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C2480A" w14:textId="77777777" w:rsidR="00897956" w:rsidRPr="00C21991" w:rsidRDefault="00897956" w:rsidP="00523741">
      <w:pPr>
        <w:pStyle w:val="ZA"/>
        <w:framePr w:wrap="notBeside"/>
        <w:ind w:firstLine="284"/>
        <w:rPr>
          <w:noProof w:val="0"/>
        </w:rPr>
      </w:pPr>
      <w:bookmarkStart w:id="0" w:name="page1"/>
      <w:r w:rsidRPr="00C21991">
        <w:rPr>
          <w:noProof w:val="0"/>
          <w:sz w:val="64"/>
        </w:rPr>
        <w:t xml:space="preserve">3GPP TS 24.229 </w:t>
      </w:r>
      <w:r w:rsidR="00355AF5" w:rsidRPr="00C21991">
        <w:rPr>
          <w:noProof w:val="0"/>
        </w:rPr>
        <w:t>V</w:t>
      </w:r>
      <w:r w:rsidR="00A22FDA" w:rsidRPr="00C21991">
        <w:rPr>
          <w:noProof w:val="0"/>
        </w:rPr>
        <w:t>19.</w:t>
      </w:r>
      <w:ins w:id="1" w:author="MCC" w:date="2025-10-31T11:31:00Z">
        <w:r w:rsidR="00C66206">
          <w:rPr>
            <w:noProof w:val="0"/>
          </w:rPr>
          <w:t>5</w:t>
        </w:r>
      </w:ins>
      <w:del w:id="2" w:author="MCC" w:date="2025-10-31T11:31:00Z">
        <w:r w:rsidR="00A22FDA" w:rsidRPr="00C21991" w:rsidDel="00C66206">
          <w:rPr>
            <w:noProof w:val="0"/>
          </w:rPr>
          <w:delText>4</w:delText>
        </w:r>
      </w:del>
      <w:r w:rsidR="00A22FDA" w:rsidRPr="00C21991">
        <w:rPr>
          <w:noProof w:val="0"/>
        </w:rPr>
        <w:t>.</w:t>
      </w:r>
      <w:ins w:id="3" w:author="MCC" w:date="2025-10-31T11:31:00Z">
        <w:r w:rsidR="00C66206">
          <w:rPr>
            <w:noProof w:val="0"/>
          </w:rPr>
          <w:t>0</w:t>
        </w:r>
      </w:ins>
      <w:del w:id="4" w:author="MCC" w:date="2025-10-31T11:31:00Z">
        <w:r w:rsidR="008C03C0" w:rsidDel="00C66206">
          <w:rPr>
            <w:noProof w:val="0"/>
          </w:rPr>
          <w:delText>1</w:delText>
        </w:r>
      </w:del>
      <w:r w:rsidR="00CE615F" w:rsidRPr="00C21991">
        <w:rPr>
          <w:noProof w:val="0"/>
        </w:rPr>
        <w:t xml:space="preserve"> </w:t>
      </w:r>
      <w:r w:rsidRPr="00C21991">
        <w:rPr>
          <w:noProof w:val="0"/>
          <w:sz w:val="32"/>
        </w:rPr>
        <w:t>(</w:t>
      </w:r>
      <w:r w:rsidR="00A22FDA" w:rsidRPr="00C21991">
        <w:rPr>
          <w:noProof w:val="0"/>
          <w:sz w:val="32"/>
        </w:rPr>
        <w:t>2025-</w:t>
      </w:r>
      <w:ins w:id="5" w:author="MCC" w:date="2025-10-31T11:31:00Z">
        <w:r w:rsidR="00C66206">
          <w:rPr>
            <w:noProof w:val="0"/>
            <w:sz w:val="32"/>
          </w:rPr>
          <w:t>12</w:t>
        </w:r>
      </w:ins>
      <w:del w:id="6" w:author="MCC" w:date="2025-10-31T11:31:00Z">
        <w:r w:rsidR="00A22FDA" w:rsidRPr="00C21991" w:rsidDel="00C66206">
          <w:rPr>
            <w:noProof w:val="0"/>
            <w:sz w:val="32"/>
          </w:rPr>
          <w:delText>09</w:delText>
        </w:r>
      </w:del>
      <w:r w:rsidRPr="00C21991">
        <w:rPr>
          <w:noProof w:val="0"/>
          <w:sz w:val="32"/>
        </w:rPr>
        <w:t>)</w:t>
      </w:r>
    </w:p>
    <w:p w14:paraId="3C5278A2" w14:textId="77777777" w:rsidR="00897956" w:rsidRPr="00C21991" w:rsidRDefault="00897956">
      <w:pPr>
        <w:pStyle w:val="ZB"/>
        <w:framePr w:wrap="notBeside"/>
        <w:rPr>
          <w:noProof w:val="0"/>
        </w:rPr>
      </w:pPr>
      <w:r w:rsidRPr="00C21991">
        <w:rPr>
          <w:noProof w:val="0"/>
        </w:rPr>
        <w:t>Technical Specification</w:t>
      </w:r>
    </w:p>
    <w:p w14:paraId="42EAB6E4" w14:textId="77777777" w:rsidR="00897956" w:rsidRPr="00C21991" w:rsidRDefault="00897956">
      <w:pPr>
        <w:pStyle w:val="ZT"/>
        <w:framePr w:wrap="notBeside"/>
      </w:pPr>
      <w:r w:rsidRPr="00C21991">
        <w:t>3rd Generation Partnership Project;</w:t>
      </w:r>
    </w:p>
    <w:p w14:paraId="41773314" w14:textId="77777777" w:rsidR="00897956" w:rsidRPr="00C21991" w:rsidRDefault="00897956">
      <w:pPr>
        <w:pStyle w:val="ZT"/>
        <w:framePr w:wrap="notBeside"/>
      </w:pPr>
      <w:r w:rsidRPr="00C21991">
        <w:t>Technical Specification Group Core Network and Terminals;</w:t>
      </w:r>
    </w:p>
    <w:p w14:paraId="14EF4F79" w14:textId="77777777" w:rsidR="00897956" w:rsidRPr="00C21991" w:rsidRDefault="00897956">
      <w:pPr>
        <w:pStyle w:val="ZT"/>
        <w:framePr w:wrap="notBeside"/>
      </w:pPr>
      <w:r w:rsidRPr="00C21991">
        <w:t>IP multimedia call control protocol based on</w:t>
      </w:r>
      <w:r w:rsidRPr="00C21991">
        <w:br/>
        <w:t>Session Initiation Protocol (SIP)</w:t>
      </w:r>
      <w:r w:rsidRPr="00C21991">
        <w:br/>
        <w:t>and Session Description Protocol (SDP);</w:t>
      </w:r>
    </w:p>
    <w:p w14:paraId="3BC89A31" w14:textId="77777777" w:rsidR="00897956" w:rsidRPr="00C21991" w:rsidRDefault="00897956">
      <w:pPr>
        <w:pStyle w:val="ZT"/>
        <w:framePr w:wrap="notBeside"/>
      </w:pPr>
      <w:r w:rsidRPr="00C21991">
        <w:t>Stage 3</w:t>
      </w:r>
    </w:p>
    <w:p w14:paraId="19D01D59" w14:textId="77777777" w:rsidR="00746EE4" w:rsidRPr="00C21991" w:rsidRDefault="00897956" w:rsidP="00FA1B64">
      <w:pPr>
        <w:pStyle w:val="ZT"/>
        <w:framePr w:wrap="notBeside"/>
      </w:pPr>
      <w:r w:rsidRPr="00C21991">
        <w:t>(</w:t>
      </w:r>
      <w:r w:rsidRPr="00C21991">
        <w:rPr>
          <w:rStyle w:val="ZGSM"/>
        </w:rPr>
        <w:t xml:space="preserve">Release </w:t>
      </w:r>
      <w:r w:rsidR="00355AF5" w:rsidRPr="00C21991">
        <w:rPr>
          <w:rStyle w:val="ZGSM"/>
        </w:rPr>
        <w:t>1</w:t>
      </w:r>
      <w:r w:rsidR="003D36C2" w:rsidRPr="00C21991">
        <w:rPr>
          <w:rStyle w:val="ZGSM"/>
        </w:rPr>
        <w:t>9</w:t>
      </w:r>
      <w:r w:rsidR="00611236" w:rsidRPr="00C21991">
        <w:t>)</w:t>
      </w:r>
    </w:p>
    <w:p w14:paraId="6002A71D" w14:textId="77777777" w:rsidR="009B2B47" w:rsidRPr="00C21991" w:rsidRDefault="009B2B47">
      <w:pPr>
        <w:pStyle w:val="ZT"/>
        <w:framePr w:wrap="notBeside"/>
      </w:pPr>
    </w:p>
    <w:bookmarkStart w:id="7" w:name="_MON_1684549432"/>
    <w:bookmarkEnd w:id="7"/>
    <w:p w14:paraId="60D1DDD2" w14:textId="77777777" w:rsidR="00E74840" w:rsidRPr="00C21991" w:rsidRDefault="00355AF5" w:rsidP="00E74840">
      <w:pPr>
        <w:pStyle w:val="ZU"/>
        <w:framePr w:wrap="notBeside"/>
        <w:tabs>
          <w:tab w:val="right" w:pos="10206"/>
        </w:tabs>
        <w:jc w:val="left"/>
        <w:rPr>
          <w:noProof w:val="0"/>
        </w:rPr>
      </w:pPr>
      <w:r w:rsidRPr="00C21991">
        <w:object w:dxaOrig="2026" w:dyaOrig="1251" w14:anchorId="26FF9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58.25pt" o:ole="">
            <v:imagedata r:id="rId9" o:title=""/>
          </v:shape>
          <o:OLEObject Type="Embed" ProgID="Word.Picture.8" ShapeID="_x0000_i1025" DrawAspect="Content" ObjectID="_1826868063" r:id="rId10"/>
        </w:object>
      </w:r>
      <w:r w:rsidR="00E74840" w:rsidRPr="00C21991">
        <w:rPr>
          <w:noProof w:val="0"/>
          <w:color w:val="0000FF"/>
        </w:rPr>
        <w:tab/>
      </w:r>
      <w:r w:rsidR="00877086">
        <w:pict w14:anchorId="36655BC8">
          <v:shape id="Picture 1" o:spid="_x0000_i1026" type="#_x0000_t75" style="width:128.2pt;height:74.9pt;visibility:visible">
            <v:imagedata r:id="rId11" o:title=""/>
          </v:shape>
        </w:pict>
      </w:r>
    </w:p>
    <w:p w14:paraId="6E37BCC5" w14:textId="77777777" w:rsidR="00897956" w:rsidRPr="00C21991" w:rsidRDefault="00897956">
      <w:pPr>
        <w:framePr w:h="1636" w:hRule="exact" w:wrap="notBeside" w:vAnchor="page" w:hAnchor="margin" w:y="15121"/>
        <w:jc w:val="both"/>
        <w:rPr>
          <w:sz w:val="16"/>
        </w:rPr>
      </w:pPr>
      <w:r w:rsidRPr="00C21991">
        <w:rPr>
          <w:sz w:val="16"/>
        </w:rPr>
        <w:t>The present document has been developed within the 3</w:t>
      </w:r>
      <w:r w:rsidRPr="00C21991">
        <w:rPr>
          <w:sz w:val="16"/>
          <w:vertAlign w:val="superscript"/>
        </w:rPr>
        <w:t>rd</w:t>
      </w:r>
      <w:r w:rsidRPr="00C21991">
        <w:rPr>
          <w:sz w:val="16"/>
        </w:rPr>
        <w:t xml:space="preserve"> Generation Partnership Project (3GPP</w:t>
      </w:r>
      <w:r w:rsidRPr="00C21991">
        <w:rPr>
          <w:sz w:val="16"/>
          <w:vertAlign w:val="superscript"/>
        </w:rPr>
        <w:t xml:space="preserve"> TM</w:t>
      </w:r>
      <w:r w:rsidRPr="00C21991">
        <w:rPr>
          <w:sz w:val="16"/>
        </w:rPr>
        <w:t>) and may be further elaborated for the purposes of 3GPP.</w:t>
      </w:r>
      <w:r w:rsidR="006E59FF" w:rsidRPr="00C21991">
        <w:rPr>
          <w:sz w:val="16"/>
        </w:rPr>
        <w:tab/>
      </w:r>
      <w:r w:rsidRPr="00C21991">
        <w:rPr>
          <w:sz w:val="16"/>
        </w:rPr>
        <w:br/>
        <w:t>The present document has not been subject to any approval process by the 3GPP</w:t>
      </w:r>
      <w:r w:rsidRPr="00C21991">
        <w:rPr>
          <w:sz w:val="16"/>
          <w:vertAlign w:val="superscript"/>
        </w:rPr>
        <w:t xml:space="preserve"> </w:t>
      </w:r>
      <w:r w:rsidRPr="00C21991">
        <w:rPr>
          <w:sz w:val="16"/>
        </w:rPr>
        <w:t>Organizational Partners and shall not be implemented.</w:t>
      </w:r>
      <w:r w:rsidR="006E59FF" w:rsidRPr="00C21991">
        <w:rPr>
          <w:sz w:val="16"/>
        </w:rPr>
        <w:tab/>
      </w:r>
      <w:r w:rsidRPr="00C21991">
        <w:rPr>
          <w:sz w:val="16"/>
        </w:rPr>
        <w:br/>
        <w:t>This Specification is provided for future development work within 3GPP</w:t>
      </w:r>
      <w:r w:rsidRPr="00C21991">
        <w:rPr>
          <w:sz w:val="16"/>
          <w:vertAlign w:val="superscript"/>
        </w:rPr>
        <w:t xml:space="preserve"> </w:t>
      </w:r>
      <w:r w:rsidRPr="00C21991">
        <w:rPr>
          <w:sz w:val="16"/>
        </w:rPr>
        <w:t>only. The Organizational Partners accept no liability for any use of this Specification.</w:t>
      </w:r>
      <w:r w:rsidRPr="00C21991">
        <w:rPr>
          <w:sz w:val="16"/>
        </w:rPr>
        <w:br/>
        <w:t>Specifications and reports for implementation of the 3GPP</w:t>
      </w:r>
      <w:r w:rsidRPr="00C21991">
        <w:rPr>
          <w:sz w:val="16"/>
          <w:vertAlign w:val="superscript"/>
        </w:rPr>
        <w:t xml:space="preserve"> TM</w:t>
      </w:r>
      <w:r w:rsidRPr="00C21991">
        <w:rPr>
          <w:sz w:val="16"/>
        </w:rPr>
        <w:t xml:space="preserve"> system should be obtained via the 3GPP Organizational Partners' Publications Offices.</w:t>
      </w:r>
    </w:p>
    <w:p w14:paraId="6B51B897" w14:textId="77777777" w:rsidR="00897956" w:rsidRPr="00C21991" w:rsidRDefault="00897956">
      <w:pPr>
        <w:pStyle w:val="ZV"/>
        <w:framePr w:wrap="notBeside"/>
        <w:rPr>
          <w:noProof w:val="0"/>
        </w:rPr>
      </w:pPr>
    </w:p>
    <w:bookmarkEnd w:id="0"/>
    <w:p w14:paraId="39236FC4" w14:textId="77777777" w:rsidR="00897956" w:rsidRPr="00C21991" w:rsidRDefault="00897956">
      <w:pPr>
        <w:sectPr w:rsidR="00897956" w:rsidRPr="00C21991">
          <w:footnotePr>
            <w:numRestart w:val="eachSect"/>
          </w:footnotePr>
          <w:pgSz w:w="11907" w:h="16840"/>
          <w:pgMar w:top="2268" w:right="851" w:bottom="10773" w:left="851" w:header="0" w:footer="0" w:gutter="0"/>
          <w:cols w:space="720"/>
        </w:sectPr>
      </w:pPr>
    </w:p>
    <w:p w14:paraId="1F83963C" w14:textId="77777777" w:rsidR="00897956" w:rsidRPr="00C21991" w:rsidRDefault="00897956">
      <w:bookmarkStart w:id="8" w:name="page2"/>
    </w:p>
    <w:p w14:paraId="16274215" w14:textId="77777777" w:rsidR="00897956" w:rsidRPr="00C21991" w:rsidRDefault="00897956">
      <w:pPr>
        <w:pStyle w:val="FP"/>
        <w:framePr w:wrap="notBeside" w:hAnchor="margin" w:y="1419"/>
        <w:pBdr>
          <w:bottom w:val="single" w:sz="6" w:space="1" w:color="auto"/>
        </w:pBdr>
        <w:spacing w:before="240"/>
        <w:ind w:left="2835" w:right="2835"/>
        <w:jc w:val="center"/>
      </w:pPr>
      <w:r w:rsidRPr="00C21991">
        <w:t>Keywords</w:t>
      </w:r>
    </w:p>
    <w:p w14:paraId="7B1EE1A3" w14:textId="77777777" w:rsidR="00897956" w:rsidRPr="00C21991" w:rsidRDefault="00897956">
      <w:pPr>
        <w:pStyle w:val="FP"/>
        <w:framePr w:wrap="notBeside" w:hAnchor="margin" w:y="1419"/>
        <w:ind w:left="2835" w:right="2835"/>
        <w:jc w:val="center"/>
        <w:rPr>
          <w:rFonts w:ascii="Arial" w:hAnsi="Arial"/>
          <w:sz w:val="18"/>
        </w:rPr>
      </w:pPr>
      <w:r w:rsidRPr="00C21991">
        <w:rPr>
          <w:rFonts w:ascii="Arial" w:hAnsi="Arial"/>
          <w:sz w:val="18"/>
        </w:rPr>
        <w:t>UMTS, Network, IP, SIP, SDP, multimedia</w:t>
      </w:r>
      <w:r w:rsidR="001032FB" w:rsidRPr="00C21991">
        <w:rPr>
          <w:rFonts w:ascii="Arial" w:hAnsi="Arial"/>
          <w:sz w:val="18"/>
        </w:rPr>
        <w:t>, LTE</w:t>
      </w:r>
    </w:p>
    <w:p w14:paraId="6AC32B64" w14:textId="77777777" w:rsidR="00897956" w:rsidRPr="00C21991" w:rsidRDefault="00897956"/>
    <w:p w14:paraId="5C647ADC" w14:textId="77777777" w:rsidR="00897956" w:rsidRPr="00C21991" w:rsidRDefault="00897956">
      <w:pPr>
        <w:pStyle w:val="FP"/>
        <w:framePr w:wrap="notBeside" w:hAnchor="margin" w:yAlign="center"/>
        <w:spacing w:after="240"/>
        <w:ind w:left="2835" w:right="2835"/>
        <w:jc w:val="center"/>
        <w:rPr>
          <w:rFonts w:ascii="Arial" w:hAnsi="Arial"/>
          <w:b/>
          <w:i/>
        </w:rPr>
      </w:pPr>
      <w:r w:rsidRPr="00C21991">
        <w:rPr>
          <w:rFonts w:ascii="Arial" w:hAnsi="Arial"/>
          <w:b/>
          <w:i/>
        </w:rPr>
        <w:t>3GPP</w:t>
      </w:r>
    </w:p>
    <w:p w14:paraId="15CA3A78" w14:textId="77777777" w:rsidR="00897956" w:rsidRPr="00C21991" w:rsidRDefault="00897956">
      <w:pPr>
        <w:pStyle w:val="FP"/>
        <w:framePr w:wrap="notBeside" w:hAnchor="margin" w:yAlign="center"/>
        <w:pBdr>
          <w:bottom w:val="single" w:sz="6" w:space="1" w:color="auto"/>
        </w:pBdr>
        <w:ind w:left="2835" w:right="2835"/>
        <w:jc w:val="center"/>
      </w:pPr>
      <w:r w:rsidRPr="00C21991">
        <w:t>Postal address</w:t>
      </w:r>
    </w:p>
    <w:p w14:paraId="0A31BA54" w14:textId="77777777" w:rsidR="00897956" w:rsidRPr="00C21991" w:rsidRDefault="00897956">
      <w:pPr>
        <w:pStyle w:val="FP"/>
        <w:framePr w:wrap="notBeside" w:hAnchor="margin" w:yAlign="center"/>
        <w:ind w:left="2835" w:right="2835"/>
        <w:jc w:val="center"/>
        <w:rPr>
          <w:rFonts w:ascii="Arial" w:hAnsi="Arial"/>
          <w:sz w:val="18"/>
        </w:rPr>
      </w:pPr>
    </w:p>
    <w:p w14:paraId="30C5ECDA" w14:textId="77777777" w:rsidR="00897956" w:rsidRPr="00C21991" w:rsidRDefault="00897956">
      <w:pPr>
        <w:pStyle w:val="FP"/>
        <w:framePr w:wrap="notBeside" w:hAnchor="margin" w:yAlign="center"/>
        <w:pBdr>
          <w:bottom w:val="single" w:sz="6" w:space="1" w:color="auto"/>
        </w:pBdr>
        <w:spacing w:before="240"/>
        <w:ind w:left="2835" w:right="2835"/>
        <w:jc w:val="center"/>
      </w:pPr>
      <w:r w:rsidRPr="00C21991">
        <w:t>3GPP support office address</w:t>
      </w:r>
    </w:p>
    <w:p w14:paraId="341C33D9" w14:textId="77777777" w:rsidR="00897956" w:rsidRPr="00C21991" w:rsidRDefault="00897956">
      <w:pPr>
        <w:pStyle w:val="FP"/>
        <w:framePr w:wrap="notBeside" w:hAnchor="margin" w:yAlign="center"/>
        <w:ind w:left="2835" w:right="2835"/>
        <w:jc w:val="center"/>
        <w:rPr>
          <w:rFonts w:ascii="Arial" w:hAnsi="Arial"/>
          <w:sz w:val="18"/>
          <w:lang w:val="fr-FR"/>
        </w:rPr>
      </w:pPr>
      <w:r w:rsidRPr="00C21991">
        <w:rPr>
          <w:rFonts w:ascii="Arial" w:hAnsi="Arial"/>
          <w:sz w:val="18"/>
          <w:lang w:val="fr-FR"/>
        </w:rPr>
        <w:t>650 Route des Lucioles - Sophia Antipolis</w:t>
      </w:r>
    </w:p>
    <w:p w14:paraId="38FDDEB4" w14:textId="77777777" w:rsidR="00897956" w:rsidRPr="00C21991" w:rsidRDefault="00897956">
      <w:pPr>
        <w:pStyle w:val="FP"/>
        <w:framePr w:wrap="notBeside" w:hAnchor="margin" w:yAlign="center"/>
        <w:ind w:left="2835" w:right="2835"/>
        <w:jc w:val="center"/>
        <w:rPr>
          <w:rFonts w:ascii="Arial" w:hAnsi="Arial"/>
          <w:sz w:val="18"/>
          <w:lang w:val="fr-FR"/>
        </w:rPr>
      </w:pPr>
      <w:r w:rsidRPr="00C21991">
        <w:rPr>
          <w:rFonts w:ascii="Arial" w:hAnsi="Arial"/>
          <w:sz w:val="18"/>
          <w:lang w:val="fr-FR"/>
        </w:rPr>
        <w:t>Valbonne - FRANCE</w:t>
      </w:r>
    </w:p>
    <w:p w14:paraId="7E55752E" w14:textId="77777777" w:rsidR="00897956" w:rsidRPr="00C21991" w:rsidRDefault="00897956">
      <w:pPr>
        <w:pStyle w:val="FP"/>
        <w:framePr w:wrap="notBeside" w:hAnchor="margin" w:yAlign="center"/>
        <w:spacing w:after="20"/>
        <w:ind w:left="2835" w:right="2835"/>
        <w:jc w:val="center"/>
        <w:rPr>
          <w:rFonts w:ascii="Arial" w:hAnsi="Arial"/>
          <w:sz w:val="18"/>
        </w:rPr>
      </w:pPr>
      <w:r w:rsidRPr="00C21991">
        <w:rPr>
          <w:rFonts w:ascii="Arial" w:hAnsi="Arial"/>
          <w:sz w:val="18"/>
        </w:rPr>
        <w:t>Tel.: +33 4 92 94 42 00 Fax: +33 4 93 65 47 16</w:t>
      </w:r>
    </w:p>
    <w:p w14:paraId="2F7D6517" w14:textId="77777777" w:rsidR="00897956" w:rsidRPr="00C21991" w:rsidRDefault="00897956">
      <w:pPr>
        <w:pStyle w:val="FP"/>
        <w:framePr w:wrap="notBeside" w:hAnchor="margin" w:yAlign="center"/>
        <w:pBdr>
          <w:bottom w:val="single" w:sz="6" w:space="1" w:color="auto"/>
        </w:pBdr>
        <w:spacing w:before="240"/>
        <w:ind w:left="2835" w:right="2835"/>
        <w:jc w:val="center"/>
      </w:pPr>
      <w:r w:rsidRPr="00C21991">
        <w:t>Internet</w:t>
      </w:r>
    </w:p>
    <w:p w14:paraId="789BF519" w14:textId="77777777" w:rsidR="00897956" w:rsidRPr="00C21991" w:rsidRDefault="00897956">
      <w:pPr>
        <w:pStyle w:val="FP"/>
        <w:framePr w:wrap="notBeside" w:hAnchor="margin" w:yAlign="center"/>
        <w:ind w:left="2835" w:right="2835"/>
        <w:jc w:val="center"/>
        <w:rPr>
          <w:rFonts w:ascii="Arial" w:hAnsi="Arial"/>
          <w:sz w:val="18"/>
        </w:rPr>
      </w:pPr>
      <w:r w:rsidRPr="00C21991">
        <w:rPr>
          <w:rFonts w:ascii="Arial" w:hAnsi="Arial"/>
          <w:sz w:val="18"/>
        </w:rPr>
        <w:t>http://www.3gpp.org</w:t>
      </w:r>
    </w:p>
    <w:p w14:paraId="1216C6CE" w14:textId="77777777" w:rsidR="00897956" w:rsidRPr="00C21991" w:rsidRDefault="00897956"/>
    <w:bookmarkEnd w:id="8"/>
    <w:p w14:paraId="0ED59718" w14:textId="77777777" w:rsidR="00B13640" w:rsidRPr="00C21991" w:rsidRDefault="00B13640" w:rsidP="00B13640">
      <w:pPr>
        <w:pStyle w:val="FP"/>
        <w:framePr w:h="3057" w:hRule="exact" w:wrap="notBeside" w:vAnchor="page" w:hAnchor="margin" w:y="12605"/>
        <w:pBdr>
          <w:bottom w:val="single" w:sz="6" w:space="1" w:color="auto"/>
        </w:pBdr>
        <w:spacing w:after="240"/>
        <w:jc w:val="center"/>
        <w:rPr>
          <w:rFonts w:ascii="Arial" w:hAnsi="Arial"/>
          <w:b/>
          <w:i/>
        </w:rPr>
      </w:pPr>
      <w:r w:rsidRPr="00C21991">
        <w:rPr>
          <w:rFonts w:ascii="Arial" w:hAnsi="Arial"/>
          <w:b/>
          <w:i/>
        </w:rPr>
        <w:t>Copyright Notification</w:t>
      </w:r>
    </w:p>
    <w:p w14:paraId="3312276C" w14:textId="77777777" w:rsidR="00B13640" w:rsidRPr="00C21991" w:rsidRDefault="00B13640" w:rsidP="00B13640">
      <w:pPr>
        <w:pStyle w:val="FP"/>
        <w:framePr w:h="3057" w:hRule="exact" w:wrap="notBeside" w:vAnchor="page" w:hAnchor="margin" w:y="12605"/>
        <w:jc w:val="center"/>
      </w:pPr>
      <w:r w:rsidRPr="00C21991">
        <w:t>No part may be reproduced except as authorized by written permission.</w:t>
      </w:r>
      <w:r w:rsidRPr="00C21991">
        <w:br/>
        <w:t>The copyright and the foregoing restriction extend to reproduction in all media.</w:t>
      </w:r>
    </w:p>
    <w:p w14:paraId="5A7F1A72" w14:textId="77777777" w:rsidR="00B13640" w:rsidRPr="00C21991" w:rsidRDefault="00B13640" w:rsidP="00B13640">
      <w:pPr>
        <w:pStyle w:val="FP"/>
        <w:framePr w:h="3057" w:hRule="exact" w:wrap="notBeside" w:vAnchor="page" w:hAnchor="margin" w:y="12605"/>
        <w:jc w:val="center"/>
      </w:pPr>
    </w:p>
    <w:p w14:paraId="59267ACD" w14:textId="77777777" w:rsidR="00B13640" w:rsidRPr="00C21991" w:rsidRDefault="00B13640" w:rsidP="00523741">
      <w:pPr>
        <w:pStyle w:val="FP"/>
        <w:framePr w:h="3057" w:hRule="exact" w:wrap="notBeside" w:vAnchor="page" w:hAnchor="margin" w:y="12605"/>
        <w:jc w:val="center"/>
        <w:rPr>
          <w:sz w:val="18"/>
        </w:rPr>
      </w:pPr>
      <w:r w:rsidRPr="00C21991">
        <w:rPr>
          <w:sz w:val="18"/>
        </w:rPr>
        <w:t xml:space="preserve">© </w:t>
      </w:r>
      <w:r w:rsidR="000C64C6" w:rsidRPr="00C21991">
        <w:rPr>
          <w:sz w:val="18"/>
        </w:rPr>
        <w:t>2025</w:t>
      </w:r>
      <w:r w:rsidRPr="00C21991">
        <w:rPr>
          <w:sz w:val="18"/>
        </w:rPr>
        <w:t xml:space="preserve">, 3GPP Organizational Partners (ARIB, ATIS, CCSA, ETSI, </w:t>
      </w:r>
      <w:r w:rsidR="00465437" w:rsidRPr="00C21991">
        <w:rPr>
          <w:sz w:val="18"/>
        </w:rPr>
        <w:t xml:space="preserve">TSDSI, </w:t>
      </w:r>
      <w:r w:rsidRPr="00C21991">
        <w:rPr>
          <w:sz w:val="18"/>
        </w:rPr>
        <w:t xml:space="preserve">TTA, </w:t>
      </w:r>
      <w:smartTag w:uri="urn:schemas-microsoft-com:office:smarttags" w:element="stockticker">
        <w:r w:rsidRPr="00C21991">
          <w:rPr>
            <w:sz w:val="18"/>
          </w:rPr>
          <w:t>TTC</w:t>
        </w:r>
      </w:smartTag>
      <w:r w:rsidRPr="00C21991">
        <w:rPr>
          <w:sz w:val="18"/>
        </w:rPr>
        <w:t>).</w:t>
      </w:r>
      <w:bookmarkStart w:id="9" w:name="copyrightaddon"/>
      <w:bookmarkEnd w:id="9"/>
    </w:p>
    <w:p w14:paraId="34420030" w14:textId="77777777" w:rsidR="00B13640" w:rsidRPr="00C21991" w:rsidRDefault="00B13640" w:rsidP="00B13640">
      <w:pPr>
        <w:pStyle w:val="FP"/>
        <w:framePr w:h="3057" w:hRule="exact" w:wrap="notBeside" w:vAnchor="page" w:hAnchor="margin" w:y="12605"/>
        <w:jc w:val="center"/>
        <w:rPr>
          <w:sz w:val="18"/>
        </w:rPr>
      </w:pPr>
      <w:r w:rsidRPr="00C21991">
        <w:rPr>
          <w:sz w:val="18"/>
        </w:rPr>
        <w:t>All rights reserved.</w:t>
      </w:r>
    </w:p>
    <w:p w14:paraId="630DF2A0" w14:textId="77777777" w:rsidR="00B13640" w:rsidRPr="00C21991" w:rsidRDefault="00B13640" w:rsidP="00B13640">
      <w:pPr>
        <w:pStyle w:val="FP"/>
        <w:framePr w:h="3057" w:hRule="exact" w:wrap="notBeside" w:vAnchor="page" w:hAnchor="margin" w:y="12605"/>
        <w:rPr>
          <w:sz w:val="18"/>
        </w:rPr>
      </w:pPr>
    </w:p>
    <w:p w14:paraId="2921BF04" w14:textId="77777777" w:rsidR="00B13640" w:rsidRPr="00C21991" w:rsidRDefault="00B13640" w:rsidP="00B13640">
      <w:pPr>
        <w:pStyle w:val="FP"/>
        <w:framePr w:h="3057" w:hRule="exact" w:wrap="notBeside" w:vAnchor="page" w:hAnchor="margin" w:y="12605"/>
        <w:rPr>
          <w:sz w:val="18"/>
        </w:rPr>
      </w:pPr>
      <w:r w:rsidRPr="00C21991">
        <w:rPr>
          <w:sz w:val="18"/>
        </w:rPr>
        <w:t>UMTS™ is a Trade Mark of ETSI registered for the benefit of its members</w:t>
      </w:r>
    </w:p>
    <w:p w14:paraId="0EA9BC98" w14:textId="77777777" w:rsidR="00B13640" w:rsidRPr="00C21991" w:rsidRDefault="00B13640" w:rsidP="00BC7016">
      <w:pPr>
        <w:pStyle w:val="FP"/>
        <w:framePr w:h="3057" w:hRule="exact" w:wrap="notBeside" w:vAnchor="page" w:hAnchor="margin" w:y="12605"/>
        <w:rPr>
          <w:sz w:val="18"/>
        </w:rPr>
      </w:pPr>
      <w:r w:rsidRPr="00C21991">
        <w:rPr>
          <w:sz w:val="18"/>
        </w:rPr>
        <w:t>3GPP™ is a Trade Mark of ETSI registered for the benefit of its Members and of the 3GPP Organizational Partners</w:t>
      </w:r>
      <w:r w:rsidRPr="00C21991">
        <w:rPr>
          <w:sz w:val="18"/>
        </w:rPr>
        <w:br/>
        <w:t>LTE™ is a Trade Mark of ETSI registered for the benefit of its Members and of the 3GPP Organizational Partners</w:t>
      </w:r>
    </w:p>
    <w:p w14:paraId="20B4D947" w14:textId="77777777" w:rsidR="00B13640" w:rsidRPr="00C21991" w:rsidRDefault="00B13640" w:rsidP="00B13640">
      <w:pPr>
        <w:pStyle w:val="FP"/>
        <w:framePr w:h="3057" w:hRule="exact" w:wrap="notBeside" w:vAnchor="page" w:hAnchor="margin" w:y="12605"/>
        <w:rPr>
          <w:sz w:val="18"/>
        </w:rPr>
      </w:pPr>
      <w:r w:rsidRPr="00C21991">
        <w:rPr>
          <w:sz w:val="18"/>
        </w:rPr>
        <w:t>GSM® and the GSM logo are registered and owned by the GSM Association</w:t>
      </w:r>
    </w:p>
    <w:p w14:paraId="55004C43" w14:textId="77777777" w:rsidR="00897956" w:rsidRPr="00C21991" w:rsidRDefault="00897956"/>
    <w:p w14:paraId="077A8D85" w14:textId="77777777" w:rsidR="00897956" w:rsidRPr="00C21991" w:rsidRDefault="00897956" w:rsidP="005D46C4">
      <w:pPr>
        <w:pStyle w:val="TT"/>
      </w:pPr>
      <w:r w:rsidRPr="00C21991">
        <w:br w:type="page"/>
      </w:r>
      <w:r w:rsidRPr="00C21991">
        <w:lastRenderedPageBreak/>
        <w:t>Contents</w:t>
      </w:r>
    </w:p>
    <w:p w14:paraId="0393DF5E" w14:textId="77777777" w:rsidR="00055C9F" w:rsidRPr="0013383B" w:rsidRDefault="00481D2D">
      <w:pPr>
        <w:pStyle w:val="TOC1"/>
        <w:rPr>
          <w:rFonts w:ascii="Aptos" w:hAnsi="Aptos"/>
          <w:noProof/>
          <w:kern w:val="2"/>
          <w:sz w:val="24"/>
          <w:szCs w:val="24"/>
          <w:lang w:eastAsia="en-GB"/>
        </w:rPr>
      </w:pPr>
      <w:r w:rsidRPr="00C21991">
        <w:fldChar w:fldCharType="begin" w:fldLock="1"/>
      </w:r>
      <w:r w:rsidRPr="00C21991">
        <w:instrText xml:space="preserve"> TOC \o \w "1-9"</w:instrText>
      </w:r>
      <w:r w:rsidRPr="00C21991">
        <w:fldChar w:fldCharType="separate"/>
      </w:r>
      <w:r w:rsidR="00055C9F">
        <w:rPr>
          <w:noProof/>
        </w:rPr>
        <w:t>Foreword</w:t>
      </w:r>
      <w:r w:rsidR="00055C9F">
        <w:rPr>
          <w:noProof/>
        </w:rPr>
        <w:tab/>
      </w:r>
      <w:r w:rsidR="00055C9F">
        <w:rPr>
          <w:noProof/>
        </w:rPr>
        <w:fldChar w:fldCharType="begin" w:fldLock="1"/>
      </w:r>
      <w:r w:rsidR="00055C9F">
        <w:rPr>
          <w:noProof/>
        </w:rPr>
        <w:instrText xml:space="preserve"> PAGEREF _Toc210127126 \h </w:instrText>
      </w:r>
      <w:r w:rsidR="00055C9F">
        <w:rPr>
          <w:noProof/>
        </w:rPr>
      </w:r>
      <w:r w:rsidR="00055C9F">
        <w:rPr>
          <w:noProof/>
        </w:rPr>
        <w:fldChar w:fldCharType="separate"/>
      </w:r>
      <w:r w:rsidR="00055C9F">
        <w:rPr>
          <w:noProof/>
        </w:rPr>
        <w:t>40</w:t>
      </w:r>
      <w:r w:rsidR="00055C9F">
        <w:rPr>
          <w:noProof/>
        </w:rPr>
        <w:fldChar w:fldCharType="end"/>
      </w:r>
    </w:p>
    <w:p w14:paraId="5AECC787" w14:textId="77777777" w:rsidR="00055C9F" w:rsidRPr="0013383B" w:rsidRDefault="00055C9F">
      <w:pPr>
        <w:pStyle w:val="TOC1"/>
        <w:rPr>
          <w:rFonts w:ascii="Aptos" w:hAnsi="Aptos"/>
          <w:noProof/>
          <w:kern w:val="2"/>
          <w:sz w:val="24"/>
          <w:szCs w:val="24"/>
          <w:lang w:eastAsia="en-GB"/>
        </w:rPr>
      </w:pPr>
      <w:r>
        <w:rPr>
          <w:noProof/>
        </w:rPr>
        <w:t>1</w:t>
      </w:r>
      <w:r>
        <w:rPr>
          <w:noProof/>
        </w:rPr>
        <w:tab/>
        <w:t>Scope</w:t>
      </w:r>
      <w:r>
        <w:rPr>
          <w:noProof/>
        </w:rPr>
        <w:tab/>
      </w:r>
      <w:r>
        <w:rPr>
          <w:noProof/>
        </w:rPr>
        <w:fldChar w:fldCharType="begin" w:fldLock="1"/>
      </w:r>
      <w:r>
        <w:rPr>
          <w:noProof/>
        </w:rPr>
        <w:instrText xml:space="preserve"> PAGEREF _Toc210127127 \h </w:instrText>
      </w:r>
      <w:r>
        <w:rPr>
          <w:noProof/>
        </w:rPr>
      </w:r>
      <w:r>
        <w:rPr>
          <w:noProof/>
        </w:rPr>
        <w:fldChar w:fldCharType="separate"/>
      </w:r>
      <w:r>
        <w:rPr>
          <w:noProof/>
        </w:rPr>
        <w:t>42</w:t>
      </w:r>
      <w:r>
        <w:rPr>
          <w:noProof/>
        </w:rPr>
        <w:fldChar w:fldCharType="end"/>
      </w:r>
    </w:p>
    <w:p w14:paraId="48AF7097" w14:textId="77777777" w:rsidR="00055C9F" w:rsidRPr="0013383B" w:rsidRDefault="00055C9F">
      <w:pPr>
        <w:pStyle w:val="TOC1"/>
        <w:rPr>
          <w:rFonts w:ascii="Aptos" w:hAnsi="Aptos"/>
          <w:noProof/>
          <w:kern w:val="2"/>
          <w:sz w:val="24"/>
          <w:szCs w:val="24"/>
          <w:lang w:eastAsia="en-GB"/>
        </w:rPr>
      </w:pPr>
      <w:r>
        <w:rPr>
          <w:noProof/>
        </w:rPr>
        <w:t>2</w:t>
      </w:r>
      <w:r>
        <w:rPr>
          <w:noProof/>
        </w:rPr>
        <w:tab/>
        <w:t>References</w:t>
      </w:r>
      <w:r>
        <w:rPr>
          <w:noProof/>
        </w:rPr>
        <w:tab/>
      </w:r>
      <w:r>
        <w:rPr>
          <w:noProof/>
        </w:rPr>
        <w:fldChar w:fldCharType="begin" w:fldLock="1"/>
      </w:r>
      <w:r>
        <w:rPr>
          <w:noProof/>
        </w:rPr>
        <w:instrText xml:space="preserve"> PAGEREF _Toc210127128 \h </w:instrText>
      </w:r>
      <w:r>
        <w:rPr>
          <w:noProof/>
        </w:rPr>
      </w:r>
      <w:r>
        <w:rPr>
          <w:noProof/>
        </w:rPr>
        <w:fldChar w:fldCharType="separate"/>
      </w:r>
      <w:r>
        <w:rPr>
          <w:noProof/>
        </w:rPr>
        <w:t>43</w:t>
      </w:r>
      <w:r>
        <w:rPr>
          <w:noProof/>
        </w:rPr>
        <w:fldChar w:fldCharType="end"/>
      </w:r>
    </w:p>
    <w:p w14:paraId="0D7F35F0" w14:textId="77777777" w:rsidR="00055C9F" w:rsidRPr="0013383B" w:rsidRDefault="00055C9F">
      <w:pPr>
        <w:pStyle w:val="TOC1"/>
        <w:rPr>
          <w:rFonts w:ascii="Aptos" w:hAnsi="Aptos"/>
          <w:noProof/>
          <w:kern w:val="2"/>
          <w:sz w:val="24"/>
          <w:szCs w:val="24"/>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210127129 \h </w:instrText>
      </w:r>
      <w:r>
        <w:rPr>
          <w:noProof/>
        </w:rPr>
      </w:r>
      <w:r>
        <w:rPr>
          <w:noProof/>
        </w:rPr>
        <w:fldChar w:fldCharType="separate"/>
      </w:r>
      <w:r>
        <w:rPr>
          <w:noProof/>
        </w:rPr>
        <w:t>59</w:t>
      </w:r>
      <w:r>
        <w:rPr>
          <w:noProof/>
        </w:rPr>
        <w:fldChar w:fldCharType="end"/>
      </w:r>
    </w:p>
    <w:p w14:paraId="6444ECEF" w14:textId="77777777" w:rsidR="00055C9F" w:rsidRPr="0013383B" w:rsidRDefault="00055C9F">
      <w:pPr>
        <w:pStyle w:val="TOC2"/>
        <w:rPr>
          <w:rFonts w:ascii="Aptos" w:hAnsi="Aptos"/>
          <w:noProof/>
          <w:kern w:val="2"/>
          <w:sz w:val="24"/>
          <w:szCs w:val="24"/>
          <w:lang w:eastAsia="en-GB"/>
        </w:rPr>
      </w:pPr>
      <w:r>
        <w:rPr>
          <w:noProof/>
        </w:rPr>
        <w:t>3.1</w:t>
      </w:r>
      <w:r>
        <w:rPr>
          <w:noProof/>
        </w:rPr>
        <w:tab/>
        <w:t>Terms</w:t>
      </w:r>
      <w:r>
        <w:rPr>
          <w:noProof/>
        </w:rPr>
        <w:tab/>
      </w:r>
      <w:r>
        <w:rPr>
          <w:noProof/>
        </w:rPr>
        <w:fldChar w:fldCharType="begin" w:fldLock="1"/>
      </w:r>
      <w:r>
        <w:rPr>
          <w:noProof/>
        </w:rPr>
        <w:instrText xml:space="preserve"> PAGEREF _Toc210127130 \h </w:instrText>
      </w:r>
      <w:r>
        <w:rPr>
          <w:noProof/>
        </w:rPr>
      </w:r>
      <w:r>
        <w:rPr>
          <w:noProof/>
        </w:rPr>
        <w:fldChar w:fldCharType="separate"/>
      </w:r>
      <w:r>
        <w:rPr>
          <w:noProof/>
        </w:rPr>
        <w:t>59</w:t>
      </w:r>
      <w:r>
        <w:rPr>
          <w:noProof/>
        </w:rPr>
        <w:fldChar w:fldCharType="end"/>
      </w:r>
    </w:p>
    <w:p w14:paraId="4342883B" w14:textId="77777777" w:rsidR="00055C9F" w:rsidRPr="0013383B" w:rsidRDefault="00055C9F">
      <w:pPr>
        <w:pStyle w:val="TOC2"/>
        <w:rPr>
          <w:rFonts w:ascii="Aptos" w:hAnsi="Aptos"/>
          <w:noProof/>
          <w:kern w:val="2"/>
          <w:sz w:val="24"/>
          <w:szCs w:val="24"/>
          <w:lang w:eastAsia="en-GB"/>
        </w:rPr>
      </w:pPr>
      <w:r>
        <w:rPr>
          <w:noProof/>
        </w:rPr>
        <w:t>3.2</w:t>
      </w:r>
      <w:r>
        <w:rPr>
          <w:noProof/>
        </w:rPr>
        <w:tab/>
        <w:t>Symbols</w:t>
      </w:r>
      <w:r>
        <w:rPr>
          <w:noProof/>
        </w:rPr>
        <w:tab/>
      </w:r>
      <w:r>
        <w:rPr>
          <w:noProof/>
        </w:rPr>
        <w:fldChar w:fldCharType="begin" w:fldLock="1"/>
      </w:r>
      <w:r>
        <w:rPr>
          <w:noProof/>
        </w:rPr>
        <w:instrText xml:space="preserve"> PAGEREF _Toc210127131 \h </w:instrText>
      </w:r>
      <w:r>
        <w:rPr>
          <w:noProof/>
        </w:rPr>
      </w:r>
      <w:r>
        <w:rPr>
          <w:noProof/>
        </w:rPr>
        <w:fldChar w:fldCharType="separate"/>
      </w:r>
      <w:r>
        <w:rPr>
          <w:noProof/>
        </w:rPr>
        <w:t>67</w:t>
      </w:r>
      <w:r>
        <w:rPr>
          <w:noProof/>
        </w:rPr>
        <w:fldChar w:fldCharType="end"/>
      </w:r>
    </w:p>
    <w:p w14:paraId="6A711F7D" w14:textId="77777777" w:rsidR="00055C9F" w:rsidRPr="0013383B" w:rsidRDefault="00055C9F">
      <w:pPr>
        <w:pStyle w:val="TOC2"/>
        <w:rPr>
          <w:rFonts w:ascii="Aptos" w:hAnsi="Aptos"/>
          <w:noProof/>
          <w:kern w:val="2"/>
          <w:sz w:val="24"/>
          <w:szCs w:val="24"/>
          <w:lang w:eastAsia="en-GB"/>
        </w:rPr>
      </w:pPr>
      <w:r>
        <w:rPr>
          <w:noProof/>
        </w:rPr>
        <w:t>3.3</w:t>
      </w:r>
      <w:r>
        <w:rPr>
          <w:noProof/>
        </w:rPr>
        <w:tab/>
        <w:t>Abbreviations</w:t>
      </w:r>
      <w:r>
        <w:rPr>
          <w:noProof/>
        </w:rPr>
        <w:tab/>
      </w:r>
      <w:r>
        <w:rPr>
          <w:noProof/>
        </w:rPr>
        <w:fldChar w:fldCharType="begin" w:fldLock="1"/>
      </w:r>
      <w:r>
        <w:rPr>
          <w:noProof/>
        </w:rPr>
        <w:instrText xml:space="preserve"> PAGEREF _Toc210127132 \h </w:instrText>
      </w:r>
      <w:r>
        <w:rPr>
          <w:noProof/>
        </w:rPr>
      </w:r>
      <w:r>
        <w:rPr>
          <w:noProof/>
        </w:rPr>
        <w:fldChar w:fldCharType="separate"/>
      </w:r>
      <w:r>
        <w:rPr>
          <w:noProof/>
        </w:rPr>
        <w:t>67</w:t>
      </w:r>
      <w:r>
        <w:rPr>
          <w:noProof/>
        </w:rPr>
        <w:fldChar w:fldCharType="end"/>
      </w:r>
    </w:p>
    <w:p w14:paraId="10D1F95F" w14:textId="77777777" w:rsidR="00055C9F" w:rsidRPr="0013383B" w:rsidRDefault="00055C9F">
      <w:pPr>
        <w:pStyle w:val="TOC1"/>
        <w:rPr>
          <w:rFonts w:ascii="Aptos" w:hAnsi="Aptos"/>
          <w:noProof/>
          <w:kern w:val="2"/>
          <w:sz w:val="24"/>
          <w:szCs w:val="24"/>
          <w:lang w:eastAsia="en-GB"/>
        </w:rPr>
      </w:pPr>
      <w:r>
        <w:rPr>
          <w:noProof/>
        </w:rPr>
        <w:t>3A</w:t>
      </w:r>
      <w:r>
        <w:rPr>
          <w:noProof/>
        </w:rPr>
        <w:tab/>
        <w:t>Interoperability with different IP-CAN</w:t>
      </w:r>
      <w:r>
        <w:rPr>
          <w:noProof/>
        </w:rPr>
        <w:tab/>
      </w:r>
      <w:r>
        <w:rPr>
          <w:noProof/>
        </w:rPr>
        <w:fldChar w:fldCharType="begin" w:fldLock="1"/>
      </w:r>
      <w:r>
        <w:rPr>
          <w:noProof/>
        </w:rPr>
        <w:instrText xml:space="preserve"> PAGEREF _Toc210127133 \h </w:instrText>
      </w:r>
      <w:r>
        <w:rPr>
          <w:noProof/>
        </w:rPr>
      </w:r>
      <w:r>
        <w:rPr>
          <w:noProof/>
        </w:rPr>
        <w:fldChar w:fldCharType="separate"/>
      </w:r>
      <w:r>
        <w:rPr>
          <w:noProof/>
        </w:rPr>
        <w:t>70</w:t>
      </w:r>
      <w:r>
        <w:rPr>
          <w:noProof/>
        </w:rPr>
        <w:fldChar w:fldCharType="end"/>
      </w:r>
    </w:p>
    <w:p w14:paraId="625867C2" w14:textId="77777777" w:rsidR="00055C9F" w:rsidRPr="0013383B" w:rsidRDefault="00055C9F">
      <w:pPr>
        <w:pStyle w:val="TOC1"/>
        <w:rPr>
          <w:rFonts w:ascii="Aptos" w:hAnsi="Aptos"/>
          <w:noProof/>
          <w:kern w:val="2"/>
          <w:sz w:val="24"/>
          <w:szCs w:val="24"/>
          <w:lang w:eastAsia="en-GB"/>
        </w:rPr>
      </w:pPr>
      <w:r>
        <w:rPr>
          <w:noProof/>
        </w:rPr>
        <w:t>4</w:t>
      </w:r>
      <w:r>
        <w:rPr>
          <w:noProof/>
        </w:rPr>
        <w:tab/>
        <w:t>General</w:t>
      </w:r>
      <w:r>
        <w:rPr>
          <w:noProof/>
        </w:rPr>
        <w:tab/>
      </w:r>
      <w:r>
        <w:rPr>
          <w:noProof/>
        </w:rPr>
        <w:fldChar w:fldCharType="begin" w:fldLock="1"/>
      </w:r>
      <w:r>
        <w:rPr>
          <w:noProof/>
        </w:rPr>
        <w:instrText xml:space="preserve"> PAGEREF _Toc210127134 \h </w:instrText>
      </w:r>
      <w:r>
        <w:rPr>
          <w:noProof/>
        </w:rPr>
      </w:r>
      <w:r>
        <w:rPr>
          <w:noProof/>
        </w:rPr>
        <w:fldChar w:fldCharType="separate"/>
      </w:r>
      <w:r>
        <w:rPr>
          <w:noProof/>
        </w:rPr>
        <w:t>71</w:t>
      </w:r>
      <w:r>
        <w:rPr>
          <w:noProof/>
        </w:rPr>
        <w:fldChar w:fldCharType="end"/>
      </w:r>
    </w:p>
    <w:p w14:paraId="74916ACB" w14:textId="77777777" w:rsidR="00055C9F" w:rsidRPr="0013383B" w:rsidRDefault="00055C9F">
      <w:pPr>
        <w:pStyle w:val="TOC2"/>
        <w:rPr>
          <w:rFonts w:ascii="Aptos" w:hAnsi="Aptos"/>
          <w:noProof/>
          <w:kern w:val="2"/>
          <w:sz w:val="24"/>
          <w:szCs w:val="24"/>
          <w:lang w:eastAsia="en-GB"/>
        </w:rPr>
      </w:pPr>
      <w:r>
        <w:rPr>
          <w:noProof/>
        </w:rPr>
        <w:t>4.1</w:t>
      </w:r>
      <w:r>
        <w:rPr>
          <w:noProof/>
        </w:rPr>
        <w:tab/>
        <w:t>Conformance of IM CN subsystem entities to SIP, SDP and other protocols</w:t>
      </w:r>
      <w:r>
        <w:rPr>
          <w:noProof/>
        </w:rPr>
        <w:tab/>
      </w:r>
      <w:r>
        <w:rPr>
          <w:noProof/>
        </w:rPr>
        <w:fldChar w:fldCharType="begin" w:fldLock="1"/>
      </w:r>
      <w:r>
        <w:rPr>
          <w:noProof/>
        </w:rPr>
        <w:instrText xml:space="preserve"> PAGEREF _Toc210127135 \h </w:instrText>
      </w:r>
      <w:r>
        <w:rPr>
          <w:noProof/>
        </w:rPr>
      </w:r>
      <w:r>
        <w:rPr>
          <w:noProof/>
        </w:rPr>
        <w:fldChar w:fldCharType="separate"/>
      </w:r>
      <w:r>
        <w:rPr>
          <w:noProof/>
        </w:rPr>
        <w:t>71</w:t>
      </w:r>
      <w:r>
        <w:rPr>
          <w:noProof/>
        </w:rPr>
        <w:fldChar w:fldCharType="end"/>
      </w:r>
    </w:p>
    <w:p w14:paraId="09BAEE7A" w14:textId="77777777" w:rsidR="00055C9F" w:rsidRPr="0013383B" w:rsidRDefault="00055C9F">
      <w:pPr>
        <w:pStyle w:val="TOC2"/>
        <w:rPr>
          <w:rFonts w:ascii="Aptos" w:hAnsi="Aptos"/>
          <w:noProof/>
          <w:kern w:val="2"/>
          <w:sz w:val="24"/>
          <w:szCs w:val="24"/>
          <w:lang w:eastAsia="en-GB"/>
        </w:rPr>
      </w:pPr>
      <w:r>
        <w:rPr>
          <w:noProof/>
        </w:rPr>
        <w:t>4.2</w:t>
      </w:r>
      <w:r>
        <w:rPr>
          <w:noProof/>
        </w:rPr>
        <w:tab/>
        <w:t>URI and address assignments</w:t>
      </w:r>
      <w:r>
        <w:rPr>
          <w:noProof/>
        </w:rPr>
        <w:tab/>
      </w:r>
      <w:r>
        <w:rPr>
          <w:noProof/>
        </w:rPr>
        <w:fldChar w:fldCharType="begin" w:fldLock="1"/>
      </w:r>
      <w:r>
        <w:rPr>
          <w:noProof/>
        </w:rPr>
        <w:instrText xml:space="preserve"> PAGEREF _Toc210127136 \h </w:instrText>
      </w:r>
      <w:r>
        <w:rPr>
          <w:noProof/>
        </w:rPr>
      </w:r>
      <w:r>
        <w:rPr>
          <w:noProof/>
        </w:rPr>
        <w:fldChar w:fldCharType="separate"/>
      </w:r>
      <w:r>
        <w:rPr>
          <w:noProof/>
        </w:rPr>
        <w:t>74</w:t>
      </w:r>
      <w:r>
        <w:rPr>
          <w:noProof/>
        </w:rPr>
        <w:fldChar w:fldCharType="end"/>
      </w:r>
    </w:p>
    <w:p w14:paraId="635B7431" w14:textId="77777777" w:rsidR="00055C9F" w:rsidRPr="0013383B" w:rsidRDefault="00055C9F">
      <w:pPr>
        <w:pStyle w:val="TOC2"/>
        <w:rPr>
          <w:rFonts w:ascii="Aptos" w:hAnsi="Aptos"/>
          <w:noProof/>
          <w:kern w:val="2"/>
          <w:sz w:val="24"/>
          <w:szCs w:val="24"/>
          <w:lang w:eastAsia="en-GB"/>
        </w:rPr>
      </w:pPr>
      <w:r>
        <w:rPr>
          <w:noProof/>
        </w:rPr>
        <w:t>4.2A</w:t>
      </w:r>
      <w:r>
        <w:rPr>
          <w:noProof/>
        </w:rPr>
        <w:tab/>
        <w:t>Transport mechanisms</w:t>
      </w:r>
      <w:r>
        <w:rPr>
          <w:noProof/>
        </w:rPr>
        <w:tab/>
      </w:r>
      <w:r>
        <w:rPr>
          <w:noProof/>
        </w:rPr>
        <w:fldChar w:fldCharType="begin" w:fldLock="1"/>
      </w:r>
      <w:r>
        <w:rPr>
          <w:noProof/>
        </w:rPr>
        <w:instrText xml:space="preserve"> PAGEREF _Toc210127137 \h </w:instrText>
      </w:r>
      <w:r>
        <w:rPr>
          <w:noProof/>
        </w:rPr>
      </w:r>
      <w:r>
        <w:rPr>
          <w:noProof/>
        </w:rPr>
        <w:fldChar w:fldCharType="separate"/>
      </w:r>
      <w:r>
        <w:rPr>
          <w:noProof/>
        </w:rPr>
        <w:t>76</w:t>
      </w:r>
      <w:r>
        <w:rPr>
          <w:noProof/>
        </w:rPr>
        <w:fldChar w:fldCharType="end"/>
      </w:r>
    </w:p>
    <w:p w14:paraId="46856CA5" w14:textId="77777777" w:rsidR="00055C9F" w:rsidRPr="0013383B" w:rsidRDefault="00055C9F">
      <w:pPr>
        <w:pStyle w:val="TOC2"/>
        <w:rPr>
          <w:rFonts w:ascii="Aptos" w:hAnsi="Aptos"/>
          <w:noProof/>
          <w:kern w:val="2"/>
          <w:sz w:val="24"/>
          <w:szCs w:val="24"/>
          <w:lang w:eastAsia="en-GB"/>
        </w:rPr>
      </w:pPr>
      <w:r>
        <w:rPr>
          <w:noProof/>
        </w:rPr>
        <w:t>4.2B</w:t>
      </w:r>
      <w:r>
        <w:rPr>
          <w:noProof/>
        </w:rPr>
        <w:tab/>
        <w:t>Security mechanisms</w:t>
      </w:r>
      <w:r>
        <w:rPr>
          <w:noProof/>
        </w:rPr>
        <w:tab/>
      </w:r>
      <w:r>
        <w:rPr>
          <w:noProof/>
        </w:rPr>
        <w:fldChar w:fldCharType="begin" w:fldLock="1"/>
      </w:r>
      <w:r>
        <w:rPr>
          <w:noProof/>
        </w:rPr>
        <w:instrText xml:space="preserve"> PAGEREF _Toc210127138 \h </w:instrText>
      </w:r>
      <w:r>
        <w:rPr>
          <w:noProof/>
        </w:rPr>
      </w:r>
      <w:r>
        <w:rPr>
          <w:noProof/>
        </w:rPr>
        <w:fldChar w:fldCharType="separate"/>
      </w:r>
      <w:r>
        <w:rPr>
          <w:noProof/>
        </w:rPr>
        <w:t>76</w:t>
      </w:r>
      <w:r>
        <w:rPr>
          <w:noProof/>
        </w:rPr>
        <w:fldChar w:fldCharType="end"/>
      </w:r>
    </w:p>
    <w:p w14:paraId="07A5BE8D" w14:textId="77777777" w:rsidR="00055C9F" w:rsidRPr="0013383B" w:rsidRDefault="00055C9F">
      <w:pPr>
        <w:pStyle w:val="TOC3"/>
        <w:rPr>
          <w:rFonts w:ascii="Aptos" w:hAnsi="Aptos"/>
          <w:noProof/>
          <w:kern w:val="2"/>
          <w:sz w:val="24"/>
          <w:szCs w:val="24"/>
          <w:lang w:eastAsia="en-GB"/>
        </w:rPr>
      </w:pPr>
      <w:r>
        <w:rPr>
          <w:noProof/>
        </w:rPr>
        <w:t>4.2B.1</w:t>
      </w:r>
      <w:r>
        <w:rPr>
          <w:noProof/>
        </w:rPr>
        <w:tab/>
        <w:t>Signalling security</w:t>
      </w:r>
      <w:r>
        <w:rPr>
          <w:noProof/>
        </w:rPr>
        <w:tab/>
      </w:r>
      <w:r>
        <w:rPr>
          <w:noProof/>
        </w:rPr>
        <w:fldChar w:fldCharType="begin" w:fldLock="1"/>
      </w:r>
      <w:r>
        <w:rPr>
          <w:noProof/>
        </w:rPr>
        <w:instrText xml:space="preserve"> PAGEREF _Toc210127139 \h </w:instrText>
      </w:r>
      <w:r>
        <w:rPr>
          <w:noProof/>
        </w:rPr>
      </w:r>
      <w:r>
        <w:rPr>
          <w:noProof/>
        </w:rPr>
        <w:fldChar w:fldCharType="separate"/>
      </w:r>
      <w:r>
        <w:rPr>
          <w:noProof/>
        </w:rPr>
        <w:t>76</w:t>
      </w:r>
      <w:r>
        <w:rPr>
          <w:noProof/>
        </w:rPr>
        <w:fldChar w:fldCharType="end"/>
      </w:r>
    </w:p>
    <w:p w14:paraId="7C8BDB12" w14:textId="77777777" w:rsidR="00055C9F" w:rsidRPr="0013383B" w:rsidRDefault="00055C9F">
      <w:pPr>
        <w:pStyle w:val="TOC3"/>
        <w:rPr>
          <w:rFonts w:ascii="Aptos" w:hAnsi="Aptos"/>
          <w:noProof/>
          <w:kern w:val="2"/>
          <w:sz w:val="24"/>
          <w:szCs w:val="24"/>
          <w:lang w:eastAsia="en-GB"/>
        </w:rPr>
      </w:pPr>
      <w:r>
        <w:rPr>
          <w:noProof/>
        </w:rPr>
        <w:t>4.2B.2</w:t>
      </w:r>
      <w:r>
        <w:rPr>
          <w:noProof/>
        </w:rPr>
        <w:tab/>
        <w:t>Media security</w:t>
      </w:r>
      <w:r>
        <w:rPr>
          <w:noProof/>
        </w:rPr>
        <w:tab/>
      </w:r>
      <w:r>
        <w:rPr>
          <w:noProof/>
        </w:rPr>
        <w:fldChar w:fldCharType="begin" w:fldLock="1"/>
      </w:r>
      <w:r>
        <w:rPr>
          <w:noProof/>
        </w:rPr>
        <w:instrText xml:space="preserve"> PAGEREF _Toc210127140 \h </w:instrText>
      </w:r>
      <w:r>
        <w:rPr>
          <w:noProof/>
        </w:rPr>
      </w:r>
      <w:r>
        <w:rPr>
          <w:noProof/>
        </w:rPr>
        <w:fldChar w:fldCharType="separate"/>
      </w:r>
      <w:r>
        <w:rPr>
          <w:noProof/>
        </w:rPr>
        <w:t>78</w:t>
      </w:r>
      <w:r>
        <w:rPr>
          <w:noProof/>
        </w:rPr>
        <w:fldChar w:fldCharType="end"/>
      </w:r>
    </w:p>
    <w:p w14:paraId="1C60360E" w14:textId="77777777" w:rsidR="00055C9F" w:rsidRPr="0013383B" w:rsidRDefault="00055C9F">
      <w:pPr>
        <w:pStyle w:val="TOC2"/>
        <w:rPr>
          <w:rFonts w:ascii="Aptos" w:hAnsi="Aptos"/>
          <w:noProof/>
          <w:kern w:val="2"/>
          <w:sz w:val="24"/>
          <w:szCs w:val="24"/>
          <w:lang w:eastAsia="en-GB"/>
        </w:rPr>
      </w:pPr>
      <w:r>
        <w:rPr>
          <w:noProof/>
        </w:rPr>
        <w:t>4.3</w:t>
      </w:r>
      <w:r>
        <w:rPr>
          <w:noProof/>
        </w:rPr>
        <w:tab/>
        <w:t>Routeing principles of IM CN subsystem entities</w:t>
      </w:r>
      <w:r>
        <w:rPr>
          <w:noProof/>
        </w:rPr>
        <w:tab/>
      </w:r>
      <w:r>
        <w:rPr>
          <w:noProof/>
        </w:rPr>
        <w:fldChar w:fldCharType="begin" w:fldLock="1"/>
      </w:r>
      <w:r>
        <w:rPr>
          <w:noProof/>
        </w:rPr>
        <w:instrText xml:space="preserve"> PAGEREF _Toc210127141 \h </w:instrText>
      </w:r>
      <w:r>
        <w:rPr>
          <w:noProof/>
        </w:rPr>
      </w:r>
      <w:r>
        <w:rPr>
          <w:noProof/>
        </w:rPr>
        <w:fldChar w:fldCharType="separate"/>
      </w:r>
      <w:r>
        <w:rPr>
          <w:noProof/>
        </w:rPr>
        <w:t>80</w:t>
      </w:r>
      <w:r>
        <w:rPr>
          <w:noProof/>
        </w:rPr>
        <w:fldChar w:fldCharType="end"/>
      </w:r>
    </w:p>
    <w:p w14:paraId="32067BF2" w14:textId="77777777" w:rsidR="00055C9F" w:rsidRPr="0013383B" w:rsidRDefault="00055C9F">
      <w:pPr>
        <w:pStyle w:val="TOC2"/>
        <w:rPr>
          <w:rFonts w:ascii="Aptos" w:hAnsi="Aptos"/>
          <w:noProof/>
          <w:kern w:val="2"/>
          <w:sz w:val="24"/>
          <w:szCs w:val="24"/>
          <w:lang w:eastAsia="en-GB"/>
        </w:rPr>
      </w:pPr>
      <w:r>
        <w:rPr>
          <w:noProof/>
        </w:rPr>
        <w:t>4.4</w:t>
      </w:r>
      <w:r>
        <w:rPr>
          <w:noProof/>
        </w:rPr>
        <w:tab/>
        <w:t>Trust domain</w:t>
      </w:r>
      <w:r>
        <w:rPr>
          <w:noProof/>
        </w:rPr>
        <w:tab/>
      </w:r>
      <w:r>
        <w:rPr>
          <w:noProof/>
        </w:rPr>
        <w:fldChar w:fldCharType="begin" w:fldLock="1"/>
      </w:r>
      <w:r>
        <w:rPr>
          <w:noProof/>
        </w:rPr>
        <w:instrText xml:space="preserve"> PAGEREF _Toc210127142 \h </w:instrText>
      </w:r>
      <w:r>
        <w:rPr>
          <w:noProof/>
        </w:rPr>
      </w:r>
      <w:r>
        <w:rPr>
          <w:noProof/>
        </w:rPr>
        <w:fldChar w:fldCharType="separate"/>
      </w:r>
      <w:r>
        <w:rPr>
          <w:noProof/>
        </w:rPr>
        <w:t>81</w:t>
      </w:r>
      <w:r>
        <w:rPr>
          <w:noProof/>
        </w:rPr>
        <w:fldChar w:fldCharType="end"/>
      </w:r>
    </w:p>
    <w:p w14:paraId="3DCDC9FB" w14:textId="77777777" w:rsidR="00055C9F" w:rsidRPr="0013383B" w:rsidRDefault="00055C9F">
      <w:pPr>
        <w:pStyle w:val="TOC3"/>
        <w:rPr>
          <w:rFonts w:ascii="Aptos" w:hAnsi="Aptos"/>
          <w:noProof/>
          <w:kern w:val="2"/>
          <w:sz w:val="24"/>
          <w:szCs w:val="24"/>
          <w:lang w:eastAsia="en-GB"/>
        </w:rPr>
      </w:pPr>
      <w:r>
        <w:rPr>
          <w:noProof/>
        </w:rPr>
        <w:t>4.4.1</w:t>
      </w:r>
      <w:r>
        <w:rPr>
          <w:noProof/>
        </w:rPr>
        <w:tab/>
        <w:t>General</w:t>
      </w:r>
      <w:r>
        <w:rPr>
          <w:noProof/>
        </w:rPr>
        <w:tab/>
      </w:r>
      <w:r>
        <w:rPr>
          <w:noProof/>
        </w:rPr>
        <w:fldChar w:fldCharType="begin" w:fldLock="1"/>
      </w:r>
      <w:r>
        <w:rPr>
          <w:noProof/>
        </w:rPr>
        <w:instrText xml:space="preserve"> PAGEREF _Toc210127143 \h </w:instrText>
      </w:r>
      <w:r>
        <w:rPr>
          <w:noProof/>
        </w:rPr>
      </w:r>
      <w:r>
        <w:rPr>
          <w:noProof/>
        </w:rPr>
        <w:fldChar w:fldCharType="separate"/>
      </w:r>
      <w:r>
        <w:rPr>
          <w:noProof/>
        </w:rPr>
        <w:t>81</w:t>
      </w:r>
      <w:r>
        <w:rPr>
          <w:noProof/>
        </w:rPr>
        <w:fldChar w:fldCharType="end"/>
      </w:r>
    </w:p>
    <w:p w14:paraId="1ACA7E93" w14:textId="77777777" w:rsidR="00055C9F" w:rsidRPr="0013383B" w:rsidRDefault="00055C9F">
      <w:pPr>
        <w:pStyle w:val="TOC3"/>
        <w:rPr>
          <w:rFonts w:ascii="Aptos" w:hAnsi="Aptos"/>
          <w:noProof/>
          <w:kern w:val="2"/>
          <w:sz w:val="24"/>
          <w:szCs w:val="24"/>
          <w:lang w:eastAsia="en-GB"/>
        </w:rPr>
      </w:pPr>
      <w:r>
        <w:rPr>
          <w:noProof/>
        </w:rPr>
        <w:t>4.4.2</w:t>
      </w:r>
      <w:r>
        <w:rPr>
          <w:noProof/>
        </w:rPr>
        <w:tab/>
        <w:t>P-Asserted-Identity</w:t>
      </w:r>
      <w:r>
        <w:rPr>
          <w:noProof/>
        </w:rPr>
        <w:tab/>
      </w:r>
      <w:r>
        <w:rPr>
          <w:noProof/>
        </w:rPr>
        <w:fldChar w:fldCharType="begin" w:fldLock="1"/>
      </w:r>
      <w:r>
        <w:rPr>
          <w:noProof/>
        </w:rPr>
        <w:instrText xml:space="preserve"> PAGEREF _Toc210127144 \h </w:instrText>
      </w:r>
      <w:r>
        <w:rPr>
          <w:noProof/>
        </w:rPr>
      </w:r>
      <w:r>
        <w:rPr>
          <w:noProof/>
        </w:rPr>
        <w:fldChar w:fldCharType="separate"/>
      </w:r>
      <w:r>
        <w:rPr>
          <w:noProof/>
        </w:rPr>
        <w:t>81</w:t>
      </w:r>
      <w:r>
        <w:rPr>
          <w:noProof/>
        </w:rPr>
        <w:fldChar w:fldCharType="end"/>
      </w:r>
    </w:p>
    <w:p w14:paraId="65667F74" w14:textId="77777777" w:rsidR="00055C9F" w:rsidRPr="0013383B" w:rsidRDefault="00055C9F">
      <w:pPr>
        <w:pStyle w:val="TOC3"/>
        <w:rPr>
          <w:rFonts w:ascii="Aptos" w:hAnsi="Aptos"/>
          <w:noProof/>
          <w:kern w:val="2"/>
          <w:sz w:val="24"/>
          <w:szCs w:val="24"/>
          <w:lang w:eastAsia="en-GB"/>
        </w:rPr>
      </w:pPr>
      <w:r>
        <w:rPr>
          <w:noProof/>
        </w:rPr>
        <w:t>4.4.3</w:t>
      </w:r>
      <w:r>
        <w:rPr>
          <w:noProof/>
        </w:rPr>
        <w:tab/>
        <w:t>P-Access-Network-Info</w:t>
      </w:r>
      <w:r>
        <w:rPr>
          <w:noProof/>
        </w:rPr>
        <w:tab/>
      </w:r>
      <w:r>
        <w:rPr>
          <w:noProof/>
        </w:rPr>
        <w:fldChar w:fldCharType="begin" w:fldLock="1"/>
      </w:r>
      <w:r>
        <w:rPr>
          <w:noProof/>
        </w:rPr>
        <w:instrText xml:space="preserve"> PAGEREF _Toc210127145 \h </w:instrText>
      </w:r>
      <w:r>
        <w:rPr>
          <w:noProof/>
        </w:rPr>
      </w:r>
      <w:r>
        <w:rPr>
          <w:noProof/>
        </w:rPr>
        <w:fldChar w:fldCharType="separate"/>
      </w:r>
      <w:r>
        <w:rPr>
          <w:noProof/>
        </w:rPr>
        <w:t>82</w:t>
      </w:r>
      <w:r>
        <w:rPr>
          <w:noProof/>
        </w:rPr>
        <w:fldChar w:fldCharType="end"/>
      </w:r>
    </w:p>
    <w:p w14:paraId="28346BDE" w14:textId="77777777" w:rsidR="00055C9F" w:rsidRPr="0013383B" w:rsidRDefault="00055C9F">
      <w:pPr>
        <w:pStyle w:val="TOC3"/>
        <w:rPr>
          <w:rFonts w:ascii="Aptos" w:hAnsi="Aptos"/>
          <w:noProof/>
          <w:kern w:val="2"/>
          <w:sz w:val="24"/>
          <w:szCs w:val="24"/>
          <w:lang w:eastAsia="en-GB"/>
        </w:rPr>
      </w:pPr>
      <w:r>
        <w:rPr>
          <w:noProof/>
        </w:rPr>
        <w:t>4.4.4</w:t>
      </w:r>
      <w:r>
        <w:rPr>
          <w:noProof/>
        </w:rPr>
        <w:tab/>
        <w:t>History-Info</w:t>
      </w:r>
      <w:r>
        <w:rPr>
          <w:noProof/>
        </w:rPr>
        <w:tab/>
      </w:r>
      <w:r>
        <w:rPr>
          <w:noProof/>
        </w:rPr>
        <w:fldChar w:fldCharType="begin" w:fldLock="1"/>
      </w:r>
      <w:r>
        <w:rPr>
          <w:noProof/>
        </w:rPr>
        <w:instrText xml:space="preserve"> PAGEREF _Toc210127146 \h </w:instrText>
      </w:r>
      <w:r>
        <w:rPr>
          <w:noProof/>
        </w:rPr>
      </w:r>
      <w:r>
        <w:rPr>
          <w:noProof/>
        </w:rPr>
        <w:fldChar w:fldCharType="separate"/>
      </w:r>
      <w:r>
        <w:rPr>
          <w:noProof/>
        </w:rPr>
        <w:t>82</w:t>
      </w:r>
      <w:r>
        <w:rPr>
          <w:noProof/>
        </w:rPr>
        <w:fldChar w:fldCharType="end"/>
      </w:r>
    </w:p>
    <w:p w14:paraId="7E1AFE9C" w14:textId="77777777" w:rsidR="00055C9F" w:rsidRPr="0013383B" w:rsidRDefault="00055C9F">
      <w:pPr>
        <w:pStyle w:val="TOC3"/>
        <w:rPr>
          <w:rFonts w:ascii="Aptos" w:hAnsi="Aptos"/>
          <w:noProof/>
          <w:kern w:val="2"/>
          <w:sz w:val="24"/>
          <w:szCs w:val="24"/>
          <w:lang w:eastAsia="en-GB"/>
        </w:rPr>
      </w:pPr>
      <w:r>
        <w:rPr>
          <w:noProof/>
        </w:rPr>
        <w:t>4.4.5</w:t>
      </w:r>
      <w:r>
        <w:rPr>
          <w:noProof/>
        </w:rPr>
        <w:tab/>
        <w:t>P-Asserted-Service</w:t>
      </w:r>
      <w:r>
        <w:rPr>
          <w:noProof/>
        </w:rPr>
        <w:tab/>
      </w:r>
      <w:r>
        <w:rPr>
          <w:noProof/>
        </w:rPr>
        <w:fldChar w:fldCharType="begin" w:fldLock="1"/>
      </w:r>
      <w:r>
        <w:rPr>
          <w:noProof/>
        </w:rPr>
        <w:instrText xml:space="preserve"> PAGEREF _Toc210127147 \h </w:instrText>
      </w:r>
      <w:r>
        <w:rPr>
          <w:noProof/>
        </w:rPr>
      </w:r>
      <w:r>
        <w:rPr>
          <w:noProof/>
        </w:rPr>
        <w:fldChar w:fldCharType="separate"/>
      </w:r>
      <w:r>
        <w:rPr>
          <w:noProof/>
        </w:rPr>
        <w:t>82</w:t>
      </w:r>
      <w:r>
        <w:rPr>
          <w:noProof/>
        </w:rPr>
        <w:fldChar w:fldCharType="end"/>
      </w:r>
    </w:p>
    <w:p w14:paraId="6CA69424" w14:textId="77777777" w:rsidR="00055C9F" w:rsidRPr="0013383B" w:rsidRDefault="00055C9F">
      <w:pPr>
        <w:pStyle w:val="TOC3"/>
        <w:rPr>
          <w:rFonts w:ascii="Aptos" w:hAnsi="Aptos"/>
          <w:noProof/>
          <w:kern w:val="2"/>
          <w:sz w:val="24"/>
          <w:szCs w:val="24"/>
          <w:lang w:eastAsia="en-GB"/>
        </w:rPr>
      </w:pPr>
      <w:r>
        <w:rPr>
          <w:noProof/>
        </w:rPr>
        <w:t>4.4.6</w:t>
      </w:r>
      <w:r>
        <w:rPr>
          <w:noProof/>
        </w:rPr>
        <w:tab/>
        <w:t>Resource-Priority</w:t>
      </w:r>
      <w:r>
        <w:rPr>
          <w:noProof/>
        </w:rPr>
        <w:tab/>
      </w:r>
      <w:r>
        <w:rPr>
          <w:noProof/>
        </w:rPr>
        <w:fldChar w:fldCharType="begin" w:fldLock="1"/>
      </w:r>
      <w:r>
        <w:rPr>
          <w:noProof/>
        </w:rPr>
        <w:instrText xml:space="preserve"> PAGEREF _Toc210127148 \h </w:instrText>
      </w:r>
      <w:r>
        <w:rPr>
          <w:noProof/>
        </w:rPr>
      </w:r>
      <w:r>
        <w:rPr>
          <w:noProof/>
        </w:rPr>
        <w:fldChar w:fldCharType="separate"/>
      </w:r>
      <w:r>
        <w:rPr>
          <w:noProof/>
        </w:rPr>
        <w:t>82</w:t>
      </w:r>
      <w:r>
        <w:rPr>
          <w:noProof/>
        </w:rPr>
        <w:fldChar w:fldCharType="end"/>
      </w:r>
    </w:p>
    <w:p w14:paraId="4D8E1174" w14:textId="77777777" w:rsidR="00055C9F" w:rsidRPr="0013383B" w:rsidRDefault="00055C9F">
      <w:pPr>
        <w:pStyle w:val="TOC3"/>
        <w:rPr>
          <w:rFonts w:ascii="Aptos" w:hAnsi="Aptos"/>
          <w:noProof/>
          <w:kern w:val="2"/>
          <w:sz w:val="24"/>
          <w:szCs w:val="24"/>
          <w:lang w:eastAsia="en-GB"/>
        </w:rPr>
      </w:pPr>
      <w:r>
        <w:rPr>
          <w:noProof/>
        </w:rPr>
        <w:t>4.4.7</w:t>
      </w:r>
      <w:r>
        <w:rPr>
          <w:noProof/>
        </w:rPr>
        <w:tab/>
        <w:t>Reason (in a response)</w:t>
      </w:r>
      <w:r>
        <w:rPr>
          <w:noProof/>
        </w:rPr>
        <w:tab/>
      </w:r>
      <w:r>
        <w:rPr>
          <w:noProof/>
        </w:rPr>
        <w:fldChar w:fldCharType="begin" w:fldLock="1"/>
      </w:r>
      <w:r>
        <w:rPr>
          <w:noProof/>
        </w:rPr>
        <w:instrText xml:space="preserve"> PAGEREF _Toc210127149 \h </w:instrText>
      </w:r>
      <w:r>
        <w:rPr>
          <w:noProof/>
        </w:rPr>
      </w:r>
      <w:r>
        <w:rPr>
          <w:noProof/>
        </w:rPr>
        <w:fldChar w:fldCharType="separate"/>
      </w:r>
      <w:r>
        <w:rPr>
          <w:noProof/>
        </w:rPr>
        <w:t>82</w:t>
      </w:r>
      <w:r>
        <w:rPr>
          <w:noProof/>
        </w:rPr>
        <w:fldChar w:fldCharType="end"/>
      </w:r>
    </w:p>
    <w:p w14:paraId="5E406A07" w14:textId="77777777" w:rsidR="00055C9F" w:rsidRPr="0013383B" w:rsidRDefault="00055C9F">
      <w:pPr>
        <w:pStyle w:val="TOC3"/>
        <w:rPr>
          <w:rFonts w:ascii="Aptos" w:hAnsi="Aptos"/>
          <w:noProof/>
          <w:kern w:val="2"/>
          <w:sz w:val="24"/>
          <w:szCs w:val="24"/>
          <w:lang w:eastAsia="en-GB"/>
        </w:rPr>
      </w:pPr>
      <w:r>
        <w:rPr>
          <w:noProof/>
        </w:rPr>
        <w:t>4.4.8</w:t>
      </w:r>
      <w:r>
        <w:rPr>
          <w:noProof/>
        </w:rPr>
        <w:tab/>
        <w:t>P-Profile-Key</w:t>
      </w:r>
      <w:r>
        <w:rPr>
          <w:noProof/>
        </w:rPr>
        <w:tab/>
      </w:r>
      <w:r>
        <w:rPr>
          <w:noProof/>
        </w:rPr>
        <w:fldChar w:fldCharType="begin" w:fldLock="1"/>
      </w:r>
      <w:r>
        <w:rPr>
          <w:noProof/>
        </w:rPr>
        <w:instrText xml:space="preserve"> PAGEREF _Toc210127150 \h </w:instrText>
      </w:r>
      <w:r>
        <w:rPr>
          <w:noProof/>
        </w:rPr>
      </w:r>
      <w:r>
        <w:rPr>
          <w:noProof/>
        </w:rPr>
        <w:fldChar w:fldCharType="separate"/>
      </w:r>
      <w:r>
        <w:rPr>
          <w:noProof/>
        </w:rPr>
        <w:t>82</w:t>
      </w:r>
      <w:r>
        <w:rPr>
          <w:noProof/>
        </w:rPr>
        <w:fldChar w:fldCharType="end"/>
      </w:r>
    </w:p>
    <w:p w14:paraId="6830750B" w14:textId="77777777" w:rsidR="00055C9F" w:rsidRPr="0013383B" w:rsidRDefault="00055C9F">
      <w:pPr>
        <w:pStyle w:val="TOC3"/>
        <w:rPr>
          <w:rFonts w:ascii="Aptos" w:hAnsi="Aptos"/>
          <w:noProof/>
          <w:kern w:val="2"/>
          <w:sz w:val="24"/>
          <w:szCs w:val="24"/>
          <w:lang w:eastAsia="en-GB"/>
        </w:rPr>
      </w:pPr>
      <w:r>
        <w:rPr>
          <w:noProof/>
        </w:rPr>
        <w:t>4.4.9</w:t>
      </w:r>
      <w:r>
        <w:rPr>
          <w:noProof/>
        </w:rPr>
        <w:tab/>
        <w:t>P-Served-User</w:t>
      </w:r>
      <w:r>
        <w:rPr>
          <w:noProof/>
        </w:rPr>
        <w:tab/>
      </w:r>
      <w:r>
        <w:rPr>
          <w:noProof/>
        </w:rPr>
        <w:fldChar w:fldCharType="begin" w:fldLock="1"/>
      </w:r>
      <w:r>
        <w:rPr>
          <w:noProof/>
        </w:rPr>
        <w:instrText xml:space="preserve"> PAGEREF _Toc210127151 \h </w:instrText>
      </w:r>
      <w:r>
        <w:rPr>
          <w:noProof/>
        </w:rPr>
      </w:r>
      <w:r>
        <w:rPr>
          <w:noProof/>
        </w:rPr>
        <w:fldChar w:fldCharType="separate"/>
      </w:r>
      <w:r>
        <w:rPr>
          <w:noProof/>
        </w:rPr>
        <w:t>82</w:t>
      </w:r>
      <w:r>
        <w:rPr>
          <w:noProof/>
        </w:rPr>
        <w:fldChar w:fldCharType="end"/>
      </w:r>
    </w:p>
    <w:p w14:paraId="2607136B" w14:textId="77777777" w:rsidR="00055C9F" w:rsidRPr="0013383B" w:rsidRDefault="00055C9F">
      <w:pPr>
        <w:pStyle w:val="TOC3"/>
        <w:rPr>
          <w:rFonts w:ascii="Aptos" w:hAnsi="Aptos"/>
          <w:noProof/>
          <w:kern w:val="2"/>
          <w:sz w:val="24"/>
          <w:szCs w:val="24"/>
          <w:lang w:eastAsia="en-GB"/>
        </w:rPr>
      </w:pPr>
      <w:r>
        <w:rPr>
          <w:noProof/>
        </w:rPr>
        <w:t>4.4.10</w:t>
      </w:r>
      <w:r>
        <w:rPr>
          <w:noProof/>
        </w:rPr>
        <w:tab/>
        <w:t>P-Private-Network-Indication</w:t>
      </w:r>
      <w:r>
        <w:rPr>
          <w:noProof/>
        </w:rPr>
        <w:tab/>
      </w:r>
      <w:r>
        <w:rPr>
          <w:noProof/>
        </w:rPr>
        <w:fldChar w:fldCharType="begin" w:fldLock="1"/>
      </w:r>
      <w:r>
        <w:rPr>
          <w:noProof/>
        </w:rPr>
        <w:instrText xml:space="preserve"> PAGEREF _Toc210127152 \h </w:instrText>
      </w:r>
      <w:r>
        <w:rPr>
          <w:noProof/>
        </w:rPr>
      </w:r>
      <w:r>
        <w:rPr>
          <w:noProof/>
        </w:rPr>
        <w:fldChar w:fldCharType="separate"/>
      </w:r>
      <w:r>
        <w:rPr>
          <w:noProof/>
        </w:rPr>
        <w:t>83</w:t>
      </w:r>
      <w:r>
        <w:rPr>
          <w:noProof/>
        </w:rPr>
        <w:fldChar w:fldCharType="end"/>
      </w:r>
    </w:p>
    <w:p w14:paraId="7880C357" w14:textId="77777777" w:rsidR="00055C9F" w:rsidRPr="0013383B" w:rsidRDefault="00055C9F">
      <w:pPr>
        <w:pStyle w:val="TOC3"/>
        <w:rPr>
          <w:rFonts w:ascii="Aptos" w:hAnsi="Aptos"/>
          <w:noProof/>
          <w:kern w:val="2"/>
          <w:sz w:val="24"/>
          <w:szCs w:val="24"/>
          <w:lang w:eastAsia="en-GB"/>
        </w:rPr>
      </w:pPr>
      <w:r>
        <w:rPr>
          <w:noProof/>
        </w:rPr>
        <w:t>4.4.11</w:t>
      </w:r>
      <w:r>
        <w:rPr>
          <w:noProof/>
        </w:rPr>
        <w:tab/>
        <w:t>P-Early-Media</w:t>
      </w:r>
      <w:r>
        <w:rPr>
          <w:noProof/>
        </w:rPr>
        <w:tab/>
      </w:r>
      <w:r>
        <w:rPr>
          <w:noProof/>
        </w:rPr>
        <w:fldChar w:fldCharType="begin" w:fldLock="1"/>
      </w:r>
      <w:r>
        <w:rPr>
          <w:noProof/>
        </w:rPr>
        <w:instrText xml:space="preserve"> PAGEREF _Toc210127153 \h </w:instrText>
      </w:r>
      <w:r>
        <w:rPr>
          <w:noProof/>
        </w:rPr>
      </w:r>
      <w:r>
        <w:rPr>
          <w:noProof/>
        </w:rPr>
        <w:fldChar w:fldCharType="separate"/>
      </w:r>
      <w:r>
        <w:rPr>
          <w:noProof/>
        </w:rPr>
        <w:t>83</w:t>
      </w:r>
      <w:r>
        <w:rPr>
          <w:noProof/>
        </w:rPr>
        <w:fldChar w:fldCharType="end"/>
      </w:r>
    </w:p>
    <w:p w14:paraId="7ED2C7C7" w14:textId="77777777" w:rsidR="00055C9F" w:rsidRPr="0013383B" w:rsidRDefault="00055C9F">
      <w:pPr>
        <w:pStyle w:val="TOC3"/>
        <w:rPr>
          <w:rFonts w:ascii="Aptos" w:hAnsi="Aptos"/>
          <w:noProof/>
          <w:kern w:val="2"/>
          <w:sz w:val="24"/>
          <w:szCs w:val="24"/>
          <w:lang w:eastAsia="en-GB"/>
        </w:rPr>
      </w:pPr>
      <w:r>
        <w:rPr>
          <w:noProof/>
        </w:rPr>
        <w:t>4.4.12</w:t>
      </w:r>
      <w:r>
        <w:rPr>
          <w:noProof/>
        </w:rPr>
        <w:tab/>
        <w:t>CPC and OLI</w:t>
      </w:r>
      <w:r>
        <w:rPr>
          <w:noProof/>
        </w:rPr>
        <w:tab/>
      </w:r>
      <w:r>
        <w:rPr>
          <w:noProof/>
        </w:rPr>
        <w:fldChar w:fldCharType="begin" w:fldLock="1"/>
      </w:r>
      <w:r>
        <w:rPr>
          <w:noProof/>
        </w:rPr>
        <w:instrText xml:space="preserve"> PAGEREF _Toc210127154 \h </w:instrText>
      </w:r>
      <w:r>
        <w:rPr>
          <w:noProof/>
        </w:rPr>
      </w:r>
      <w:r>
        <w:rPr>
          <w:noProof/>
        </w:rPr>
        <w:fldChar w:fldCharType="separate"/>
      </w:r>
      <w:r>
        <w:rPr>
          <w:noProof/>
        </w:rPr>
        <w:t>83</w:t>
      </w:r>
      <w:r>
        <w:rPr>
          <w:noProof/>
        </w:rPr>
        <w:fldChar w:fldCharType="end"/>
      </w:r>
    </w:p>
    <w:p w14:paraId="77472223" w14:textId="77777777" w:rsidR="00055C9F" w:rsidRPr="0013383B" w:rsidRDefault="00055C9F">
      <w:pPr>
        <w:pStyle w:val="TOC3"/>
        <w:rPr>
          <w:rFonts w:ascii="Aptos" w:hAnsi="Aptos"/>
          <w:noProof/>
          <w:kern w:val="2"/>
          <w:sz w:val="24"/>
          <w:szCs w:val="24"/>
          <w:lang w:eastAsia="en-GB"/>
        </w:rPr>
      </w:pPr>
      <w:r>
        <w:rPr>
          <w:noProof/>
        </w:rPr>
        <w:t>4.4.13</w:t>
      </w:r>
      <w:r>
        <w:rPr>
          <w:noProof/>
        </w:rPr>
        <w:tab/>
        <w:t>Feature-Caps</w:t>
      </w:r>
      <w:r>
        <w:rPr>
          <w:noProof/>
        </w:rPr>
        <w:tab/>
      </w:r>
      <w:r>
        <w:rPr>
          <w:noProof/>
        </w:rPr>
        <w:fldChar w:fldCharType="begin" w:fldLock="1"/>
      </w:r>
      <w:r>
        <w:rPr>
          <w:noProof/>
        </w:rPr>
        <w:instrText xml:space="preserve"> PAGEREF _Toc210127155 \h </w:instrText>
      </w:r>
      <w:r>
        <w:rPr>
          <w:noProof/>
        </w:rPr>
      </w:r>
      <w:r>
        <w:rPr>
          <w:noProof/>
        </w:rPr>
        <w:fldChar w:fldCharType="separate"/>
      </w:r>
      <w:r>
        <w:rPr>
          <w:noProof/>
        </w:rPr>
        <w:t>83</w:t>
      </w:r>
      <w:r>
        <w:rPr>
          <w:noProof/>
        </w:rPr>
        <w:fldChar w:fldCharType="end"/>
      </w:r>
    </w:p>
    <w:p w14:paraId="7EF59ADD" w14:textId="77777777" w:rsidR="00055C9F" w:rsidRPr="0013383B" w:rsidRDefault="00055C9F">
      <w:pPr>
        <w:pStyle w:val="TOC3"/>
        <w:rPr>
          <w:rFonts w:ascii="Aptos" w:hAnsi="Aptos"/>
          <w:noProof/>
          <w:kern w:val="2"/>
          <w:sz w:val="24"/>
          <w:szCs w:val="24"/>
          <w:lang w:eastAsia="en-GB"/>
        </w:rPr>
      </w:pPr>
      <w:r>
        <w:rPr>
          <w:noProof/>
        </w:rPr>
        <w:t>4.4.14</w:t>
      </w:r>
      <w:r>
        <w:rPr>
          <w:noProof/>
        </w:rPr>
        <w:tab/>
        <w:t>Priority</w:t>
      </w:r>
      <w:r>
        <w:rPr>
          <w:noProof/>
        </w:rPr>
        <w:tab/>
      </w:r>
      <w:r>
        <w:rPr>
          <w:noProof/>
        </w:rPr>
        <w:fldChar w:fldCharType="begin" w:fldLock="1"/>
      </w:r>
      <w:r>
        <w:rPr>
          <w:noProof/>
        </w:rPr>
        <w:instrText xml:space="preserve"> PAGEREF _Toc210127156 \h </w:instrText>
      </w:r>
      <w:r>
        <w:rPr>
          <w:noProof/>
        </w:rPr>
      </w:r>
      <w:r>
        <w:rPr>
          <w:noProof/>
        </w:rPr>
        <w:fldChar w:fldCharType="separate"/>
      </w:r>
      <w:r>
        <w:rPr>
          <w:noProof/>
        </w:rPr>
        <w:t>83</w:t>
      </w:r>
      <w:r>
        <w:rPr>
          <w:noProof/>
        </w:rPr>
        <w:fldChar w:fldCharType="end"/>
      </w:r>
    </w:p>
    <w:p w14:paraId="2F42FDC2" w14:textId="77777777" w:rsidR="00055C9F" w:rsidRPr="0013383B" w:rsidRDefault="00055C9F">
      <w:pPr>
        <w:pStyle w:val="TOC3"/>
        <w:rPr>
          <w:rFonts w:ascii="Aptos" w:hAnsi="Aptos"/>
          <w:noProof/>
          <w:kern w:val="2"/>
          <w:sz w:val="24"/>
          <w:szCs w:val="24"/>
          <w:lang w:eastAsia="en-GB"/>
        </w:rPr>
      </w:pPr>
      <w:r>
        <w:rPr>
          <w:noProof/>
        </w:rPr>
        <w:t>4.4.15</w:t>
      </w:r>
      <w:r>
        <w:rPr>
          <w:noProof/>
        </w:rPr>
        <w:tab/>
        <w:t>iotl</w:t>
      </w:r>
      <w:r>
        <w:rPr>
          <w:noProof/>
        </w:rPr>
        <w:tab/>
      </w:r>
      <w:r>
        <w:rPr>
          <w:noProof/>
        </w:rPr>
        <w:fldChar w:fldCharType="begin" w:fldLock="1"/>
      </w:r>
      <w:r>
        <w:rPr>
          <w:noProof/>
        </w:rPr>
        <w:instrText xml:space="preserve"> PAGEREF _Toc210127157 \h </w:instrText>
      </w:r>
      <w:r>
        <w:rPr>
          <w:noProof/>
        </w:rPr>
      </w:r>
      <w:r>
        <w:rPr>
          <w:noProof/>
        </w:rPr>
        <w:fldChar w:fldCharType="separate"/>
      </w:r>
      <w:r>
        <w:rPr>
          <w:noProof/>
        </w:rPr>
        <w:t>83</w:t>
      </w:r>
      <w:r>
        <w:rPr>
          <w:noProof/>
        </w:rPr>
        <w:fldChar w:fldCharType="end"/>
      </w:r>
    </w:p>
    <w:p w14:paraId="380DBD7D" w14:textId="77777777" w:rsidR="00055C9F" w:rsidRPr="0013383B" w:rsidRDefault="00055C9F">
      <w:pPr>
        <w:pStyle w:val="TOC3"/>
        <w:rPr>
          <w:rFonts w:ascii="Aptos" w:hAnsi="Aptos"/>
          <w:noProof/>
          <w:kern w:val="2"/>
          <w:sz w:val="24"/>
          <w:szCs w:val="24"/>
          <w:lang w:eastAsia="en-GB"/>
        </w:rPr>
      </w:pPr>
      <w:r>
        <w:rPr>
          <w:noProof/>
        </w:rPr>
        <w:t>4.4.</w:t>
      </w:r>
      <w:r>
        <w:rPr>
          <w:noProof/>
          <w:lang w:eastAsia="ja-JP"/>
        </w:rPr>
        <w:t>16</w:t>
      </w:r>
      <w:r>
        <w:rPr>
          <w:noProof/>
        </w:rPr>
        <w:tab/>
      </w:r>
      <w:r w:rsidRPr="00D4402B">
        <w:rPr>
          <w:noProof/>
          <w:color w:val="0D0D0D"/>
        </w:rPr>
        <w:t>Restoration-Info</w:t>
      </w:r>
      <w:r>
        <w:rPr>
          <w:noProof/>
        </w:rPr>
        <w:tab/>
      </w:r>
      <w:r>
        <w:rPr>
          <w:noProof/>
        </w:rPr>
        <w:fldChar w:fldCharType="begin" w:fldLock="1"/>
      </w:r>
      <w:r>
        <w:rPr>
          <w:noProof/>
        </w:rPr>
        <w:instrText xml:space="preserve"> PAGEREF _Toc210127158 \h </w:instrText>
      </w:r>
      <w:r>
        <w:rPr>
          <w:noProof/>
        </w:rPr>
      </w:r>
      <w:r>
        <w:rPr>
          <w:noProof/>
        </w:rPr>
        <w:fldChar w:fldCharType="separate"/>
      </w:r>
      <w:r>
        <w:rPr>
          <w:noProof/>
        </w:rPr>
        <w:t>83</w:t>
      </w:r>
      <w:r>
        <w:rPr>
          <w:noProof/>
        </w:rPr>
        <w:fldChar w:fldCharType="end"/>
      </w:r>
    </w:p>
    <w:p w14:paraId="022B3F3A" w14:textId="77777777" w:rsidR="00055C9F" w:rsidRPr="0013383B" w:rsidRDefault="00055C9F">
      <w:pPr>
        <w:pStyle w:val="TOC3"/>
        <w:rPr>
          <w:rFonts w:ascii="Aptos" w:hAnsi="Aptos"/>
          <w:noProof/>
          <w:kern w:val="2"/>
          <w:sz w:val="24"/>
          <w:szCs w:val="24"/>
          <w:lang w:eastAsia="en-GB"/>
        </w:rPr>
      </w:pPr>
      <w:r>
        <w:rPr>
          <w:noProof/>
        </w:rPr>
        <w:t>4.4.17</w:t>
      </w:r>
      <w:r>
        <w:rPr>
          <w:noProof/>
        </w:rPr>
        <w:tab/>
        <w:t>Relayed-Charge</w:t>
      </w:r>
      <w:r>
        <w:rPr>
          <w:noProof/>
        </w:rPr>
        <w:tab/>
      </w:r>
      <w:r>
        <w:rPr>
          <w:noProof/>
        </w:rPr>
        <w:fldChar w:fldCharType="begin" w:fldLock="1"/>
      </w:r>
      <w:r>
        <w:rPr>
          <w:noProof/>
        </w:rPr>
        <w:instrText xml:space="preserve"> PAGEREF _Toc210127159 \h </w:instrText>
      </w:r>
      <w:r>
        <w:rPr>
          <w:noProof/>
        </w:rPr>
      </w:r>
      <w:r>
        <w:rPr>
          <w:noProof/>
        </w:rPr>
        <w:fldChar w:fldCharType="separate"/>
      </w:r>
      <w:r>
        <w:rPr>
          <w:noProof/>
        </w:rPr>
        <w:t>84</w:t>
      </w:r>
      <w:r>
        <w:rPr>
          <w:noProof/>
        </w:rPr>
        <w:fldChar w:fldCharType="end"/>
      </w:r>
    </w:p>
    <w:p w14:paraId="50254D3D" w14:textId="77777777" w:rsidR="00055C9F" w:rsidRPr="0013383B" w:rsidRDefault="00055C9F">
      <w:pPr>
        <w:pStyle w:val="TOC3"/>
        <w:rPr>
          <w:rFonts w:ascii="Aptos" w:hAnsi="Aptos"/>
          <w:noProof/>
          <w:kern w:val="2"/>
          <w:sz w:val="24"/>
          <w:szCs w:val="24"/>
          <w:lang w:eastAsia="en-GB"/>
        </w:rPr>
      </w:pPr>
      <w:r>
        <w:rPr>
          <w:noProof/>
        </w:rPr>
        <w:t>4.4.</w:t>
      </w:r>
      <w:r>
        <w:rPr>
          <w:noProof/>
          <w:lang w:eastAsia="zh-CN"/>
        </w:rPr>
        <w:t>18</w:t>
      </w:r>
      <w:r>
        <w:rPr>
          <w:noProof/>
        </w:rPr>
        <w:tab/>
      </w:r>
      <w:r>
        <w:rPr>
          <w:noProof/>
          <w:lang w:eastAsia="zh-CN"/>
        </w:rPr>
        <w:t>Service-Interact-Info</w:t>
      </w:r>
      <w:r>
        <w:rPr>
          <w:noProof/>
        </w:rPr>
        <w:tab/>
      </w:r>
      <w:r>
        <w:rPr>
          <w:noProof/>
        </w:rPr>
        <w:fldChar w:fldCharType="begin" w:fldLock="1"/>
      </w:r>
      <w:r>
        <w:rPr>
          <w:noProof/>
        </w:rPr>
        <w:instrText xml:space="preserve"> PAGEREF _Toc210127160 \h </w:instrText>
      </w:r>
      <w:r>
        <w:rPr>
          <w:noProof/>
        </w:rPr>
      </w:r>
      <w:r>
        <w:rPr>
          <w:noProof/>
        </w:rPr>
        <w:fldChar w:fldCharType="separate"/>
      </w:r>
      <w:r>
        <w:rPr>
          <w:noProof/>
        </w:rPr>
        <w:t>84</w:t>
      </w:r>
      <w:r>
        <w:rPr>
          <w:noProof/>
        </w:rPr>
        <w:fldChar w:fldCharType="end"/>
      </w:r>
    </w:p>
    <w:p w14:paraId="42110DB4" w14:textId="77777777" w:rsidR="00055C9F" w:rsidRPr="0013383B" w:rsidRDefault="00055C9F">
      <w:pPr>
        <w:pStyle w:val="TOC3"/>
        <w:rPr>
          <w:rFonts w:ascii="Aptos" w:hAnsi="Aptos"/>
          <w:noProof/>
          <w:kern w:val="2"/>
          <w:sz w:val="24"/>
          <w:szCs w:val="24"/>
          <w:lang w:eastAsia="en-GB"/>
        </w:rPr>
      </w:pPr>
      <w:r>
        <w:rPr>
          <w:noProof/>
        </w:rPr>
        <w:t>4.4.19</w:t>
      </w:r>
      <w:r>
        <w:rPr>
          <w:noProof/>
        </w:rPr>
        <w:tab/>
      </w:r>
      <w:r>
        <w:rPr>
          <w:noProof/>
          <w:lang w:eastAsia="zh-CN"/>
        </w:rPr>
        <w:t>Cellular-Network-Info</w:t>
      </w:r>
      <w:r>
        <w:rPr>
          <w:noProof/>
        </w:rPr>
        <w:tab/>
      </w:r>
      <w:r>
        <w:rPr>
          <w:noProof/>
        </w:rPr>
        <w:fldChar w:fldCharType="begin" w:fldLock="1"/>
      </w:r>
      <w:r>
        <w:rPr>
          <w:noProof/>
        </w:rPr>
        <w:instrText xml:space="preserve"> PAGEREF _Toc210127161 \h </w:instrText>
      </w:r>
      <w:r>
        <w:rPr>
          <w:noProof/>
        </w:rPr>
      </w:r>
      <w:r>
        <w:rPr>
          <w:noProof/>
        </w:rPr>
        <w:fldChar w:fldCharType="separate"/>
      </w:r>
      <w:r>
        <w:rPr>
          <w:noProof/>
        </w:rPr>
        <w:t>84</w:t>
      </w:r>
      <w:r>
        <w:rPr>
          <w:noProof/>
        </w:rPr>
        <w:fldChar w:fldCharType="end"/>
      </w:r>
    </w:p>
    <w:p w14:paraId="23479C7E" w14:textId="77777777" w:rsidR="00055C9F" w:rsidRPr="0013383B" w:rsidRDefault="00055C9F">
      <w:pPr>
        <w:pStyle w:val="TOC3"/>
        <w:rPr>
          <w:rFonts w:ascii="Aptos" w:hAnsi="Aptos"/>
          <w:noProof/>
          <w:kern w:val="2"/>
          <w:sz w:val="24"/>
          <w:szCs w:val="24"/>
          <w:lang w:eastAsia="en-GB"/>
        </w:rPr>
      </w:pPr>
      <w:r>
        <w:rPr>
          <w:noProof/>
        </w:rPr>
        <w:t>4.4.20</w:t>
      </w:r>
      <w:r>
        <w:rPr>
          <w:noProof/>
        </w:rPr>
        <w:tab/>
        <w:t>Response-Source</w:t>
      </w:r>
      <w:r>
        <w:rPr>
          <w:noProof/>
        </w:rPr>
        <w:tab/>
      </w:r>
      <w:r>
        <w:rPr>
          <w:noProof/>
        </w:rPr>
        <w:fldChar w:fldCharType="begin" w:fldLock="1"/>
      </w:r>
      <w:r>
        <w:rPr>
          <w:noProof/>
        </w:rPr>
        <w:instrText xml:space="preserve"> PAGEREF _Toc210127162 \h </w:instrText>
      </w:r>
      <w:r>
        <w:rPr>
          <w:noProof/>
        </w:rPr>
      </w:r>
      <w:r>
        <w:rPr>
          <w:noProof/>
        </w:rPr>
        <w:fldChar w:fldCharType="separate"/>
      </w:r>
      <w:r>
        <w:rPr>
          <w:noProof/>
        </w:rPr>
        <w:t>84</w:t>
      </w:r>
      <w:r>
        <w:rPr>
          <w:noProof/>
        </w:rPr>
        <w:fldChar w:fldCharType="end"/>
      </w:r>
    </w:p>
    <w:p w14:paraId="0D4B490C" w14:textId="77777777" w:rsidR="00055C9F" w:rsidRPr="0013383B" w:rsidRDefault="00055C9F">
      <w:pPr>
        <w:pStyle w:val="TOC3"/>
        <w:rPr>
          <w:rFonts w:ascii="Aptos" w:hAnsi="Aptos"/>
          <w:noProof/>
          <w:kern w:val="2"/>
          <w:sz w:val="24"/>
          <w:szCs w:val="24"/>
          <w:lang w:eastAsia="en-GB"/>
        </w:rPr>
      </w:pPr>
      <w:r>
        <w:rPr>
          <w:noProof/>
        </w:rPr>
        <w:t>4.4.21</w:t>
      </w:r>
      <w:r>
        <w:rPr>
          <w:noProof/>
        </w:rPr>
        <w:tab/>
        <w:t>Attestation-Info header field</w:t>
      </w:r>
      <w:r>
        <w:rPr>
          <w:noProof/>
        </w:rPr>
        <w:tab/>
      </w:r>
      <w:r>
        <w:rPr>
          <w:noProof/>
        </w:rPr>
        <w:fldChar w:fldCharType="begin" w:fldLock="1"/>
      </w:r>
      <w:r>
        <w:rPr>
          <w:noProof/>
        </w:rPr>
        <w:instrText xml:space="preserve"> PAGEREF _Toc210127163 \h </w:instrText>
      </w:r>
      <w:r>
        <w:rPr>
          <w:noProof/>
        </w:rPr>
      </w:r>
      <w:r>
        <w:rPr>
          <w:noProof/>
        </w:rPr>
        <w:fldChar w:fldCharType="separate"/>
      </w:r>
      <w:r>
        <w:rPr>
          <w:noProof/>
        </w:rPr>
        <w:t>84</w:t>
      </w:r>
      <w:r>
        <w:rPr>
          <w:noProof/>
        </w:rPr>
        <w:fldChar w:fldCharType="end"/>
      </w:r>
    </w:p>
    <w:p w14:paraId="1C3DF879" w14:textId="77777777" w:rsidR="00055C9F" w:rsidRPr="0013383B" w:rsidRDefault="00055C9F">
      <w:pPr>
        <w:pStyle w:val="TOC3"/>
        <w:rPr>
          <w:rFonts w:ascii="Aptos" w:hAnsi="Aptos"/>
          <w:noProof/>
          <w:kern w:val="2"/>
          <w:sz w:val="24"/>
          <w:szCs w:val="24"/>
          <w:lang w:eastAsia="en-GB"/>
        </w:rPr>
      </w:pPr>
      <w:r>
        <w:rPr>
          <w:noProof/>
        </w:rPr>
        <w:t>4.4.22</w:t>
      </w:r>
      <w:r>
        <w:rPr>
          <w:noProof/>
        </w:rPr>
        <w:tab/>
        <w:t>Origination-Id header field</w:t>
      </w:r>
      <w:r>
        <w:rPr>
          <w:noProof/>
        </w:rPr>
        <w:tab/>
      </w:r>
      <w:r>
        <w:rPr>
          <w:noProof/>
        </w:rPr>
        <w:fldChar w:fldCharType="begin" w:fldLock="1"/>
      </w:r>
      <w:r>
        <w:rPr>
          <w:noProof/>
        </w:rPr>
        <w:instrText xml:space="preserve"> PAGEREF _Toc210127164 \h </w:instrText>
      </w:r>
      <w:r>
        <w:rPr>
          <w:noProof/>
        </w:rPr>
      </w:r>
      <w:r>
        <w:rPr>
          <w:noProof/>
        </w:rPr>
        <w:fldChar w:fldCharType="separate"/>
      </w:r>
      <w:r>
        <w:rPr>
          <w:noProof/>
        </w:rPr>
        <w:t>84</w:t>
      </w:r>
      <w:r>
        <w:rPr>
          <w:noProof/>
        </w:rPr>
        <w:fldChar w:fldCharType="end"/>
      </w:r>
    </w:p>
    <w:p w14:paraId="10720CC2" w14:textId="77777777" w:rsidR="00055C9F" w:rsidRPr="0013383B" w:rsidRDefault="00055C9F">
      <w:pPr>
        <w:pStyle w:val="TOC3"/>
        <w:rPr>
          <w:rFonts w:ascii="Aptos" w:hAnsi="Aptos"/>
          <w:noProof/>
          <w:kern w:val="2"/>
          <w:sz w:val="24"/>
          <w:szCs w:val="24"/>
          <w:lang w:eastAsia="en-GB"/>
        </w:rPr>
      </w:pPr>
      <w:r>
        <w:rPr>
          <w:noProof/>
        </w:rPr>
        <w:t>4.4.23</w:t>
      </w:r>
      <w:r>
        <w:rPr>
          <w:noProof/>
        </w:rPr>
        <w:tab/>
      </w:r>
      <w:r w:rsidRPr="00D4402B">
        <w:rPr>
          <w:rFonts w:eastAsia="SimSun"/>
          <w:noProof/>
          <w:lang w:eastAsia="zh-CN"/>
        </w:rPr>
        <w:t>Additional-Identity</w:t>
      </w:r>
      <w:r>
        <w:rPr>
          <w:noProof/>
        </w:rPr>
        <w:t xml:space="preserve"> header field</w:t>
      </w:r>
      <w:r>
        <w:rPr>
          <w:noProof/>
        </w:rPr>
        <w:tab/>
      </w:r>
      <w:r>
        <w:rPr>
          <w:noProof/>
        </w:rPr>
        <w:fldChar w:fldCharType="begin" w:fldLock="1"/>
      </w:r>
      <w:r>
        <w:rPr>
          <w:noProof/>
        </w:rPr>
        <w:instrText xml:space="preserve"> PAGEREF _Toc210127165 \h </w:instrText>
      </w:r>
      <w:r>
        <w:rPr>
          <w:noProof/>
        </w:rPr>
      </w:r>
      <w:r>
        <w:rPr>
          <w:noProof/>
        </w:rPr>
        <w:fldChar w:fldCharType="separate"/>
      </w:r>
      <w:r>
        <w:rPr>
          <w:noProof/>
        </w:rPr>
        <w:t>84</w:t>
      </w:r>
      <w:r>
        <w:rPr>
          <w:noProof/>
        </w:rPr>
        <w:fldChar w:fldCharType="end"/>
      </w:r>
    </w:p>
    <w:p w14:paraId="026016F1" w14:textId="77777777" w:rsidR="00055C9F" w:rsidRPr="0013383B" w:rsidRDefault="00055C9F">
      <w:pPr>
        <w:pStyle w:val="TOC3"/>
        <w:rPr>
          <w:rFonts w:ascii="Aptos" w:hAnsi="Aptos"/>
          <w:noProof/>
          <w:kern w:val="2"/>
          <w:sz w:val="24"/>
          <w:szCs w:val="24"/>
          <w:lang w:eastAsia="en-GB"/>
        </w:rPr>
      </w:pPr>
      <w:r>
        <w:rPr>
          <w:noProof/>
        </w:rPr>
        <w:t>4.4.24</w:t>
      </w:r>
      <w:r>
        <w:rPr>
          <w:noProof/>
        </w:rPr>
        <w:tab/>
        <w:t>Priority-Verstat header field</w:t>
      </w:r>
      <w:r>
        <w:rPr>
          <w:noProof/>
        </w:rPr>
        <w:tab/>
      </w:r>
      <w:r>
        <w:rPr>
          <w:noProof/>
        </w:rPr>
        <w:fldChar w:fldCharType="begin" w:fldLock="1"/>
      </w:r>
      <w:r>
        <w:rPr>
          <w:noProof/>
        </w:rPr>
        <w:instrText xml:space="preserve"> PAGEREF _Toc210127166 \h </w:instrText>
      </w:r>
      <w:r>
        <w:rPr>
          <w:noProof/>
        </w:rPr>
      </w:r>
      <w:r>
        <w:rPr>
          <w:noProof/>
        </w:rPr>
        <w:fldChar w:fldCharType="separate"/>
      </w:r>
      <w:r>
        <w:rPr>
          <w:noProof/>
        </w:rPr>
        <w:t>84</w:t>
      </w:r>
      <w:r>
        <w:rPr>
          <w:noProof/>
        </w:rPr>
        <w:fldChar w:fldCharType="end"/>
      </w:r>
    </w:p>
    <w:p w14:paraId="3B5CD253" w14:textId="77777777" w:rsidR="00055C9F" w:rsidRPr="0013383B" w:rsidRDefault="00055C9F">
      <w:pPr>
        <w:pStyle w:val="TOC2"/>
        <w:rPr>
          <w:rFonts w:ascii="Aptos" w:hAnsi="Aptos"/>
          <w:noProof/>
          <w:kern w:val="2"/>
          <w:sz w:val="24"/>
          <w:szCs w:val="24"/>
          <w:lang w:eastAsia="en-GB"/>
        </w:rPr>
      </w:pPr>
      <w:r>
        <w:rPr>
          <w:noProof/>
        </w:rPr>
        <w:t>4.5</w:t>
      </w:r>
      <w:r>
        <w:rPr>
          <w:noProof/>
        </w:rPr>
        <w:tab/>
      </w:r>
      <w:r>
        <w:rPr>
          <w:noProof/>
          <w:lang w:eastAsia="ja-JP"/>
        </w:rPr>
        <w:t xml:space="preserve">Charging correlation principles for </w:t>
      </w:r>
      <w:r>
        <w:rPr>
          <w:noProof/>
        </w:rPr>
        <w:t>IM CN subsystem</w:t>
      </w:r>
      <w:r>
        <w:rPr>
          <w:noProof/>
          <w:lang w:eastAsia="ja-JP"/>
        </w:rPr>
        <w:t>s</w:t>
      </w:r>
      <w:r>
        <w:rPr>
          <w:noProof/>
        </w:rPr>
        <w:tab/>
      </w:r>
      <w:r>
        <w:rPr>
          <w:noProof/>
        </w:rPr>
        <w:fldChar w:fldCharType="begin" w:fldLock="1"/>
      </w:r>
      <w:r>
        <w:rPr>
          <w:noProof/>
        </w:rPr>
        <w:instrText xml:space="preserve"> PAGEREF _Toc210127167 \h </w:instrText>
      </w:r>
      <w:r>
        <w:rPr>
          <w:noProof/>
        </w:rPr>
      </w:r>
      <w:r>
        <w:rPr>
          <w:noProof/>
        </w:rPr>
        <w:fldChar w:fldCharType="separate"/>
      </w:r>
      <w:r>
        <w:rPr>
          <w:noProof/>
        </w:rPr>
        <w:t>84</w:t>
      </w:r>
      <w:r>
        <w:rPr>
          <w:noProof/>
        </w:rPr>
        <w:fldChar w:fldCharType="end"/>
      </w:r>
    </w:p>
    <w:p w14:paraId="72FD8B86" w14:textId="77777777" w:rsidR="00055C9F" w:rsidRPr="0013383B" w:rsidRDefault="00055C9F">
      <w:pPr>
        <w:pStyle w:val="TOC3"/>
        <w:rPr>
          <w:rFonts w:ascii="Aptos" w:hAnsi="Aptos"/>
          <w:noProof/>
          <w:kern w:val="2"/>
          <w:sz w:val="24"/>
          <w:szCs w:val="24"/>
          <w:lang w:eastAsia="en-GB"/>
        </w:rPr>
      </w:pPr>
      <w:r>
        <w:rPr>
          <w:noProof/>
          <w:lang w:eastAsia="ja-JP"/>
        </w:rPr>
        <w:t>4.5.1</w:t>
      </w:r>
      <w:r>
        <w:rPr>
          <w:noProof/>
          <w:lang w:eastAsia="ja-JP"/>
        </w:rPr>
        <w:tab/>
        <w:t>O</w:t>
      </w:r>
      <w:r>
        <w:rPr>
          <w:noProof/>
        </w:rPr>
        <w:t>verview</w:t>
      </w:r>
      <w:r>
        <w:rPr>
          <w:noProof/>
        </w:rPr>
        <w:tab/>
      </w:r>
      <w:r>
        <w:rPr>
          <w:noProof/>
        </w:rPr>
        <w:fldChar w:fldCharType="begin" w:fldLock="1"/>
      </w:r>
      <w:r>
        <w:rPr>
          <w:noProof/>
        </w:rPr>
        <w:instrText xml:space="preserve"> PAGEREF _Toc210127168 \h </w:instrText>
      </w:r>
      <w:r>
        <w:rPr>
          <w:noProof/>
        </w:rPr>
      </w:r>
      <w:r>
        <w:rPr>
          <w:noProof/>
        </w:rPr>
        <w:fldChar w:fldCharType="separate"/>
      </w:r>
      <w:r>
        <w:rPr>
          <w:noProof/>
        </w:rPr>
        <w:t>84</w:t>
      </w:r>
      <w:r>
        <w:rPr>
          <w:noProof/>
        </w:rPr>
        <w:fldChar w:fldCharType="end"/>
      </w:r>
    </w:p>
    <w:p w14:paraId="03DE8E91" w14:textId="77777777" w:rsidR="00055C9F" w:rsidRPr="0013383B" w:rsidRDefault="00055C9F">
      <w:pPr>
        <w:pStyle w:val="TOC3"/>
        <w:rPr>
          <w:rFonts w:ascii="Aptos" w:hAnsi="Aptos"/>
          <w:noProof/>
          <w:kern w:val="2"/>
          <w:sz w:val="24"/>
          <w:szCs w:val="24"/>
          <w:lang w:eastAsia="en-GB"/>
        </w:rPr>
      </w:pPr>
      <w:r>
        <w:rPr>
          <w:noProof/>
        </w:rPr>
        <w:t>4.5.2</w:t>
      </w:r>
      <w:r>
        <w:rPr>
          <w:noProof/>
        </w:rPr>
        <w:tab/>
        <w:t>IM CN subsystem charging identifier (ICID)</w:t>
      </w:r>
      <w:r>
        <w:rPr>
          <w:noProof/>
        </w:rPr>
        <w:tab/>
      </w:r>
      <w:r>
        <w:rPr>
          <w:noProof/>
        </w:rPr>
        <w:fldChar w:fldCharType="begin" w:fldLock="1"/>
      </w:r>
      <w:r>
        <w:rPr>
          <w:noProof/>
        </w:rPr>
        <w:instrText xml:space="preserve"> PAGEREF _Toc210127169 \h </w:instrText>
      </w:r>
      <w:r>
        <w:rPr>
          <w:noProof/>
        </w:rPr>
      </w:r>
      <w:r>
        <w:rPr>
          <w:noProof/>
        </w:rPr>
        <w:fldChar w:fldCharType="separate"/>
      </w:r>
      <w:r>
        <w:rPr>
          <w:noProof/>
        </w:rPr>
        <w:t>85</w:t>
      </w:r>
      <w:r>
        <w:rPr>
          <w:noProof/>
        </w:rPr>
        <w:fldChar w:fldCharType="end"/>
      </w:r>
    </w:p>
    <w:p w14:paraId="0C0FFFF6" w14:textId="77777777" w:rsidR="00055C9F" w:rsidRPr="0013383B" w:rsidRDefault="00055C9F">
      <w:pPr>
        <w:pStyle w:val="TOC3"/>
        <w:rPr>
          <w:rFonts w:ascii="Aptos" w:hAnsi="Aptos"/>
          <w:noProof/>
          <w:kern w:val="2"/>
          <w:sz w:val="24"/>
          <w:szCs w:val="24"/>
          <w:lang w:eastAsia="en-GB"/>
        </w:rPr>
      </w:pPr>
      <w:r>
        <w:rPr>
          <w:noProof/>
          <w:lang w:eastAsia="ja-JP"/>
        </w:rPr>
        <w:t>4.5.2A</w:t>
      </w:r>
      <w:r>
        <w:rPr>
          <w:noProof/>
          <w:lang w:eastAsia="ja-JP"/>
        </w:rPr>
        <w:tab/>
        <w:t>Related ICID</w:t>
      </w:r>
      <w:r>
        <w:rPr>
          <w:noProof/>
        </w:rPr>
        <w:tab/>
      </w:r>
      <w:r>
        <w:rPr>
          <w:noProof/>
        </w:rPr>
        <w:fldChar w:fldCharType="begin" w:fldLock="1"/>
      </w:r>
      <w:r>
        <w:rPr>
          <w:noProof/>
        </w:rPr>
        <w:instrText xml:space="preserve"> PAGEREF _Toc210127170 \h </w:instrText>
      </w:r>
      <w:r>
        <w:rPr>
          <w:noProof/>
        </w:rPr>
      </w:r>
      <w:r>
        <w:rPr>
          <w:noProof/>
        </w:rPr>
        <w:fldChar w:fldCharType="separate"/>
      </w:r>
      <w:r>
        <w:rPr>
          <w:noProof/>
        </w:rPr>
        <w:t>86</w:t>
      </w:r>
      <w:r>
        <w:rPr>
          <w:noProof/>
        </w:rPr>
        <w:fldChar w:fldCharType="end"/>
      </w:r>
    </w:p>
    <w:p w14:paraId="5CDB2515" w14:textId="77777777" w:rsidR="00055C9F" w:rsidRPr="0013383B" w:rsidRDefault="00055C9F">
      <w:pPr>
        <w:pStyle w:val="TOC3"/>
        <w:rPr>
          <w:rFonts w:ascii="Aptos" w:hAnsi="Aptos"/>
          <w:noProof/>
          <w:kern w:val="2"/>
          <w:sz w:val="24"/>
          <w:szCs w:val="24"/>
          <w:lang w:eastAsia="en-GB"/>
        </w:rPr>
      </w:pPr>
      <w:r>
        <w:rPr>
          <w:noProof/>
        </w:rPr>
        <w:t>4.5.3</w:t>
      </w:r>
      <w:r>
        <w:rPr>
          <w:noProof/>
        </w:rPr>
        <w:tab/>
        <w:t>Access network charging information</w:t>
      </w:r>
      <w:r>
        <w:rPr>
          <w:noProof/>
        </w:rPr>
        <w:tab/>
      </w:r>
      <w:r>
        <w:rPr>
          <w:noProof/>
        </w:rPr>
        <w:fldChar w:fldCharType="begin" w:fldLock="1"/>
      </w:r>
      <w:r>
        <w:rPr>
          <w:noProof/>
        </w:rPr>
        <w:instrText xml:space="preserve"> PAGEREF _Toc210127171 \h </w:instrText>
      </w:r>
      <w:r>
        <w:rPr>
          <w:noProof/>
        </w:rPr>
      </w:r>
      <w:r>
        <w:rPr>
          <w:noProof/>
        </w:rPr>
        <w:fldChar w:fldCharType="separate"/>
      </w:r>
      <w:r>
        <w:rPr>
          <w:noProof/>
        </w:rPr>
        <w:t>86</w:t>
      </w:r>
      <w:r>
        <w:rPr>
          <w:noProof/>
        </w:rPr>
        <w:fldChar w:fldCharType="end"/>
      </w:r>
    </w:p>
    <w:p w14:paraId="5E2A709E" w14:textId="77777777" w:rsidR="00055C9F" w:rsidRPr="0013383B" w:rsidRDefault="00055C9F">
      <w:pPr>
        <w:pStyle w:val="TOC4"/>
        <w:rPr>
          <w:rFonts w:ascii="Aptos" w:hAnsi="Aptos"/>
          <w:noProof/>
          <w:kern w:val="2"/>
          <w:sz w:val="24"/>
          <w:szCs w:val="24"/>
          <w:lang w:eastAsia="en-GB"/>
        </w:rPr>
      </w:pPr>
      <w:r>
        <w:rPr>
          <w:noProof/>
        </w:rPr>
        <w:t>4.5.3.1</w:t>
      </w:r>
      <w:r>
        <w:rPr>
          <w:noProof/>
        </w:rPr>
        <w:tab/>
        <w:t>General</w:t>
      </w:r>
      <w:r>
        <w:rPr>
          <w:noProof/>
        </w:rPr>
        <w:tab/>
      </w:r>
      <w:r>
        <w:rPr>
          <w:noProof/>
        </w:rPr>
        <w:fldChar w:fldCharType="begin" w:fldLock="1"/>
      </w:r>
      <w:r>
        <w:rPr>
          <w:noProof/>
        </w:rPr>
        <w:instrText xml:space="preserve"> PAGEREF _Toc210127172 \h </w:instrText>
      </w:r>
      <w:r>
        <w:rPr>
          <w:noProof/>
        </w:rPr>
      </w:r>
      <w:r>
        <w:rPr>
          <w:noProof/>
        </w:rPr>
        <w:fldChar w:fldCharType="separate"/>
      </w:r>
      <w:r>
        <w:rPr>
          <w:noProof/>
        </w:rPr>
        <w:t>86</w:t>
      </w:r>
      <w:r>
        <w:rPr>
          <w:noProof/>
        </w:rPr>
        <w:fldChar w:fldCharType="end"/>
      </w:r>
    </w:p>
    <w:p w14:paraId="1D2F3D02" w14:textId="77777777" w:rsidR="00055C9F" w:rsidRPr="0013383B" w:rsidRDefault="00055C9F">
      <w:pPr>
        <w:pStyle w:val="TOC4"/>
        <w:rPr>
          <w:rFonts w:ascii="Aptos" w:hAnsi="Aptos"/>
          <w:noProof/>
          <w:kern w:val="2"/>
          <w:sz w:val="24"/>
          <w:szCs w:val="24"/>
          <w:lang w:eastAsia="en-GB"/>
        </w:rPr>
      </w:pPr>
      <w:r>
        <w:rPr>
          <w:noProof/>
        </w:rPr>
        <w:t>4.5.3.2</w:t>
      </w:r>
      <w:r>
        <w:rPr>
          <w:noProof/>
        </w:rPr>
        <w:tab/>
        <w:t>Access network charging information</w:t>
      </w:r>
      <w:r>
        <w:rPr>
          <w:noProof/>
        </w:rPr>
        <w:tab/>
      </w:r>
      <w:r>
        <w:rPr>
          <w:noProof/>
        </w:rPr>
        <w:fldChar w:fldCharType="begin" w:fldLock="1"/>
      </w:r>
      <w:r>
        <w:rPr>
          <w:noProof/>
        </w:rPr>
        <w:instrText xml:space="preserve"> PAGEREF _Toc210127173 \h </w:instrText>
      </w:r>
      <w:r>
        <w:rPr>
          <w:noProof/>
        </w:rPr>
      </w:r>
      <w:r>
        <w:rPr>
          <w:noProof/>
        </w:rPr>
        <w:fldChar w:fldCharType="separate"/>
      </w:r>
      <w:r>
        <w:rPr>
          <w:noProof/>
        </w:rPr>
        <w:t>86</w:t>
      </w:r>
      <w:r>
        <w:rPr>
          <w:noProof/>
        </w:rPr>
        <w:fldChar w:fldCharType="end"/>
      </w:r>
    </w:p>
    <w:p w14:paraId="384446E0" w14:textId="77777777" w:rsidR="00055C9F" w:rsidRPr="0013383B" w:rsidRDefault="00055C9F">
      <w:pPr>
        <w:pStyle w:val="TOC3"/>
        <w:rPr>
          <w:rFonts w:ascii="Aptos" w:hAnsi="Aptos"/>
          <w:noProof/>
          <w:kern w:val="2"/>
          <w:sz w:val="24"/>
          <w:szCs w:val="24"/>
          <w:lang w:eastAsia="en-GB"/>
        </w:rPr>
      </w:pPr>
      <w:r>
        <w:rPr>
          <w:noProof/>
        </w:rPr>
        <w:t>4.5.4</w:t>
      </w:r>
      <w:r>
        <w:rPr>
          <w:noProof/>
        </w:rPr>
        <w:tab/>
        <w:t>Inter operator identifier (IOI)</w:t>
      </w:r>
      <w:r>
        <w:rPr>
          <w:noProof/>
        </w:rPr>
        <w:tab/>
      </w:r>
      <w:r>
        <w:rPr>
          <w:noProof/>
        </w:rPr>
        <w:fldChar w:fldCharType="begin" w:fldLock="1"/>
      </w:r>
      <w:r>
        <w:rPr>
          <w:noProof/>
        </w:rPr>
        <w:instrText xml:space="preserve"> PAGEREF _Toc210127174 \h </w:instrText>
      </w:r>
      <w:r>
        <w:rPr>
          <w:noProof/>
        </w:rPr>
      </w:r>
      <w:r>
        <w:rPr>
          <w:noProof/>
        </w:rPr>
        <w:fldChar w:fldCharType="separate"/>
      </w:r>
      <w:r>
        <w:rPr>
          <w:noProof/>
        </w:rPr>
        <w:t>87</w:t>
      </w:r>
      <w:r>
        <w:rPr>
          <w:noProof/>
        </w:rPr>
        <w:fldChar w:fldCharType="end"/>
      </w:r>
    </w:p>
    <w:p w14:paraId="2E5FCE5A" w14:textId="77777777" w:rsidR="00055C9F" w:rsidRPr="0013383B" w:rsidRDefault="00055C9F">
      <w:pPr>
        <w:pStyle w:val="TOC3"/>
        <w:rPr>
          <w:rFonts w:ascii="Aptos" w:hAnsi="Aptos"/>
          <w:noProof/>
          <w:kern w:val="2"/>
          <w:sz w:val="24"/>
          <w:szCs w:val="24"/>
          <w:lang w:eastAsia="en-GB"/>
        </w:rPr>
      </w:pPr>
      <w:r>
        <w:rPr>
          <w:noProof/>
        </w:rPr>
        <w:t>4.5.4A</w:t>
      </w:r>
      <w:r>
        <w:rPr>
          <w:noProof/>
        </w:rPr>
        <w:tab/>
        <w:t>Transit inter operator identifier (Transit IOI)</w:t>
      </w:r>
      <w:r>
        <w:rPr>
          <w:noProof/>
        </w:rPr>
        <w:tab/>
      </w:r>
      <w:r>
        <w:rPr>
          <w:noProof/>
        </w:rPr>
        <w:fldChar w:fldCharType="begin" w:fldLock="1"/>
      </w:r>
      <w:r>
        <w:rPr>
          <w:noProof/>
        </w:rPr>
        <w:instrText xml:space="preserve"> PAGEREF _Toc210127175 \h </w:instrText>
      </w:r>
      <w:r>
        <w:rPr>
          <w:noProof/>
        </w:rPr>
      </w:r>
      <w:r>
        <w:rPr>
          <w:noProof/>
        </w:rPr>
        <w:fldChar w:fldCharType="separate"/>
      </w:r>
      <w:r>
        <w:rPr>
          <w:noProof/>
        </w:rPr>
        <w:t>88</w:t>
      </w:r>
      <w:r>
        <w:rPr>
          <w:noProof/>
        </w:rPr>
        <w:fldChar w:fldCharType="end"/>
      </w:r>
    </w:p>
    <w:p w14:paraId="2C7C1768" w14:textId="77777777" w:rsidR="00055C9F" w:rsidRPr="0013383B" w:rsidRDefault="00055C9F">
      <w:pPr>
        <w:pStyle w:val="TOC3"/>
        <w:rPr>
          <w:rFonts w:ascii="Aptos" w:hAnsi="Aptos"/>
          <w:noProof/>
          <w:kern w:val="2"/>
          <w:sz w:val="24"/>
          <w:szCs w:val="24"/>
          <w:lang w:eastAsia="en-GB"/>
        </w:rPr>
      </w:pPr>
      <w:r>
        <w:rPr>
          <w:noProof/>
        </w:rPr>
        <w:t>4.5.5</w:t>
      </w:r>
      <w:r>
        <w:rPr>
          <w:noProof/>
        </w:rPr>
        <w:tab/>
        <w:t>Charging function addresses</w:t>
      </w:r>
      <w:r>
        <w:rPr>
          <w:noProof/>
        </w:rPr>
        <w:tab/>
      </w:r>
      <w:r>
        <w:rPr>
          <w:noProof/>
        </w:rPr>
        <w:fldChar w:fldCharType="begin" w:fldLock="1"/>
      </w:r>
      <w:r>
        <w:rPr>
          <w:noProof/>
        </w:rPr>
        <w:instrText xml:space="preserve"> PAGEREF _Toc210127176 \h </w:instrText>
      </w:r>
      <w:r>
        <w:rPr>
          <w:noProof/>
        </w:rPr>
      </w:r>
      <w:r>
        <w:rPr>
          <w:noProof/>
        </w:rPr>
        <w:fldChar w:fldCharType="separate"/>
      </w:r>
      <w:r>
        <w:rPr>
          <w:noProof/>
        </w:rPr>
        <w:t>89</w:t>
      </w:r>
      <w:r>
        <w:rPr>
          <w:noProof/>
        </w:rPr>
        <w:fldChar w:fldCharType="end"/>
      </w:r>
    </w:p>
    <w:p w14:paraId="2F9AB9EA" w14:textId="77777777" w:rsidR="00055C9F" w:rsidRPr="0013383B" w:rsidRDefault="00055C9F">
      <w:pPr>
        <w:pStyle w:val="TOC3"/>
        <w:rPr>
          <w:rFonts w:ascii="Aptos" w:hAnsi="Aptos"/>
          <w:noProof/>
          <w:kern w:val="2"/>
          <w:sz w:val="24"/>
          <w:szCs w:val="24"/>
          <w:lang w:eastAsia="en-GB"/>
        </w:rPr>
      </w:pPr>
      <w:r>
        <w:rPr>
          <w:noProof/>
        </w:rPr>
        <w:t>4.5.6</w:t>
      </w:r>
      <w:r>
        <w:rPr>
          <w:noProof/>
        </w:rPr>
        <w:tab/>
        <w:t>Relayed charge parameters</w:t>
      </w:r>
      <w:r>
        <w:rPr>
          <w:noProof/>
        </w:rPr>
        <w:tab/>
      </w:r>
      <w:r>
        <w:rPr>
          <w:noProof/>
        </w:rPr>
        <w:fldChar w:fldCharType="begin" w:fldLock="1"/>
      </w:r>
      <w:r>
        <w:rPr>
          <w:noProof/>
        </w:rPr>
        <w:instrText xml:space="preserve"> PAGEREF _Toc210127177 \h </w:instrText>
      </w:r>
      <w:r>
        <w:rPr>
          <w:noProof/>
        </w:rPr>
      </w:r>
      <w:r>
        <w:rPr>
          <w:noProof/>
        </w:rPr>
        <w:fldChar w:fldCharType="separate"/>
      </w:r>
      <w:r>
        <w:rPr>
          <w:noProof/>
        </w:rPr>
        <w:t>89</w:t>
      </w:r>
      <w:r>
        <w:rPr>
          <w:noProof/>
        </w:rPr>
        <w:fldChar w:fldCharType="end"/>
      </w:r>
    </w:p>
    <w:p w14:paraId="5DDB0446" w14:textId="77777777" w:rsidR="00055C9F" w:rsidRPr="0013383B" w:rsidRDefault="00055C9F">
      <w:pPr>
        <w:pStyle w:val="TOC3"/>
        <w:rPr>
          <w:rFonts w:ascii="Aptos" w:hAnsi="Aptos"/>
          <w:noProof/>
          <w:kern w:val="2"/>
          <w:sz w:val="24"/>
          <w:szCs w:val="24"/>
          <w:lang w:eastAsia="en-GB"/>
        </w:rPr>
      </w:pPr>
      <w:r>
        <w:rPr>
          <w:noProof/>
        </w:rPr>
        <w:t>4.5.7</w:t>
      </w:r>
      <w:r>
        <w:rPr>
          <w:noProof/>
        </w:rPr>
        <w:tab/>
        <w:t>Loopback-indication parameter</w:t>
      </w:r>
      <w:r>
        <w:rPr>
          <w:noProof/>
        </w:rPr>
        <w:tab/>
      </w:r>
      <w:r>
        <w:rPr>
          <w:noProof/>
        </w:rPr>
        <w:fldChar w:fldCharType="begin" w:fldLock="1"/>
      </w:r>
      <w:r>
        <w:rPr>
          <w:noProof/>
        </w:rPr>
        <w:instrText xml:space="preserve"> PAGEREF _Toc210127178 \h </w:instrText>
      </w:r>
      <w:r>
        <w:rPr>
          <w:noProof/>
        </w:rPr>
      </w:r>
      <w:r>
        <w:rPr>
          <w:noProof/>
        </w:rPr>
        <w:fldChar w:fldCharType="separate"/>
      </w:r>
      <w:r>
        <w:rPr>
          <w:noProof/>
        </w:rPr>
        <w:t>89</w:t>
      </w:r>
      <w:r>
        <w:rPr>
          <w:noProof/>
        </w:rPr>
        <w:fldChar w:fldCharType="end"/>
      </w:r>
    </w:p>
    <w:p w14:paraId="363FC919" w14:textId="77777777" w:rsidR="00055C9F" w:rsidRPr="0013383B" w:rsidRDefault="00055C9F">
      <w:pPr>
        <w:pStyle w:val="TOC3"/>
        <w:rPr>
          <w:rFonts w:ascii="Aptos" w:hAnsi="Aptos"/>
          <w:noProof/>
          <w:kern w:val="2"/>
          <w:sz w:val="24"/>
          <w:szCs w:val="24"/>
          <w:lang w:eastAsia="en-GB"/>
        </w:rPr>
      </w:pPr>
      <w:r>
        <w:rPr>
          <w:noProof/>
        </w:rPr>
        <w:t>4.5.8</w:t>
      </w:r>
      <w:r>
        <w:rPr>
          <w:noProof/>
        </w:rPr>
        <w:tab/>
        <w:t>IM CN subsystem Functional Entity Identifier</w:t>
      </w:r>
      <w:r>
        <w:rPr>
          <w:noProof/>
        </w:rPr>
        <w:tab/>
      </w:r>
      <w:r>
        <w:rPr>
          <w:noProof/>
        </w:rPr>
        <w:fldChar w:fldCharType="begin" w:fldLock="1"/>
      </w:r>
      <w:r>
        <w:rPr>
          <w:noProof/>
        </w:rPr>
        <w:instrText xml:space="preserve"> PAGEREF _Toc210127179 \h </w:instrText>
      </w:r>
      <w:r>
        <w:rPr>
          <w:noProof/>
        </w:rPr>
      </w:r>
      <w:r>
        <w:rPr>
          <w:noProof/>
        </w:rPr>
        <w:fldChar w:fldCharType="separate"/>
      </w:r>
      <w:r>
        <w:rPr>
          <w:noProof/>
        </w:rPr>
        <w:t>90</w:t>
      </w:r>
      <w:r>
        <w:rPr>
          <w:noProof/>
        </w:rPr>
        <w:fldChar w:fldCharType="end"/>
      </w:r>
    </w:p>
    <w:p w14:paraId="48128B7D" w14:textId="77777777" w:rsidR="00055C9F" w:rsidRPr="0013383B" w:rsidRDefault="00055C9F">
      <w:pPr>
        <w:pStyle w:val="TOC4"/>
        <w:rPr>
          <w:rFonts w:ascii="Aptos" w:hAnsi="Aptos"/>
          <w:noProof/>
          <w:kern w:val="2"/>
          <w:sz w:val="24"/>
          <w:szCs w:val="24"/>
          <w:lang w:eastAsia="en-GB"/>
        </w:rPr>
      </w:pPr>
      <w:r>
        <w:rPr>
          <w:noProof/>
        </w:rPr>
        <w:t>4.5.8.1</w:t>
      </w:r>
      <w:r>
        <w:rPr>
          <w:noProof/>
        </w:rPr>
        <w:tab/>
        <w:t>General</w:t>
      </w:r>
      <w:r>
        <w:rPr>
          <w:noProof/>
        </w:rPr>
        <w:tab/>
      </w:r>
      <w:r>
        <w:rPr>
          <w:noProof/>
        </w:rPr>
        <w:fldChar w:fldCharType="begin" w:fldLock="1"/>
      </w:r>
      <w:r>
        <w:rPr>
          <w:noProof/>
        </w:rPr>
        <w:instrText xml:space="preserve"> PAGEREF _Toc210127180 \h </w:instrText>
      </w:r>
      <w:r>
        <w:rPr>
          <w:noProof/>
        </w:rPr>
      </w:r>
      <w:r>
        <w:rPr>
          <w:noProof/>
        </w:rPr>
        <w:fldChar w:fldCharType="separate"/>
      </w:r>
      <w:r>
        <w:rPr>
          <w:noProof/>
        </w:rPr>
        <w:t>90</w:t>
      </w:r>
      <w:r>
        <w:rPr>
          <w:noProof/>
        </w:rPr>
        <w:fldChar w:fldCharType="end"/>
      </w:r>
    </w:p>
    <w:p w14:paraId="0A7E1839" w14:textId="77777777" w:rsidR="00055C9F" w:rsidRPr="0013383B" w:rsidRDefault="00055C9F">
      <w:pPr>
        <w:pStyle w:val="TOC4"/>
        <w:rPr>
          <w:rFonts w:ascii="Aptos" w:hAnsi="Aptos"/>
          <w:noProof/>
          <w:kern w:val="2"/>
          <w:sz w:val="24"/>
          <w:szCs w:val="24"/>
          <w:lang w:eastAsia="en-GB"/>
        </w:rPr>
      </w:pPr>
      <w:r>
        <w:rPr>
          <w:noProof/>
        </w:rPr>
        <w:t>4.5.8.2</w:t>
      </w:r>
      <w:r>
        <w:rPr>
          <w:noProof/>
        </w:rPr>
        <w:tab/>
        <w:t>Tracking of IM CN subsystem functional entities generating charging information</w:t>
      </w:r>
      <w:r>
        <w:rPr>
          <w:noProof/>
        </w:rPr>
        <w:tab/>
      </w:r>
      <w:r>
        <w:rPr>
          <w:noProof/>
        </w:rPr>
        <w:fldChar w:fldCharType="begin" w:fldLock="1"/>
      </w:r>
      <w:r>
        <w:rPr>
          <w:noProof/>
        </w:rPr>
        <w:instrText xml:space="preserve"> PAGEREF _Toc210127181 \h </w:instrText>
      </w:r>
      <w:r>
        <w:rPr>
          <w:noProof/>
        </w:rPr>
      </w:r>
      <w:r>
        <w:rPr>
          <w:noProof/>
        </w:rPr>
        <w:fldChar w:fldCharType="separate"/>
      </w:r>
      <w:r>
        <w:rPr>
          <w:noProof/>
        </w:rPr>
        <w:t>90</w:t>
      </w:r>
      <w:r>
        <w:rPr>
          <w:noProof/>
        </w:rPr>
        <w:fldChar w:fldCharType="end"/>
      </w:r>
    </w:p>
    <w:p w14:paraId="22740612" w14:textId="77777777" w:rsidR="00055C9F" w:rsidRPr="0013383B" w:rsidRDefault="00055C9F">
      <w:pPr>
        <w:pStyle w:val="TOC4"/>
        <w:rPr>
          <w:rFonts w:ascii="Aptos" w:hAnsi="Aptos"/>
          <w:noProof/>
          <w:kern w:val="2"/>
          <w:sz w:val="24"/>
          <w:szCs w:val="24"/>
          <w:lang w:eastAsia="en-GB"/>
        </w:rPr>
      </w:pPr>
      <w:r>
        <w:rPr>
          <w:noProof/>
        </w:rPr>
        <w:t>4.5.8.3</w:t>
      </w:r>
      <w:r>
        <w:rPr>
          <w:noProof/>
        </w:rPr>
        <w:tab/>
        <w:t>Tracking of applications generating charging information</w:t>
      </w:r>
      <w:r>
        <w:rPr>
          <w:noProof/>
        </w:rPr>
        <w:tab/>
      </w:r>
      <w:r>
        <w:rPr>
          <w:noProof/>
        </w:rPr>
        <w:fldChar w:fldCharType="begin" w:fldLock="1"/>
      </w:r>
      <w:r>
        <w:rPr>
          <w:noProof/>
        </w:rPr>
        <w:instrText xml:space="preserve"> PAGEREF _Toc210127182 \h </w:instrText>
      </w:r>
      <w:r>
        <w:rPr>
          <w:noProof/>
        </w:rPr>
      </w:r>
      <w:r>
        <w:rPr>
          <w:noProof/>
        </w:rPr>
        <w:fldChar w:fldCharType="separate"/>
      </w:r>
      <w:r>
        <w:rPr>
          <w:noProof/>
        </w:rPr>
        <w:t>90</w:t>
      </w:r>
      <w:r>
        <w:rPr>
          <w:noProof/>
        </w:rPr>
        <w:fldChar w:fldCharType="end"/>
      </w:r>
    </w:p>
    <w:p w14:paraId="58199F54" w14:textId="77777777" w:rsidR="00055C9F" w:rsidRPr="0013383B" w:rsidRDefault="00055C9F">
      <w:pPr>
        <w:pStyle w:val="TOC2"/>
        <w:rPr>
          <w:rFonts w:ascii="Aptos" w:hAnsi="Aptos"/>
          <w:noProof/>
          <w:kern w:val="2"/>
          <w:sz w:val="24"/>
          <w:szCs w:val="24"/>
          <w:lang w:eastAsia="en-GB"/>
        </w:rPr>
      </w:pPr>
      <w:r>
        <w:rPr>
          <w:noProof/>
        </w:rPr>
        <w:t>4.6</w:t>
      </w:r>
      <w:r>
        <w:rPr>
          <w:noProof/>
        </w:rPr>
        <w:tab/>
        <w:t>Support of local service numbers</w:t>
      </w:r>
      <w:r>
        <w:rPr>
          <w:noProof/>
        </w:rPr>
        <w:tab/>
      </w:r>
      <w:r>
        <w:rPr>
          <w:noProof/>
        </w:rPr>
        <w:fldChar w:fldCharType="begin" w:fldLock="1"/>
      </w:r>
      <w:r>
        <w:rPr>
          <w:noProof/>
        </w:rPr>
        <w:instrText xml:space="preserve"> PAGEREF _Toc210127183 \h </w:instrText>
      </w:r>
      <w:r>
        <w:rPr>
          <w:noProof/>
        </w:rPr>
      </w:r>
      <w:r>
        <w:rPr>
          <w:noProof/>
        </w:rPr>
        <w:fldChar w:fldCharType="separate"/>
      </w:r>
      <w:r>
        <w:rPr>
          <w:noProof/>
        </w:rPr>
        <w:t>90</w:t>
      </w:r>
      <w:r>
        <w:rPr>
          <w:noProof/>
        </w:rPr>
        <w:fldChar w:fldCharType="end"/>
      </w:r>
    </w:p>
    <w:p w14:paraId="6A023B98" w14:textId="77777777" w:rsidR="00055C9F" w:rsidRPr="0013383B" w:rsidRDefault="00055C9F">
      <w:pPr>
        <w:pStyle w:val="TOC2"/>
        <w:rPr>
          <w:rFonts w:ascii="Aptos" w:hAnsi="Aptos"/>
          <w:noProof/>
          <w:kern w:val="2"/>
          <w:sz w:val="24"/>
          <w:szCs w:val="24"/>
          <w:lang w:eastAsia="en-GB"/>
        </w:rPr>
      </w:pPr>
      <w:r>
        <w:rPr>
          <w:noProof/>
        </w:rPr>
        <w:t>4.7</w:t>
      </w:r>
      <w:r>
        <w:rPr>
          <w:noProof/>
        </w:rPr>
        <w:tab/>
        <w:t>Emergency service</w:t>
      </w:r>
      <w:r>
        <w:rPr>
          <w:noProof/>
        </w:rPr>
        <w:tab/>
      </w:r>
      <w:r>
        <w:rPr>
          <w:noProof/>
        </w:rPr>
        <w:fldChar w:fldCharType="begin" w:fldLock="1"/>
      </w:r>
      <w:r>
        <w:rPr>
          <w:noProof/>
        </w:rPr>
        <w:instrText xml:space="preserve"> PAGEREF _Toc210127184 \h </w:instrText>
      </w:r>
      <w:r>
        <w:rPr>
          <w:noProof/>
        </w:rPr>
      </w:r>
      <w:r>
        <w:rPr>
          <w:noProof/>
        </w:rPr>
        <w:fldChar w:fldCharType="separate"/>
      </w:r>
      <w:r>
        <w:rPr>
          <w:noProof/>
        </w:rPr>
        <w:t>90</w:t>
      </w:r>
      <w:r>
        <w:rPr>
          <w:noProof/>
        </w:rPr>
        <w:fldChar w:fldCharType="end"/>
      </w:r>
    </w:p>
    <w:p w14:paraId="72B52D80" w14:textId="77777777" w:rsidR="00055C9F" w:rsidRPr="0013383B" w:rsidRDefault="00055C9F">
      <w:pPr>
        <w:pStyle w:val="TOC3"/>
        <w:rPr>
          <w:rFonts w:ascii="Aptos" w:hAnsi="Aptos"/>
          <w:noProof/>
          <w:kern w:val="2"/>
          <w:sz w:val="24"/>
          <w:szCs w:val="24"/>
          <w:lang w:eastAsia="en-GB"/>
        </w:rPr>
      </w:pPr>
      <w:r>
        <w:rPr>
          <w:noProof/>
        </w:rPr>
        <w:t>4.7.1</w:t>
      </w:r>
      <w:r>
        <w:rPr>
          <w:noProof/>
        </w:rPr>
        <w:tab/>
        <w:t>Introduction</w:t>
      </w:r>
      <w:r>
        <w:rPr>
          <w:noProof/>
        </w:rPr>
        <w:tab/>
      </w:r>
      <w:r>
        <w:rPr>
          <w:noProof/>
        </w:rPr>
        <w:fldChar w:fldCharType="begin" w:fldLock="1"/>
      </w:r>
      <w:r>
        <w:rPr>
          <w:noProof/>
        </w:rPr>
        <w:instrText xml:space="preserve"> PAGEREF _Toc210127185 \h </w:instrText>
      </w:r>
      <w:r>
        <w:rPr>
          <w:noProof/>
        </w:rPr>
      </w:r>
      <w:r>
        <w:rPr>
          <w:noProof/>
        </w:rPr>
        <w:fldChar w:fldCharType="separate"/>
      </w:r>
      <w:r>
        <w:rPr>
          <w:noProof/>
        </w:rPr>
        <w:t>90</w:t>
      </w:r>
      <w:r>
        <w:rPr>
          <w:noProof/>
        </w:rPr>
        <w:fldChar w:fldCharType="end"/>
      </w:r>
    </w:p>
    <w:p w14:paraId="2B9F8E4C" w14:textId="77777777" w:rsidR="00055C9F" w:rsidRPr="0013383B" w:rsidRDefault="00055C9F">
      <w:pPr>
        <w:pStyle w:val="TOC3"/>
        <w:rPr>
          <w:rFonts w:ascii="Aptos" w:hAnsi="Aptos"/>
          <w:noProof/>
          <w:kern w:val="2"/>
          <w:sz w:val="24"/>
          <w:szCs w:val="24"/>
          <w:lang w:eastAsia="en-GB"/>
        </w:rPr>
      </w:pPr>
      <w:r>
        <w:rPr>
          <w:noProof/>
        </w:rPr>
        <w:t>4.7.2</w:t>
      </w:r>
      <w:r>
        <w:rPr>
          <w:noProof/>
        </w:rPr>
        <w:tab/>
        <w:t>Emergency calls generated by a UE</w:t>
      </w:r>
      <w:r>
        <w:rPr>
          <w:noProof/>
        </w:rPr>
        <w:tab/>
      </w:r>
      <w:r>
        <w:rPr>
          <w:noProof/>
        </w:rPr>
        <w:fldChar w:fldCharType="begin" w:fldLock="1"/>
      </w:r>
      <w:r>
        <w:rPr>
          <w:noProof/>
        </w:rPr>
        <w:instrText xml:space="preserve"> PAGEREF _Toc210127186 \h </w:instrText>
      </w:r>
      <w:r>
        <w:rPr>
          <w:noProof/>
        </w:rPr>
      </w:r>
      <w:r>
        <w:rPr>
          <w:noProof/>
        </w:rPr>
        <w:fldChar w:fldCharType="separate"/>
      </w:r>
      <w:r>
        <w:rPr>
          <w:noProof/>
        </w:rPr>
        <w:t>90</w:t>
      </w:r>
      <w:r>
        <w:rPr>
          <w:noProof/>
        </w:rPr>
        <w:fldChar w:fldCharType="end"/>
      </w:r>
    </w:p>
    <w:p w14:paraId="2322CAC2" w14:textId="77777777" w:rsidR="00055C9F" w:rsidRPr="0013383B" w:rsidRDefault="00055C9F">
      <w:pPr>
        <w:pStyle w:val="TOC3"/>
        <w:rPr>
          <w:rFonts w:ascii="Aptos" w:hAnsi="Aptos"/>
          <w:noProof/>
          <w:kern w:val="2"/>
          <w:sz w:val="24"/>
          <w:szCs w:val="24"/>
          <w:lang w:eastAsia="en-GB"/>
        </w:rPr>
      </w:pPr>
      <w:r>
        <w:rPr>
          <w:noProof/>
        </w:rPr>
        <w:t>4.7.3</w:t>
      </w:r>
      <w:r>
        <w:rPr>
          <w:noProof/>
        </w:rPr>
        <w:tab/>
        <w:t>Emergency calls generated by an AS</w:t>
      </w:r>
      <w:r>
        <w:rPr>
          <w:noProof/>
        </w:rPr>
        <w:tab/>
      </w:r>
      <w:r>
        <w:rPr>
          <w:noProof/>
        </w:rPr>
        <w:fldChar w:fldCharType="begin" w:fldLock="1"/>
      </w:r>
      <w:r>
        <w:rPr>
          <w:noProof/>
        </w:rPr>
        <w:instrText xml:space="preserve"> PAGEREF _Toc210127187 \h </w:instrText>
      </w:r>
      <w:r>
        <w:rPr>
          <w:noProof/>
        </w:rPr>
      </w:r>
      <w:r>
        <w:rPr>
          <w:noProof/>
        </w:rPr>
        <w:fldChar w:fldCharType="separate"/>
      </w:r>
      <w:r>
        <w:rPr>
          <w:noProof/>
        </w:rPr>
        <w:t>91</w:t>
      </w:r>
      <w:r>
        <w:rPr>
          <w:noProof/>
        </w:rPr>
        <w:fldChar w:fldCharType="end"/>
      </w:r>
    </w:p>
    <w:p w14:paraId="08C94374" w14:textId="77777777" w:rsidR="00055C9F" w:rsidRPr="0013383B" w:rsidRDefault="00055C9F">
      <w:pPr>
        <w:pStyle w:val="TOC3"/>
        <w:rPr>
          <w:rFonts w:ascii="Aptos" w:hAnsi="Aptos"/>
          <w:noProof/>
          <w:kern w:val="2"/>
          <w:sz w:val="24"/>
          <w:szCs w:val="24"/>
          <w:lang w:eastAsia="en-GB"/>
        </w:rPr>
      </w:pPr>
      <w:r>
        <w:rPr>
          <w:noProof/>
        </w:rPr>
        <w:t>4.7.4</w:t>
      </w:r>
      <w:r>
        <w:rPr>
          <w:noProof/>
        </w:rPr>
        <w:tab/>
        <w:t>Emergency calls received from an enterprise network</w:t>
      </w:r>
      <w:r>
        <w:rPr>
          <w:noProof/>
        </w:rPr>
        <w:tab/>
      </w:r>
      <w:r>
        <w:rPr>
          <w:noProof/>
        </w:rPr>
        <w:fldChar w:fldCharType="begin" w:fldLock="1"/>
      </w:r>
      <w:r>
        <w:rPr>
          <w:noProof/>
        </w:rPr>
        <w:instrText xml:space="preserve"> PAGEREF _Toc210127188 \h </w:instrText>
      </w:r>
      <w:r>
        <w:rPr>
          <w:noProof/>
        </w:rPr>
      </w:r>
      <w:r>
        <w:rPr>
          <w:noProof/>
        </w:rPr>
        <w:fldChar w:fldCharType="separate"/>
      </w:r>
      <w:r>
        <w:rPr>
          <w:noProof/>
        </w:rPr>
        <w:t>91</w:t>
      </w:r>
      <w:r>
        <w:rPr>
          <w:noProof/>
        </w:rPr>
        <w:fldChar w:fldCharType="end"/>
      </w:r>
    </w:p>
    <w:p w14:paraId="2C2D7DDA" w14:textId="77777777" w:rsidR="00055C9F" w:rsidRPr="0013383B" w:rsidRDefault="00055C9F">
      <w:pPr>
        <w:pStyle w:val="TOC3"/>
        <w:rPr>
          <w:rFonts w:ascii="Aptos" w:hAnsi="Aptos"/>
          <w:noProof/>
          <w:kern w:val="2"/>
          <w:sz w:val="24"/>
          <w:szCs w:val="24"/>
          <w:lang w:eastAsia="en-GB"/>
        </w:rPr>
      </w:pPr>
      <w:r>
        <w:rPr>
          <w:noProof/>
        </w:rPr>
        <w:t>4.7.5</w:t>
      </w:r>
      <w:r>
        <w:rPr>
          <w:noProof/>
        </w:rPr>
        <w:tab/>
        <w:t>Location in emergency calls</w:t>
      </w:r>
      <w:r>
        <w:rPr>
          <w:noProof/>
        </w:rPr>
        <w:tab/>
      </w:r>
      <w:r>
        <w:rPr>
          <w:noProof/>
        </w:rPr>
        <w:fldChar w:fldCharType="begin" w:fldLock="1"/>
      </w:r>
      <w:r>
        <w:rPr>
          <w:noProof/>
        </w:rPr>
        <w:instrText xml:space="preserve"> PAGEREF _Toc210127189 \h </w:instrText>
      </w:r>
      <w:r>
        <w:rPr>
          <w:noProof/>
        </w:rPr>
      </w:r>
      <w:r>
        <w:rPr>
          <w:noProof/>
        </w:rPr>
        <w:fldChar w:fldCharType="separate"/>
      </w:r>
      <w:r>
        <w:rPr>
          <w:noProof/>
        </w:rPr>
        <w:t>91</w:t>
      </w:r>
      <w:r>
        <w:rPr>
          <w:noProof/>
        </w:rPr>
        <w:fldChar w:fldCharType="end"/>
      </w:r>
    </w:p>
    <w:p w14:paraId="6841DD53" w14:textId="77777777" w:rsidR="00055C9F" w:rsidRPr="0013383B" w:rsidRDefault="00055C9F">
      <w:pPr>
        <w:pStyle w:val="TOC3"/>
        <w:rPr>
          <w:rFonts w:ascii="Aptos" w:hAnsi="Aptos"/>
          <w:noProof/>
          <w:kern w:val="2"/>
          <w:sz w:val="24"/>
          <w:szCs w:val="24"/>
          <w:lang w:eastAsia="en-GB"/>
        </w:rPr>
      </w:pPr>
      <w:r>
        <w:rPr>
          <w:noProof/>
        </w:rPr>
        <w:t>4.7.6</w:t>
      </w:r>
      <w:r>
        <w:rPr>
          <w:noProof/>
        </w:rPr>
        <w:tab/>
        <w:t>eCall type of emergency service</w:t>
      </w:r>
      <w:r>
        <w:rPr>
          <w:noProof/>
        </w:rPr>
        <w:tab/>
      </w:r>
      <w:r>
        <w:rPr>
          <w:noProof/>
        </w:rPr>
        <w:fldChar w:fldCharType="begin" w:fldLock="1"/>
      </w:r>
      <w:r>
        <w:rPr>
          <w:noProof/>
        </w:rPr>
        <w:instrText xml:space="preserve"> PAGEREF _Toc210127190 \h </w:instrText>
      </w:r>
      <w:r>
        <w:rPr>
          <w:noProof/>
        </w:rPr>
      </w:r>
      <w:r>
        <w:rPr>
          <w:noProof/>
        </w:rPr>
        <w:fldChar w:fldCharType="separate"/>
      </w:r>
      <w:r>
        <w:rPr>
          <w:noProof/>
        </w:rPr>
        <w:t>92</w:t>
      </w:r>
      <w:r>
        <w:rPr>
          <w:noProof/>
        </w:rPr>
        <w:fldChar w:fldCharType="end"/>
      </w:r>
    </w:p>
    <w:p w14:paraId="41D49DC8" w14:textId="77777777" w:rsidR="00055C9F" w:rsidRPr="0013383B" w:rsidRDefault="00055C9F">
      <w:pPr>
        <w:pStyle w:val="TOC2"/>
        <w:rPr>
          <w:rFonts w:ascii="Aptos" w:hAnsi="Aptos"/>
          <w:noProof/>
          <w:kern w:val="2"/>
          <w:sz w:val="24"/>
          <w:szCs w:val="24"/>
          <w:lang w:eastAsia="en-GB"/>
        </w:rPr>
      </w:pPr>
      <w:r>
        <w:rPr>
          <w:noProof/>
        </w:rPr>
        <w:t>4.8</w:t>
      </w:r>
      <w:r>
        <w:rPr>
          <w:noProof/>
        </w:rPr>
        <w:tab/>
        <w:t>Tracing of signalling</w:t>
      </w:r>
      <w:r>
        <w:rPr>
          <w:noProof/>
        </w:rPr>
        <w:tab/>
      </w:r>
      <w:r>
        <w:rPr>
          <w:noProof/>
        </w:rPr>
        <w:fldChar w:fldCharType="begin" w:fldLock="1"/>
      </w:r>
      <w:r>
        <w:rPr>
          <w:noProof/>
        </w:rPr>
        <w:instrText xml:space="preserve"> PAGEREF _Toc210127191 \h </w:instrText>
      </w:r>
      <w:r>
        <w:rPr>
          <w:noProof/>
        </w:rPr>
      </w:r>
      <w:r>
        <w:rPr>
          <w:noProof/>
        </w:rPr>
        <w:fldChar w:fldCharType="separate"/>
      </w:r>
      <w:r>
        <w:rPr>
          <w:noProof/>
        </w:rPr>
        <w:t>93</w:t>
      </w:r>
      <w:r>
        <w:rPr>
          <w:noProof/>
        </w:rPr>
        <w:fldChar w:fldCharType="end"/>
      </w:r>
    </w:p>
    <w:p w14:paraId="14B5D953" w14:textId="77777777" w:rsidR="00055C9F" w:rsidRPr="0013383B" w:rsidRDefault="00055C9F">
      <w:pPr>
        <w:pStyle w:val="TOC3"/>
        <w:rPr>
          <w:rFonts w:ascii="Aptos" w:hAnsi="Aptos"/>
          <w:noProof/>
          <w:kern w:val="2"/>
          <w:sz w:val="24"/>
          <w:szCs w:val="24"/>
          <w:lang w:eastAsia="en-GB"/>
        </w:rPr>
      </w:pPr>
      <w:r>
        <w:rPr>
          <w:noProof/>
        </w:rPr>
        <w:t>4.8.1</w:t>
      </w:r>
      <w:r>
        <w:rPr>
          <w:noProof/>
        </w:rPr>
        <w:tab/>
        <w:t>General</w:t>
      </w:r>
      <w:r>
        <w:rPr>
          <w:noProof/>
        </w:rPr>
        <w:tab/>
      </w:r>
      <w:r>
        <w:rPr>
          <w:noProof/>
        </w:rPr>
        <w:fldChar w:fldCharType="begin" w:fldLock="1"/>
      </w:r>
      <w:r>
        <w:rPr>
          <w:noProof/>
        </w:rPr>
        <w:instrText xml:space="preserve"> PAGEREF _Toc210127192 \h </w:instrText>
      </w:r>
      <w:r>
        <w:rPr>
          <w:noProof/>
        </w:rPr>
      </w:r>
      <w:r>
        <w:rPr>
          <w:noProof/>
        </w:rPr>
        <w:fldChar w:fldCharType="separate"/>
      </w:r>
      <w:r>
        <w:rPr>
          <w:noProof/>
        </w:rPr>
        <w:t>93</w:t>
      </w:r>
      <w:r>
        <w:rPr>
          <w:noProof/>
        </w:rPr>
        <w:fldChar w:fldCharType="end"/>
      </w:r>
    </w:p>
    <w:p w14:paraId="1F5F0C90" w14:textId="77777777" w:rsidR="00055C9F" w:rsidRPr="0013383B" w:rsidRDefault="00055C9F">
      <w:pPr>
        <w:pStyle w:val="TOC3"/>
        <w:rPr>
          <w:rFonts w:ascii="Aptos" w:hAnsi="Aptos"/>
          <w:noProof/>
          <w:kern w:val="2"/>
          <w:sz w:val="24"/>
          <w:szCs w:val="24"/>
          <w:lang w:eastAsia="en-GB"/>
        </w:rPr>
      </w:pPr>
      <w:r>
        <w:rPr>
          <w:noProof/>
        </w:rPr>
        <w:t>4.8.2</w:t>
      </w:r>
      <w:r>
        <w:rPr>
          <w:noProof/>
        </w:rPr>
        <w:tab/>
        <w:t>Trace depth</w:t>
      </w:r>
      <w:r>
        <w:rPr>
          <w:noProof/>
        </w:rPr>
        <w:tab/>
      </w:r>
      <w:r>
        <w:rPr>
          <w:noProof/>
        </w:rPr>
        <w:fldChar w:fldCharType="begin" w:fldLock="1"/>
      </w:r>
      <w:r>
        <w:rPr>
          <w:noProof/>
        </w:rPr>
        <w:instrText xml:space="preserve"> PAGEREF _Toc210127193 \h </w:instrText>
      </w:r>
      <w:r>
        <w:rPr>
          <w:noProof/>
        </w:rPr>
      </w:r>
      <w:r>
        <w:rPr>
          <w:noProof/>
        </w:rPr>
        <w:fldChar w:fldCharType="separate"/>
      </w:r>
      <w:r>
        <w:rPr>
          <w:noProof/>
        </w:rPr>
        <w:t>93</w:t>
      </w:r>
      <w:r>
        <w:rPr>
          <w:noProof/>
        </w:rPr>
        <w:fldChar w:fldCharType="end"/>
      </w:r>
    </w:p>
    <w:p w14:paraId="1C71A7C3" w14:textId="77777777" w:rsidR="00055C9F" w:rsidRPr="0013383B" w:rsidRDefault="00055C9F">
      <w:pPr>
        <w:pStyle w:val="TOC2"/>
        <w:rPr>
          <w:rFonts w:ascii="Aptos" w:hAnsi="Aptos"/>
          <w:noProof/>
          <w:kern w:val="2"/>
          <w:sz w:val="24"/>
          <w:szCs w:val="24"/>
          <w:lang w:eastAsia="en-GB"/>
        </w:rPr>
      </w:pPr>
      <w:r>
        <w:rPr>
          <w:noProof/>
        </w:rPr>
        <w:t>4.9</w:t>
      </w:r>
      <w:r>
        <w:rPr>
          <w:noProof/>
        </w:rPr>
        <w:tab/>
        <w:t>Overlap signalling</w:t>
      </w:r>
      <w:r>
        <w:rPr>
          <w:noProof/>
        </w:rPr>
        <w:tab/>
      </w:r>
      <w:r>
        <w:rPr>
          <w:noProof/>
        </w:rPr>
        <w:fldChar w:fldCharType="begin" w:fldLock="1"/>
      </w:r>
      <w:r>
        <w:rPr>
          <w:noProof/>
        </w:rPr>
        <w:instrText xml:space="preserve"> PAGEREF _Toc210127194 \h </w:instrText>
      </w:r>
      <w:r>
        <w:rPr>
          <w:noProof/>
        </w:rPr>
      </w:r>
      <w:r>
        <w:rPr>
          <w:noProof/>
        </w:rPr>
        <w:fldChar w:fldCharType="separate"/>
      </w:r>
      <w:r>
        <w:rPr>
          <w:noProof/>
        </w:rPr>
        <w:t>93</w:t>
      </w:r>
      <w:r>
        <w:rPr>
          <w:noProof/>
        </w:rPr>
        <w:fldChar w:fldCharType="end"/>
      </w:r>
    </w:p>
    <w:p w14:paraId="4F3DA733" w14:textId="77777777" w:rsidR="00055C9F" w:rsidRPr="0013383B" w:rsidRDefault="00055C9F">
      <w:pPr>
        <w:pStyle w:val="TOC3"/>
        <w:rPr>
          <w:rFonts w:ascii="Aptos" w:hAnsi="Aptos"/>
          <w:noProof/>
          <w:kern w:val="2"/>
          <w:sz w:val="24"/>
          <w:szCs w:val="24"/>
          <w:lang w:eastAsia="en-GB"/>
        </w:rPr>
      </w:pPr>
      <w:r>
        <w:rPr>
          <w:noProof/>
        </w:rPr>
        <w:t>4.9.1</w:t>
      </w:r>
      <w:r>
        <w:rPr>
          <w:noProof/>
        </w:rPr>
        <w:tab/>
        <w:t>General</w:t>
      </w:r>
      <w:r>
        <w:rPr>
          <w:noProof/>
        </w:rPr>
        <w:tab/>
      </w:r>
      <w:r>
        <w:rPr>
          <w:noProof/>
        </w:rPr>
        <w:fldChar w:fldCharType="begin" w:fldLock="1"/>
      </w:r>
      <w:r>
        <w:rPr>
          <w:noProof/>
        </w:rPr>
        <w:instrText xml:space="preserve"> PAGEREF _Toc210127195 \h </w:instrText>
      </w:r>
      <w:r>
        <w:rPr>
          <w:noProof/>
        </w:rPr>
      </w:r>
      <w:r>
        <w:rPr>
          <w:noProof/>
        </w:rPr>
        <w:fldChar w:fldCharType="separate"/>
      </w:r>
      <w:r>
        <w:rPr>
          <w:noProof/>
        </w:rPr>
        <w:t>93</w:t>
      </w:r>
      <w:r>
        <w:rPr>
          <w:noProof/>
        </w:rPr>
        <w:fldChar w:fldCharType="end"/>
      </w:r>
    </w:p>
    <w:p w14:paraId="0B4434AF" w14:textId="77777777" w:rsidR="00055C9F" w:rsidRPr="0013383B" w:rsidRDefault="00055C9F">
      <w:pPr>
        <w:pStyle w:val="TOC3"/>
        <w:rPr>
          <w:rFonts w:ascii="Aptos" w:hAnsi="Aptos"/>
          <w:noProof/>
          <w:kern w:val="2"/>
          <w:sz w:val="24"/>
          <w:szCs w:val="24"/>
          <w:lang w:eastAsia="en-GB"/>
        </w:rPr>
      </w:pPr>
      <w:r>
        <w:rPr>
          <w:noProof/>
        </w:rPr>
        <w:t>4.9.2</w:t>
      </w:r>
      <w:r>
        <w:rPr>
          <w:noProof/>
        </w:rPr>
        <w:tab/>
        <w:t>Overlap signalling methods</w:t>
      </w:r>
      <w:r>
        <w:rPr>
          <w:noProof/>
        </w:rPr>
        <w:tab/>
      </w:r>
      <w:r>
        <w:rPr>
          <w:noProof/>
        </w:rPr>
        <w:fldChar w:fldCharType="begin" w:fldLock="1"/>
      </w:r>
      <w:r>
        <w:rPr>
          <w:noProof/>
        </w:rPr>
        <w:instrText xml:space="preserve"> PAGEREF _Toc210127196 \h </w:instrText>
      </w:r>
      <w:r>
        <w:rPr>
          <w:noProof/>
        </w:rPr>
      </w:r>
      <w:r>
        <w:rPr>
          <w:noProof/>
        </w:rPr>
        <w:fldChar w:fldCharType="separate"/>
      </w:r>
      <w:r>
        <w:rPr>
          <w:noProof/>
        </w:rPr>
        <w:t>93</w:t>
      </w:r>
      <w:r>
        <w:rPr>
          <w:noProof/>
        </w:rPr>
        <w:fldChar w:fldCharType="end"/>
      </w:r>
    </w:p>
    <w:p w14:paraId="52A5D94B" w14:textId="77777777" w:rsidR="00055C9F" w:rsidRPr="0013383B" w:rsidRDefault="00055C9F">
      <w:pPr>
        <w:pStyle w:val="TOC4"/>
        <w:rPr>
          <w:rFonts w:ascii="Aptos" w:hAnsi="Aptos"/>
          <w:noProof/>
          <w:kern w:val="2"/>
          <w:sz w:val="24"/>
          <w:szCs w:val="24"/>
          <w:lang w:eastAsia="en-GB"/>
        </w:rPr>
      </w:pPr>
      <w:r>
        <w:rPr>
          <w:noProof/>
        </w:rPr>
        <w:t>4.9.2.1</w:t>
      </w:r>
      <w:r>
        <w:rPr>
          <w:noProof/>
        </w:rPr>
        <w:tab/>
        <w:t>In-dialog method</w:t>
      </w:r>
      <w:r>
        <w:rPr>
          <w:noProof/>
        </w:rPr>
        <w:tab/>
      </w:r>
      <w:r>
        <w:rPr>
          <w:noProof/>
        </w:rPr>
        <w:fldChar w:fldCharType="begin" w:fldLock="1"/>
      </w:r>
      <w:r>
        <w:rPr>
          <w:noProof/>
        </w:rPr>
        <w:instrText xml:space="preserve"> PAGEREF _Toc210127197 \h </w:instrText>
      </w:r>
      <w:r>
        <w:rPr>
          <w:noProof/>
        </w:rPr>
      </w:r>
      <w:r>
        <w:rPr>
          <w:noProof/>
        </w:rPr>
        <w:fldChar w:fldCharType="separate"/>
      </w:r>
      <w:r>
        <w:rPr>
          <w:noProof/>
        </w:rPr>
        <w:t>93</w:t>
      </w:r>
      <w:r>
        <w:rPr>
          <w:noProof/>
        </w:rPr>
        <w:fldChar w:fldCharType="end"/>
      </w:r>
    </w:p>
    <w:p w14:paraId="3F8DE32B" w14:textId="77777777" w:rsidR="00055C9F" w:rsidRPr="0013383B" w:rsidRDefault="00055C9F">
      <w:pPr>
        <w:pStyle w:val="TOC5"/>
        <w:rPr>
          <w:rFonts w:ascii="Aptos" w:hAnsi="Aptos"/>
          <w:noProof/>
          <w:kern w:val="2"/>
          <w:sz w:val="24"/>
          <w:szCs w:val="24"/>
          <w:lang w:eastAsia="en-GB"/>
        </w:rPr>
      </w:pPr>
      <w:r>
        <w:rPr>
          <w:noProof/>
        </w:rPr>
        <w:t>4.9.2.1.1</w:t>
      </w:r>
      <w:r>
        <w:rPr>
          <w:noProof/>
        </w:rPr>
        <w:tab/>
        <w:t>General</w:t>
      </w:r>
      <w:r>
        <w:rPr>
          <w:noProof/>
        </w:rPr>
        <w:tab/>
      </w:r>
      <w:r>
        <w:rPr>
          <w:noProof/>
        </w:rPr>
        <w:fldChar w:fldCharType="begin" w:fldLock="1"/>
      </w:r>
      <w:r>
        <w:rPr>
          <w:noProof/>
        </w:rPr>
        <w:instrText xml:space="preserve"> PAGEREF _Toc210127198 \h </w:instrText>
      </w:r>
      <w:r>
        <w:rPr>
          <w:noProof/>
        </w:rPr>
      </w:r>
      <w:r>
        <w:rPr>
          <w:noProof/>
        </w:rPr>
        <w:fldChar w:fldCharType="separate"/>
      </w:r>
      <w:r>
        <w:rPr>
          <w:noProof/>
        </w:rPr>
        <w:t>93</w:t>
      </w:r>
      <w:r>
        <w:rPr>
          <w:noProof/>
        </w:rPr>
        <w:fldChar w:fldCharType="end"/>
      </w:r>
    </w:p>
    <w:p w14:paraId="4150C90E" w14:textId="77777777" w:rsidR="00055C9F" w:rsidRPr="0013383B" w:rsidRDefault="00055C9F">
      <w:pPr>
        <w:pStyle w:val="TOC4"/>
        <w:rPr>
          <w:rFonts w:ascii="Aptos" w:hAnsi="Aptos"/>
          <w:noProof/>
          <w:kern w:val="2"/>
          <w:sz w:val="24"/>
          <w:szCs w:val="24"/>
          <w:lang w:eastAsia="en-GB"/>
        </w:rPr>
      </w:pPr>
      <w:r>
        <w:rPr>
          <w:noProof/>
        </w:rPr>
        <w:t>4.9.2.2</w:t>
      </w:r>
      <w:r>
        <w:rPr>
          <w:noProof/>
        </w:rPr>
        <w:tab/>
        <w:t>Multiple-INVITE method</w:t>
      </w:r>
      <w:r>
        <w:rPr>
          <w:noProof/>
        </w:rPr>
        <w:tab/>
      </w:r>
      <w:r>
        <w:rPr>
          <w:noProof/>
        </w:rPr>
        <w:fldChar w:fldCharType="begin" w:fldLock="1"/>
      </w:r>
      <w:r>
        <w:rPr>
          <w:noProof/>
        </w:rPr>
        <w:instrText xml:space="preserve"> PAGEREF _Toc210127199 \h </w:instrText>
      </w:r>
      <w:r>
        <w:rPr>
          <w:noProof/>
        </w:rPr>
      </w:r>
      <w:r>
        <w:rPr>
          <w:noProof/>
        </w:rPr>
        <w:fldChar w:fldCharType="separate"/>
      </w:r>
      <w:r>
        <w:rPr>
          <w:noProof/>
        </w:rPr>
        <w:t>94</w:t>
      </w:r>
      <w:r>
        <w:rPr>
          <w:noProof/>
        </w:rPr>
        <w:fldChar w:fldCharType="end"/>
      </w:r>
    </w:p>
    <w:p w14:paraId="533DEF28" w14:textId="77777777" w:rsidR="00055C9F" w:rsidRPr="0013383B" w:rsidRDefault="00055C9F">
      <w:pPr>
        <w:pStyle w:val="TOC5"/>
        <w:rPr>
          <w:rFonts w:ascii="Aptos" w:hAnsi="Aptos"/>
          <w:noProof/>
          <w:kern w:val="2"/>
          <w:sz w:val="24"/>
          <w:szCs w:val="24"/>
          <w:lang w:eastAsia="en-GB"/>
        </w:rPr>
      </w:pPr>
      <w:r>
        <w:rPr>
          <w:noProof/>
        </w:rPr>
        <w:t>4.9.2.2.1</w:t>
      </w:r>
      <w:r>
        <w:rPr>
          <w:noProof/>
        </w:rPr>
        <w:tab/>
        <w:t>General</w:t>
      </w:r>
      <w:r>
        <w:rPr>
          <w:noProof/>
        </w:rPr>
        <w:tab/>
      </w:r>
      <w:r>
        <w:rPr>
          <w:noProof/>
        </w:rPr>
        <w:fldChar w:fldCharType="begin" w:fldLock="1"/>
      </w:r>
      <w:r>
        <w:rPr>
          <w:noProof/>
        </w:rPr>
        <w:instrText xml:space="preserve"> PAGEREF _Toc210127200 \h </w:instrText>
      </w:r>
      <w:r>
        <w:rPr>
          <w:noProof/>
        </w:rPr>
      </w:r>
      <w:r>
        <w:rPr>
          <w:noProof/>
        </w:rPr>
        <w:fldChar w:fldCharType="separate"/>
      </w:r>
      <w:r>
        <w:rPr>
          <w:noProof/>
        </w:rPr>
        <w:t>94</w:t>
      </w:r>
      <w:r>
        <w:rPr>
          <w:noProof/>
        </w:rPr>
        <w:fldChar w:fldCharType="end"/>
      </w:r>
    </w:p>
    <w:p w14:paraId="0A0CBFE7" w14:textId="77777777" w:rsidR="00055C9F" w:rsidRPr="0013383B" w:rsidRDefault="00055C9F">
      <w:pPr>
        <w:pStyle w:val="TOC3"/>
        <w:rPr>
          <w:rFonts w:ascii="Aptos" w:hAnsi="Aptos"/>
          <w:noProof/>
          <w:kern w:val="2"/>
          <w:sz w:val="24"/>
          <w:szCs w:val="24"/>
          <w:lang w:eastAsia="en-GB"/>
        </w:rPr>
      </w:pPr>
      <w:r>
        <w:rPr>
          <w:noProof/>
        </w:rPr>
        <w:t>4.9.3</w:t>
      </w:r>
      <w:r>
        <w:rPr>
          <w:noProof/>
        </w:rPr>
        <w:tab/>
        <w:t>Routeing impacts</w:t>
      </w:r>
      <w:r>
        <w:rPr>
          <w:noProof/>
        </w:rPr>
        <w:tab/>
      </w:r>
      <w:r>
        <w:rPr>
          <w:noProof/>
        </w:rPr>
        <w:fldChar w:fldCharType="begin" w:fldLock="1"/>
      </w:r>
      <w:r>
        <w:rPr>
          <w:noProof/>
        </w:rPr>
        <w:instrText xml:space="preserve"> PAGEREF _Toc210127201 \h </w:instrText>
      </w:r>
      <w:r>
        <w:rPr>
          <w:noProof/>
        </w:rPr>
      </w:r>
      <w:r>
        <w:rPr>
          <w:noProof/>
        </w:rPr>
        <w:fldChar w:fldCharType="separate"/>
      </w:r>
      <w:r>
        <w:rPr>
          <w:noProof/>
        </w:rPr>
        <w:t>94</w:t>
      </w:r>
      <w:r>
        <w:rPr>
          <w:noProof/>
        </w:rPr>
        <w:fldChar w:fldCharType="end"/>
      </w:r>
    </w:p>
    <w:p w14:paraId="262AC9C0" w14:textId="77777777" w:rsidR="00055C9F" w:rsidRPr="0013383B" w:rsidRDefault="00055C9F">
      <w:pPr>
        <w:pStyle w:val="TOC4"/>
        <w:rPr>
          <w:rFonts w:ascii="Aptos" w:hAnsi="Aptos"/>
          <w:noProof/>
          <w:kern w:val="2"/>
          <w:sz w:val="24"/>
          <w:szCs w:val="24"/>
          <w:lang w:eastAsia="en-GB"/>
        </w:rPr>
      </w:pPr>
      <w:r>
        <w:rPr>
          <w:noProof/>
        </w:rPr>
        <w:t>4.9.3.1</w:t>
      </w:r>
      <w:r>
        <w:rPr>
          <w:noProof/>
        </w:rPr>
        <w:tab/>
        <w:t>General</w:t>
      </w:r>
      <w:r>
        <w:rPr>
          <w:noProof/>
        </w:rPr>
        <w:tab/>
      </w:r>
      <w:r>
        <w:rPr>
          <w:noProof/>
        </w:rPr>
        <w:fldChar w:fldCharType="begin" w:fldLock="1"/>
      </w:r>
      <w:r>
        <w:rPr>
          <w:noProof/>
        </w:rPr>
        <w:instrText xml:space="preserve"> PAGEREF _Toc210127202 \h </w:instrText>
      </w:r>
      <w:r>
        <w:rPr>
          <w:noProof/>
        </w:rPr>
      </w:r>
      <w:r>
        <w:rPr>
          <w:noProof/>
        </w:rPr>
        <w:fldChar w:fldCharType="separate"/>
      </w:r>
      <w:r>
        <w:rPr>
          <w:noProof/>
        </w:rPr>
        <w:t>94</w:t>
      </w:r>
      <w:r>
        <w:rPr>
          <w:noProof/>
        </w:rPr>
        <w:fldChar w:fldCharType="end"/>
      </w:r>
    </w:p>
    <w:p w14:paraId="528A9381" w14:textId="77777777" w:rsidR="00055C9F" w:rsidRPr="0013383B" w:rsidRDefault="00055C9F">
      <w:pPr>
        <w:pStyle w:val="TOC4"/>
        <w:rPr>
          <w:rFonts w:ascii="Aptos" w:hAnsi="Aptos"/>
          <w:noProof/>
          <w:kern w:val="2"/>
          <w:sz w:val="24"/>
          <w:szCs w:val="24"/>
          <w:lang w:eastAsia="en-GB"/>
        </w:rPr>
      </w:pPr>
      <w:r>
        <w:rPr>
          <w:noProof/>
        </w:rPr>
        <w:t>4.9.3.2</w:t>
      </w:r>
      <w:r>
        <w:rPr>
          <w:noProof/>
        </w:rPr>
        <w:tab/>
        <w:t>Deterministic routeing</w:t>
      </w:r>
      <w:r>
        <w:rPr>
          <w:noProof/>
        </w:rPr>
        <w:tab/>
      </w:r>
      <w:r>
        <w:rPr>
          <w:noProof/>
        </w:rPr>
        <w:fldChar w:fldCharType="begin" w:fldLock="1"/>
      </w:r>
      <w:r>
        <w:rPr>
          <w:noProof/>
        </w:rPr>
        <w:instrText xml:space="preserve"> PAGEREF _Toc210127203 \h </w:instrText>
      </w:r>
      <w:r>
        <w:rPr>
          <w:noProof/>
        </w:rPr>
      </w:r>
      <w:r>
        <w:rPr>
          <w:noProof/>
        </w:rPr>
        <w:fldChar w:fldCharType="separate"/>
      </w:r>
      <w:r>
        <w:rPr>
          <w:noProof/>
        </w:rPr>
        <w:t>94</w:t>
      </w:r>
      <w:r>
        <w:rPr>
          <w:noProof/>
        </w:rPr>
        <w:fldChar w:fldCharType="end"/>
      </w:r>
    </w:p>
    <w:p w14:paraId="2949A404" w14:textId="77777777" w:rsidR="00055C9F" w:rsidRPr="0013383B" w:rsidRDefault="00055C9F">
      <w:pPr>
        <w:pStyle w:val="TOC4"/>
        <w:rPr>
          <w:rFonts w:ascii="Aptos" w:hAnsi="Aptos"/>
          <w:noProof/>
          <w:kern w:val="2"/>
          <w:sz w:val="24"/>
          <w:szCs w:val="24"/>
          <w:lang w:eastAsia="en-GB"/>
        </w:rPr>
      </w:pPr>
      <w:r>
        <w:rPr>
          <w:noProof/>
        </w:rPr>
        <w:t>4.9.3.3</w:t>
      </w:r>
      <w:r>
        <w:rPr>
          <w:noProof/>
        </w:rPr>
        <w:tab/>
        <w:t>Digit collection</w:t>
      </w:r>
      <w:r>
        <w:rPr>
          <w:noProof/>
        </w:rPr>
        <w:tab/>
      </w:r>
      <w:r>
        <w:rPr>
          <w:noProof/>
        </w:rPr>
        <w:fldChar w:fldCharType="begin" w:fldLock="1"/>
      </w:r>
      <w:r>
        <w:rPr>
          <w:noProof/>
        </w:rPr>
        <w:instrText xml:space="preserve"> PAGEREF _Toc210127204 \h </w:instrText>
      </w:r>
      <w:r>
        <w:rPr>
          <w:noProof/>
        </w:rPr>
      </w:r>
      <w:r>
        <w:rPr>
          <w:noProof/>
        </w:rPr>
        <w:fldChar w:fldCharType="separate"/>
      </w:r>
      <w:r>
        <w:rPr>
          <w:noProof/>
        </w:rPr>
        <w:t>94</w:t>
      </w:r>
      <w:r>
        <w:rPr>
          <w:noProof/>
        </w:rPr>
        <w:fldChar w:fldCharType="end"/>
      </w:r>
    </w:p>
    <w:p w14:paraId="0925F35D" w14:textId="77777777" w:rsidR="00055C9F" w:rsidRPr="0013383B" w:rsidRDefault="00055C9F">
      <w:pPr>
        <w:pStyle w:val="TOC2"/>
        <w:rPr>
          <w:rFonts w:ascii="Aptos" w:hAnsi="Aptos"/>
          <w:noProof/>
          <w:kern w:val="2"/>
          <w:sz w:val="24"/>
          <w:szCs w:val="24"/>
          <w:lang w:eastAsia="en-GB"/>
        </w:rPr>
      </w:pPr>
      <w:r>
        <w:rPr>
          <w:noProof/>
        </w:rPr>
        <w:t>4.10</w:t>
      </w:r>
      <w:r>
        <w:rPr>
          <w:noProof/>
        </w:rPr>
        <w:tab/>
        <w:t>Dialog correlation for IM CN subsystems</w:t>
      </w:r>
      <w:r>
        <w:rPr>
          <w:noProof/>
        </w:rPr>
        <w:tab/>
      </w:r>
      <w:r>
        <w:rPr>
          <w:noProof/>
        </w:rPr>
        <w:fldChar w:fldCharType="begin" w:fldLock="1"/>
      </w:r>
      <w:r>
        <w:rPr>
          <w:noProof/>
        </w:rPr>
        <w:instrText xml:space="preserve"> PAGEREF _Toc210127205 \h </w:instrText>
      </w:r>
      <w:r>
        <w:rPr>
          <w:noProof/>
        </w:rPr>
      </w:r>
      <w:r>
        <w:rPr>
          <w:noProof/>
        </w:rPr>
        <w:fldChar w:fldCharType="separate"/>
      </w:r>
      <w:r>
        <w:rPr>
          <w:noProof/>
        </w:rPr>
        <w:t>95</w:t>
      </w:r>
      <w:r>
        <w:rPr>
          <w:noProof/>
        </w:rPr>
        <w:fldChar w:fldCharType="end"/>
      </w:r>
    </w:p>
    <w:p w14:paraId="0FF5FC52" w14:textId="77777777" w:rsidR="00055C9F" w:rsidRPr="0013383B" w:rsidRDefault="00055C9F">
      <w:pPr>
        <w:pStyle w:val="TOC3"/>
        <w:rPr>
          <w:rFonts w:ascii="Aptos" w:hAnsi="Aptos"/>
          <w:noProof/>
          <w:kern w:val="2"/>
          <w:sz w:val="24"/>
          <w:szCs w:val="24"/>
          <w:lang w:eastAsia="en-GB"/>
        </w:rPr>
      </w:pPr>
      <w:r>
        <w:rPr>
          <w:noProof/>
        </w:rPr>
        <w:t>4.10.1</w:t>
      </w:r>
      <w:r>
        <w:rPr>
          <w:noProof/>
        </w:rPr>
        <w:tab/>
        <w:t>General</w:t>
      </w:r>
      <w:r>
        <w:rPr>
          <w:noProof/>
        </w:rPr>
        <w:tab/>
      </w:r>
      <w:r>
        <w:rPr>
          <w:noProof/>
        </w:rPr>
        <w:fldChar w:fldCharType="begin" w:fldLock="1"/>
      </w:r>
      <w:r>
        <w:rPr>
          <w:noProof/>
        </w:rPr>
        <w:instrText xml:space="preserve"> PAGEREF _Toc210127206 \h </w:instrText>
      </w:r>
      <w:r>
        <w:rPr>
          <w:noProof/>
        </w:rPr>
      </w:r>
      <w:r>
        <w:rPr>
          <w:noProof/>
        </w:rPr>
        <w:fldChar w:fldCharType="separate"/>
      </w:r>
      <w:r>
        <w:rPr>
          <w:noProof/>
        </w:rPr>
        <w:t>95</w:t>
      </w:r>
      <w:r>
        <w:rPr>
          <w:noProof/>
        </w:rPr>
        <w:fldChar w:fldCharType="end"/>
      </w:r>
    </w:p>
    <w:p w14:paraId="6ADD9ED8" w14:textId="77777777" w:rsidR="00055C9F" w:rsidRPr="0013383B" w:rsidRDefault="00055C9F">
      <w:pPr>
        <w:pStyle w:val="TOC3"/>
        <w:rPr>
          <w:rFonts w:ascii="Aptos" w:hAnsi="Aptos"/>
          <w:noProof/>
          <w:kern w:val="2"/>
          <w:sz w:val="24"/>
          <w:szCs w:val="24"/>
          <w:lang w:eastAsia="en-GB"/>
        </w:rPr>
      </w:pPr>
      <w:r>
        <w:rPr>
          <w:noProof/>
        </w:rPr>
        <w:t>4.10.2</w:t>
      </w:r>
      <w:r>
        <w:rPr>
          <w:noProof/>
        </w:rPr>
        <w:tab/>
        <w:t>CONF usage</w:t>
      </w:r>
      <w:r>
        <w:rPr>
          <w:noProof/>
        </w:rPr>
        <w:tab/>
      </w:r>
      <w:r>
        <w:rPr>
          <w:noProof/>
        </w:rPr>
        <w:fldChar w:fldCharType="begin" w:fldLock="1"/>
      </w:r>
      <w:r>
        <w:rPr>
          <w:noProof/>
        </w:rPr>
        <w:instrText xml:space="preserve"> PAGEREF _Toc210127207 \h </w:instrText>
      </w:r>
      <w:r>
        <w:rPr>
          <w:noProof/>
        </w:rPr>
      </w:r>
      <w:r>
        <w:rPr>
          <w:noProof/>
        </w:rPr>
        <w:fldChar w:fldCharType="separate"/>
      </w:r>
      <w:r>
        <w:rPr>
          <w:noProof/>
        </w:rPr>
        <w:t>95</w:t>
      </w:r>
      <w:r>
        <w:rPr>
          <w:noProof/>
        </w:rPr>
        <w:fldChar w:fldCharType="end"/>
      </w:r>
    </w:p>
    <w:p w14:paraId="5323A221" w14:textId="77777777" w:rsidR="00055C9F" w:rsidRPr="0013383B" w:rsidRDefault="00055C9F">
      <w:pPr>
        <w:pStyle w:val="TOC2"/>
        <w:rPr>
          <w:rFonts w:ascii="Aptos" w:hAnsi="Aptos"/>
          <w:noProof/>
          <w:kern w:val="2"/>
          <w:sz w:val="24"/>
          <w:szCs w:val="24"/>
          <w:lang w:eastAsia="en-GB"/>
        </w:rPr>
      </w:pPr>
      <w:r>
        <w:rPr>
          <w:noProof/>
        </w:rPr>
        <w:t>4.11</w:t>
      </w:r>
      <w:r>
        <w:rPr>
          <w:noProof/>
        </w:rPr>
        <w:tab/>
        <w:t>Priority mechanisms</w:t>
      </w:r>
      <w:r>
        <w:rPr>
          <w:noProof/>
        </w:rPr>
        <w:tab/>
      </w:r>
      <w:r>
        <w:rPr>
          <w:noProof/>
        </w:rPr>
        <w:fldChar w:fldCharType="begin" w:fldLock="1"/>
      </w:r>
      <w:r>
        <w:rPr>
          <w:noProof/>
        </w:rPr>
        <w:instrText xml:space="preserve"> PAGEREF _Toc210127208 \h </w:instrText>
      </w:r>
      <w:r>
        <w:rPr>
          <w:noProof/>
        </w:rPr>
      </w:r>
      <w:r>
        <w:rPr>
          <w:noProof/>
        </w:rPr>
        <w:fldChar w:fldCharType="separate"/>
      </w:r>
      <w:r>
        <w:rPr>
          <w:noProof/>
        </w:rPr>
        <w:t>95</w:t>
      </w:r>
      <w:r>
        <w:rPr>
          <w:noProof/>
        </w:rPr>
        <w:fldChar w:fldCharType="end"/>
      </w:r>
    </w:p>
    <w:p w14:paraId="190FA7EE" w14:textId="77777777" w:rsidR="00055C9F" w:rsidRPr="0013383B" w:rsidRDefault="00055C9F">
      <w:pPr>
        <w:pStyle w:val="TOC2"/>
        <w:rPr>
          <w:rFonts w:ascii="Aptos" w:hAnsi="Aptos"/>
          <w:noProof/>
          <w:kern w:val="2"/>
          <w:sz w:val="24"/>
          <w:szCs w:val="24"/>
          <w:lang w:eastAsia="en-GB"/>
        </w:rPr>
      </w:pPr>
      <w:r>
        <w:rPr>
          <w:noProof/>
        </w:rPr>
        <w:t>4.12</w:t>
      </w:r>
      <w:r>
        <w:rPr>
          <w:noProof/>
        </w:rPr>
        <w:tab/>
        <w:t>Overload control</w:t>
      </w:r>
      <w:r>
        <w:rPr>
          <w:noProof/>
        </w:rPr>
        <w:tab/>
      </w:r>
      <w:r>
        <w:rPr>
          <w:noProof/>
        </w:rPr>
        <w:fldChar w:fldCharType="begin" w:fldLock="1"/>
      </w:r>
      <w:r>
        <w:rPr>
          <w:noProof/>
        </w:rPr>
        <w:instrText xml:space="preserve"> PAGEREF _Toc210127209 \h </w:instrText>
      </w:r>
      <w:r>
        <w:rPr>
          <w:noProof/>
        </w:rPr>
      </w:r>
      <w:r>
        <w:rPr>
          <w:noProof/>
        </w:rPr>
        <w:fldChar w:fldCharType="separate"/>
      </w:r>
      <w:r>
        <w:rPr>
          <w:noProof/>
        </w:rPr>
        <w:t>97</w:t>
      </w:r>
      <w:r>
        <w:rPr>
          <w:noProof/>
        </w:rPr>
        <w:fldChar w:fldCharType="end"/>
      </w:r>
    </w:p>
    <w:p w14:paraId="08AA0412" w14:textId="77777777" w:rsidR="00055C9F" w:rsidRPr="0013383B" w:rsidRDefault="00055C9F">
      <w:pPr>
        <w:pStyle w:val="TOC2"/>
        <w:rPr>
          <w:rFonts w:ascii="Aptos" w:hAnsi="Aptos"/>
          <w:noProof/>
          <w:kern w:val="2"/>
          <w:sz w:val="24"/>
          <w:szCs w:val="24"/>
          <w:lang w:eastAsia="en-GB"/>
        </w:rPr>
      </w:pPr>
      <w:r>
        <w:rPr>
          <w:noProof/>
        </w:rPr>
        <w:t>4.13</w:t>
      </w:r>
      <w:r>
        <w:rPr>
          <w:noProof/>
        </w:rPr>
        <w:tab/>
        <w:t>II-NNI traversal scenario</w:t>
      </w:r>
      <w:r>
        <w:rPr>
          <w:noProof/>
        </w:rPr>
        <w:tab/>
      </w:r>
      <w:r>
        <w:rPr>
          <w:noProof/>
        </w:rPr>
        <w:fldChar w:fldCharType="begin" w:fldLock="1"/>
      </w:r>
      <w:r>
        <w:rPr>
          <w:noProof/>
        </w:rPr>
        <w:instrText xml:space="preserve"> PAGEREF _Toc210127210 \h </w:instrText>
      </w:r>
      <w:r>
        <w:rPr>
          <w:noProof/>
        </w:rPr>
      </w:r>
      <w:r>
        <w:rPr>
          <w:noProof/>
        </w:rPr>
        <w:fldChar w:fldCharType="separate"/>
      </w:r>
      <w:r>
        <w:rPr>
          <w:noProof/>
        </w:rPr>
        <w:t>98</w:t>
      </w:r>
      <w:r>
        <w:rPr>
          <w:noProof/>
        </w:rPr>
        <w:fldChar w:fldCharType="end"/>
      </w:r>
    </w:p>
    <w:p w14:paraId="7D6AD943" w14:textId="77777777" w:rsidR="00055C9F" w:rsidRPr="0013383B" w:rsidRDefault="00055C9F">
      <w:pPr>
        <w:pStyle w:val="TOC3"/>
        <w:rPr>
          <w:rFonts w:ascii="Aptos" w:hAnsi="Aptos"/>
          <w:noProof/>
          <w:kern w:val="2"/>
          <w:sz w:val="24"/>
          <w:szCs w:val="24"/>
          <w:lang w:eastAsia="en-GB"/>
        </w:rPr>
      </w:pPr>
      <w:r>
        <w:rPr>
          <w:noProof/>
        </w:rPr>
        <w:t>4.13.1</w:t>
      </w:r>
      <w:r>
        <w:rPr>
          <w:noProof/>
        </w:rPr>
        <w:tab/>
        <w:t>General</w:t>
      </w:r>
      <w:r>
        <w:rPr>
          <w:noProof/>
        </w:rPr>
        <w:tab/>
      </w:r>
      <w:r>
        <w:rPr>
          <w:noProof/>
        </w:rPr>
        <w:fldChar w:fldCharType="begin" w:fldLock="1"/>
      </w:r>
      <w:r>
        <w:rPr>
          <w:noProof/>
        </w:rPr>
        <w:instrText xml:space="preserve"> PAGEREF _Toc210127211 \h </w:instrText>
      </w:r>
      <w:r>
        <w:rPr>
          <w:noProof/>
        </w:rPr>
      </w:r>
      <w:r>
        <w:rPr>
          <w:noProof/>
        </w:rPr>
        <w:fldChar w:fldCharType="separate"/>
      </w:r>
      <w:r>
        <w:rPr>
          <w:noProof/>
        </w:rPr>
        <w:t>98</w:t>
      </w:r>
      <w:r>
        <w:rPr>
          <w:noProof/>
        </w:rPr>
        <w:fldChar w:fldCharType="end"/>
      </w:r>
    </w:p>
    <w:p w14:paraId="071DDE6C" w14:textId="77777777" w:rsidR="00055C9F" w:rsidRPr="0013383B" w:rsidRDefault="00055C9F">
      <w:pPr>
        <w:pStyle w:val="TOC3"/>
        <w:rPr>
          <w:rFonts w:ascii="Aptos" w:hAnsi="Aptos"/>
          <w:noProof/>
          <w:kern w:val="2"/>
          <w:sz w:val="24"/>
          <w:szCs w:val="24"/>
          <w:lang w:eastAsia="en-GB"/>
        </w:rPr>
      </w:pPr>
      <w:r>
        <w:rPr>
          <w:noProof/>
        </w:rPr>
        <w:t>4.13.2</w:t>
      </w:r>
      <w:r>
        <w:rPr>
          <w:noProof/>
        </w:rPr>
        <w:tab/>
        <w:t>Identifying the II-NNI traversal scenario</w:t>
      </w:r>
      <w:r>
        <w:rPr>
          <w:noProof/>
        </w:rPr>
        <w:tab/>
      </w:r>
      <w:r>
        <w:rPr>
          <w:noProof/>
        </w:rPr>
        <w:fldChar w:fldCharType="begin" w:fldLock="1"/>
      </w:r>
      <w:r>
        <w:rPr>
          <w:noProof/>
        </w:rPr>
        <w:instrText xml:space="preserve"> PAGEREF _Toc210127212 \h </w:instrText>
      </w:r>
      <w:r>
        <w:rPr>
          <w:noProof/>
        </w:rPr>
      </w:r>
      <w:r>
        <w:rPr>
          <w:noProof/>
        </w:rPr>
        <w:fldChar w:fldCharType="separate"/>
      </w:r>
      <w:r>
        <w:rPr>
          <w:noProof/>
        </w:rPr>
        <w:t>98</w:t>
      </w:r>
      <w:r>
        <w:rPr>
          <w:noProof/>
        </w:rPr>
        <w:fldChar w:fldCharType="end"/>
      </w:r>
    </w:p>
    <w:p w14:paraId="1FEA8B1C" w14:textId="77777777" w:rsidR="00055C9F" w:rsidRPr="0013383B" w:rsidRDefault="00055C9F">
      <w:pPr>
        <w:pStyle w:val="TOC3"/>
        <w:rPr>
          <w:rFonts w:ascii="Aptos" w:hAnsi="Aptos"/>
          <w:noProof/>
          <w:kern w:val="2"/>
          <w:sz w:val="24"/>
          <w:szCs w:val="24"/>
          <w:lang w:eastAsia="en-GB"/>
        </w:rPr>
      </w:pPr>
      <w:r>
        <w:rPr>
          <w:noProof/>
        </w:rPr>
        <w:t>4.13.3</w:t>
      </w:r>
      <w:r>
        <w:rPr>
          <w:noProof/>
        </w:rPr>
        <w:tab/>
        <w:t>Security aspects</w:t>
      </w:r>
      <w:r>
        <w:rPr>
          <w:noProof/>
        </w:rPr>
        <w:tab/>
      </w:r>
      <w:r>
        <w:rPr>
          <w:noProof/>
        </w:rPr>
        <w:fldChar w:fldCharType="begin" w:fldLock="1"/>
      </w:r>
      <w:r>
        <w:rPr>
          <w:noProof/>
        </w:rPr>
        <w:instrText xml:space="preserve"> PAGEREF _Toc210127213 \h </w:instrText>
      </w:r>
      <w:r>
        <w:rPr>
          <w:noProof/>
        </w:rPr>
      </w:r>
      <w:r>
        <w:rPr>
          <w:noProof/>
        </w:rPr>
        <w:fldChar w:fldCharType="separate"/>
      </w:r>
      <w:r>
        <w:rPr>
          <w:noProof/>
        </w:rPr>
        <w:t>98</w:t>
      </w:r>
      <w:r>
        <w:rPr>
          <w:noProof/>
        </w:rPr>
        <w:fldChar w:fldCharType="end"/>
      </w:r>
    </w:p>
    <w:p w14:paraId="03E77BA8" w14:textId="77777777" w:rsidR="00055C9F" w:rsidRPr="0013383B" w:rsidRDefault="00055C9F">
      <w:pPr>
        <w:pStyle w:val="TOC2"/>
        <w:rPr>
          <w:rFonts w:ascii="Aptos" w:hAnsi="Aptos"/>
          <w:noProof/>
          <w:kern w:val="2"/>
          <w:sz w:val="24"/>
          <w:szCs w:val="24"/>
          <w:lang w:eastAsia="en-GB"/>
        </w:rPr>
      </w:pPr>
      <w:r>
        <w:rPr>
          <w:noProof/>
        </w:rPr>
        <w:t>4.14</w:t>
      </w:r>
      <w:r>
        <w:rPr>
          <w:noProof/>
        </w:rPr>
        <w:tab/>
        <w:t>Restoration procedures</w:t>
      </w:r>
      <w:r>
        <w:rPr>
          <w:noProof/>
        </w:rPr>
        <w:tab/>
      </w:r>
      <w:r>
        <w:rPr>
          <w:noProof/>
        </w:rPr>
        <w:fldChar w:fldCharType="begin" w:fldLock="1"/>
      </w:r>
      <w:r>
        <w:rPr>
          <w:noProof/>
        </w:rPr>
        <w:instrText xml:space="preserve"> PAGEREF _Toc210127214 \h </w:instrText>
      </w:r>
      <w:r>
        <w:rPr>
          <w:noProof/>
        </w:rPr>
      </w:r>
      <w:r>
        <w:rPr>
          <w:noProof/>
        </w:rPr>
        <w:fldChar w:fldCharType="separate"/>
      </w:r>
      <w:r>
        <w:rPr>
          <w:noProof/>
        </w:rPr>
        <w:t>98</w:t>
      </w:r>
      <w:r>
        <w:rPr>
          <w:noProof/>
        </w:rPr>
        <w:fldChar w:fldCharType="end"/>
      </w:r>
    </w:p>
    <w:p w14:paraId="627F7E46" w14:textId="77777777" w:rsidR="00055C9F" w:rsidRPr="0013383B" w:rsidRDefault="00055C9F">
      <w:pPr>
        <w:pStyle w:val="TOC3"/>
        <w:rPr>
          <w:rFonts w:ascii="Aptos" w:hAnsi="Aptos"/>
          <w:noProof/>
          <w:kern w:val="2"/>
          <w:sz w:val="24"/>
          <w:szCs w:val="24"/>
          <w:lang w:eastAsia="en-GB"/>
        </w:rPr>
      </w:pPr>
      <w:r>
        <w:rPr>
          <w:noProof/>
        </w:rPr>
        <w:t>4.14.1</w:t>
      </w:r>
      <w:r>
        <w:rPr>
          <w:noProof/>
        </w:rPr>
        <w:tab/>
        <w:t>General</w:t>
      </w:r>
      <w:r>
        <w:rPr>
          <w:noProof/>
        </w:rPr>
        <w:tab/>
      </w:r>
      <w:r>
        <w:rPr>
          <w:noProof/>
        </w:rPr>
        <w:fldChar w:fldCharType="begin" w:fldLock="1"/>
      </w:r>
      <w:r>
        <w:rPr>
          <w:noProof/>
        </w:rPr>
        <w:instrText xml:space="preserve"> PAGEREF _Toc210127215 \h </w:instrText>
      </w:r>
      <w:r>
        <w:rPr>
          <w:noProof/>
        </w:rPr>
      </w:r>
      <w:r>
        <w:rPr>
          <w:noProof/>
        </w:rPr>
        <w:fldChar w:fldCharType="separate"/>
      </w:r>
      <w:r>
        <w:rPr>
          <w:noProof/>
        </w:rPr>
        <w:t>98</w:t>
      </w:r>
      <w:r>
        <w:rPr>
          <w:noProof/>
        </w:rPr>
        <w:fldChar w:fldCharType="end"/>
      </w:r>
    </w:p>
    <w:p w14:paraId="501C1DA5" w14:textId="77777777" w:rsidR="00055C9F" w:rsidRPr="0013383B" w:rsidRDefault="00055C9F">
      <w:pPr>
        <w:pStyle w:val="TOC3"/>
        <w:rPr>
          <w:rFonts w:ascii="Aptos" w:hAnsi="Aptos"/>
          <w:noProof/>
          <w:kern w:val="2"/>
          <w:sz w:val="24"/>
          <w:szCs w:val="24"/>
          <w:lang w:eastAsia="en-GB"/>
        </w:rPr>
      </w:pPr>
      <w:r>
        <w:rPr>
          <w:noProof/>
        </w:rPr>
        <w:t>4.14.2</w:t>
      </w:r>
      <w:r>
        <w:rPr>
          <w:noProof/>
        </w:rPr>
        <w:tab/>
        <w:t>P-CSCF restoration procedures</w:t>
      </w:r>
      <w:r>
        <w:rPr>
          <w:noProof/>
        </w:rPr>
        <w:tab/>
      </w:r>
      <w:r>
        <w:rPr>
          <w:noProof/>
        </w:rPr>
        <w:fldChar w:fldCharType="begin" w:fldLock="1"/>
      </w:r>
      <w:r>
        <w:rPr>
          <w:noProof/>
        </w:rPr>
        <w:instrText xml:space="preserve"> PAGEREF _Toc210127216 \h </w:instrText>
      </w:r>
      <w:r>
        <w:rPr>
          <w:noProof/>
        </w:rPr>
      </w:r>
      <w:r>
        <w:rPr>
          <w:noProof/>
        </w:rPr>
        <w:fldChar w:fldCharType="separate"/>
      </w:r>
      <w:r>
        <w:rPr>
          <w:noProof/>
        </w:rPr>
        <w:t>99</w:t>
      </w:r>
      <w:r>
        <w:rPr>
          <w:noProof/>
        </w:rPr>
        <w:fldChar w:fldCharType="end"/>
      </w:r>
    </w:p>
    <w:p w14:paraId="61AA1117" w14:textId="77777777" w:rsidR="00055C9F" w:rsidRPr="0013383B" w:rsidRDefault="00055C9F">
      <w:pPr>
        <w:pStyle w:val="TOC3"/>
        <w:rPr>
          <w:rFonts w:ascii="Aptos" w:hAnsi="Aptos"/>
          <w:noProof/>
          <w:kern w:val="2"/>
          <w:sz w:val="24"/>
          <w:szCs w:val="24"/>
          <w:lang w:eastAsia="en-GB"/>
        </w:rPr>
      </w:pPr>
      <w:r>
        <w:rPr>
          <w:noProof/>
        </w:rPr>
        <w:t>4.14.3</w:t>
      </w:r>
      <w:r>
        <w:rPr>
          <w:noProof/>
        </w:rPr>
        <w:tab/>
        <w:t>S-CSCF restoration procedures</w:t>
      </w:r>
      <w:r>
        <w:rPr>
          <w:noProof/>
        </w:rPr>
        <w:tab/>
      </w:r>
      <w:r>
        <w:rPr>
          <w:noProof/>
        </w:rPr>
        <w:fldChar w:fldCharType="begin" w:fldLock="1"/>
      </w:r>
      <w:r>
        <w:rPr>
          <w:noProof/>
        </w:rPr>
        <w:instrText xml:space="preserve"> PAGEREF _Toc210127217 \h </w:instrText>
      </w:r>
      <w:r>
        <w:rPr>
          <w:noProof/>
        </w:rPr>
      </w:r>
      <w:r>
        <w:rPr>
          <w:noProof/>
        </w:rPr>
        <w:fldChar w:fldCharType="separate"/>
      </w:r>
      <w:r>
        <w:rPr>
          <w:noProof/>
        </w:rPr>
        <w:t>99</w:t>
      </w:r>
      <w:r>
        <w:rPr>
          <w:noProof/>
        </w:rPr>
        <w:fldChar w:fldCharType="end"/>
      </w:r>
    </w:p>
    <w:p w14:paraId="545E8A81" w14:textId="77777777" w:rsidR="00055C9F" w:rsidRPr="0013383B" w:rsidRDefault="00055C9F">
      <w:pPr>
        <w:pStyle w:val="TOC2"/>
        <w:rPr>
          <w:rFonts w:ascii="Aptos" w:hAnsi="Aptos"/>
          <w:noProof/>
          <w:kern w:val="2"/>
          <w:sz w:val="24"/>
          <w:szCs w:val="24"/>
          <w:lang w:eastAsia="en-GB"/>
        </w:rPr>
      </w:pPr>
      <w:r>
        <w:rPr>
          <w:noProof/>
        </w:rPr>
        <w:t>4.15</w:t>
      </w:r>
      <w:r>
        <w:rPr>
          <w:noProof/>
        </w:rPr>
        <w:tab/>
        <w:t>Resource sharing</w:t>
      </w:r>
      <w:r>
        <w:rPr>
          <w:noProof/>
        </w:rPr>
        <w:tab/>
      </w:r>
      <w:r>
        <w:rPr>
          <w:noProof/>
        </w:rPr>
        <w:fldChar w:fldCharType="begin" w:fldLock="1"/>
      </w:r>
      <w:r>
        <w:rPr>
          <w:noProof/>
        </w:rPr>
        <w:instrText xml:space="preserve"> PAGEREF _Toc210127218 \h </w:instrText>
      </w:r>
      <w:r>
        <w:rPr>
          <w:noProof/>
        </w:rPr>
      </w:r>
      <w:r>
        <w:rPr>
          <w:noProof/>
        </w:rPr>
        <w:fldChar w:fldCharType="separate"/>
      </w:r>
      <w:r>
        <w:rPr>
          <w:noProof/>
        </w:rPr>
        <w:t>99</w:t>
      </w:r>
      <w:r>
        <w:rPr>
          <w:noProof/>
        </w:rPr>
        <w:fldChar w:fldCharType="end"/>
      </w:r>
    </w:p>
    <w:p w14:paraId="49F446F6" w14:textId="77777777" w:rsidR="00055C9F" w:rsidRPr="0013383B" w:rsidRDefault="00055C9F">
      <w:pPr>
        <w:pStyle w:val="TOC2"/>
        <w:rPr>
          <w:rFonts w:ascii="Aptos" w:hAnsi="Aptos"/>
          <w:noProof/>
          <w:kern w:val="2"/>
          <w:sz w:val="24"/>
          <w:szCs w:val="24"/>
          <w:lang w:eastAsia="en-GB"/>
        </w:rPr>
      </w:pPr>
      <w:r>
        <w:rPr>
          <w:noProof/>
        </w:rPr>
        <w:t>4.16</w:t>
      </w:r>
      <w:r>
        <w:rPr>
          <w:noProof/>
        </w:rPr>
        <w:tab/>
        <w:t>Priority sharing</w:t>
      </w:r>
      <w:r>
        <w:rPr>
          <w:noProof/>
        </w:rPr>
        <w:tab/>
      </w:r>
      <w:r>
        <w:rPr>
          <w:noProof/>
        </w:rPr>
        <w:fldChar w:fldCharType="begin" w:fldLock="1"/>
      </w:r>
      <w:r>
        <w:rPr>
          <w:noProof/>
        </w:rPr>
        <w:instrText xml:space="preserve"> PAGEREF _Toc210127219 \h </w:instrText>
      </w:r>
      <w:r>
        <w:rPr>
          <w:noProof/>
        </w:rPr>
      </w:r>
      <w:r>
        <w:rPr>
          <w:noProof/>
        </w:rPr>
        <w:fldChar w:fldCharType="separate"/>
      </w:r>
      <w:r>
        <w:rPr>
          <w:noProof/>
        </w:rPr>
        <w:t>100</w:t>
      </w:r>
      <w:r>
        <w:rPr>
          <w:noProof/>
        </w:rPr>
        <w:fldChar w:fldCharType="end"/>
      </w:r>
    </w:p>
    <w:p w14:paraId="3B532BE0" w14:textId="77777777" w:rsidR="00055C9F" w:rsidRPr="0013383B" w:rsidRDefault="00055C9F">
      <w:pPr>
        <w:pStyle w:val="TOC2"/>
        <w:rPr>
          <w:rFonts w:ascii="Aptos" w:hAnsi="Aptos"/>
          <w:noProof/>
          <w:kern w:val="2"/>
          <w:sz w:val="24"/>
          <w:szCs w:val="24"/>
          <w:lang w:eastAsia="en-GB"/>
        </w:rPr>
      </w:pPr>
      <w:r>
        <w:rPr>
          <w:noProof/>
        </w:rPr>
        <w:t>4.17</w:t>
      </w:r>
      <w:r>
        <w:rPr>
          <w:noProof/>
        </w:rPr>
        <w:tab/>
        <w:t>3GPP PS data off</w:t>
      </w:r>
      <w:r>
        <w:rPr>
          <w:noProof/>
        </w:rPr>
        <w:tab/>
      </w:r>
      <w:r>
        <w:rPr>
          <w:noProof/>
        </w:rPr>
        <w:fldChar w:fldCharType="begin" w:fldLock="1"/>
      </w:r>
      <w:r>
        <w:rPr>
          <w:noProof/>
        </w:rPr>
        <w:instrText xml:space="preserve"> PAGEREF _Toc210127220 \h </w:instrText>
      </w:r>
      <w:r>
        <w:rPr>
          <w:noProof/>
        </w:rPr>
      </w:r>
      <w:r>
        <w:rPr>
          <w:noProof/>
        </w:rPr>
        <w:fldChar w:fldCharType="separate"/>
      </w:r>
      <w:r>
        <w:rPr>
          <w:noProof/>
        </w:rPr>
        <w:t>100</w:t>
      </w:r>
      <w:r>
        <w:rPr>
          <w:noProof/>
        </w:rPr>
        <w:fldChar w:fldCharType="end"/>
      </w:r>
    </w:p>
    <w:p w14:paraId="00C7086C" w14:textId="77777777" w:rsidR="00055C9F" w:rsidRPr="0013383B" w:rsidRDefault="00055C9F">
      <w:pPr>
        <w:pStyle w:val="TOC2"/>
        <w:rPr>
          <w:rFonts w:ascii="Aptos" w:hAnsi="Aptos"/>
          <w:noProof/>
          <w:kern w:val="2"/>
          <w:sz w:val="24"/>
          <w:szCs w:val="24"/>
          <w:lang w:eastAsia="en-GB"/>
        </w:rPr>
      </w:pPr>
      <w:r>
        <w:rPr>
          <w:noProof/>
        </w:rPr>
        <w:t>4.18</w:t>
      </w:r>
      <w:r>
        <w:rPr>
          <w:noProof/>
        </w:rPr>
        <w:tab/>
      </w:r>
      <w:r>
        <w:rPr>
          <w:noProof/>
          <w:lang w:eastAsia="zh-CN"/>
        </w:rPr>
        <w:t>Dynamic Service Interaction</w:t>
      </w:r>
      <w:r>
        <w:rPr>
          <w:noProof/>
        </w:rPr>
        <w:tab/>
      </w:r>
      <w:r>
        <w:rPr>
          <w:noProof/>
        </w:rPr>
        <w:fldChar w:fldCharType="begin" w:fldLock="1"/>
      </w:r>
      <w:r>
        <w:rPr>
          <w:noProof/>
        </w:rPr>
        <w:instrText xml:space="preserve"> PAGEREF _Toc210127221 \h </w:instrText>
      </w:r>
      <w:r>
        <w:rPr>
          <w:noProof/>
        </w:rPr>
      </w:r>
      <w:r>
        <w:rPr>
          <w:noProof/>
        </w:rPr>
        <w:fldChar w:fldCharType="separate"/>
      </w:r>
      <w:r>
        <w:rPr>
          <w:noProof/>
        </w:rPr>
        <w:t>101</w:t>
      </w:r>
      <w:r>
        <w:rPr>
          <w:noProof/>
        </w:rPr>
        <w:fldChar w:fldCharType="end"/>
      </w:r>
    </w:p>
    <w:p w14:paraId="6E9AB4C1" w14:textId="77777777" w:rsidR="00055C9F" w:rsidRPr="0013383B" w:rsidRDefault="00055C9F">
      <w:pPr>
        <w:pStyle w:val="TOC2"/>
        <w:rPr>
          <w:rFonts w:ascii="Aptos" w:hAnsi="Aptos"/>
          <w:noProof/>
          <w:kern w:val="2"/>
          <w:sz w:val="24"/>
          <w:szCs w:val="24"/>
          <w:lang w:eastAsia="en-GB"/>
        </w:rPr>
      </w:pPr>
      <w:r>
        <w:rPr>
          <w:noProof/>
          <w:lang w:eastAsia="zh-CN"/>
        </w:rPr>
        <w:t>4.19</w:t>
      </w:r>
      <w:r>
        <w:rPr>
          <w:noProof/>
          <w:lang w:eastAsia="zh-CN"/>
        </w:rPr>
        <w:tab/>
        <w:t>Restricted Local Operator Services</w:t>
      </w:r>
      <w:r>
        <w:rPr>
          <w:noProof/>
        </w:rPr>
        <w:tab/>
      </w:r>
      <w:r>
        <w:rPr>
          <w:noProof/>
        </w:rPr>
        <w:fldChar w:fldCharType="begin" w:fldLock="1"/>
      </w:r>
      <w:r>
        <w:rPr>
          <w:noProof/>
        </w:rPr>
        <w:instrText xml:space="preserve"> PAGEREF _Toc210127222 \h </w:instrText>
      </w:r>
      <w:r>
        <w:rPr>
          <w:noProof/>
        </w:rPr>
      </w:r>
      <w:r>
        <w:rPr>
          <w:noProof/>
        </w:rPr>
        <w:fldChar w:fldCharType="separate"/>
      </w:r>
      <w:r>
        <w:rPr>
          <w:noProof/>
        </w:rPr>
        <w:t>101</w:t>
      </w:r>
      <w:r>
        <w:rPr>
          <w:noProof/>
        </w:rPr>
        <w:fldChar w:fldCharType="end"/>
      </w:r>
    </w:p>
    <w:p w14:paraId="40153FAF" w14:textId="77777777" w:rsidR="00055C9F" w:rsidRPr="0013383B" w:rsidRDefault="00055C9F">
      <w:pPr>
        <w:pStyle w:val="TOC1"/>
        <w:rPr>
          <w:rFonts w:ascii="Aptos" w:hAnsi="Aptos"/>
          <w:noProof/>
          <w:kern w:val="2"/>
          <w:sz w:val="24"/>
          <w:szCs w:val="24"/>
          <w:lang w:eastAsia="en-GB"/>
        </w:rPr>
      </w:pPr>
      <w:r>
        <w:rPr>
          <w:noProof/>
        </w:rPr>
        <w:t>5</w:t>
      </w:r>
      <w:r>
        <w:rPr>
          <w:noProof/>
        </w:rPr>
        <w:tab/>
        <w:t>Application usage of SIP</w:t>
      </w:r>
      <w:r>
        <w:rPr>
          <w:noProof/>
        </w:rPr>
        <w:tab/>
      </w:r>
      <w:r>
        <w:rPr>
          <w:noProof/>
        </w:rPr>
        <w:fldChar w:fldCharType="begin" w:fldLock="1"/>
      </w:r>
      <w:r>
        <w:rPr>
          <w:noProof/>
        </w:rPr>
        <w:instrText xml:space="preserve"> PAGEREF _Toc210127223 \h </w:instrText>
      </w:r>
      <w:r>
        <w:rPr>
          <w:noProof/>
        </w:rPr>
      </w:r>
      <w:r>
        <w:rPr>
          <w:noProof/>
        </w:rPr>
        <w:fldChar w:fldCharType="separate"/>
      </w:r>
      <w:r>
        <w:rPr>
          <w:noProof/>
        </w:rPr>
        <w:t>101</w:t>
      </w:r>
      <w:r>
        <w:rPr>
          <w:noProof/>
        </w:rPr>
        <w:fldChar w:fldCharType="end"/>
      </w:r>
    </w:p>
    <w:p w14:paraId="0A38ED6D" w14:textId="77777777" w:rsidR="00055C9F" w:rsidRPr="0013383B" w:rsidRDefault="00055C9F">
      <w:pPr>
        <w:pStyle w:val="TOC2"/>
        <w:rPr>
          <w:rFonts w:ascii="Aptos" w:hAnsi="Aptos"/>
          <w:noProof/>
          <w:kern w:val="2"/>
          <w:sz w:val="24"/>
          <w:szCs w:val="24"/>
          <w:lang w:eastAsia="en-GB"/>
        </w:rPr>
      </w:pPr>
      <w:r>
        <w:rPr>
          <w:noProof/>
        </w:rPr>
        <w:t>5.1</w:t>
      </w:r>
      <w:r>
        <w:rPr>
          <w:noProof/>
        </w:rPr>
        <w:tab/>
        <w:t>Procedures at the UE</w:t>
      </w:r>
      <w:r>
        <w:rPr>
          <w:noProof/>
        </w:rPr>
        <w:tab/>
      </w:r>
      <w:r>
        <w:rPr>
          <w:noProof/>
        </w:rPr>
        <w:fldChar w:fldCharType="begin" w:fldLock="1"/>
      </w:r>
      <w:r>
        <w:rPr>
          <w:noProof/>
        </w:rPr>
        <w:instrText xml:space="preserve"> PAGEREF _Toc210127224 \h </w:instrText>
      </w:r>
      <w:r>
        <w:rPr>
          <w:noProof/>
        </w:rPr>
      </w:r>
      <w:r>
        <w:rPr>
          <w:noProof/>
        </w:rPr>
        <w:fldChar w:fldCharType="separate"/>
      </w:r>
      <w:r>
        <w:rPr>
          <w:noProof/>
        </w:rPr>
        <w:t>101</w:t>
      </w:r>
      <w:r>
        <w:rPr>
          <w:noProof/>
        </w:rPr>
        <w:fldChar w:fldCharType="end"/>
      </w:r>
    </w:p>
    <w:p w14:paraId="44F921B3" w14:textId="77777777" w:rsidR="00055C9F" w:rsidRPr="0013383B" w:rsidRDefault="00055C9F">
      <w:pPr>
        <w:pStyle w:val="TOC3"/>
        <w:rPr>
          <w:rFonts w:ascii="Aptos" w:hAnsi="Aptos"/>
          <w:noProof/>
          <w:kern w:val="2"/>
          <w:sz w:val="24"/>
          <w:szCs w:val="24"/>
          <w:lang w:eastAsia="en-GB"/>
        </w:rPr>
      </w:pPr>
      <w:r>
        <w:rPr>
          <w:noProof/>
        </w:rPr>
        <w:t>5.1.0</w:t>
      </w:r>
      <w:r>
        <w:rPr>
          <w:noProof/>
        </w:rPr>
        <w:tab/>
        <w:t>General</w:t>
      </w:r>
      <w:r>
        <w:rPr>
          <w:noProof/>
        </w:rPr>
        <w:tab/>
      </w:r>
      <w:r>
        <w:rPr>
          <w:noProof/>
        </w:rPr>
        <w:fldChar w:fldCharType="begin" w:fldLock="1"/>
      </w:r>
      <w:r>
        <w:rPr>
          <w:noProof/>
        </w:rPr>
        <w:instrText xml:space="preserve"> PAGEREF _Toc210127225 \h </w:instrText>
      </w:r>
      <w:r>
        <w:rPr>
          <w:noProof/>
        </w:rPr>
      </w:r>
      <w:r>
        <w:rPr>
          <w:noProof/>
        </w:rPr>
        <w:fldChar w:fldCharType="separate"/>
      </w:r>
      <w:r>
        <w:rPr>
          <w:noProof/>
        </w:rPr>
        <w:t>101</w:t>
      </w:r>
      <w:r>
        <w:rPr>
          <w:noProof/>
        </w:rPr>
        <w:fldChar w:fldCharType="end"/>
      </w:r>
    </w:p>
    <w:p w14:paraId="248EA539" w14:textId="77777777" w:rsidR="00055C9F" w:rsidRPr="0013383B" w:rsidRDefault="00055C9F">
      <w:pPr>
        <w:pStyle w:val="TOC3"/>
        <w:rPr>
          <w:rFonts w:ascii="Aptos" w:hAnsi="Aptos"/>
          <w:noProof/>
          <w:kern w:val="2"/>
          <w:sz w:val="24"/>
          <w:szCs w:val="24"/>
          <w:lang w:eastAsia="en-GB"/>
        </w:rPr>
      </w:pPr>
      <w:r>
        <w:rPr>
          <w:noProof/>
        </w:rPr>
        <w:t>5.1.1</w:t>
      </w:r>
      <w:r>
        <w:rPr>
          <w:noProof/>
        </w:rPr>
        <w:tab/>
        <w:t>Registration and authentication</w:t>
      </w:r>
      <w:r>
        <w:rPr>
          <w:noProof/>
        </w:rPr>
        <w:tab/>
      </w:r>
      <w:r>
        <w:rPr>
          <w:noProof/>
        </w:rPr>
        <w:fldChar w:fldCharType="begin" w:fldLock="1"/>
      </w:r>
      <w:r>
        <w:rPr>
          <w:noProof/>
        </w:rPr>
        <w:instrText xml:space="preserve"> PAGEREF _Toc210127226 \h </w:instrText>
      </w:r>
      <w:r>
        <w:rPr>
          <w:noProof/>
        </w:rPr>
      </w:r>
      <w:r>
        <w:rPr>
          <w:noProof/>
        </w:rPr>
        <w:fldChar w:fldCharType="separate"/>
      </w:r>
      <w:r>
        <w:rPr>
          <w:noProof/>
        </w:rPr>
        <w:t>102</w:t>
      </w:r>
      <w:r>
        <w:rPr>
          <w:noProof/>
        </w:rPr>
        <w:fldChar w:fldCharType="end"/>
      </w:r>
    </w:p>
    <w:p w14:paraId="0F654357" w14:textId="77777777" w:rsidR="00055C9F" w:rsidRPr="0013383B" w:rsidRDefault="00055C9F">
      <w:pPr>
        <w:pStyle w:val="TOC4"/>
        <w:rPr>
          <w:rFonts w:ascii="Aptos" w:hAnsi="Aptos"/>
          <w:noProof/>
          <w:kern w:val="2"/>
          <w:sz w:val="24"/>
          <w:szCs w:val="24"/>
          <w:lang w:eastAsia="en-GB"/>
        </w:rPr>
      </w:pPr>
      <w:r>
        <w:rPr>
          <w:noProof/>
        </w:rPr>
        <w:t>5.1.1.1</w:t>
      </w:r>
      <w:r>
        <w:rPr>
          <w:noProof/>
        </w:rPr>
        <w:tab/>
        <w:t>General</w:t>
      </w:r>
      <w:r>
        <w:rPr>
          <w:noProof/>
        </w:rPr>
        <w:tab/>
      </w:r>
      <w:r>
        <w:rPr>
          <w:noProof/>
        </w:rPr>
        <w:fldChar w:fldCharType="begin" w:fldLock="1"/>
      </w:r>
      <w:r>
        <w:rPr>
          <w:noProof/>
        </w:rPr>
        <w:instrText xml:space="preserve"> PAGEREF _Toc210127227 \h </w:instrText>
      </w:r>
      <w:r>
        <w:rPr>
          <w:noProof/>
        </w:rPr>
      </w:r>
      <w:r>
        <w:rPr>
          <w:noProof/>
        </w:rPr>
        <w:fldChar w:fldCharType="separate"/>
      </w:r>
      <w:r>
        <w:rPr>
          <w:noProof/>
        </w:rPr>
        <w:t>102</w:t>
      </w:r>
      <w:r>
        <w:rPr>
          <w:noProof/>
        </w:rPr>
        <w:fldChar w:fldCharType="end"/>
      </w:r>
    </w:p>
    <w:p w14:paraId="3AD52CF5" w14:textId="77777777" w:rsidR="00055C9F" w:rsidRPr="0013383B" w:rsidRDefault="00055C9F">
      <w:pPr>
        <w:pStyle w:val="TOC4"/>
        <w:rPr>
          <w:rFonts w:ascii="Aptos" w:hAnsi="Aptos"/>
          <w:noProof/>
          <w:kern w:val="2"/>
          <w:sz w:val="24"/>
          <w:szCs w:val="24"/>
          <w:lang w:eastAsia="en-GB"/>
        </w:rPr>
      </w:pPr>
      <w:r>
        <w:rPr>
          <w:noProof/>
        </w:rPr>
        <w:t>5.1.1.1A</w:t>
      </w:r>
      <w:r>
        <w:rPr>
          <w:noProof/>
        </w:rPr>
        <w:tab/>
        <w:t>Parameters contained in the ISIM</w:t>
      </w:r>
      <w:r>
        <w:rPr>
          <w:noProof/>
        </w:rPr>
        <w:tab/>
      </w:r>
      <w:r>
        <w:rPr>
          <w:noProof/>
        </w:rPr>
        <w:fldChar w:fldCharType="begin" w:fldLock="1"/>
      </w:r>
      <w:r>
        <w:rPr>
          <w:noProof/>
        </w:rPr>
        <w:instrText xml:space="preserve"> PAGEREF _Toc210127228 \h </w:instrText>
      </w:r>
      <w:r>
        <w:rPr>
          <w:noProof/>
        </w:rPr>
      </w:r>
      <w:r>
        <w:rPr>
          <w:noProof/>
        </w:rPr>
        <w:fldChar w:fldCharType="separate"/>
      </w:r>
      <w:r>
        <w:rPr>
          <w:noProof/>
        </w:rPr>
        <w:t>102</w:t>
      </w:r>
      <w:r>
        <w:rPr>
          <w:noProof/>
        </w:rPr>
        <w:fldChar w:fldCharType="end"/>
      </w:r>
    </w:p>
    <w:p w14:paraId="1F2A905E" w14:textId="77777777" w:rsidR="00055C9F" w:rsidRPr="0013383B" w:rsidRDefault="00055C9F">
      <w:pPr>
        <w:pStyle w:val="TOC4"/>
        <w:rPr>
          <w:rFonts w:ascii="Aptos" w:hAnsi="Aptos"/>
          <w:noProof/>
          <w:kern w:val="2"/>
          <w:sz w:val="24"/>
          <w:szCs w:val="24"/>
          <w:lang w:eastAsia="en-GB"/>
        </w:rPr>
      </w:pPr>
      <w:r>
        <w:rPr>
          <w:noProof/>
        </w:rPr>
        <w:t>5.1.1.1B</w:t>
      </w:r>
      <w:r>
        <w:rPr>
          <w:noProof/>
        </w:rPr>
        <w:tab/>
        <w:t>Parameters provisioned to a UE without ISIM or USIM</w:t>
      </w:r>
      <w:r>
        <w:rPr>
          <w:noProof/>
        </w:rPr>
        <w:tab/>
      </w:r>
      <w:r>
        <w:rPr>
          <w:noProof/>
        </w:rPr>
        <w:fldChar w:fldCharType="begin" w:fldLock="1"/>
      </w:r>
      <w:r>
        <w:rPr>
          <w:noProof/>
        </w:rPr>
        <w:instrText xml:space="preserve"> PAGEREF _Toc210127229 \h </w:instrText>
      </w:r>
      <w:r>
        <w:rPr>
          <w:noProof/>
        </w:rPr>
      </w:r>
      <w:r>
        <w:rPr>
          <w:noProof/>
        </w:rPr>
        <w:fldChar w:fldCharType="separate"/>
      </w:r>
      <w:r>
        <w:rPr>
          <w:noProof/>
        </w:rPr>
        <w:t>103</w:t>
      </w:r>
      <w:r>
        <w:rPr>
          <w:noProof/>
        </w:rPr>
        <w:fldChar w:fldCharType="end"/>
      </w:r>
    </w:p>
    <w:p w14:paraId="3EF12610" w14:textId="77777777" w:rsidR="00055C9F" w:rsidRPr="0013383B" w:rsidRDefault="00055C9F">
      <w:pPr>
        <w:pStyle w:val="TOC5"/>
        <w:rPr>
          <w:rFonts w:ascii="Aptos" w:hAnsi="Aptos"/>
          <w:noProof/>
          <w:kern w:val="2"/>
          <w:sz w:val="24"/>
          <w:szCs w:val="24"/>
          <w:lang w:eastAsia="en-GB"/>
        </w:rPr>
      </w:pPr>
      <w:r>
        <w:rPr>
          <w:noProof/>
        </w:rPr>
        <w:t>5.1.1.1B.1</w:t>
      </w:r>
      <w:r>
        <w:rPr>
          <w:noProof/>
        </w:rPr>
        <w:tab/>
        <w:t>Parameters provisioned in the IMC</w:t>
      </w:r>
      <w:r>
        <w:rPr>
          <w:noProof/>
        </w:rPr>
        <w:tab/>
      </w:r>
      <w:r>
        <w:rPr>
          <w:noProof/>
        </w:rPr>
        <w:fldChar w:fldCharType="begin" w:fldLock="1"/>
      </w:r>
      <w:r>
        <w:rPr>
          <w:noProof/>
        </w:rPr>
        <w:instrText xml:space="preserve"> PAGEREF _Toc210127230 \h </w:instrText>
      </w:r>
      <w:r>
        <w:rPr>
          <w:noProof/>
        </w:rPr>
      </w:r>
      <w:r>
        <w:rPr>
          <w:noProof/>
        </w:rPr>
        <w:fldChar w:fldCharType="separate"/>
      </w:r>
      <w:r>
        <w:rPr>
          <w:noProof/>
        </w:rPr>
        <w:t>103</w:t>
      </w:r>
      <w:r>
        <w:rPr>
          <w:noProof/>
        </w:rPr>
        <w:fldChar w:fldCharType="end"/>
      </w:r>
    </w:p>
    <w:p w14:paraId="444E0B54" w14:textId="77777777" w:rsidR="00055C9F" w:rsidRPr="0013383B" w:rsidRDefault="00055C9F">
      <w:pPr>
        <w:pStyle w:val="TOC5"/>
        <w:rPr>
          <w:rFonts w:ascii="Aptos" w:hAnsi="Aptos"/>
          <w:noProof/>
          <w:kern w:val="2"/>
          <w:sz w:val="24"/>
          <w:szCs w:val="24"/>
          <w:lang w:eastAsia="en-GB"/>
        </w:rPr>
      </w:pPr>
      <w:r>
        <w:rPr>
          <w:noProof/>
        </w:rPr>
        <w:t>5.1.1.1B.2</w:t>
      </w:r>
      <w:r>
        <w:rPr>
          <w:noProof/>
        </w:rPr>
        <w:tab/>
        <w:t>Parameters when UE does not contain ISIM, USIM or IMC</w:t>
      </w:r>
      <w:r>
        <w:rPr>
          <w:noProof/>
        </w:rPr>
        <w:tab/>
      </w:r>
      <w:r>
        <w:rPr>
          <w:noProof/>
        </w:rPr>
        <w:fldChar w:fldCharType="begin" w:fldLock="1"/>
      </w:r>
      <w:r>
        <w:rPr>
          <w:noProof/>
        </w:rPr>
        <w:instrText xml:space="preserve"> PAGEREF _Toc210127231 \h </w:instrText>
      </w:r>
      <w:r>
        <w:rPr>
          <w:noProof/>
        </w:rPr>
      </w:r>
      <w:r>
        <w:rPr>
          <w:noProof/>
        </w:rPr>
        <w:fldChar w:fldCharType="separate"/>
      </w:r>
      <w:r>
        <w:rPr>
          <w:noProof/>
        </w:rPr>
        <w:t>103</w:t>
      </w:r>
      <w:r>
        <w:rPr>
          <w:noProof/>
        </w:rPr>
        <w:fldChar w:fldCharType="end"/>
      </w:r>
    </w:p>
    <w:p w14:paraId="0115755A" w14:textId="77777777" w:rsidR="00055C9F" w:rsidRPr="0013383B" w:rsidRDefault="00055C9F">
      <w:pPr>
        <w:pStyle w:val="TOC4"/>
        <w:rPr>
          <w:rFonts w:ascii="Aptos" w:hAnsi="Aptos"/>
          <w:noProof/>
          <w:kern w:val="2"/>
          <w:sz w:val="24"/>
          <w:szCs w:val="24"/>
          <w:lang w:eastAsia="en-GB"/>
        </w:rPr>
      </w:pPr>
      <w:r>
        <w:rPr>
          <w:noProof/>
        </w:rPr>
        <w:t>5.1.1.2</w:t>
      </w:r>
      <w:r>
        <w:rPr>
          <w:noProof/>
        </w:rPr>
        <w:tab/>
        <w:t>Initial registration</w:t>
      </w:r>
      <w:r>
        <w:rPr>
          <w:noProof/>
        </w:rPr>
        <w:tab/>
      </w:r>
      <w:r>
        <w:rPr>
          <w:noProof/>
        </w:rPr>
        <w:fldChar w:fldCharType="begin" w:fldLock="1"/>
      </w:r>
      <w:r>
        <w:rPr>
          <w:noProof/>
        </w:rPr>
        <w:instrText xml:space="preserve"> PAGEREF _Toc210127232 \h </w:instrText>
      </w:r>
      <w:r>
        <w:rPr>
          <w:noProof/>
        </w:rPr>
      </w:r>
      <w:r>
        <w:rPr>
          <w:noProof/>
        </w:rPr>
        <w:fldChar w:fldCharType="separate"/>
      </w:r>
      <w:r>
        <w:rPr>
          <w:noProof/>
        </w:rPr>
        <w:t>103</w:t>
      </w:r>
      <w:r>
        <w:rPr>
          <w:noProof/>
        </w:rPr>
        <w:fldChar w:fldCharType="end"/>
      </w:r>
    </w:p>
    <w:p w14:paraId="2F43BD63" w14:textId="77777777" w:rsidR="00055C9F" w:rsidRPr="0013383B" w:rsidRDefault="00055C9F">
      <w:pPr>
        <w:pStyle w:val="TOC5"/>
        <w:rPr>
          <w:rFonts w:ascii="Aptos" w:hAnsi="Aptos"/>
          <w:noProof/>
          <w:kern w:val="2"/>
          <w:sz w:val="24"/>
          <w:szCs w:val="24"/>
          <w:lang w:eastAsia="en-GB"/>
        </w:rPr>
      </w:pPr>
      <w:r>
        <w:rPr>
          <w:noProof/>
        </w:rPr>
        <w:t>5.1.1.2.1</w:t>
      </w:r>
      <w:r>
        <w:rPr>
          <w:noProof/>
        </w:rPr>
        <w:tab/>
        <w:t>General</w:t>
      </w:r>
      <w:r>
        <w:rPr>
          <w:noProof/>
        </w:rPr>
        <w:tab/>
      </w:r>
      <w:r>
        <w:rPr>
          <w:noProof/>
        </w:rPr>
        <w:fldChar w:fldCharType="begin" w:fldLock="1"/>
      </w:r>
      <w:r>
        <w:rPr>
          <w:noProof/>
        </w:rPr>
        <w:instrText xml:space="preserve"> PAGEREF _Toc210127233 \h </w:instrText>
      </w:r>
      <w:r>
        <w:rPr>
          <w:noProof/>
        </w:rPr>
      </w:r>
      <w:r>
        <w:rPr>
          <w:noProof/>
        </w:rPr>
        <w:fldChar w:fldCharType="separate"/>
      </w:r>
      <w:r>
        <w:rPr>
          <w:noProof/>
        </w:rPr>
        <w:t>103</w:t>
      </w:r>
      <w:r>
        <w:rPr>
          <w:noProof/>
        </w:rPr>
        <w:fldChar w:fldCharType="end"/>
      </w:r>
    </w:p>
    <w:p w14:paraId="54C54194" w14:textId="77777777" w:rsidR="00055C9F" w:rsidRPr="0013383B" w:rsidRDefault="00055C9F">
      <w:pPr>
        <w:pStyle w:val="TOC5"/>
        <w:rPr>
          <w:rFonts w:ascii="Aptos" w:hAnsi="Aptos"/>
          <w:noProof/>
          <w:kern w:val="2"/>
          <w:sz w:val="24"/>
          <w:szCs w:val="24"/>
          <w:lang w:eastAsia="en-GB"/>
        </w:rPr>
      </w:pPr>
      <w:r>
        <w:rPr>
          <w:noProof/>
        </w:rPr>
        <w:t>5.1.1.2.2</w:t>
      </w:r>
      <w:r>
        <w:rPr>
          <w:noProof/>
        </w:rPr>
        <w:tab/>
        <w:t>Initial registration using IMS AKA</w:t>
      </w:r>
      <w:r>
        <w:rPr>
          <w:noProof/>
        </w:rPr>
        <w:tab/>
      </w:r>
      <w:r>
        <w:rPr>
          <w:noProof/>
        </w:rPr>
        <w:fldChar w:fldCharType="begin" w:fldLock="1"/>
      </w:r>
      <w:r>
        <w:rPr>
          <w:noProof/>
        </w:rPr>
        <w:instrText xml:space="preserve"> PAGEREF _Toc210127234 \h </w:instrText>
      </w:r>
      <w:r>
        <w:rPr>
          <w:noProof/>
        </w:rPr>
      </w:r>
      <w:r>
        <w:rPr>
          <w:noProof/>
        </w:rPr>
        <w:fldChar w:fldCharType="separate"/>
      </w:r>
      <w:r>
        <w:rPr>
          <w:noProof/>
        </w:rPr>
        <w:t>109</w:t>
      </w:r>
      <w:r>
        <w:rPr>
          <w:noProof/>
        </w:rPr>
        <w:fldChar w:fldCharType="end"/>
      </w:r>
    </w:p>
    <w:p w14:paraId="2E719C1A" w14:textId="77777777" w:rsidR="00055C9F" w:rsidRPr="0013383B" w:rsidRDefault="00055C9F">
      <w:pPr>
        <w:pStyle w:val="TOC5"/>
        <w:rPr>
          <w:rFonts w:ascii="Aptos" w:hAnsi="Aptos"/>
          <w:noProof/>
          <w:kern w:val="2"/>
          <w:sz w:val="24"/>
          <w:szCs w:val="24"/>
          <w:lang w:eastAsia="en-GB"/>
        </w:rPr>
      </w:pPr>
      <w:r>
        <w:rPr>
          <w:noProof/>
        </w:rPr>
        <w:t>5.1.1.2.3</w:t>
      </w:r>
      <w:r>
        <w:rPr>
          <w:noProof/>
        </w:rPr>
        <w:tab/>
        <w:t>Initial registration using SIP digest without TLS</w:t>
      </w:r>
      <w:r>
        <w:rPr>
          <w:noProof/>
        </w:rPr>
        <w:tab/>
      </w:r>
      <w:r>
        <w:rPr>
          <w:noProof/>
        </w:rPr>
        <w:fldChar w:fldCharType="begin" w:fldLock="1"/>
      </w:r>
      <w:r>
        <w:rPr>
          <w:noProof/>
        </w:rPr>
        <w:instrText xml:space="preserve"> PAGEREF _Toc210127235 \h </w:instrText>
      </w:r>
      <w:r>
        <w:rPr>
          <w:noProof/>
        </w:rPr>
      </w:r>
      <w:r>
        <w:rPr>
          <w:noProof/>
        </w:rPr>
        <w:fldChar w:fldCharType="separate"/>
      </w:r>
      <w:r>
        <w:rPr>
          <w:noProof/>
        </w:rPr>
        <w:t>110</w:t>
      </w:r>
      <w:r>
        <w:rPr>
          <w:noProof/>
        </w:rPr>
        <w:fldChar w:fldCharType="end"/>
      </w:r>
    </w:p>
    <w:p w14:paraId="577E5E9F" w14:textId="77777777" w:rsidR="00055C9F" w:rsidRPr="0013383B" w:rsidRDefault="00055C9F">
      <w:pPr>
        <w:pStyle w:val="TOC5"/>
        <w:rPr>
          <w:rFonts w:ascii="Aptos" w:hAnsi="Aptos"/>
          <w:noProof/>
          <w:kern w:val="2"/>
          <w:sz w:val="24"/>
          <w:szCs w:val="24"/>
          <w:lang w:eastAsia="en-GB"/>
        </w:rPr>
      </w:pPr>
      <w:r>
        <w:rPr>
          <w:noProof/>
        </w:rPr>
        <w:t>5.1.1.2.4</w:t>
      </w:r>
      <w:r>
        <w:rPr>
          <w:noProof/>
        </w:rPr>
        <w:tab/>
        <w:t>Initial registration using SIP digest with TLS</w:t>
      </w:r>
      <w:r>
        <w:rPr>
          <w:noProof/>
        </w:rPr>
        <w:tab/>
      </w:r>
      <w:r>
        <w:rPr>
          <w:noProof/>
        </w:rPr>
        <w:fldChar w:fldCharType="begin" w:fldLock="1"/>
      </w:r>
      <w:r>
        <w:rPr>
          <w:noProof/>
        </w:rPr>
        <w:instrText xml:space="preserve"> PAGEREF _Toc210127236 \h </w:instrText>
      </w:r>
      <w:r>
        <w:rPr>
          <w:noProof/>
        </w:rPr>
      </w:r>
      <w:r>
        <w:rPr>
          <w:noProof/>
        </w:rPr>
        <w:fldChar w:fldCharType="separate"/>
      </w:r>
      <w:r>
        <w:rPr>
          <w:noProof/>
        </w:rPr>
        <w:t>110</w:t>
      </w:r>
      <w:r>
        <w:rPr>
          <w:noProof/>
        </w:rPr>
        <w:fldChar w:fldCharType="end"/>
      </w:r>
    </w:p>
    <w:p w14:paraId="2600D70D" w14:textId="77777777" w:rsidR="00055C9F" w:rsidRPr="0013383B" w:rsidRDefault="00055C9F">
      <w:pPr>
        <w:pStyle w:val="TOC5"/>
        <w:rPr>
          <w:rFonts w:ascii="Aptos" w:hAnsi="Aptos"/>
          <w:noProof/>
          <w:kern w:val="2"/>
          <w:sz w:val="24"/>
          <w:szCs w:val="24"/>
          <w:lang w:eastAsia="en-GB"/>
        </w:rPr>
      </w:pPr>
      <w:r>
        <w:rPr>
          <w:noProof/>
        </w:rPr>
        <w:t>5.1.1.2.5</w:t>
      </w:r>
      <w:r>
        <w:rPr>
          <w:noProof/>
        </w:rPr>
        <w:tab/>
        <w:t>Initial registration using NASS-IMS bundled authentication</w:t>
      </w:r>
      <w:r>
        <w:rPr>
          <w:noProof/>
        </w:rPr>
        <w:tab/>
      </w:r>
      <w:r>
        <w:rPr>
          <w:noProof/>
        </w:rPr>
        <w:fldChar w:fldCharType="begin" w:fldLock="1"/>
      </w:r>
      <w:r>
        <w:rPr>
          <w:noProof/>
        </w:rPr>
        <w:instrText xml:space="preserve"> PAGEREF _Toc210127237 \h </w:instrText>
      </w:r>
      <w:r>
        <w:rPr>
          <w:noProof/>
        </w:rPr>
      </w:r>
      <w:r>
        <w:rPr>
          <w:noProof/>
        </w:rPr>
        <w:fldChar w:fldCharType="separate"/>
      </w:r>
      <w:r>
        <w:rPr>
          <w:noProof/>
        </w:rPr>
        <w:t>111</w:t>
      </w:r>
      <w:r>
        <w:rPr>
          <w:noProof/>
        </w:rPr>
        <w:fldChar w:fldCharType="end"/>
      </w:r>
    </w:p>
    <w:p w14:paraId="0946C6AC" w14:textId="77777777" w:rsidR="00055C9F" w:rsidRPr="0013383B" w:rsidRDefault="00055C9F">
      <w:pPr>
        <w:pStyle w:val="TOC5"/>
        <w:rPr>
          <w:rFonts w:ascii="Aptos" w:hAnsi="Aptos"/>
          <w:noProof/>
          <w:kern w:val="2"/>
          <w:sz w:val="24"/>
          <w:szCs w:val="24"/>
          <w:lang w:eastAsia="en-GB"/>
        </w:rPr>
      </w:pPr>
      <w:r>
        <w:rPr>
          <w:noProof/>
        </w:rPr>
        <w:t>5.1.1.2.6</w:t>
      </w:r>
      <w:r>
        <w:rPr>
          <w:noProof/>
        </w:rPr>
        <w:tab/>
        <w:t>Initial registration using GPRS-IMS-Bundled authentication</w:t>
      </w:r>
      <w:r>
        <w:rPr>
          <w:noProof/>
        </w:rPr>
        <w:tab/>
      </w:r>
      <w:r>
        <w:rPr>
          <w:noProof/>
        </w:rPr>
        <w:fldChar w:fldCharType="begin" w:fldLock="1"/>
      </w:r>
      <w:r>
        <w:rPr>
          <w:noProof/>
        </w:rPr>
        <w:instrText xml:space="preserve"> PAGEREF _Toc210127238 \h </w:instrText>
      </w:r>
      <w:r>
        <w:rPr>
          <w:noProof/>
        </w:rPr>
      </w:r>
      <w:r>
        <w:rPr>
          <w:noProof/>
        </w:rPr>
        <w:fldChar w:fldCharType="separate"/>
      </w:r>
      <w:r>
        <w:rPr>
          <w:noProof/>
        </w:rPr>
        <w:t>111</w:t>
      </w:r>
      <w:r>
        <w:rPr>
          <w:noProof/>
        </w:rPr>
        <w:fldChar w:fldCharType="end"/>
      </w:r>
    </w:p>
    <w:p w14:paraId="7B4069C1" w14:textId="77777777" w:rsidR="00055C9F" w:rsidRPr="0013383B" w:rsidRDefault="00055C9F">
      <w:pPr>
        <w:pStyle w:val="TOC4"/>
        <w:rPr>
          <w:rFonts w:ascii="Aptos" w:hAnsi="Aptos"/>
          <w:noProof/>
          <w:kern w:val="2"/>
          <w:sz w:val="24"/>
          <w:szCs w:val="24"/>
          <w:lang w:eastAsia="en-GB"/>
        </w:rPr>
      </w:pPr>
      <w:r>
        <w:rPr>
          <w:noProof/>
        </w:rPr>
        <w:t>5.1.1.3</w:t>
      </w:r>
      <w:r>
        <w:rPr>
          <w:noProof/>
        </w:rPr>
        <w:tab/>
        <w:t>Subscription to the registration-state event package</w:t>
      </w:r>
      <w:r>
        <w:rPr>
          <w:noProof/>
        </w:rPr>
        <w:tab/>
      </w:r>
      <w:r>
        <w:rPr>
          <w:noProof/>
        </w:rPr>
        <w:fldChar w:fldCharType="begin" w:fldLock="1"/>
      </w:r>
      <w:r>
        <w:rPr>
          <w:noProof/>
        </w:rPr>
        <w:instrText xml:space="preserve"> PAGEREF _Toc210127239 \h </w:instrText>
      </w:r>
      <w:r>
        <w:rPr>
          <w:noProof/>
        </w:rPr>
      </w:r>
      <w:r>
        <w:rPr>
          <w:noProof/>
        </w:rPr>
        <w:fldChar w:fldCharType="separate"/>
      </w:r>
      <w:r>
        <w:rPr>
          <w:noProof/>
        </w:rPr>
        <w:t>112</w:t>
      </w:r>
      <w:r>
        <w:rPr>
          <w:noProof/>
        </w:rPr>
        <w:fldChar w:fldCharType="end"/>
      </w:r>
    </w:p>
    <w:p w14:paraId="712616EF" w14:textId="77777777" w:rsidR="00055C9F" w:rsidRPr="0013383B" w:rsidRDefault="00055C9F">
      <w:pPr>
        <w:pStyle w:val="TOC4"/>
        <w:rPr>
          <w:rFonts w:ascii="Aptos" w:hAnsi="Aptos"/>
          <w:noProof/>
          <w:kern w:val="2"/>
          <w:sz w:val="24"/>
          <w:szCs w:val="24"/>
          <w:lang w:eastAsia="en-GB"/>
        </w:rPr>
      </w:pPr>
      <w:r>
        <w:rPr>
          <w:noProof/>
        </w:rPr>
        <w:t>5.1.1.3A</w:t>
      </w:r>
      <w:r>
        <w:rPr>
          <w:noProof/>
        </w:rPr>
        <w:tab/>
        <w:t>Void</w:t>
      </w:r>
      <w:r>
        <w:rPr>
          <w:noProof/>
        </w:rPr>
        <w:tab/>
      </w:r>
      <w:r>
        <w:rPr>
          <w:noProof/>
        </w:rPr>
        <w:fldChar w:fldCharType="begin" w:fldLock="1"/>
      </w:r>
      <w:r>
        <w:rPr>
          <w:noProof/>
        </w:rPr>
        <w:instrText xml:space="preserve"> PAGEREF _Toc210127240 \h </w:instrText>
      </w:r>
      <w:r>
        <w:rPr>
          <w:noProof/>
        </w:rPr>
      </w:r>
      <w:r>
        <w:rPr>
          <w:noProof/>
        </w:rPr>
        <w:fldChar w:fldCharType="separate"/>
      </w:r>
      <w:r>
        <w:rPr>
          <w:noProof/>
        </w:rPr>
        <w:t>112</w:t>
      </w:r>
      <w:r>
        <w:rPr>
          <w:noProof/>
        </w:rPr>
        <w:fldChar w:fldCharType="end"/>
      </w:r>
    </w:p>
    <w:p w14:paraId="5D4AB88C" w14:textId="77777777" w:rsidR="00055C9F" w:rsidRPr="0013383B" w:rsidRDefault="00055C9F">
      <w:pPr>
        <w:pStyle w:val="TOC4"/>
        <w:rPr>
          <w:rFonts w:ascii="Aptos" w:hAnsi="Aptos"/>
          <w:noProof/>
          <w:kern w:val="2"/>
          <w:sz w:val="24"/>
          <w:szCs w:val="24"/>
          <w:lang w:eastAsia="en-GB"/>
        </w:rPr>
      </w:pPr>
      <w:r>
        <w:rPr>
          <w:noProof/>
        </w:rPr>
        <w:t>5.1.1.4</w:t>
      </w:r>
      <w:r>
        <w:rPr>
          <w:noProof/>
        </w:rPr>
        <w:tab/>
        <w:t>User-initiated reregistration and registration of an additional public user identity</w:t>
      </w:r>
      <w:r>
        <w:rPr>
          <w:noProof/>
        </w:rPr>
        <w:tab/>
      </w:r>
      <w:r>
        <w:rPr>
          <w:noProof/>
        </w:rPr>
        <w:fldChar w:fldCharType="begin" w:fldLock="1"/>
      </w:r>
      <w:r>
        <w:rPr>
          <w:noProof/>
        </w:rPr>
        <w:instrText xml:space="preserve"> PAGEREF _Toc210127241 \h </w:instrText>
      </w:r>
      <w:r>
        <w:rPr>
          <w:noProof/>
        </w:rPr>
      </w:r>
      <w:r>
        <w:rPr>
          <w:noProof/>
        </w:rPr>
        <w:fldChar w:fldCharType="separate"/>
      </w:r>
      <w:r>
        <w:rPr>
          <w:noProof/>
        </w:rPr>
        <w:t>112</w:t>
      </w:r>
      <w:r>
        <w:rPr>
          <w:noProof/>
        </w:rPr>
        <w:fldChar w:fldCharType="end"/>
      </w:r>
    </w:p>
    <w:p w14:paraId="1696B817" w14:textId="77777777" w:rsidR="00055C9F" w:rsidRPr="0013383B" w:rsidRDefault="00055C9F">
      <w:pPr>
        <w:pStyle w:val="TOC5"/>
        <w:rPr>
          <w:rFonts w:ascii="Aptos" w:hAnsi="Aptos"/>
          <w:noProof/>
          <w:kern w:val="2"/>
          <w:sz w:val="24"/>
          <w:szCs w:val="24"/>
          <w:lang w:eastAsia="en-GB"/>
        </w:rPr>
      </w:pPr>
      <w:r>
        <w:rPr>
          <w:noProof/>
        </w:rPr>
        <w:t>5.1.1.4.1</w:t>
      </w:r>
      <w:r>
        <w:rPr>
          <w:noProof/>
        </w:rPr>
        <w:tab/>
        <w:t>General</w:t>
      </w:r>
      <w:r>
        <w:rPr>
          <w:noProof/>
        </w:rPr>
        <w:tab/>
      </w:r>
      <w:r>
        <w:rPr>
          <w:noProof/>
        </w:rPr>
        <w:fldChar w:fldCharType="begin" w:fldLock="1"/>
      </w:r>
      <w:r>
        <w:rPr>
          <w:noProof/>
        </w:rPr>
        <w:instrText xml:space="preserve"> PAGEREF _Toc210127242 \h </w:instrText>
      </w:r>
      <w:r>
        <w:rPr>
          <w:noProof/>
        </w:rPr>
      </w:r>
      <w:r>
        <w:rPr>
          <w:noProof/>
        </w:rPr>
        <w:fldChar w:fldCharType="separate"/>
      </w:r>
      <w:r>
        <w:rPr>
          <w:noProof/>
        </w:rPr>
        <w:t>112</w:t>
      </w:r>
      <w:r>
        <w:rPr>
          <w:noProof/>
        </w:rPr>
        <w:fldChar w:fldCharType="end"/>
      </w:r>
    </w:p>
    <w:p w14:paraId="2F210D0B" w14:textId="77777777" w:rsidR="00055C9F" w:rsidRPr="0013383B" w:rsidRDefault="00055C9F">
      <w:pPr>
        <w:pStyle w:val="TOC5"/>
        <w:rPr>
          <w:rFonts w:ascii="Aptos" w:hAnsi="Aptos"/>
          <w:noProof/>
          <w:kern w:val="2"/>
          <w:sz w:val="24"/>
          <w:szCs w:val="24"/>
          <w:lang w:eastAsia="en-GB"/>
        </w:rPr>
      </w:pPr>
      <w:r>
        <w:rPr>
          <w:noProof/>
        </w:rPr>
        <w:t>5.1.1.4.2</w:t>
      </w:r>
      <w:r>
        <w:rPr>
          <w:noProof/>
        </w:rPr>
        <w:tab/>
        <w:t>IMS AKA as a security mechanism</w:t>
      </w:r>
      <w:r>
        <w:rPr>
          <w:noProof/>
        </w:rPr>
        <w:tab/>
      </w:r>
      <w:r>
        <w:rPr>
          <w:noProof/>
        </w:rPr>
        <w:fldChar w:fldCharType="begin" w:fldLock="1"/>
      </w:r>
      <w:r>
        <w:rPr>
          <w:noProof/>
        </w:rPr>
        <w:instrText xml:space="preserve"> PAGEREF _Toc210127243 \h </w:instrText>
      </w:r>
      <w:r>
        <w:rPr>
          <w:noProof/>
        </w:rPr>
      </w:r>
      <w:r>
        <w:rPr>
          <w:noProof/>
        </w:rPr>
        <w:fldChar w:fldCharType="separate"/>
      </w:r>
      <w:r>
        <w:rPr>
          <w:noProof/>
        </w:rPr>
        <w:t>117</w:t>
      </w:r>
      <w:r>
        <w:rPr>
          <w:noProof/>
        </w:rPr>
        <w:fldChar w:fldCharType="end"/>
      </w:r>
    </w:p>
    <w:p w14:paraId="21FE2BCD" w14:textId="77777777" w:rsidR="00055C9F" w:rsidRPr="0013383B" w:rsidRDefault="00055C9F">
      <w:pPr>
        <w:pStyle w:val="TOC5"/>
        <w:rPr>
          <w:rFonts w:ascii="Aptos" w:hAnsi="Aptos"/>
          <w:noProof/>
          <w:kern w:val="2"/>
          <w:sz w:val="24"/>
          <w:szCs w:val="24"/>
          <w:lang w:eastAsia="en-GB"/>
        </w:rPr>
      </w:pPr>
      <w:r>
        <w:rPr>
          <w:noProof/>
        </w:rPr>
        <w:t>5.1.1.4.3</w:t>
      </w:r>
      <w:r>
        <w:rPr>
          <w:noProof/>
        </w:rPr>
        <w:tab/>
        <w:t>SIP digest without TLS as a security mechanism</w:t>
      </w:r>
      <w:r>
        <w:rPr>
          <w:noProof/>
        </w:rPr>
        <w:tab/>
      </w:r>
      <w:r>
        <w:rPr>
          <w:noProof/>
        </w:rPr>
        <w:fldChar w:fldCharType="begin" w:fldLock="1"/>
      </w:r>
      <w:r>
        <w:rPr>
          <w:noProof/>
        </w:rPr>
        <w:instrText xml:space="preserve"> PAGEREF _Toc210127244 \h </w:instrText>
      </w:r>
      <w:r>
        <w:rPr>
          <w:noProof/>
        </w:rPr>
      </w:r>
      <w:r>
        <w:rPr>
          <w:noProof/>
        </w:rPr>
        <w:fldChar w:fldCharType="separate"/>
      </w:r>
      <w:r>
        <w:rPr>
          <w:noProof/>
        </w:rPr>
        <w:t>118</w:t>
      </w:r>
      <w:r>
        <w:rPr>
          <w:noProof/>
        </w:rPr>
        <w:fldChar w:fldCharType="end"/>
      </w:r>
    </w:p>
    <w:p w14:paraId="2EE311EB" w14:textId="77777777" w:rsidR="00055C9F" w:rsidRPr="0013383B" w:rsidRDefault="00055C9F">
      <w:pPr>
        <w:pStyle w:val="TOC5"/>
        <w:rPr>
          <w:rFonts w:ascii="Aptos" w:hAnsi="Aptos"/>
          <w:noProof/>
          <w:kern w:val="2"/>
          <w:sz w:val="24"/>
          <w:szCs w:val="24"/>
          <w:lang w:eastAsia="en-GB"/>
        </w:rPr>
      </w:pPr>
      <w:r>
        <w:rPr>
          <w:noProof/>
        </w:rPr>
        <w:t>5.1.1.4.4</w:t>
      </w:r>
      <w:r>
        <w:rPr>
          <w:noProof/>
        </w:rPr>
        <w:tab/>
        <w:t>SIP digest with TLS as a security mechanism</w:t>
      </w:r>
      <w:r>
        <w:rPr>
          <w:noProof/>
        </w:rPr>
        <w:tab/>
      </w:r>
      <w:r>
        <w:rPr>
          <w:noProof/>
        </w:rPr>
        <w:fldChar w:fldCharType="begin" w:fldLock="1"/>
      </w:r>
      <w:r>
        <w:rPr>
          <w:noProof/>
        </w:rPr>
        <w:instrText xml:space="preserve"> PAGEREF _Toc210127245 \h </w:instrText>
      </w:r>
      <w:r>
        <w:rPr>
          <w:noProof/>
        </w:rPr>
      </w:r>
      <w:r>
        <w:rPr>
          <w:noProof/>
        </w:rPr>
        <w:fldChar w:fldCharType="separate"/>
      </w:r>
      <w:r>
        <w:rPr>
          <w:noProof/>
        </w:rPr>
        <w:t>118</w:t>
      </w:r>
      <w:r>
        <w:rPr>
          <w:noProof/>
        </w:rPr>
        <w:fldChar w:fldCharType="end"/>
      </w:r>
    </w:p>
    <w:p w14:paraId="583331EC" w14:textId="77777777" w:rsidR="00055C9F" w:rsidRPr="0013383B" w:rsidRDefault="00055C9F">
      <w:pPr>
        <w:pStyle w:val="TOC5"/>
        <w:rPr>
          <w:rFonts w:ascii="Aptos" w:hAnsi="Aptos"/>
          <w:noProof/>
          <w:kern w:val="2"/>
          <w:sz w:val="24"/>
          <w:szCs w:val="24"/>
          <w:lang w:eastAsia="en-GB"/>
        </w:rPr>
      </w:pPr>
      <w:r>
        <w:rPr>
          <w:noProof/>
        </w:rPr>
        <w:t>5.1.1.4.5</w:t>
      </w:r>
      <w:r>
        <w:rPr>
          <w:noProof/>
        </w:rPr>
        <w:tab/>
        <w:t>NASS-IMS bundled authentication as a security mechanism</w:t>
      </w:r>
      <w:r>
        <w:rPr>
          <w:noProof/>
        </w:rPr>
        <w:tab/>
      </w:r>
      <w:r>
        <w:rPr>
          <w:noProof/>
        </w:rPr>
        <w:fldChar w:fldCharType="begin" w:fldLock="1"/>
      </w:r>
      <w:r>
        <w:rPr>
          <w:noProof/>
        </w:rPr>
        <w:instrText xml:space="preserve"> PAGEREF _Toc210127246 \h </w:instrText>
      </w:r>
      <w:r>
        <w:rPr>
          <w:noProof/>
        </w:rPr>
      </w:r>
      <w:r>
        <w:rPr>
          <w:noProof/>
        </w:rPr>
        <w:fldChar w:fldCharType="separate"/>
      </w:r>
      <w:r>
        <w:rPr>
          <w:noProof/>
        </w:rPr>
        <w:t>119</w:t>
      </w:r>
      <w:r>
        <w:rPr>
          <w:noProof/>
        </w:rPr>
        <w:fldChar w:fldCharType="end"/>
      </w:r>
    </w:p>
    <w:p w14:paraId="3F0F0480" w14:textId="77777777" w:rsidR="00055C9F" w:rsidRPr="0013383B" w:rsidRDefault="00055C9F">
      <w:pPr>
        <w:pStyle w:val="TOC5"/>
        <w:rPr>
          <w:rFonts w:ascii="Aptos" w:hAnsi="Aptos"/>
          <w:noProof/>
          <w:kern w:val="2"/>
          <w:sz w:val="24"/>
          <w:szCs w:val="24"/>
          <w:lang w:eastAsia="en-GB"/>
        </w:rPr>
      </w:pPr>
      <w:r>
        <w:rPr>
          <w:noProof/>
        </w:rPr>
        <w:t>5.1.1.4.6</w:t>
      </w:r>
      <w:r>
        <w:rPr>
          <w:noProof/>
        </w:rPr>
        <w:tab/>
        <w:t>GPRS-IMS-Bundled authentication as a security mechanism</w:t>
      </w:r>
      <w:r>
        <w:rPr>
          <w:noProof/>
        </w:rPr>
        <w:tab/>
      </w:r>
      <w:r>
        <w:rPr>
          <w:noProof/>
        </w:rPr>
        <w:fldChar w:fldCharType="begin" w:fldLock="1"/>
      </w:r>
      <w:r>
        <w:rPr>
          <w:noProof/>
        </w:rPr>
        <w:instrText xml:space="preserve"> PAGEREF _Toc210127247 \h </w:instrText>
      </w:r>
      <w:r>
        <w:rPr>
          <w:noProof/>
        </w:rPr>
      </w:r>
      <w:r>
        <w:rPr>
          <w:noProof/>
        </w:rPr>
        <w:fldChar w:fldCharType="separate"/>
      </w:r>
      <w:r>
        <w:rPr>
          <w:noProof/>
        </w:rPr>
        <w:t>119</w:t>
      </w:r>
      <w:r>
        <w:rPr>
          <w:noProof/>
        </w:rPr>
        <w:fldChar w:fldCharType="end"/>
      </w:r>
    </w:p>
    <w:p w14:paraId="3E2C6D34" w14:textId="77777777" w:rsidR="00055C9F" w:rsidRPr="0013383B" w:rsidRDefault="00055C9F">
      <w:pPr>
        <w:pStyle w:val="TOC4"/>
        <w:rPr>
          <w:rFonts w:ascii="Aptos" w:hAnsi="Aptos"/>
          <w:noProof/>
          <w:kern w:val="2"/>
          <w:sz w:val="24"/>
          <w:szCs w:val="24"/>
          <w:lang w:eastAsia="en-GB"/>
        </w:rPr>
      </w:pPr>
      <w:r>
        <w:rPr>
          <w:noProof/>
        </w:rPr>
        <w:t>5.1.1.5</w:t>
      </w:r>
      <w:r>
        <w:rPr>
          <w:noProof/>
        </w:rPr>
        <w:tab/>
        <w:t>Authentication</w:t>
      </w:r>
      <w:r>
        <w:rPr>
          <w:noProof/>
        </w:rPr>
        <w:tab/>
      </w:r>
      <w:r>
        <w:rPr>
          <w:noProof/>
        </w:rPr>
        <w:fldChar w:fldCharType="begin" w:fldLock="1"/>
      </w:r>
      <w:r>
        <w:rPr>
          <w:noProof/>
        </w:rPr>
        <w:instrText xml:space="preserve"> PAGEREF _Toc210127248 \h </w:instrText>
      </w:r>
      <w:r>
        <w:rPr>
          <w:noProof/>
        </w:rPr>
      </w:r>
      <w:r>
        <w:rPr>
          <w:noProof/>
        </w:rPr>
        <w:fldChar w:fldCharType="separate"/>
      </w:r>
      <w:r>
        <w:rPr>
          <w:noProof/>
        </w:rPr>
        <w:t>119</w:t>
      </w:r>
      <w:r>
        <w:rPr>
          <w:noProof/>
        </w:rPr>
        <w:fldChar w:fldCharType="end"/>
      </w:r>
    </w:p>
    <w:p w14:paraId="49664167" w14:textId="77777777" w:rsidR="00055C9F" w:rsidRPr="0013383B" w:rsidRDefault="00055C9F">
      <w:pPr>
        <w:pStyle w:val="TOC5"/>
        <w:rPr>
          <w:rFonts w:ascii="Aptos" w:hAnsi="Aptos"/>
          <w:noProof/>
          <w:kern w:val="2"/>
          <w:sz w:val="24"/>
          <w:szCs w:val="24"/>
          <w:lang w:eastAsia="en-GB"/>
        </w:rPr>
      </w:pPr>
      <w:r>
        <w:rPr>
          <w:noProof/>
        </w:rPr>
        <w:t>5.1.1.5.1</w:t>
      </w:r>
      <w:r>
        <w:rPr>
          <w:noProof/>
        </w:rPr>
        <w:tab/>
        <w:t>IMS AKA - general</w:t>
      </w:r>
      <w:r>
        <w:rPr>
          <w:noProof/>
        </w:rPr>
        <w:tab/>
      </w:r>
      <w:r>
        <w:rPr>
          <w:noProof/>
        </w:rPr>
        <w:fldChar w:fldCharType="begin" w:fldLock="1"/>
      </w:r>
      <w:r>
        <w:rPr>
          <w:noProof/>
        </w:rPr>
        <w:instrText xml:space="preserve"> PAGEREF _Toc210127249 \h </w:instrText>
      </w:r>
      <w:r>
        <w:rPr>
          <w:noProof/>
        </w:rPr>
      </w:r>
      <w:r>
        <w:rPr>
          <w:noProof/>
        </w:rPr>
        <w:fldChar w:fldCharType="separate"/>
      </w:r>
      <w:r>
        <w:rPr>
          <w:noProof/>
        </w:rPr>
        <w:t>119</w:t>
      </w:r>
      <w:r>
        <w:rPr>
          <w:noProof/>
        </w:rPr>
        <w:fldChar w:fldCharType="end"/>
      </w:r>
    </w:p>
    <w:p w14:paraId="72E7DA44" w14:textId="77777777" w:rsidR="00055C9F" w:rsidRPr="0013383B" w:rsidRDefault="00055C9F">
      <w:pPr>
        <w:pStyle w:val="TOC5"/>
        <w:rPr>
          <w:rFonts w:ascii="Aptos" w:hAnsi="Aptos"/>
          <w:noProof/>
          <w:kern w:val="2"/>
          <w:sz w:val="24"/>
          <w:szCs w:val="24"/>
          <w:lang w:eastAsia="en-GB"/>
        </w:rPr>
      </w:pPr>
      <w:r>
        <w:rPr>
          <w:noProof/>
        </w:rPr>
        <w:t>5.1.1.5.2</w:t>
      </w:r>
      <w:r>
        <w:rPr>
          <w:noProof/>
        </w:rPr>
        <w:tab/>
        <w:t>Void</w:t>
      </w:r>
      <w:r>
        <w:rPr>
          <w:noProof/>
        </w:rPr>
        <w:tab/>
      </w:r>
      <w:r>
        <w:rPr>
          <w:noProof/>
        </w:rPr>
        <w:fldChar w:fldCharType="begin" w:fldLock="1"/>
      </w:r>
      <w:r>
        <w:rPr>
          <w:noProof/>
        </w:rPr>
        <w:instrText xml:space="preserve"> PAGEREF _Toc210127250 \h </w:instrText>
      </w:r>
      <w:r>
        <w:rPr>
          <w:noProof/>
        </w:rPr>
      </w:r>
      <w:r>
        <w:rPr>
          <w:noProof/>
        </w:rPr>
        <w:fldChar w:fldCharType="separate"/>
      </w:r>
      <w:r>
        <w:rPr>
          <w:noProof/>
        </w:rPr>
        <w:t>121</w:t>
      </w:r>
      <w:r>
        <w:rPr>
          <w:noProof/>
        </w:rPr>
        <w:fldChar w:fldCharType="end"/>
      </w:r>
    </w:p>
    <w:p w14:paraId="43AD5857" w14:textId="77777777" w:rsidR="00055C9F" w:rsidRPr="0013383B" w:rsidRDefault="00055C9F">
      <w:pPr>
        <w:pStyle w:val="TOC5"/>
        <w:rPr>
          <w:rFonts w:ascii="Aptos" w:hAnsi="Aptos"/>
          <w:noProof/>
          <w:kern w:val="2"/>
          <w:sz w:val="24"/>
          <w:szCs w:val="24"/>
          <w:lang w:eastAsia="en-GB"/>
        </w:rPr>
      </w:pPr>
      <w:r>
        <w:rPr>
          <w:noProof/>
        </w:rPr>
        <w:t>5.1.1.5.3</w:t>
      </w:r>
      <w:r>
        <w:rPr>
          <w:noProof/>
        </w:rPr>
        <w:tab/>
        <w:t>IMS AKA abnormal cases</w:t>
      </w:r>
      <w:r>
        <w:rPr>
          <w:noProof/>
        </w:rPr>
        <w:tab/>
      </w:r>
      <w:r>
        <w:rPr>
          <w:noProof/>
        </w:rPr>
        <w:fldChar w:fldCharType="begin" w:fldLock="1"/>
      </w:r>
      <w:r>
        <w:rPr>
          <w:noProof/>
        </w:rPr>
        <w:instrText xml:space="preserve"> PAGEREF _Toc210127251 \h </w:instrText>
      </w:r>
      <w:r>
        <w:rPr>
          <w:noProof/>
        </w:rPr>
      </w:r>
      <w:r>
        <w:rPr>
          <w:noProof/>
        </w:rPr>
        <w:fldChar w:fldCharType="separate"/>
      </w:r>
      <w:r>
        <w:rPr>
          <w:noProof/>
        </w:rPr>
        <w:t>121</w:t>
      </w:r>
      <w:r>
        <w:rPr>
          <w:noProof/>
        </w:rPr>
        <w:fldChar w:fldCharType="end"/>
      </w:r>
    </w:p>
    <w:p w14:paraId="6C22E256" w14:textId="77777777" w:rsidR="00055C9F" w:rsidRPr="0013383B" w:rsidRDefault="00055C9F">
      <w:pPr>
        <w:pStyle w:val="TOC5"/>
        <w:rPr>
          <w:rFonts w:ascii="Aptos" w:hAnsi="Aptos"/>
          <w:noProof/>
          <w:kern w:val="2"/>
          <w:sz w:val="24"/>
          <w:szCs w:val="24"/>
          <w:lang w:eastAsia="en-GB"/>
        </w:rPr>
      </w:pPr>
      <w:r>
        <w:rPr>
          <w:noProof/>
        </w:rPr>
        <w:t>5.1.1.5.4</w:t>
      </w:r>
      <w:r>
        <w:rPr>
          <w:noProof/>
        </w:rPr>
        <w:tab/>
        <w:t>SIP digest without TLS – general</w:t>
      </w:r>
      <w:r>
        <w:rPr>
          <w:noProof/>
        </w:rPr>
        <w:tab/>
      </w:r>
      <w:r>
        <w:rPr>
          <w:noProof/>
        </w:rPr>
        <w:fldChar w:fldCharType="begin" w:fldLock="1"/>
      </w:r>
      <w:r>
        <w:rPr>
          <w:noProof/>
        </w:rPr>
        <w:instrText xml:space="preserve"> PAGEREF _Toc210127252 \h </w:instrText>
      </w:r>
      <w:r>
        <w:rPr>
          <w:noProof/>
        </w:rPr>
      </w:r>
      <w:r>
        <w:rPr>
          <w:noProof/>
        </w:rPr>
        <w:fldChar w:fldCharType="separate"/>
      </w:r>
      <w:r>
        <w:rPr>
          <w:noProof/>
        </w:rPr>
        <w:t>122</w:t>
      </w:r>
      <w:r>
        <w:rPr>
          <w:noProof/>
        </w:rPr>
        <w:fldChar w:fldCharType="end"/>
      </w:r>
    </w:p>
    <w:p w14:paraId="1151EA31" w14:textId="77777777" w:rsidR="00055C9F" w:rsidRPr="0013383B" w:rsidRDefault="00055C9F">
      <w:pPr>
        <w:pStyle w:val="TOC5"/>
        <w:rPr>
          <w:rFonts w:ascii="Aptos" w:hAnsi="Aptos"/>
          <w:noProof/>
          <w:kern w:val="2"/>
          <w:sz w:val="24"/>
          <w:szCs w:val="24"/>
          <w:lang w:eastAsia="en-GB"/>
        </w:rPr>
      </w:pPr>
      <w:r>
        <w:rPr>
          <w:noProof/>
        </w:rPr>
        <w:t>5.1.1.5.5</w:t>
      </w:r>
      <w:r>
        <w:rPr>
          <w:noProof/>
        </w:rPr>
        <w:tab/>
        <w:t>SIP digest without TLS – abnormal procedures</w:t>
      </w:r>
      <w:r>
        <w:rPr>
          <w:noProof/>
        </w:rPr>
        <w:tab/>
      </w:r>
      <w:r>
        <w:rPr>
          <w:noProof/>
        </w:rPr>
        <w:fldChar w:fldCharType="begin" w:fldLock="1"/>
      </w:r>
      <w:r>
        <w:rPr>
          <w:noProof/>
        </w:rPr>
        <w:instrText xml:space="preserve"> PAGEREF _Toc210127253 \h </w:instrText>
      </w:r>
      <w:r>
        <w:rPr>
          <w:noProof/>
        </w:rPr>
      </w:r>
      <w:r>
        <w:rPr>
          <w:noProof/>
        </w:rPr>
        <w:fldChar w:fldCharType="separate"/>
      </w:r>
      <w:r>
        <w:rPr>
          <w:noProof/>
        </w:rPr>
        <w:t>122</w:t>
      </w:r>
      <w:r>
        <w:rPr>
          <w:noProof/>
        </w:rPr>
        <w:fldChar w:fldCharType="end"/>
      </w:r>
    </w:p>
    <w:p w14:paraId="0E92117A" w14:textId="77777777" w:rsidR="00055C9F" w:rsidRPr="0013383B" w:rsidRDefault="00055C9F">
      <w:pPr>
        <w:pStyle w:val="TOC5"/>
        <w:rPr>
          <w:rFonts w:ascii="Aptos" w:hAnsi="Aptos"/>
          <w:noProof/>
          <w:kern w:val="2"/>
          <w:sz w:val="24"/>
          <w:szCs w:val="24"/>
          <w:lang w:eastAsia="en-GB"/>
        </w:rPr>
      </w:pPr>
      <w:r>
        <w:rPr>
          <w:noProof/>
        </w:rPr>
        <w:t>5.1.1.5.6</w:t>
      </w:r>
      <w:r>
        <w:rPr>
          <w:noProof/>
        </w:rPr>
        <w:tab/>
        <w:t>SIP digest with TLS – general</w:t>
      </w:r>
      <w:r>
        <w:rPr>
          <w:noProof/>
        </w:rPr>
        <w:tab/>
      </w:r>
      <w:r>
        <w:rPr>
          <w:noProof/>
        </w:rPr>
        <w:fldChar w:fldCharType="begin" w:fldLock="1"/>
      </w:r>
      <w:r>
        <w:rPr>
          <w:noProof/>
        </w:rPr>
        <w:instrText xml:space="preserve"> PAGEREF _Toc210127254 \h </w:instrText>
      </w:r>
      <w:r>
        <w:rPr>
          <w:noProof/>
        </w:rPr>
      </w:r>
      <w:r>
        <w:rPr>
          <w:noProof/>
        </w:rPr>
        <w:fldChar w:fldCharType="separate"/>
      </w:r>
      <w:r>
        <w:rPr>
          <w:noProof/>
        </w:rPr>
        <w:t>122</w:t>
      </w:r>
      <w:r>
        <w:rPr>
          <w:noProof/>
        </w:rPr>
        <w:fldChar w:fldCharType="end"/>
      </w:r>
    </w:p>
    <w:p w14:paraId="14B5273A" w14:textId="77777777" w:rsidR="00055C9F" w:rsidRPr="0013383B" w:rsidRDefault="00055C9F">
      <w:pPr>
        <w:pStyle w:val="TOC5"/>
        <w:rPr>
          <w:rFonts w:ascii="Aptos" w:hAnsi="Aptos"/>
          <w:noProof/>
          <w:kern w:val="2"/>
          <w:sz w:val="24"/>
          <w:szCs w:val="24"/>
          <w:lang w:eastAsia="en-GB"/>
        </w:rPr>
      </w:pPr>
      <w:r>
        <w:rPr>
          <w:noProof/>
        </w:rPr>
        <w:t>5.1.1.5.7</w:t>
      </w:r>
      <w:r>
        <w:rPr>
          <w:noProof/>
        </w:rPr>
        <w:tab/>
        <w:t>SIP digest with TLS – abnormal procedures</w:t>
      </w:r>
      <w:r>
        <w:rPr>
          <w:noProof/>
        </w:rPr>
        <w:tab/>
      </w:r>
      <w:r>
        <w:rPr>
          <w:noProof/>
        </w:rPr>
        <w:fldChar w:fldCharType="begin" w:fldLock="1"/>
      </w:r>
      <w:r>
        <w:rPr>
          <w:noProof/>
        </w:rPr>
        <w:instrText xml:space="preserve"> PAGEREF _Toc210127255 \h </w:instrText>
      </w:r>
      <w:r>
        <w:rPr>
          <w:noProof/>
        </w:rPr>
      </w:r>
      <w:r>
        <w:rPr>
          <w:noProof/>
        </w:rPr>
        <w:fldChar w:fldCharType="separate"/>
      </w:r>
      <w:r>
        <w:rPr>
          <w:noProof/>
        </w:rPr>
        <w:t>123</w:t>
      </w:r>
      <w:r>
        <w:rPr>
          <w:noProof/>
        </w:rPr>
        <w:fldChar w:fldCharType="end"/>
      </w:r>
    </w:p>
    <w:p w14:paraId="04AE8E80" w14:textId="77777777" w:rsidR="00055C9F" w:rsidRPr="0013383B" w:rsidRDefault="00055C9F">
      <w:pPr>
        <w:pStyle w:val="TOC5"/>
        <w:rPr>
          <w:rFonts w:ascii="Aptos" w:hAnsi="Aptos"/>
          <w:noProof/>
          <w:kern w:val="2"/>
          <w:sz w:val="24"/>
          <w:szCs w:val="24"/>
          <w:lang w:eastAsia="en-GB"/>
        </w:rPr>
      </w:pPr>
      <w:r>
        <w:rPr>
          <w:noProof/>
        </w:rPr>
        <w:t>5.1.1.5.8</w:t>
      </w:r>
      <w:r>
        <w:rPr>
          <w:noProof/>
        </w:rPr>
        <w:tab/>
        <w:t>NASS-IMS bundled authentication – general</w:t>
      </w:r>
      <w:r>
        <w:rPr>
          <w:noProof/>
        </w:rPr>
        <w:tab/>
      </w:r>
      <w:r>
        <w:rPr>
          <w:noProof/>
        </w:rPr>
        <w:fldChar w:fldCharType="begin" w:fldLock="1"/>
      </w:r>
      <w:r>
        <w:rPr>
          <w:noProof/>
        </w:rPr>
        <w:instrText xml:space="preserve"> PAGEREF _Toc210127256 \h </w:instrText>
      </w:r>
      <w:r>
        <w:rPr>
          <w:noProof/>
        </w:rPr>
      </w:r>
      <w:r>
        <w:rPr>
          <w:noProof/>
        </w:rPr>
        <w:fldChar w:fldCharType="separate"/>
      </w:r>
      <w:r>
        <w:rPr>
          <w:noProof/>
        </w:rPr>
        <w:t>123</w:t>
      </w:r>
      <w:r>
        <w:rPr>
          <w:noProof/>
        </w:rPr>
        <w:fldChar w:fldCharType="end"/>
      </w:r>
    </w:p>
    <w:p w14:paraId="379D8158" w14:textId="77777777" w:rsidR="00055C9F" w:rsidRPr="0013383B" w:rsidRDefault="00055C9F">
      <w:pPr>
        <w:pStyle w:val="TOC5"/>
        <w:rPr>
          <w:rFonts w:ascii="Aptos" w:hAnsi="Aptos"/>
          <w:noProof/>
          <w:kern w:val="2"/>
          <w:sz w:val="24"/>
          <w:szCs w:val="24"/>
          <w:lang w:eastAsia="en-GB"/>
        </w:rPr>
      </w:pPr>
      <w:r>
        <w:rPr>
          <w:noProof/>
        </w:rPr>
        <w:t>5.1.1.5.9</w:t>
      </w:r>
      <w:r>
        <w:rPr>
          <w:noProof/>
        </w:rPr>
        <w:tab/>
        <w:t>NASS-IMS bundled authentication – abnormal procedures</w:t>
      </w:r>
      <w:r>
        <w:rPr>
          <w:noProof/>
        </w:rPr>
        <w:tab/>
      </w:r>
      <w:r>
        <w:rPr>
          <w:noProof/>
        </w:rPr>
        <w:fldChar w:fldCharType="begin" w:fldLock="1"/>
      </w:r>
      <w:r>
        <w:rPr>
          <w:noProof/>
        </w:rPr>
        <w:instrText xml:space="preserve"> PAGEREF _Toc210127257 \h </w:instrText>
      </w:r>
      <w:r>
        <w:rPr>
          <w:noProof/>
        </w:rPr>
      </w:r>
      <w:r>
        <w:rPr>
          <w:noProof/>
        </w:rPr>
        <w:fldChar w:fldCharType="separate"/>
      </w:r>
      <w:r>
        <w:rPr>
          <w:noProof/>
        </w:rPr>
        <w:t>123</w:t>
      </w:r>
      <w:r>
        <w:rPr>
          <w:noProof/>
        </w:rPr>
        <w:fldChar w:fldCharType="end"/>
      </w:r>
    </w:p>
    <w:p w14:paraId="3077D354" w14:textId="77777777" w:rsidR="00055C9F" w:rsidRPr="0013383B" w:rsidRDefault="00055C9F">
      <w:pPr>
        <w:pStyle w:val="TOC5"/>
        <w:rPr>
          <w:rFonts w:ascii="Aptos" w:hAnsi="Aptos"/>
          <w:noProof/>
          <w:kern w:val="2"/>
          <w:sz w:val="24"/>
          <w:szCs w:val="24"/>
          <w:lang w:eastAsia="en-GB"/>
        </w:rPr>
      </w:pPr>
      <w:r>
        <w:rPr>
          <w:noProof/>
        </w:rPr>
        <w:t>5.1.1.5.10</w:t>
      </w:r>
      <w:r>
        <w:rPr>
          <w:noProof/>
        </w:rPr>
        <w:tab/>
        <w:t>GPRS-IMS-Bundled authentication – general</w:t>
      </w:r>
      <w:r>
        <w:rPr>
          <w:noProof/>
        </w:rPr>
        <w:tab/>
      </w:r>
      <w:r>
        <w:rPr>
          <w:noProof/>
        </w:rPr>
        <w:fldChar w:fldCharType="begin" w:fldLock="1"/>
      </w:r>
      <w:r>
        <w:rPr>
          <w:noProof/>
        </w:rPr>
        <w:instrText xml:space="preserve"> PAGEREF _Toc210127258 \h </w:instrText>
      </w:r>
      <w:r>
        <w:rPr>
          <w:noProof/>
        </w:rPr>
      </w:r>
      <w:r>
        <w:rPr>
          <w:noProof/>
        </w:rPr>
        <w:fldChar w:fldCharType="separate"/>
      </w:r>
      <w:r>
        <w:rPr>
          <w:noProof/>
        </w:rPr>
        <w:t>123</w:t>
      </w:r>
      <w:r>
        <w:rPr>
          <w:noProof/>
        </w:rPr>
        <w:fldChar w:fldCharType="end"/>
      </w:r>
    </w:p>
    <w:p w14:paraId="7FF3067E" w14:textId="77777777" w:rsidR="00055C9F" w:rsidRPr="0013383B" w:rsidRDefault="00055C9F">
      <w:pPr>
        <w:pStyle w:val="TOC5"/>
        <w:rPr>
          <w:rFonts w:ascii="Aptos" w:hAnsi="Aptos"/>
          <w:noProof/>
          <w:kern w:val="2"/>
          <w:sz w:val="24"/>
          <w:szCs w:val="24"/>
          <w:lang w:eastAsia="en-GB"/>
        </w:rPr>
      </w:pPr>
      <w:r>
        <w:rPr>
          <w:noProof/>
        </w:rPr>
        <w:t>5.1.1.5.11</w:t>
      </w:r>
      <w:r>
        <w:rPr>
          <w:noProof/>
        </w:rPr>
        <w:tab/>
        <w:t>GPRS-IMS-Bundled authentication – abnormal procedures</w:t>
      </w:r>
      <w:r>
        <w:rPr>
          <w:noProof/>
        </w:rPr>
        <w:tab/>
      </w:r>
      <w:r>
        <w:rPr>
          <w:noProof/>
        </w:rPr>
        <w:fldChar w:fldCharType="begin" w:fldLock="1"/>
      </w:r>
      <w:r>
        <w:rPr>
          <w:noProof/>
        </w:rPr>
        <w:instrText xml:space="preserve"> PAGEREF _Toc210127259 \h </w:instrText>
      </w:r>
      <w:r>
        <w:rPr>
          <w:noProof/>
        </w:rPr>
      </w:r>
      <w:r>
        <w:rPr>
          <w:noProof/>
        </w:rPr>
        <w:fldChar w:fldCharType="separate"/>
      </w:r>
      <w:r>
        <w:rPr>
          <w:noProof/>
        </w:rPr>
        <w:t>123</w:t>
      </w:r>
      <w:r>
        <w:rPr>
          <w:noProof/>
        </w:rPr>
        <w:fldChar w:fldCharType="end"/>
      </w:r>
    </w:p>
    <w:p w14:paraId="294D0CD5" w14:textId="77777777" w:rsidR="00055C9F" w:rsidRPr="0013383B" w:rsidRDefault="00055C9F">
      <w:pPr>
        <w:pStyle w:val="TOC5"/>
        <w:rPr>
          <w:rFonts w:ascii="Aptos" w:hAnsi="Aptos"/>
          <w:noProof/>
          <w:kern w:val="2"/>
          <w:sz w:val="24"/>
          <w:szCs w:val="24"/>
          <w:lang w:eastAsia="en-GB"/>
        </w:rPr>
      </w:pPr>
      <w:r>
        <w:rPr>
          <w:noProof/>
        </w:rPr>
        <w:t>5.1.1.5.12</w:t>
      </w:r>
      <w:r>
        <w:rPr>
          <w:noProof/>
        </w:rPr>
        <w:tab/>
        <w:t>Abnormal procedures for all security mechanisms</w:t>
      </w:r>
      <w:r>
        <w:rPr>
          <w:noProof/>
        </w:rPr>
        <w:tab/>
      </w:r>
      <w:r>
        <w:rPr>
          <w:noProof/>
        </w:rPr>
        <w:fldChar w:fldCharType="begin" w:fldLock="1"/>
      </w:r>
      <w:r>
        <w:rPr>
          <w:noProof/>
        </w:rPr>
        <w:instrText xml:space="preserve"> PAGEREF _Toc210127260 \h </w:instrText>
      </w:r>
      <w:r>
        <w:rPr>
          <w:noProof/>
        </w:rPr>
      </w:r>
      <w:r>
        <w:rPr>
          <w:noProof/>
        </w:rPr>
        <w:fldChar w:fldCharType="separate"/>
      </w:r>
      <w:r>
        <w:rPr>
          <w:noProof/>
        </w:rPr>
        <w:t>123</w:t>
      </w:r>
      <w:r>
        <w:rPr>
          <w:noProof/>
        </w:rPr>
        <w:fldChar w:fldCharType="end"/>
      </w:r>
    </w:p>
    <w:p w14:paraId="0BF20101" w14:textId="77777777" w:rsidR="00055C9F" w:rsidRPr="0013383B" w:rsidRDefault="00055C9F">
      <w:pPr>
        <w:pStyle w:val="TOC4"/>
        <w:rPr>
          <w:rFonts w:ascii="Aptos" w:hAnsi="Aptos"/>
          <w:noProof/>
          <w:kern w:val="2"/>
          <w:sz w:val="24"/>
          <w:szCs w:val="24"/>
          <w:lang w:eastAsia="en-GB"/>
        </w:rPr>
      </w:pPr>
      <w:r>
        <w:rPr>
          <w:noProof/>
        </w:rPr>
        <w:t>5.1.1.5A</w:t>
      </w:r>
      <w:r>
        <w:rPr>
          <w:noProof/>
        </w:rPr>
        <w:tab/>
        <w:t>Network-initiated re-authentication</w:t>
      </w:r>
      <w:r>
        <w:rPr>
          <w:noProof/>
        </w:rPr>
        <w:tab/>
      </w:r>
      <w:r>
        <w:rPr>
          <w:noProof/>
        </w:rPr>
        <w:fldChar w:fldCharType="begin" w:fldLock="1"/>
      </w:r>
      <w:r>
        <w:rPr>
          <w:noProof/>
        </w:rPr>
        <w:instrText xml:space="preserve"> PAGEREF _Toc210127261 \h </w:instrText>
      </w:r>
      <w:r>
        <w:rPr>
          <w:noProof/>
        </w:rPr>
      </w:r>
      <w:r>
        <w:rPr>
          <w:noProof/>
        </w:rPr>
        <w:fldChar w:fldCharType="separate"/>
      </w:r>
      <w:r>
        <w:rPr>
          <w:noProof/>
        </w:rPr>
        <w:t>123</w:t>
      </w:r>
      <w:r>
        <w:rPr>
          <w:noProof/>
        </w:rPr>
        <w:fldChar w:fldCharType="end"/>
      </w:r>
    </w:p>
    <w:p w14:paraId="5E1D2AA0" w14:textId="77777777" w:rsidR="00055C9F" w:rsidRPr="0013383B" w:rsidRDefault="00055C9F">
      <w:pPr>
        <w:pStyle w:val="TOC4"/>
        <w:rPr>
          <w:rFonts w:ascii="Aptos" w:hAnsi="Aptos"/>
          <w:noProof/>
          <w:kern w:val="2"/>
          <w:sz w:val="24"/>
          <w:szCs w:val="24"/>
          <w:lang w:eastAsia="en-GB"/>
        </w:rPr>
      </w:pPr>
      <w:r>
        <w:rPr>
          <w:noProof/>
        </w:rPr>
        <w:t>5.1.1.5B</w:t>
      </w:r>
      <w:r>
        <w:rPr>
          <w:noProof/>
        </w:rPr>
        <w:tab/>
        <w:t>Change of IPv6 address due to privacy</w:t>
      </w:r>
      <w:r>
        <w:rPr>
          <w:noProof/>
        </w:rPr>
        <w:tab/>
      </w:r>
      <w:r>
        <w:rPr>
          <w:noProof/>
        </w:rPr>
        <w:fldChar w:fldCharType="begin" w:fldLock="1"/>
      </w:r>
      <w:r>
        <w:rPr>
          <w:noProof/>
        </w:rPr>
        <w:instrText xml:space="preserve"> PAGEREF _Toc210127262 \h </w:instrText>
      </w:r>
      <w:r>
        <w:rPr>
          <w:noProof/>
        </w:rPr>
      </w:r>
      <w:r>
        <w:rPr>
          <w:noProof/>
        </w:rPr>
        <w:fldChar w:fldCharType="separate"/>
      </w:r>
      <w:r>
        <w:rPr>
          <w:noProof/>
        </w:rPr>
        <w:t>124</w:t>
      </w:r>
      <w:r>
        <w:rPr>
          <w:noProof/>
        </w:rPr>
        <w:fldChar w:fldCharType="end"/>
      </w:r>
    </w:p>
    <w:p w14:paraId="1FF91CDC" w14:textId="77777777" w:rsidR="00055C9F" w:rsidRPr="0013383B" w:rsidRDefault="00055C9F">
      <w:pPr>
        <w:pStyle w:val="TOC4"/>
        <w:rPr>
          <w:rFonts w:ascii="Aptos" w:hAnsi="Aptos"/>
          <w:noProof/>
          <w:kern w:val="2"/>
          <w:sz w:val="24"/>
          <w:szCs w:val="24"/>
          <w:lang w:eastAsia="en-GB"/>
        </w:rPr>
      </w:pPr>
      <w:r>
        <w:rPr>
          <w:noProof/>
        </w:rPr>
        <w:t>5.1.1.6</w:t>
      </w:r>
      <w:r>
        <w:rPr>
          <w:noProof/>
        </w:rPr>
        <w:tab/>
        <w:t>User-initiated deregistration</w:t>
      </w:r>
      <w:r>
        <w:rPr>
          <w:noProof/>
        </w:rPr>
        <w:tab/>
      </w:r>
      <w:r>
        <w:rPr>
          <w:noProof/>
        </w:rPr>
        <w:fldChar w:fldCharType="begin" w:fldLock="1"/>
      </w:r>
      <w:r>
        <w:rPr>
          <w:noProof/>
        </w:rPr>
        <w:instrText xml:space="preserve"> PAGEREF _Toc210127263 \h </w:instrText>
      </w:r>
      <w:r>
        <w:rPr>
          <w:noProof/>
        </w:rPr>
      </w:r>
      <w:r>
        <w:rPr>
          <w:noProof/>
        </w:rPr>
        <w:fldChar w:fldCharType="separate"/>
      </w:r>
      <w:r>
        <w:rPr>
          <w:noProof/>
        </w:rPr>
        <w:t>125</w:t>
      </w:r>
      <w:r>
        <w:rPr>
          <w:noProof/>
        </w:rPr>
        <w:fldChar w:fldCharType="end"/>
      </w:r>
    </w:p>
    <w:p w14:paraId="32D4EA81" w14:textId="77777777" w:rsidR="00055C9F" w:rsidRPr="0013383B" w:rsidRDefault="00055C9F">
      <w:pPr>
        <w:pStyle w:val="TOC5"/>
        <w:rPr>
          <w:rFonts w:ascii="Aptos" w:hAnsi="Aptos"/>
          <w:noProof/>
          <w:kern w:val="2"/>
          <w:sz w:val="24"/>
          <w:szCs w:val="24"/>
          <w:lang w:eastAsia="en-GB"/>
        </w:rPr>
      </w:pPr>
      <w:r>
        <w:rPr>
          <w:noProof/>
        </w:rPr>
        <w:t>5.1.1.6.1</w:t>
      </w:r>
      <w:r>
        <w:rPr>
          <w:noProof/>
        </w:rPr>
        <w:tab/>
        <w:t>General</w:t>
      </w:r>
      <w:r>
        <w:rPr>
          <w:noProof/>
        </w:rPr>
        <w:tab/>
      </w:r>
      <w:r>
        <w:rPr>
          <w:noProof/>
        </w:rPr>
        <w:fldChar w:fldCharType="begin" w:fldLock="1"/>
      </w:r>
      <w:r>
        <w:rPr>
          <w:noProof/>
        </w:rPr>
        <w:instrText xml:space="preserve"> PAGEREF _Toc210127264 \h </w:instrText>
      </w:r>
      <w:r>
        <w:rPr>
          <w:noProof/>
        </w:rPr>
      </w:r>
      <w:r>
        <w:rPr>
          <w:noProof/>
        </w:rPr>
        <w:fldChar w:fldCharType="separate"/>
      </w:r>
      <w:r>
        <w:rPr>
          <w:noProof/>
        </w:rPr>
        <w:t>125</w:t>
      </w:r>
      <w:r>
        <w:rPr>
          <w:noProof/>
        </w:rPr>
        <w:fldChar w:fldCharType="end"/>
      </w:r>
    </w:p>
    <w:p w14:paraId="2D3534C0" w14:textId="77777777" w:rsidR="00055C9F" w:rsidRPr="0013383B" w:rsidRDefault="00055C9F">
      <w:pPr>
        <w:pStyle w:val="TOC5"/>
        <w:rPr>
          <w:rFonts w:ascii="Aptos" w:hAnsi="Aptos"/>
          <w:noProof/>
          <w:kern w:val="2"/>
          <w:sz w:val="24"/>
          <w:szCs w:val="24"/>
          <w:lang w:eastAsia="en-GB"/>
        </w:rPr>
      </w:pPr>
      <w:r>
        <w:rPr>
          <w:noProof/>
        </w:rPr>
        <w:t>5.1.1.6.2</w:t>
      </w:r>
      <w:r>
        <w:rPr>
          <w:noProof/>
        </w:rPr>
        <w:tab/>
        <w:t>IMS AKA as a security mechanism</w:t>
      </w:r>
      <w:r>
        <w:rPr>
          <w:noProof/>
        </w:rPr>
        <w:tab/>
      </w:r>
      <w:r>
        <w:rPr>
          <w:noProof/>
        </w:rPr>
        <w:fldChar w:fldCharType="begin" w:fldLock="1"/>
      </w:r>
      <w:r>
        <w:rPr>
          <w:noProof/>
        </w:rPr>
        <w:instrText xml:space="preserve"> PAGEREF _Toc210127265 \h </w:instrText>
      </w:r>
      <w:r>
        <w:rPr>
          <w:noProof/>
        </w:rPr>
      </w:r>
      <w:r>
        <w:rPr>
          <w:noProof/>
        </w:rPr>
        <w:fldChar w:fldCharType="separate"/>
      </w:r>
      <w:r>
        <w:rPr>
          <w:noProof/>
        </w:rPr>
        <w:t>127</w:t>
      </w:r>
      <w:r>
        <w:rPr>
          <w:noProof/>
        </w:rPr>
        <w:fldChar w:fldCharType="end"/>
      </w:r>
    </w:p>
    <w:p w14:paraId="6D357414" w14:textId="77777777" w:rsidR="00055C9F" w:rsidRPr="0013383B" w:rsidRDefault="00055C9F">
      <w:pPr>
        <w:pStyle w:val="TOC5"/>
        <w:rPr>
          <w:rFonts w:ascii="Aptos" w:hAnsi="Aptos"/>
          <w:noProof/>
          <w:kern w:val="2"/>
          <w:sz w:val="24"/>
          <w:szCs w:val="24"/>
          <w:lang w:eastAsia="en-GB"/>
        </w:rPr>
      </w:pPr>
      <w:r>
        <w:rPr>
          <w:noProof/>
        </w:rPr>
        <w:t>5.1.1.6.3</w:t>
      </w:r>
      <w:r>
        <w:rPr>
          <w:noProof/>
        </w:rPr>
        <w:tab/>
        <w:t>SIP digest without TLS as a security mechanism</w:t>
      </w:r>
      <w:r>
        <w:rPr>
          <w:noProof/>
        </w:rPr>
        <w:tab/>
      </w:r>
      <w:r>
        <w:rPr>
          <w:noProof/>
        </w:rPr>
        <w:fldChar w:fldCharType="begin" w:fldLock="1"/>
      </w:r>
      <w:r>
        <w:rPr>
          <w:noProof/>
        </w:rPr>
        <w:instrText xml:space="preserve"> PAGEREF _Toc210127266 \h </w:instrText>
      </w:r>
      <w:r>
        <w:rPr>
          <w:noProof/>
        </w:rPr>
      </w:r>
      <w:r>
        <w:rPr>
          <w:noProof/>
        </w:rPr>
        <w:fldChar w:fldCharType="separate"/>
      </w:r>
      <w:r>
        <w:rPr>
          <w:noProof/>
        </w:rPr>
        <w:t>127</w:t>
      </w:r>
      <w:r>
        <w:rPr>
          <w:noProof/>
        </w:rPr>
        <w:fldChar w:fldCharType="end"/>
      </w:r>
    </w:p>
    <w:p w14:paraId="36B3044C" w14:textId="77777777" w:rsidR="00055C9F" w:rsidRPr="0013383B" w:rsidRDefault="00055C9F">
      <w:pPr>
        <w:pStyle w:val="TOC5"/>
        <w:rPr>
          <w:rFonts w:ascii="Aptos" w:hAnsi="Aptos"/>
          <w:noProof/>
          <w:kern w:val="2"/>
          <w:sz w:val="24"/>
          <w:szCs w:val="24"/>
          <w:lang w:eastAsia="en-GB"/>
        </w:rPr>
      </w:pPr>
      <w:r>
        <w:rPr>
          <w:noProof/>
        </w:rPr>
        <w:t>5.1.1.6.4</w:t>
      </w:r>
      <w:r>
        <w:rPr>
          <w:noProof/>
        </w:rPr>
        <w:tab/>
        <w:t>SIP digest with TLS as a security mechanism</w:t>
      </w:r>
      <w:r>
        <w:rPr>
          <w:noProof/>
        </w:rPr>
        <w:tab/>
      </w:r>
      <w:r>
        <w:rPr>
          <w:noProof/>
        </w:rPr>
        <w:fldChar w:fldCharType="begin" w:fldLock="1"/>
      </w:r>
      <w:r>
        <w:rPr>
          <w:noProof/>
        </w:rPr>
        <w:instrText xml:space="preserve"> PAGEREF _Toc210127267 \h </w:instrText>
      </w:r>
      <w:r>
        <w:rPr>
          <w:noProof/>
        </w:rPr>
      </w:r>
      <w:r>
        <w:rPr>
          <w:noProof/>
        </w:rPr>
        <w:fldChar w:fldCharType="separate"/>
      </w:r>
      <w:r>
        <w:rPr>
          <w:noProof/>
        </w:rPr>
        <w:t>128</w:t>
      </w:r>
      <w:r>
        <w:rPr>
          <w:noProof/>
        </w:rPr>
        <w:fldChar w:fldCharType="end"/>
      </w:r>
    </w:p>
    <w:p w14:paraId="0CB8BA25" w14:textId="77777777" w:rsidR="00055C9F" w:rsidRPr="0013383B" w:rsidRDefault="00055C9F">
      <w:pPr>
        <w:pStyle w:val="TOC5"/>
        <w:rPr>
          <w:rFonts w:ascii="Aptos" w:hAnsi="Aptos"/>
          <w:noProof/>
          <w:kern w:val="2"/>
          <w:sz w:val="24"/>
          <w:szCs w:val="24"/>
          <w:lang w:eastAsia="en-GB"/>
        </w:rPr>
      </w:pPr>
      <w:r>
        <w:rPr>
          <w:noProof/>
        </w:rPr>
        <w:t>5.1.1.6.5</w:t>
      </w:r>
      <w:r>
        <w:rPr>
          <w:noProof/>
        </w:rPr>
        <w:tab/>
        <w:t>NASS-IMS bundled authentication as a security mechanism</w:t>
      </w:r>
      <w:r>
        <w:rPr>
          <w:noProof/>
        </w:rPr>
        <w:tab/>
      </w:r>
      <w:r>
        <w:rPr>
          <w:noProof/>
        </w:rPr>
        <w:fldChar w:fldCharType="begin" w:fldLock="1"/>
      </w:r>
      <w:r>
        <w:rPr>
          <w:noProof/>
        </w:rPr>
        <w:instrText xml:space="preserve"> PAGEREF _Toc210127268 \h </w:instrText>
      </w:r>
      <w:r>
        <w:rPr>
          <w:noProof/>
        </w:rPr>
      </w:r>
      <w:r>
        <w:rPr>
          <w:noProof/>
        </w:rPr>
        <w:fldChar w:fldCharType="separate"/>
      </w:r>
      <w:r>
        <w:rPr>
          <w:noProof/>
        </w:rPr>
        <w:t>128</w:t>
      </w:r>
      <w:r>
        <w:rPr>
          <w:noProof/>
        </w:rPr>
        <w:fldChar w:fldCharType="end"/>
      </w:r>
    </w:p>
    <w:p w14:paraId="25C9CB73" w14:textId="77777777" w:rsidR="00055C9F" w:rsidRPr="0013383B" w:rsidRDefault="00055C9F">
      <w:pPr>
        <w:pStyle w:val="TOC5"/>
        <w:rPr>
          <w:rFonts w:ascii="Aptos" w:hAnsi="Aptos"/>
          <w:noProof/>
          <w:kern w:val="2"/>
          <w:sz w:val="24"/>
          <w:szCs w:val="24"/>
          <w:lang w:eastAsia="en-GB"/>
        </w:rPr>
      </w:pPr>
      <w:r>
        <w:rPr>
          <w:noProof/>
        </w:rPr>
        <w:t>5.1.1.6.6</w:t>
      </w:r>
      <w:r>
        <w:rPr>
          <w:noProof/>
        </w:rPr>
        <w:tab/>
        <w:t>GPRS-IMS-Bundled authentication as a security mechanism</w:t>
      </w:r>
      <w:r>
        <w:rPr>
          <w:noProof/>
        </w:rPr>
        <w:tab/>
      </w:r>
      <w:r>
        <w:rPr>
          <w:noProof/>
        </w:rPr>
        <w:fldChar w:fldCharType="begin" w:fldLock="1"/>
      </w:r>
      <w:r>
        <w:rPr>
          <w:noProof/>
        </w:rPr>
        <w:instrText xml:space="preserve"> PAGEREF _Toc210127269 \h </w:instrText>
      </w:r>
      <w:r>
        <w:rPr>
          <w:noProof/>
        </w:rPr>
      </w:r>
      <w:r>
        <w:rPr>
          <w:noProof/>
        </w:rPr>
        <w:fldChar w:fldCharType="separate"/>
      </w:r>
      <w:r>
        <w:rPr>
          <w:noProof/>
        </w:rPr>
        <w:t>128</w:t>
      </w:r>
      <w:r>
        <w:rPr>
          <w:noProof/>
        </w:rPr>
        <w:fldChar w:fldCharType="end"/>
      </w:r>
    </w:p>
    <w:p w14:paraId="498EC27C" w14:textId="77777777" w:rsidR="00055C9F" w:rsidRPr="0013383B" w:rsidRDefault="00055C9F">
      <w:pPr>
        <w:pStyle w:val="TOC4"/>
        <w:rPr>
          <w:rFonts w:ascii="Aptos" w:hAnsi="Aptos"/>
          <w:noProof/>
          <w:kern w:val="2"/>
          <w:sz w:val="24"/>
          <w:szCs w:val="24"/>
          <w:lang w:eastAsia="en-GB"/>
        </w:rPr>
      </w:pPr>
      <w:r>
        <w:rPr>
          <w:noProof/>
        </w:rPr>
        <w:t>5.1.1.7</w:t>
      </w:r>
      <w:r>
        <w:rPr>
          <w:noProof/>
        </w:rPr>
        <w:tab/>
        <w:t>Network-initiated deregistration</w:t>
      </w:r>
      <w:r>
        <w:rPr>
          <w:noProof/>
        </w:rPr>
        <w:tab/>
      </w:r>
      <w:r>
        <w:rPr>
          <w:noProof/>
        </w:rPr>
        <w:fldChar w:fldCharType="begin" w:fldLock="1"/>
      </w:r>
      <w:r>
        <w:rPr>
          <w:noProof/>
        </w:rPr>
        <w:instrText xml:space="preserve"> PAGEREF _Toc210127270 \h </w:instrText>
      </w:r>
      <w:r>
        <w:rPr>
          <w:noProof/>
        </w:rPr>
      </w:r>
      <w:r>
        <w:rPr>
          <w:noProof/>
        </w:rPr>
        <w:fldChar w:fldCharType="separate"/>
      </w:r>
      <w:r>
        <w:rPr>
          <w:noProof/>
        </w:rPr>
        <w:t>129</w:t>
      </w:r>
      <w:r>
        <w:rPr>
          <w:noProof/>
        </w:rPr>
        <w:fldChar w:fldCharType="end"/>
      </w:r>
    </w:p>
    <w:p w14:paraId="04C7E25F" w14:textId="77777777" w:rsidR="00055C9F" w:rsidRPr="0013383B" w:rsidRDefault="00055C9F">
      <w:pPr>
        <w:pStyle w:val="TOC3"/>
        <w:rPr>
          <w:rFonts w:ascii="Aptos" w:hAnsi="Aptos"/>
          <w:noProof/>
          <w:kern w:val="2"/>
          <w:sz w:val="24"/>
          <w:szCs w:val="24"/>
          <w:lang w:eastAsia="en-GB"/>
        </w:rPr>
      </w:pPr>
      <w:r>
        <w:rPr>
          <w:noProof/>
        </w:rPr>
        <w:t>5.1.2</w:t>
      </w:r>
      <w:r>
        <w:rPr>
          <w:noProof/>
        </w:rPr>
        <w:tab/>
        <w:t>Subscription and notification</w:t>
      </w:r>
      <w:r>
        <w:rPr>
          <w:noProof/>
        </w:rPr>
        <w:tab/>
      </w:r>
      <w:r>
        <w:rPr>
          <w:noProof/>
        </w:rPr>
        <w:fldChar w:fldCharType="begin" w:fldLock="1"/>
      </w:r>
      <w:r>
        <w:rPr>
          <w:noProof/>
        </w:rPr>
        <w:instrText xml:space="preserve"> PAGEREF _Toc210127271 \h </w:instrText>
      </w:r>
      <w:r>
        <w:rPr>
          <w:noProof/>
        </w:rPr>
      </w:r>
      <w:r>
        <w:rPr>
          <w:noProof/>
        </w:rPr>
        <w:fldChar w:fldCharType="separate"/>
      </w:r>
      <w:r>
        <w:rPr>
          <w:noProof/>
        </w:rPr>
        <w:t>130</w:t>
      </w:r>
      <w:r>
        <w:rPr>
          <w:noProof/>
        </w:rPr>
        <w:fldChar w:fldCharType="end"/>
      </w:r>
    </w:p>
    <w:p w14:paraId="03440964" w14:textId="77777777" w:rsidR="00055C9F" w:rsidRPr="0013383B" w:rsidRDefault="00055C9F">
      <w:pPr>
        <w:pStyle w:val="TOC4"/>
        <w:rPr>
          <w:rFonts w:ascii="Aptos" w:hAnsi="Aptos"/>
          <w:noProof/>
          <w:kern w:val="2"/>
          <w:sz w:val="24"/>
          <w:szCs w:val="24"/>
          <w:lang w:eastAsia="en-GB"/>
        </w:rPr>
      </w:pPr>
      <w:r>
        <w:rPr>
          <w:noProof/>
        </w:rPr>
        <w:t>5.1.2.1</w:t>
      </w:r>
      <w:r>
        <w:rPr>
          <w:noProof/>
        </w:rPr>
        <w:tab/>
        <w:t>Notification about multiple registered public user identities</w:t>
      </w:r>
      <w:r>
        <w:rPr>
          <w:noProof/>
        </w:rPr>
        <w:tab/>
      </w:r>
      <w:r>
        <w:rPr>
          <w:noProof/>
        </w:rPr>
        <w:fldChar w:fldCharType="begin" w:fldLock="1"/>
      </w:r>
      <w:r>
        <w:rPr>
          <w:noProof/>
        </w:rPr>
        <w:instrText xml:space="preserve"> PAGEREF _Toc210127272 \h </w:instrText>
      </w:r>
      <w:r>
        <w:rPr>
          <w:noProof/>
        </w:rPr>
      </w:r>
      <w:r>
        <w:rPr>
          <w:noProof/>
        </w:rPr>
        <w:fldChar w:fldCharType="separate"/>
      </w:r>
      <w:r>
        <w:rPr>
          <w:noProof/>
        </w:rPr>
        <w:t>130</w:t>
      </w:r>
      <w:r>
        <w:rPr>
          <w:noProof/>
        </w:rPr>
        <w:fldChar w:fldCharType="end"/>
      </w:r>
    </w:p>
    <w:p w14:paraId="6429019D" w14:textId="77777777" w:rsidR="00055C9F" w:rsidRPr="0013383B" w:rsidRDefault="00055C9F">
      <w:pPr>
        <w:pStyle w:val="TOC4"/>
        <w:rPr>
          <w:rFonts w:ascii="Aptos" w:hAnsi="Aptos"/>
          <w:noProof/>
          <w:kern w:val="2"/>
          <w:sz w:val="24"/>
          <w:szCs w:val="24"/>
          <w:lang w:eastAsia="en-GB"/>
        </w:rPr>
      </w:pPr>
      <w:r>
        <w:rPr>
          <w:noProof/>
        </w:rPr>
        <w:t>5.1.2.2</w:t>
      </w:r>
      <w:r>
        <w:rPr>
          <w:noProof/>
        </w:rPr>
        <w:tab/>
        <w:t>General SUBSCRIBE requirements</w:t>
      </w:r>
      <w:r>
        <w:rPr>
          <w:noProof/>
        </w:rPr>
        <w:tab/>
      </w:r>
      <w:r>
        <w:rPr>
          <w:noProof/>
        </w:rPr>
        <w:fldChar w:fldCharType="begin" w:fldLock="1"/>
      </w:r>
      <w:r>
        <w:rPr>
          <w:noProof/>
        </w:rPr>
        <w:instrText xml:space="preserve"> PAGEREF _Toc210127273 \h </w:instrText>
      </w:r>
      <w:r>
        <w:rPr>
          <w:noProof/>
        </w:rPr>
      </w:r>
      <w:r>
        <w:rPr>
          <w:noProof/>
        </w:rPr>
        <w:fldChar w:fldCharType="separate"/>
      </w:r>
      <w:r>
        <w:rPr>
          <w:noProof/>
        </w:rPr>
        <w:t>130</w:t>
      </w:r>
      <w:r>
        <w:rPr>
          <w:noProof/>
        </w:rPr>
        <w:fldChar w:fldCharType="end"/>
      </w:r>
    </w:p>
    <w:p w14:paraId="142FDE66" w14:textId="77777777" w:rsidR="00055C9F" w:rsidRPr="0013383B" w:rsidRDefault="00055C9F">
      <w:pPr>
        <w:pStyle w:val="TOC3"/>
        <w:rPr>
          <w:rFonts w:ascii="Aptos" w:hAnsi="Aptos"/>
          <w:noProof/>
          <w:kern w:val="2"/>
          <w:sz w:val="24"/>
          <w:szCs w:val="24"/>
          <w:lang w:eastAsia="en-GB"/>
        </w:rPr>
      </w:pPr>
      <w:r>
        <w:rPr>
          <w:noProof/>
        </w:rPr>
        <w:t>5.1.2A</w:t>
      </w:r>
      <w:r>
        <w:rPr>
          <w:noProof/>
        </w:rPr>
        <w:tab/>
        <w:t>Generic procedures applicable to all methods excluding the REGISTER method</w:t>
      </w:r>
      <w:r>
        <w:rPr>
          <w:noProof/>
        </w:rPr>
        <w:tab/>
      </w:r>
      <w:r>
        <w:rPr>
          <w:noProof/>
        </w:rPr>
        <w:fldChar w:fldCharType="begin" w:fldLock="1"/>
      </w:r>
      <w:r>
        <w:rPr>
          <w:noProof/>
        </w:rPr>
        <w:instrText xml:space="preserve"> PAGEREF _Toc210127274 \h </w:instrText>
      </w:r>
      <w:r>
        <w:rPr>
          <w:noProof/>
        </w:rPr>
      </w:r>
      <w:r>
        <w:rPr>
          <w:noProof/>
        </w:rPr>
        <w:fldChar w:fldCharType="separate"/>
      </w:r>
      <w:r>
        <w:rPr>
          <w:noProof/>
        </w:rPr>
        <w:t>130</w:t>
      </w:r>
      <w:r>
        <w:rPr>
          <w:noProof/>
        </w:rPr>
        <w:fldChar w:fldCharType="end"/>
      </w:r>
    </w:p>
    <w:p w14:paraId="0B73AAED" w14:textId="77777777" w:rsidR="00055C9F" w:rsidRPr="0013383B" w:rsidRDefault="00055C9F">
      <w:pPr>
        <w:pStyle w:val="TOC4"/>
        <w:rPr>
          <w:rFonts w:ascii="Aptos" w:hAnsi="Aptos"/>
          <w:noProof/>
          <w:kern w:val="2"/>
          <w:sz w:val="24"/>
          <w:szCs w:val="24"/>
          <w:lang w:eastAsia="en-GB"/>
        </w:rPr>
      </w:pPr>
      <w:r>
        <w:rPr>
          <w:noProof/>
        </w:rPr>
        <w:t>5.1.2A.1</w:t>
      </w:r>
      <w:r>
        <w:rPr>
          <w:noProof/>
        </w:rPr>
        <w:tab/>
        <w:t>UE-originating case</w:t>
      </w:r>
      <w:r>
        <w:rPr>
          <w:noProof/>
        </w:rPr>
        <w:tab/>
      </w:r>
      <w:r>
        <w:rPr>
          <w:noProof/>
        </w:rPr>
        <w:fldChar w:fldCharType="begin" w:fldLock="1"/>
      </w:r>
      <w:r>
        <w:rPr>
          <w:noProof/>
        </w:rPr>
        <w:instrText xml:space="preserve"> PAGEREF _Toc210127275 \h </w:instrText>
      </w:r>
      <w:r>
        <w:rPr>
          <w:noProof/>
        </w:rPr>
      </w:r>
      <w:r>
        <w:rPr>
          <w:noProof/>
        </w:rPr>
        <w:fldChar w:fldCharType="separate"/>
      </w:r>
      <w:r>
        <w:rPr>
          <w:noProof/>
        </w:rPr>
        <w:t>130</w:t>
      </w:r>
      <w:r>
        <w:rPr>
          <w:noProof/>
        </w:rPr>
        <w:fldChar w:fldCharType="end"/>
      </w:r>
    </w:p>
    <w:p w14:paraId="6F70FE97" w14:textId="77777777" w:rsidR="00055C9F" w:rsidRPr="0013383B" w:rsidRDefault="00055C9F">
      <w:pPr>
        <w:pStyle w:val="TOC5"/>
        <w:rPr>
          <w:rFonts w:ascii="Aptos" w:hAnsi="Aptos"/>
          <w:noProof/>
          <w:kern w:val="2"/>
          <w:sz w:val="24"/>
          <w:szCs w:val="24"/>
          <w:lang w:eastAsia="en-GB"/>
        </w:rPr>
      </w:pPr>
      <w:r>
        <w:rPr>
          <w:noProof/>
        </w:rPr>
        <w:t>5.1.2A.1.1</w:t>
      </w:r>
      <w:r>
        <w:rPr>
          <w:noProof/>
        </w:rPr>
        <w:tab/>
        <w:t>General</w:t>
      </w:r>
      <w:r>
        <w:rPr>
          <w:noProof/>
        </w:rPr>
        <w:tab/>
      </w:r>
      <w:r>
        <w:rPr>
          <w:noProof/>
        </w:rPr>
        <w:fldChar w:fldCharType="begin" w:fldLock="1"/>
      </w:r>
      <w:r>
        <w:rPr>
          <w:noProof/>
        </w:rPr>
        <w:instrText xml:space="preserve"> PAGEREF _Toc210127276 \h </w:instrText>
      </w:r>
      <w:r>
        <w:rPr>
          <w:noProof/>
        </w:rPr>
      </w:r>
      <w:r>
        <w:rPr>
          <w:noProof/>
        </w:rPr>
        <w:fldChar w:fldCharType="separate"/>
      </w:r>
      <w:r>
        <w:rPr>
          <w:noProof/>
        </w:rPr>
        <w:t>130</w:t>
      </w:r>
      <w:r>
        <w:rPr>
          <w:noProof/>
        </w:rPr>
        <w:fldChar w:fldCharType="end"/>
      </w:r>
    </w:p>
    <w:p w14:paraId="5CE3E568" w14:textId="77777777" w:rsidR="00055C9F" w:rsidRPr="0013383B" w:rsidRDefault="00055C9F">
      <w:pPr>
        <w:pStyle w:val="TOC5"/>
        <w:rPr>
          <w:rFonts w:ascii="Aptos" w:hAnsi="Aptos"/>
          <w:noProof/>
          <w:kern w:val="2"/>
          <w:sz w:val="24"/>
          <w:szCs w:val="24"/>
          <w:lang w:eastAsia="en-GB"/>
        </w:rPr>
      </w:pPr>
      <w:r>
        <w:rPr>
          <w:noProof/>
        </w:rPr>
        <w:t>5.1.2A.1.2</w:t>
      </w:r>
      <w:r>
        <w:rPr>
          <w:noProof/>
        </w:rPr>
        <w:tab/>
        <w:t>Structure of Request-URI</w:t>
      </w:r>
      <w:r>
        <w:rPr>
          <w:noProof/>
        </w:rPr>
        <w:tab/>
      </w:r>
      <w:r>
        <w:rPr>
          <w:noProof/>
        </w:rPr>
        <w:fldChar w:fldCharType="begin" w:fldLock="1"/>
      </w:r>
      <w:r>
        <w:rPr>
          <w:noProof/>
        </w:rPr>
        <w:instrText xml:space="preserve"> PAGEREF _Toc210127277 \h </w:instrText>
      </w:r>
      <w:r>
        <w:rPr>
          <w:noProof/>
        </w:rPr>
      </w:r>
      <w:r>
        <w:rPr>
          <w:noProof/>
        </w:rPr>
        <w:fldChar w:fldCharType="separate"/>
      </w:r>
      <w:r>
        <w:rPr>
          <w:noProof/>
        </w:rPr>
        <w:t>136</w:t>
      </w:r>
      <w:r>
        <w:rPr>
          <w:noProof/>
        </w:rPr>
        <w:fldChar w:fldCharType="end"/>
      </w:r>
    </w:p>
    <w:p w14:paraId="2DE4BF0B" w14:textId="77777777" w:rsidR="00055C9F" w:rsidRPr="0013383B" w:rsidRDefault="00055C9F">
      <w:pPr>
        <w:pStyle w:val="TOC5"/>
        <w:rPr>
          <w:rFonts w:ascii="Aptos" w:hAnsi="Aptos"/>
          <w:noProof/>
          <w:kern w:val="2"/>
          <w:sz w:val="24"/>
          <w:szCs w:val="24"/>
          <w:lang w:eastAsia="en-GB"/>
        </w:rPr>
      </w:pPr>
      <w:r>
        <w:rPr>
          <w:noProof/>
        </w:rPr>
        <w:t>5.1.2A.1.3</w:t>
      </w:r>
      <w:r>
        <w:rPr>
          <w:noProof/>
        </w:rPr>
        <w:tab/>
        <w:t>UE without dial string processing capabilities</w:t>
      </w:r>
      <w:r>
        <w:rPr>
          <w:noProof/>
        </w:rPr>
        <w:tab/>
      </w:r>
      <w:r>
        <w:rPr>
          <w:noProof/>
        </w:rPr>
        <w:fldChar w:fldCharType="begin" w:fldLock="1"/>
      </w:r>
      <w:r>
        <w:rPr>
          <w:noProof/>
        </w:rPr>
        <w:instrText xml:space="preserve"> PAGEREF _Toc210127278 \h </w:instrText>
      </w:r>
      <w:r>
        <w:rPr>
          <w:noProof/>
        </w:rPr>
      </w:r>
      <w:r>
        <w:rPr>
          <w:noProof/>
        </w:rPr>
        <w:fldChar w:fldCharType="separate"/>
      </w:r>
      <w:r>
        <w:rPr>
          <w:noProof/>
        </w:rPr>
        <w:t>136</w:t>
      </w:r>
      <w:r>
        <w:rPr>
          <w:noProof/>
        </w:rPr>
        <w:fldChar w:fldCharType="end"/>
      </w:r>
    </w:p>
    <w:p w14:paraId="3B81D0EE" w14:textId="77777777" w:rsidR="00055C9F" w:rsidRPr="0013383B" w:rsidRDefault="00055C9F">
      <w:pPr>
        <w:pStyle w:val="TOC5"/>
        <w:rPr>
          <w:rFonts w:ascii="Aptos" w:hAnsi="Aptos"/>
          <w:noProof/>
          <w:kern w:val="2"/>
          <w:sz w:val="24"/>
          <w:szCs w:val="24"/>
          <w:lang w:eastAsia="en-GB"/>
        </w:rPr>
      </w:pPr>
      <w:r>
        <w:rPr>
          <w:noProof/>
        </w:rPr>
        <w:t>5.1.2A.1.4</w:t>
      </w:r>
      <w:r>
        <w:rPr>
          <w:noProof/>
        </w:rPr>
        <w:tab/>
        <w:t>UE with dial string processing capabilities</w:t>
      </w:r>
      <w:r>
        <w:rPr>
          <w:noProof/>
        </w:rPr>
        <w:tab/>
      </w:r>
      <w:r>
        <w:rPr>
          <w:noProof/>
        </w:rPr>
        <w:fldChar w:fldCharType="begin" w:fldLock="1"/>
      </w:r>
      <w:r>
        <w:rPr>
          <w:noProof/>
        </w:rPr>
        <w:instrText xml:space="preserve"> PAGEREF _Toc210127279 \h </w:instrText>
      </w:r>
      <w:r>
        <w:rPr>
          <w:noProof/>
        </w:rPr>
      </w:r>
      <w:r>
        <w:rPr>
          <w:noProof/>
        </w:rPr>
        <w:fldChar w:fldCharType="separate"/>
      </w:r>
      <w:r>
        <w:rPr>
          <w:noProof/>
        </w:rPr>
        <w:t>137</w:t>
      </w:r>
      <w:r>
        <w:rPr>
          <w:noProof/>
        </w:rPr>
        <w:fldChar w:fldCharType="end"/>
      </w:r>
    </w:p>
    <w:p w14:paraId="7E38FC52" w14:textId="77777777" w:rsidR="00055C9F" w:rsidRPr="0013383B" w:rsidRDefault="00055C9F">
      <w:pPr>
        <w:pStyle w:val="TOC5"/>
        <w:rPr>
          <w:rFonts w:ascii="Aptos" w:hAnsi="Aptos"/>
          <w:noProof/>
          <w:kern w:val="2"/>
          <w:sz w:val="24"/>
          <w:szCs w:val="24"/>
          <w:lang w:eastAsia="en-GB"/>
        </w:rPr>
      </w:pPr>
      <w:r>
        <w:rPr>
          <w:noProof/>
        </w:rPr>
        <w:t>5.1.2A.1.5</w:t>
      </w:r>
      <w:r>
        <w:rPr>
          <w:noProof/>
        </w:rPr>
        <w:tab/>
        <w:t>Setting the "phone-context" tel URI parameter</w:t>
      </w:r>
      <w:r>
        <w:rPr>
          <w:noProof/>
        </w:rPr>
        <w:tab/>
      </w:r>
      <w:r>
        <w:rPr>
          <w:noProof/>
        </w:rPr>
        <w:fldChar w:fldCharType="begin" w:fldLock="1"/>
      </w:r>
      <w:r>
        <w:rPr>
          <w:noProof/>
        </w:rPr>
        <w:instrText xml:space="preserve"> PAGEREF _Toc210127280 \h </w:instrText>
      </w:r>
      <w:r>
        <w:rPr>
          <w:noProof/>
        </w:rPr>
      </w:r>
      <w:r>
        <w:rPr>
          <w:noProof/>
        </w:rPr>
        <w:fldChar w:fldCharType="separate"/>
      </w:r>
      <w:r>
        <w:rPr>
          <w:noProof/>
        </w:rPr>
        <w:t>137</w:t>
      </w:r>
      <w:r>
        <w:rPr>
          <w:noProof/>
        </w:rPr>
        <w:fldChar w:fldCharType="end"/>
      </w:r>
    </w:p>
    <w:p w14:paraId="6B34C907" w14:textId="77777777" w:rsidR="00055C9F" w:rsidRPr="0013383B" w:rsidRDefault="00055C9F">
      <w:pPr>
        <w:pStyle w:val="TOC5"/>
        <w:rPr>
          <w:rFonts w:ascii="Aptos" w:hAnsi="Aptos"/>
          <w:noProof/>
          <w:kern w:val="2"/>
          <w:sz w:val="24"/>
          <w:szCs w:val="24"/>
          <w:lang w:eastAsia="en-GB"/>
        </w:rPr>
      </w:pPr>
      <w:r>
        <w:rPr>
          <w:noProof/>
        </w:rPr>
        <w:t>5.1.2A.1.5A</w:t>
      </w:r>
      <w:r>
        <w:rPr>
          <w:noProof/>
        </w:rPr>
        <w:tab/>
        <w:t>Policy on local numbers</w:t>
      </w:r>
      <w:r>
        <w:rPr>
          <w:noProof/>
        </w:rPr>
        <w:tab/>
      </w:r>
      <w:r>
        <w:rPr>
          <w:noProof/>
        </w:rPr>
        <w:fldChar w:fldCharType="begin" w:fldLock="1"/>
      </w:r>
      <w:r>
        <w:rPr>
          <w:noProof/>
        </w:rPr>
        <w:instrText xml:space="preserve"> PAGEREF _Toc210127281 \h </w:instrText>
      </w:r>
      <w:r>
        <w:rPr>
          <w:noProof/>
        </w:rPr>
      </w:r>
      <w:r>
        <w:rPr>
          <w:noProof/>
        </w:rPr>
        <w:fldChar w:fldCharType="separate"/>
      </w:r>
      <w:r>
        <w:rPr>
          <w:noProof/>
        </w:rPr>
        <w:t>138</w:t>
      </w:r>
      <w:r>
        <w:rPr>
          <w:noProof/>
        </w:rPr>
        <w:fldChar w:fldCharType="end"/>
      </w:r>
    </w:p>
    <w:p w14:paraId="6310F977" w14:textId="77777777" w:rsidR="00055C9F" w:rsidRPr="0013383B" w:rsidRDefault="00055C9F">
      <w:pPr>
        <w:pStyle w:val="TOC5"/>
        <w:rPr>
          <w:rFonts w:ascii="Aptos" w:hAnsi="Aptos"/>
          <w:noProof/>
          <w:kern w:val="2"/>
          <w:sz w:val="24"/>
          <w:szCs w:val="24"/>
          <w:lang w:eastAsia="en-GB"/>
        </w:rPr>
      </w:pPr>
      <w:r>
        <w:rPr>
          <w:noProof/>
        </w:rPr>
        <w:t>5.1.2A.1.6</w:t>
      </w:r>
      <w:r>
        <w:rPr>
          <w:noProof/>
        </w:rPr>
        <w:tab/>
        <w:t>Abnormal cases</w:t>
      </w:r>
      <w:r>
        <w:rPr>
          <w:noProof/>
        </w:rPr>
        <w:tab/>
      </w:r>
      <w:r>
        <w:rPr>
          <w:noProof/>
        </w:rPr>
        <w:fldChar w:fldCharType="begin" w:fldLock="1"/>
      </w:r>
      <w:r>
        <w:rPr>
          <w:noProof/>
        </w:rPr>
        <w:instrText xml:space="preserve"> PAGEREF _Toc210127282 \h </w:instrText>
      </w:r>
      <w:r>
        <w:rPr>
          <w:noProof/>
        </w:rPr>
      </w:r>
      <w:r>
        <w:rPr>
          <w:noProof/>
        </w:rPr>
        <w:fldChar w:fldCharType="separate"/>
      </w:r>
      <w:r>
        <w:rPr>
          <w:noProof/>
        </w:rPr>
        <w:t>139</w:t>
      </w:r>
      <w:r>
        <w:rPr>
          <w:noProof/>
        </w:rPr>
        <w:fldChar w:fldCharType="end"/>
      </w:r>
    </w:p>
    <w:p w14:paraId="1D3F480A" w14:textId="77777777" w:rsidR="00055C9F" w:rsidRPr="0013383B" w:rsidRDefault="00055C9F">
      <w:pPr>
        <w:pStyle w:val="TOC4"/>
        <w:rPr>
          <w:rFonts w:ascii="Aptos" w:hAnsi="Aptos"/>
          <w:noProof/>
          <w:kern w:val="2"/>
          <w:sz w:val="24"/>
          <w:szCs w:val="24"/>
          <w:lang w:eastAsia="en-GB"/>
        </w:rPr>
      </w:pPr>
      <w:r>
        <w:rPr>
          <w:noProof/>
        </w:rPr>
        <w:t>5.1.2A.2</w:t>
      </w:r>
      <w:r>
        <w:rPr>
          <w:noProof/>
        </w:rPr>
        <w:tab/>
        <w:t>UE-terminating case</w:t>
      </w:r>
      <w:r>
        <w:rPr>
          <w:noProof/>
        </w:rPr>
        <w:tab/>
      </w:r>
      <w:r>
        <w:rPr>
          <w:noProof/>
        </w:rPr>
        <w:fldChar w:fldCharType="begin" w:fldLock="1"/>
      </w:r>
      <w:r>
        <w:rPr>
          <w:noProof/>
        </w:rPr>
        <w:instrText xml:space="preserve"> PAGEREF _Toc210127283 \h </w:instrText>
      </w:r>
      <w:r>
        <w:rPr>
          <w:noProof/>
        </w:rPr>
      </w:r>
      <w:r>
        <w:rPr>
          <w:noProof/>
        </w:rPr>
        <w:fldChar w:fldCharType="separate"/>
      </w:r>
      <w:r>
        <w:rPr>
          <w:noProof/>
        </w:rPr>
        <w:t>141</w:t>
      </w:r>
      <w:r>
        <w:rPr>
          <w:noProof/>
        </w:rPr>
        <w:fldChar w:fldCharType="end"/>
      </w:r>
    </w:p>
    <w:p w14:paraId="1FBB5A23" w14:textId="77777777" w:rsidR="00055C9F" w:rsidRPr="0013383B" w:rsidRDefault="00055C9F">
      <w:pPr>
        <w:pStyle w:val="TOC3"/>
        <w:rPr>
          <w:rFonts w:ascii="Aptos" w:hAnsi="Aptos"/>
          <w:noProof/>
          <w:kern w:val="2"/>
          <w:sz w:val="24"/>
          <w:szCs w:val="24"/>
          <w:lang w:eastAsia="en-GB"/>
        </w:rPr>
      </w:pPr>
      <w:r>
        <w:rPr>
          <w:noProof/>
        </w:rPr>
        <w:t>5.1.3</w:t>
      </w:r>
      <w:r>
        <w:rPr>
          <w:noProof/>
        </w:rPr>
        <w:tab/>
        <w:t>Call initiation - UE-originating case</w:t>
      </w:r>
      <w:r>
        <w:rPr>
          <w:noProof/>
        </w:rPr>
        <w:tab/>
      </w:r>
      <w:r>
        <w:rPr>
          <w:noProof/>
        </w:rPr>
        <w:fldChar w:fldCharType="begin" w:fldLock="1"/>
      </w:r>
      <w:r>
        <w:rPr>
          <w:noProof/>
        </w:rPr>
        <w:instrText xml:space="preserve"> PAGEREF _Toc210127284 \h </w:instrText>
      </w:r>
      <w:r>
        <w:rPr>
          <w:noProof/>
        </w:rPr>
      </w:r>
      <w:r>
        <w:rPr>
          <w:noProof/>
        </w:rPr>
        <w:fldChar w:fldCharType="separate"/>
      </w:r>
      <w:r>
        <w:rPr>
          <w:noProof/>
        </w:rPr>
        <w:t>143</w:t>
      </w:r>
      <w:r>
        <w:rPr>
          <w:noProof/>
        </w:rPr>
        <w:fldChar w:fldCharType="end"/>
      </w:r>
    </w:p>
    <w:p w14:paraId="717DB486" w14:textId="77777777" w:rsidR="00055C9F" w:rsidRPr="0013383B" w:rsidRDefault="00055C9F">
      <w:pPr>
        <w:pStyle w:val="TOC4"/>
        <w:rPr>
          <w:rFonts w:ascii="Aptos" w:hAnsi="Aptos"/>
          <w:noProof/>
          <w:kern w:val="2"/>
          <w:sz w:val="24"/>
          <w:szCs w:val="24"/>
          <w:lang w:eastAsia="en-GB"/>
        </w:rPr>
      </w:pPr>
      <w:r>
        <w:rPr>
          <w:noProof/>
        </w:rPr>
        <w:t>5.1.3.1</w:t>
      </w:r>
      <w:r>
        <w:rPr>
          <w:noProof/>
        </w:rPr>
        <w:tab/>
        <w:t>Initial INVITE request</w:t>
      </w:r>
      <w:r>
        <w:rPr>
          <w:noProof/>
        </w:rPr>
        <w:tab/>
      </w:r>
      <w:r>
        <w:rPr>
          <w:noProof/>
        </w:rPr>
        <w:fldChar w:fldCharType="begin" w:fldLock="1"/>
      </w:r>
      <w:r>
        <w:rPr>
          <w:noProof/>
        </w:rPr>
        <w:instrText xml:space="preserve"> PAGEREF _Toc210127285 \h </w:instrText>
      </w:r>
      <w:r>
        <w:rPr>
          <w:noProof/>
        </w:rPr>
      </w:r>
      <w:r>
        <w:rPr>
          <w:noProof/>
        </w:rPr>
        <w:fldChar w:fldCharType="separate"/>
      </w:r>
      <w:r>
        <w:rPr>
          <w:noProof/>
        </w:rPr>
        <w:t>143</w:t>
      </w:r>
      <w:r>
        <w:rPr>
          <w:noProof/>
        </w:rPr>
        <w:fldChar w:fldCharType="end"/>
      </w:r>
    </w:p>
    <w:p w14:paraId="7E836147" w14:textId="77777777" w:rsidR="00055C9F" w:rsidRPr="0013383B" w:rsidRDefault="00055C9F">
      <w:pPr>
        <w:pStyle w:val="TOC3"/>
        <w:rPr>
          <w:rFonts w:ascii="Aptos" w:hAnsi="Aptos"/>
          <w:noProof/>
          <w:kern w:val="2"/>
          <w:sz w:val="24"/>
          <w:szCs w:val="24"/>
          <w:lang w:eastAsia="en-GB"/>
        </w:rPr>
      </w:pPr>
      <w:r>
        <w:rPr>
          <w:noProof/>
        </w:rPr>
        <w:t>5.1.4</w:t>
      </w:r>
      <w:r>
        <w:rPr>
          <w:noProof/>
        </w:rPr>
        <w:tab/>
        <w:t>Call initiation - UE-terminating case</w:t>
      </w:r>
      <w:r>
        <w:rPr>
          <w:noProof/>
        </w:rPr>
        <w:tab/>
      </w:r>
      <w:r>
        <w:rPr>
          <w:noProof/>
        </w:rPr>
        <w:fldChar w:fldCharType="begin" w:fldLock="1"/>
      </w:r>
      <w:r>
        <w:rPr>
          <w:noProof/>
        </w:rPr>
        <w:instrText xml:space="preserve"> PAGEREF _Toc210127286 \h </w:instrText>
      </w:r>
      <w:r>
        <w:rPr>
          <w:noProof/>
        </w:rPr>
      </w:r>
      <w:r>
        <w:rPr>
          <w:noProof/>
        </w:rPr>
        <w:fldChar w:fldCharType="separate"/>
      </w:r>
      <w:r>
        <w:rPr>
          <w:noProof/>
        </w:rPr>
        <w:t>146</w:t>
      </w:r>
      <w:r>
        <w:rPr>
          <w:noProof/>
        </w:rPr>
        <w:fldChar w:fldCharType="end"/>
      </w:r>
    </w:p>
    <w:p w14:paraId="1137D084" w14:textId="77777777" w:rsidR="00055C9F" w:rsidRPr="0013383B" w:rsidRDefault="00055C9F">
      <w:pPr>
        <w:pStyle w:val="TOC4"/>
        <w:rPr>
          <w:rFonts w:ascii="Aptos" w:hAnsi="Aptos"/>
          <w:noProof/>
          <w:kern w:val="2"/>
          <w:sz w:val="24"/>
          <w:szCs w:val="24"/>
          <w:lang w:eastAsia="en-GB"/>
        </w:rPr>
      </w:pPr>
      <w:r>
        <w:rPr>
          <w:noProof/>
        </w:rPr>
        <w:t>5.1.4.1</w:t>
      </w:r>
      <w:r>
        <w:rPr>
          <w:noProof/>
        </w:rPr>
        <w:tab/>
        <w:t>Initial INVITE request</w:t>
      </w:r>
      <w:r>
        <w:rPr>
          <w:noProof/>
        </w:rPr>
        <w:tab/>
      </w:r>
      <w:r>
        <w:rPr>
          <w:noProof/>
        </w:rPr>
        <w:fldChar w:fldCharType="begin" w:fldLock="1"/>
      </w:r>
      <w:r>
        <w:rPr>
          <w:noProof/>
        </w:rPr>
        <w:instrText xml:space="preserve"> PAGEREF _Toc210127287 \h </w:instrText>
      </w:r>
      <w:r>
        <w:rPr>
          <w:noProof/>
        </w:rPr>
      </w:r>
      <w:r>
        <w:rPr>
          <w:noProof/>
        </w:rPr>
        <w:fldChar w:fldCharType="separate"/>
      </w:r>
      <w:r>
        <w:rPr>
          <w:noProof/>
        </w:rPr>
        <w:t>146</w:t>
      </w:r>
      <w:r>
        <w:rPr>
          <w:noProof/>
        </w:rPr>
        <w:fldChar w:fldCharType="end"/>
      </w:r>
    </w:p>
    <w:p w14:paraId="254704D6" w14:textId="77777777" w:rsidR="00055C9F" w:rsidRPr="0013383B" w:rsidRDefault="00055C9F">
      <w:pPr>
        <w:pStyle w:val="TOC4"/>
        <w:rPr>
          <w:rFonts w:ascii="Aptos" w:hAnsi="Aptos"/>
          <w:noProof/>
          <w:kern w:val="2"/>
          <w:sz w:val="24"/>
          <w:szCs w:val="24"/>
          <w:lang w:eastAsia="en-GB"/>
        </w:rPr>
      </w:pPr>
      <w:r>
        <w:rPr>
          <w:noProof/>
        </w:rPr>
        <w:t>5.1.4.</w:t>
      </w:r>
      <w:r>
        <w:rPr>
          <w:noProof/>
          <w:lang w:eastAsia="zh-CN"/>
        </w:rPr>
        <w:t>2</w:t>
      </w:r>
      <w:r>
        <w:rPr>
          <w:noProof/>
        </w:rPr>
        <w:tab/>
      </w:r>
      <w:r>
        <w:rPr>
          <w:noProof/>
          <w:lang w:eastAsia="zh-CN"/>
        </w:rPr>
        <w:t>Reliable 18x Policy</w:t>
      </w:r>
      <w:r>
        <w:rPr>
          <w:noProof/>
        </w:rPr>
        <w:tab/>
      </w:r>
      <w:r>
        <w:rPr>
          <w:noProof/>
        </w:rPr>
        <w:fldChar w:fldCharType="begin" w:fldLock="1"/>
      </w:r>
      <w:r>
        <w:rPr>
          <w:noProof/>
        </w:rPr>
        <w:instrText xml:space="preserve"> PAGEREF _Toc210127288 \h </w:instrText>
      </w:r>
      <w:r>
        <w:rPr>
          <w:noProof/>
        </w:rPr>
      </w:r>
      <w:r>
        <w:rPr>
          <w:noProof/>
        </w:rPr>
        <w:fldChar w:fldCharType="separate"/>
      </w:r>
      <w:r>
        <w:rPr>
          <w:noProof/>
        </w:rPr>
        <w:t>149</w:t>
      </w:r>
      <w:r>
        <w:rPr>
          <w:noProof/>
        </w:rPr>
        <w:fldChar w:fldCharType="end"/>
      </w:r>
    </w:p>
    <w:p w14:paraId="30915804" w14:textId="77777777" w:rsidR="00055C9F" w:rsidRPr="0013383B" w:rsidRDefault="00055C9F">
      <w:pPr>
        <w:pStyle w:val="TOC3"/>
        <w:rPr>
          <w:rFonts w:ascii="Aptos" w:hAnsi="Aptos"/>
          <w:noProof/>
          <w:kern w:val="2"/>
          <w:sz w:val="24"/>
          <w:szCs w:val="24"/>
          <w:lang w:eastAsia="en-GB"/>
        </w:rPr>
      </w:pPr>
      <w:r>
        <w:rPr>
          <w:noProof/>
        </w:rPr>
        <w:t>5.1.4A</w:t>
      </w:r>
      <w:r>
        <w:rPr>
          <w:noProof/>
        </w:rPr>
        <w:tab/>
        <w:t>Session modification</w:t>
      </w:r>
      <w:r>
        <w:rPr>
          <w:noProof/>
        </w:rPr>
        <w:tab/>
      </w:r>
      <w:r>
        <w:rPr>
          <w:noProof/>
        </w:rPr>
        <w:fldChar w:fldCharType="begin" w:fldLock="1"/>
      </w:r>
      <w:r>
        <w:rPr>
          <w:noProof/>
        </w:rPr>
        <w:instrText xml:space="preserve"> PAGEREF _Toc210127289 \h </w:instrText>
      </w:r>
      <w:r>
        <w:rPr>
          <w:noProof/>
        </w:rPr>
      </w:r>
      <w:r>
        <w:rPr>
          <w:noProof/>
        </w:rPr>
        <w:fldChar w:fldCharType="separate"/>
      </w:r>
      <w:r>
        <w:rPr>
          <w:noProof/>
        </w:rPr>
        <w:t>150</w:t>
      </w:r>
      <w:r>
        <w:rPr>
          <w:noProof/>
        </w:rPr>
        <w:fldChar w:fldCharType="end"/>
      </w:r>
    </w:p>
    <w:p w14:paraId="52EA55DD" w14:textId="77777777" w:rsidR="00055C9F" w:rsidRPr="0013383B" w:rsidRDefault="00055C9F">
      <w:pPr>
        <w:pStyle w:val="TOC4"/>
        <w:rPr>
          <w:rFonts w:ascii="Aptos" w:hAnsi="Aptos"/>
          <w:noProof/>
          <w:kern w:val="2"/>
          <w:sz w:val="24"/>
          <w:szCs w:val="24"/>
          <w:lang w:eastAsia="en-GB"/>
        </w:rPr>
      </w:pPr>
      <w:r>
        <w:rPr>
          <w:noProof/>
        </w:rPr>
        <w:t>5.1.4A.0</w:t>
      </w:r>
      <w:r>
        <w:rPr>
          <w:noProof/>
        </w:rPr>
        <w:tab/>
        <w:t>General</w:t>
      </w:r>
      <w:r>
        <w:rPr>
          <w:noProof/>
        </w:rPr>
        <w:tab/>
      </w:r>
      <w:r>
        <w:rPr>
          <w:noProof/>
        </w:rPr>
        <w:fldChar w:fldCharType="begin" w:fldLock="1"/>
      </w:r>
      <w:r>
        <w:rPr>
          <w:noProof/>
        </w:rPr>
        <w:instrText xml:space="preserve"> PAGEREF _Toc210127290 \h </w:instrText>
      </w:r>
      <w:r>
        <w:rPr>
          <w:noProof/>
        </w:rPr>
      </w:r>
      <w:r>
        <w:rPr>
          <w:noProof/>
        </w:rPr>
        <w:fldChar w:fldCharType="separate"/>
      </w:r>
      <w:r>
        <w:rPr>
          <w:noProof/>
        </w:rPr>
        <w:t>150</w:t>
      </w:r>
      <w:r>
        <w:rPr>
          <w:noProof/>
        </w:rPr>
        <w:fldChar w:fldCharType="end"/>
      </w:r>
    </w:p>
    <w:p w14:paraId="02ECD2E9" w14:textId="77777777" w:rsidR="00055C9F" w:rsidRPr="0013383B" w:rsidRDefault="00055C9F">
      <w:pPr>
        <w:pStyle w:val="TOC4"/>
        <w:rPr>
          <w:rFonts w:ascii="Aptos" w:hAnsi="Aptos"/>
          <w:noProof/>
          <w:kern w:val="2"/>
          <w:sz w:val="24"/>
          <w:szCs w:val="24"/>
          <w:lang w:eastAsia="en-GB"/>
        </w:rPr>
      </w:pPr>
      <w:r>
        <w:rPr>
          <w:noProof/>
        </w:rPr>
        <w:t>5.1.4A.1</w:t>
      </w:r>
      <w:r>
        <w:rPr>
          <w:noProof/>
        </w:rPr>
        <w:tab/>
        <w:t>Generating session modification request</w:t>
      </w:r>
      <w:r>
        <w:rPr>
          <w:noProof/>
        </w:rPr>
        <w:tab/>
      </w:r>
      <w:r>
        <w:rPr>
          <w:noProof/>
        </w:rPr>
        <w:fldChar w:fldCharType="begin" w:fldLock="1"/>
      </w:r>
      <w:r>
        <w:rPr>
          <w:noProof/>
        </w:rPr>
        <w:instrText xml:space="preserve"> PAGEREF _Toc210127291 \h </w:instrText>
      </w:r>
      <w:r>
        <w:rPr>
          <w:noProof/>
        </w:rPr>
      </w:r>
      <w:r>
        <w:rPr>
          <w:noProof/>
        </w:rPr>
        <w:fldChar w:fldCharType="separate"/>
      </w:r>
      <w:r>
        <w:rPr>
          <w:noProof/>
        </w:rPr>
        <w:t>150</w:t>
      </w:r>
      <w:r>
        <w:rPr>
          <w:noProof/>
        </w:rPr>
        <w:fldChar w:fldCharType="end"/>
      </w:r>
    </w:p>
    <w:p w14:paraId="5263DD08" w14:textId="77777777" w:rsidR="00055C9F" w:rsidRPr="0013383B" w:rsidRDefault="00055C9F">
      <w:pPr>
        <w:pStyle w:val="TOC4"/>
        <w:rPr>
          <w:rFonts w:ascii="Aptos" w:hAnsi="Aptos"/>
          <w:noProof/>
          <w:kern w:val="2"/>
          <w:sz w:val="24"/>
          <w:szCs w:val="24"/>
          <w:lang w:eastAsia="en-GB"/>
        </w:rPr>
      </w:pPr>
      <w:r>
        <w:rPr>
          <w:noProof/>
        </w:rPr>
        <w:t>5.1.4A.2</w:t>
      </w:r>
      <w:r>
        <w:rPr>
          <w:noProof/>
        </w:rPr>
        <w:tab/>
        <w:t>Receiving session modification request</w:t>
      </w:r>
      <w:r>
        <w:rPr>
          <w:noProof/>
        </w:rPr>
        <w:tab/>
      </w:r>
      <w:r>
        <w:rPr>
          <w:noProof/>
        </w:rPr>
        <w:fldChar w:fldCharType="begin" w:fldLock="1"/>
      </w:r>
      <w:r>
        <w:rPr>
          <w:noProof/>
        </w:rPr>
        <w:instrText xml:space="preserve"> PAGEREF _Toc210127292 \h </w:instrText>
      </w:r>
      <w:r>
        <w:rPr>
          <w:noProof/>
        </w:rPr>
      </w:r>
      <w:r>
        <w:rPr>
          <w:noProof/>
        </w:rPr>
        <w:fldChar w:fldCharType="separate"/>
      </w:r>
      <w:r>
        <w:rPr>
          <w:noProof/>
        </w:rPr>
        <w:t>150</w:t>
      </w:r>
      <w:r>
        <w:rPr>
          <w:noProof/>
        </w:rPr>
        <w:fldChar w:fldCharType="end"/>
      </w:r>
    </w:p>
    <w:p w14:paraId="5C235213" w14:textId="77777777" w:rsidR="00055C9F" w:rsidRPr="0013383B" w:rsidRDefault="00055C9F">
      <w:pPr>
        <w:pStyle w:val="TOC3"/>
        <w:rPr>
          <w:rFonts w:ascii="Aptos" w:hAnsi="Aptos"/>
          <w:noProof/>
          <w:kern w:val="2"/>
          <w:sz w:val="24"/>
          <w:szCs w:val="24"/>
          <w:lang w:eastAsia="en-GB"/>
        </w:rPr>
      </w:pPr>
      <w:r>
        <w:rPr>
          <w:noProof/>
        </w:rPr>
        <w:t>5.1.5</w:t>
      </w:r>
      <w:r>
        <w:rPr>
          <w:noProof/>
        </w:rPr>
        <w:tab/>
        <w:t>Call release</w:t>
      </w:r>
      <w:r>
        <w:rPr>
          <w:noProof/>
        </w:rPr>
        <w:tab/>
      </w:r>
      <w:r>
        <w:rPr>
          <w:noProof/>
        </w:rPr>
        <w:fldChar w:fldCharType="begin" w:fldLock="1"/>
      </w:r>
      <w:r>
        <w:rPr>
          <w:noProof/>
        </w:rPr>
        <w:instrText xml:space="preserve"> PAGEREF _Toc210127293 \h </w:instrText>
      </w:r>
      <w:r>
        <w:rPr>
          <w:noProof/>
        </w:rPr>
      </w:r>
      <w:r>
        <w:rPr>
          <w:noProof/>
        </w:rPr>
        <w:fldChar w:fldCharType="separate"/>
      </w:r>
      <w:r>
        <w:rPr>
          <w:noProof/>
        </w:rPr>
        <w:t>151</w:t>
      </w:r>
      <w:r>
        <w:rPr>
          <w:noProof/>
        </w:rPr>
        <w:fldChar w:fldCharType="end"/>
      </w:r>
    </w:p>
    <w:p w14:paraId="52108F66" w14:textId="77777777" w:rsidR="00055C9F" w:rsidRPr="0013383B" w:rsidRDefault="00055C9F">
      <w:pPr>
        <w:pStyle w:val="TOC3"/>
        <w:rPr>
          <w:rFonts w:ascii="Aptos" w:hAnsi="Aptos"/>
          <w:noProof/>
          <w:kern w:val="2"/>
          <w:sz w:val="24"/>
          <w:szCs w:val="24"/>
          <w:lang w:eastAsia="en-GB"/>
        </w:rPr>
      </w:pPr>
      <w:r>
        <w:rPr>
          <w:noProof/>
        </w:rPr>
        <w:t>5.1.5A</w:t>
      </w:r>
      <w:r>
        <w:rPr>
          <w:noProof/>
        </w:rPr>
        <w:tab/>
        <w:t>Precondition disabling policy</w:t>
      </w:r>
      <w:r>
        <w:rPr>
          <w:noProof/>
        </w:rPr>
        <w:tab/>
      </w:r>
      <w:r>
        <w:rPr>
          <w:noProof/>
        </w:rPr>
        <w:fldChar w:fldCharType="begin" w:fldLock="1"/>
      </w:r>
      <w:r>
        <w:rPr>
          <w:noProof/>
        </w:rPr>
        <w:instrText xml:space="preserve"> PAGEREF _Toc210127294 \h </w:instrText>
      </w:r>
      <w:r>
        <w:rPr>
          <w:noProof/>
        </w:rPr>
      </w:r>
      <w:r>
        <w:rPr>
          <w:noProof/>
        </w:rPr>
        <w:fldChar w:fldCharType="separate"/>
      </w:r>
      <w:r>
        <w:rPr>
          <w:noProof/>
        </w:rPr>
        <w:t>151</w:t>
      </w:r>
      <w:r>
        <w:rPr>
          <w:noProof/>
        </w:rPr>
        <w:fldChar w:fldCharType="end"/>
      </w:r>
    </w:p>
    <w:p w14:paraId="605A167E" w14:textId="77777777" w:rsidR="00055C9F" w:rsidRPr="0013383B" w:rsidRDefault="00055C9F">
      <w:pPr>
        <w:pStyle w:val="TOC3"/>
        <w:rPr>
          <w:rFonts w:ascii="Aptos" w:hAnsi="Aptos"/>
          <w:noProof/>
          <w:kern w:val="2"/>
          <w:sz w:val="24"/>
          <w:szCs w:val="24"/>
          <w:lang w:eastAsia="en-GB"/>
        </w:rPr>
      </w:pPr>
      <w:r>
        <w:rPr>
          <w:noProof/>
        </w:rPr>
        <w:t>5.1.6</w:t>
      </w:r>
      <w:r>
        <w:rPr>
          <w:noProof/>
        </w:rPr>
        <w:tab/>
        <w:t>Emergency service</w:t>
      </w:r>
      <w:r>
        <w:rPr>
          <w:noProof/>
        </w:rPr>
        <w:tab/>
      </w:r>
      <w:r>
        <w:rPr>
          <w:noProof/>
        </w:rPr>
        <w:fldChar w:fldCharType="begin" w:fldLock="1"/>
      </w:r>
      <w:r>
        <w:rPr>
          <w:noProof/>
        </w:rPr>
        <w:instrText xml:space="preserve"> PAGEREF _Toc210127295 \h </w:instrText>
      </w:r>
      <w:r>
        <w:rPr>
          <w:noProof/>
        </w:rPr>
      </w:r>
      <w:r>
        <w:rPr>
          <w:noProof/>
        </w:rPr>
        <w:fldChar w:fldCharType="separate"/>
      </w:r>
      <w:r>
        <w:rPr>
          <w:noProof/>
        </w:rPr>
        <w:t>151</w:t>
      </w:r>
      <w:r>
        <w:rPr>
          <w:noProof/>
        </w:rPr>
        <w:fldChar w:fldCharType="end"/>
      </w:r>
    </w:p>
    <w:p w14:paraId="7B1DC2D3" w14:textId="77777777" w:rsidR="00055C9F" w:rsidRPr="0013383B" w:rsidRDefault="00055C9F">
      <w:pPr>
        <w:pStyle w:val="TOC4"/>
        <w:rPr>
          <w:rFonts w:ascii="Aptos" w:hAnsi="Aptos"/>
          <w:noProof/>
          <w:kern w:val="2"/>
          <w:sz w:val="24"/>
          <w:szCs w:val="24"/>
          <w:lang w:eastAsia="en-GB"/>
        </w:rPr>
      </w:pPr>
      <w:r>
        <w:rPr>
          <w:noProof/>
        </w:rPr>
        <w:t>5.1.6.1</w:t>
      </w:r>
      <w:r>
        <w:rPr>
          <w:noProof/>
        </w:rPr>
        <w:tab/>
        <w:t>General</w:t>
      </w:r>
      <w:r>
        <w:rPr>
          <w:noProof/>
        </w:rPr>
        <w:tab/>
      </w:r>
      <w:r>
        <w:rPr>
          <w:noProof/>
        </w:rPr>
        <w:fldChar w:fldCharType="begin" w:fldLock="1"/>
      </w:r>
      <w:r>
        <w:rPr>
          <w:noProof/>
        </w:rPr>
        <w:instrText xml:space="preserve"> PAGEREF _Toc210127296 \h </w:instrText>
      </w:r>
      <w:r>
        <w:rPr>
          <w:noProof/>
        </w:rPr>
      </w:r>
      <w:r>
        <w:rPr>
          <w:noProof/>
        </w:rPr>
        <w:fldChar w:fldCharType="separate"/>
      </w:r>
      <w:r>
        <w:rPr>
          <w:noProof/>
        </w:rPr>
        <w:t>151</w:t>
      </w:r>
      <w:r>
        <w:rPr>
          <w:noProof/>
        </w:rPr>
        <w:fldChar w:fldCharType="end"/>
      </w:r>
    </w:p>
    <w:p w14:paraId="3FC81DCD" w14:textId="77777777" w:rsidR="00055C9F" w:rsidRPr="0013383B" w:rsidRDefault="00055C9F">
      <w:pPr>
        <w:pStyle w:val="TOC4"/>
        <w:rPr>
          <w:rFonts w:ascii="Aptos" w:hAnsi="Aptos"/>
          <w:noProof/>
          <w:kern w:val="2"/>
          <w:sz w:val="24"/>
          <w:szCs w:val="24"/>
          <w:lang w:eastAsia="en-GB"/>
        </w:rPr>
      </w:pPr>
      <w:r>
        <w:rPr>
          <w:noProof/>
        </w:rPr>
        <w:t>5.1.6.2</w:t>
      </w:r>
      <w:r>
        <w:rPr>
          <w:noProof/>
        </w:rPr>
        <w:tab/>
        <w:t>Initial emergency registration</w:t>
      </w:r>
      <w:r>
        <w:rPr>
          <w:noProof/>
        </w:rPr>
        <w:tab/>
      </w:r>
      <w:r>
        <w:rPr>
          <w:noProof/>
        </w:rPr>
        <w:fldChar w:fldCharType="begin" w:fldLock="1"/>
      </w:r>
      <w:r>
        <w:rPr>
          <w:noProof/>
        </w:rPr>
        <w:instrText xml:space="preserve"> PAGEREF _Toc210127297 \h </w:instrText>
      </w:r>
      <w:r>
        <w:rPr>
          <w:noProof/>
        </w:rPr>
      </w:r>
      <w:r>
        <w:rPr>
          <w:noProof/>
        </w:rPr>
        <w:fldChar w:fldCharType="separate"/>
      </w:r>
      <w:r>
        <w:rPr>
          <w:noProof/>
        </w:rPr>
        <w:t>153</w:t>
      </w:r>
      <w:r>
        <w:rPr>
          <w:noProof/>
        </w:rPr>
        <w:fldChar w:fldCharType="end"/>
      </w:r>
    </w:p>
    <w:p w14:paraId="7B2C12C4" w14:textId="77777777" w:rsidR="00055C9F" w:rsidRPr="0013383B" w:rsidRDefault="00055C9F">
      <w:pPr>
        <w:pStyle w:val="TOC4"/>
        <w:rPr>
          <w:rFonts w:ascii="Aptos" w:hAnsi="Aptos"/>
          <w:noProof/>
          <w:kern w:val="2"/>
          <w:sz w:val="24"/>
          <w:szCs w:val="24"/>
          <w:lang w:eastAsia="en-GB"/>
        </w:rPr>
      </w:pPr>
      <w:r>
        <w:rPr>
          <w:noProof/>
        </w:rPr>
        <w:t>5.1.6.2A</w:t>
      </w:r>
      <w:r>
        <w:rPr>
          <w:noProof/>
        </w:rPr>
        <w:tab/>
        <w:t>New initial emergency registration</w:t>
      </w:r>
      <w:r>
        <w:rPr>
          <w:noProof/>
        </w:rPr>
        <w:tab/>
      </w:r>
      <w:r>
        <w:rPr>
          <w:noProof/>
        </w:rPr>
        <w:fldChar w:fldCharType="begin" w:fldLock="1"/>
      </w:r>
      <w:r>
        <w:rPr>
          <w:noProof/>
        </w:rPr>
        <w:instrText xml:space="preserve"> PAGEREF _Toc210127298 \h </w:instrText>
      </w:r>
      <w:r>
        <w:rPr>
          <w:noProof/>
        </w:rPr>
      </w:r>
      <w:r>
        <w:rPr>
          <w:noProof/>
        </w:rPr>
        <w:fldChar w:fldCharType="separate"/>
      </w:r>
      <w:r>
        <w:rPr>
          <w:noProof/>
        </w:rPr>
        <w:t>154</w:t>
      </w:r>
      <w:r>
        <w:rPr>
          <w:noProof/>
        </w:rPr>
        <w:fldChar w:fldCharType="end"/>
      </w:r>
    </w:p>
    <w:p w14:paraId="64D8EC7A" w14:textId="77777777" w:rsidR="00055C9F" w:rsidRPr="0013383B" w:rsidRDefault="00055C9F">
      <w:pPr>
        <w:pStyle w:val="TOC4"/>
        <w:rPr>
          <w:rFonts w:ascii="Aptos" w:hAnsi="Aptos"/>
          <w:noProof/>
          <w:kern w:val="2"/>
          <w:sz w:val="24"/>
          <w:szCs w:val="24"/>
          <w:lang w:eastAsia="en-GB"/>
        </w:rPr>
      </w:pPr>
      <w:r>
        <w:rPr>
          <w:noProof/>
        </w:rPr>
        <w:t>5.1.6.3</w:t>
      </w:r>
      <w:r>
        <w:rPr>
          <w:noProof/>
        </w:rPr>
        <w:tab/>
        <w:t>Initial subscription to the registration-state event package</w:t>
      </w:r>
      <w:r>
        <w:rPr>
          <w:noProof/>
        </w:rPr>
        <w:tab/>
      </w:r>
      <w:r>
        <w:rPr>
          <w:noProof/>
        </w:rPr>
        <w:fldChar w:fldCharType="begin" w:fldLock="1"/>
      </w:r>
      <w:r>
        <w:rPr>
          <w:noProof/>
        </w:rPr>
        <w:instrText xml:space="preserve"> PAGEREF _Toc210127299 \h </w:instrText>
      </w:r>
      <w:r>
        <w:rPr>
          <w:noProof/>
        </w:rPr>
      </w:r>
      <w:r>
        <w:rPr>
          <w:noProof/>
        </w:rPr>
        <w:fldChar w:fldCharType="separate"/>
      </w:r>
      <w:r>
        <w:rPr>
          <w:noProof/>
        </w:rPr>
        <w:t>154</w:t>
      </w:r>
      <w:r>
        <w:rPr>
          <w:noProof/>
        </w:rPr>
        <w:fldChar w:fldCharType="end"/>
      </w:r>
    </w:p>
    <w:p w14:paraId="70F4E726" w14:textId="77777777" w:rsidR="00055C9F" w:rsidRPr="0013383B" w:rsidRDefault="00055C9F">
      <w:pPr>
        <w:pStyle w:val="TOC4"/>
        <w:rPr>
          <w:rFonts w:ascii="Aptos" w:hAnsi="Aptos"/>
          <w:noProof/>
          <w:kern w:val="2"/>
          <w:sz w:val="24"/>
          <w:szCs w:val="24"/>
          <w:lang w:eastAsia="en-GB"/>
        </w:rPr>
      </w:pPr>
      <w:r>
        <w:rPr>
          <w:noProof/>
        </w:rPr>
        <w:t>5.1.6.4</w:t>
      </w:r>
      <w:r>
        <w:rPr>
          <w:noProof/>
        </w:rPr>
        <w:tab/>
        <w:t>User-initiated emergency reregistration</w:t>
      </w:r>
      <w:r>
        <w:rPr>
          <w:noProof/>
        </w:rPr>
        <w:tab/>
      </w:r>
      <w:r>
        <w:rPr>
          <w:noProof/>
        </w:rPr>
        <w:fldChar w:fldCharType="begin" w:fldLock="1"/>
      </w:r>
      <w:r>
        <w:rPr>
          <w:noProof/>
        </w:rPr>
        <w:instrText xml:space="preserve"> PAGEREF _Toc210127300 \h </w:instrText>
      </w:r>
      <w:r>
        <w:rPr>
          <w:noProof/>
        </w:rPr>
      </w:r>
      <w:r>
        <w:rPr>
          <w:noProof/>
        </w:rPr>
        <w:fldChar w:fldCharType="separate"/>
      </w:r>
      <w:r>
        <w:rPr>
          <w:noProof/>
        </w:rPr>
        <w:t>154</w:t>
      </w:r>
      <w:r>
        <w:rPr>
          <w:noProof/>
        </w:rPr>
        <w:fldChar w:fldCharType="end"/>
      </w:r>
    </w:p>
    <w:p w14:paraId="7E548D0B" w14:textId="77777777" w:rsidR="00055C9F" w:rsidRPr="0013383B" w:rsidRDefault="00055C9F">
      <w:pPr>
        <w:pStyle w:val="TOC4"/>
        <w:rPr>
          <w:rFonts w:ascii="Aptos" w:hAnsi="Aptos"/>
          <w:noProof/>
          <w:kern w:val="2"/>
          <w:sz w:val="24"/>
          <w:szCs w:val="24"/>
          <w:lang w:eastAsia="en-GB"/>
        </w:rPr>
      </w:pPr>
      <w:r>
        <w:rPr>
          <w:noProof/>
        </w:rPr>
        <w:t>5.1.6.5</w:t>
      </w:r>
      <w:r>
        <w:rPr>
          <w:noProof/>
        </w:rPr>
        <w:tab/>
        <w:t>Authentication</w:t>
      </w:r>
      <w:r>
        <w:rPr>
          <w:noProof/>
        </w:rPr>
        <w:tab/>
      </w:r>
      <w:r>
        <w:rPr>
          <w:noProof/>
        </w:rPr>
        <w:fldChar w:fldCharType="begin" w:fldLock="1"/>
      </w:r>
      <w:r>
        <w:rPr>
          <w:noProof/>
        </w:rPr>
        <w:instrText xml:space="preserve"> PAGEREF _Toc210127301 \h </w:instrText>
      </w:r>
      <w:r>
        <w:rPr>
          <w:noProof/>
        </w:rPr>
      </w:r>
      <w:r>
        <w:rPr>
          <w:noProof/>
        </w:rPr>
        <w:fldChar w:fldCharType="separate"/>
      </w:r>
      <w:r>
        <w:rPr>
          <w:noProof/>
        </w:rPr>
        <w:t>154</w:t>
      </w:r>
      <w:r>
        <w:rPr>
          <w:noProof/>
        </w:rPr>
        <w:fldChar w:fldCharType="end"/>
      </w:r>
    </w:p>
    <w:p w14:paraId="0CB3E319" w14:textId="77777777" w:rsidR="00055C9F" w:rsidRPr="0013383B" w:rsidRDefault="00055C9F">
      <w:pPr>
        <w:pStyle w:val="TOC4"/>
        <w:rPr>
          <w:rFonts w:ascii="Aptos" w:hAnsi="Aptos"/>
          <w:noProof/>
          <w:kern w:val="2"/>
          <w:sz w:val="24"/>
          <w:szCs w:val="24"/>
          <w:lang w:eastAsia="en-GB"/>
        </w:rPr>
      </w:pPr>
      <w:r>
        <w:rPr>
          <w:noProof/>
        </w:rPr>
        <w:t>5.1.6.6</w:t>
      </w:r>
      <w:r>
        <w:rPr>
          <w:noProof/>
        </w:rPr>
        <w:tab/>
        <w:t>User-initiated emergency deregistration</w:t>
      </w:r>
      <w:r>
        <w:rPr>
          <w:noProof/>
        </w:rPr>
        <w:tab/>
      </w:r>
      <w:r>
        <w:rPr>
          <w:noProof/>
        </w:rPr>
        <w:fldChar w:fldCharType="begin" w:fldLock="1"/>
      </w:r>
      <w:r>
        <w:rPr>
          <w:noProof/>
        </w:rPr>
        <w:instrText xml:space="preserve"> PAGEREF _Toc210127302 \h </w:instrText>
      </w:r>
      <w:r>
        <w:rPr>
          <w:noProof/>
        </w:rPr>
      </w:r>
      <w:r>
        <w:rPr>
          <w:noProof/>
        </w:rPr>
        <w:fldChar w:fldCharType="separate"/>
      </w:r>
      <w:r>
        <w:rPr>
          <w:noProof/>
        </w:rPr>
        <w:t>154</w:t>
      </w:r>
      <w:r>
        <w:rPr>
          <w:noProof/>
        </w:rPr>
        <w:fldChar w:fldCharType="end"/>
      </w:r>
    </w:p>
    <w:p w14:paraId="6C1BF28C" w14:textId="77777777" w:rsidR="00055C9F" w:rsidRPr="0013383B" w:rsidRDefault="00055C9F">
      <w:pPr>
        <w:pStyle w:val="TOC4"/>
        <w:rPr>
          <w:rFonts w:ascii="Aptos" w:hAnsi="Aptos"/>
          <w:noProof/>
          <w:kern w:val="2"/>
          <w:sz w:val="24"/>
          <w:szCs w:val="24"/>
          <w:lang w:eastAsia="en-GB"/>
        </w:rPr>
      </w:pPr>
      <w:r>
        <w:rPr>
          <w:noProof/>
        </w:rPr>
        <w:t>5.1.6.7</w:t>
      </w:r>
      <w:r>
        <w:rPr>
          <w:noProof/>
        </w:rPr>
        <w:tab/>
        <w:t>Network-initiated emergency deregistration</w:t>
      </w:r>
      <w:r>
        <w:rPr>
          <w:noProof/>
        </w:rPr>
        <w:tab/>
      </w:r>
      <w:r>
        <w:rPr>
          <w:noProof/>
        </w:rPr>
        <w:fldChar w:fldCharType="begin" w:fldLock="1"/>
      </w:r>
      <w:r>
        <w:rPr>
          <w:noProof/>
        </w:rPr>
        <w:instrText xml:space="preserve"> PAGEREF _Toc210127303 \h </w:instrText>
      </w:r>
      <w:r>
        <w:rPr>
          <w:noProof/>
        </w:rPr>
      </w:r>
      <w:r>
        <w:rPr>
          <w:noProof/>
        </w:rPr>
        <w:fldChar w:fldCharType="separate"/>
      </w:r>
      <w:r>
        <w:rPr>
          <w:noProof/>
        </w:rPr>
        <w:t>154</w:t>
      </w:r>
      <w:r>
        <w:rPr>
          <w:noProof/>
        </w:rPr>
        <w:fldChar w:fldCharType="end"/>
      </w:r>
    </w:p>
    <w:p w14:paraId="0734D51B" w14:textId="77777777" w:rsidR="00055C9F" w:rsidRPr="0013383B" w:rsidRDefault="00055C9F">
      <w:pPr>
        <w:pStyle w:val="TOC4"/>
        <w:rPr>
          <w:rFonts w:ascii="Aptos" w:hAnsi="Aptos"/>
          <w:noProof/>
          <w:kern w:val="2"/>
          <w:sz w:val="24"/>
          <w:szCs w:val="24"/>
          <w:lang w:eastAsia="en-GB"/>
        </w:rPr>
      </w:pPr>
      <w:r>
        <w:rPr>
          <w:noProof/>
        </w:rPr>
        <w:t>5.1.6.8</w:t>
      </w:r>
      <w:r>
        <w:rPr>
          <w:noProof/>
        </w:rPr>
        <w:tab/>
        <w:t>Emergency session setup</w:t>
      </w:r>
      <w:r>
        <w:rPr>
          <w:noProof/>
        </w:rPr>
        <w:tab/>
      </w:r>
      <w:r>
        <w:rPr>
          <w:noProof/>
        </w:rPr>
        <w:fldChar w:fldCharType="begin" w:fldLock="1"/>
      </w:r>
      <w:r>
        <w:rPr>
          <w:noProof/>
        </w:rPr>
        <w:instrText xml:space="preserve"> PAGEREF _Toc210127304 \h </w:instrText>
      </w:r>
      <w:r>
        <w:rPr>
          <w:noProof/>
        </w:rPr>
      </w:r>
      <w:r>
        <w:rPr>
          <w:noProof/>
        </w:rPr>
        <w:fldChar w:fldCharType="separate"/>
      </w:r>
      <w:r>
        <w:rPr>
          <w:noProof/>
        </w:rPr>
        <w:t>155</w:t>
      </w:r>
      <w:r>
        <w:rPr>
          <w:noProof/>
        </w:rPr>
        <w:fldChar w:fldCharType="end"/>
      </w:r>
    </w:p>
    <w:p w14:paraId="10E0242F" w14:textId="77777777" w:rsidR="00055C9F" w:rsidRPr="0013383B" w:rsidRDefault="00055C9F">
      <w:pPr>
        <w:pStyle w:val="TOC5"/>
        <w:rPr>
          <w:rFonts w:ascii="Aptos" w:hAnsi="Aptos"/>
          <w:noProof/>
          <w:kern w:val="2"/>
          <w:sz w:val="24"/>
          <w:szCs w:val="24"/>
          <w:lang w:eastAsia="en-GB"/>
        </w:rPr>
      </w:pPr>
      <w:r>
        <w:rPr>
          <w:noProof/>
        </w:rPr>
        <w:t>5.1.6.8.1</w:t>
      </w:r>
      <w:r>
        <w:rPr>
          <w:noProof/>
        </w:rPr>
        <w:tab/>
        <w:t>General</w:t>
      </w:r>
      <w:r>
        <w:rPr>
          <w:noProof/>
        </w:rPr>
        <w:tab/>
      </w:r>
      <w:r>
        <w:rPr>
          <w:noProof/>
        </w:rPr>
        <w:fldChar w:fldCharType="begin" w:fldLock="1"/>
      </w:r>
      <w:r>
        <w:rPr>
          <w:noProof/>
        </w:rPr>
        <w:instrText xml:space="preserve"> PAGEREF _Toc210127305 \h </w:instrText>
      </w:r>
      <w:r>
        <w:rPr>
          <w:noProof/>
        </w:rPr>
      </w:r>
      <w:r>
        <w:rPr>
          <w:noProof/>
        </w:rPr>
        <w:fldChar w:fldCharType="separate"/>
      </w:r>
      <w:r>
        <w:rPr>
          <w:noProof/>
        </w:rPr>
        <w:t>155</w:t>
      </w:r>
      <w:r>
        <w:rPr>
          <w:noProof/>
        </w:rPr>
        <w:fldChar w:fldCharType="end"/>
      </w:r>
    </w:p>
    <w:p w14:paraId="01D8DB78" w14:textId="77777777" w:rsidR="00055C9F" w:rsidRPr="0013383B" w:rsidRDefault="00055C9F">
      <w:pPr>
        <w:pStyle w:val="TOC5"/>
        <w:rPr>
          <w:rFonts w:ascii="Aptos" w:hAnsi="Aptos"/>
          <w:noProof/>
          <w:kern w:val="2"/>
          <w:sz w:val="24"/>
          <w:szCs w:val="24"/>
          <w:lang w:eastAsia="en-GB"/>
        </w:rPr>
      </w:pPr>
      <w:r>
        <w:rPr>
          <w:noProof/>
        </w:rPr>
        <w:t>5.1.6.8.2</w:t>
      </w:r>
      <w:r>
        <w:rPr>
          <w:noProof/>
        </w:rPr>
        <w:tab/>
        <w:t>Emergency session set-up in case of no registration</w:t>
      </w:r>
      <w:r>
        <w:rPr>
          <w:noProof/>
        </w:rPr>
        <w:tab/>
      </w:r>
      <w:r>
        <w:rPr>
          <w:noProof/>
        </w:rPr>
        <w:fldChar w:fldCharType="begin" w:fldLock="1"/>
      </w:r>
      <w:r>
        <w:rPr>
          <w:noProof/>
        </w:rPr>
        <w:instrText xml:space="preserve"> PAGEREF _Toc210127306 \h </w:instrText>
      </w:r>
      <w:r>
        <w:rPr>
          <w:noProof/>
        </w:rPr>
      </w:r>
      <w:r>
        <w:rPr>
          <w:noProof/>
        </w:rPr>
        <w:fldChar w:fldCharType="separate"/>
      </w:r>
      <w:r>
        <w:rPr>
          <w:noProof/>
        </w:rPr>
        <w:t>156</w:t>
      </w:r>
      <w:r>
        <w:rPr>
          <w:noProof/>
        </w:rPr>
        <w:fldChar w:fldCharType="end"/>
      </w:r>
    </w:p>
    <w:p w14:paraId="77684D80" w14:textId="77777777" w:rsidR="00055C9F" w:rsidRPr="0013383B" w:rsidRDefault="00055C9F">
      <w:pPr>
        <w:pStyle w:val="TOC5"/>
        <w:rPr>
          <w:rFonts w:ascii="Aptos" w:hAnsi="Aptos"/>
          <w:noProof/>
          <w:kern w:val="2"/>
          <w:sz w:val="24"/>
          <w:szCs w:val="24"/>
          <w:lang w:eastAsia="en-GB"/>
        </w:rPr>
      </w:pPr>
      <w:r>
        <w:rPr>
          <w:noProof/>
        </w:rPr>
        <w:t>5.1.6.8.3</w:t>
      </w:r>
      <w:r>
        <w:rPr>
          <w:noProof/>
        </w:rPr>
        <w:tab/>
        <w:t>Emergency session set-up within an emergency registration</w:t>
      </w:r>
      <w:r>
        <w:rPr>
          <w:noProof/>
        </w:rPr>
        <w:tab/>
      </w:r>
      <w:r>
        <w:rPr>
          <w:noProof/>
        </w:rPr>
        <w:fldChar w:fldCharType="begin" w:fldLock="1"/>
      </w:r>
      <w:r>
        <w:rPr>
          <w:noProof/>
        </w:rPr>
        <w:instrText xml:space="preserve"> PAGEREF _Toc210127307 \h </w:instrText>
      </w:r>
      <w:r>
        <w:rPr>
          <w:noProof/>
        </w:rPr>
      </w:r>
      <w:r>
        <w:rPr>
          <w:noProof/>
        </w:rPr>
        <w:fldChar w:fldCharType="separate"/>
      </w:r>
      <w:r>
        <w:rPr>
          <w:noProof/>
        </w:rPr>
        <w:t>158</w:t>
      </w:r>
      <w:r>
        <w:rPr>
          <w:noProof/>
        </w:rPr>
        <w:fldChar w:fldCharType="end"/>
      </w:r>
    </w:p>
    <w:p w14:paraId="77722F92" w14:textId="77777777" w:rsidR="00055C9F" w:rsidRPr="0013383B" w:rsidRDefault="00055C9F">
      <w:pPr>
        <w:pStyle w:val="TOC5"/>
        <w:rPr>
          <w:rFonts w:ascii="Aptos" w:hAnsi="Aptos"/>
          <w:noProof/>
          <w:kern w:val="2"/>
          <w:sz w:val="24"/>
          <w:szCs w:val="24"/>
          <w:lang w:eastAsia="en-GB"/>
        </w:rPr>
      </w:pPr>
      <w:r>
        <w:rPr>
          <w:noProof/>
        </w:rPr>
        <w:t>5.1.6.8.4</w:t>
      </w:r>
      <w:r>
        <w:rPr>
          <w:noProof/>
        </w:rPr>
        <w:tab/>
        <w:t>Emergency session setup within a non-emergency registration</w:t>
      </w:r>
      <w:r>
        <w:rPr>
          <w:noProof/>
        </w:rPr>
        <w:tab/>
      </w:r>
      <w:r>
        <w:rPr>
          <w:noProof/>
        </w:rPr>
        <w:fldChar w:fldCharType="begin" w:fldLock="1"/>
      </w:r>
      <w:r>
        <w:rPr>
          <w:noProof/>
        </w:rPr>
        <w:instrText xml:space="preserve"> PAGEREF _Toc210127308 \h </w:instrText>
      </w:r>
      <w:r>
        <w:rPr>
          <w:noProof/>
        </w:rPr>
      </w:r>
      <w:r>
        <w:rPr>
          <w:noProof/>
        </w:rPr>
        <w:fldChar w:fldCharType="separate"/>
      </w:r>
      <w:r>
        <w:rPr>
          <w:noProof/>
        </w:rPr>
        <w:t>160</w:t>
      </w:r>
      <w:r>
        <w:rPr>
          <w:noProof/>
        </w:rPr>
        <w:fldChar w:fldCharType="end"/>
      </w:r>
    </w:p>
    <w:p w14:paraId="7297DF8F" w14:textId="77777777" w:rsidR="00055C9F" w:rsidRPr="0013383B" w:rsidRDefault="00055C9F">
      <w:pPr>
        <w:pStyle w:val="TOC4"/>
        <w:rPr>
          <w:rFonts w:ascii="Aptos" w:hAnsi="Aptos"/>
          <w:noProof/>
          <w:kern w:val="2"/>
          <w:sz w:val="24"/>
          <w:szCs w:val="24"/>
          <w:lang w:eastAsia="en-GB"/>
        </w:rPr>
      </w:pPr>
      <w:r>
        <w:rPr>
          <w:noProof/>
        </w:rPr>
        <w:t>5.1.6.9</w:t>
      </w:r>
      <w:r>
        <w:rPr>
          <w:noProof/>
        </w:rPr>
        <w:tab/>
        <w:t>Emergency session release</w:t>
      </w:r>
      <w:r>
        <w:rPr>
          <w:noProof/>
        </w:rPr>
        <w:tab/>
      </w:r>
      <w:r>
        <w:rPr>
          <w:noProof/>
        </w:rPr>
        <w:fldChar w:fldCharType="begin" w:fldLock="1"/>
      </w:r>
      <w:r>
        <w:rPr>
          <w:noProof/>
        </w:rPr>
        <w:instrText xml:space="preserve"> PAGEREF _Toc210127309 \h </w:instrText>
      </w:r>
      <w:r>
        <w:rPr>
          <w:noProof/>
        </w:rPr>
      </w:r>
      <w:r>
        <w:rPr>
          <w:noProof/>
        </w:rPr>
        <w:fldChar w:fldCharType="separate"/>
      </w:r>
      <w:r>
        <w:rPr>
          <w:noProof/>
        </w:rPr>
        <w:t>161</w:t>
      </w:r>
      <w:r>
        <w:rPr>
          <w:noProof/>
        </w:rPr>
        <w:fldChar w:fldCharType="end"/>
      </w:r>
    </w:p>
    <w:p w14:paraId="476863F7" w14:textId="77777777" w:rsidR="00055C9F" w:rsidRPr="0013383B" w:rsidRDefault="00055C9F">
      <w:pPr>
        <w:pStyle w:val="TOC4"/>
        <w:rPr>
          <w:rFonts w:ascii="Aptos" w:hAnsi="Aptos"/>
          <w:noProof/>
          <w:kern w:val="2"/>
          <w:sz w:val="24"/>
          <w:szCs w:val="24"/>
          <w:lang w:eastAsia="en-GB"/>
        </w:rPr>
      </w:pPr>
      <w:r>
        <w:rPr>
          <w:noProof/>
        </w:rPr>
        <w:t>5.1.6.10</w:t>
      </w:r>
      <w:r>
        <w:rPr>
          <w:noProof/>
        </w:rPr>
        <w:tab/>
        <w:t xml:space="preserve">Successful or provisional response to a request not detected by the UE as relating to an </w:t>
      </w:r>
      <w:r>
        <w:rPr>
          <w:noProof/>
          <w:lang w:eastAsia="ko-KR"/>
        </w:rPr>
        <w:t>emergency session</w:t>
      </w:r>
      <w:r>
        <w:rPr>
          <w:noProof/>
        </w:rPr>
        <w:tab/>
      </w:r>
      <w:r>
        <w:rPr>
          <w:noProof/>
        </w:rPr>
        <w:fldChar w:fldCharType="begin" w:fldLock="1"/>
      </w:r>
      <w:r>
        <w:rPr>
          <w:noProof/>
        </w:rPr>
        <w:instrText xml:space="preserve"> PAGEREF _Toc210127310 \h </w:instrText>
      </w:r>
      <w:r>
        <w:rPr>
          <w:noProof/>
        </w:rPr>
      </w:r>
      <w:r>
        <w:rPr>
          <w:noProof/>
        </w:rPr>
        <w:fldChar w:fldCharType="separate"/>
      </w:r>
      <w:r>
        <w:rPr>
          <w:noProof/>
        </w:rPr>
        <w:t>161</w:t>
      </w:r>
      <w:r>
        <w:rPr>
          <w:noProof/>
        </w:rPr>
        <w:fldChar w:fldCharType="end"/>
      </w:r>
    </w:p>
    <w:p w14:paraId="0ACFCDAE" w14:textId="77777777" w:rsidR="00055C9F" w:rsidRPr="0013383B" w:rsidRDefault="00055C9F">
      <w:pPr>
        <w:pStyle w:val="TOC4"/>
        <w:rPr>
          <w:rFonts w:ascii="Aptos" w:hAnsi="Aptos"/>
          <w:noProof/>
          <w:kern w:val="2"/>
          <w:sz w:val="24"/>
          <w:szCs w:val="24"/>
          <w:lang w:eastAsia="en-GB"/>
        </w:rPr>
      </w:pPr>
      <w:r>
        <w:rPr>
          <w:noProof/>
        </w:rPr>
        <w:t>5.1.6.11</w:t>
      </w:r>
      <w:r>
        <w:rPr>
          <w:noProof/>
        </w:rPr>
        <w:tab/>
        <w:t>eCall type of emergency service</w:t>
      </w:r>
      <w:r>
        <w:rPr>
          <w:noProof/>
        </w:rPr>
        <w:tab/>
      </w:r>
      <w:r>
        <w:rPr>
          <w:noProof/>
        </w:rPr>
        <w:fldChar w:fldCharType="begin" w:fldLock="1"/>
      </w:r>
      <w:r>
        <w:rPr>
          <w:noProof/>
        </w:rPr>
        <w:instrText xml:space="preserve"> PAGEREF _Toc210127311 \h </w:instrText>
      </w:r>
      <w:r>
        <w:rPr>
          <w:noProof/>
        </w:rPr>
      </w:r>
      <w:r>
        <w:rPr>
          <w:noProof/>
        </w:rPr>
        <w:fldChar w:fldCharType="separate"/>
      </w:r>
      <w:r>
        <w:rPr>
          <w:noProof/>
        </w:rPr>
        <w:t>162</w:t>
      </w:r>
      <w:r>
        <w:rPr>
          <w:noProof/>
        </w:rPr>
        <w:fldChar w:fldCharType="end"/>
      </w:r>
    </w:p>
    <w:p w14:paraId="6112429B" w14:textId="77777777" w:rsidR="00055C9F" w:rsidRPr="0013383B" w:rsidRDefault="00055C9F">
      <w:pPr>
        <w:pStyle w:val="TOC5"/>
        <w:rPr>
          <w:rFonts w:ascii="Aptos" w:hAnsi="Aptos"/>
          <w:noProof/>
          <w:kern w:val="2"/>
          <w:sz w:val="24"/>
          <w:szCs w:val="24"/>
          <w:lang w:eastAsia="en-GB"/>
        </w:rPr>
      </w:pPr>
      <w:r>
        <w:rPr>
          <w:noProof/>
        </w:rPr>
        <w:t>5.1.6.11.1</w:t>
      </w:r>
      <w:r>
        <w:rPr>
          <w:noProof/>
        </w:rPr>
        <w:tab/>
        <w:t>General</w:t>
      </w:r>
      <w:r>
        <w:rPr>
          <w:noProof/>
        </w:rPr>
        <w:tab/>
      </w:r>
      <w:r>
        <w:rPr>
          <w:noProof/>
        </w:rPr>
        <w:fldChar w:fldCharType="begin" w:fldLock="1"/>
      </w:r>
      <w:r>
        <w:rPr>
          <w:noProof/>
        </w:rPr>
        <w:instrText xml:space="preserve"> PAGEREF _Toc210127312 \h </w:instrText>
      </w:r>
      <w:r>
        <w:rPr>
          <w:noProof/>
        </w:rPr>
      </w:r>
      <w:r>
        <w:rPr>
          <w:noProof/>
        </w:rPr>
        <w:fldChar w:fldCharType="separate"/>
      </w:r>
      <w:r>
        <w:rPr>
          <w:noProof/>
        </w:rPr>
        <w:t>162</w:t>
      </w:r>
      <w:r>
        <w:rPr>
          <w:noProof/>
        </w:rPr>
        <w:fldChar w:fldCharType="end"/>
      </w:r>
    </w:p>
    <w:p w14:paraId="14922F92" w14:textId="77777777" w:rsidR="00055C9F" w:rsidRPr="0013383B" w:rsidRDefault="00055C9F">
      <w:pPr>
        <w:pStyle w:val="TOC5"/>
        <w:rPr>
          <w:rFonts w:ascii="Aptos" w:hAnsi="Aptos"/>
          <w:noProof/>
          <w:kern w:val="2"/>
          <w:sz w:val="24"/>
          <w:szCs w:val="24"/>
          <w:lang w:eastAsia="en-GB"/>
        </w:rPr>
      </w:pPr>
      <w:r>
        <w:rPr>
          <w:noProof/>
        </w:rPr>
        <w:t>5.1.6.11.2</w:t>
      </w:r>
      <w:r>
        <w:rPr>
          <w:noProof/>
        </w:rPr>
        <w:tab/>
        <w:t>Initial INVITE request</w:t>
      </w:r>
      <w:r>
        <w:rPr>
          <w:noProof/>
        </w:rPr>
        <w:tab/>
      </w:r>
      <w:r>
        <w:rPr>
          <w:noProof/>
        </w:rPr>
        <w:fldChar w:fldCharType="begin" w:fldLock="1"/>
      </w:r>
      <w:r>
        <w:rPr>
          <w:noProof/>
        </w:rPr>
        <w:instrText xml:space="preserve"> PAGEREF _Toc210127313 \h </w:instrText>
      </w:r>
      <w:r>
        <w:rPr>
          <w:noProof/>
        </w:rPr>
      </w:r>
      <w:r>
        <w:rPr>
          <w:noProof/>
        </w:rPr>
        <w:fldChar w:fldCharType="separate"/>
      </w:r>
      <w:r>
        <w:rPr>
          <w:noProof/>
        </w:rPr>
        <w:t>163</w:t>
      </w:r>
      <w:r>
        <w:rPr>
          <w:noProof/>
        </w:rPr>
        <w:fldChar w:fldCharType="end"/>
      </w:r>
    </w:p>
    <w:p w14:paraId="47379FCC" w14:textId="77777777" w:rsidR="00055C9F" w:rsidRPr="0013383B" w:rsidRDefault="00055C9F">
      <w:pPr>
        <w:pStyle w:val="TOC5"/>
        <w:rPr>
          <w:rFonts w:ascii="Aptos" w:hAnsi="Aptos"/>
          <w:noProof/>
          <w:kern w:val="2"/>
          <w:sz w:val="24"/>
          <w:szCs w:val="24"/>
          <w:lang w:eastAsia="en-GB"/>
        </w:rPr>
      </w:pPr>
      <w:r>
        <w:rPr>
          <w:noProof/>
          <w:lang w:eastAsia="ja-JP"/>
        </w:rPr>
        <w:t>5.1.6.11.3</w:t>
      </w:r>
      <w:r>
        <w:rPr>
          <w:noProof/>
          <w:lang w:eastAsia="ja-JP"/>
        </w:rPr>
        <w:tab/>
        <w:t>Transfer of an updated MSD</w:t>
      </w:r>
      <w:r>
        <w:rPr>
          <w:noProof/>
        </w:rPr>
        <w:tab/>
      </w:r>
      <w:r>
        <w:rPr>
          <w:noProof/>
        </w:rPr>
        <w:fldChar w:fldCharType="begin" w:fldLock="1"/>
      </w:r>
      <w:r>
        <w:rPr>
          <w:noProof/>
        </w:rPr>
        <w:instrText xml:space="preserve"> PAGEREF _Toc210127314 \h </w:instrText>
      </w:r>
      <w:r>
        <w:rPr>
          <w:noProof/>
        </w:rPr>
      </w:r>
      <w:r>
        <w:rPr>
          <w:noProof/>
        </w:rPr>
        <w:fldChar w:fldCharType="separate"/>
      </w:r>
      <w:r>
        <w:rPr>
          <w:noProof/>
        </w:rPr>
        <w:t>164</w:t>
      </w:r>
      <w:r>
        <w:rPr>
          <w:noProof/>
        </w:rPr>
        <w:fldChar w:fldCharType="end"/>
      </w:r>
    </w:p>
    <w:p w14:paraId="3BFA31F2" w14:textId="77777777" w:rsidR="00055C9F" w:rsidRPr="0013383B" w:rsidRDefault="00055C9F">
      <w:pPr>
        <w:pStyle w:val="TOC4"/>
        <w:rPr>
          <w:rFonts w:ascii="Aptos" w:hAnsi="Aptos"/>
          <w:noProof/>
          <w:kern w:val="2"/>
          <w:sz w:val="24"/>
          <w:szCs w:val="24"/>
          <w:lang w:eastAsia="en-GB"/>
        </w:rPr>
      </w:pPr>
      <w:r>
        <w:rPr>
          <w:noProof/>
        </w:rPr>
        <w:t>5.1.6.12</w:t>
      </w:r>
      <w:r>
        <w:rPr>
          <w:noProof/>
        </w:rPr>
        <w:tab/>
        <w:t>Current location discovery during an emergency call</w:t>
      </w:r>
      <w:r>
        <w:rPr>
          <w:noProof/>
        </w:rPr>
        <w:tab/>
      </w:r>
      <w:r>
        <w:rPr>
          <w:noProof/>
        </w:rPr>
        <w:fldChar w:fldCharType="begin" w:fldLock="1"/>
      </w:r>
      <w:r>
        <w:rPr>
          <w:noProof/>
        </w:rPr>
        <w:instrText xml:space="preserve"> PAGEREF _Toc210127315 \h </w:instrText>
      </w:r>
      <w:r>
        <w:rPr>
          <w:noProof/>
        </w:rPr>
      </w:r>
      <w:r>
        <w:rPr>
          <w:noProof/>
        </w:rPr>
        <w:fldChar w:fldCharType="separate"/>
      </w:r>
      <w:r>
        <w:rPr>
          <w:noProof/>
        </w:rPr>
        <w:t>165</w:t>
      </w:r>
      <w:r>
        <w:rPr>
          <w:noProof/>
        </w:rPr>
        <w:fldChar w:fldCharType="end"/>
      </w:r>
    </w:p>
    <w:p w14:paraId="085AECC8" w14:textId="77777777" w:rsidR="00055C9F" w:rsidRPr="0013383B" w:rsidRDefault="00055C9F">
      <w:pPr>
        <w:pStyle w:val="TOC5"/>
        <w:rPr>
          <w:rFonts w:ascii="Aptos" w:hAnsi="Aptos"/>
          <w:noProof/>
          <w:kern w:val="2"/>
          <w:sz w:val="24"/>
          <w:szCs w:val="24"/>
          <w:lang w:eastAsia="en-GB"/>
        </w:rPr>
      </w:pPr>
      <w:r>
        <w:rPr>
          <w:noProof/>
        </w:rPr>
        <w:t>5.1.6.12.1</w:t>
      </w:r>
      <w:r>
        <w:rPr>
          <w:noProof/>
        </w:rPr>
        <w:tab/>
        <w:t>General</w:t>
      </w:r>
      <w:r>
        <w:rPr>
          <w:noProof/>
        </w:rPr>
        <w:tab/>
      </w:r>
      <w:r>
        <w:rPr>
          <w:noProof/>
        </w:rPr>
        <w:fldChar w:fldCharType="begin" w:fldLock="1"/>
      </w:r>
      <w:r>
        <w:rPr>
          <w:noProof/>
        </w:rPr>
        <w:instrText xml:space="preserve"> PAGEREF _Toc210127316 \h </w:instrText>
      </w:r>
      <w:r>
        <w:rPr>
          <w:noProof/>
        </w:rPr>
      </w:r>
      <w:r>
        <w:rPr>
          <w:noProof/>
        </w:rPr>
        <w:fldChar w:fldCharType="separate"/>
      </w:r>
      <w:r>
        <w:rPr>
          <w:noProof/>
        </w:rPr>
        <w:t>165</w:t>
      </w:r>
      <w:r>
        <w:rPr>
          <w:noProof/>
        </w:rPr>
        <w:fldChar w:fldCharType="end"/>
      </w:r>
    </w:p>
    <w:p w14:paraId="233A5C4C" w14:textId="77777777" w:rsidR="00055C9F" w:rsidRPr="0013383B" w:rsidRDefault="00055C9F">
      <w:pPr>
        <w:pStyle w:val="TOC5"/>
        <w:rPr>
          <w:rFonts w:ascii="Aptos" w:hAnsi="Aptos"/>
          <w:noProof/>
          <w:kern w:val="2"/>
          <w:sz w:val="24"/>
          <w:szCs w:val="24"/>
          <w:lang w:eastAsia="en-GB"/>
        </w:rPr>
      </w:pPr>
      <w:r>
        <w:rPr>
          <w:noProof/>
        </w:rPr>
        <w:t>5.1.6.12.2</w:t>
      </w:r>
      <w:r>
        <w:rPr>
          <w:noProof/>
        </w:rPr>
        <w:tab/>
        <w:t>Current location information requested</w:t>
      </w:r>
      <w:r>
        <w:rPr>
          <w:noProof/>
        </w:rPr>
        <w:tab/>
      </w:r>
      <w:r>
        <w:rPr>
          <w:noProof/>
        </w:rPr>
        <w:fldChar w:fldCharType="begin" w:fldLock="1"/>
      </w:r>
      <w:r>
        <w:rPr>
          <w:noProof/>
        </w:rPr>
        <w:instrText xml:space="preserve"> PAGEREF _Toc210127317 \h </w:instrText>
      </w:r>
      <w:r>
        <w:rPr>
          <w:noProof/>
        </w:rPr>
      </w:r>
      <w:r>
        <w:rPr>
          <w:noProof/>
        </w:rPr>
        <w:fldChar w:fldCharType="separate"/>
      </w:r>
      <w:r>
        <w:rPr>
          <w:noProof/>
        </w:rPr>
        <w:t>165</w:t>
      </w:r>
      <w:r>
        <w:rPr>
          <w:noProof/>
        </w:rPr>
        <w:fldChar w:fldCharType="end"/>
      </w:r>
    </w:p>
    <w:p w14:paraId="10F38676" w14:textId="77777777" w:rsidR="00055C9F" w:rsidRPr="0013383B" w:rsidRDefault="00055C9F">
      <w:pPr>
        <w:pStyle w:val="TOC5"/>
        <w:rPr>
          <w:rFonts w:ascii="Aptos" w:hAnsi="Aptos"/>
          <w:noProof/>
          <w:kern w:val="2"/>
          <w:sz w:val="24"/>
          <w:szCs w:val="24"/>
          <w:lang w:eastAsia="en-GB"/>
        </w:rPr>
      </w:pPr>
      <w:r>
        <w:rPr>
          <w:noProof/>
        </w:rPr>
        <w:t>5.1.6.12.3</w:t>
      </w:r>
      <w:r>
        <w:rPr>
          <w:noProof/>
        </w:rPr>
        <w:tab/>
        <w:t>Providing current location information</w:t>
      </w:r>
      <w:r>
        <w:rPr>
          <w:noProof/>
        </w:rPr>
        <w:tab/>
      </w:r>
      <w:r>
        <w:rPr>
          <w:noProof/>
        </w:rPr>
        <w:fldChar w:fldCharType="begin" w:fldLock="1"/>
      </w:r>
      <w:r>
        <w:rPr>
          <w:noProof/>
        </w:rPr>
        <w:instrText xml:space="preserve"> PAGEREF _Toc210127318 \h </w:instrText>
      </w:r>
      <w:r>
        <w:rPr>
          <w:noProof/>
        </w:rPr>
      </w:r>
      <w:r>
        <w:rPr>
          <w:noProof/>
        </w:rPr>
        <w:fldChar w:fldCharType="separate"/>
      </w:r>
      <w:r>
        <w:rPr>
          <w:noProof/>
        </w:rPr>
        <w:t>166</w:t>
      </w:r>
      <w:r>
        <w:rPr>
          <w:noProof/>
        </w:rPr>
        <w:fldChar w:fldCharType="end"/>
      </w:r>
    </w:p>
    <w:p w14:paraId="697A0ED8" w14:textId="77777777" w:rsidR="00055C9F" w:rsidRPr="0013383B" w:rsidRDefault="00055C9F">
      <w:pPr>
        <w:pStyle w:val="TOC3"/>
        <w:rPr>
          <w:rFonts w:ascii="Aptos" w:hAnsi="Aptos"/>
          <w:noProof/>
          <w:kern w:val="2"/>
          <w:sz w:val="24"/>
          <w:szCs w:val="24"/>
          <w:lang w:eastAsia="en-GB"/>
        </w:rPr>
      </w:pPr>
      <w:r>
        <w:rPr>
          <w:noProof/>
        </w:rPr>
        <w:t>5.1.6A</w:t>
      </w:r>
      <w:r>
        <w:rPr>
          <w:noProof/>
        </w:rPr>
        <w:tab/>
        <w:t>Test eCall</w:t>
      </w:r>
      <w:r>
        <w:rPr>
          <w:noProof/>
        </w:rPr>
        <w:tab/>
      </w:r>
      <w:r>
        <w:rPr>
          <w:noProof/>
        </w:rPr>
        <w:fldChar w:fldCharType="begin" w:fldLock="1"/>
      </w:r>
      <w:r>
        <w:rPr>
          <w:noProof/>
        </w:rPr>
        <w:instrText xml:space="preserve"> PAGEREF _Toc210127319 \h </w:instrText>
      </w:r>
      <w:r>
        <w:rPr>
          <w:noProof/>
        </w:rPr>
      </w:r>
      <w:r>
        <w:rPr>
          <w:noProof/>
        </w:rPr>
        <w:fldChar w:fldCharType="separate"/>
      </w:r>
      <w:r>
        <w:rPr>
          <w:noProof/>
        </w:rPr>
        <w:t>166</w:t>
      </w:r>
      <w:r>
        <w:rPr>
          <w:noProof/>
        </w:rPr>
        <w:fldChar w:fldCharType="end"/>
      </w:r>
    </w:p>
    <w:p w14:paraId="0A98543B" w14:textId="77777777" w:rsidR="00055C9F" w:rsidRPr="0013383B" w:rsidRDefault="00055C9F">
      <w:pPr>
        <w:pStyle w:val="TOC3"/>
        <w:rPr>
          <w:rFonts w:ascii="Aptos" w:hAnsi="Aptos"/>
          <w:noProof/>
          <w:kern w:val="2"/>
          <w:sz w:val="24"/>
          <w:szCs w:val="24"/>
          <w:lang w:eastAsia="en-GB"/>
        </w:rPr>
      </w:pPr>
      <w:r>
        <w:rPr>
          <w:noProof/>
        </w:rPr>
        <w:t>5.1.6B</w:t>
      </w:r>
      <w:r>
        <w:rPr>
          <w:noProof/>
        </w:rPr>
        <w:tab/>
      </w:r>
      <w:r>
        <w:rPr>
          <w:noProof/>
          <w:lang w:eastAsia="ja-JP"/>
        </w:rPr>
        <w:t>Transfer of an updated MSD for PSAP Callback</w:t>
      </w:r>
      <w:r>
        <w:rPr>
          <w:noProof/>
        </w:rPr>
        <w:tab/>
      </w:r>
      <w:r>
        <w:rPr>
          <w:noProof/>
        </w:rPr>
        <w:fldChar w:fldCharType="begin" w:fldLock="1"/>
      </w:r>
      <w:r>
        <w:rPr>
          <w:noProof/>
        </w:rPr>
        <w:instrText xml:space="preserve"> PAGEREF _Toc210127320 \h </w:instrText>
      </w:r>
      <w:r>
        <w:rPr>
          <w:noProof/>
        </w:rPr>
      </w:r>
      <w:r>
        <w:rPr>
          <w:noProof/>
        </w:rPr>
        <w:fldChar w:fldCharType="separate"/>
      </w:r>
      <w:r>
        <w:rPr>
          <w:noProof/>
        </w:rPr>
        <w:t>168</w:t>
      </w:r>
      <w:r>
        <w:rPr>
          <w:noProof/>
        </w:rPr>
        <w:fldChar w:fldCharType="end"/>
      </w:r>
    </w:p>
    <w:p w14:paraId="10E41428" w14:textId="77777777" w:rsidR="00055C9F" w:rsidRPr="0013383B" w:rsidRDefault="00055C9F">
      <w:pPr>
        <w:pStyle w:val="TOC3"/>
        <w:rPr>
          <w:rFonts w:ascii="Aptos" w:hAnsi="Aptos"/>
          <w:noProof/>
          <w:kern w:val="2"/>
          <w:sz w:val="24"/>
          <w:szCs w:val="24"/>
          <w:lang w:eastAsia="en-GB"/>
        </w:rPr>
      </w:pPr>
      <w:r>
        <w:rPr>
          <w:noProof/>
        </w:rPr>
        <w:t>5.1.7</w:t>
      </w:r>
      <w:r>
        <w:rPr>
          <w:noProof/>
        </w:rPr>
        <w:tab/>
        <w:t>Void</w:t>
      </w:r>
      <w:r>
        <w:rPr>
          <w:noProof/>
        </w:rPr>
        <w:tab/>
      </w:r>
      <w:r>
        <w:rPr>
          <w:noProof/>
        </w:rPr>
        <w:fldChar w:fldCharType="begin" w:fldLock="1"/>
      </w:r>
      <w:r>
        <w:rPr>
          <w:noProof/>
        </w:rPr>
        <w:instrText xml:space="preserve"> PAGEREF _Toc210127321 \h </w:instrText>
      </w:r>
      <w:r>
        <w:rPr>
          <w:noProof/>
        </w:rPr>
      </w:r>
      <w:r>
        <w:rPr>
          <w:noProof/>
        </w:rPr>
        <w:fldChar w:fldCharType="separate"/>
      </w:r>
      <w:r>
        <w:rPr>
          <w:noProof/>
        </w:rPr>
        <w:t>169</w:t>
      </w:r>
      <w:r>
        <w:rPr>
          <w:noProof/>
        </w:rPr>
        <w:fldChar w:fldCharType="end"/>
      </w:r>
    </w:p>
    <w:p w14:paraId="18E60944" w14:textId="77777777" w:rsidR="00055C9F" w:rsidRPr="0013383B" w:rsidRDefault="00055C9F">
      <w:pPr>
        <w:pStyle w:val="TOC3"/>
        <w:rPr>
          <w:rFonts w:ascii="Aptos" w:hAnsi="Aptos"/>
          <w:noProof/>
          <w:kern w:val="2"/>
          <w:sz w:val="24"/>
          <w:szCs w:val="24"/>
          <w:lang w:eastAsia="en-GB"/>
        </w:rPr>
      </w:pPr>
      <w:r>
        <w:rPr>
          <w:noProof/>
        </w:rPr>
        <w:t>5.1.8</w:t>
      </w:r>
      <w:r>
        <w:rPr>
          <w:noProof/>
        </w:rPr>
        <w:tab/>
        <w:t>Void</w:t>
      </w:r>
      <w:r>
        <w:rPr>
          <w:noProof/>
        </w:rPr>
        <w:tab/>
      </w:r>
      <w:r>
        <w:rPr>
          <w:noProof/>
        </w:rPr>
        <w:fldChar w:fldCharType="begin" w:fldLock="1"/>
      </w:r>
      <w:r>
        <w:rPr>
          <w:noProof/>
        </w:rPr>
        <w:instrText xml:space="preserve"> PAGEREF _Toc210127322 \h </w:instrText>
      </w:r>
      <w:r>
        <w:rPr>
          <w:noProof/>
        </w:rPr>
      </w:r>
      <w:r>
        <w:rPr>
          <w:noProof/>
        </w:rPr>
        <w:fldChar w:fldCharType="separate"/>
      </w:r>
      <w:r>
        <w:rPr>
          <w:noProof/>
        </w:rPr>
        <w:t>169</w:t>
      </w:r>
      <w:r>
        <w:rPr>
          <w:noProof/>
        </w:rPr>
        <w:fldChar w:fldCharType="end"/>
      </w:r>
    </w:p>
    <w:p w14:paraId="4BFE3B29" w14:textId="77777777" w:rsidR="00055C9F" w:rsidRPr="0013383B" w:rsidRDefault="00055C9F">
      <w:pPr>
        <w:pStyle w:val="TOC3"/>
        <w:rPr>
          <w:rFonts w:ascii="Aptos" w:hAnsi="Aptos"/>
          <w:noProof/>
          <w:kern w:val="2"/>
          <w:sz w:val="24"/>
          <w:szCs w:val="24"/>
          <w:lang w:eastAsia="en-GB"/>
        </w:rPr>
      </w:pPr>
      <w:r>
        <w:rPr>
          <w:noProof/>
        </w:rPr>
        <w:t>5.1.9</w:t>
      </w:r>
      <w:r>
        <w:rPr>
          <w:noProof/>
        </w:rPr>
        <w:tab/>
      </w:r>
      <w:r>
        <w:rPr>
          <w:noProof/>
          <w:lang w:eastAsia="zh-CN"/>
        </w:rPr>
        <w:t>P-CSCF addresses management</w:t>
      </w:r>
      <w:r>
        <w:rPr>
          <w:noProof/>
        </w:rPr>
        <w:tab/>
      </w:r>
      <w:r>
        <w:rPr>
          <w:noProof/>
        </w:rPr>
        <w:fldChar w:fldCharType="begin" w:fldLock="1"/>
      </w:r>
      <w:r>
        <w:rPr>
          <w:noProof/>
        </w:rPr>
        <w:instrText xml:space="preserve"> PAGEREF _Toc210127323 \h </w:instrText>
      </w:r>
      <w:r>
        <w:rPr>
          <w:noProof/>
        </w:rPr>
      </w:r>
      <w:r>
        <w:rPr>
          <w:noProof/>
        </w:rPr>
        <w:fldChar w:fldCharType="separate"/>
      </w:r>
      <w:r>
        <w:rPr>
          <w:noProof/>
        </w:rPr>
        <w:t>169</w:t>
      </w:r>
      <w:r>
        <w:rPr>
          <w:noProof/>
        </w:rPr>
        <w:fldChar w:fldCharType="end"/>
      </w:r>
    </w:p>
    <w:p w14:paraId="73307C57" w14:textId="77777777" w:rsidR="00055C9F" w:rsidRPr="0013383B" w:rsidRDefault="00055C9F">
      <w:pPr>
        <w:pStyle w:val="TOC2"/>
        <w:rPr>
          <w:rFonts w:ascii="Aptos" w:hAnsi="Aptos"/>
          <w:noProof/>
          <w:kern w:val="2"/>
          <w:sz w:val="24"/>
          <w:szCs w:val="24"/>
          <w:lang w:eastAsia="en-GB"/>
        </w:rPr>
      </w:pPr>
      <w:r>
        <w:rPr>
          <w:noProof/>
        </w:rPr>
        <w:t>5.2</w:t>
      </w:r>
      <w:r>
        <w:rPr>
          <w:noProof/>
        </w:rPr>
        <w:tab/>
        <w:t>Procedures at the P-CSCF</w:t>
      </w:r>
      <w:r>
        <w:rPr>
          <w:noProof/>
        </w:rPr>
        <w:tab/>
      </w:r>
      <w:r>
        <w:rPr>
          <w:noProof/>
        </w:rPr>
        <w:fldChar w:fldCharType="begin" w:fldLock="1"/>
      </w:r>
      <w:r>
        <w:rPr>
          <w:noProof/>
        </w:rPr>
        <w:instrText xml:space="preserve"> PAGEREF _Toc210127324 \h </w:instrText>
      </w:r>
      <w:r>
        <w:rPr>
          <w:noProof/>
        </w:rPr>
      </w:r>
      <w:r>
        <w:rPr>
          <w:noProof/>
        </w:rPr>
        <w:fldChar w:fldCharType="separate"/>
      </w:r>
      <w:r>
        <w:rPr>
          <w:noProof/>
        </w:rPr>
        <w:t>169</w:t>
      </w:r>
      <w:r>
        <w:rPr>
          <w:noProof/>
        </w:rPr>
        <w:fldChar w:fldCharType="end"/>
      </w:r>
    </w:p>
    <w:p w14:paraId="261F1DC1" w14:textId="77777777" w:rsidR="00055C9F" w:rsidRPr="0013383B" w:rsidRDefault="00055C9F">
      <w:pPr>
        <w:pStyle w:val="TOC3"/>
        <w:rPr>
          <w:rFonts w:ascii="Aptos" w:hAnsi="Aptos"/>
          <w:noProof/>
          <w:kern w:val="2"/>
          <w:sz w:val="24"/>
          <w:szCs w:val="24"/>
          <w:lang w:eastAsia="en-GB"/>
        </w:rPr>
      </w:pPr>
      <w:r>
        <w:rPr>
          <w:noProof/>
        </w:rPr>
        <w:t>5.2.1</w:t>
      </w:r>
      <w:r>
        <w:rPr>
          <w:noProof/>
        </w:rPr>
        <w:tab/>
        <w:t>General</w:t>
      </w:r>
      <w:r>
        <w:rPr>
          <w:noProof/>
        </w:rPr>
        <w:tab/>
      </w:r>
      <w:r>
        <w:rPr>
          <w:noProof/>
        </w:rPr>
        <w:fldChar w:fldCharType="begin" w:fldLock="1"/>
      </w:r>
      <w:r>
        <w:rPr>
          <w:noProof/>
        </w:rPr>
        <w:instrText xml:space="preserve"> PAGEREF _Toc210127325 \h </w:instrText>
      </w:r>
      <w:r>
        <w:rPr>
          <w:noProof/>
        </w:rPr>
      </w:r>
      <w:r>
        <w:rPr>
          <w:noProof/>
        </w:rPr>
        <w:fldChar w:fldCharType="separate"/>
      </w:r>
      <w:r>
        <w:rPr>
          <w:noProof/>
        </w:rPr>
        <w:t>169</w:t>
      </w:r>
      <w:r>
        <w:rPr>
          <w:noProof/>
        </w:rPr>
        <w:fldChar w:fldCharType="end"/>
      </w:r>
    </w:p>
    <w:p w14:paraId="12C52A3E" w14:textId="77777777" w:rsidR="00055C9F" w:rsidRPr="0013383B" w:rsidRDefault="00055C9F">
      <w:pPr>
        <w:pStyle w:val="TOC3"/>
        <w:rPr>
          <w:rFonts w:ascii="Aptos" w:hAnsi="Aptos"/>
          <w:noProof/>
          <w:kern w:val="2"/>
          <w:sz w:val="24"/>
          <w:szCs w:val="24"/>
          <w:lang w:eastAsia="en-GB"/>
        </w:rPr>
      </w:pPr>
      <w:r>
        <w:rPr>
          <w:noProof/>
        </w:rPr>
        <w:t>5.2.2</w:t>
      </w:r>
      <w:r>
        <w:rPr>
          <w:noProof/>
        </w:rPr>
        <w:tab/>
        <w:t>Registration</w:t>
      </w:r>
      <w:r>
        <w:rPr>
          <w:noProof/>
        </w:rPr>
        <w:tab/>
      </w:r>
      <w:r>
        <w:rPr>
          <w:noProof/>
        </w:rPr>
        <w:fldChar w:fldCharType="begin" w:fldLock="1"/>
      </w:r>
      <w:r>
        <w:rPr>
          <w:noProof/>
        </w:rPr>
        <w:instrText xml:space="preserve"> PAGEREF _Toc210127326 \h </w:instrText>
      </w:r>
      <w:r>
        <w:rPr>
          <w:noProof/>
        </w:rPr>
      </w:r>
      <w:r>
        <w:rPr>
          <w:noProof/>
        </w:rPr>
        <w:fldChar w:fldCharType="separate"/>
      </w:r>
      <w:r>
        <w:rPr>
          <w:noProof/>
        </w:rPr>
        <w:t>174</w:t>
      </w:r>
      <w:r>
        <w:rPr>
          <w:noProof/>
        </w:rPr>
        <w:fldChar w:fldCharType="end"/>
      </w:r>
    </w:p>
    <w:p w14:paraId="30F237AF" w14:textId="77777777" w:rsidR="00055C9F" w:rsidRPr="0013383B" w:rsidRDefault="00055C9F">
      <w:pPr>
        <w:pStyle w:val="TOC4"/>
        <w:rPr>
          <w:rFonts w:ascii="Aptos" w:hAnsi="Aptos"/>
          <w:noProof/>
          <w:kern w:val="2"/>
          <w:sz w:val="24"/>
          <w:szCs w:val="24"/>
          <w:lang w:eastAsia="en-GB"/>
        </w:rPr>
      </w:pPr>
      <w:r>
        <w:rPr>
          <w:noProof/>
        </w:rPr>
        <w:t>5.2.2.1</w:t>
      </w:r>
      <w:r>
        <w:rPr>
          <w:noProof/>
        </w:rPr>
        <w:tab/>
        <w:t>General</w:t>
      </w:r>
      <w:r>
        <w:rPr>
          <w:noProof/>
        </w:rPr>
        <w:tab/>
      </w:r>
      <w:r>
        <w:rPr>
          <w:noProof/>
        </w:rPr>
        <w:fldChar w:fldCharType="begin" w:fldLock="1"/>
      </w:r>
      <w:r>
        <w:rPr>
          <w:noProof/>
        </w:rPr>
        <w:instrText xml:space="preserve"> PAGEREF _Toc210127327 \h </w:instrText>
      </w:r>
      <w:r>
        <w:rPr>
          <w:noProof/>
        </w:rPr>
      </w:r>
      <w:r>
        <w:rPr>
          <w:noProof/>
        </w:rPr>
        <w:fldChar w:fldCharType="separate"/>
      </w:r>
      <w:r>
        <w:rPr>
          <w:noProof/>
        </w:rPr>
        <w:t>174</w:t>
      </w:r>
      <w:r>
        <w:rPr>
          <w:noProof/>
        </w:rPr>
        <w:fldChar w:fldCharType="end"/>
      </w:r>
    </w:p>
    <w:p w14:paraId="574F0007" w14:textId="77777777" w:rsidR="00055C9F" w:rsidRPr="0013383B" w:rsidRDefault="00055C9F">
      <w:pPr>
        <w:pStyle w:val="TOC4"/>
        <w:rPr>
          <w:rFonts w:ascii="Aptos" w:hAnsi="Aptos"/>
          <w:noProof/>
          <w:kern w:val="2"/>
          <w:sz w:val="24"/>
          <w:szCs w:val="24"/>
          <w:lang w:eastAsia="en-GB"/>
        </w:rPr>
      </w:pPr>
      <w:r>
        <w:rPr>
          <w:noProof/>
        </w:rPr>
        <w:t>5.2.2.2</w:t>
      </w:r>
      <w:r>
        <w:rPr>
          <w:noProof/>
        </w:rPr>
        <w:tab/>
        <w:t>IMS AKA as a security mechanism</w:t>
      </w:r>
      <w:r>
        <w:rPr>
          <w:noProof/>
        </w:rPr>
        <w:tab/>
      </w:r>
      <w:r>
        <w:rPr>
          <w:noProof/>
        </w:rPr>
        <w:fldChar w:fldCharType="begin" w:fldLock="1"/>
      </w:r>
      <w:r>
        <w:rPr>
          <w:noProof/>
        </w:rPr>
        <w:instrText xml:space="preserve"> PAGEREF _Toc210127328 \h </w:instrText>
      </w:r>
      <w:r>
        <w:rPr>
          <w:noProof/>
        </w:rPr>
      </w:r>
      <w:r>
        <w:rPr>
          <w:noProof/>
        </w:rPr>
        <w:fldChar w:fldCharType="separate"/>
      </w:r>
      <w:r>
        <w:rPr>
          <w:noProof/>
        </w:rPr>
        <w:t>179</w:t>
      </w:r>
      <w:r>
        <w:rPr>
          <w:noProof/>
        </w:rPr>
        <w:fldChar w:fldCharType="end"/>
      </w:r>
    </w:p>
    <w:p w14:paraId="0CC0E303" w14:textId="77777777" w:rsidR="00055C9F" w:rsidRPr="0013383B" w:rsidRDefault="00055C9F">
      <w:pPr>
        <w:pStyle w:val="TOC4"/>
        <w:rPr>
          <w:rFonts w:ascii="Aptos" w:hAnsi="Aptos"/>
          <w:noProof/>
          <w:kern w:val="2"/>
          <w:sz w:val="24"/>
          <w:szCs w:val="24"/>
          <w:lang w:eastAsia="en-GB"/>
        </w:rPr>
      </w:pPr>
      <w:r>
        <w:rPr>
          <w:noProof/>
        </w:rPr>
        <w:t>5.2.2.3</w:t>
      </w:r>
      <w:r>
        <w:rPr>
          <w:noProof/>
        </w:rPr>
        <w:tab/>
        <w:t>SIP digest without TLS as a security mechanism</w:t>
      </w:r>
      <w:r>
        <w:rPr>
          <w:noProof/>
        </w:rPr>
        <w:tab/>
      </w:r>
      <w:r>
        <w:rPr>
          <w:noProof/>
        </w:rPr>
        <w:fldChar w:fldCharType="begin" w:fldLock="1"/>
      </w:r>
      <w:r>
        <w:rPr>
          <w:noProof/>
        </w:rPr>
        <w:instrText xml:space="preserve"> PAGEREF _Toc210127329 \h </w:instrText>
      </w:r>
      <w:r>
        <w:rPr>
          <w:noProof/>
        </w:rPr>
      </w:r>
      <w:r>
        <w:rPr>
          <w:noProof/>
        </w:rPr>
        <w:fldChar w:fldCharType="separate"/>
      </w:r>
      <w:r>
        <w:rPr>
          <w:noProof/>
        </w:rPr>
        <w:t>183</w:t>
      </w:r>
      <w:r>
        <w:rPr>
          <w:noProof/>
        </w:rPr>
        <w:fldChar w:fldCharType="end"/>
      </w:r>
    </w:p>
    <w:p w14:paraId="5ED1B517" w14:textId="77777777" w:rsidR="00055C9F" w:rsidRPr="0013383B" w:rsidRDefault="00055C9F">
      <w:pPr>
        <w:pStyle w:val="TOC4"/>
        <w:rPr>
          <w:rFonts w:ascii="Aptos" w:hAnsi="Aptos"/>
          <w:noProof/>
          <w:kern w:val="2"/>
          <w:sz w:val="24"/>
          <w:szCs w:val="24"/>
          <w:lang w:eastAsia="en-GB"/>
        </w:rPr>
      </w:pPr>
      <w:r>
        <w:rPr>
          <w:noProof/>
        </w:rPr>
        <w:t>5.2.2.4</w:t>
      </w:r>
      <w:r>
        <w:rPr>
          <w:noProof/>
        </w:rPr>
        <w:tab/>
        <w:t>SIP digest with TLS as a security mechanism</w:t>
      </w:r>
      <w:r>
        <w:rPr>
          <w:noProof/>
        </w:rPr>
        <w:tab/>
      </w:r>
      <w:r>
        <w:rPr>
          <w:noProof/>
        </w:rPr>
        <w:fldChar w:fldCharType="begin" w:fldLock="1"/>
      </w:r>
      <w:r>
        <w:rPr>
          <w:noProof/>
        </w:rPr>
        <w:instrText xml:space="preserve"> PAGEREF _Toc210127330 \h </w:instrText>
      </w:r>
      <w:r>
        <w:rPr>
          <w:noProof/>
        </w:rPr>
      </w:r>
      <w:r>
        <w:rPr>
          <w:noProof/>
        </w:rPr>
        <w:fldChar w:fldCharType="separate"/>
      </w:r>
      <w:r>
        <w:rPr>
          <w:noProof/>
        </w:rPr>
        <w:t>184</w:t>
      </w:r>
      <w:r>
        <w:rPr>
          <w:noProof/>
        </w:rPr>
        <w:fldChar w:fldCharType="end"/>
      </w:r>
    </w:p>
    <w:p w14:paraId="2E1D2CBE" w14:textId="77777777" w:rsidR="00055C9F" w:rsidRPr="0013383B" w:rsidRDefault="00055C9F">
      <w:pPr>
        <w:pStyle w:val="TOC4"/>
        <w:rPr>
          <w:rFonts w:ascii="Aptos" w:hAnsi="Aptos"/>
          <w:noProof/>
          <w:kern w:val="2"/>
          <w:sz w:val="24"/>
          <w:szCs w:val="24"/>
          <w:lang w:eastAsia="en-GB"/>
        </w:rPr>
      </w:pPr>
      <w:r>
        <w:rPr>
          <w:noProof/>
        </w:rPr>
        <w:t>5.2.2.5</w:t>
      </w:r>
      <w:r>
        <w:rPr>
          <w:noProof/>
        </w:rPr>
        <w:tab/>
        <w:t>NASS-IMS bundled authentication as a security mechanism</w:t>
      </w:r>
      <w:r>
        <w:rPr>
          <w:noProof/>
        </w:rPr>
        <w:tab/>
      </w:r>
      <w:r>
        <w:rPr>
          <w:noProof/>
        </w:rPr>
        <w:fldChar w:fldCharType="begin" w:fldLock="1"/>
      </w:r>
      <w:r>
        <w:rPr>
          <w:noProof/>
        </w:rPr>
        <w:instrText xml:space="preserve"> PAGEREF _Toc210127331 \h </w:instrText>
      </w:r>
      <w:r>
        <w:rPr>
          <w:noProof/>
        </w:rPr>
      </w:r>
      <w:r>
        <w:rPr>
          <w:noProof/>
        </w:rPr>
        <w:fldChar w:fldCharType="separate"/>
      </w:r>
      <w:r>
        <w:rPr>
          <w:noProof/>
        </w:rPr>
        <w:t>186</w:t>
      </w:r>
      <w:r>
        <w:rPr>
          <w:noProof/>
        </w:rPr>
        <w:fldChar w:fldCharType="end"/>
      </w:r>
    </w:p>
    <w:p w14:paraId="304A3264" w14:textId="77777777" w:rsidR="00055C9F" w:rsidRPr="0013383B" w:rsidRDefault="00055C9F">
      <w:pPr>
        <w:pStyle w:val="TOC4"/>
        <w:rPr>
          <w:rFonts w:ascii="Aptos" w:hAnsi="Aptos"/>
          <w:noProof/>
          <w:kern w:val="2"/>
          <w:sz w:val="24"/>
          <w:szCs w:val="24"/>
          <w:lang w:eastAsia="en-GB"/>
        </w:rPr>
      </w:pPr>
      <w:r>
        <w:rPr>
          <w:noProof/>
        </w:rPr>
        <w:t>5.2.2.6</w:t>
      </w:r>
      <w:r>
        <w:rPr>
          <w:noProof/>
        </w:rPr>
        <w:tab/>
        <w:t>GPRS-IMS-Bundled authentication as a security mechanism</w:t>
      </w:r>
      <w:r>
        <w:rPr>
          <w:noProof/>
        </w:rPr>
        <w:tab/>
      </w:r>
      <w:r>
        <w:rPr>
          <w:noProof/>
        </w:rPr>
        <w:fldChar w:fldCharType="begin" w:fldLock="1"/>
      </w:r>
      <w:r>
        <w:rPr>
          <w:noProof/>
        </w:rPr>
        <w:instrText xml:space="preserve"> PAGEREF _Toc210127332 \h </w:instrText>
      </w:r>
      <w:r>
        <w:rPr>
          <w:noProof/>
        </w:rPr>
      </w:r>
      <w:r>
        <w:rPr>
          <w:noProof/>
        </w:rPr>
        <w:fldChar w:fldCharType="separate"/>
      </w:r>
      <w:r>
        <w:rPr>
          <w:noProof/>
        </w:rPr>
        <w:t>186</w:t>
      </w:r>
      <w:r>
        <w:rPr>
          <w:noProof/>
        </w:rPr>
        <w:fldChar w:fldCharType="end"/>
      </w:r>
    </w:p>
    <w:p w14:paraId="297BF71A" w14:textId="77777777" w:rsidR="00055C9F" w:rsidRPr="0013383B" w:rsidRDefault="00055C9F">
      <w:pPr>
        <w:pStyle w:val="TOC4"/>
        <w:rPr>
          <w:rFonts w:ascii="Aptos" w:hAnsi="Aptos"/>
          <w:noProof/>
          <w:kern w:val="2"/>
          <w:sz w:val="24"/>
          <w:szCs w:val="24"/>
          <w:lang w:eastAsia="en-GB"/>
        </w:rPr>
      </w:pPr>
      <w:r>
        <w:rPr>
          <w:noProof/>
        </w:rPr>
        <w:t>5.2.2.7</w:t>
      </w:r>
      <w:r>
        <w:rPr>
          <w:noProof/>
        </w:rPr>
        <w:tab/>
        <w:t>P-CSCF reconfigured to not accept registrations</w:t>
      </w:r>
      <w:r>
        <w:rPr>
          <w:noProof/>
        </w:rPr>
        <w:tab/>
      </w:r>
      <w:r>
        <w:rPr>
          <w:noProof/>
        </w:rPr>
        <w:fldChar w:fldCharType="begin" w:fldLock="1"/>
      </w:r>
      <w:r>
        <w:rPr>
          <w:noProof/>
        </w:rPr>
        <w:instrText xml:space="preserve"> PAGEREF _Toc210127333 \h </w:instrText>
      </w:r>
      <w:r>
        <w:rPr>
          <w:noProof/>
        </w:rPr>
      </w:r>
      <w:r>
        <w:rPr>
          <w:noProof/>
        </w:rPr>
        <w:fldChar w:fldCharType="separate"/>
      </w:r>
      <w:r>
        <w:rPr>
          <w:noProof/>
        </w:rPr>
        <w:t>187</w:t>
      </w:r>
      <w:r>
        <w:rPr>
          <w:noProof/>
        </w:rPr>
        <w:fldChar w:fldCharType="end"/>
      </w:r>
    </w:p>
    <w:p w14:paraId="13C372F2" w14:textId="77777777" w:rsidR="00055C9F" w:rsidRPr="0013383B" w:rsidRDefault="00055C9F">
      <w:pPr>
        <w:pStyle w:val="TOC3"/>
        <w:rPr>
          <w:rFonts w:ascii="Aptos" w:hAnsi="Aptos"/>
          <w:noProof/>
          <w:kern w:val="2"/>
          <w:sz w:val="24"/>
          <w:szCs w:val="24"/>
          <w:lang w:eastAsia="en-GB"/>
        </w:rPr>
      </w:pPr>
      <w:r>
        <w:rPr>
          <w:noProof/>
        </w:rPr>
        <w:t>5.2.3</w:t>
      </w:r>
      <w:r>
        <w:rPr>
          <w:noProof/>
        </w:rPr>
        <w:tab/>
        <w:t>Subscription to the user's registration-state event package</w:t>
      </w:r>
      <w:r>
        <w:rPr>
          <w:noProof/>
        </w:rPr>
        <w:tab/>
      </w:r>
      <w:r>
        <w:rPr>
          <w:noProof/>
        </w:rPr>
        <w:fldChar w:fldCharType="begin" w:fldLock="1"/>
      </w:r>
      <w:r>
        <w:rPr>
          <w:noProof/>
        </w:rPr>
        <w:instrText xml:space="preserve"> PAGEREF _Toc210127334 \h </w:instrText>
      </w:r>
      <w:r>
        <w:rPr>
          <w:noProof/>
        </w:rPr>
      </w:r>
      <w:r>
        <w:rPr>
          <w:noProof/>
        </w:rPr>
        <w:fldChar w:fldCharType="separate"/>
      </w:r>
      <w:r>
        <w:rPr>
          <w:noProof/>
        </w:rPr>
        <w:t>187</w:t>
      </w:r>
      <w:r>
        <w:rPr>
          <w:noProof/>
        </w:rPr>
        <w:fldChar w:fldCharType="end"/>
      </w:r>
    </w:p>
    <w:p w14:paraId="4C1D60DD" w14:textId="77777777" w:rsidR="00055C9F" w:rsidRPr="0013383B" w:rsidRDefault="00055C9F">
      <w:pPr>
        <w:pStyle w:val="TOC3"/>
        <w:rPr>
          <w:rFonts w:ascii="Aptos" w:hAnsi="Aptos"/>
          <w:noProof/>
          <w:kern w:val="2"/>
          <w:sz w:val="24"/>
          <w:szCs w:val="24"/>
          <w:lang w:eastAsia="en-GB"/>
        </w:rPr>
      </w:pPr>
      <w:r>
        <w:rPr>
          <w:noProof/>
        </w:rPr>
        <w:t>5.2.3A</w:t>
      </w:r>
      <w:r>
        <w:rPr>
          <w:noProof/>
        </w:rPr>
        <w:tab/>
        <w:t>Void</w:t>
      </w:r>
      <w:r>
        <w:rPr>
          <w:noProof/>
        </w:rPr>
        <w:tab/>
      </w:r>
      <w:r>
        <w:rPr>
          <w:noProof/>
        </w:rPr>
        <w:fldChar w:fldCharType="begin" w:fldLock="1"/>
      </w:r>
      <w:r>
        <w:rPr>
          <w:noProof/>
        </w:rPr>
        <w:instrText xml:space="preserve"> PAGEREF _Toc210127335 \h </w:instrText>
      </w:r>
      <w:r>
        <w:rPr>
          <w:noProof/>
        </w:rPr>
      </w:r>
      <w:r>
        <w:rPr>
          <w:noProof/>
        </w:rPr>
        <w:fldChar w:fldCharType="separate"/>
      </w:r>
      <w:r>
        <w:rPr>
          <w:noProof/>
        </w:rPr>
        <w:t>189</w:t>
      </w:r>
      <w:r>
        <w:rPr>
          <w:noProof/>
        </w:rPr>
        <w:fldChar w:fldCharType="end"/>
      </w:r>
    </w:p>
    <w:p w14:paraId="1E19EBE8" w14:textId="77777777" w:rsidR="00055C9F" w:rsidRPr="0013383B" w:rsidRDefault="00055C9F">
      <w:pPr>
        <w:pStyle w:val="TOC3"/>
        <w:rPr>
          <w:rFonts w:ascii="Aptos" w:hAnsi="Aptos"/>
          <w:noProof/>
          <w:kern w:val="2"/>
          <w:sz w:val="24"/>
          <w:szCs w:val="24"/>
          <w:lang w:eastAsia="en-GB"/>
        </w:rPr>
      </w:pPr>
      <w:r>
        <w:rPr>
          <w:noProof/>
        </w:rPr>
        <w:t>5.2.3B</w:t>
      </w:r>
      <w:r>
        <w:rPr>
          <w:noProof/>
        </w:rPr>
        <w:tab/>
        <w:t>SUBSCRIBE request</w:t>
      </w:r>
      <w:r>
        <w:rPr>
          <w:noProof/>
        </w:rPr>
        <w:tab/>
      </w:r>
      <w:r>
        <w:rPr>
          <w:noProof/>
        </w:rPr>
        <w:fldChar w:fldCharType="begin" w:fldLock="1"/>
      </w:r>
      <w:r>
        <w:rPr>
          <w:noProof/>
        </w:rPr>
        <w:instrText xml:space="preserve"> PAGEREF _Toc210127336 \h </w:instrText>
      </w:r>
      <w:r>
        <w:rPr>
          <w:noProof/>
        </w:rPr>
      </w:r>
      <w:r>
        <w:rPr>
          <w:noProof/>
        </w:rPr>
        <w:fldChar w:fldCharType="separate"/>
      </w:r>
      <w:r>
        <w:rPr>
          <w:noProof/>
        </w:rPr>
        <w:t>189</w:t>
      </w:r>
      <w:r>
        <w:rPr>
          <w:noProof/>
        </w:rPr>
        <w:fldChar w:fldCharType="end"/>
      </w:r>
    </w:p>
    <w:p w14:paraId="637BF327" w14:textId="77777777" w:rsidR="00055C9F" w:rsidRPr="0013383B" w:rsidRDefault="00055C9F">
      <w:pPr>
        <w:pStyle w:val="TOC3"/>
        <w:rPr>
          <w:rFonts w:ascii="Aptos" w:hAnsi="Aptos"/>
          <w:noProof/>
          <w:kern w:val="2"/>
          <w:sz w:val="24"/>
          <w:szCs w:val="24"/>
          <w:lang w:eastAsia="en-GB"/>
        </w:rPr>
      </w:pPr>
      <w:r>
        <w:rPr>
          <w:noProof/>
        </w:rPr>
        <w:t>5.2.4</w:t>
      </w:r>
      <w:r>
        <w:rPr>
          <w:noProof/>
        </w:rPr>
        <w:tab/>
        <w:t>Registration of multiple public user identities</w:t>
      </w:r>
      <w:r>
        <w:rPr>
          <w:noProof/>
        </w:rPr>
        <w:tab/>
      </w:r>
      <w:r>
        <w:rPr>
          <w:noProof/>
        </w:rPr>
        <w:fldChar w:fldCharType="begin" w:fldLock="1"/>
      </w:r>
      <w:r>
        <w:rPr>
          <w:noProof/>
        </w:rPr>
        <w:instrText xml:space="preserve"> PAGEREF _Toc210127337 \h </w:instrText>
      </w:r>
      <w:r>
        <w:rPr>
          <w:noProof/>
        </w:rPr>
      </w:r>
      <w:r>
        <w:rPr>
          <w:noProof/>
        </w:rPr>
        <w:fldChar w:fldCharType="separate"/>
      </w:r>
      <w:r>
        <w:rPr>
          <w:noProof/>
        </w:rPr>
        <w:t>189</w:t>
      </w:r>
      <w:r>
        <w:rPr>
          <w:noProof/>
        </w:rPr>
        <w:fldChar w:fldCharType="end"/>
      </w:r>
    </w:p>
    <w:p w14:paraId="252C1123" w14:textId="77777777" w:rsidR="00055C9F" w:rsidRPr="0013383B" w:rsidRDefault="00055C9F">
      <w:pPr>
        <w:pStyle w:val="TOC3"/>
        <w:rPr>
          <w:rFonts w:ascii="Aptos" w:hAnsi="Aptos"/>
          <w:noProof/>
          <w:kern w:val="2"/>
          <w:sz w:val="24"/>
          <w:szCs w:val="24"/>
          <w:lang w:eastAsia="en-GB"/>
        </w:rPr>
      </w:pPr>
      <w:r>
        <w:rPr>
          <w:noProof/>
        </w:rPr>
        <w:t>5.2.5</w:t>
      </w:r>
      <w:r>
        <w:rPr>
          <w:noProof/>
        </w:rPr>
        <w:tab/>
        <w:t>Deregistration</w:t>
      </w:r>
      <w:r>
        <w:rPr>
          <w:noProof/>
        </w:rPr>
        <w:tab/>
      </w:r>
      <w:r>
        <w:rPr>
          <w:noProof/>
        </w:rPr>
        <w:fldChar w:fldCharType="begin" w:fldLock="1"/>
      </w:r>
      <w:r>
        <w:rPr>
          <w:noProof/>
        </w:rPr>
        <w:instrText xml:space="preserve"> PAGEREF _Toc210127338 \h </w:instrText>
      </w:r>
      <w:r>
        <w:rPr>
          <w:noProof/>
        </w:rPr>
      </w:r>
      <w:r>
        <w:rPr>
          <w:noProof/>
        </w:rPr>
        <w:fldChar w:fldCharType="separate"/>
      </w:r>
      <w:r>
        <w:rPr>
          <w:noProof/>
        </w:rPr>
        <w:t>190</w:t>
      </w:r>
      <w:r>
        <w:rPr>
          <w:noProof/>
        </w:rPr>
        <w:fldChar w:fldCharType="end"/>
      </w:r>
    </w:p>
    <w:p w14:paraId="269A29C2" w14:textId="77777777" w:rsidR="00055C9F" w:rsidRPr="0013383B" w:rsidRDefault="00055C9F">
      <w:pPr>
        <w:pStyle w:val="TOC4"/>
        <w:rPr>
          <w:rFonts w:ascii="Aptos" w:hAnsi="Aptos"/>
          <w:noProof/>
          <w:kern w:val="2"/>
          <w:sz w:val="24"/>
          <w:szCs w:val="24"/>
          <w:lang w:eastAsia="en-GB"/>
        </w:rPr>
      </w:pPr>
      <w:r>
        <w:rPr>
          <w:noProof/>
        </w:rPr>
        <w:t>5.2.5.1</w:t>
      </w:r>
      <w:r>
        <w:rPr>
          <w:noProof/>
        </w:rPr>
        <w:tab/>
        <w:t>User-initiated deregistration</w:t>
      </w:r>
      <w:r>
        <w:rPr>
          <w:noProof/>
        </w:rPr>
        <w:tab/>
      </w:r>
      <w:r>
        <w:rPr>
          <w:noProof/>
        </w:rPr>
        <w:fldChar w:fldCharType="begin" w:fldLock="1"/>
      </w:r>
      <w:r>
        <w:rPr>
          <w:noProof/>
        </w:rPr>
        <w:instrText xml:space="preserve"> PAGEREF _Toc210127339 \h </w:instrText>
      </w:r>
      <w:r>
        <w:rPr>
          <w:noProof/>
        </w:rPr>
      </w:r>
      <w:r>
        <w:rPr>
          <w:noProof/>
        </w:rPr>
        <w:fldChar w:fldCharType="separate"/>
      </w:r>
      <w:r>
        <w:rPr>
          <w:noProof/>
        </w:rPr>
        <w:t>190</w:t>
      </w:r>
      <w:r>
        <w:rPr>
          <w:noProof/>
        </w:rPr>
        <w:fldChar w:fldCharType="end"/>
      </w:r>
    </w:p>
    <w:p w14:paraId="0340BA3E" w14:textId="77777777" w:rsidR="00055C9F" w:rsidRPr="0013383B" w:rsidRDefault="00055C9F">
      <w:pPr>
        <w:pStyle w:val="TOC4"/>
        <w:rPr>
          <w:rFonts w:ascii="Aptos" w:hAnsi="Aptos"/>
          <w:noProof/>
          <w:kern w:val="2"/>
          <w:sz w:val="24"/>
          <w:szCs w:val="24"/>
          <w:lang w:eastAsia="en-GB"/>
        </w:rPr>
      </w:pPr>
      <w:r>
        <w:rPr>
          <w:noProof/>
        </w:rPr>
        <w:t>5.2.5.2</w:t>
      </w:r>
      <w:r>
        <w:rPr>
          <w:noProof/>
        </w:rPr>
        <w:tab/>
        <w:t>Network-initiated deregistration</w:t>
      </w:r>
      <w:r>
        <w:rPr>
          <w:noProof/>
        </w:rPr>
        <w:tab/>
      </w:r>
      <w:r>
        <w:rPr>
          <w:noProof/>
        </w:rPr>
        <w:fldChar w:fldCharType="begin" w:fldLock="1"/>
      </w:r>
      <w:r>
        <w:rPr>
          <w:noProof/>
        </w:rPr>
        <w:instrText xml:space="preserve"> PAGEREF _Toc210127340 \h </w:instrText>
      </w:r>
      <w:r>
        <w:rPr>
          <w:noProof/>
        </w:rPr>
      </w:r>
      <w:r>
        <w:rPr>
          <w:noProof/>
        </w:rPr>
        <w:fldChar w:fldCharType="separate"/>
      </w:r>
      <w:r>
        <w:rPr>
          <w:noProof/>
        </w:rPr>
        <w:t>191</w:t>
      </w:r>
      <w:r>
        <w:rPr>
          <w:noProof/>
        </w:rPr>
        <w:fldChar w:fldCharType="end"/>
      </w:r>
    </w:p>
    <w:p w14:paraId="653589EE" w14:textId="77777777" w:rsidR="00055C9F" w:rsidRPr="0013383B" w:rsidRDefault="00055C9F">
      <w:pPr>
        <w:pStyle w:val="TOC3"/>
        <w:rPr>
          <w:rFonts w:ascii="Aptos" w:hAnsi="Aptos"/>
          <w:noProof/>
          <w:kern w:val="2"/>
          <w:sz w:val="24"/>
          <w:szCs w:val="24"/>
          <w:lang w:eastAsia="en-GB"/>
        </w:rPr>
      </w:pPr>
      <w:r>
        <w:rPr>
          <w:noProof/>
        </w:rPr>
        <w:t>5.2.6</w:t>
      </w:r>
      <w:r>
        <w:rPr>
          <w:noProof/>
        </w:rPr>
        <w:tab/>
        <w:t>General treatment for all dialogs and standalone transactions excluding the REGISTER method</w:t>
      </w:r>
      <w:r>
        <w:rPr>
          <w:noProof/>
        </w:rPr>
        <w:tab/>
      </w:r>
      <w:r>
        <w:rPr>
          <w:noProof/>
        </w:rPr>
        <w:fldChar w:fldCharType="begin" w:fldLock="1"/>
      </w:r>
      <w:r>
        <w:rPr>
          <w:noProof/>
        </w:rPr>
        <w:instrText xml:space="preserve"> PAGEREF _Toc210127341 \h </w:instrText>
      </w:r>
      <w:r>
        <w:rPr>
          <w:noProof/>
        </w:rPr>
      </w:r>
      <w:r>
        <w:rPr>
          <w:noProof/>
        </w:rPr>
        <w:fldChar w:fldCharType="separate"/>
      </w:r>
      <w:r>
        <w:rPr>
          <w:noProof/>
        </w:rPr>
        <w:t>192</w:t>
      </w:r>
      <w:r>
        <w:rPr>
          <w:noProof/>
        </w:rPr>
        <w:fldChar w:fldCharType="end"/>
      </w:r>
    </w:p>
    <w:p w14:paraId="51F94C26" w14:textId="77777777" w:rsidR="00055C9F" w:rsidRPr="0013383B" w:rsidRDefault="00055C9F">
      <w:pPr>
        <w:pStyle w:val="TOC4"/>
        <w:rPr>
          <w:rFonts w:ascii="Aptos" w:hAnsi="Aptos"/>
          <w:noProof/>
          <w:kern w:val="2"/>
          <w:sz w:val="24"/>
          <w:szCs w:val="24"/>
          <w:lang w:eastAsia="en-GB"/>
        </w:rPr>
      </w:pPr>
      <w:r>
        <w:rPr>
          <w:noProof/>
        </w:rPr>
        <w:t>5.2.6.1</w:t>
      </w:r>
      <w:r>
        <w:rPr>
          <w:noProof/>
        </w:rPr>
        <w:tab/>
        <w:t>Introduction</w:t>
      </w:r>
      <w:r>
        <w:rPr>
          <w:noProof/>
        </w:rPr>
        <w:tab/>
      </w:r>
      <w:r>
        <w:rPr>
          <w:noProof/>
        </w:rPr>
        <w:fldChar w:fldCharType="begin" w:fldLock="1"/>
      </w:r>
      <w:r>
        <w:rPr>
          <w:noProof/>
        </w:rPr>
        <w:instrText xml:space="preserve"> PAGEREF _Toc210127342 \h </w:instrText>
      </w:r>
      <w:r>
        <w:rPr>
          <w:noProof/>
        </w:rPr>
      </w:r>
      <w:r>
        <w:rPr>
          <w:noProof/>
        </w:rPr>
        <w:fldChar w:fldCharType="separate"/>
      </w:r>
      <w:r>
        <w:rPr>
          <w:noProof/>
        </w:rPr>
        <w:t>192</w:t>
      </w:r>
      <w:r>
        <w:rPr>
          <w:noProof/>
        </w:rPr>
        <w:fldChar w:fldCharType="end"/>
      </w:r>
    </w:p>
    <w:p w14:paraId="63EB32BB" w14:textId="77777777" w:rsidR="00055C9F" w:rsidRPr="0013383B" w:rsidRDefault="00055C9F">
      <w:pPr>
        <w:pStyle w:val="TOC4"/>
        <w:rPr>
          <w:rFonts w:ascii="Aptos" w:hAnsi="Aptos"/>
          <w:noProof/>
          <w:kern w:val="2"/>
          <w:sz w:val="24"/>
          <w:szCs w:val="24"/>
          <w:lang w:eastAsia="en-GB"/>
        </w:rPr>
      </w:pPr>
      <w:r>
        <w:rPr>
          <w:noProof/>
        </w:rPr>
        <w:t>5.2.6.2</w:t>
      </w:r>
      <w:r>
        <w:rPr>
          <w:noProof/>
        </w:rPr>
        <w:tab/>
        <w:t>Determination of UE-originated or UE-terminated case</w:t>
      </w:r>
      <w:r>
        <w:rPr>
          <w:noProof/>
        </w:rPr>
        <w:tab/>
      </w:r>
      <w:r>
        <w:rPr>
          <w:noProof/>
        </w:rPr>
        <w:fldChar w:fldCharType="begin" w:fldLock="1"/>
      </w:r>
      <w:r>
        <w:rPr>
          <w:noProof/>
        </w:rPr>
        <w:instrText xml:space="preserve"> PAGEREF _Toc210127343 \h </w:instrText>
      </w:r>
      <w:r>
        <w:rPr>
          <w:noProof/>
        </w:rPr>
      </w:r>
      <w:r>
        <w:rPr>
          <w:noProof/>
        </w:rPr>
        <w:fldChar w:fldCharType="separate"/>
      </w:r>
      <w:r>
        <w:rPr>
          <w:noProof/>
        </w:rPr>
        <w:t>192</w:t>
      </w:r>
      <w:r>
        <w:rPr>
          <w:noProof/>
        </w:rPr>
        <w:fldChar w:fldCharType="end"/>
      </w:r>
    </w:p>
    <w:p w14:paraId="51062379" w14:textId="77777777" w:rsidR="00055C9F" w:rsidRPr="0013383B" w:rsidRDefault="00055C9F">
      <w:pPr>
        <w:pStyle w:val="TOC4"/>
        <w:rPr>
          <w:rFonts w:ascii="Aptos" w:hAnsi="Aptos"/>
          <w:noProof/>
          <w:kern w:val="2"/>
          <w:sz w:val="24"/>
          <w:szCs w:val="24"/>
          <w:lang w:eastAsia="en-GB"/>
        </w:rPr>
      </w:pPr>
      <w:r>
        <w:rPr>
          <w:noProof/>
        </w:rPr>
        <w:t>5.2.6.3</w:t>
      </w:r>
      <w:r>
        <w:rPr>
          <w:noProof/>
        </w:rPr>
        <w:tab/>
        <w:t>Requests initiated by the UE</w:t>
      </w:r>
      <w:r>
        <w:rPr>
          <w:noProof/>
        </w:rPr>
        <w:tab/>
      </w:r>
      <w:r>
        <w:rPr>
          <w:noProof/>
        </w:rPr>
        <w:fldChar w:fldCharType="begin" w:fldLock="1"/>
      </w:r>
      <w:r>
        <w:rPr>
          <w:noProof/>
        </w:rPr>
        <w:instrText xml:space="preserve"> PAGEREF _Toc210127344 \h </w:instrText>
      </w:r>
      <w:r>
        <w:rPr>
          <w:noProof/>
        </w:rPr>
      </w:r>
      <w:r>
        <w:rPr>
          <w:noProof/>
        </w:rPr>
        <w:fldChar w:fldCharType="separate"/>
      </w:r>
      <w:r>
        <w:rPr>
          <w:noProof/>
        </w:rPr>
        <w:t>192</w:t>
      </w:r>
      <w:r>
        <w:rPr>
          <w:noProof/>
        </w:rPr>
        <w:fldChar w:fldCharType="end"/>
      </w:r>
    </w:p>
    <w:p w14:paraId="738BB63D" w14:textId="77777777" w:rsidR="00055C9F" w:rsidRPr="0013383B" w:rsidRDefault="00055C9F">
      <w:pPr>
        <w:pStyle w:val="TOC5"/>
        <w:rPr>
          <w:rFonts w:ascii="Aptos" w:hAnsi="Aptos"/>
          <w:noProof/>
          <w:kern w:val="2"/>
          <w:sz w:val="24"/>
          <w:szCs w:val="24"/>
          <w:lang w:eastAsia="en-GB"/>
        </w:rPr>
      </w:pPr>
      <w:r>
        <w:rPr>
          <w:noProof/>
        </w:rPr>
        <w:t>5.2.6.3.1</w:t>
      </w:r>
      <w:r>
        <w:rPr>
          <w:noProof/>
        </w:rPr>
        <w:tab/>
        <w:t>General for all requests</w:t>
      </w:r>
      <w:r>
        <w:rPr>
          <w:noProof/>
        </w:rPr>
        <w:tab/>
      </w:r>
      <w:r>
        <w:rPr>
          <w:noProof/>
        </w:rPr>
        <w:fldChar w:fldCharType="begin" w:fldLock="1"/>
      </w:r>
      <w:r>
        <w:rPr>
          <w:noProof/>
        </w:rPr>
        <w:instrText xml:space="preserve"> PAGEREF _Toc210127345 \h </w:instrText>
      </w:r>
      <w:r>
        <w:rPr>
          <w:noProof/>
        </w:rPr>
      </w:r>
      <w:r>
        <w:rPr>
          <w:noProof/>
        </w:rPr>
        <w:fldChar w:fldCharType="separate"/>
      </w:r>
      <w:r>
        <w:rPr>
          <w:noProof/>
        </w:rPr>
        <w:t>192</w:t>
      </w:r>
      <w:r>
        <w:rPr>
          <w:noProof/>
        </w:rPr>
        <w:fldChar w:fldCharType="end"/>
      </w:r>
    </w:p>
    <w:p w14:paraId="51DB47D5" w14:textId="77777777" w:rsidR="00055C9F" w:rsidRPr="0013383B" w:rsidRDefault="00055C9F">
      <w:pPr>
        <w:pStyle w:val="TOC5"/>
        <w:rPr>
          <w:rFonts w:ascii="Aptos" w:hAnsi="Aptos"/>
          <w:noProof/>
          <w:kern w:val="2"/>
          <w:sz w:val="24"/>
          <w:szCs w:val="24"/>
          <w:lang w:eastAsia="en-GB"/>
        </w:rPr>
      </w:pPr>
      <w:r>
        <w:rPr>
          <w:noProof/>
        </w:rPr>
        <w:t>5.2.6.3.2</w:t>
      </w:r>
      <w:r>
        <w:rPr>
          <w:noProof/>
        </w:rPr>
        <w:tab/>
        <w:t>General for all responses</w:t>
      </w:r>
      <w:r>
        <w:rPr>
          <w:noProof/>
        </w:rPr>
        <w:tab/>
      </w:r>
      <w:r>
        <w:rPr>
          <w:noProof/>
        </w:rPr>
        <w:fldChar w:fldCharType="begin" w:fldLock="1"/>
      </w:r>
      <w:r>
        <w:rPr>
          <w:noProof/>
        </w:rPr>
        <w:instrText xml:space="preserve"> PAGEREF _Toc210127346 \h </w:instrText>
      </w:r>
      <w:r>
        <w:rPr>
          <w:noProof/>
        </w:rPr>
      </w:r>
      <w:r>
        <w:rPr>
          <w:noProof/>
        </w:rPr>
        <w:fldChar w:fldCharType="separate"/>
      </w:r>
      <w:r>
        <w:rPr>
          <w:noProof/>
        </w:rPr>
        <w:t>194</w:t>
      </w:r>
      <w:r>
        <w:rPr>
          <w:noProof/>
        </w:rPr>
        <w:fldChar w:fldCharType="end"/>
      </w:r>
    </w:p>
    <w:p w14:paraId="645F9204" w14:textId="77777777" w:rsidR="00055C9F" w:rsidRPr="0013383B" w:rsidRDefault="00055C9F">
      <w:pPr>
        <w:pStyle w:val="TOC5"/>
        <w:rPr>
          <w:rFonts w:ascii="Aptos" w:hAnsi="Aptos"/>
          <w:noProof/>
          <w:kern w:val="2"/>
          <w:sz w:val="24"/>
          <w:szCs w:val="24"/>
          <w:lang w:eastAsia="en-GB"/>
        </w:rPr>
      </w:pPr>
      <w:r>
        <w:rPr>
          <w:noProof/>
        </w:rPr>
        <w:t>5.2.</w:t>
      </w:r>
      <w:r>
        <w:rPr>
          <w:noProof/>
          <w:lang w:eastAsia="zh-CN"/>
        </w:rPr>
        <w:t>6</w:t>
      </w:r>
      <w:r>
        <w:rPr>
          <w:noProof/>
        </w:rPr>
        <w:t>.3</w:t>
      </w:r>
      <w:r>
        <w:rPr>
          <w:noProof/>
          <w:lang w:eastAsia="zh-CN"/>
        </w:rPr>
        <w:t>.2A</w:t>
      </w:r>
      <w:r>
        <w:rPr>
          <w:noProof/>
        </w:rPr>
        <w:tab/>
        <w:t>Abnormal cases</w:t>
      </w:r>
      <w:r>
        <w:rPr>
          <w:noProof/>
        </w:rPr>
        <w:tab/>
      </w:r>
      <w:r>
        <w:rPr>
          <w:noProof/>
        </w:rPr>
        <w:fldChar w:fldCharType="begin" w:fldLock="1"/>
      </w:r>
      <w:r>
        <w:rPr>
          <w:noProof/>
        </w:rPr>
        <w:instrText xml:space="preserve"> PAGEREF _Toc210127347 \h </w:instrText>
      </w:r>
      <w:r>
        <w:rPr>
          <w:noProof/>
        </w:rPr>
      </w:r>
      <w:r>
        <w:rPr>
          <w:noProof/>
        </w:rPr>
        <w:fldChar w:fldCharType="separate"/>
      </w:r>
      <w:r>
        <w:rPr>
          <w:noProof/>
        </w:rPr>
        <w:t>194</w:t>
      </w:r>
      <w:r>
        <w:rPr>
          <w:noProof/>
        </w:rPr>
        <w:fldChar w:fldCharType="end"/>
      </w:r>
    </w:p>
    <w:p w14:paraId="417182E9" w14:textId="77777777" w:rsidR="00055C9F" w:rsidRPr="0013383B" w:rsidRDefault="00055C9F">
      <w:pPr>
        <w:pStyle w:val="TOC5"/>
        <w:rPr>
          <w:rFonts w:ascii="Aptos" w:hAnsi="Aptos"/>
          <w:noProof/>
          <w:kern w:val="2"/>
          <w:sz w:val="24"/>
          <w:szCs w:val="24"/>
          <w:lang w:eastAsia="en-GB"/>
        </w:rPr>
      </w:pPr>
      <w:r>
        <w:rPr>
          <w:noProof/>
        </w:rPr>
        <w:t>5.2.6.3.3</w:t>
      </w:r>
      <w:r>
        <w:rPr>
          <w:noProof/>
        </w:rPr>
        <w:tab/>
        <w:t>Initial request for a dialog</w:t>
      </w:r>
      <w:r>
        <w:rPr>
          <w:noProof/>
        </w:rPr>
        <w:tab/>
      </w:r>
      <w:r>
        <w:rPr>
          <w:noProof/>
        </w:rPr>
        <w:fldChar w:fldCharType="begin" w:fldLock="1"/>
      </w:r>
      <w:r>
        <w:rPr>
          <w:noProof/>
        </w:rPr>
        <w:instrText xml:space="preserve"> PAGEREF _Toc210127348 \h </w:instrText>
      </w:r>
      <w:r>
        <w:rPr>
          <w:noProof/>
        </w:rPr>
      </w:r>
      <w:r>
        <w:rPr>
          <w:noProof/>
        </w:rPr>
        <w:fldChar w:fldCharType="separate"/>
      </w:r>
      <w:r>
        <w:rPr>
          <w:noProof/>
        </w:rPr>
        <w:t>195</w:t>
      </w:r>
      <w:r>
        <w:rPr>
          <w:noProof/>
        </w:rPr>
        <w:fldChar w:fldCharType="end"/>
      </w:r>
    </w:p>
    <w:p w14:paraId="3AB80E38" w14:textId="77777777" w:rsidR="00055C9F" w:rsidRPr="0013383B" w:rsidRDefault="00055C9F">
      <w:pPr>
        <w:pStyle w:val="TOC5"/>
        <w:rPr>
          <w:rFonts w:ascii="Aptos" w:hAnsi="Aptos"/>
          <w:noProof/>
          <w:kern w:val="2"/>
          <w:sz w:val="24"/>
          <w:szCs w:val="24"/>
          <w:lang w:eastAsia="en-GB"/>
        </w:rPr>
      </w:pPr>
      <w:r>
        <w:rPr>
          <w:noProof/>
        </w:rPr>
        <w:t>5.2.6.3.4</w:t>
      </w:r>
      <w:r>
        <w:rPr>
          <w:noProof/>
        </w:rPr>
        <w:tab/>
        <w:t>Responses to an initial request for a dialog</w:t>
      </w:r>
      <w:r>
        <w:rPr>
          <w:noProof/>
        </w:rPr>
        <w:tab/>
      </w:r>
      <w:r>
        <w:rPr>
          <w:noProof/>
        </w:rPr>
        <w:fldChar w:fldCharType="begin" w:fldLock="1"/>
      </w:r>
      <w:r>
        <w:rPr>
          <w:noProof/>
        </w:rPr>
        <w:instrText xml:space="preserve"> PAGEREF _Toc210127349 \h </w:instrText>
      </w:r>
      <w:r>
        <w:rPr>
          <w:noProof/>
        </w:rPr>
      </w:r>
      <w:r>
        <w:rPr>
          <w:noProof/>
        </w:rPr>
        <w:fldChar w:fldCharType="separate"/>
      </w:r>
      <w:r>
        <w:rPr>
          <w:noProof/>
        </w:rPr>
        <w:t>197</w:t>
      </w:r>
      <w:r>
        <w:rPr>
          <w:noProof/>
        </w:rPr>
        <w:fldChar w:fldCharType="end"/>
      </w:r>
    </w:p>
    <w:p w14:paraId="4206518F" w14:textId="77777777" w:rsidR="00055C9F" w:rsidRPr="0013383B" w:rsidRDefault="00055C9F">
      <w:pPr>
        <w:pStyle w:val="TOC5"/>
        <w:rPr>
          <w:rFonts w:ascii="Aptos" w:hAnsi="Aptos"/>
          <w:noProof/>
          <w:kern w:val="2"/>
          <w:sz w:val="24"/>
          <w:szCs w:val="24"/>
          <w:lang w:eastAsia="en-GB"/>
        </w:rPr>
      </w:pPr>
      <w:r>
        <w:rPr>
          <w:noProof/>
        </w:rPr>
        <w:t>5.2.6.3.5</w:t>
      </w:r>
      <w:r>
        <w:rPr>
          <w:noProof/>
        </w:rPr>
        <w:tab/>
        <w:t>Target refresh request for a dialog</w:t>
      </w:r>
      <w:r>
        <w:rPr>
          <w:noProof/>
        </w:rPr>
        <w:tab/>
      </w:r>
      <w:r>
        <w:rPr>
          <w:noProof/>
        </w:rPr>
        <w:fldChar w:fldCharType="begin" w:fldLock="1"/>
      </w:r>
      <w:r>
        <w:rPr>
          <w:noProof/>
        </w:rPr>
        <w:instrText xml:space="preserve"> PAGEREF _Toc210127350 \h </w:instrText>
      </w:r>
      <w:r>
        <w:rPr>
          <w:noProof/>
        </w:rPr>
      </w:r>
      <w:r>
        <w:rPr>
          <w:noProof/>
        </w:rPr>
        <w:fldChar w:fldCharType="separate"/>
      </w:r>
      <w:r>
        <w:rPr>
          <w:noProof/>
        </w:rPr>
        <w:t>198</w:t>
      </w:r>
      <w:r>
        <w:rPr>
          <w:noProof/>
        </w:rPr>
        <w:fldChar w:fldCharType="end"/>
      </w:r>
    </w:p>
    <w:p w14:paraId="0773C547" w14:textId="77777777" w:rsidR="00055C9F" w:rsidRPr="0013383B" w:rsidRDefault="00055C9F">
      <w:pPr>
        <w:pStyle w:val="TOC5"/>
        <w:rPr>
          <w:rFonts w:ascii="Aptos" w:hAnsi="Aptos"/>
          <w:noProof/>
          <w:kern w:val="2"/>
          <w:sz w:val="24"/>
          <w:szCs w:val="24"/>
          <w:lang w:eastAsia="en-GB"/>
        </w:rPr>
      </w:pPr>
      <w:r>
        <w:rPr>
          <w:noProof/>
        </w:rPr>
        <w:t>5.2.6.3.6</w:t>
      </w:r>
      <w:r>
        <w:rPr>
          <w:noProof/>
        </w:rPr>
        <w:tab/>
        <w:t>Responses to a target refresh request for a dialog</w:t>
      </w:r>
      <w:r>
        <w:rPr>
          <w:noProof/>
        </w:rPr>
        <w:tab/>
      </w:r>
      <w:r>
        <w:rPr>
          <w:noProof/>
        </w:rPr>
        <w:fldChar w:fldCharType="begin" w:fldLock="1"/>
      </w:r>
      <w:r>
        <w:rPr>
          <w:noProof/>
        </w:rPr>
        <w:instrText xml:space="preserve"> PAGEREF _Toc210127351 \h </w:instrText>
      </w:r>
      <w:r>
        <w:rPr>
          <w:noProof/>
        </w:rPr>
      </w:r>
      <w:r>
        <w:rPr>
          <w:noProof/>
        </w:rPr>
        <w:fldChar w:fldCharType="separate"/>
      </w:r>
      <w:r>
        <w:rPr>
          <w:noProof/>
        </w:rPr>
        <w:t>199</w:t>
      </w:r>
      <w:r>
        <w:rPr>
          <w:noProof/>
        </w:rPr>
        <w:fldChar w:fldCharType="end"/>
      </w:r>
    </w:p>
    <w:p w14:paraId="7F63DE99" w14:textId="77777777" w:rsidR="00055C9F" w:rsidRPr="0013383B" w:rsidRDefault="00055C9F">
      <w:pPr>
        <w:pStyle w:val="TOC5"/>
        <w:rPr>
          <w:rFonts w:ascii="Aptos" w:hAnsi="Aptos"/>
          <w:noProof/>
          <w:kern w:val="2"/>
          <w:sz w:val="24"/>
          <w:szCs w:val="24"/>
          <w:lang w:eastAsia="en-GB"/>
        </w:rPr>
      </w:pPr>
      <w:r>
        <w:rPr>
          <w:noProof/>
        </w:rPr>
        <w:t>5.2.6.3.7</w:t>
      </w:r>
      <w:r>
        <w:rPr>
          <w:noProof/>
        </w:rPr>
        <w:tab/>
        <w:t>Request for a standalone transaction</w:t>
      </w:r>
      <w:r>
        <w:rPr>
          <w:noProof/>
        </w:rPr>
        <w:tab/>
      </w:r>
      <w:r>
        <w:rPr>
          <w:noProof/>
        </w:rPr>
        <w:fldChar w:fldCharType="begin" w:fldLock="1"/>
      </w:r>
      <w:r>
        <w:rPr>
          <w:noProof/>
        </w:rPr>
        <w:instrText xml:space="preserve"> PAGEREF _Toc210127352 \h </w:instrText>
      </w:r>
      <w:r>
        <w:rPr>
          <w:noProof/>
        </w:rPr>
      </w:r>
      <w:r>
        <w:rPr>
          <w:noProof/>
        </w:rPr>
        <w:fldChar w:fldCharType="separate"/>
      </w:r>
      <w:r>
        <w:rPr>
          <w:noProof/>
        </w:rPr>
        <w:t>199</w:t>
      </w:r>
      <w:r>
        <w:rPr>
          <w:noProof/>
        </w:rPr>
        <w:fldChar w:fldCharType="end"/>
      </w:r>
    </w:p>
    <w:p w14:paraId="355FA16C" w14:textId="77777777" w:rsidR="00055C9F" w:rsidRPr="0013383B" w:rsidRDefault="00055C9F">
      <w:pPr>
        <w:pStyle w:val="TOC5"/>
        <w:rPr>
          <w:rFonts w:ascii="Aptos" w:hAnsi="Aptos"/>
          <w:noProof/>
          <w:kern w:val="2"/>
          <w:sz w:val="24"/>
          <w:szCs w:val="24"/>
          <w:lang w:eastAsia="en-GB"/>
        </w:rPr>
      </w:pPr>
      <w:r>
        <w:rPr>
          <w:noProof/>
        </w:rPr>
        <w:t>5.2.6.3.8</w:t>
      </w:r>
      <w:r>
        <w:rPr>
          <w:noProof/>
        </w:rPr>
        <w:tab/>
        <w:t>Responses to a request for a standalone transaction</w:t>
      </w:r>
      <w:r>
        <w:rPr>
          <w:noProof/>
        </w:rPr>
        <w:tab/>
      </w:r>
      <w:r>
        <w:rPr>
          <w:noProof/>
        </w:rPr>
        <w:fldChar w:fldCharType="begin" w:fldLock="1"/>
      </w:r>
      <w:r>
        <w:rPr>
          <w:noProof/>
        </w:rPr>
        <w:instrText xml:space="preserve"> PAGEREF _Toc210127353 \h </w:instrText>
      </w:r>
      <w:r>
        <w:rPr>
          <w:noProof/>
        </w:rPr>
      </w:r>
      <w:r>
        <w:rPr>
          <w:noProof/>
        </w:rPr>
        <w:fldChar w:fldCharType="separate"/>
      </w:r>
      <w:r>
        <w:rPr>
          <w:noProof/>
        </w:rPr>
        <w:t>201</w:t>
      </w:r>
      <w:r>
        <w:rPr>
          <w:noProof/>
        </w:rPr>
        <w:fldChar w:fldCharType="end"/>
      </w:r>
    </w:p>
    <w:p w14:paraId="30C0803B" w14:textId="77777777" w:rsidR="00055C9F" w:rsidRPr="0013383B" w:rsidRDefault="00055C9F">
      <w:pPr>
        <w:pStyle w:val="TOC5"/>
        <w:rPr>
          <w:rFonts w:ascii="Aptos" w:hAnsi="Aptos"/>
          <w:noProof/>
          <w:kern w:val="2"/>
          <w:sz w:val="24"/>
          <w:szCs w:val="24"/>
          <w:lang w:eastAsia="en-GB"/>
        </w:rPr>
      </w:pPr>
      <w:r>
        <w:rPr>
          <w:noProof/>
        </w:rPr>
        <w:t>5.2.6.3.9</w:t>
      </w:r>
      <w:r>
        <w:rPr>
          <w:noProof/>
        </w:rPr>
        <w:tab/>
        <w:t>Subsequent request other than a target refresh request</w:t>
      </w:r>
      <w:r>
        <w:rPr>
          <w:noProof/>
        </w:rPr>
        <w:tab/>
      </w:r>
      <w:r>
        <w:rPr>
          <w:noProof/>
        </w:rPr>
        <w:fldChar w:fldCharType="begin" w:fldLock="1"/>
      </w:r>
      <w:r>
        <w:rPr>
          <w:noProof/>
        </w:rPr>
        <w:instrText xml:space="preserve"> PAGEREF _Toc210127354 \h </w:instrText>
      </w:r>
      <w:r>
        <w:rPr>
          <w:noProof/>
        </w:rPr>
      </w:r>
      <w:r>
        <w:rPr>
          <w:noProof/>
        </w:rPr>
        <w:fldChar w:fldCharType="separate"/>
      </w:r>
      <w:r>
        <w:rPr>
          <w:noProof/>
        </w:rPr>
        <w:t>201</w:t>
      </w:r>
      <w:r>
        <w:rPr>
          <w:noProof/>
        </w:rPr>
        <w:fldChar w:fldCharType="end"/>
      </w:r>
    </w:p>
    <w:p w14:paraId="640422A9" w14:textId="77777777" w:rsidR="00055C9F" w:rsidRPr="0013383B" w:rsidRDefault="00055C9F">
      <w:pPr>
        <w:pStyle w:val="TOC5"/>
        <w:rPr>
          <w:rFonts w:ascii="Aptos" w:hAnsi="Aptos"/>
          <w:noProof/>
          <w:kern w:val="2"/>
          <w:sz w:val="24"/>
          <w:szCs w:val="24"/>
          <w:lang w:eastAsia="en-GB"/>
        </w:rPr>
      </w:pPr>
      <w:r>
        <w:rPr>
          <w:noProof/>
        </w:rPr>
        <w:t>5.2.6.3.10</w:t>
      </w:r>
      <w:r>
        <w:rPr>
          <w:noProof/>
        </w:rPr>
        <w:tab/>
        <w:t>Responses to a subsequent request other than a target refresh request</w:t>
      </w:r>
      <w:r>
        <w:rPr>
          <w:noProof/>
        </w:rPr>
        <w:tab/>
      </w:r>
      <w:r>
        <w:rPr>
          <w:noProof/>
        </w:rPr>
        <w:fldChar w:fldCharType="begin" w:fldLock="1"/>
      </w:r>
      <w:r>
        <w:rPr>
          <w:noProof/>
        </w:rPr>
        <w:instrText xml:space="preserve"> PAGEREF _Toc210127355 \h </w:instrText>
      </w:r>
      <w:r>
        <w:rPr>
          <w:noProof/>
        </w:rPr>
      </w:r>
      <w:r>
        <w:rPr>
          <w:noProof/>
        </w:rPr>
        <w:fldChar w:fldCharType="separate"/>
      </w:r>
      <w:r>
        <w:rPr>
          <w:noProof/>
        </w:rPr>
        <w:t>202</w:t>
      </w:r>
      <w:r>
        <w:rPr>
          <w:noProof/>
        </w:rPr>
        <w:fldChar w:fldCharType="end"/>
      </w:r>
    </w:p>
    <w:p w14:paraId="0DB29553" w14:textId="77777777" w:rsidR="00055C9F" w:rsidRPr="0013383B" w:rsidRDefault="00055C9F">
      <w:pPr>
        <w:pStyle w:val="TOC5"/>
        <w:rPr>
          <w:rFonts w:ascii="Aptos" w:hAnsi="Aptos"/>
          <w:noProof/>
          <w:kern w:val="2"/>
          <w:sz w:val="24"/>
          <w:szCs w:val="24"/>
          <w:lang w:eastAsia="en-GB"/>
        </w:rPr>
      </w:pPr>
      <w:r>
        <w:rPr>
          <w:noProof/>
        </w:rPr>
        <w:t>5.2.6.3.11</w:t>
      </w:r>
      <w:r>
        <w:rPr>
          <w:noProof/>
        </w:rPr>
        <w:tab/>
        <w:t>Request for an unknown method that does not relate to an existing dialog</w:t>
      </w:r>
      <w:r>
        <w:rPr>
          <w:noProof/>
        </w:rPr>
        <w:tab/>
      </w:r>
      <w:r>
        <w:rPr>
          <w:noProof/>
        </w:rPr>
        <w:fldChar w:fldCharType="begin" w:fldLock="1"/>
      </w:r>
      <w:r>
        <w:rPr>
          <w:noProof/>
        </w:rPr>
        <w:instrText xml:space="preserve"> PAGEREF _Toc210127356 \h </w:instrText>
      </w:r>
      <w:r>
        <w:rPr>
          <w:noProof/>
        </w:rPr>
      </w:r>
      <w:r>
        <w:rPr>
          <w:noProof/>
        </w:rPr>
        <w:fldChar w:fldCharType="separate"/>
      </w:r>
      <w:r>
        <w:rPr>
          <w:noProof/>
        </w:rPr>
        <w:t>202</w:t>
      </w:r>
      <w:r>
        <w:rPr>
          <w:noProof/>
        </w:rPr>
        <w:fldChar w:fldCharType="end"/>
      </w:r>
    </w:p>
    <w:p w14:paraId="17174229" w14:textId="77777777" w:rsidR="00055C9F" w:rsidRPr="0013383B" w:rsidRDefault="00055C9F">
      <w:pPr>
        <w:pStyle w:val="TOC5"/>
        <w:rPr>
          <w:rFonts w:ascii="Aptos" w:hAnsi="Aptos"/>
          <w:noProof/>
          <w:kern w:val="2"/>
          <w:sz w:val="24"/>
          <w:szCs w:val="24"/>
          <w:lang w:eastAsia="en-GB"/>
        </w:rPr>
      </w:pPr>
      <w:r>
        <w:rPr>
          <w:noProof/>
        </w:rPr>
        <w:t>5.2.6.3.12</w:t>
      </w:r>
      <w:r>
        <w:rPr>
          <w:noProof/>
        </w:rPr>
        <w:tab/>
        <w:t>Responses to a request for an unknown method that does not relate to an existing dialog</w:t>
      </w:r>
      <w:r>
        <w:rPr>
          <w:noProof/>
        </w:rPr>
        <w:tab/>
      </w:r>
      <w:r>
        <w:rPr>
          <w:noProof/>
        </w:rPr>
        <w:fldChar w:fldCharType="begin" w:fldLock="1"/>
      </w:r>
      <w:r>
        <w:rPr>
          <w:noProof/>
        </w:rPr>
        <w:instrText xml:space="preserve"> PAGEREF _Toc210127357 \h </w:instrText>
      </w:r>
      <w:r>
        <w:rPr>
          <w:noProof/>
        </w:rPr>
      </w:r>
      <w:r>
        <w:rPr>
          <w:noProof/>
        </w:rPr>
        <w:fldChar w:fldCharType="separate"/>
      </w:r>
      <w:r>
        <w:rPr>
          <w:noProof/>
        </w:rPr>
        <w:t>203</w:t>
      </w:r>
      <w:r>
        <w:rPr>
          <w:noProof/>
        </w:rPr>
        <w:fldChar w:fldCharType="end"/>
      </w:r>
    </w:p>
    <w:p w14:paraId="7251CA6D" w14:textId="77777777" w:rsidR="00055C9F" w:rsidRPr="0013383B" w:rsidRDefault="00055C9F">
      <w:pPr>
        <w:pStyle w:val="TOC4"/>
        <w:rPr>
          <w:rFonts w:ascii="Aptos" w:hAnsi="Aptos"/>
          <w:noProof/>
          <w:kern w:val="2"/>
          <w:sz w:val="24"/>
          <w:szCs w:val="24"/>
          <w:lang w:eastAsia="en-GB"/>
        </w:rPr>
      </w:pPr>
      <w:r>
        <w:rPr>
          <w:noProof/>
        </w:rPr>
        <w:t>5.2.6.4</w:t>
      </w:r>
      <w:r>
        <w:rPr>
          <w:noProof/>
        </w:rPr>
        <w:tab/>
        <w:t>Requests terminated by the UE</w:t>
      </w:r>
      <w:r>
        <w:rPr>
          <w:noProof/>
        </w:rPr>
        <w:tab/>
      </w:r>
      <w:r>
        <w:rPr>
          <w:noProof/>
        </w:rPr>
        <w:fldChar w:fldCharType="begin" w:fldLock="1"/>
      </w:r>
      <w:r>
        <w:rPr>
          <w:noProof/>
        </w:rPr>
        <w:instrText xml:space="preserve"> PAGEREF _Toc210127358 \h </w:instrText>
      </w:r>
      <w:r>
        <w:rPr>
          <w:noProof/>
        </w:rPr>
      </w:r>
      <w:r>
        <w:rPr>
          <w:noProof/>
        </w:rPr>
        <w:fldChar w:fldCharType="separate"/>
      </w:r>
      <w:r>
        <w:rPr>
          <w:noProof/>
        </w:rPr>
        <w:t>203</w:t>
      </w:r>
      <w:r>
        <w:rPr>
          <w:noProof/>
        </w:rPr>
        <w:fldChar w:fldCharType="end"/>
      </w:r>
    </w:p>
    <w:p w14:paraId="46CFA5E4" w14:textId="77777777" w:rsidR="00055C9F" w:rsidRPr="0013383B" w:rsidRDefault="00055C9F">
      <w:pPr>
        <w:pStyle w:val="TOC5"/>
        <w:rPr>
          <w:rFonts w:ascii="Aptos" w:hAnsi="Aptos"/>
          <w:noProof/>
          <w:kern w:val="2"/>
          <w:sz w:val="24"/>
          <w:szCs w:val="24"/>
          <w:lang w:eastAsia="en-GB"/>
        </w:rPr>
      </w:pPr>
      <w:r>
        <w:rPr>
          <w:noProof/>
        </w:rPr>
        <w:t>5.2.6.4.1</w:t>
      </w:r>
      <w:r>
        <w:rPr>
          <w:noProof/>
        </w:rPr>
        <w:tab/>
        <w:t>General for all requests</w:t>
      </w:r>
      <w:r>
        <w:rPr>
          <w:noProof/>
        </w:rPr>
        <w:tab/>
      </w:r>
      <w:r>
        <w:rPr>
          <w:noProof/>
        </w:rPr>
        <w:fldChar w:fldCharType="begin" w:fldLock="1"/>
      </w:r>
      <w:r>
        <w:rPr>
          <w:noProof/>
        </w:rPr>
        <w:instrText xml:space="preserve"> PAGEREF _Toc210127359 \h </w:instrText>
      </w:r>
      <w:r>
        <w:rPr>
          <w:noProof/>
        </w:rPr>
      </w:r>
      <w:r>
        <w:rPr>
          <w:noProof/>
        </w:rPr>
        <w:fldChar w:fldCharType="separate"/>
      </w:r>
      <w:r>
        <w:rPr>
          <w:noProof/>
        </w:rPr>
        <w:t>203</w:t>
      </w:r>
      <w:r>
        <w:rPr>
          <w:noProof/>
        </w:rPr>
        <w:fldChar w:fldCharType="end"/>
      </w:r>
    </w:p>
    <w:p w14:paraId="271C040E" w14:textId="77777777" w:rsidR="00055C9F" w:rsidRPr="0013383B" w:rsidRDefault="00055C9F">
      <w:pPr>
        <w:pStyle w:val="TOC5"/>
        <w:rPr>
          <w:rFonts w:ascii="Aptos" w:hAnsi="Aptos"/>
          <w:noProof/>
          <w:kern w:val="2"/>
          <w:sz w:val="24"/>
          <w:szCs w:val="24"/>
          <w:lang w:eastAsia="en-GB"/>
        </w:rPr>
      </w:pPr>
      <w:r>
        <w:rPr>
          <w:noProof/>
        </w:rPr>
        <w:t>5.2.6.4.2</w:t>
      </w:r>
      <w:r>
        <w:rPr>
          <w:noProof/>
        </w:rPr>
        <w:tab/>
        <w:t>General for all responses</w:t>
      </w:r>
      <w:r>
        <w:rPr>
          <w:noProof/>
        </w:rPr>
        <w:tab/>
      </w:r>
      <w:r>
        <w:rPr>
          <w:noProof/>
        </w:rPr>
        <w:fldChar w:fldCharType="begin" w:fldLock="1"/>
      </w:r>
      <w:r>
        <w:rPr>
          <w:noProof/>
        </w:rPr>
        <w:instrText xml:space="preserve"> PAGEREF _Toc210127360 \h </w:instrText>
      </w:r>
      <w:r>
        <w:rPr>
          <w:noProof/>
        </w:rPr>
      </w:r>
      <w:r>
        <w:rPr>
          <w:noProof/>
        </w:rPr>
        <w:fldChar w:fldCharType="separate"/>
      </w:r>
      <w:r>
        <w:rPr>
          <w:noProof/>
        </w:rPr>
        <w:t>204</w:t>
      </w:r>
      <w:r>
        <w:rPr>
          <w:noProof/>
        </w:rPr>
        <w:fldChar w:fldCharType="end"/>
      </w:r>
    </w:p>
    <w:p w14:paraId="78D459F6" w14:textId="77777777" w:rsidR="00055C9F" w:rsidRPr="0013383B" w:rsidRDefault="00055C9F">
      <w:pPr>
        <w:pStyle w:val="TOC5"/>
        <w:rPr>
          <w:rFonts w:ascii="Aptos" w:hAnsi="Aptos"/>
          <w:noProof/>
          <w:kern w:val="2"/>
          <w:sz w:val="24"/>
          <w:szCs w:val="24"/>
          <w:lang w:eastAsia="en-GB"/>
        </w:rPr>
      </w:pPr>
      <w:r>
        <w:rPr>
          <w:noProof/>
        </w:rPr>
        <w:t>5.2.6.4.3</w:t>
      </w:r>
      <w:r>
        <w:rPr>
          <w:noProof/>
        </w:rPr>
        <w:tab/>
        <w:t>Initial request for a dialog</w:t>
      </w:r>
      <w:r>
        <w:rPr>
          <w:noProof/>
        </w:rPr>
        <w:tab/>
      </w:r>
      <w:r>
        <w:rPr>
          <w:noProof/>
        </w:rPr>
        <w:fldChar w:fldCharType="begin" w:fldLock="1"/>
      </w:r>
      <w:r>
        <w:rPr>
          <w:noProof/>
        </w:rPr>
        <w:instrText xml:space="preserve"> PAGEREF _Toc210127361 \h </w:instrText>
      </w:r>
      <w:r>
        <w:rPr>
          <w:noProof/>
        </w:rPr>
      </w:r>
      <w:r>
        <w:rPr>
          <w:noProof/>
        </w:rPr>
        <w:fldChar w:fldCharType="separate"/>
      </w:r>
      <w:r>
        <w:rPr>
          <w:noProof/>
        </w:rPr>
        <w:t>204</w:t>
      </w:r>
      <w:r>
        <w:rPr>
          <w:noProof/>
        </w:rPr>
        <w:fldChar w:fldCharType="end"/>
      </w:r>
    </w:p>
    <w:p w14:paraId="058C1A26" w14:textId="77777777" w:rsidR="00055C9F" w:rsidRPr="0013383B" w:rsidRDefault="00055C9F">
      <w:pPr>
        <w:pStyle w:val="TOC5"/>
        <w:rPr>
          <w:rFonts w:ascii="Aptos" w:hAnsi="Aptos"/>
          <w:noProof/>
          <w:kern w:val="2"/>
          <w:sz w:val="24"/>
          <w:szCs w:val="24"/>
          <w:lang w:eastAsia="en-GB"/>
        </w:rPr>
      </w:pPr>
      <w:r>
        <w:rPr>
          <w:noProof/>
        </w:rPr>
        <w:t>5.2.6.4.4</w:t>
      </w:r>
      <w:r>
        <w:rPr>
          <w:noProof/>
        </w:rPr>
        <w:tab/>
        <w:t>Responses to an initial request for a dialog</w:t>
      </w:r>
      <w:r>
        <w:rPr>
          <w:noProof/>
        </w:rPr>
        <w:tab/>
      </w:r>
      <w:r>
        <w:rPr>
          <w:noProof/>
        </w:rPr>
        <w:fldChar w:fldCharType="begin" w:fldLock="1"/>
      </w:r>
      <w:r>
        <w:rPr>
          <w:noProof/>
        </w:rPr>
        <w:instrText xml:space="preserve"> PAGEREF _Toc210127362 \h </w:instrText>
      </w:r>
      <w:r>
        <w:rPr>
          <w:noProof/>
        </w:rPr>
      </w:r>
      <w:r>
        <w:rPr>
          <w:noProof/>
        </w:rPr>
        <w:fldChar w:fldCharType="separate"/>
      </w:r>
      <w:r>
        <w:rPr>
          <w:noProof/>
        </w:rPr>
        <w:t>205</w:t>
      </w:r>
      <w:r>
        <w:rPr>
          <w:noProof/>
        </w:rPr>
        <w:fldChar w:fldCharType="end"/>
      </w:r>
    </w:p>
    <w:p w14:paraId="6AD3C6F2" w14:textId="77777777" w:rsidR="00055C9F" w:rsidRPr="0013383B" w:rsidRDefault="00055C9F">
      <w:pPr>
        <w:pStyle w:val="TOC5"/>
        <w:rPr>
          <w:rFonts w:ascii="Aptos" w:hAnsi="Aptos"/>
          <w:noProof/>
          <w:kern w:val="2"/>
          <w:sz w:val="24"/>
          <w:szCs w:val="24"/>
          <w:lang w:eastAsia="en-GB"/>
        </w:rPr>
      </w:pPr>
      <w:r>
        <w:rPr>
          <w:noProof/>
        </w:rPr>
        <w:t>5.2.6.4.5</w:t>
      </w:r>
      <w:r>
        <w:rPr>
          <w:noProof/>
        </w:rPr>
        <w:tab/>
        <w:t>Target refresh request for a dialog</w:t>
      </w:r>
      <w:r>
        <w:rPr>
          <w:noProof/>
        </w:rPr>
        <w:tab/>
      </w:r>
      <w:r>
        <w:rPr>
          <w:noProof/>
        </w:rPr>
        <w:fldChar w:fldCharType="begin" w:fldLock="1"/>
      </w:r>
      <w:r>
        <w:rPr>
          <w:noProof/>
        </w:rPr>
        <w:instrText xml:space="preserve"> PAGEREF _Toc210127363 \h </w:instrText>
      </w:r>
      <w:r>
        <w:rPr>
          <w:noProof/>
        </w:rPr>
      </w:r>
      <w:r>
        <w:rPr>
          <w:noProof/>
        </w:rPr>
        <w:fldChar w:fldCharType="separate"/>
      </w:r>
      <w:r>
        <w:rPr>
          <w:noProof/>
        </w:rPr>
        <w:t>207</w:t>
      </w:r>
      <w:r>
        <w:rPr>
          <w:noProof/>
        </w:rPr>
        <w:fldChar w:fldCharType="end"/>
      </w:r>
    </w:p>
    <w:p w14:paraId="59841305" w14:textId="77777777" w:rsidR="00055C9F" w:rsidRPr="0013383B" w:rsidRDefault="00055C9F">
      <w:pPr>
        <w:pStyle w:val="TOC5"/>
        <w:rPr>
          <w:rFonts w:ascii="Aptos" w:hAnsi="Aptos"/>
          <w:noProof/>
          <w:kern w:val="2"/>
          <w:sz w:val="24"/>
          <w:szCs w:val="24"/>
          <w:lang w:eastAsia="en-GB"/>
        </w:rPr>
      </w:pPr>
      <w:r>
        <w:rPr>
          <w:noProof/>
        </w:rPr>
        <w:t>5.2.6.4.6</w:t>
      </w:r>
      <w:r>
        <w:rPr>
          <w:noProof/>
        </w:rPr>
        <w:tab/>
        <w:t>Responses to a target refresh request for a dialog</w:t>
      </w:r>
      <w:r>
        <w:rPr>
          <w:noProof/>
        </w:rPr>
        <w:tab/>
      </w:r>
      <w:r>
        <w:rPr>
          <w:noProof/>
        </w:rPr>
        <w:fldChar w:fldCharType="begin" w:fldLock="1"/>
      </w:r>
      <w:r>
        <w:rPr>
          <w:noProof/>
        </w:rPr>
        <w:instrText xml:space="preserve"> PAGEREF _Toc210127364 \h </w:instrText>
      </w:r>
      <w:r>
        <w:rPr>
          <w:noProof/>
        </w:rPr>
      </w:r>
      <w:r>
        <w:rPr>
          <w:noProof/>
        </w:rPr>
        <w:fldChar w:fldCharType="separate"/>
      </w:r>
      <w:r>
        <w:rPr>
          <w:noProof/>
        </w:rPr>
        <w:t>208</w:t>
      </w:r>
      <w:r>
        <w:rPr>
          <w:noProof/>
        </w:rPr>
        <w:fldChar w:fldCharType="end"/>
      </w:r>
    </w:p>
    <w:p w14:paraId="3ADA903E" w14:textId="77777777" w:rsidR="00055C9F" w:rsidRPr="0013383B" w:rsidRDefault="00055C9F">
      <w:pPr>
        <w:pStyle w:val="TOC5"/>
        <w:rPr>
          <w:rFonts w:ascii="Aptos" w:hAnsi="Aptos"/>
          <w:noProof/>
          <w:kern w:val="2"/>
          <w:sz w:val="24"/>
          <w:szCs w:val="24"/>
          <w:lang w:eastAsia="en-GB"/>
        </w:rPr>
      </w:pPr>
      <w:r>
        <w:rPr>
          <w:noProof/>
        </w:rPr>
        <w:t>5.2.6.4.7</w:t>
      </w:r>
      <w:r>
        <w:rPr>
          <w:noProof/>
        </w:rPr>
        <w:tab/>
        <w:t>Request for a standalone transaction</w:t>
      </w:r>
      <w:r>
        <w:rPr>
          <w:noProof/>
        </w:rPr>
        <w:tab/>
      </w:r>
      <w:r>
        <w:rPr>
          <w:noProof/>
        </w:rPr>
        <w:fldChar w:fldCharType="begin" w:fldLock="1"/>
      </w:r>
      <w:r>
        <w:rPr>
          <w:noProof/>
        </w:rPr>
        <w:instrText xml:space="preserve"> PAGEREF _Toc210127365 \h </w:instrText>
      </w:r>
      <w:r>
        <w:rPr>
          <w:noProof/>
        </w:rPr>
      </w:r>
      <w:r>
        <w:rPr>
          <w:noProof/>
        </w:rPr>
        <w:fldChar w:fldCharType="separate"/>
      </w:r>
      <w:r>
        <w:rPr>
          <w:noProof/>
        </w:rPr>
        <w:t>208</w:t>
      </w:r>
      <w:r>
        <w:rPr>
          <w:noProof/>
        </w:rPr>
        <w:fldChar w:fldCharType="end"/>
      </w:r>
    </w:p>
    <w:p w14:paraId="6DDC63CD" w14:textId="77777777" w:rsidR="00055C9F" w:rsidRPr="0013383B" w:rsidRDefault="00055C9F">
      <w:pPr>
        <w:pStyle w:val="TOC5"/>
        <w:rPr>
          <w:rFonts w:ascii="Aptos" w:hAnsi="Aptos"/>
          <w:noProof/>
          <w:kern w:val="2"/>
          <w:sz w:val="24"/>
          <w:szCs w:val="24"/>
          <w:lang w:eastAsia="en-GB"/>
        </w:rPr>
      </w:pPr>
      <w:r>
        <w:rPr>
          <w:noProof/>
        </w:rPr>
        <w:t>5.2.6.4.8</w:t>
      </w:r>
      <w:r>
        <w:rPr>
          <w:noProof/>
        </w:rPr>
        <w:tab/>
        <w:t>Responses to a request for a standalone transaction</w:t>
      </w:r>
      <w:r>
        <w:rPr>
          <w:noProof/>
        </w:rPr>
        <w:tab/>
      </w:r>
      <w:r>
        <w:rPr>
          <w:noProof/>
        </w:rPr>
        <w:fldChar w:fldCharType="begin" w:fldLock="1"/>
      </w:r>
      <w:r>
        <w:rPr>
          <w:noProof/>
        </w:rPr>
        <w:instrText xml:space="preserve"> PAGEREF _Toc210127366 \h </w:instrText>
      </w:r>
      <w:r>
        <w:rPr>
          <w:noProof/>
        </w:rPr>
      </w:r>
      <w:r>
        <w:rPr>
          <w:noProof/>
        </w:rPr>
        <w:fldChar w:fldCharType="separate"/>
      </w:r>
      <w:r>
        <w:rPr>
          <w:noProof/>
        </w:rPr>
        <w:t>209</w:t>
      </w:r>
      <w:r>
        <w:rPr>
          <w:noProof/>
        </w:rPr>
        <w:fldChar w:fldCharType="end"/>
      </w:r>
    </w:p>
    <w:p w14:paraId="3AEDA20A" w14:textId="77777777" w:rsidR="00055C9F" w:rsidRPr="0013383B" w:rsidRDefault="00055C9F">
      <w:pPr>
        <w:pStyle w:val="TOC5"/>
        <w:rPr>
          <w:rFonts w:ascii="Aptos" w:hAnsi="Aptos"/>
          <w:noProof/>
          <w:kern w:val="2"/>
          <w:sz w:val="24"/>
          <w:szCs w:val="24"/>
          <w:lang w:eastAsia="en-GB"/>
        </w:rPr>
      </w:pPr>
      <w:r>
        <w:rPr>
          <w:noProof/>
        </w:rPr>
        <w:t>5.2.6.4.9</w:t>
      </w:r>
      <w:r>
        <w:rPr>
          <w:noProof/>
        </w:rPr>
        <w:tab/>
        <w:t>Subsequent request other than a target refresh request</w:t>
      </w:r>
      <w:r>
        <w:rPr>
          <w:noProof/>
        </w:rPr>
        <w:tab/>
      </w:r>
      <w:r>
        <w:rPr>
          <w:noProof/>
        </w:rPr>
        <w:fldChar w:fldCharType="begin" w:fldLock="1"/>
      </w:r>
      <w:r>
        <w:rPr>
          <w:noProof/>
        </w:rPr>
        <w:instrText xml:space="preserve"> PAGEREF _Toc210127367 \h </w:instrText>
      </w:r>
      <w:r>
        <w:rPr>
          <w:noProof/>
        </w:rPr>
      </w:r>
      <w:r>
        <w:rPr>
          <w:noProof/>
        </w:rPr>
        <w:fldChar w:fldCharType="separate"/>
      </w:r>
      <w:r>
        <w:rPr>
          <w:noProof/>
        </w:rPr>
        <w:t>210</w:t>
      </w:r>
      <w:r>
        <w:rPr>
          <w:noProof/>
        </w:rPr>
        <w:fldChar w:fldCharType="end"/>
      </w:r>
    </w:p>
    <w:p w14:paraId="496E2922" w14:textId="77777777" w:rsidR="00055C9F" w:rsidRPr="0013383B" w:rsidRDefault="00055C9F">
      <w:pPr>
        <w:pStyle w:val="TOC5"/>
        <w:rPr>
          <w:rFonts w:ascii="Aptos" w:hAnsi="Aptos"/>
          <w:noProof/>
          <w:kern w:val="2"/>
          <w:sz w:val="24"/>
          <w:szCs w:val="24"/>
          <w:lang w:eastAsia="en-GB"/>
        </w:rPr>
      </w:pPr>
      <w:r>
        <w:rPr>
          <w:noProof/>
        </w:rPr>
        <w:t>5.2.6.4.10</w:t>
      </w:r>
      <w:r>
        <w:rPr>
          <w:noProof/>
        </w:rPr>
        <w:tab/>
        <w:t>Responses to a subsequent request other than a target refresh request</w:t>
      </w:r>
      <w:r>
        <w:rPr>
          <w:noProof/>
        </w:rPr>
        <w:tab/>
      </w:r>
      <w:r>
        <w:rPr>
          <w:noProof/>
        </w:rPr>
        <w:fldChar w:fldCharType="begin" w:fldLock="1"/>
      </w:r>
      <w:r>
        <w:rPr>
          <w:noProof/>
        </w:rPr>
        <w:instrText xml:space="preserve"> PAGEREF _Toc210127368 \h </w:instrText>
      </w:r>
      <w:r>
        <w:rPr>
          <w:noProof/>
        </w:rPr>
      </w:r>
      <w:r>
        <w:rPr>
          <w:noProof/>
        </w:rPr>
        <w:fldChar w:fldCharType="separate"/>
      </w:r>
      <w:r>
        <w:rPr>
          <w:noProof/>
        </w:rPr>
        <w:t>211</w:t>
      </w:r>
      <w:r>
        <w:rPr>
          <w:noProof/>
        </w:rPr>
        <w:fldChar w:fldCharType="end"/>
      </w:r>
    </w:p>
    <w:p w14:paraId="222CCC7A" w14:textId="77777777" w:rsidR="00055C9F" w:rsidRPr="0013383B" w:rsidRDefault="00055C9F">
      <w:pPr>
        <w:pStyle w:val="TOC5"/>
        <w:rPr>
          <w:rFonts w:ascii="Aptos" w:hAnsi="Aptos"/>
          <w:noProof/>
          <w:kern w:val="2"/>
          <w:sz w:val="24"/>
          <w:szCs w:val="24"/>
          <w:lang w:eastAsia="en-GB"/>
        </w:rPr>
      </w:pPr>
      <w:r>
        <w:rPr>
          <w:noProof/>
        </w:rPr>
        <w:t>5.2.6.4.11</w:t>
      </w:r>
      <w:r>
        <w:rPr>
          <w:noProof/>
        </w:rPr>
        <w:tab/>
        <w:t>Request for an unknown method that does not relate to an existing dialog</w:t>
      </w:r>
      <w:r>
        <w:rPr>
          <w:noProof/>
        </w:rPr>
        <w:tab/>
      </w:r>
      <w:r>
        <w:rPr>
          <w:noProof/>
        </w:rPr>
        <w:fldChar w:fldCharType="begin" w:fldLock="1"/>
      </w:r>
      <w:r>
        <w:rPr>
          <w:noProof/>
        </w:rPr>
        <w:instrText xml:space="preserve"> PAGEREF _Toc210127369 \h </w:instrText>
      </w:r>
      <w:r>
        <w:rPr>
          <w:noProof/>
        </w:rPr>
      </w:r>
      <w:r>
        <w:rPr>
          <w:noProof/>
        </w:rPr>
        <w:fldChar w:fldCharType="separate"/>
      </w:r>
      <w:r>
        <w:rPr>
          <w:noProof/>
        </w:rPr>
        <w:t>211</w:t>
      </w:r>
      <w:r>
        <w:rPr>
          <w:noProof/>
        </w:rPr>
        <w:fldChar w:fldCharType="end"/>
      </w:r>
    </w:p>
    <w:p w14:paraId="2BAD36F8" w14:textId="77777777" w:rsidR="00055C9F" w:rsidRPr="0013383B" w:rsidRDefault="00055C9F">
      <w:pPr>
        <w:pStyle w:val="TOC5"/>
        <w:rPr>
          <w:rFonts w:ascii="Aptos" w:hAnsi="Aptos"/>
          <w:noProof/>
          <w:kern w:val="2"/>
          <w:sz w:val="24"/>
          <w:szCs w:val="24"/>
          <w:lang w:eastAsia="en-GB"/>
        </w:rPr>
      </w:pPr>
      <w:r>
        <w:rPr>
          <w:noProof/>
        </w:rPr>
        <w:t>5.2.6.4.12</w:t>
      </w:r>
      <w:r>
        <w:rPr>
          <w:noProof/>
        </w:rPr>
        <w:tab/>
        <w:t>Responses to a request for an unknown method that does not relate to an existing dialog</w:t>
      </w:r>
      <w:r>
        <w:rPr>
          <w:noProof/>
        </w:rPr>
        <w:tab/>
      </w:r>
      <w:r>
        <w:rPr>
          <w:noProof/>
        </w:rPr>
        <w:fldChar w:fldCharType="begin" w:fldLock="1"/>
      </w:r>
      <w:r>
        <w:rPr>
          <w:noProof/>
        </w:rPr>
        <w:instrText xml:space="preserve"> PAGEREF _Toc210127370 \h </w:instrText>
      </w:r>
      <w:r>
        <w:rPr>
          <w:noProof/>
        </w:rPr>
      </w:r>
      <w:r>
        <w:rPr>
          <w:noProof/>
        </w:rPr>
        <w:fldChar w:fldCharType="separate"/>
      </w:r>
      <w:r>
        <w:rPr>
          <w:noProof/>
        </w:rPr>
        <w:t>211</w:t>
      </w:r>
      <w:r>
        <w:rPr>
          <w:noProof/>
        </w:rPr>
        <w:fldChar w:fldCharType="end"/>
      </w:r>
    </w:p>
    <w:p w14:paraId="2F2288FC" w14:textId="77777777" w:rsidR="00055C9F" w:rsidRPr="0013383B" w:rsidRDefault="00055C9F">
      <w:pPr>
        <w:pStyle w:val="TOC3"/>
        <w:rPr>
          <w:rFonts w:ascii="Aptos" w:hAnsi="Aptos"/>
          <w:noProof/>
          <w:kern w:val="2"/>
          <w:sz w:val="24"/>
          <w:szCs w:val="24"/>
          <w:lang w:eastAsia="en-GB"/>
        </w:rPr>
      </w:pPr>
      <w:r>
        <w:rPr>
          <w:noProof/>
        </w:rPr>
        <w:t>5.2.7</w:t>
      </w:r>
      <w:r>
        <w:rPr>
          <w:noProof/>
        </w:rPr>
        <w:tab/>
        <w:t>Initial INVITE</w:t>
      </w:r>
      <w:r>
        <w:rPr>
          <w:noProof/>
        </w:rPr>
        <w:tab/>
      </w:r>
      <w:r>
        <w:rPr>
          <w:noProof/>
        </w:rPr>
        <w:fldChar w:fldCharType="begin" w:fldLock="1"/>
      </w:r>
      <w:r>
        <w:rPr>
          <w:noProof/>
        </w:rPr>
        <w:instrText xml:space="preserve"> PAGEREF _Toc210127371 \h </w:instrText>
      </w:r>
      <w:r>
        <w:rPr>
          <w:noProof/>
        </w:rPr>
      </w:r>
      <w:r>
        <w:rPr>
          <w:noProof/>
        </w:rPr>
        <w:fldChar w:fldCharType="separate"/>
      </w:r>
      <w:r>
        <w:rPr>
          <w:noProof/>
        </w:rPr>
        <w:t>211</w:t>
      </w:r>
      <w:r>
        <w:rPr>
          <w:noProof/>
        </w:rPr>
        <w:fldChar w:fldCharType="end"/>
      </w:r>
    </w:p>
    <w:p w14:paraId="5AEDEA8F" w14:textId="77777777" w:rsidR="00055C9F" w:rsidRPr="0013383B" w:rsidRDefault="00055C9F">
      <w:pPr>
        <w:pStyle w:val="TOC4"/>
        <w:rPr>
          <w:rFonts w:ascii="Aptos" w:hAnsi="Aptos"/>
          <w:noProof/>
          <w:kern w:val="2"/>
          <w:sz w:val="24"/>
          <w:szCs w:val="24"/>
          <w:lang w:eastAsia="en-GB"/>
        </w:rPr>
      </w:pPr>
      <w:r>
        <w:rPr>
          <w:noProof/>
        </w:rPr>
        <w:t>5.2.7.1</w:t>
      </w:r>
      <w:r>
        <w:rPr>
          <w:noProof/>
        </w:rPr>
        <w:tab/>
        <w:t>Introduction</w:t>
      </w:r>
      <w:r>
        <w:rPr>
          <w:noProof/>
        </w:rPr>
        <w:tab/>
      </w:r>
      <w:r>
        <w:rPr>
          <w:noProof/>
        </w:rPr>
        <w:fldChar w:fldCharType="begin" w:fldLock="1"/>
      </w:r>
      <w:r>
        <w:rPr>
          <w:noProof/>
        </w:rPr>
        <w:instrText xml:space="preserve"> PAGEREF _Toc210127372 \h </w:instrText>
      </w:r>
      <w:r>
        <w:rPr>
          <w:noProof/>
        </w:rPr>
      </w:r>
      <w:r>
        <w:rPr>
          <w:noProof/>
        </w:rPr>
        <w:fldChar w:fldCharType="separate"/>
      </w:r>
      <w:r>
        <w:rPr>
          <w:noProof/>
        </w:rPr>
        <w:t>211</w:t>
      </w:r>
      <w:r>
        <w:rPr>
          <w:noProof/>
        </w:rPr>
        <w:fldChar w:fldCharType="end"/>
      </w:r>
    </w:p>
    <w:p w14:paraId="744C66EF" w14:textId="77777777" w:rsidR="00055C9F" w:rsidRPr="0013383B" w:rsidRDefault="00055C9F">
      <w:pPr>
        <w:pStyle w:val="TOC4"/>
        <w:rPr>
          <w:rFonts w:ascii="Aptos" w:hAnsi="Aptos"/>
          <w:noProof/>
          <w:kern w:val="2"/>
          <w:sz w:val="24"/>
          <w:szCs w:val="24"/>
          <w:lang w:eastAsia="en-GB"/>
        </w:rPr>
      </w:pPr>
      <w:r>
        <w:rPr>
          <w:noProof/>
        </w:rPr>
        <w:t>5.2.7.2</w:t>
      </w:r>
      <w:r>
        <w:rPr>
          <w:noProof/>
        </w:rPr>
        <w:tab/>
        <w:t>UE-originating case</w:t>
      </w:r>
      <w:r>
        <w:rPr>
          <w:noProof/>
        </w:rPr>
        <w:tab/>
      </w:r>
      <w:r>
        <w:rPr>
          <w:noProof/>
        </w:rPr>
        <w:fldChar w:fldCharType="begin" w:fldLock="1"/>
      </w:r>
      <w:r>
        <w:rPr>
          <w:noProof/>
        </w:rPr>
        <w:instrText xml:space="preserve"> PAGEREF _Toc210127373 \h </w:instrText>
      </w:r>
      <w:r>
        <w:rPr>
          <w:noProof/>
        </w:rPr>
      </w:r>
      <w:r>
        <w:rPr>
          <w:noProof/>
        </w:rPr>
        <w:fldChar w:fldCharType="separate"/>
      </w:r>
      <w:r>
        <w:rPr>
          <w:noProof/>
        </w:rPr>
        <w:t>211</w:t>
      </w:r>
      <w:r>
        <w:rPr>
          <w:noProof/>
        </w:rPr>
        <w:fldChar w:fldCharType="end"/>
      </w:r>
    </w:p>
    <w:p w14:paraId="3215C9C0" w14:textId="77777777" w:rsidR="00055C9F" w:rsidRPr="0013383B" w:rsidRDefault="00055C9F">
      <w:pPr>
        <w:pStyle w:val="TOC4"/>
        <w:rPr>
          <w:rFonts w:ascii="Aptos" w:hAnsi="Aptos"/>
          <w:noProof/>
          <w:kern w:val="2"/>
          <w:sz w:val="24"/>
          <w:szCs w:val="24"/>
          <w:lang w:eastAsia="en-GB"/>
        </w:rPr>
      </w:pPr>
      <w:r>
        <w:rPr>
          <w:noProof/>
        </w:rPr>
        <w:t>5.2.7.3</w:t>
      </w:r>
      <w:r>
        <w:rPr>
          <w:noProof/>
        </w:rPr>
        <w:tab/>
        <w:t>UE-terminating case</w:t>
      </w:r>
      <w:r>
        <w:rPr>
          <w:noProof/>
        </w:rPr>
        <w:tab/>
      </w:r>
      <w:r>
        <w:rPr>
          <w:noProof/>
        </w:rPr>
        <w:fldChar w:fldCharType="begin" w:fldLock="1"/>
      </w:r>
      <w:r>
        <w:rPr>
          <w:noProof/>
        </w:rPr>
        <w:instrText xml:space="preserve"> PAGEREF _Toc210127374 \h </w:instrText>
      </w:r>
      <w:r>
        <w:rPr>
          <w:noProof/>
        </w:rPr>
      </w:r>
      <w:r>
        <w:rPr>
          <w:noProof/>
        </w:rPr>
        <w:fldChar w:fldCharType="separate"/>
      </w:r>
      <w:r>
        <w:rPr>
          <w:noProof/>
        </w:rPr>
        <w:t>213</w:t>
      </w:r>
      <w:r>
        <w:rPr>
          <w:noProof/>
        </w:rPr>
        <w:fldChar w:fldCharType="end"/>
      </w:r>
    </w:p>
    <w:p w14:paraId="08E98606" w14:textId="77777777" w:rsidR="00055C9F" w:rsidRPr="0013383B" w:rsidRDefault="00055C9F">
      <w:pPr>
        <w:pStyle w:val="TOC4"/>
        <w:rPr>
          <w:rFonts w:ascii="Aptos" w:hAnsi="Aptos"/>
          <w:noProof/>
          <w:kern w:val="2"/>
          <w:sz w:val="24"/>
          <w:szCs w:val="24"/>
          <w:lang w:eastAsia="en-GB"/>
        </w:rPr>
      </w:pPr>
      <w:r>
        <w:rPr>
          <w:noProof/>
        </w:rPr>
        <w:t>5.2.7.4</w:t>
      </w:r>
      <w:r>
        <w:rPr>
          <w:noProof/>
        </w:rPr>
        <w:tab/>
        <w:t>Access network charging information</w:t>
      </w:r>
      <w:r>
        <w:rPr>
          <w:noProof/>
        </w:rPr>
        <w:tab/>
      </w:r>
      <w:r>
        <w:rPr>
          <w:noProof/>
        </w:rPr>
        <w:fldChar w:fldCharType="begin" w:fldLock="1"/>
      </w:r>
      <w:r>
        <w:rPr>
          <w:noProof/>
        </w:rPr>
        <w:instrText xml:space="preserve"> PAGEREF _Toc210127375 \h </w:instrText>
      </w:r>
      <w:r>
        <w:rPr>
          <w:noProof/>
        </w:rPr>
      </w:r>
      <w:r>
        <w:rPr>
          <w:noProof/>
        </w:rPr>
        <w:fldChar w:fldCharType="separate"/>
      </w:r>
      <w:r>
        <w:rPr>
          <w:noProof/>
        </w:rPr>
        <w:t>213</w:t>
      </w:r>
      <w:r>
        <w:rPr>
          <w:noProof/>
        </w:rPr>
        <w:fldChar w:fldCharType="end"/>
      </w:r>
    </w:p>
    <w:p w14:paraId="01C73B4C" w14:textId="77777777" w:rsidR="00055C9F" w:rsidRPr="0013383B" w:rsidRDefault="00055C9F">
      <w:pPr>
        <w:pStyle w:val="TOC3"/>
        <w:rPr>
          <w:rFonts w:ascii="Aptos" w:hAnsi="Aptos"/>
          <w:noProof/>
          <w:kern w:val="2"/>
          <w:sz w:val="24"/>
          <w:szCs w:val="24"/>
          <w:lang w:eastAsia="en-GB"/>
        </w:rPr>
      </w:pPr>
      <w:r>
        <w:rPr>
          <w:noProof/>
        </w:rPr>
        <w:t>5.2.8</w:t>
      </w:r>
      <w:r>
        <w:rPr>
          <w:noProof/>
        </w:rPr>
        <w:tab/>
        <w:t>Call release</w:t>
      </w:r>
      <w:r>
        <w:rPr>
          <w:noProof/>
        </w:rPr>
        <w:tab/>
      </w:r>
      <w:r>
        <w:rPr>
          <w:noProof/>
        </w:rPr>
        <w:fldChar w:fldCharType="begin" w:fldLock="1"/>
      </w:r>
      <w:r>
        <w:rPr>
          <w:noProof/>
        </w:rPr>
        <w:instrText xml:space="preserve"> PAGEREF _Toc210127376 \h </w:instrText>
      </w:r>
      <w:r>
        <w:rPr>
          <w:noProof/>
        </w:rPr>
      </w:r>
      <w:r>
        <w:rPr>
          <w:noProof/>
        </w:rPr>
        <w:fldChar w:fldCharType="separate"/>
      </w:r>
      <w:r>
        <w:rPr>
          <w:noProof/>
        </w:rPr>
        <w:t>213</w:t>
      </w:r>
      <w:r>
        <w:rPr>
          <w:noProof/>
        </w:rPr>
        <w:fldChar w:fldCharType="end"/>
      </w:r>
    </w:p>
    <w:p w14:paraId="533A7F0A" w14:textId="77777777" w:rsidR="00055C9F" w:rsidRPr="0013383B" w:rsidRDefault="00055C9F">
      <w:pPr>
        <w:pStyle w:val="TOC4"/>
        <w:rPr>
          <w:rFonts w:ascii="Aptos" w:hAnsi="Aptos"/>
          <w:noProof/>
          <w:kern w:val="2"/>
          <w:sz w:val="24"/>
          <w:szCs w:val="24"/>
          <w:lang w:eastAsia="en-GB"/>
        </w:rPr>
      </w:pPr>
      <w:r>
        <w:rPr>
          <w:noProof/>
        </w:rPr>
        <w:t>5.2.8.1</w:t>
      </w:r>
      <w:r>
        <w:rPr>
          <w:noProof/>
        </w:rPr>
        <w:tab/>
        <w:t>P-CSCF-initiated call release</w:t>
      </w:r>
      <w:r>
        <w:rPr>
          <w:noProof/>
        </w:rPr>
        <w:tab/>
      </w:r>
      <w:r>
        <w:rPr>
          <w:noProof/>
        </w:rPr>
        <w:fldChar w:fldCharType="begin" w:fldLock="1"/>
      </w:r>
      <w:r>
        <w:rPr>
          <w:noProof/>
        </w:rPr>
        <w:instrText xml:space="preserve"> PAGEREF _Toc210127377 \h </w:instrText>
      </w:r>
      <w:r>
        <w:rPr>
          <w:noProof/>
        </w:rPr>
      </w:r>
      <w:r>
        <w:rPr>
          <w:noProof/>
        </w:rPr>
        <w:fldChar w:fldCharType="separate"/>
      </w:r>
      <w:r>
        <w:rPr>
          <w:noProof/>
        </w:rPr>
        <w:t>213</w:t>
      </w:r>
      <w:r>
        <w:rPr>
          <w:noProof/>
        </w:rPr>
        <w:fldChar w:fldCharType="end"/>
      </w:r>
    </w:p>
    <w:p w14:paraId="062897D4" w14:textId="77777777" w:rsidR="00055C9F" w:rsidRPr="0013383B" w:rsidRDefault="00055C9F">
      <w:pPr>
        <w:pStyle w:val="TOC5"/>
        <w:rPr>
          <w:rFonts w:ascii="Aptos" w:hAnsi="Aptos"/>
          <w:noProof/>
          <w:kern w:val="2"/>
          <w:sz w:val="24"/>
          <w:szCs w:val="24"/>
          <w:lang w:eastAsia="en-GB"/>
        </w:rPr>
      </w:pPr>
      <w:r>
        <w:rPr>
          <w:noProof/>
        </w:rPr>
        <w:t>5.2.8.1.1</w:t>
      </w:r>
      <w:r>
        <w:rPr>
          <w:noProof/>
        </w:rPr>
        <w:tab/>
        <w:t>Cancellation of a session currently being established</w:t>
      </w:r>
      <w:r>
        <w:rPr>
          <w:noProof/>
        </w:rPr>
        <w:tab/>
      </w:r>
      <w:r>
        <w:rPr>
          <w:noProof/>
        </w:rPr>
        <w:fldChar w:fldCharType="begin" w:fldLock="1"/>
      </w:r>
      <w:r>
        <w:rPr>
          <w:noProof/>
        </w:rPr>
        <w:instrText xml:space="preserve"> PAGEREF _Toc210127378 \h </w:instrText>
      </w:r>
      <w:r>
        <w:rPr>
          <w:noProof/>
        </w:rPr>
      </w:r>
      <w:r>
        <w:rPr>
          <w:noProof/>
        </w:rPr>
        <w:fldChar w:fldCharType="separate"/>
      </w:r>
      <w:r>
        <w:rPr>
          <w:noProof/>
        </w:rPr>
        <w:t>213</w:t>
      </w:r>
      <w:r>
        <w:rPr>
          <w:noProof/>
        </w:rPr>
        <w:fldChar w:fldCharType="end"/>
      </w:r>
    </w:p>
    <w:p w14:paraId="5E55476D" w14:textId="77777777" w:rsidR="00055C9F" w:rsidRPr="0013383B" w:rsidRDefault="00055C9F">
      <w:pPr>
        <w:pStyle w:val="TOC5"/>
        <w:rPr>
          <w:rFonts w:ascii="Aptos" w:hAnsi="Aptos"/>
          <w:noProof/>
          <w:kern w:val="2"/>
          <w:sz w:val="24"/>
          <w:szCs w:val="24"/>
          <w:lang w:eastAsia="en-GB"/>
        </w:rPr>
      </w:pPr>
      <w:r>
        <w:rPr>
          <w:noProof/>
        </w:rPr>
        <w:t>5.2.8.1.2</w:t>
      </w:r>
      <w:r>
        <w:rPr>
          <w:noProof/>
        </w:rPr>
        <w:tab/>
        <w:t>Release of an existing session</w:t>
      </w:r>
      <w:r>
        <w:rPr>
          <w:noProof/>
        </w:rPr>
        <w:tab/>
      </w:r>
      <w:r>
        <w:rPr>
          <w:noProof/>
        </w:rPr>
        <w:fldChar w:fldCharType="begin" w:fldLock="1"/>
      </w:r>
      <w:r>
        <w:rPr>
          <w:noProof/>
        </w:rPr>
        <w:instrText xml:space="preserve"> PAGEREF _Toc210127379 \h </w:instrText>
      </w:r>
      <w:r>
        <w:rPr>
          <w:noProof/>
        </w:rPr>
      </w:r>
      <w:r>
        <w:rPr>
          <w:noProof/>
        </w:rPr>
        <w:fldChar w:fldCharType="separate"/>
      </w:r>
      <w:r>
        <w:rPr>
          <w:noProof/>
        </w:rPr>
        <w:t>214</w:t>
      </w:r>
      <w:r>
        <w:rPr>
          <w:noProof/>
        </w:rPr>
        <w:fldChar w:fldCharType="end"/>
      </w:r>
    </w:p>
    <w:p w14:paraId="08A20F45" w14:textId="77777777" w:rsidR="00055C9F" w:rsidRPr="0013383B" w:rsidRDefault="00055C9F">
      <w:pPr>
        <w:pStyle w:val="TOC5"/>
        <w:rPr>
          <w:rFonts w:ascii="Aptos" w:hAnsi="Aptos"/>
          <w:noProof/>
          <w:kern w:val="2"/>
          <w:sz w:val="24"/>
          <w:szCs w:val="24"/>
          <w:lang w:eastAsia="en-GB"/>
        </w:rPr>
      </w:pPr>
      <w:r>
        <w:rPr>
          <w:noProof/>
        </w:rPr>
        <w:t>5.2.8.1.3</w:t>
      </w:r>
      <w:r>
        <w:rPr>
          <w:noProof/>
        </w:rPr>
        <w:tab/>
        <w:t>Abnormal cases</w:t>
      </w:r>
      <w:r>
        <w:rPr>
          <w:noProof/>
        </w:rPr>
        <w:tab/>
      </w:r>
      <w:r>
        <w:rPr>
          <w:noProof/>
        </w:rPr>
        <w:fldChar w:fldCharType="begin" w:fldLock="1"/>
      </w:r>
      <w:r>
        <w:rPr>
          <w:noProof/>
        </w:rPr>
        <w:instrText xml:space="preserve"> PAGEREF _Toc210127380 \h </w:instrText>
      </w:r>
      <w:r>
        <w:rPr>
          <w:noProof/>
        </w:rPr>
      </w:r>
      <w:r>
        <w:rPr>
          <w:noProof/>
        </w:rPr>
        <w:fldChar w:fldCharType="separate"/>
      </w:r>
      <w:r>
        <w:rPr>
          <w:noProof/>
        </w:rPr>
        <w:t>217</w:t>
      </w:r>
      <w:r>
        <w:rPr>
          <w:noProof/>
        </w:rPr>
        <w:fldChar w:fldCharType="end"/>
      </w:r>
    </w:p>
    <w:p w14:paraId="4C308868" w14:textId="77777777" w:rsidR="00055C9F" w:rsidRPr="0013383B" w:rsidRDefault="00055C9F">
      <w:pPr>
        <w:pStyle w:val="TOC5"/>
        <w:rPr>
          <w:rFonts w:ascii="Aptos" w:hAnsi="Aptos"/>
          <w:noProof/>
          <w:kern w:val="2"/>
          <w:sz w:val="24"/>
          <w:szCs w:val="24"/>
          <w:lang w:eastAsia="en-GB"/>
        </w:rPr>
      </w:pPr>
      <w:r>
        <w:rPr>
          <w:noProof/>
        </w:rPr>
        <w:t>5.2.8.1.4</w:t>
      </w:r>
      <w:r>
        <w:rPr>
          <w:noProof/>
        </w:rPr>
        <w:tab/>
        <w:t>Release of the existing dialogs due to registration expiration and deletion of the security association, IP association or TLS session</w:t>
      </w:r>
      <w:r>
        <w:rPr>
          <w:noProof/>
        </w:rPr>
        <w:tab/>
      </w:r>
      <w:r>
        <w:rPr>
          <w:noProof/>
        </w:rPr>
        <w:fldChar w:fldCharType="begin" w:fldLock="1"/>
      </w:r>
      <w:r>
        <w:rPr>
          <w:noProof/>
        </w:rPr>
        <w:instrText xml:space="preserve"> PAGEREF _Toc210127381 \h </w:instrText>
      </w:r>
      <w:r>
        <w:rPr>
          <w:noProof/>
        </w:rPr>
      </w:r>
      <w:r>
        <w:rPr>
          <w:noProof/>
        </w:rPr>
        <w:fldChar w:fldCharType="separate"/>
      </w:r>
      <w:r>
        <w:rPr>
          <w:noProof/>
        </w:rPr>
        <w:t>217</w:t>
      </w:r>
      <w:r>
        <w:rPr>
          <w:noProof/>
        </w:rPr>
        <w:fldChar w:fldCharType="end"/>
      </w:r>
    </w:p>
    <w:p w14:paraId="7CEDDC6A" w14:textId="77777777" w:rsidR="00055C9F" w:rsidRPr="0013383B" w:rsidRDefault="00055C9F">
      <w:pPr>
        <w:pStyle w:val="TOC4"/>
        <w:rPr>
          <w:rFonts w:ascii="Aptos" w:hAnsi="Aptos"/>
          <w:noProof/>
          <w:kern w:val="2"/>
          <w:sz w:val="24"/>
          <w:szCs w:val="24"/>
          <w:lang w:eastAsia="en-GB"/>
        </w:rPr>
      </w:pPr>
      <w:r>
        <w:rPr>
          <w:noProof/>
        </w:rPr>
        <w:t>5.2.8.2</w:t>
      </w:r>
      <w:r>
        <w:rPr>
          <w:noProof/>
        </w:rPr>
        <w:tab/>
        <w:t>Call release initiated by any other entity</w:t>
      </w:r>
      <w:r>
        <w:rPr>
          <w:noProof/>
        </w:rPr>
        <w:tab/>
      </w:r>
      <w:r>
        <w:rPr>
          <w:noProof/>
        </w:rPr>
        <w:fldChar w:fldCharType="begin" w:fldLock="1"/>
      </w:r>
      <w:r>
        <w:rPr>
          <w:noProof/>
        </w:rPr>
        <w:instrText xml:space="preserve"> PAGEREF _Toc210127382 \h </w:instrText>
      </w:r>
      <w:r>
        <w:rPr>
          <w:noProof/>
        </w:rPr>
      </w:r>
      <w:r>
        <w:rPr>
          <w:noProof/>
        </w:rPr>
        <w:fldChar w:fldCharType="separate"/>
      </w:r>
      <w:r>
        <w:rPr>
          <w:noProof/>
        </w:rPr>
        <w:t>217</w:t>
      </w:r>
      <w:r>
        <w:rPr>
          <w:noProof/>
        </w:rPr>
        <w:fldChar w:fldCharType="end"/>
      </w:r>
    </w:p>
    <w:p w14:paraId="4C2DB828" w14:textId="77777777" w:rsidR="00055C9F" w:rsidRPr="0013383B" w:rsidRDefault="00055C9F">
      <w:pPr>
        <w:pStyle w:val="TOC4"/>
        <w:rPr>
          <w:rFonts w:ascii="Aptos" w:hAnsi="Aptos"/>
          <w:noProof/>
          <w:kern w:val="2"/>
          <w:sz w:val="24"/>
          <w:szCs w:val="24"/>
          <w:lang w:eastAsia="en-GB"/>
        </w:rPr>
      </w:pPr>
      <w:r>
        <w:rPr>
          <w:noProof/>
        </w:rPr>
        <w:t>5.2.8.3</w:t>
      </w:r>
      <w:r>
        <w:rPr>
          <w:noProof/>
        </w:rPr>
        <w:tab/>
        <w:t>Session expiration</w:t>
      </w:r>
      <w:r>
        <w:rPr>
          <w:noProof/>
        </w:rPr>
        <w:tab/>
      </w:r>
      <w:r>
        <w:rPr>
          <w:noProof/>
        </w:rPr>
        <w:fldChar w:fldCharType="begin" w:fldLock="1"/>
      </w:r>
      <w:r>
        <w:rPr>
          <w:noProof/>
        </w:rPr>
        <w:instrText xml:space="preserve"> PAGEREF _Toc210127383 \h </w:instrText>
      </w:r>
      <w:r>
        <w:rPr>
          <w:noProof/>
        </w:rPr>
      </w:r>
      <w:r>
        <w:rPr>
          <w:noProof/>
        </w:rPr>
        <w:fldChar w:fldCharType="separate"/>
      </w:r>
      <w:r>
        <w:rPr>
          <w:noProof/>
        </w:rPr>
        <w:t>217</w:t>
      </w:r>
      <w:r>
        <w:rPr>
          <w:noProof/>
        </w:rPr>
        <w:fldChar w:fldCharType="end"/>
      </w:r>
    </w:p>
    <w:p w14:paraId="10FEB4DF" w14:textId="77777777" w:rsidR="00055C9F" w:rsidRPr="0013383B" w:rsidRDefault="00055C9F">
      <w:pPr>
        <w:pStyle w:val="TOC3"/>
        <w:rPr>
          <w:rFonts w:ascii="Aptos" w:hAnsi="Aptos"/>
          <w:noProof/>
          <w:kern w:val="2"/>
          <w:sz w:val="24"/>
          <w:szCs w:val="24"/>
          <w:lang w:eastAsia="en-GB"/>
        </w:rPr>
      </w:pPr>
      <w:r>
        <w:rPr>
          <w:noProof/>
        </w:rPr>
        <w:t>5.2.9</w:t>
      </w:r>
      <w:r>
        <w:rPr>
          <w:noProof/>
        </w:rPr>
        <w:tab/>
        <w:t>Subsequent requests</w:t>
      </w:r>
      <w:r>
        <w:rPr>
          <w:noProof/>
        </w:rPr>
        <w:tab/>
      </w:r>
      <w:r>
        <w:rPr>
          <w:noProof/>
        </w:rPr>
        <w:fldChar w:fldCharType="begin" w:fldLock="1"/>
      </w:r>
      <w:r>
        <w:rPr>
          <w:noProof/>
        </w:rPr>
        <w:instrText xml:space="preserve"> PAGEREF _Toc210127384 \h </w:instrText>
      </w:r>
      <w:r>
        <w:rPr>
          <w:noProof/>
        </w:rPr>
      </w:r>
      <w:r>
        <w:rPr>
          <w:noProof/>
        </w:rPr>
        <w:fldChar w:fldCharType="separate"/>
      </w:r>
      <w:r>
        <w:rPr>
          <w:noProof/>
        </w:rPr>
        <w:t>217</w:t>
      </w:r>
      <w:r>
        <w:rPr>
          <w:noProof/>
        </w:rPr>
        <w:fldChar w:fldCharType="end"/>
      </w:r>
    </w:p>
    <w:p w14:paraId="166D766D" w14:textId="77777777" w:rsidR="00055C9F" w:rsidRPr="0013383B" w:rsidRDefault="00055C9F">
      <w:pPr>
        <w:pStyle w:val="TOC4"/>
        <w:rPr>
          <w:rFonts w:ascii="Aptos" w:hAnsi="Aptos"/>
          <w:noProof/>
          <w:kern w:val="2"/>
          <w:sz w:val="24"/>
          <w:szCs w:val="24"/>
          <w:lang w:eastAsia="en-GB"/>
        </w:rPr>
      </w:pPr>
      <w:r>
        <w:rPr>
          <w:noProof/>
        </w:rPr>
        <w:t>5.2.9.1</w:t>
      </w:r>
      <w:r>
        <w:rPr>
          <w:noProof/>
        </w:rPr>
        <w:tab/>
        <w:t>UE-originating case</w:t>
      </w:r>
      <w:r>
        <w:rPr>
          <w:noProof/>
        </w:rPr>
        <w:tab/>
      </w:r>
      <w:r>
        <w:rPr>
          <w:noProof/>
        </w:rPr>
        <w:fldChar w:fldCharType="begin" w:fldLock="1"/>
      </w:r>
      <w:r>
        <w:rPr>
          <w:noProof/>
        </w:rPr>
        <w:instrText xml:space="preserve"> PAGEREF _Toc210127385 \h </w:instrText>
      </w:r>
      <w:r>
        <w:rPr>
          <w:noProof/>
        </w:rPr>
      </w:r>
      <w:r>
        <w:rPr>
          <w:noProof/>
        </w:rPr>
        <w:fldChar w:fldCharType="separate"/>
      </w:r>
      <w:r>
        <w:rPr>
          <w:noProof/>
        </w:rPr>
        <w:t>217</w:t>
      </w:r>
      <w:r>
        <w:rPr>
          <w:noProof/>
        </w:rPr>
        <w:fldChar w:fldCharType="end"/>
      </w:r>
    </w:p>
    <w:p w14:paraId="0064FBE8" w14:textId="77777777" w:rsidR="00055C9F" w:rsidRPr="0013383B" w:rsidRDefault="00055C9F">
      <w:pPr>
        <w:pStyle w:val="TOC4"/>
        <w:rPr>
          <w:rFonts w:ascii="Aptos" w:hAnsi="Aptos"/>
          <w:noProof/>
          <w:kern w:val="2"/>
          <w:sz w:val="24"/>
          <w:szCs w:val="24"/>
          <w:lang w:eastAsia="en-GB"/>
        </w:rPr>
      </w:pPr>
      <w:r>
        <w:rPr>
          <w:noProof/>
        </w:rPr>
        <w:t>5.2.9.2</w:t>
      </w:r>
      <w:r>
        <w:rPr>
          <w:noProof/>
        </w:rPr>
        <w:tab/>
        <w:t>UE-terminating case</w:t>
      </w:r>
      <w:r>
        <w:rPr>
          <w:noProof/>
        </w:rPr>
        <w:tab/>
      </w:r>
      <w:r>
        <w:rPr>
          <w:noProof/>
        </w:rPr>
        <w:fldChar w:fldCharType="begin" w:fldLock="1"/>
      </w:r>
      <w:r>
        <w:rPr>
          <w:noProof/>
        </w:rPr>
        <w:instrText xml:space="preserve"> PAGEREF _Toc210127386 \h </w:instrText>
      </w:r>
      <w:r>
        <w:rPr>
          <w:noProof/>
        </w:rPr>
      </w:r>
      <w:r>
        <w:rPr>
          <w:noProof/>
        </w:rPr>
        <w:fldChar w:fldCharType="separate"/>
      </w:r>
      <w:r>
        <w:rPr>
          <w:noProof/>
        </w:rPr>
        <w:t>217</w:t>
      </w:r>
      <w:r>
        <w:rPr>
          <w:noProof/>
        </w:rPr>
        <w:fldChar w:fldCharType="end"/>
      </w:r>
    </w:p>
    <w:p w14:paraId="3D20B19F" w14:textId="77777777" w:rsidR="00055C9F" w:rsidRPr="0013383B" w:rsidRDefault="00055C9F">
      <w:pPr>
        <w:pStyle w:val="TOC3"/>
        <w:rPr>
          <w:rFonts w:ascii="Aptos" w:hAnsi="Aptos"/>
          <w:noProof/>
          <w:kern w:val="2"/>
          <w:sz w:val="24"/>
          <w:szCs w:val="24"/>
          <w:lang w:eastAsia="en-GB"/>
        </w:rPr>
      </w:pPr>
      <w:r>
        <w:rPr>
          <w:noProof/>
        </w:rPr>
        <w:t>5.2.10</w:t>
      </w:r>
      <w:r>
        <w:rPr>
          <w:noProof/>
        </w:rPr>
        <w:tab/>
        <w:t>Emergency service</w:t>
      </w:r>
      <w:r>
        <w:rPr>
          <w:noProof/>
        </w:rPr>
        <w:tab/>
      </w:r>
      <w:r>
        <w:rPr>
          <w:noProof/>
        </w:rPr>
        <w:fldChar w:fldCharType="begin" w:fldLock="1"/>
      </w:r>
      <w:r>
        <w:rPr>
          <w:noProof/>
        </w:rPr>
        <w:instrText xml:space="preserve"> PAGEREF _Toc210127387 \h </w:instrText>
      </w:r>
      <w:r>
        <w:rPr>
          <w:noProof/>
        </w:rPr>
      </w:r>
      <w:r>
        <w:rPr>
          <w:noProof/>
        </w:rPr>
        <w:fldChar w:fldCharType="separate"/>
      </w:r>
      <w:r>
        <w:rPr>
          <w:noProof/>
        </w:rPr>
        <w:t>218</w:t>
      </w:r>
      <w:r>
        <w:rPr>
          <w:noProof/>
        </w:rPr>
        <w:fldChar w:fldCharType="end"/>
      </w:r>
    </w:p>
    <w:p w14:paraId="2A4AFF66" w14:textId="77777777" w:rsidR="00055C9F" w:rsidRPr="0013383B" w:rsidRDefault="00055C9F">
      <w:pPr>
        <w:pStyle w:val="TOC4"/>
        <w:rPr>
          <w:rFonts w:ascii="Aptos" w:hAnsi="Aptos"/>
          <w:noProof/>
          <w:kern w:val="2"/>
          <w:sz w:val="24"/>
          <w:szCs w:val="24"/>
          <w:lang w:eastAsia="en-GB"/>
        </w:rPr>
      </w:pPr>
      <w:r>
        <w:rPr>
          <w:noProof/>
        </w:rPr>
        <w:t>5.2.10.1</w:t>
      </w:r>
      <w:r>
        <w:rPr>
          <w:noProof/>
        </w:rPr>
        <w:tab/>
        <w:t>General</w:t>
      </w:r>
      <w:r>
        <w:rPr>
          <w:noProof/>
        </w:rPr>
        <w:tab/>
      </w:r>
      <w:r>
        <w:rPr>
          <w:noProof/>
        </w:rPr>
        <w:fldChar w:fldCharType="begin" w:fldLock="1"/>
      </w:r>
      <w:r>
        <w:rPr>
          <w:noProof/>
        </w:rPr>
        <w:instrText xml:space="preserve"> PAGEREF _Toc210127388 \h </w:instrText>
      </w:r>
      <w:r>
        <w:rPr>
          <w:noProof/>
        </w:rPr>
      </w:r>
      <w:r>
        <w:rPr>
          <w:noProof/>
        </w:rPr>
        <w:fldChar w:fldCharType="separate"/>
      </w:r>
      <w:r>
        <w:rPr>
          <w:noProof/>
        </w:rPr>
        <w:t>218</w:t>
      </w:r>
      <w:r>
        <w:rPr>
          <w:noProof/>
        </w:rPr>
        <w:fldChar w:fldCharType="end"/>
      </w:r>
    </w:p>
    <w:p w14:paraId="1A34BDBB" w14:textId="77777777" w:rsidR="00055C9F" w:rsidRPr="0013383B" w:rsidRDefault="00055C9F">
      <w:pPr>
        <w:pStyle w:val="TOC4"/>
        <w:rPr>
          <w:rFonts w:ascii="Aptos" w:hAnsi="Aptos"/>
          <w:noProof/>
          <w:kern w:val="2"/>
          <w:sz w:val="24"/>
          <w:szCs w:val="24"/>
          <w:lang w:eastAsia="en-GB"/>
        </w:rPr>
      </w:pPr>
      <w:r>
        <w:rPr>
          <w:noProof/>
        </w:rPr>
        <w:t>5.2.10.2</w:t>
      </w:r>
      <w:r>
        <w:rPr>
          <w:noProof/>
        </w:rPr>
        <w:tab/>
        <w:t>General treatment for all dialogs and standalone transactions excluding the REGISTER method – requests from an unregistered user</w:t>
      </w:r>
      <w:r>
        <w:rPr>
          <w:noProof/>
        </w:rPr>
        <w:tab/>
      </w:r>
      <w:r>
        <w:rPr>
          <w:noProof/>
        </w:rPr>
        <w:fldChar w:fldCharType="begin" w:fldLock="1"/>
      </w:r>
      <w:r>
        <w:rPr>
          <w:noProof/>
        </w:rPr>
        <w:instrText xml:space="preserve"> PAGEREF _Toc210127389 \h </w:instrText>
      </w:r>
      <w:r>
        <w:rPr>
          <w:noProof/>
        </w:rPr>
      </w:r>
      <w:r>
        <w:rPr>
          <w:noProof/>
        </w:rPr>
        <w:fldChar w:fldCharType="separate"/>
      </w:r>
      <w:r>
        <w:rPr>
          <w:noProof/>
        </w:rPr>
        <w:t>220</w:t>
      </w:r>
      <w:r>
        <w:rPr>
          <w:noProof/>
        </w:rPr>
        <w:fldChar w:fldCharType="end"/>
      </w:r>
    </w:p>
    <w:p w14:paraId="745F61F5" w14:textId="77777777" w:rsidR="00055C9F" w:rsidRPr="0013383B" w:rsidRDefault="00055C9F">
      <w:pPr>
        <w:pStyle w:val="TOC4"/>
        <w:rPr>
          <w:rFonts w:ascii="Aptos" w:hAnsi="Aptos"/>
          <w:noProof/>
          <w:kern w:val="2"/>
          <w:sz w:val="24"/>
          <w:szCs w:val="24"/>
          <w:lang w:eastAsia="en-GB"/>
        </w:rPr>
      </w:pPr>
      <w:r>
        <w:rPr>
          <w:noProof/>
        </w:rPr>
        <w:t>5.2.10.2A</w:t>
      </w:r>
      <w:r>
        <w:rPr>
          <w:noProof/>
        </w:rPr>
        <w:tab/>
        <w:t>General treatment for all dialogs and standalone transactions excluding the REGISTER method – requests to an unregistered user</w:t>
      </w:r>
      <w:r>
        <w:rPr>
          <w:noProof/>
        </w:rPr>
        <w:tab/>
      </w:r>
      <w:r>
        <w:rPr>
          <w:noProof/>
        </w:rPr>
        <w:fldChar w:fldCharType="begin" w:fldLock="1"/>
      </w:r>
      <w:r>
        <w:rPr>
          <w:noProof/>
        </w:rPr>
        <w:instrText xml:space="preserve"> PAGEREF _Toc210127390 \h </w:instrText>
      </w:r>
      <w:r>
        <w:rPr>
          <w:noProof/>
        </w:rPr>
      </w:r>
      <w:r>
        <w:rPr>
          <w:noProof/>
        </w:rPr>
        <w:fldChar w:fldCharType="separate"/>
      </w:r>
      <w:r>
        <w:rPr>
          <w:noProof/>
        </w:rPr>
        <w:t>221</w:t>
      </w:r>
      <w:r>
        <w:rPr>
          <w:noProof/>
        </w:rPr>
        <w:fldChar w:fldCharType="end"/>
      </w:r>
    </w:p>
    <w:p w14:paraId="0A3DE899" w14:textId="77777777" w:rsidR="00055C9F" w:rsidRPr="0013383B" w:rsidRDefault="00055C9F">
      <w:pPr>
        <w:pStyle w:val="TOC4"/>
        <w:rPr>
          <w:rFonts w:ascii="Aptos" w:hAnsi="Aptos"/>
          <w:noProof/>
          <w:kern w:val="2"/>
          <w:sz w:val="24"/>
          <w:szCs w:val="24"/>
          <w:lang w:eastAsia="en-GB"/>
        </w:rPr>
      </w:pPr>
      <w:r>
        <w:rPr>
          <w:noProof/>
        </w:rPr>
        <w:t>5.2.10.3</w:t>
      </w:r>
      <w:r>
        <w:rPr>
          <w:noProof/>
        </w:rPr>
        <w:tab/>
        <w:t>General treatment for all dialogs and standalone transactions excluding the REGISTER method after emergency registration</w:t>
      </w:r>
      <w:r>
        <w:rPr>
          <w:noProof/>
        </w:rPr>
        <w:tab/>
      </w:r>
      <w:r>
        <w:rPr>
          <w:noProof/>
        </w:rPr>
        <w:fldChar w:fldCharType="begin" w:fldLock="1"/>
      </w:r>
      <w:r>
        <w:rPr>
          <w:noProof/>
        </w:rPr>
        <w:instrText xml:space="preserve"> PAGEREF _Toc210127391 \h </w:instrText>
      </w:r>
      <w:r>
        <w:rPr>
          <w:noProof/>
        </w:rPr>
      </w:r>
      <w:r>
        <w:rPr>
          <w:noProof/>
        </w:rPr>
        <w:fldChar w:fldCharType="separate"/>
      </w:r>
      <w:r>
        <w:rPr>
          <w:noProof/>
        </w:rPr>
        <w:t>222</w:t>
      </w:r>
      <w:r>
        <w:rPr>
          <w:noProof/>
        </w:rPr>
        <w:fldChar w:fldCharType="end"/>
      </w:r>
    </w:p>
    <w:p w14:paraId="0410DAFA" w14:textId="77777777" w:rsidR="00055C9F" w:rsidRPr="0013383B" w:rsidRDefault="00055C9F">
      <w:pPr>
        <w:pStyle w:val="TOC4"/>
        <w:rPr>
          <w:rFonts w:ascii="Aptos" w:hAnsi="Aptos"/>
          <w:noProof/>
          <w:kern w:val="2"/>
          <w:sz w:val="24"/>
          <w:szCs w:val="24"/>
          <w:lang w:eastAsia="en-GB"/>
        </w:rPr>
      </w:pPr>
      <w:r>
        <w:rPr>
          <w:noProof/>
        </w:rPr>
        <w:t>5.2.10.</w:t>
      </w:r>
      <w:r>
        <w:rPr>
          <w:noProof/>
          <w:lang w:eastAsia="ja-JP"/>
        </w:rPr>
        <w:t>4</w:t>
      </w:r>
      <w:r>
        <w:rPr>
          <w:noProof/>
        </w:rPr>
        <w:tab/>
        <w:t>General treatment for all dialogs and standalone transactions excluding the REGISTER method</w:t>
      </w:r>
      <w:r>
        <w:rPr>
          <w:noProof/>
          <w:lang w:eastAsia="ja-JP"/>
        </w:rPr>
        <w:t xml:space="preserve"> - non-</w:t>
      </w:r>
      <w:r>
        <w:rPr>
          <w:noProof/>
        </w:rPr>
        <w:t>emergency registration</w:t>
      </w:r>
      <w:r>
        <w:rPr>
          <w:noProof/>
        </w:rPr>
        <w:tab/>
      </w:r>
      <w:r>
        <w:rPr>
          <w:noProof/>
        </w:rPr>
        <w:fldChar w:fldCharType="begin" w:fldLock="1"/>
      </w:r>
      <w:r>
        <w:rPr>
          <w:noProof/>
        </w:rPr>
        <w:instrText xml:space="preserve"> PAGEREF _Toc210127392 \h </w:instrText>
      </w:r>
      <w:r>
        <w:rPr>
          <w:noProof/>
        </w:rPr>
      </w:r>
      <w:r>
        <w:rPr>
          <w:noProof/>
        </w:rPr>
        <w:fldChar w:fldCharType="separate"/>
      </w:r>
      <w:r>
        <w:rPr>
          <w:noProof/>
        </w:rPr>
        <w:t>224</w:t>
      </w:r>
      <w:r>
        <w:rPr>
          <w:noProof/>
        </w:rPr>
        <w:fldChar w:fldCharType="end"/>
      </w:r>
    </w:p>
    <w:p w14:paraId="15AD4E70" w14:textId="77777777" w:rsidR="00055C9F" w:rsidRPr="0013383B" w:rsidRDefault="00055C9F">
      <w:pPr>
        <w:pStyle w:val="TOC4"/>
        <w:rPr>
          <w:rFonts w:ascii="Aptos" w:hAnsi="Aptos"/>
          <w:noProof/>
          <w:kern w:val="2"/>
          <w:sz w:val="24"/>
          <w:szCs w:val="24"/>
          <w:lang w:eastAsia="en-GB"/>
        </w:rPr>
      </w:pPr>
      <w:r>
        <w:rPr>
          <w:noProof/>
        </w:rPr>
        <w:t>5.2.10.5</w:t>
      </w:r>
      <w:r>
        <w:rPr>
          <w:noProof/>
        </w:rPr>
        <w:tab/>
        <w:t>Abnormal and rejection cases</w:t>
      </w:r>
      <w:r>
        <w:rPr>
          <w:noProof/>
        </w:rPr>
        <w:tab/>
      </w:r>
      <w:r>
        <w:rPr>
          <w:noProof/>
        </w:rPr>
        <w:fldChar w:fldCharType="begin" w:fldLock="1"/>
      </w:r>
      <w:r>
        <w:rPr>
          <w:noProof/>
        </w:rPr>
        <w:instrText xml:space="preserve"> PAGEREF _Toc210127393 \h </w:instrText>
      </w:r>
      <w:r>
        <w:rPr>
          <w:noProof/>
        </w:rPr>
      </w:r>
      <w:r>
        <w:rPr>
          <w:noProof/>
        </w:rPr>
        <w:fldChar w:fldCharType="separate"/>
      </w:r>
      <w:r>
        <w:rPr>
          <w:noProof/>
        </w:rPr>
        <w:t>227</w:t>
      </w:r>
      <w:r>
        <w:rPr>
          <w:noProof/>
        </w:rPr>
        <w:fldChar w:fldCharType="end"/>
      </w:r>
    </w:p>
    <w:p w14:paraId="34A6D935" w14:textId="77777777" w:rsidR="00055C9F" w:rsidRPr="0013383B" w:rsidRDefault="00055C9F">
      <w:pPr>
        <w:pStyle w:val="TOC3"/>
        <w:rPr>
          <w:rFonts w:ascii="Aptos" w:hAnsi="Aptos"/>
          <w:noProof/>
          <w:kern w:val="2"/>
          <w:sz w:val="24"/>
          <w:szCs w:val="24"/>
          <w:lang w:eastAsia="en-GB"/>
        </w:rPr>
      </w:pPr>
      <w:r>
        <w:rPr>
          <w:noProof/>
        </w:rPr>
        <w:t>5.2.11</w:t>
      </w:r>
      <w:r>
        <w:rPr>
          <w:noProof/>
        </w:rPr>
        <w:tab/>
        <w:t>Void</w:t>
      </w:r>
      <w:r>
        <w:rPr>
          <w:noProof/>
        </w:rPr>
        <w:tab/>
      </w:r>
      <w:r>
        <w:rPr>
          <w:noProof/>
        </w:rPr>
        <w:fldChar w:fldCharType="begin" w:fldLock="1"/>
      </w:r>
      <w:r>
        <w:rPr>
          <w:noProof/>
        </w:rPr>
        <w:instrText xml:space="preserve"> PAGEREF _Toc210127394 \h </w:instrText>
      </w:r>
      <w:r>
        <w:rPr>
          <w:noProof/>
        </w:rPr>
      </w:r>
      <w:r>
        <w:rPr>
          <w:noProof/>
        </w:rPr>
        <w:fldChar w:fldCharType="separate"/>
      </w:r>
      <w:r>
        <w:rPr>
          <w:noProof/>
        </w:rPr>
        <w:t>229</w:t>
      </w:r>
      <w:r>
        <w:rPr>
          <w:noProof/>
        </w:rPr>
        <w:fldChar w:fldCharType="end"/>
      </w:r>
    </w:p>
    <w:p w14:paraId="7FE79AC5" w14:textId="77777777" w:rsidR="00055C9F" w:rsidRPr="0013383B" w:rsidRDefault="00055C9F">
      <w:pPr>
        <w:pStyle w:val="TOC3"/>
        <w:rPr>
          <w:rFonts w:ascii="Aptos" w:hAnsi="Aptos"/>
          <w:noProof/>
          <w:kern w:val="2"/>
          <w:sz w:val="24"/>
          <w:szCs w:val="24"/>
          <w:lang w:eastAsia="en-GB"/>
        </w:rPr>
      </w:pPr>
      <w:r>
        <w:rPr>
          <w:noProof/>
        </w:rPr>
        <w:t>5.2.12</w:t>
      </w:r>
      <w:r>
        <w:rPr>
          <w:noProof/>
        </w:rPr>
        <w:tab/>
        <w:t>Resource sharing</w:t>
      </w:r>
      <w:r>
        <w:rPr>
          <w:noProof/>
        </w:rPr>
        <w:tab/>
      </w:r>
      <w:r>
        <w:rPr>
          <w:noProof/>
        </w:rPr>
        <w:fldChar w:fldCharType="begin" w:fldLock="1"/>
      </w:r>
      <w:r>
        <w:rPr>
          <w:noProof/>
        </w:rPr>
        <w:instrText xml:space="preserve"> PAGEREF _Toc210127395 \h </w:instrText>
      </w:r>
      <w:r>
        <w:rPr>
          <w:noProof/>
        </w:rPr>
      </w:r>
      <w:r>
        <w:rPr>
          <w:noProof/>
        </w:rPr>
        <w:fldChar w:fldCharType="separate"/>
      </w:r>
      <w:r>
        <w:rPr>
          <w:noProof/>
        </w:rPr>
        <w:t>229</w:t>
      </w:r>
      <w:r>
        <w:rPr>
          <w:noProof/>
        </w:rPr>
        <w:fldChar w:fldCharType="end"/>
      </w:r>
    </w:p>
    <w:p w14:paraId="73297392" w14:textId="77777777" w:rsidR="00055C9F" w:rsidRPr="0013383B" w:rsidRDefault="00055C9F">
      <w:pPr>
        <w:pStyle w:val="TOC3"/>
        <w:rPr>
          <w:rFonts w:ascii="Aptos" w:hAnsi="Aptos"/>
          <w:noProof/>
          <w:kern w:val="2"/>
          <w:sz w:val="24"/>
          <w:szCs w:val="24"/>
          <w:lang w:eastAsia="en-GB"/>
        </w:rPr>
      </w:pPr>
      <w:r>
        <w:rPr>
          <w:noProof/>
        </w:rPr>
        <w:t>5.2.13</w:t>
      </w:r>
      <w:r>
        <w:rPr>
          <w:noProof/>
        </w:rPr>
        <w:tab/>
        <w:t>Priority sharing</w:t>
      </w:r>
      <w:r>
        <w:rPr>
          <w:noProof/>
        </w:rPr>
        <w:tab/>
      </w:r>
      <w:r>
        <w:rPr>
          <w:noProof/>
        </w:rPr>
        <w:fldChar w:fldCharType="begin" w:fldLock="1"/>
      </w:r>
      <w:r>
        <w:rPr>
          <w:noProof/>
        </w:rPr>
        <w:instrText xml:space="preserve"> PAGEREF _Toc210127396 \h </w:instrText>
      </w:r>
      <w:r>
        <w:rPr>
          <w:noProof/>
        </w:rPr>
      </w:r>
      <w:r>
        <w:rPr>
          <w:noProof/>
        </w:rPr>
        <w:fldChar w:fldCharType="separate"/>
      </w:r>
      <w:r>
        <w:rPr>
          <w:noProof/>
        </w:rPr>
        <w:t>229</w:t>
      </w:r>
      <w:r>
        <w:rPr>
          <w:noProof/>
        </w:rPr>
        <w:fldChar w:fldCharType="end"/>
      </w:r>
    </w:p>
    <w:p w14:paraId="1843998F" w14:textId="77777777" w:rsidR="00055C9F" w:rsidRPr="0013383B" w:rsidRDefault="00055C9F">
      <w:pPr>
        <w:pStyle w:val="TOC3"/>
        <w:rPr>
          <w:rFonts w:ascii="Aptos" w:hAnsi="Aptos"/>
          <w:noProof/>
          <w:kern w:val="2"/>
          <w:sz w:val="24"/>
          <w:szCs w:val="24"/>
          <w:lang w:eastAsia="en-GB"/>
        </w:rPr>
      </w:pPr>
      <w:r>
        <w:rPr>
          <w:noProof/>
        </w:rPr>
        <w:t>5.2.14</w:t>
      </w:r>
      <w:r>
        <w:rPr>
          <w:noProof/>
        </w:rPr>
        <w:tab/>
        <w:t>Access update</w:t>
      </w:r>
      <w:r>
        <w:rPr>
          <w:noProof/>
        </w:rPr>
        <w:tab/>
      </w:r>
      <w:r>
        <w:rPr>
          <w:noProof/>
        </w:rPr>
        <w:fldChar w:fldCharType="begin" w:fldLock="1"/>
      </w:r>
      <w:r>
        <w:rPr>
          <w:noProof/>
        </w:rPr>
        <w:instrText xml:space="preserve"> PAGEREF _Toc210127397 \h </w:instrText>
      </w:r>
      <w:r>
        <w:rPr>
          <w:noProof/>
        </w:rPr>
      </w:r>
      <w:r>
        <w:rPr>
          <w:noProof/>
        </w:rPr>
        <w:fldChar w:fldCharType="separate"/>
      </w:r>
      <w:r>
        <w:rPr>
          <w:noProof/>
        </w:rPr>
        <w:t>229</w:t>
      </w:r>
      <w:r>
        <w:rPr>
          <w:noProof/>
        </w:rPr>
        <w:fldChar w:fldCharType="end"/>
      </w:r>
    </w:p>
    <w:p w14:paraId="7466BD9D" w14:textId="77777777" w:rsidR="00055C9F" w:rsidRPr="0013383B" w:rsidRDefault="00055C9F">
      <w:pPr>
        <w:pStyle w:val="TOC2"/>
        <w:rPr>
          <w:rFonts w:ascii="Aptos" w:hAnsi="Aptos"/>
          <w:noProof/>
          <w:kern w:val="2"/>
          <w:sz w:val="24"/>
          <w:szCs w:val="24"/>
          <w:lang w:eastAsia="en-GB"/>
        </w:rPr>
      </w:pPr>
      <w:r>
        <w:rPr>
          <w:noProof/>
        </w:rPr>
        <w:t>5.3</w:t>
      </w:r>
      <w:r>
        <w:rPr>
          <w:noProof/>
        </w:rPr>
        <w:tab/>
        <w:t>Procedures at the I-CSCF</w:t>
      </w:r>
      <w:r>
        <w:rPr>
          <w:noProof/>
        </w:rPr>
        <w:tab/>
      </w:r>
      <w:r>
        <w:rPr>
          <w:noProof/>
        </w:rPr>
        <w:fldChar w:fldCharType="begin" w:fldLock="1"/>
      </w:r>
      <w:r>
        <w:rPr>
          <w:noProof/>
        </w:rPr>
        <w:instrText xml:space="preserve"> PAGEREF _Toc210127398 \h </w:instrText>
      </w:r>
      <w:r>
        <w:rPr>
          <w:noProof/>
        </w:rPr>
      </w:r>
      <w:r>
        <w:rPr>
          <w:noProof/>
        </w:rPr>
        <w:fldChar w:fldCharType="separate"/>
      </w:r>
      <w:r>
        <w:rPr>
          <w:noProof/>
        </w:rPr>
        <w:t>230</w:t>
      </w:r>
      <w:r>
        <w:rPr>
          <w:noProof/>
        </w:rPr>
        <w:fldChar w:fldCharType="end"/>
      </w:r>
    </w:p>
    <w:p w14:paraId="248538DB" w14:textId="77777777" w:rsidR="00055C9F" w:rsidRPr="0013383B" w:rsidRDefault="00055C9F">
      <w:pPr>
        <w:pStyle w:val="TOC3"/>
        <w:rPr>
          <w:rFonts w:ascii="Aptos" w:hAnsi="Aptos"/>
          <w:noProof/>
          <w:kern w:val="2"/>
          <w:sz w:val="24"/>
          <w:szCs w:val="24"/>
          <w:lang w:eastAsia="en-GB"/>
        </w:rPr>
      </w:pPr>
      <w:r>
        <w:rPr>
          <w:noProof/>
        </w:rPr>
        <w:t>5.3.0</w:t>
      </w:r>
      <w:r>
        <w:rPr>
          <w:noProof/>
        </w:rPr>
        <w:tab/>
        <w:t>General</w:t>
      </w:r>
      <w:r>
        <w:rPr>
          <w:noProof/>
        </w:rPr>
        <w:tab/>
      </w:r>
      <w:r>
        <w:rPr>
          <w:noProof/>
        </w:rPr>
        <w:fldChar w:fldCharType="begin" w:fldLock="1"/>
      </w:r>
      <w:r>
        <w:rPr>
          <w:noProof/>
        </w:rPr>
        <w:instrText xml:space="preserve"> PAGEREF _Toc210127399 \h </w:instrText>
      </w:r>
      <w:r>
        <w:rPr>
          <w:noProof/>
        </w:rPr>
      </w:r>
      <w:r>
        <w:rPr>
          <w:noProof/>
        </w:rPr>
        <w:fldChar w:fldCharType="separate"/>
      </w:r>
      <w:r>
        <w:rPr>
          <w:noProof/>
        </w:rPr>
        <w:t>230</w:t>
      </w:r>
      <w:r>
        <w:rPr>
          <w:noProof/>
        </w:rPr>
        <w:fldChar w:fldCharType="end"/>
      </w:r>
    </w:p>
    <w:p w14:paraId="25E2F71C" w14:textId="77777777" w:rsidR="00055C9F" w:rsidRPr="0013383B" w:rsidRDefault="00055C9F">
      <w:pPr>
        <w:pStyle w:val="TOC3"/>
        <w:rPr>
          <w:rFonts w:ascii="Aptos" w:hAnsi="Aptos"/>
          <w:noProof/>
          <w:kern w:val="2"/>
          <w:sz w:val="24"/>
          <w:szCs w:val="24"/>
          <w:lang w:eastAsia="en-GB"/>
        </w:rPr>
      </w:pPr>
      <w:r>
        <w:rPr>
          <w:noProof/>
        </w:rPr>
        <w:t>5.3.1</w:t>
      </w:r>
      <w:r>
        <w:rPr>
          <w:noProof/>
        </w:rPr>
        <w:tab/>
        <w:t>Registration procedure</w:t>
      </w:r>
      <w:r>
        <w:rPr>
          <w:noProof/>
        </w:rPr>
        <w:tab/>
      </w:r>
      <w:r>
        <w:rPr>
          <w:noProof/>
        </w:rPr>
        <w:fldChar w:fldCharType="begin" w:fldLock="1"/>
      </w:r>
      <w:r>
        <w:rPr>
          <w:noProof/>
        </w:rPr>
        <w:instrText xml:space="preserve"> PAGEREF _Toc210127400 \h </w:instrText>
      </w:r>
      <w:r>
        <w:rPr>
          <w:noProof/>
        </w:rPr>
      </w:r>
      <w:r>
        <w:rPr>
          <w:noProof/>
        </w:rPr>
        <w:fldChar w:fldCharType="separate"/>
      </w:r>
      <w:r>
        <w:rPr>
          <w:noProof/>
        </w:rPr>
        <w:t>230</w:t>
      </w:r>
      <w:r>
        <w:rPr>
          <w:noProof/>
        </w:rPr>
        <w:fldChar w:fldCharType="end"/>
      </w:r>
    </w:p>
    <w:p w14:paraId="0F2EC6F0" w14:textId="77777777" w:rsidR="00055C9F" w:rsidRPr="0013383B" w:rsidRDefault="00055C9F">
      <w:pPr>
        <w:pStyle w:val="TOC4"/>
        <w:rPr>
          <w:rFonts w:ascii="Aptos" w:hAnsi="Aptos"/>
          <w:noProof/>
          <w:kern w:val="2"/>
          <w:sz w:val="24"/>
          <w:szCs w:val="24"/>
          <w:lang w:eastAsia="en-GB"/>
        </w:rPr>
      </w:pPr>
      <w:r>
        <w:rPr>
          <w:noProof/>
        </w:rPr>
        <w:t>5.3.1.1</w:t>
      </w:r>
      <w:r>
        <w:rPr>
          <w:noProof/>
        </w:rPr>
        <w:tab/>
        <w:t>General</w:t>
      </w:r>
      <w:r>
        <w:rPr>
          <w:noProof/>
        </w:rPr>
        <w:tab/>
      </w:r>
      <w:r>
        <w:rPr>
          <w:noProof/>
        </w:rPr>
        <w:fldChar w:fldCharType="begin" w:fldLock="1"/>
      </w:r>
      <w:r>
        <w:rPr>
          <w:noProof/>
        </w:rPr>
        <w:instrText xml:space="preserve"> PAGEREF _Toc210127401 \h </w:instrText>
      </w:r>
      <w:r>
        <w:rPr>
          <w:noProof/>
        </w:rPr>
      </w:r>
      <w:r>
        <w:rPr>
          <w:noProof/>
        </w:rPr>
        <w:fldChar w:fldCharType="separate"/>
      </w:r>
      <w:r>
        <w:rPr>
          <w:noProof/>
        </w:rPr>
        <w:t>230</w:t>
      </w:r>
      <w:r>
        <w:rPr>
          <w:noProof/>
        </w:rPr>
        <w:fldChar w:fldCharType="end"/>
      </w:r>
    </w:p>
    <w:p w14:paraId="1092AFE5" w14:textId="77777777" w:rsidR="00055C9F" w:rsidRPr="0013383B" w:rsidRDefault="00055C9F">
      <w:pPr>
        <w:pStyle w:val="TOC4"/>
        <w:rPr>
          <w:rFonts w:ascii="Aptos" w:hAnsi="Aptos"/>
          <w:noProof/>
          <w:kern w:val="2"/>
          <w:sz w:val="24"/>
          <w:szCs w:val="24"/>
          <w:lang w:eastAsia="en-GB"/>
        </w:rPr>
      </w:pPr>
      <w:r>
        <w:rPr>
          <w:noProof/>
        </w:rPr>
        <w:t>5.3.1.2</w:t>
      </w:r>
      <w:r>
        <w:rPr>
          <w:noProof/>
        </w:rPr>
        <w:tab/>
        <w:t>Normal procedures</w:t>
      </w:r>
      <w:r>
        <w:rPr>
          <w:noProof/>
        </w:rPr>
        <w:tab/>
      </w:r>
      <w:r>
        <w:rPr>
          <w:noProof/>
        </w:rPr>
        <w:fldChar w:fldCharType="begin" w:fldLock="1"/>
      </w:r>
      <w:r>
        <w:rPr>
          <w:noProof/>
        </w:rPr>
        <w:instrText xml:space="preserve"> PAGEREF _Toc210127402 \h </w:instrText>
      </w:r>
      <w:r>
        <w:rPr>
          <w:noProof/>
        </w:rPr>
      </w:r>
      <w:r>
        <w:rPr>
          <w:noProof/>
        </w:rPr>
        <w:fldChar w:fldCharType="separate"/>
      </w:r>
      <w:r>
        <w:rPr>
          <w:noProof/>
        </w:rPr>
        <w:t>230</w:t>
      </w:r>
      <w:r>
        <w:rPr>
          <w:noProof/>
        </w:rPr>
        <w:fldChar w:fldCharType="end"/>
      </w:r>
    </w:p>
    <w:p w14:paraId="66729B56" w14:textId="77777777" w:rsidR="00055C9F" w:rsidRPr="0013383B" w:rsidRDefault="00055C9F">
      <w:pPr>
        <w:pStyle w:val="TOC4"/>
        <w:rPr>
          <w:rFonts w:ascii="Aptos" w:hAnsi="Aptos"/>
          <w:noProof/>
          <w:kern w:val="2"/>
          <w:sz w:val="24"/>
          <w:szCs w:val="24"/>
          <w:lang w:eastAsia="en-GB"/>
        </w:rPr>
      </w:pPr>
      <w:r>
        <w:rPr>
          <w:noProof/>
        </w:rPr>
        <w:t>5.3.1.3</w:t>
      </w:r>
      <w:r>
        <w:rPr>
          <w:noProof/>
        </w:rPr>
        <w:tab/>
        <w:t>Abnormal cases</w:t>
      </w:r>
      <w:r>
        <w:rPr>
          <w:noProof/>
        </w:rPr>
        <w:tab/>
      </w:r>
      <w:r>
        <w:rPr>
          <w:noProof/>
        </w:rPr>
        <w:fldChar w:fldCharType="begin" w:fldLock="1"/>
      </w:r>
      <w:r>
        <w:rPr>
          <w:noProof/>
        </w:rPr>
        <w:instrText xml:space="preserve"> PAGEREF _Toc210127403 \h </w:instrText>
      </w:r>
      <w:r>
        <w:rPr>
          <w:noProof/>
        </w:rPr>
      </w:r>
      <w:r>
        <w:rPr>
          <w:noProof/>
        </w:rPr>
        <w:fldChar w:fldCharType="separate"/>
      </w:r>
      <w:r>
        <w:rPr>
          <w:noProof/>
        </w:rPr>
        <w:t>231</w:t>
      </w:r>
      <w:r>
        <w:rPr>
          <w:noProof/>
        </w:rPr>
        <w:fldChar w:fldCharType="end"/>
      </w:r>
    </w:p>
    <w:p w14:paraId="55BE2674" w14:textId="77777777" w:rsidR="00055C9F" w:rsidRPr="0013383B" w:rsidRDefault="00055C9F">
      <w:pPr>
        <w:pStyle w:val="TOC3"/>
        <w:rPr>
          <w:rFonts w:ascii="Aptos" w:hAnsi="Aptos"/>
          <w:noProof/>
          <w:kern w:val="2"/>
          <w:sz w:val="24"/>
          <w:szCs w:val="24"/>
          <w:lang w:eastAsia="en-GB"/>
        </w:rPr>
      </w:pPr>
      <w:r>
        <w:rPr>
          <w:noProof/>
        </w:rPr>
        <w:t>5.3.2</w:t>
      </w:r>
      <w:r>
        <w:rPr>
          <w:noProof/>
        </w:rPr>
        <w:tab/>
        <w:t>Initial requests</w:t>
      </w:r>
      <w:r>
        <w:rPr>
          <w:noProof/>
        </w:rPr>
        <w:tab/>
      </w:r>
      <w:r>
        <w:rPr>
          <w:noProof/>
        </w:rPr>
        <w:fldChar w:fldCharType="begin" w:fldLock="1"/>
      </w:r>
      <w:r>
        <w:rPr>
          <w:noProof/>
        </w:rPr>
        <w:instrText xml:space="preserve"> PAGEREF _Toc210127404 \h </w:instrText>
      </w:r>
      <w:r>
        <w:rPr>
          <w:noProof/>
        </w:rPr>
      </w:r>
      <w:r>
        <w:rPr>
          <w:noProof/>
        </w:rPr>
        <w:fldChar w:fldCharType="separate"/>
      </w:r>
      <w:r>
        <w:rPr>
          <w:noProof/>
        </w:rPr>
        <w:t>232</w:t>
      </w:r>
      <w:r>
        <w:rPr>
          <w:noProof/>
        </w:rPr>
        <w:fldChar w:fldCharType="end"/>
      </w:r>
    </w:p>
    <w:p w14:paraId="7AD625C6" w14:textId="77777777" w:rsidR="00055C9F" w:rsidRPr="0013383B" w:rsidRDefault="00055C9F">
      <w:pPr>
        <w:pStyle w:val="TOC4"/>
        <w:rPr>
          <w:rFonts w:ascii="Aptos" w:hAnsi="Aptos"/>
          <w:noProof/>
          <w:kern w:val="2"/>
          <w:sz w:val="24"/>
          <w:szCs w:val="24"/>
          <w:lang w:eastAsia="en-GB"/>
        </w:rPr>
      </w:pPr>
      <w:r>
        <w:rPr>
          <w:noProof/>
        </w:rPr>
        <w:t>5.3.2.1</w:t>
      </w:r>
      <w:r>
        <w:rPr>
          <w:noProof/>
        </w:rPr>
        <w:tab/>
        <w:t>Normal procedures</w:t>
      </w:r>
      <w:r>
        <w:rPr>
          <w:noProof/>
        </w:rPr>
        <w:tab/>
      </w:r>
      <w:r>
        <w:rPr>
          <w:noProof/>
        </w:rPr>
        <w:fldChar w:fldCharType="begin" w:fldLock="1"/>
      </w:r>
      <w:r>
        <w:rPr>
          <w:noProof/>
        </w:rPr>
        <w:instrText xml:space="preserve"> PAGEREF _Toc210127405 \h </w:instrText>
      </w:r>
      <w:r>
        <w:rPr>
          <w:noProof/>
        </w:rPr>
      </w:r>
      <w:r>
        <w:rPr>
          <w:noProof/>
        </w:rPr>
        <w:fldChar w:fldCharType="separate"/>
      </w:r>
      <w:r>
        <w:rPr>
          <w:noProof/>
        </w:rPr>
        <w:t>232</w:t>
      </w:r>
      <w:r>
        <w:rPr>
          <w:noProof/>
        </w:rPr>
        <w:fldChar w:fldCharType="end"/>
      </w:r>
    </w:p>
    <w:p w14:paraId="047423E1" w14:textId="77777777" w:rsidR="00055C9F" w:rsidRPr="0013383B" w:rsidRDefault="00055C9F">
      <w:pPr>
        <w:pStyle w:val="TOC4"/>
        <w:rPr>
          <w:rFonts w:ascii="Aptos" w:hAnsi="Aptos"/>
          <w:noProof/>
          <w:kern w:val="2"/>
          <w:sz w:val="24"/>
          <w:szCs w:val="24"/>
          <w:lang w:eastAsia="en-GB"/>
        </w:rPr>
      </w:pPr>
      <w:r>
        <w:rPr>
          <w:noProof/>
        </w:rPr>
        <w:t>5.3.2.1A</w:t>
      </w:r>
      <w:r>
        <w:rPr>
          <w:noProof/>
        </w:rPr>
        <w:tab/>
        <w:t>Originating procedures for requests containing the "orig" parameter</w:t>
      </w:r>
      <w:r>
        <w:rPr>
          <w:noProof/>
        </w:rPr>
        <w:tab/>
      </w:r>
      <w:r>
        <w:rPr>
          <w:noProof/>
        </w:rPr>
        <w:fldChar w:fldCharType="begin" w:fldLock="1"/>
      </w:r>
      <w:r>
        <w:rPr>
          <w:noProof/>
        </w:rPr>
        <w:instrText xml:space="preserve"> PAGEREF _Toc210127406 \h </w:instrText>
      </w:r>
      <w:r>
        <w:rPr>
          <w:noProof/>
        </w:rPr>
      </w:r>
      <w:r>
        <w:rPr>
          <w:noProof/>
        </w:rPr>
        <w:fldChar w:fldCharType="separate"/>
      </w:r>
      <w:r>
        <w:rPr>
          <w:noProof/>
        </w:rPr>
        <w:t>236</w:t>
      </w:r>
      <w:r>
        <w:rPr>
          <w:noProof/>
        </w:rPr>
        <w:fldChar w:fldCharType="end"/>
      </w:r>
    </w:p>
    <w:p w14:paraId="76912775" w14:textId="77777777" w:rsidR="00055C9F" w:rsidRPr="0013383B" w:rsidRDefault="00055C9F">
      <w:pPr>
        <w:pStyle w:val="TOC4"/>
        <w:rPr>
          <w:rFonts w:ascii="Aptos" w:hAnsi="Aptos"/>
          <w:noProof/>
          <w:kern w:val="2"/>
          <w:sz w:val="24"/>
          <w:szCs w:val="24"/>
          <w:lang w:eastAsia="en-GB"/>
        </w:rPr>
      </w:pPr>
      <w:r>
        <w:rPr>
          <w:noProof/>
        </w:rPr>
        <w:t>5.3.2.2</w:t>
      </w:r>
      <w:r>
        <w:rPr>
          <w:noProof/>
        </w:rPr>
        <w:tab/>
        <w:t>Abnormal cases</w:t>
      </w:r>
      <w:r>
        <w:rPr>
          <w:noProof/>
        </w:rPr>
        <w:tab/>
      </w:r>
      <w:r>
        <w:rPr>
          <w:noProof/>
        </w:rPr>
        <w:fldChar w:fldCharType="begin" w:fldLock="1"/>
      </w:r>
      <w:r>
        <w:rPr>
          <w:noProof/>
        </w:rPr>
        <w:instrText xml:space="preserve"> PAGEREF _Toc210127407 \h </w:instrText>
      </w:r>
      <w:r>
        <w:rPr>
          <w:noProof/>
        </w:rPr>
      </w:r>
      <w:r>
        <w:rPr>
          <w:noProof/>
        </w:rPr>
        <w:fldChar w:fldCharType="separate"/>
      </w:r>
      <w:r>
        <w:rPr>
          <w:noProof/>
        </w:rPr>
        <w:t>238</w:t>
      </w:r>
      <w:r>
        <w:rPr>
          <w:noProof/>
        </w:rPr>
        <w:fldChar w:fldCharType="end"/>
      </w:r>
    </w:p>
    <w:p w14:paraId="39A3A09A" w14:textId="77777777" w:rsidR="00055C9F" w:rsidRPr="0013383B" w:rsidRDefault="00055C9F">
      <w:pPr>
        <w:pStyle w:val="TOC3"/>
        <w:rPr>
          <w:rFonts w:ascii="Aptos" w:hAnsi="Aptos"/>
          <w:noProof/>
          <w:kern w:val="2"/>
          <w:sz w:val="24"/>
          <w:szCs w:val="24"/>
          <w:lang w:eastAsia="en-GB"/>
        </w:rPr>
      </w:pPr>
      <w:r>
        <w:rPr>
          <w:noProof/>
        </w:rPr>
        <w:t>5.3.3</w:t>
      </w:r>
      <w:r>
        <w:rPr>
          <w:noProof/>
        </w:rPr>
        <w:tab/>
        <w:t>Void</w:t>
      </w:r>
      <w:r>
        <w:rPr>
          <w:noProof/>
        </w:rPr>
        <w:tab/>
      </w:r>
      <w:r>
        <w:rPr>
          <w:noProof/>
        </w:rPr>
        <w:fldChar w:fldCharType="begin" w:fldLock="1"/>
      </w:r>
      <w:r>
        <w:rPr>
          <w:noProof/>
        </w:rPr>
        <w:instrText xml:space="preserve"> PAGEREF _Toc210127408 \h </w:instrText>
      </w:r>
      <w:r>
        <w:rPr>
          <w:noProof/>
        </w:rPr>
      </w:r>
      <w:r>
        <w:rPr>
          <w:noProof/>
        </w:rPr>
        <w:fldChar w:fldCharType="separate"/>
      </w:r>
      <w:r>
        <w:rPr>
          <w:noProof/>
        </w:rPr>
        <w:t>239</w:t>
      </w:r>
      <w:r>
        <w:rPr>
          <w:noProof/>
        </w:rPr>
        <w:fldChar w:fldCharType="end"/>
      </w:r>
    </w:p>
    <w:p w14:paraId="5554F967" w14:textId="77777777" w:rsidR="00055C9F" w:rsidRPr="0013383B" w:rsidRDefault="00055C9F">
      <w:pPr>
        <w:pStyle w:val="TOC4"/>
        <w:rPr>
          <w:rFonts w:ascii="Aptos" w:hAnsi="Aptos"/>
          <w:noProof/>
          <w:kern w:val="2"/>
          <w:sz w:val="24"/>
          <w:szCs w:val="24"/>
          <w:lang w:eastAsia="en-GB"/>
        </w:rPr>
      </w:pPr>
      <w:r>
        <w:rPr>
          <w:noProof/>
        </w:rPr>
        <w:t>5.3.3.1</w:t>
      </w:r>
      <w:r>
        <w:rPr>
          <w:noProof/>
        </w:rPr>
        <w:tab/>
        <w:t>Void</w:t>
      </w:r>
      <w:r>
        <w:rPr>
          <w:noProof/>
        </w:rPr>
        <w:tab/>
      </w:r>
      <w:r>
        <w:rPr>
          <w:noProof/>
        </w:rPr>
        <w:fldChar w:fldCharType="begin" w:fldLock="1"/>
      </w:r>
      <w:r>
        <w:rPr>
          <w:noProof/>
        </w:rPr>
        <w:instrText xml:space="preserve"> PAGEREF _Toc210127409 \h </w:instrText>
      </w:r>
      <w:r>
        <w:rPr>
          <w:noProof/>
        </w:rPr>
      </w:r>
      <w:r>
        <w:rPr>
          <w:noProof/>
        </w:rPr>
        <w:fldChar w:fldCharType="separate"/>
      </w:r>
      <w:r>
        <w:rPr>
          <w:noProof/>
        </w:rPr>
        <w:t>239</w:t>
      </w:r>
      <w:r>
        <w:rPr>
          <w:noProof/>
        </w:rPr>
        <w:fldChar w:fldCharType="end"/>
      </w:r>
    </w:p>
    <w:p w14:paraId="37F0CCDE" w14:textId="77777777" w:rsidR="00055C9F" w:rsidRPr="0013383B" w:rsidRDefault="00055C9F">
      <w:pPr>
        <w:pStyle w:val="TOC4"/>
        <w:rPr>
          <w:rFonts w:ascii="Aptos" w:hAnsi="Aptos"/>
          <w:noProof/>
          <w:kern w:val="2"/>
          <w:sz w:val="24"/>
          <w:szCs w:val="24"/>
          <w:lang w:eastAsia="en-GB"/>
        </w:rPr>
      </w:pPr>
      <w:r>
        <w:rPr>
          <w:noProof/>
        </w:rPr>
        <w:t>5.3.3.2</w:t>
      </w:r>
      <w:r>
        <w:rPr>
          <w:noProof/>
        </w:rPr>
        <w:tab/>
        <w:t>Void</w:t>
      </w:r>
      <w:r>
        <w:rPr>
          <w:noProof/>
        </w:rPr>
        <w:tab/>
      </w:r>
      <w:r>
        <w:rPr>
          <w:noProof/>
        </w:rPr>
        <w:fldChar w:fldCharType="begin" w:fldLock="1"/>
      </w:r>
      <w:r>
        <w:rPr>
          <w:noProof/>
        </w:rPr>
        <w:instrText xml:space="preserve"> PAGEREF _Toc210127410 \h </w:instrText>
      </w:r>
      <w:r>
        <w:rPr>
          <w:noProof/>
        </w:rPr>
      </w:r>
      <w:r>
        <w:rPr>
          <w:noProof/>
        </w:rPr>
        <w:fldChar w:fldCharType="separate"/>
      </w:r>
      <w:r>
        <w:rPr>
          <w:noProof/>
        </w:rPr>
        <w:t>239</w:t>
      </w:r>
      <w:r>
        <w:rPr>
          <w:noProof/>
        </w:rPr>
        <w:fldChar w:fldCharType="end"/>
      </w:r>
    </w:p>
    <w:p w14:paraId="2BF0426E" w14:textId="77777777" w:rsidR="00055C9F" w:rsidRPr="0013383B" w:rsidRDefault="00055C9F">
      <w:pPr>
        <w:pStyle w:val="TOC4"/>
        <w:rPr>
          <w:rFonts w:ascii="Aptos" w:hAnsi="Aptos"/>
          <w:noProof/>
          <w:kern w:val="2"/>
          <w:sz w:val="24"/>
          <w:szCs w:val="24"/>
          <w:lang w:eastAsia="en-GB"/>
        </w:rPr>
      </w:pPr>
      <w:r>
        <w:rPr>
          <w:noProof/>
        </w:rPr>
        <w:t>5.3.3.3</w:t>
      </w:r>
      <w:r>
        <w:rPr>
          <w:noProof/>
        </w:rPr>
        <w:tab/>
        <w:t>Void</w:t>
      </w:r>
      <w:r>
        <w:rPr>
          <w:noProof/>
        </w:rPr>
        <w:tab/>
      </w:r>
      <w:r>
        <w:rPr>
          <w:noProof/>
        </w:rPr>
        <w:fldChar w:fldCharType="begin" w:fldLock="1"/>
      </w:r>
      <w:r>
        <w:rPr>
          <w:noProof/>
        </w:rPr>
        <w:instrText xml:space="preserve"> PAGEREF _Toc210127411 \h </w:instrText>
      </w:r>
      <w:r>
        <w:rPr>
          <w:noProof/>
        </w:rPr>
      </w:r>
      <w:r>
        <w:rPr>
          <w:noProof/>
        </w:rPr>
        <w:fldChar w:fldCharType="separate"/>
      </w:r>
      <w:r>
        <w:rPr>
          <w:noProof/>
        </w:rPr>
        <w:t>239</w:t>
      </w:r>
      <w:r>
        <w:rPr>
          <w:noProof/>
        </w:rPr>
        <w:fldChar w:fldCharType="end"/>
      </w:r>
    </w:p>
    <w:p w14:paraId="3B315160" w14:textId="77777777" w:rsidR="00055C9F" w:rsidRPr="0013383B" w:rsidRDefault="00055C9F">
      <w:pPr>
        <w:pStyle w:val="TOC3"/>
        <w:rPr>
          <w:rFonts w:ascii="Aptos" w:hAnsi="Aptos"/>
          <w:noProof/>
          <w:kern w:val="2"/>
          <w:sz w:val="24"/>
          <w:szCs w:val="24"/>
          <w:lang w:eastAsia="en-GB"/>
        </w:rPr>
      </w:pPr>
      <w:r>
        <w:rPr>
          <w:noProof/>
        </w:rPr>
        <w:t>5.3.4</w:t>
      </w:r>
      <w:r>
        <w:rPr>
          <w:noProof/>
        </w:rPr>
        <w:tab/>
        <w:t>Void</w:t>
      </w:r>
      <w:r>
        <w:rPr>
          <w:noProof/>
        </w:rPr>
        <w:tab/>
      </w:r>
      <w:r>
        <w:rPr>
          <w:noProof/>
        </w:rPr>
        <w:fldChar w:fldCharType="begin" w:fldLock="1"/>
      </w:r>
      <w:r>
        <w:rPr>
          <w:noProof/>
        </w:rPr>
        <w:instrText xml:space="preserve"> PAGEREF _Toc210127412 \h </w:instrText>
      </w:r>
      <w:r>
        <w:rPr>
          <w:noProof/>
        </w:rPr>
      </w:r>
      <w:r>
        <w:rPr>
          <w:noProof/>
        </w:rPr>
        <w:fldChar w:fldCharType="separate"/>
      </w:r>
      <w:r>
        <w:rPr>
          <w:noProof/>
        </w:rPr>
        <w:t>239</w:t>
      </w:r>
      <w:r>
        <w:rPr>
          <w:noProof/>
        </w:rPr>
        <w:fldChar w:fldCharType="end"/>
      </w:r>
    </w:p>
    <w:p w14:paraId="6E0B9A6D" w14:textId="77777777" w:rsidR="00055C9F" w:rsidRPr="0013383B" w:rsidRDefault="00055C9F">
      <w:pPr>
        <w:pStyle w:val="TOC3"/>
        <w:rPr>
          <w:rFonts w:ascii="Aptos" w:hAnsi="Aptos"/>
          <w:noProof/>
          <w:kern w:val="2"/>
          <w:sz w:val="24"/>
          <w:szCs w:val="24"/>
          <w:lang w:eastAsia="en-GB"/>
        </w:rPr>
      </w:pPr>
      <w:r>
        <w:rPr>
          <w:noProof/>
        </w:rPr>
        <w:t>5.3.5</w:t>
      </w:r>
      <w:r>
        <w:rPr>
          <w:noProof/>
        </w:rPr>
        <w:tab/>
        <w:t>Subsequent requests</w:t>
      </w:r>
      <w:r>
        <w:rPr>
          <w:noProof/>
        </w:rPr>
        <w:tab/>
      </w:r>
      <w:r>
        <w:rPr>
          <w:noProof/>
        </w:rPr>
        <w:fldChar w:fldCharType="begin" w:fldLock="1"/>
      </w:r>
      <w:r>
        <w:rPr>
          <w:noProof/>
        </w:rPr>
        <w:instrText xml:space="preserve"> PAGEREF _Toc210127413 \h </w:instrText>
      </w:r>
      <w:r>
        <w:rPr>
          <w:noProof/>
        </w:rPr>
      </w:r>
      <w:r>
        <w:rPr>
          <w:noProof/>
        </w:rPr>
        <w:fldChar w:fldCharType="separate"/>
      </w:r>
      <w:r>
        <w:rPr>
          <w:noProof/>
        </w:rPr>
        <w:t>239</w:t>
      </w:r>
      <w:r>
        <w:rPr>
          <w:noProof/>
        </w:rPr>
        <w:fldChar w:fldCharType="end"/>
      </w:r>
    </w:p>
    <w:p w14:paraId="4E303D89" w14:textId="77777777" w:rsidR="00055C9F" w:rsidRPr="0013383B" w:rsidRDefault="00055C9F">
      <w:pPr>
        <w:pStyle w:val="TOC2"/>
        <w:rPr>
          <w:rFonts w:ascii="Aptos" w:hAnsi="Aptos"/>
          <w:noProof/>
          <w:kern w:val="2"/>
          <w:sz w:val="24"/>
          <w:szCs w:val="24"/>
          <w:lang w:eastAsia="en-GB"/>
        </w:rPr>
      </w:pPr>
      <w:r>
        <w:rPr>
          <w:noProof/>
        </w:rPr>
        <w:t>5.4</w:t>
      </w:r>
      <w:r>
        <w:rPr>
          <w:noProof/>
        </w:rPr>
        <w:tab/>
        <w:t>Procedures at the S-CSCF</w:t>
      </w:r>
      <w:r>
        <w:rPr>
          <w:noProof/>
        </w:rPr>
        <w:tab/>
      </w:r>
      <w:r>
        <w:rPr>
          <w:noProof/>
        </w:rPr>
        <w:fldChar w:fldCharType="begin" w:fldLock="1"/>
      </w:r>
      <w:r>
        <w:rPr>
          <w:noProof/>
        </w:rPr>
        <w:instrText xml:space="preserve"> PAGEREF _Toc210127414 \h </w:instrText>
      </w:r>
      <w:r>
        <w:rPr>
          <w:noProof/>
        </w:rPr>
      </w:r>
      <w:r>
        <w:rPr>
          <w:noProof/>
        </w:rPr>
        <w:fldChar w:fldCharType="separate"/>
      </w:r>
      <w:r>
        <w:rPr>
          <w:noProof/>
        </w:rPr>
        <w:t>239</w:t>
      </w:r>
      <w:r>
        <w:rPr>
          <w:noProof/>
        </w:rPr>
        <w:fldChar w:fldCharType="end"/>
      </w:r>
    </w:p>
    <w:p w14:paraId="2BB58703" w14:textId="77777777" w:rsidR="00055C9F" w:rsidRPr="0013383B" w:rsidRDefault="00055C9F">
      <w:pPr>
        <w:pStyle w:val="TOC3"/>
        <w:rPr>
          <w:rFonts w:ascii="Aptos" w:hAnsi="Aptos"/>
          <w:noProof/>
          <w:kern w:val="2"/>
          <w:sz w:val="24"/>
          <w:szCs w:val="24"/>
          <w:lang w:eastAsia="en-GB"/>
        </w:rPr>
      </w:pPr>
      <w:r>
        <w:rPr>
          <w:noProof/>
        </w:rPr>
        <w:t>5.4.0</w:t>
      </w:r>
      <w:r>
        <w:rPr>
          <w:noProof/>
        </w:rPr>
        <w:tab/>
        <w:t>General</w:t>
      </w:r>
      <w:r>
        <w:rPr>
          <w:noProof/>
        </w:rPr>
        <w:tab/>
      </w:r>
      <w:r>
        <w:rPr>
          <w:noProof/>
        </w:rPr>
        <w:fldChar w:fldCharType="begin" w:fldLock="1"/>
      </w:r>
      <w:r>
        <w:rPr>
          <w:noProof/>
        </w:rPr>
        <w:instrText xml:space="preserve"> PAGEREF _Toc210127415 \h </w:instrText>
      </w:r>
      <w:r>
        <w:rPr>
          <w:noProof/>
        </w:rPr>
      </w:r>
      <w:r>
        <w:rPr>
          <w:noProof/>
        </w:rPr>
        <w:fldChar w:fldCharType="separate"/>
      </w:r>
      <w:r>
        <w:rPr>
          <w:noProof/>
        </w:rPr>
        <w:t>239</w:t>
      </w:r>
      <w:r>
        <w:rPr>
          <w:noProof/>
        </w:rPr>
        <w:fldChar w:fldCharType="end"/>
      </w:r>
    </w:p>
    <w:p w14:paraId="6E095A8D" w14:textId="77777777" w:rsidR="00055C9F" w:rsidRPr="0013383B" w:rsidRDefault="00055C9F">
      <w:pPr>
        <w:pStyle w:val="TOC3"/>
        <w:rPr>
          <w:rFonts w:ascii="Aptos" w:hAnsi="Aptos"/>
          <w:noProof/>
          <w:kern w:val="2"/>
          <w:sz w:val="24"/>
          <w:szCs w:val="24"/>
          <w:lang w:eastAsia="en-GB"/>
        </w:rPr>
      </w:pPr>
      <w:r>
        <w:rPr>
          <w:noProof/>
        </w:rPr>
        <w:t>5.4.1</w:t>
      </w:r>
      <w:r>
        <w:rPr>
          <w:noProof/>
        </w:rPr>
        <w:tab/>
        <w:t>Registration and authentication</w:t>
      </w:r>
      <w:r>
        <w:rPr>
          <w:noProof/>
        </w:rPr>
        <w:tab/>
      </w:r>
      <w:r>
        <w:rPr>
          <w:noProof/>
        </w:rPr>
        <w:fldChar w:fldCharType="begin" w:fldLock="1"/>
      </w:r>
      <w:r>
        <w:rPr>
          <w:noProof/>
        </w:rPr>
        <w:instrText xml:space="preserve"> PAGEREF _Toc210127416 \h </w:instrText>
      </w:r>
      <w:r>
        <w:rPr>
          <w:noProof/>
        </w:rPr>
      </w:r>
      <w:r>
        <w:rPr>
          <w:noProof/>
        </w:rPr>
        <w:fldChar w:fldCharType="separate"/>
      </w:r>
      <w:r>
        <w:rPr>
          <w:noProof/>
        </w:rPr>
        <w:t>240</w:t>
      </w:r>
      <w:r>
        <w:rPr>
          <w:noProof/>
        </w:rPr>
        <w:fldChar w:fldCharType="end"/>
      </w:r>
    </w:p>
    <w:p w14:paraId="77E3B29A" w14:textId="77777777" w:rsidR="00055C9F" w:rsidRPr="0013383B" w:rsidRDefault="00055C9F">
      <w:pPr>
        <w:pStyle w:val="TOC4"/>
        <w:rPr>
          <w:rFonts w:ascii="Aptos" w:hAnsi="Aptos"/>
          <w:noProof/>
          <w:kern w:val="2"/>
          <w:sz w:val="24"/>
          <w:szCs w:val="24"/>
          <w:lang w:eastAsia="en-GB"/>
        </w:rPr>
      </w:pPr>
      <w:r>
        <w:rPr>
          <w:noProof/>
        </w:rPr>
        <w:t>5.4.1.1</w:t>
      </w:r>
      <w:r>
        <w:rPr>
          <w:noProof/>
        </w:rPr>
        <w:tab/>
        <w:t>Introduction</w:t>
      </w:r>
      <w:r>
        <w:rPr>
          <w:noProof/>
        </w:rPr>
        <w:tab/>
      </w:r>
      <w:r>
        <w:rPr>
          <w:noProof/>
        </w:rPr>
        <w:fldChar w:fldCharType="begin" w:fldLock="1"/>
      </w:r>
      <w:r>
        <w:rPr>
          <w:noProof/>
        </w:rPr>
        <w:instrText xml:space="preserve"> PAGEREF _Toc210127417 \h </w:instrText>
      </w:r>
      <w:r>
        <w:rPr>
          <w:noProof/>
        </w:rPr>
      </w:r>
      <w:r>
        <w:rPr>
          <w:noProof/>
        </w:rPr>
        <w:fldChar w:fldCharType="separate"/>
      </w:r>
      <w:r>
        <w:rPr>
          <w:noProof/>
        </w:rPr>
        <w:t>240</w:t>
      </w:r>
      <w:r>
        <w:rPr>
          <w:noProof/>
        </w:rPr>
        <w:fldChar w:fldCharType="end"/>
      </w:r>
    </w:p>
    <w:p w14:paraId="7547C6FC" w14:textId="77777777" w:rsidR="00055C9F" w:rsidRPr="0013383B" w:rsidRDefault="00055C9F">
      <w:pPr>
        <w:pStyle w:val="TOC4"/>
        <w:rPr>
          <w:rFonts w:ascii="Aptos" w:hAnsi="Aptos"/>
          <w:noProof/>
          <w:kern w:val="2"/>
          <w:sz w:val="24"/>
          <w:szCs w:val="24"/>
          <w:lang w:eastAsia="en-GB"/>
        </w:rPr>
      </w:pPr>
      <w:r>
        <w:rPr>
          <w:noProof/>
        </w:rPr>
        <w:t>5.4.1.2</w:t>
      </w:r>
      <w:r>
        <w:rPr>
          <w:noProof/>
        </w:rPr>
        <w:tab/>
        <w:t>Initial registration and user-initiated reregistration</w:t>
      </w:r>
      <w:r>
        <w:rPr>
          <w:noProof/>
        </w:rPr>
        <w:tab/>
      </w:r>
      <w:r>
        <w:rPr>
          <w:noProof/>
        </w:rPr>
        <w:fldChar w:fldCharType="begin" w:fldLock="1"/>
      </w:r>
      <w:r>
        <w:rPr>
          <w:noProof/>
        </w:rPr>
        <w:instrText xml:space="preserve"> PAGEREF _Toc210127418 \h </w:instrText>
      </w:r>
      <w:r>
        <w:rPr>
          <w:noProof/>
        </w:rPr>
      </w:r>
      <w:r>
        <w:rPr>
          <w:noProof/>
        </w:rPr>
        <w:fldChar w:fldCharType="separate"/>
      </w:r>
      <w:r>
        <w:rPr>
          <w:noProof/>
        </w:rPr>
        <w:t>242</w:t>
      </w:r>
      <w:r>
        <w:rPr>
          <w:noProof/>
        </w:rPr>
        <w:fldChar w:fldCharType="end"/>
      </w:r>
    </w:p>
    <w:p w14:paraId="5DA9BA4A" w14:textId="77777777" w:rsidR="00055C9F" w:rsidRPr="0013383B" w:rsidRDefault="00055C9F">
      <w:pPr>
        <w:pStyle w:val="TOC5"/>
        <w:rPr>
          <w:rFonts w:ascii="Aptos" w:hAnsi="Aptos"/>
          <w:noProof/>
          <w:kern w:val="2"/>
          <w:sz w:val="24"/>
          <w:szCs w:val="24"/>
          <w:lang w:eastAsia="en-GB"/>
        </w:rPr>
      </w:pPr>
      <w:r>
        <w:rPr>
          <w:noProof/>
        </w:rPr>
        <w:t>5.4.1.2.1</w:t>
      </w:r>
      <w:r>
        <w:rPr>
          <w:noProof/>
        </w:rPr>
        <w:tab/>
        <w:t>Unprotected REGISTER</w:t>
      </w:r>
      <w:r>
        <w:rPr>
          <w:noProof/>
        </w:rPr>
        <w:tab/>
      </w:r>
      <w:r>
        <w:rPr>
          <w:noProof/>
        </w:rPr>
        <w:fldChar w:fldCharType="begin" w:fldLock="1"/>
      </w:r>
      <w:r>
        <w:rPr>
          <w:noProof/>
        </w:rPr>
        <w:instrText xml:space="preserve"> PAGEREF _Toc210127419 \h </w:instrText>
      </w:r>
      <w:r>
        <w:rPr>
          <w:noProof/>
        </w:rPr>
      </w:r>
      <w:r>
        <w:rPr>
          <w:noProof/>
        </w:rPr>
        <w:fldChar w:fldCharType="separate"/>
      </w:r>
      <w:r>
        <w:rPr>
          <w:noProof/>
        </w:rPr>
        <w:t>242</w:t>
      </w:r>
      <w:r>
        <w:rPr>
          <w:noProof/>
        </w:rPr>
        <w:fldChar w:fldCharType="end"/>
      </w:r>
    </w:p>
    <w:p w14:paraId="535C95C1" w14:textId="77777777" w:rsidR="00055C9F" w:rsidRPr="0013383B" w:rsidRDefault="00055C9F">
      <w:pPr>
        <w:pStyle w:val="TOC5"/>
        <w:rPr>
          <w:rFonts w:ascii="Aptos" w:hAnsi="Aptos"/>
          <w:noProof/>
          <w:kern w:val="2"/>
          <w:sz w:val="24"/>
          <w:szCs w:val="24"/>
          <w:lang w:eastAsia="en-GB"/>
        </w:rPr>
      </w:pPr>
      <w:r>
        <w:rPr>
          <w:noProof/>
        </w:rPr>
        <w:t>5.4.1.2.1A</w:t>
      </w:r>
      <w:r>
        <w:rPr>
          <w:noProof/>
        </w:rPr>
        <w:tab/>
        <w:t>Challenge with IMS AKA as security mechanism</w:t>
      </w:r>
      <w:r>
        <w:rPr>
          <w:noProof/>
        </w:rPr>
        <w:tab/>
      </w:r>
      <w:r>
        <w:rPr>
          <w:noProof/>
        </w:rPr>
        <w:fldChar w:fldCharType="begin" w:fldLock="1"/>
      </w:r>
      <w:r>
        <w:rPr>
          <w:noProof/>
        </w:rPr>
        <w:instrText xml:space="preserve"> PAGEREF _Toc210127420 \h </w:instrText>
      </w:r>
      <w:r>
        <w:rPr>
          <w:noProof/>
        </w:rPr>
      </w:r>
      <w:r>
        <w:rPr>
          <w:noProof/>
        </w:rPr>
        <w:fldChar w:fldCharType="separate"/>
      </w:r>
      <w:r>
        <w:rPr>
          <w:noProof/>
        </w:rPr>
        <w:t>244</w:t>
      </w:r>
      <w:r>
        <w:rPr>
          <w:noProof/>
        </w:rPr>
        <w:fldChar w:fldCharType="end"/>
      </w:r>
    </w:p>
    <w:p w14:paraId="21E9E408" w14:textId="77777777" w:rsidR="00055C9F" w:rsidRPr="0013383B" w:rsidRDefault="00055C9F">
      <w:pPr>
        <w:pStyle w:val="TOC5"/>
        <w:rPr>
          <w:rFonts w:ascii="Aptos" w:hAnsi="Aptos"/>
          <w:noProof/>
          <w:kern w:val="2"/>
          <w:sz w:val="24"/>
          <w:szCs w:val="24"/>
          <w:lang w:eastAsia="en-GB"/>
        </w:rPr>
      </w:pPr>
      <w:r>
        <w:rPr>
          <w:noProof/>
        </w:rPr>
        <w:t>5.4.1.2.1B</w:t>
      </w:r>
      <w:r>
        <w:rPr>
          <w:noProof/>
        </w:rPr>
        <w:tab/>
        <w:t>Challenge with SIP digest as security mechanism</w:t>
      </w:r>
      <w:r>
        <w:rPr>
          <w:noProof/>
        </w:rPr>
        <w:tab/>
      </w:r>
      <w:r>
        <w:rPr>
          <w:noProof/>
        </w:rPr>
        <w:fldChar w:fldCharType="begin" w:fldLock="1"/>
      </w:r>
      <w:r>
        <w:rPr>
          <w:noProof/>
        </w:rPr>
        <w:instrText xml:space="preserve"> PAGEREF _Toc210127421 \h </w:instrText>
      </w:r>
      <w:r>
        <w:rPr>
          <w:noProof/>
        </w:rPr>
      </w:r>
      <w:r>
        <w:rPr>
          <w:noProof/>
        </w:rPr>
        <w:fldChar w:fldCharType="separate"/>
      </w:r>
      <w:r>
        <w:rPr>
          <w:noProof/>
        </w:rPr>
        <w:t>244</w:t>
      </w:r>
      <w:r>
        <w:rPr>
          <w:noProof/>
        </w:rPr>
        <w:fldChar w:fldCharType="end"/>
      </w:r>
    </w:p>
    <w:p w14:paraId="24DDD55C" w14:textId="77777777" w:rsidR="00055C9F" w:rsidRPr="0013383B" w:rsidRDefault="00055C9F">
      <w:pPr>
        <w:pStyle w:val="TOC5"/>
        <w:rPr>
          <w:rFonts w:ascii="Aptos" w:hAnsi="Aptos"/>
          <w:noProof/>
          <w:kern w:val="2"/>
          <w:sz w:val="24"/>
          <w:szCs w:val="24"/>
          <w:lang w:eastAsia="en-GB"/>
        </w:rPr>
      </w:pPr>
      <w:r>
        <w:rPr>
          <w:noProof/>
        </w:rPr>
        <w:t>5.4.1.2.1C</w:t>
      </w:r>
      <w:r>
        <w:rPr>
          <w:noProof/>
        </w:rPr>
        <w:tab/>
        <w:t>Challenge with SIP digest with TLS as security mechanism</w:t>
      </w:r>
      <w:r>
        <w:rPr>
          <w:noProof/>
        </w:rPr>
        <w:tab/>
      </w:r>
      <w:r>
        <w:rPr>
          <w:noProof/>
        </w:rPr>
        <w:fldChar w:fldCharType="begin" w:fldLock="1"/>
      </w:r>
      <w:r>
        <w:rPr>
          <w:noProof/>
        </w:rPr>
        <w:instrText xml:space="preserve"> PAGEREF _Toc210127422 \h </w:instrText>
      </w:r>
      <w:r>
        <w:rPr>
          <w:noProof/>
        </w:rPr>
      </w:r>
      <w:r>
        <w:rPr>
          <w:noProof/>
        </w:rPr>
        <w:fldChar w:fldCharType="separate"/>
      </w:r>
      <w:r>
        <w:rPr>
          <w:noProof/>
        </w:rPr>
        <w:t>245</w:t>
      </w:r>
      <w:r>
        <w:rPr>
          <w:noProof/>
        </w:rPr>
        <w:fldChar w:fldCharType="end"/>
      </w:r>
    </w:p>
    <w:p w14:paraId="6D4EE4B7" w14:textId="77777777" w:rsidR="00055C9F" w:rsidRPr="0013383B" w:rsidRDefault="00055C9F">
      <w:pPr>
        <w:pStyle w:val="TOC5"/>
        <w:rPr>
          <w:rFonts w:ascii="Aptos" w:hAnsi="Aptos"/>
          <w:noProof/>
          <w:kern w:val="2"/>
          <w:sz w:val="24"/>
          <w:szCs w:val="24"/>
          <w:lang w:eastAsia="en-GB"/>
        </w:rPr>
      </w:pPr>
      <w:r>
        <w:rPr>
          <w:noProof/>
        </w:rPr>
        <w:t>5.4.1.2.1D</w:t>
      </w:r>
      <w:r>
        <w:rPr>
          <w:noProof/>
        </w:rPr>
        <w:tab/>
        <w:t>Initial registration and user-initiated reregistration for NASS-IMS bundled authentication</w:t>
      </w:r>
      <w:r>
        <w:rPr>
          <w:noProof/>
        </w:rPr>
        <w:tab/>
      </w:r>
      <w:r>
        <w:rPr>
          <w:noProof/>
        </w:rPr>
        <w:fldChar w:fldCharType="begin" w:fldLock="1"/>
      </w:r>
      <w:r>
        <w:rPr>
          <w:noProof/>
        </w:rPr>
        <w:instrText xml:space="preserve"> PAGEREF _Toc210127423 \h </w:instrText>
      </w:r>
      <w:r>
        <w:rPr>
          <w:noProof/>
        </w:rPr>
      </w:r>
      <w:r>
        <w:rPr>
          <w:noProof/>
        </w:rPr>
        <w:fldChar w:fldCharType="separate"/>
      </w:r>
      <w:r>
        <w:rPr>
          <w:noProof/>
        </w:rPr>
        <w:t>245</w:t>
      </w:r>
      <w:r>
        <w:rPr>
          <w:noProof/>
        </w:rPr>
        <w:fldChar w:fldCharType="end"/>
      </w:r>
    </w:p>
    <w:p w14:paraId="06A92676" w14:textId="77777777" w:rsidR="00055C9F" w:rsidRPr="0013383B" w:rsidRDefault="00055C9F">
      <w:pPr>
        <w:pStyle w:val="TOC5"/>
        <w:rPr>
          <w:rFonts w:ascii="Aptos" w:hAnsi="Aptos"/>
          <w:noProof/>
          <w:kern w:val="2"/>
          <w:sz w:val="24"/>
          <w:szCs w:val="24"/>
          <w:lang w:eastAsia="en-GB"/>
        </w:rPr>
      </w:pPr>
      <w:r>
        <w:rPr>
          <w:noProof/>
        </w:rPr>
        <w:t>5.4.1.2.1E</w:t>
      </w:r>
      <w:r>
        <w:rPr>
          <w:noProof/>
        </w:rPr>
        <w:tab/>
        <w:t>Initial registration and user-initiated reregistration for GPRS-IMS-Bundled authentication</w:t>
      </w:r>
      <w:r>
        <w:rPr>
          <w:noProof/>
        </w:rPr>
        <w:tab/>
      </w:r>
      <w:r>
        <w:rPr>
          <w:noProof/>
        </w:rPr>
        <w:fldChar w:fldCharType="begin" w:fldLock="1"/>
      </w:r>
      <w:r>
        <w:rPr>
          <w:noProof/>
        </w:rPr>
        <w:instrText xml:space="preserve"> PAGEREF _Toc210127424 \h </w:instrText>
      </w:r>
      <w:r>
        <w:rPr>
          <w:noProof/>
        </w:rPr>
      </w:r>
      <w:r>
        <w:rPr>
          <w:noProof/>
        </w:rPr>
        <w:fldChar w:fldCharType="separate"/>
      </w:r>
      <w:r>
        <w:rPr>
          <w:noProof/>
        </w:rPr>
        <w:t>246</w:t>
      </w:r>
      <w:r>
        <w:rPr>
          <w:noProof/>
        </w:rPr>
        <w:fldChar w:fldCharType="end"/>
      </w:r>
    </w:p>
    <w:p w14:paraId="22353896" w14:textId="77777777" w:rsidR="00055C9F" w:rsidRPr="0013383B" w:rsidRDefault="00055C9F">
      <w:pPr>
        <w:pStyle w:val="TOC5"/>
        <w:rPr>
          <w:rFonts w:ascii="Aptos" w:hAnsi="Aptos"/>
          <w:noProof/>
          <w:kern w:val="2"/>
          <w:sz w:val="24"/>
          <w:szCs w:val="24"/>
          <w:lang w:eastAsia="en-GB"/>
        </w:rPr>
      </w:pPr>
      <w:r>
        <w:rPr>
          <w:noProof/>
        </w:rPr>
        <w:t>5.4.1.2.2</w:t>
      </w:r>
      <w:r>
        <w:rPr>
          <w:noProof/>
        </w:rPr>
        <w:tab/>
        <w:t>Protected REGISTER with IMS AKA as a security mechanism</w:t>
      </w:r>
      <w:r>
        <w:rPr>
          <w:noProof/>
        </w:rPr>
        <w:tab/>
      </w:r>
      <w:r>
        <w:rPr>
          <w:noProof/>
        </w:rPr>
        <w:fldChar w:fldCharType="begin" w:fldLock="1"/>
      </w:r>
      <w:r>
        <w:rPr>
          <w:noProof/>
        </w:rPr>
        <w:instrText xml:space="preserve"> PAGEREF _Toc210127425 \h </w:instrText>
      </w:r>
      <w:r>
        <w:rPr>
          <w:noProof/>
        </w:rPr>
      </w:r>
      <w:r>
        <w:rPr>
          <w:noProof/>
        </w:rPr>
        <w:fldChar w:fldCharType="separate"/>
      </w:r>
      <w:r>
        <w:rPr>
          <w:noProof/>
        </w:rPr>
        <w:t>248</w:t>
      </w:r>
      <w:r>
        <w:rPr>
          <w:noProof/>
        </w:rPr>
        <w:fldChar w:fldCharType="end"/>
      </w:r>
    </w:p>
    <w:p w14:paraId="6EC8A36A" w14:textId="77777777" w:rsidR="00055C9F" w:rsidRPr="0013383B" w:rsidRDefault="00055C9F">
      <w:pPr>
        <w:pStyle w:val="TOC5"/>
        <w:rPr>
          <w:rFonts w:ascii="Aptos" w:hAnsi="Aptos"/>
          <w:noProof/>
          <w:kern w:val="2"/>
          <w:sz w:val="24"/>
          <w:szCs w:val="24"/>
          <w:lang w:eastAsia="en-GB"/>
        </w:rPr>
      </w:pPr>
      <w:r>
        <w:rPr>
          <w:noProof/>
        </w:rPr>
        <w:t>5.4.1.2.2A</w:t>
      </w:r>
      <w:r>
        <w:rPr>
          <w:noProof/>
        </w:rPr>
        <w:tab/>
        <w:t>Protected REGISTER with SIP digest as a security mechanism</w:t>
      </w:r>
      <w:r>
        <w:rPr>
          <w:noProof/>
        </w:rPr>
        <w:tab/>
      </w:r>
      <w:r>
        <w:rPr>
          <w:noProof/>
        </w:rPr>
        <w:fldChar w:fldCharType="begin" w:fldLock="1"/>
      </w:r>
      <w:r>
        <w:rPr>
          <w:noProof/>
        </w:rPr>
        <w:instrText xml:space="preserve"> PAGEREF _Toc210127426 \h </w:instrText>
      </w:r>
      <w:r>
        <w:rPr>
          <w:noProof/>
        </w:rPr>
      </w:r>
      <w:r>
        <w:rPr>
          <w:noProof/>
        </w:rPr>
        <w:fldChar w:fldCharType="separate"/>
      </w:r>
      <w:r>
        <w:rPr>
          <w:noProof/>
        </w:rPr>
        <w:t>251</w:t>
      </w:r>
      <w:r>
        <w:rPr>
          <w:noProof/>
        </w:rPr>
        <w:fldChar w:fldCharType="end"/>
      </w:r>
    </w:p>
    <w:p w14:paraId="2231F9F1" w14:textId="77777777" w:rsidR="00055C9F" w:rsidRPr="0013383B" w:rsidRDefault="00055C9F">
      <w:pPr>
        <w:pStyle w:val="TOC5"/>
        <w:rPr>
          <w:rFonts w:ascii="Aptos" w:hAnsi="Aptos"/>
          <w:noProof/>
          <w:kern w:val="2"/>
          <w:sz w:val="24"/>
          <w:szCs w:val="24"/>
          <w:lang w:eastAsia="en-GB"/>
        </w:rPr>
      </w:pPr>
      <w:r>
        <w:rPr>
          <w:noProof/>
        </w:rPr>
        <w:t>5.4.1.2.2B</w:t>
      </w:r>
      <w:r>
        <w:rPr>
          <w:noProof/>
        </w:rPr>
        <w:tab/>
        <w:t>Protected REGISTER with SIP digest with TLS as a security mechanism</w:t>
      </w:r>
      <w:r>
        <w:rPr>
          <w:noProof/>
        </w:rPr>
        <w:tab/>
      </w:r>
      <w:r>
        <w:rPr>
          <w:noProof/>
        </w:rPr>
        <w:fldChar w:fldCharType="begin" w:fldLock="1"/>
      </w:r>
      <w:r>
        <w:rPr>
          <w:noProof/>
        </w:rPr>
        <w:instrText xml:space="preserve"> PAGEREF _Toc210127427 \h </w:instrText>
      </w:r>
      <w:r>
        <w:rPr>
          <w:noProof/>
        </w:rPr>
      </w:r>
      <w:r>
        <w:rPr>
          <w:noProof/>
        </w:rPr>
        <w:fldChar w:fldCharType="separate"/>
      </w:r>
      <w:r>
        <w:rPr>
          <w:noProof/>
        </w:rPr>
        <w:t>254</w:t>
      </w:r>
      <w:r>
        <w:rPr>
          <w:noProof/>
        </w:rPr>
        <w:fldChar w:fldCharType="end"/>
      </w:r>
    </w:p>
    <w:p w14:paraId="724E63B2" w14:textId="77777777" w:rsidR="00055C9F" w:rsidRPr="0013383B" w:rsidRDefault="00055C9F">
      <w:pPr>
        <w:pStyle w:val="TOC5"/>
        <w:rPr>
          <w:rFonts w:ascii="Aptos" w:hAnsi="Aptos"/>
          <w:noProof/>
          <w:kern w:val="2"/>
          <w:sz w:val="24"/>
          <w:szCs w:val="24"/>
          <w:lang w:eastAsia="en-GB"/>
        </w:rPr>
      </w:pPr>
      <w:r>
        <w:rPr>
          <w:noProof/>
        </w:rPr>
        <w:t>5.4.1.2.2C</w:t>
      </w:r>
      <w:r>
        <w:rPr>
          <w:noProof/>
        </w:rPr>
        <w:tab/>
        <w:t>NASS-IMS bundled authentication as a security mechanism</w:t>
      </w:r>
      <w:r>
        <w:rPr>
          <w:noProof/>
        </w:rPr>
        <w:tab/>
      </w:r>
      <w:r>
        <w:rPr>
          <w:noProof/>
        </w:rPr>
        <w:fldChar w:fldCharType="begin" w:fldLock="1"/>
      </w:r>
      <w:r>
        <w:rPr>
          <w:noProof/>
        </w:rPr>
        <w:instrText xml:space="preserve"> PAGEREF _Toc210127428 \h </w:instrText>
      </w:r>
      <w:r>
        <w:rPr>
          <w:noProof/>
        </w:rPr>
      </w:r>
      <w:r>
        <w:rPr>
          <w:noProof/>
        </w:rPr>
        <w:fldChar w:fldCharType="separate"/>
      </w:r>
      <w:r>
        <w:rPr>
          <w:noProof/>
        </w:rPr>
        <w:t>255</w:t>
      </w:r>
      <w:r>
        <w:rPr>
          <w:noProof/>
        </w:rPr>
        <w:fldChar w:fldCharType="end"/>
      </w:r>
    </w:p>
    <w:p w14:paraId="44539900" w14:textId="77777777" w:rsidR="00055C9F" w:rsidRPr="0013383B" w:rsidRDefault="00055C9F">
      <w:pPr>
        <w:pStyle w:val="TOC5"/>
        <w:rPr>
          <w:rFonts w:ascii="Aptos" w:hAnsi="Aptos"/>
          <w:noProof/>
          <w:kern w:val="2"/>
          <w:sz w:val="24"/>
          <w:szCs w:val="24"/>
          <w:lang w:eastAsia="en-GB"/>
        </w:rPr>
      </w:pPr>
      <w:r>
        <w:rPr>
          <w:noProof/>
        </w:rPr>
        <w:t>5.4.1.2.2D</w:t>
      </w:r>
      <w:r>
        <w:rPr>
          <w:noProof/>
        </w:rPr>
        <w:tab/>
        <w:t>GPRS-IMS-Bundled authentication as a security mechanism</w:t>
      </w:r>
      <w:r>
        <w:rPr>
          <w:noProof/>
        </w:rPr>
        <w:tab/>
      </w:r>
      <w:r>
        <w:rPr>
          <w:noProof/>
        </w:rPr>
        <w:fldChar w:fldCharType="begin" w:fldLock="1"/>
      </w:r>
      <w:r>
        <w:rPr>
          <w:noProof/>
        </w:rPr>
        <w:instrText xml:space="preserve"> PAGEREF _Toc210127429 \h </w:instrText>
      </w:r>
      <w:r>
        <w:rPr>
          <w:noProof/>
        </w:rPr>
      </w:r>
      <w:r>
        <w:rPr>
          <w:noProof/>
        </w:rPr>
        <w:fldChar w:fldCharType="separate"/>
      </w:r>
      <w:r>
        <w:rPr>
          <w:noProof/>
        </w:rPr>
        <w:t>255</w:t>
      </w:r>
      <w:r>
        <w:rPr>
          <w:noProof/>
        </w:rPr>
        <w:fldChar w:fldCharType="end"/>
      </w:r>
    </w:p>
    <w:p w14:paraId="56218039" w14:textId="77777777" w:rsidR="00055C9F" w:rsidRPr="0013383B" w:rsidRDefault="00055C9F">
      <w:pPr>
        <w:pStyle w:val="TOC5"/>
        <w:rPr>
          <w:rFonts w:ascii="Aptos" w:hAnsi="Aptos"/>
          <w:noProof/>
          <w:kern w:val="2"/>
          <w:sz w:val="24"/>
          <w:szCs w:val="24"/>
          <w:lang w:eastAsia="en-GB"/>
        </w:rPr>
      </w:pPr>
      <w:r>
        <w:rPr>
          <w:noProof/>
        </w:rPr>
        <w:t>5.4.1.2.2E</w:t>
      </w:r>
      <w:r>
        <w:rPr>
          <w:noProof/>
        </w:rPr>
        <w:tab/>
        <w:t>Protected REGISTER – Authentication already performed</w:t>
      </w:r>
      <w:r>
        <w:rPr>
          <w:noProof/>
        </w:rPr>
        <w:tab/>
      </w:r>
      <w:r>
        <w:rPr>
          <w:noProof/>
        </w:rPr>
        <w:fldChar w:fldCharType="begin" w:fldLock="1"/>
      </w:r>
      <w:r>
        <w:rPr>
          <w:noProof/>
        </w:rPr>
        <w:instrText xml:space="preserve"> PAGEREF _Toc210127430 \h </w:instrText>
      </w:r>
      <w:r>
        <w:rPr>
          <w:noProof/>
        </w:rPr>
      </w:r>
      <w:r>
        <w:rPr>
          <w:noProof/>
        </w:rPr>
        <w:fldChar w:fldCharType="separate"/>
      </w:r>
      <w:r>
        <w:rPr>
          <w:noProof/>
        </w:rPr>
        <w:t>255</w:t>
      </w:r>
      <w:r>
        <w:rPr>
          <w:noProof/>
        </w:rPr>
        <w:fldChar w:fldCharType="end"/>
      </w:r>
    </w:p>
    <w:p w14:paraId="5E40E1C6" w14:textId="77777777" w:rsidR="00055C9F" w:rsidRPr="0013383B" w:rsidRDefault="00055C9F">
      <w:pPr>
        <w:pStyle w:val="TOC5"/>
        <w:rPr>
          <w:rFonts w:ascii="Aptos" w:hAnsi="Aptos"/>
          <w:noProof/>
          <w:kern w:val="2"/>
          <w:sz w:val="24"/>
          <w:szCs w:val="24"/>
          <w:lang w:eastAsia="en-GB"/>
        </w:rPr>
      </w:pPr>
      <w:r>
        <w:rPr>
          <w:noProof/>
        </w:rPr>
        <w:t>5.4.1.2.2F</w:t>
      </w:r>
      <w:r>
        <w:rPr>
          <w:noProof/>
        </w:rPr>
        <w:tab/>
        <w:t>Successful registration</w:t>
      </w:r>
      <w:r>
        <w:rPr>
          <w:noProof/>
        </w:rPr>
        <w:tab/>
      </w:r>
      <w:r>
        <w:rPr>
          <w:noProof/>
        </w:rPr>
        <w:fldChar w:fldCharType="begin" w:fldLock="1"/>
      </w:r>
      <w:r>
        <w:rPr>
          <w:noProof/>
        </w:rPr>
        <w:instrText xml:space="preserve"> PAGEREF _Toc210127431 \h </w:instrText>
      </w:r>
      <w:r>
        <w:rPr>
          <w:noProof/>
        </w:rPr>
      </w:r>
      <w:r>
        <w:rPr>
          <w:noProof/>
        </w:rPr>
        <w:fldChar w:fldCharType="separate"/>
      </w:r>
      <w:r>
        <w:rPr>
          <w:noProof/>
        </w:rPr>
        <w:t>256</w:t>
      </w:r>
      <w:r>
        <w:rPr>
          <w:noProof/>
        </w:rPr>
        <w:fldChar w:fldCharType="end"/>
      </w:r>
    </w:p>
    <w:p w14:paraId="7A224550" w14:textId="77777777" w:rsidR="00055C9F" w:rsidRPr="0013383B" w:rsidRDefault="00055C9F">
      <w:pPr>
        <w:pStyle w:val="TOC5"/>
        <w:rPr>
          <w:rFonts w:ascii="Aptos" w:hAnsi="Aptos"/>
          <w:noProof/>
          <w:kern w:val="2"/>
          <w:sz w:val="24"/>
          <w:szCs w:val="24"/>
          <w:lang w:eastAsia="en-GB"/>
        </w:rPr>
      </w:pPr>
      <w:r>
        <w:rPr>
          <w:noProof/>
        </w:rPr>
        <w:t>5.4.1.2.3</w:t>
      </w:r>
      <w:r>
        <w:rPr>
          <w:noProof/>
        </w:rPr>
        <w:tab/>
        <w:t>Abnormal cases - general</w:t>
      </w:r>
      <w:r>
        <w:rPr>
          <w:noProof/>
        </w:rPr>
        <w:tab/>
      </w:r>
      <w:r>
        <w:rPr>
          <w:noProof/>
        </w:rPr>
        <w:fldChar w:fldCharType="begin" w:fldLock="1"/>
      </w:r>
      <w:r>
        <w:rPr>
          <w:noProof/>
        </w:rPr>
        <w:instrText xml:space="preserve"> PAGEREF _Toc210127432 \h </w:instrText>
      </w:r>
      <w:r>
        <w:rPr>
          <w:noProof/>
        </w:rPr>
      </w:r>
      <w:r>
        <w:rPr>
          <w:noProof/>
        </w:rPr>
        <w:fldChar w:fldCharType="separate"/>
      </w:r>
      <w:r>
        <w:rPr>
          <w:noProof/>
        </w:rPr>
        <w:t>259</w:t>
      </w:r>
      <w:r>
        <w:rPr>
          <w:noProof/>
        </w:rPr>
        <w:fldChar w:fldCharType="end"/>
      </w:r>
    </w:p>
    <w:p w14:paraId="0FCA0CD8" w14:textId="77777777" w:rsidR="00055C9F" w:rsidRPr="0013383B" w:rsidRDefault="00055C9F">
      <w:pPr>
        <w:pStyle w:val="TOC5"/>
        <w:rPr>
          <w:rFonts w:ascii="Aptos" w:hAnsi="Aptos"/>
          <w:noProof/>
          <w:kern w:val="2"/>
          <w:sz w:val="24"/>
          <w:szCs w:val="24"/>
          <w:lang w:eastAsia="en-GB"/>
        </w:rPr>
      </w:pPr>
      <w:r>
        <w:rPr>
          <w:noProof/>
        </w:rPr>
        <w:t>5.4.1.2.3A</w:t>
      </w:r>
      <w:r>
        <w:rPr>
          <w:noProof/>
        </w:rPr>
        <w:tab/>
        <w:t>Abnormal cases – IMS AKA as security mechanism</w:t>
      </w:r>
      <w:r>
        <w:rPr>
          <w:noProof/>
        </w:rPr>
        <w:tab/>
      </w:r>
      <w:r>
        <w:rPr>
          <w:noProof/>
        </w:rPr>
        <w:fldChar w:fldCharType="begin" w:fldLock="1"/>
      </w:r>
      <w:r>
        <w:rPr>
          <w:noProof/>
        </w:rPr>
        <w:instrText xml:space="preserve"> PAGEREF _Toc210127433 \h </w:instrText>
      </w:r>
      <w:r>
        <w:rPr>
          <w:noProof/>
        </w:rPr>
      </w:r>
      <w:r>
        <w:rPr>
          <w:noProof/>
        </w:rPr>
        <w:fldChar w:fldCharType="separate"/>
      </w:r>
      <w:r>
        <w:rPr>
          <w:noProof/>
        </w:rPr>
        <w:t>260</w:t>
      </w:r>
      <w:r>
        <w:rPr>
          <w:noProof/>
        </w:rPr>
        <w:fldChar w:fldCharType="end"/>
      </w:r>
    </w:p>
    <w:p w14:paraId="555B7AD5" w14:textId="77777777" w:rsidR="00055C9F" w:rsidRPr="0013383B" w:rsidRDefault="00055C9F">
      <w:pPr>
        <w:pStyle w:val="TOC5"/>
        <w:rPr>
          <w:rFonts w:ascii="Aptos" w:hAnsi="Aptos"/>
          <w:noProof/>
          <w:kern w:val="2"/>
          <w:sz w:val="24"/>
          <w:szCs w:val="24"/>
          <w:lang w:eastAsia="en-GB"/>
        </w:rPr>
      </w:pPr>
      <w:r>
        <w:rPr>
          <w:noProof/>
        </w:rPr>
        <w:t>5.4.1.2.3B</w:t>
      </w:r>
      <w:r>
        <w:rPr>
          <w:noProof/>
        </w:rPr>
        <w:tab/>
        <w:t>Abnormal cases – SIP digest as security mechanism</w:t>
      </w:r>
      <w:r>
        <w:rPr>
          <w:noProof/>
        </w:rPr>
        <w:tab/>
      </w:r>
      <w:r>
        <w:rPr>
          <w:noProof/>
        </w:rPr>
        <w:fldChar w:fldCharType="begin" w:fldLock="1"/>
      </w:r>
      <w:r>
        <w:rPr>
          <w:noProof/>
        </w:rPr>
        <w:instrText xml:space="preserve"> PAGEREF _Toc210127434 \h </w:instrText>
      </w:r>
      <w:r>
        <w:rPr>
          <w:noProof/>
        </w:rPr>
      </w:r>
      <w:r>
        <w:rPr>
          <w:noProof/>
        </w:rPr>
        <w:fldChar w:fldCharType="separate"/>
      </w:r>
      <w:r>
        <w:rPr>
          <w:noProof/>
        </w:rPr>
        <w:t>260</w:t>
      </w:r>
      <w:r>
        <w:rPr>
          <w:noProof/>
        </w:rPr>
        <w:fldChar w:fldCharType="end"/>
      </w:r>
    </w:p>
    <w:p w14:paraId="31841858" w14:textId="77777777" w:rsidR="00055C9F" w:rsidRPr="0013383B" w:rsidRDefault="00055C9F">
      <w:pPr>
        <w:pStyle w:val="TOC5"/>
        <w:rPr>
          <w:rFonts w:ascii="Aptos" w:hAnsi="Aptos"/>
          <w:noProof/>
          <w:kern w:val="2"/>
          <w:sz w:val="24"/>
          <w:szCs w:val="24"/>
          <w:lang w:eastAsia="en-GB"/>
        </w:rPr>
      </w:pPr>
      <w:r>
        <w:rPr>
          <w:noProof/>
        </w:rPr>
        <w:t>5.4.1.2.3C</w:t>
      </w:r>
      <w:r>
        <w:rPr>
          <w:noProof/>
        </w:rPr>
        <w:tab/>
        <w:t>Abnormal cases – SIP digest with TLS as security mechanism</w:t>
      </w:r>
      <w:r>
        <w:rPr>
          <w:noProof/>
        </w:rPr>
        <w:tab/>
      </w:r>
      <w:r>
        <w:rPr>
          <w:noProof/>
        </w:rPr>
        <w:fldChar w:fldCharType="begin" w:fldLock="1"/>
      </w:r>
      <w:r>
        <w:rPr>
          <w:noProof/>
        </w:rPr>
        <w:instrText xml:space="preserve"> PAGEREF _Toc210127435 \h </w:instrText>
      </w:r>
      <w:r>
        <w:rPr>
          <w:noProof/>
        </w:rPr>
      </w:r>
      <w:r>
        <w:rPr>
          <w:noProof/>
        </w:rPr>
        <w:fldChar w:fldCharType="separate"/>
      </w:r>
      <w:r>
        <w:rPr>
          <w:noProof/>
        </w:rPr>
        <w:t>261</w:t>
      </w:r>
      <w:r>
        <w:rPr>
          <w:noProof/>
        </w:rPr>
        <w:fldChar w:fldCharType="end"/>
      </w:r>
    </w:p>
    <w:p w14:paraId="33A6AF14" w14:textId="77777777" w:rsidR="00055C9F" w:rsidRPr="0013383B" w:rsidRDefault="00055C9F">
      <w:pPr>
        <w:pStyle w:val="TOC5"/>
        <w:rPr>
          <w:rFonts w:ascii="Aptos" w:hAnsi="Aptos"/>
          <w:noProof/>
          <w:kern w:val="2"/>
          <w:sz w:val="24"/>
          <w:szCs w:val="24"/>
          <w:lang w:eastAsia="en-GB"/>
        </w:rPr>
      </w:pPr>
      <w:r>
        <w:rPr>
          <w:noProof/>
        </w:rPr>
        <w:t>5.4.1.2.3D</w:t>
      </w:r>
      <w:r>
        <w:rPr>
          <w:noProof/>
        </w:rPr>
        <w:tab/>
        <w:t>Abnormal cases – NASS-IMS bundled authentication as security mechanism</w:t>
      </w:r>
      <w:r>
        <w:rPr>
          <w:noProof/>
        </w:rPr>
        <w:tab/>
      </w:r>
      <w:r>
        <w:rPr>
          <w:noProof/>
        </w:rPr>
        <w:fldChar w:fldCharType="begin" w:fldLock="1"/>
      </w:r>
      <w:r>
        <w:rPr>
          <w:noProof/>
        </w:rPr>
        <w:instrText xml:space="preserve"> PAGEREF _Toc210127436 \h </w:instrText>
      </w:r>
      <w:r>
        <w:rPr>
          <w:noProof/>
        </w:rPr>
      </w:r>
      <w:r>
        <w:rPr>
          <w:noProof/>
        </w:rPr>
        <w:fldChar w:fldCharType="separate"/>
      </w:r>
      <w:r>
        <w:rPr>
          <w:noProof/>
        </w:rPr>
        <w:t>261</w:t>
      </w:r>
      <w:r>
        <w:rPr>
          <w:noProof/>
        </w:rPr>
        <w:fldChar w:fldCharType="end"/>
      </w:r>
    </w:p>
    <w:p w14:paraId="1C975434" w14:textId="77777777" w:rsidR="00055C9F" w:rsidRPr="0013383B" w:rsidRDefault="00055C9F">
      <w:pPr>
        <w:pStyle w:val="TOC5"/>
        <w:rPr>
          <w:rFonts w:ascii="Aptos" w:hAnsi="Aptos"/>
          <w:noProof/>
          <w:kern w:val="2"/>
          <w:sz w:val="24"/>
          <w:szCs w:val="24"/>
          <w:lang w:eastAsia="en-GB"/>
        </w:rPr>
      </w:pPr>
      <w:r>
        <w:rPr>
          <w:noProof/>
        </w:rPr>
        <w:t>5.4.1.2.3E</w:t>
      </w:r>
      <w:r>
        <w:rPr>
          <w:noProof/>
        </w:rPr>
        <w:tab/>
        <w:t>Abnormal cases – GPRS-IMS-Bundled authentication as security mechanism</w:t>
      </w:r>
      <w:r>
        <w:rPr>
          <w:noProof/>
        </w:rPr>
        <w:tab/>
      </w:r>
      <w:r>
        <w:rPr>
          <w:noProof/>
        </w:rPr>
        <w:fldChar w:fldCharType="begin" w:fldLock="1"/>
      </w:r>
      <w:r>
        <w:rPr>
          <w:noProof/>
        </w:rPr>
        <w:instrText xml:space="preserve"> PAGEREF _Toc210127437 \h </w:instrText>
      </w:r>
      <w:r>
        <w:rPr>
          <w:noProof/>
        </w:rPr>
      </w:r>
      <w:r>
        <w:rPr>
          <w:noProof/>
        </w:rPr>
        <w:fldChar w:fldCharType="separate"/>
      </w:r>
      <w:r>
        <w:rPr>
          <w:noProof/>
        </w:rPr>
        <w:t>261</w:t>
      </w:r>
      <w:r>
        <w:rPr>
          <w:noProof/>
        </w:rPr>
        <w:fldChar w:fldCharType="end"/>
      </w:r>
    </w:p>
    <w:p w14:paraId="748622BC" w14:textId="77777777" w:rsidR="00055C9F" w:rsidRPr="0013383B" w:rsidRDefault="00055C9F">
      <w:pPr>
        <w:pStyle w:val="TOC4"/>
        <w:rPr>
          <w:rFonts w:ascii="Aptos" w:hAnsi="Aptos"/>
          <w:noProof/>
          <w:kern w:val="2"/>
          <w:sz w:val="24"/>
          <w:szCs w:val="24"/>
          <w:lang w:eastAsia="en-GB"/>
        </w:rPr>
      </w:pPr>
      <w:r>
        <w:rPr>
          <w:noProof/>
        </w:rPr>
        <w:t>5.4.1.3</w:t>
      </w:r>
      <w:r>
        <w:rPr>
          <w:noProof/>
        </w:rPr>
        <w:tab/>
        <w:t>Authentication and re-authentication</w:t>
      </w:r>
      <w:r>
        <w:rPr>
          <w:noProof/>
        </w:rPr>
        <w:tab/>
      </w:r>
      <w:r>
        <w:rPr>
          <w:noProof/>
        </w:rPr>
        <w:fldChar w:fldCharType="begin" w:fldLock="1"/>
      </w:r>
      <w:r>
        <w:rPr>
          <w:noProof/>
        </w:rPr>
        <w:instrText xml:space="preserve"> PAGEREF _Toc210127438 \h </w:instrText>
      </w:r>
      <w:r>
        <w:rPr>
          <w:noProof/>
        </w:rPr>
      </w:r>
      <w:r>
        <w:rPr>
          <w:noProof/>
        </w:rPr>
        <w:fldChar w:fldCharType="separate"/>
      </w:r>
      <w:r>
        <w:rPr>
          <w:noProof/>
        </w:rPr>
        <w:t>261</w:t>
      </w:r>
      <w:r>
        <w:rPr>
          <w:noProof/>
        </w:rPr>
        <w:fldChar w:fldCharType="end"/>
      </w:r>
    </w:p>
    <w:p w14:paraId="58EF69F3" w14:textId="77777777" w:rsidR="00055C9F" w:rsidRPr="0013383B" w:rsidRDefault="00055C9F">
      <w:pPr>
        <w:pStyle w:val="TOC4"/>
        <w:rPr>
          <w:rFonts w:ascii="Aptos" w:hAnsi="Aptos"/>
          <w:noProof/>
          <w:kern w:val="2"/>
          <w:sz w:val="24"/>
          <w:szCs w:val="24"/>
          <w:lang w:eastAsia="en-GB"/>
        </w:rPr>
      </w:pPr>
      <w:r>
        <w:rPr>
          <w:noProof/>
        </w:rPr>
        <w:t>5.4.1.4</w:t>
      </w:r>
      <w:r>
        <w:rPr>
          <w:noProof/>
        </w:rPr>
        <w:tab/>
        <w:t>User-initiated deregistration</w:t>
      </w:r>
      <w:r>
        <w:rPr>
          <w:noProof/>
        </w:rPr>
        <w:tab/>
      </w:r>
      <w:r>
        <w:rPr>
          <w:noProof/>
        </w:rPr>
        <w:fldChar w:fldCharType="begin" w:fldLock="1"/>
      </w:r>
      <w:r>
        <w:rPr>
          <w:noProof/>
        </w:rPr>
        <w:instrText xml:space="preserve"> PAGEREF _Toc210127439 \h </w:instrText>
      </w:r>
      <w:r>
        <w:rPr>
          <w:noProof/>
        </w:rPr>
      </w:r>
      <w:r>
        <w:rPr>
          <w:noProof/>
        </w:rPr>
        <w:fldChar w:fldCharType="separate"/>
      </w:r>
      <w:r>
        <w:rPr>
          <w:noProof/>
        </w:rPr>
        <w:t>261</w:t>
      </w:r>
      <w:r>
        <w:rPr>
          <w:noProof/>
        </w:rPr>
        <w:fldChar w:fldCharType="end"/>
      </w:r>
    </w:p>
    <w:p w14:paraId="73C07F98" w14:textId="77777777" w:rsidR="00055C9F" w:rsidRPr="0013383B" w:rsidRDefault="00055C9F">
      <w:pPr>
        <w:pStyle w:val="TOC5"/>
        <w:rPr>
          <w:rFonts w:ascii="Aptos" w:hAnsi="Aptos"/>
          <w:noProof/>
          <w:kern w:val="2"/>
          <w:sz w:val="24"/>
          <w:szCs w:val="24"/>
          <w:lang w:eastAsia="en-GB"/>
        </w:rPr>
      </w:pPr>
      <w:r>
        <w:rPr>
          <w:noProof/>
        </w:rPr>
        <w:t>5.4.1.4.1</w:t>
      </w:r>
      <w:r>
        <w:rPr>
          <w:noProof/>
        </w:rPr>
        <w:tab/>
        <w:t>Normal cases</w:t>
      </w:r>
      <w:r>
        <w:rPr>
          <w:noProof/>
        </w:rPr>
        <w:tab/>
      </w:r>
      <w:r>
        <w:rPr>
          <w:noProof/>
        </w:rPr>
        <w:fldChar w:fldCharType="begin" w:fldLock="1"/>
      </w:r>
      <w:r>
        <w:rPr>
          <w:noProof/>
        </w:rPr>
        <w:instrText xml:space="preserve"> PAGEREF _Toc210127440 \h </w:instrText>
      </w:r>
      <w:r>
        <w:rPr>
          <w:noProof/>
        </w:rPr>
      </w:r>
      <w:r>
        <w:rPr>
          <w:noProof/>
        </w:rPr>
        <w:fldChar w:fldCharType="separate"/>
      </w:r>
      <w:r>
        <w:rPr>
          <w:noProof/>
        </w:rPr>
        <w:t>261</w:t>
      </w:r>
      <w:r>
        <w:rPr>
          <w:noProof/>
        </w:rPr>
        <w:fldChar w:fldCharType="end"/>
      </w:r>
    </w:p>
    <w:p w14:paraId="3AEBCEC6" w14:textId="77777777" w:rsidR="00055C9F" w:rsidRPr="0013383B" w:rsidRDefault="00055C9F">
      <w:pPr>
        <w:pStyle w:val="TOC5"/>
        <w:rPr>
          <w:rFonts w:ascii="Aptos" w:hAnsi="Aptos"/>
          <w:noProof/>
          <w:kern w:val="2"/>
          <w:sz w:val="24"/>
          <w:szCs w:val="24"/>
          <w:lang w:eastAsia="en-GB"/>
        </w:rPr>
      </w:pPr>
      <w:r>
        <w:rPr>
          <w:noProof/>
        </w:rPr>
        <w:t>5.4.1.4.2</w:t>
      </w:r>
      <w:r>
        <w:rPr>
          <w:noProof/>
        </w:rPr>
        <w:tab/>
        <w:t>Abnormal cases - IMS AKA as security mechanism</w:t>
      </w:r>
      <w:r>
        <w:rPr>
          <w:noProof/>
        </w:rPr>
        <w:tab/>
      </w:r>
      <w:r>
        <w:rPr>
          <w:noProof/>
        </w:rPr>
        <w:fldChar w:fldCharType="begin" w:fldLock="1"/>
      </w:r>
      <w:r>
        <w:rPr>
          <w:noProof/>
        </w:rPr>
        <w:instrText xml:space="preserve"> PAGEREF _Toc210127441 \h </w:instrText>
      </w:r>
      <w:r>
        <w:rPr>
          <w:noProof/>
        </w:rPr>
      </w:r>
      <w:r>
        <w:rPr>
          <w:noProof/>
        </w:rPr>
        <w:fldChar w:fldCharType="separate"/>
      </w:r>
      <w:r>
        <w:rPr>
          <w:noProof/>
        </w:rPr>
        <w:t>263</w:t>
      </w:r>
      <w:r>
        <w:rPr>
          <w:noProof/>
        </w:rPr>
        <w:fldChar w:fldCharType="end"/>
      </w:r>
    </w:p>
    <w:p w14:paraId="036852C8" w14:textId="77777777" w:rsidR="00055C9F" w:rsidRPr="0013383B" w:rsidRDefault="00055C9F">
      <w:pPr>
        <w:pStyle w:val="TOC5"/>
        <w:rPr>
          <w:rFonts w:ascii="Aptos" w:hAnsi="Aptos"/>
          <w:noProof/>
          <w:kern w:val="2"/>
          <w:sz w:val="24"/>
          <w:szCs w:val="24"/>
          <w:lang w:eastAsia="en-GB"/>
        </w:rPr>
      </w:pPr>
      <w:r>
        <w:rPr>
          <w:noProof/>
        </w:rPr>
        <w:t>5.4.1.4.4</w:t>
      </w:r>
      <w:r>
        <w:rPr>
          <w:noProof/>
        </w:rPr>
        <w:tab/>
        <w:t>Abnormal cases – SIP digest with TLS as security mechanism</w:t>
      </w:r>
      <w:r>
        <w:rPr>
          <w:noProof/>
        </w:rPr>
        <w:tab/>
      </w:r>
      <w:r>
        <w:rPr>
          <w:noProof/>
        </w:rPr>
        <w:fldChar w:fldCharType="begin" w:fldLock="1"/>
      </w:r>
      <w:r>
        <w:rPr>
          <w:noProof/>
        </w:rPr>
        <w:instrText xml:space="preserve"> PAGEREF _Toc210127442 \h </w:instrText>
      </w:r>
      <w:r>
        <w:rPr>
          <w:noProof/>
        </w:rPr>
      </w:r>
      <w:r>
        <w:rPr>
          <w:noProof/>
        </w:rPr>
        <w:fldChar w:fldCharType="separate"/>
      </w:r>
      <w:r>
        <w:rPr>
          <w:noProof/>
        </w:rPr>
        <w:t>263</w:t>
      </w:r>
      <w:r>
        <w:rPr>
          <w:noProof/>
        </w:rPr>
        <w:fldChar w:fldCharType="end"/>
      </w:r>
    </w:p>
    <w:p w14:paraId="543C75C2" w14:textId="77777777" w:rsidR="00055C9F" w:rsidRPr="0013383B" w:rsidRDefault="00055C9F">
      <w:pPr>
        <w:pStyle w:val="TOC5"/>
        <w:rPr>
          <w:rFonts w:ascii="Aptos" w:hAnsi="Aptos"/>
          <w:noProof/>
          <w:kern w:val="2"/>
          <w:sz w:val="24"/>
          <w:szCs w:val="24"/>
          <w:lang w:eastAsia="en-GB"/>
        </w:rPr>
      </w:pPr>
      <w:r>
        <w:rPr>
          <w:noProof/>
        </w:rPr>
        <w:t>5.4.1.4.5</w:t>
      </w:r>
      <w:r>
        <w:rPr>
          <w:noProof/>
        </w:rPr>
        <w:tab/>
        <w:t>Abnormal cases – NASS-IMS bundled authentication as security mechanism</w:t>
      </w:r>
      <w:r>
        <w:rPr>
          <w:noProof/>
        </w:rPr>
        <w:tab/>
      </w:r>
      <w:r>
        <w:rPr>
          <w:noProof/>
        </w:rPr>
        <w:fldChar w:fldCharType="begin" w:fldLock="1"/>
      </w:r>
      <w:r>
        <w:rPr>
          <w:noProof/>
        </w:rPr>
        <w:instrText xml:space="preserve"> PAGEREF _Toc210127443 \h </w:instrText>
      </w:r>
      <w:r>
        <w:rPr>
          <w:noProof/>
        </w:rPr>
      </w:r>
      <w:r>
        <w:rPr>
          <w:noProof/>
        </w:rPr>
        <w:fldChar w:fldCharType="separate"/>
      </w:r>
      <w:r>
        <w:rPr>
          <w:noProof/>
        </w:rPr>
        <w:t>263</w:t>
      </w:r>
      <w:r>
        <w:rPr>
          <w:noProof/>
        </w:rPr>
        <w:fldChar w:fldCharType="end"/>
      </w:r>
    </w:p>
    <w:p w14:paraId="2E7E68AC" w14:textId="77777777" w:rsidR="00055C9F" w:rsidRPr="0013383B" w:rsidRDefault="00055C9F">
      <w:pPr>
        <w:pStyle w:val="TOC5"/>
        <w:rPr>
          <w:rFonts w:ascii="Aptos" w:hAnsi="Aptos"/>
          <w:noProof/>
          <w:kern w:val="2"/>
          <w:sz w:val="24"/>
          <w:szCs w:val="24"/>
          <w:lang w:eastAsia="en-GB"/>
        </w:rPr>
      </w:pPr>
      <w:r>
        <w:rPr>
          <w:noProof/>
        </w:rPr>
        <w:t>5.4.1.4.6</w:t>
      </w:r>
      <w:r>
        <w:rPr>
          <w:noProof/>
        </w:rPr>
        <w:tab/>
        <w:t>Abnormal cases – GPRS-IMS-Bundled authentication as security mechanism</w:t>
      </w:r>
      <w:r>
        <w:rPr>
          <w:noProof/>
        </w:rPr>
        <w:tab/>
      </w:r>
      <w:r>
        <w:rPr>
          <w:noProof/>
        </w:rPr>
        <w:fldChar w:fldCharType="begin" w:fldLock="1"/>
      </w:r>
      <w:r>
        <w:rPr>
          <w:noProof/>
        </w:rPr>
        <w:instrText xml:space="preserve"> PAGEREF _Toc210127444 \h </w:instrText>
      </w:r>
      <w:r>
        <w:rPr>
          <w:noProof/>
        </w:rPr>
      </w:r>
      <w:r>
        <w:rPr>
          <w:noProof/>
        </w:rPr>
        <w:fldChar w:fldCharType="separate"/>
      </w:r>
      <w:r>
        <w:rPr>
          <w:noProof/>
        </w:rPr>
        <w:t>263</w:t>
      </w:r>
      <w:r>
        <w:rPr>
          <w:noProof/>
        </w:rPr>
        <w:fldChar w:fldCharType="end"/>
      </w:r>
    </w:p>
    <w:p w14:paraId="4282561E" w14:textId="77777777" w:rsidR="00055C9F" w:rsidRPr="0013383B" w:rsidRDefault="00055C9F">
      <w:pPr>
        <w:pStyle w:val="TOC4"/>
        <w:rPr>
          <w:rFonts w:ascii="Aptos" w:hAnsi="Aptos"/>
          <w:noProof/>
          <w:kern w:val="2"/>
          <w:sz w:val="24"/>
          <w:szCs w:val="24"/>
          <w:lang w:eastAsia="en-GB"/>
        </w:rPr>
      </w:pPr>
      <w:r>
        <w:rPr>
          <w:noProof/>
        </w:rPr>
        <w:t>5.4.1.5</w:t>
      </w:r>
      <w:r>
        <w:rPr>
          <w:noProof/>
        </w:rPr>
        <w:tab/>
        <w:t>Network-initiated deregistration</w:t>
      </w:r>
      <w:r>
        <w:rPr>
          <w:noProof/>
        </w:rPr>
        <w:tab/>
      </w:r>
      <w:r>
        <w:rPr>
          <w:noProof/>
        </w:rPr>
        <w:fldChar w:fldCharType="begin" w:fldLock="1"/>
      </w:r>
      <w:r>
        <w:rPr>
          <w:noProof/>
        </w:rPr>
        <w:instrText xml:space="preserve"> PAGEREF _Toc210127445 \h </w:instrText>
      </w:r>
      <w:r>
        <w:rPr>
          <w:noProof/>
        </w:rPr>
      </w:r>
      <w:r>
        <w:rPr>
          <w:noProof/>
        </w:rPr>
        <w:fldChar w:fldCharType="separate"/>
      </w:r>
      <w:r>
        <w:rPr>
          <w:noProof/>
        </w:rPr>
        <w:t>263</w:t>
      </w:r>
      <w:r>
        <w:rPr>
          <w:noProof/>
        </w:rPr>
        <w:fldChar w:fldCharType="end"/>
      </w:r>
    </w:p>
    <w:p w14:paraId="1D2E8941" w14:textId="77777777" w:rsidR="00055C9F" w:rsidRPr="0013383B" w:rsidRDefault="00055C9F">
      <w:pPr>
        <w:pStyle w:val="TOC4"/>
        <w:rPr>
          <w:rFonts w:ascii="Aptos" w:hAnsi="Aptos"/>
          <w:noProof/>
          <w:kern w:val="2"/>
          <w:sz w:val="24"/>
          <w:szCs w:val="24"/>
          <w:lang w:eastAsia="en-GB"/>
        </w:rPr>
      </w:pPr>
      <w:r>
        <w:rPr>
          <w:noProof/>
        </w:rPr>
        <w:t>5.4.1.6</w:t>
      </w:r>
      <w:r>
        <w:rPr>
          <w:noProof/>
        </w:rPr>
        <w:tab/>
        <w:t>Network-initiated re-authentication</w:t>
      </w:r>
      <w:r>
        <w:rPr>
          <w:noProof/>
        </w:rPr>
        <w:tab/>
      </w:r>
      <w:r>
        <w:rPr>
          <w:noProof/>
        </w:rPr>
        <w:fldChar w:fldCharType="begin" w:fldLock="1"/>
      </w:r>
      <w:r>
        <w:rPr>
          <w:noProof/>
        </w:rPr>
        <w:instrText xml:space="preserve"> PAGEREF _Toc210127446 \h </w:instrText>
      </w:r>
      <w:r>
        <w:rPr>
          <w:noProof/>
        </w:rPr>
      </w:r>
      <w:r>
        <w:rPr>
          <w:noProof/>
        </w:rPr>
        <w:fldChar w:fldCharType="separate"/>
      </w:r>
      <w:r>
        <w:rPr>
          <w:noProof/>
        </w:rPr>
        <w:t>265</w:t>
      </w:r>
      <w:r>
        <w:rPr>
          <w:noProof/>
        </w:rPr>
        <w:fldChar w:fldCharType="end"/>
      </w:r>
    </w:p>
    <w:p w14:paraId="1D54399D" w14:textId="77777777" w:rsidR="00055C9F" w:rsidRPr="0013383B" w:rsidRDefault="00055C9F">
      <w:pPr>
        <w:pStyle w:val="TOC4"/>
        <w:rPr>
          <w:rFonts w:ascii="Aptos" w:hAnsi="Aptos"/>
          <w:noProof/>
          <w:kern w:val="2"/>
          <w:sz w:val="24"/>
          <w:szCs w:val="24"/>
          <w:lang w:eastAsia="en-GB"/>
        </w:rPr>
      </w:pPr>
      <w:r>
        <w:rPr>
          <w:noProof/>
        </w:rPr>
        <w:t>5.4.1.7</w:t>
      </w:r>
      <w:r>
        <w:rPr>
          <w:noProof/>
        </w:rPr>
        <w:tab/>
        <w:t>Notification of Application Servers about registration status</w:t>
      </w:r>
      <w:r>
        <w:rPr>
          <w:noProof/>
        </w:rPr>
        <w:tab/>
      </w:r>
      <w:r>
        <w:rPr>
          <w:noProof/>
        </w:rPr>
        <w:fldChar w:fldCharType="begin" w:fldLock="1"/>
      </w:r>
      <w:r>
        <w:rPr>
          <w:noProof/>
        </w:rPr>
        <w:instrText xml:space="preserve"> PAGEREF _Toc210127447 \h </w:instrText>
      </w:r>
      <w:r>
        <w:rPr>
          <w:noProof/>
        </w:rPr>
      </w:r>
      <w:r>
        <w:rPr>
          <w:noProof/>
        </w:rPr>
        <w:fldChar w:fldCharType="separate"/>
      </w:r>
      <w:r>
        <w:rPr>
          <w:noProof/>
        </w:rPr>
        <w:t>266</w:t>
      </w:r>
      <w:r>
        <w:rPr>
          <w:noProof/>
        </w:rPr>
        <w:fldChar w:fldCharType="end"/>
      </w:r>
    </w:p>
    <w:p w14:paraId="4332FBF3" w14:textId="77777777" w:rsidR="00055C9F" w:rsidRPr="0013383B" w:rsidRDefault="00055C9F">
      <w:pPr>
        <w:pStyle w:val="TOC4"/>
        <w:rPr>
          <w:rFonts w:ascii="Aptos" w:hAnsi="Aptos"/>
          <w:noProof/>
          <w:kern w:val="2"/>
          <w:sz w:val="24"/>
          <w:szCs w:val="24"/>
          <w:lang w:eastAsia="en-GB"/>
        </w:rPr>
      </w:pPr>
      <w:r>
        <w:rPr>
          <w:noProof/>
        </w:rPr>
        <w:t>5.4.1.7A</w:t>
      </w:r>
      <w:r>
        <w:rPr>
          <w:noProof/>
        </w:rPr>
        <w:tab/>
        <w:t>Including contents in the body of the third-party REGISTER request</w:t>
      </w:r>
      <w:r>
        <w:rPr>
          <w:noProof/>
        </w:rPr>
        <w:tab/>
      </w:r>
      <w:r>
        <w:rPr>
          <w:noProof/>
        </w:rPr>
        <w:fldChar w:fldCharType="begin" w:fldLock="1"/>
      </w:r>
      <w:r>
        <w:rPr>
          <w:noProof/>
        </w:rPr>
        <w:instrText xml:space="preserve"> PAGEREF _Toc210127448 \h </w:instrText>
      </w:r>
      <w:r>
        <w:rPr>
          <w:noProof/>
        </w:rPr>
      </w:r>
      <w:r>
        <w:rPr>
          <w:noProof/>
        </w:rPr>
        <w:fldChar w:fldCharType="separate"/>
      </w:r>
      <w:r>
        <w:rPr>
          <w:noProof/>
        </w:rPr>
        <w:t>268</w:t>
      </w:r>
      <w:r>
        <w:rPr>
          <w:noProof/>
        </w:rPr>
        <w:fldChar w:fldCharType="end"/>
      </w:r>
    </w:p>
    <w:p w14:paraId="15F870CC" w14:textId="77777777" w:rsidR="00055C9F" w:rsidRPr="0013383B" w:rsidRDefault="00055C9F">
      <w:pPr>
        <w:pStyle w:val="TOC4"/>
        <w:rPr>
          <w:rFonts w:ascii="Aptos" w:hAnsi="Aptos"/>
          <w:noProof/>
          <w:kern w:val="2"/>
          <w:sz w:val="24"/>
          <w:szCs w:val="24"/>
          <w:lang w:eastAsia="en-GB"/>
        </w:rPr>
      </w:pPr>
      <w:r>
        <w:rPr>
          <w:noProof/>
        </w:rPr>
        <w:t>5.4.1.8</w:t>
      </w:r>
      <w:r>
        <w:rPr>
          <w:noProof/>
        </w:rPr>
        <w:tab/>
        <w:t>Service profile updates</w:t>
      </w:r>
      <w:r>
        <w:rPr>
          <w:noProof/>
        </w:rPr>
        <w:tab/>
      </w:r>
      <w:r>
        <w:rPr>
          <w:noProof/>
        </w:rPr>
        <w:fldChar w:fldCharType="begin" w:fldLock="1"/>
      </w:r>
      <w:r>
        <w:rPr>
          <w:noProof/>
        </w:rPr>
        <w:instrText xml:space="preserve"> PAGEREF _Toc210127449 \h </w:instrText>
      </w:r>
      <w:r>
        <w:rPr>
          <w:noProof/>
        </w:rPr>
      </w:r>
      <w:r>
        <w:rPr>
          <w:noProof/>
        </w:rPr>
        <w:fldChar w:fldCharType="separate"/>
      </w:r>
      <w:r>
        <w:rPr>
          <w:noProof/>
        </w:rPr>
        <w:t>268</w:t>
      </w:r>
      <w:r>
        <w:rPr>
          <w:noProof/>
        </w:rPr>
        <w:fldChar w:fldCharType="end"/>
      </w:r>
    </w:p>
    <w:p w14:paraId="770BFB94" w14:textId="77777777" w:rsidR="00055C9F" w:rsidRPr="0013383B" w:rsidRDefault="00055C9F">
      <w:pPr>
        <w:pStyle w:val="TOC3"/>
        <w:rPr>
          <w:rFonts w:ascii="Aptos" w:hAnsi="Aptos"/>
          <w:noProof/>
          <w:kern w:val="2"/>
          <w:sz w:val="24"/>
          <w:szCs w:val="24"/>
          <w:lang w:eastAsia="en-GB"/>
        </w:rPr>
      </w:pPr>
      <w:r>
        <w:rPr>
          <w:noProof/>
        </w:rPr>
        <w:t>5.4.2</w:t>
      </w:r>
      <w:r>
        <w:rPr>
          <w:noProof/>
        </w:rPr>
        <w:tab/>
        <w:t>Subscription and notification</w:t>
      </w:r>
      <w:r>
        <w:rPr>
          <w:noProof/>
        </w:rPr>
        <w:tab/>
      </w:r>
      <w:r>
        <w:rPr>
          <w:noProof/>
        </w:rPr>
        <w:fldChar w:fldCharType="begin" w:fldLock="1"/>
      </w:r>
      <w:r>
        <w:rPr>
          <w:noProof/>
        </w:rPr>
        <w:instrText xml:space="preserve"> PAGEREF _Toc210127450 \h </w:instrText>
      </w:r>
      <w:r>
        <w:rPr>
          <w:noProof/>
        </w:rPr>
      </w:r>
      <w:r>
        <w:rPr>
          <w:noProof/>
        </w:rPr>
        <w:fldChar w:fldCharType="separate"/>
      </w:r>
      <w:r>
        <w:rPr>
          <w:noProof/>
        </w:rPr>
        <w:t>269</w:t>
      </w:r>
      <w:r>
        <w:rPr>
          <w:noProof/>
        </w:rPr>
        <w:fldChar w:fldCharType="end"/>
      </w:r>
    </w:p>
    <w:p w14:paraId="21BF42D2" w14:textId="77777777" w:rsidR="00055C9F" w:rsidRPr="0013383B" w:rsidRDefault="00055C9F">
      <w:pPr>
        <w:pStyle w:val="TOC4"/>
        <w:rPr>
          <w:rFonts w:ascii="Aptos" w:hAnsi="Aptos"/>
          <w:noProof/>
          <w:kern w:val="2"/>
          <w:sz w:val="24"/>
          <w:szCs w:val="24"/>
          <w:lang w:eastAsia="en-GB"/>
        </w:rPr>
      </w:pPr>
      <w:r>
        <w:rPr>
          <w:noProof/>
        </w:rPr>
        <w:t>5.4.2.1</w:t>
      </w:r>
      <w:r>
        <w:rPr>
          <w:noProof/>
        </w:rPr>
        <w:tab/>
        <w:t>Subscriptions to S-CSCF events</w:t>
      </w:r>
      <w:r>
        <w:rPr>
          <w:noProof/>
        </w:rPr>
        <w:tab/>
      </w:r>
      <w:r>
        <w:rPr>
          <w:noProof/>
        </w:rPr>
        <w:fldChar w:fldCharType="begin" w:fldLock="1"/>
      </w:r>
      <w:r>
        <w:rPr>
          <w:noProof/>
        </w:rPr>
        <w:instrText xml:space="preserve"> PAGEREF _Toc210127451 \h </w:instrText>
      </w:r>
      <w:r>
        <w:rPr>
          <w:noProof/>
        </w:rPr>
      </w:r>
      <w:r>
        <w:rPr>
          <w:noProof/>
        </w:rPr>
        <w:fldChar w:fldCharType="separate"/>
      </w:r>
      <w:r>
        <w:rPr>
          <w:noProof/>
        </w:rPr>
        <w:t>269</w:t>
      </w:r>
      <w:r>
        <w:rPr>
          <w:noProof/>
        </w:rPr>
        <w:fldChar w:fldCharType="end"/>
      </w:r>
    </w:p>
    <w:p w14:paraId="4173350D" w14:textId="77777777" w:rsidR="00055C9F" w:rsidRPr="0013383B" w:rsidRDefault="00055C9F">
      <w:pPr>
        <w:pStyle w:val="TOC5"/>
        <w:rPr>
          <w:rFonts w:ascii="Aptos" w:hAnsi="Aptos"/>
          <w:noProof/>
          <w:kern w:val="2"/>
          <w:sz w:val="24"/>
          <w:szCs w:val="24"/>
          <w:lang w:eastAsia="en-GB"/>
        </w:rPr>
      </w:pPr>
      <w:r>
        <w:rPr>
          <w:noProof/>
        </w:rPr>
        <w:t>5.4.2.1.1</w:t>
      </w:r>
      <w:r>
        <w:rPr>
          <w:noProof/>
        </w:rPr>
        <w:tab/>
        <w:t>Subscription to the event providing registration state</w:t>
      </w:r>
      <w:r>
        <w:rPr>
          <w:noProof/>
        </w:rPr>
        <w:tab/>
      </w:r>
      <w:r>
        <w:rPr>
          <w:noProof/>
        </w:rPr>
        <w:fldChar w:fldCharType="begin" w:fldLock="1"/>
      </w:r>
      <w:r>
        <w:rPr>
          <w:noProof/>
        </w:rPr>
        <w:instrText xml:space="preserve"> PAGEREF _Toc210127452 \h </w:instrText>
      </w:r>
      <w:r>
        <w:rPr>
          <w:noProof/>
        </w:rPr>
      </w:r>
      <w:r>
        <w:rPr>
          <w:noProof/>
        </w:rPr>
        <w:fldChar w:fldCharType="separate"/>
      </w:r>
      <w:r>
        <w:rPr>
          <w:noProof/>
        </w:rPr>
        <w:t>269</w:t>
      </w:r>
      <w:r>
        <w:rPr>
          <w:noProof/>
        </w:rPr>
        <w:fldChar w:fldCharType="end"/>
      </w:r>
    </w:p>
    <w:p w14:paraId="7BC7077D" w14:textId="77777777" w:rsidR="00055C9F" w:rsidRPr="0013383B" w:rsidRDefault="00055C9F">
      <w:pPr>
        <w:pStyle w:val="TOC5"/>
        <w:rPr>
          <w:rFonts w:ascii="Aptos" w:hAnsi="Aptos"/>
          <w:noProof/>
          <w:kern w:val="2"/>
          <w:sz w:val="24"/>
          <w:szCs w:val="24"/>
          <w:lang w:eastAsia="en-GB"/>
        </w:rPr>
      </w:pPr>
      <w:r>
        <w:rPr>
          <w:noProof/>
        </w:rPr>
        <w:t>5.4.2.1.2</w:t>
      </w:r>
      <w:r>
        <w:rPr>
          <w:noProof/>
        </w:rPr>
        <w:tab/>
        <w:t>Notification about registration state</w:t>
      </w:r>
      <w:r>
        <w:rPr>
          <w:noProof/>
        </w:rPr>
        <w:tab/>
      </w:r>
      <w:r>
        <w:rPr>
          <w:noProof/>
        </w:rPr>
        <w:fldChar w:fldCharType="begin" w:fldLock="1"/>
      </w:r>
      <w:r>
        <w:rPr>
          <w:noProof/>
        </w:rPr>
        <w:instrText xml:space="preserve"> PAGEREF _Toc210127453 \h </w:instrText>
      </w:r>
      <w:r>
        <w:rPr>
          <w:noProof/>
        </w:rPr>
      </w:r>
      <w:r>
        <w:rPr>
          <w:noProof/>
        </w:rPr>
        <w:fldChar w:fldCharType="separate"/>
      </w:r>
      <w:r>
        <w:rPr>
          <w:noProof/>
        </w:rPr>
        <w:t>271</w:t>
      </w:r>
      <w:r>
        <w:rPr>
          <w:noProof/>
        </w:rPr>
        <w:fldChar w:fldCharType="end"/>
      </w:r>
    </w:p>
    <w:p w14:paraId="1D774976" w14:textId="77777777" w:rsidR="00055C9F" w:rsidRPr="0013383B" w:rsidRDefault="00055C9F">
      <w:pPr>
        <w:pStyle w:val="TOC5"/>
        <w:rPr>
          <w:rFonts w:ascii="Aptos" w:hAnsi="Aptos"/>
          <w:noProof/>
          <w:kern w:val="2"/>
          <w:sz w:val="24"/>
          <w:szCs w:val="24"/>
          <w:lang w:eastAsia="en-GB"/>
        </w:rPr>
      </w:pPr>
      <w:r>
        <w:rPr>
          <w:noProof/>
        </w:rPr>
        <w:t>5.4.2.1.3</w:t>
      </w:r>
      <w:r>
        <w:rPr>
          <w:noProof/>
        </w:rPr>
        <w:tab/>
        <w:t>Void</w:t>
      </w:r>
      <w:r>
        <w:rPr>
          <w:noProof/>
        </w:rPr>
        <w:tab/>
      </w:r>
      <w:r>
        <w:rPr>
          <w:noProof/>
        </w:rPr>
        <w:fldChar w:fldCharType="begin" w:fldLock="1"/>
      </w:r>
      <w:r>
        <w:rPr>
          <w:noProof/>
        </w:rPr>
        <w:instrText xml:space="preserve"> PAGEREF _Toc210127454 \h </w:instrText>
      </w:r>
      <w:r>
        <w:rPr>
          <w:noProof/>
        </w:rPr>
      </w:r>
      <w:r>
        <w:rPr>
          <w:noProof/>
        </w:rPr>
        <w:fldChar w:fldCharType="separate"/>
      </w:r>
      <w:r>
        <w:rPr>
          <w:noProof/>
        </w:rPr>
        <w:t>275</w:t>
      </w:r>
      <w:r>
        <w:rPr>
          <w:noProof/>
        </w:rPr>
        <w:fldChar w:fldCharType="end"/>
      </w:r>
    </w:p>
    <w:p w14:paraId="044A01DF" w14:textId="77777777" w:rsidR="00055C9F" w:rsidRPr="0013383B" w:rsidRDefault="00055C9F">
      <w:pPr>
        <w:pStyle w:val="TOC5"/>
        <w:rPr>
          <w:rFonts w:ascii="Aptos" w:hAnsi="Aptos"/>
          <w:noProof/>
          <w:kern w:val="2"/>
          <w:sz w:val="24"/>
          <w:szCs w:val="24"/>
          <w:lang w:eastAsia="en-GB"/>
        </w:rPr>
      </w:pPr>
      <w:r>
        <w:rPr>
          <w:noProof/>
        </w:rPr>
        <w:t>5.4.2.1.4</w:t>
      </w:r>
      <w:r>
        <w:rPr>
          <w:noProof/>
        </w:rPr>
        <w:tab/>
        <w:t>Void</w:t>
      </w:r>
      <w:r>
        <w:rPr>
          <w:noProof/>
        </w:rPr>
        <w:tab/>
      </w:r>
      <w:r>
        <w:rPr>
          <w:noProof/>
        </w:rPr>
        <w:fldChar w:fldCharType="begin" w:fldLock="1"/>
      </w:r>
      <w:r>
        <w:rPr>
          <w:noProof/>
        </w:rPr>
        <w:instrText xml:space="preserve"> PAGEREF _Toc210127455 \h </w:instrText>
      </w:r>
      <w:r>
        <w:rPr>
          <w:noProof/>
        </w:rPr>
      </w:r>
      <w:r>
        <w:rPr>
          <w:noProof/>
        </w:rPr>
        <w:fldChar w:fldCharType="separate"/>
      </w:r>
      <w:r>
        <w:rPr>
          <w:noProof/>
        </w:rPr>
        <w:t>275</w:t>
      </w:r>
      <w:r>
        <w:rPr>
          <w:noProof/>
        </w:rPr>
        <w:fldChar w:fldCharType="end"/>
      </w:r>
    </w:p>
    <w:p w14:paraId="26367EDC" w14:textId="77777777" w:rsidR="00055C9F" w:rsidRPr="0013383B" w:rsidRDefault="00055C9F">
      <w:pPr>
        <w:pStyle w:val="TOC4"/>
        <w:rPr>
          <w:rFonts w:ascii="Aptos" w:hAnsi="Aptos"/>
          <w:noProof/>
          <w:kern w:val="2"/>
          <w:sz w:val="24"/>
          <w:szCs w:val="24"/>
          <w:lang w:eastAsia="en-GB"/>
        </w:rPr>
      </w:pPr>
      <w:r w:rsidRPr="00D4402B">
        <w:rPr>
          <w:rFonts w:eastAsia="SimSun"/>
          <w:noProof/>
        </w:rPr>
        <w:t>5.4.2.1A</w:t>
      </w:r>
      <w:r w:rsidRPr="00D4402B">
        <w:rPr>
          <w:rFonts w:eastAsia="SimSun"/>
          <w:noProof/>
        </w:rPr>
        <w:tab/>
        <w:t>Outgoing subscriptions to load-control event</w:t>
      </w:r>
      <w:r>
        <w:rPr>
          <w:noProof/>
        </w:rPr>
        <w:tab/>
      </w:r>
      <w:r>
        <w:rPr>
          <w:noProof/>
        </w:rPr>
        <w:fldChar w:fldCharType="begin" w:fldLock="1"/>
      </w:r>
      <w:r>
        <w:rPr>
          <w:noProof/>
        </w:rPr>
        <w:instrText xml:space="preserve"> PAGEREF _Toc210127456 \h </w:instrText>
      </w:r>
      <w:r>
        <w:rPr>
          <w:noProof/>
        </w:rPr>
      </w:r>
      <w:r>
        <w:rPr>
          <w:noProof/>
        </w:rPr>
        <w:fldChar w:fldCharType="separate"/>
      </w:r>
      <w:r>
        <w:rPr>
          <w:noProof/>
        </w:rPr>
        <w:t>275</w:t>
      </w:r>
      <w:r>
        <w:rPr>
          <w:noProof/>
        </w:rPr>
        <w:fldChar w:fldCharType="end"/>
      </w:r>
    </w:p>
    <w:p w14:paraId="13AD9644" w14:textId="77777777" w:rsidR="00055C9F" w:rsidRPr="0013383B" w:rsidRDefault="00055C9F">
      <w:pPr>
        <w:pStyle w:val="TOC4"/>
        <w:rPr>
          <w:rFonts w:ascii="Aptos" w:hAnsi="Aptos"/>
          <w:noProof/>
          <w:kern w:val="2"/>
          <w:sz w:val="24"/>
          <w:szCs w:val="24"/>
          <w:lang w:eastAsia="en-GB"/>
        </w:rPr>
      </w:pPr>
      <w:r w:rsidRPr="00D4402B">
        <w:rPr>
          <w:rFonts w:eastAsia="SimSun"/>
          <w:noProof/>
        </w:rPr>
        <w:t>5.4.2.2</w:t>
      </w:r>
      <w:r w:rsidRPr="00D4402B">
        <w:rPr>
          <w:rFonts w:eastAsia="SimSun"/>
          <w:noProof/>
        </w:rPr>
        <w:tab/>
        <w:t>Other subscriptions</w:t>
      </w:r>
      <w:r>
        <w:rPr>
          <w:noProof/>
        </w:rPr>
        <w:tab/>
      </w:r>
      <w:r>
        <w:rPr>
          <w:noProof/>
        </w:rPr>
        <w:fldChar w:fldCharType="begin" w:fldLock="1"/>
      </w:r>
      <w:r>
        <w:rPr>
          <w:noProof/>
        </w:rPr>
        <w:instrText xml:space="preserve"> PAGEREF _Toc210127457 \h </w:instrText>
      </w:r>
      <w:r>
        <w:rPr>
          <w:noProof/>
        </w:rPr>
      </w:r>
      <w:r>
        <w:rPr>
          <w:noProof/>
        </w:rPr>
        <w:fldChar w:fldCharType="separate"/>
      </w:r>
      <w:r>
        <w:rPr>
          <w:noProof/>
        </w:rPr>
        <w:t>276</w:t>
      </w:r>
      <w:r>
        <w:rPr>
          <w:noProof/>
        </w:rPr>
        <w:fldChar w:fldCharType="end"/>
      </w:r>
    </w:p>
    <w:p w14:paraId="056A681A" w14:textId="77777777" w:rsidR="00055C9F" w:rsidRPr="0013383B" w:rsidRDefault="00055C9F">
      <w:pPr>
        <w:pStyle w:val="TOC3"/>
        <w:rPr>
          <w:rFonts w:ascii="Aptos" w:hAnsi="Aptos"/>
          <w:noProof/>
          <w:kern w:val="2"/>
          <w:sz w:val="24"/>
          <w:szCs w:val="24"/>
          <w:lang w:eastAsia="en-GB"/>
        </w:rPr>
      </w:pPr>
      <w:r>
        <w:rPr>
          <w:noProof/>
        </w:rPr>
        <w:t>5.4.3</w:t>
      </w:r>
      <w:r>
        <w:rPr>
          <w:noProof/>
        </w:rPr>
        <w:tab/>
        <w:t>General treatment for all dialogs and standalone transactions excluding requests terminated by the S-CSCF</w:t>
      </w:r>
      <w:r>
        <w:rPr>
          <w:noProof/>
        </w:rPr>
        <w:tab/>
      </w:r>
      <w:r>
        <w:rPr>
          <w:noProof/>
        </w:rPr>
        <w:fldChar w:fldCharType="begin" w:fldLock="1"/>
      </w:r>
      <w:r>
        <w:rPr>
          <w:noProof/>
        </w:rPr>
        <w:instrText xml:space="preserve"> PAGEREF _Toc210127458 \h </w:instrText>
      </w:r>
      <w:r>
        <w:rPr>
          <w:noProof/>
        </w:rPr>
      </w:r>
      <w:r>
        <w:rPr>
          <w:noProof/>
        </w:rPr>
        <w:fldChar w:fldCharType="separate"/>
      </w:r>
      <w:r>
        <w:rPr>
          <w:noProof/>
        </w:rPr>
        <w:t>276</w:t>
      </w:r>
      <w:r>
        <w:rPr>
          <w:noProof/>
        </w:rPr>
        <w:fldChar w:fldCharType="end"/>
      </w:r>
    </w:p>
    <w:p w14:paraId="5E28662A" w14:textId="77777777" w:rsidR="00055C9F" w:rsidRPr="0013383B" w:rsidRDefault="00055C9F">
      <w:pPr>
        <w:pStyle w:val="TOC4"/>
        <w:rPr>
          <w:rFonts w:ascii="Aptos" w:hAnsi="Aptos"/>
          <w:noProof/>
          <w:kern w:val="2"/>
          <w:sz w:val="24"/>
          <w:szCs w:val="24"/>
          <w:lang w:eastAsia="en-GB"/>
        </w:rPr>
      </w:pPr>
      <w:r>
        <w:rPr>
          <w:noProof/>
        </w:rPr>
        <w:t>5.4.3.1</w:t>
      </w:r>
      <w:r>
        <w:rPr>
          <w:noProof/>
        </w:rPr>
        <w:tab/>
        <w:t>Determination of UE-originated or UE-terminated case</w:t>
      </w:r>
      <w:r>
        <w:rPr>
          <w:noProof/>
        </w:rPr>
        <w:tab/>
      </w:r>
      <w:r>
        <w:rPr>
          <w:noProof/>
        </w:rPr>
        <w:fldChar w:fldCharType="begin" w:fldLock="1"/>
      </w:r>
      <w:r>
        <w:rPr>
          <w:noProof/>
        </w:rPr>
        <w:instrText xml:space="preserve"> PAGEREF _Toc210127459 \h </w:instrText>
      </w:r>
      <w:r>
        <w:rPr>
          <w:noProof/>
        </w:rPr>
      </w:r>
      <w:r>
        <w:rPr>
          <w:noProof/>
        </w:rPr>
        <w:fldChar w:fldCharType="separate"/>
      </w:r>
      <w:r>
        <w:rPr>
          <w:noProof/>
        </w:rPr>
        <w:t>276</w:t>
      </w:r>
      <w:r>
        <w:rPr>
          <w:noProof/>
        </w:rPr>
        <w:fldChar w:fldCharType="end"/>
      </w:r>
    </w:p>
    <w:p w14:paraId="4EE4465A" w14:textId="77777777" w:rsidR="00055C9F" w:rsidRPr="0013383B" w:rsidRDefault="00055C9F">
      <w:pPr>
        <w:pStyle w:val="TOC4"/>
        <w:rPr>
          <w:rFonts w:ascii="Aptos" w:hAnsi="Aptos"/>
          <w:noProof/>
          <w:kern w:val="2"/>
          <w:sz w:val="24"/>
          <w:szCs w:val="24"/>
          <w:lang w:eastAsia="en-GB"/>
        </w:rPr>
      </w:pPr>
      <w:r>
        <w:rPr>
          <w:noProof/>
        </w:rPr>
        <w:t>5.4.3.2</w:t>
      </w:r>
      <w:r>
        <w:rPr>
          <w:noProof/>
        </w:rPr>
        <w:tab/>
        <w:t>Requests initiated by the served user</w:t>
      </w:r>
      <w:r>
        <w:rPr>
          <w:noProof/>
        </w:rPr>
        <w:tab/>
      </w:r>
      <w:r>
        <w:rPr>
          <w:noProof/>
        </w:rPr>
        <w:fldChar w:fldCharType="begin" w:fldLock="1"/>
      </w:r>
      <w:r>
        <w:rPr>
          <w:noProof/>
        </w:rPr>
        <w:instrText xml:space="preserve"> PAGEREF _Toc210127460 \h </w:instrText>
      </w:r>
      <w:r>
        <w:rPr>
          <w:noProof/>
        </w:rPr>
      </w:r>
      <w:r>
        <w:rPr>
          <w:noProof/>
        </w:rPr>
        <w:fldChar w:fldCharType="separate"/>
      </w:r>
      <w:r>
        <w:rPr>
          <w:noProof/>
        </w:rPr>
        <w:t>276</w:t>
      </w:r>
      <w:r>
        <w:rPr>
          <w:noProof/>
        </w:rPr>
        <w:fldChar w:fldCharType="end"/>
      </w:r>
    </w:p>
    <w:p w14:paraId="266BD685" w14:textId="77777777" w:rsidR="00055C9F" w:rsidRPr="0013383B" w:rsidRDefault="00055C9F">
      <w:pPr>
        <w:pStyle w:val="TOC4"/>
        <w:rPr>
          <w:rFonts w:ascii="Aptos" w:hAnsi="Aptos"/>
          <w:noProof/>
          <w:kern w:val="2"/>
          <w:sz w:val="24"/>
          <w:szCs w:val="24"/>
          <w:lang w:eastAsia="en-GB"/>
        </w:rPr>
      </w:pPr>
      <w:r>
        <w:rPr>
          <w:noProof/>
        </w:rPr>
        <w:t>5.4.3.3</w:t>
      </w:r>
      <w:r>
        <w:rPr>
          <w:noProof/>
        </w:rPr>
        <w:tab/>
        <w:t>Requests terminated at the served user</w:t>
      </w:r>
      <w:r>
        <w:rPr>
          <w:noProof/>
        </w:rPr>
        <w:tab/>
      </w:r>
      <w:r>
        <w:rPr>
          <w:noProof/>
        </w:rPr>
        <w:fldChar w:fldCharType="begin" w:fldLock="1"/>
      </w:r>
      <w:r>
        <w:rPr>
          <w:noProof/>
        </w:rPr>
        <w:instrText xml:space="preserve"> PAGEREF _Toc210127461 \h </w:instrText>
      </w:r>
      <w:r>
        <w:rPr>
          <w:noProof/>
        </w:rPr>
      </w:r>
      <w:r>
        <w:rPr>
          <w:noProof/>
        </w:rPr>
        <w:fldChar w:fldCharType="separate"/>
      </w:r>
      <w:r>
        <w:rPr>
          <w:noProof/>
        </w:rPr>
        <w:t>287</w:t>
      </w:r>
      <w:r>
        <w:rPr>
          <w:noProof/>
        </w:rPr>
        <w:fldChar w:fldCharType="end"/>
      </w:r>
    </w:p>
    <w:p w14:paraId="12116E68" w14:textId="77777777" w:rsidR="00055C9F" w:rsidRPr="0013383B" w:rsidRDefault="00055C9F">
      <w:pPr>
        <w:pStyle w:val="TOC4"/>
        <w:rPr>
          <w:rFonts w:ascii="Aptos" w:hAnsi="Aptos"/>
          <w:noProof/>
          <w:kern w:val="2"/>
          <w:sz w:val="24"/>
          <w:szCs w:val="24"/>
          <w:lang w:eastAsia="en-GB"/>
        </w:rPr>
      </w:pPr>
      <w:r>
        <w:rPr>
          <w:noProof/>
        </w:rPr>
        <w:t>5.4.3.4</w:t>
      </w:r>
      <w:r>
        <w:rPr>
          <w:noProof/>
        </w:rPr>
        <w:tab/>
        <w:t>Original dialog identifier</w:t>
      </w:r>
      <w:r>
        <w:rPr>
          <w:noProof/>
        </w:rPr>
        <w:tab/>
      </w:r>
      <w:r>
        <w:rPr>
          <w:noProof/>
        </w:rPr>
        <w:fldChar w:fldCharType="begin" w:fldLock="1"/>
      </w:r>
      <w:r>
        <w:rPr>
          <w:noProof/>
        </w:rPr>
        <w:instrText xml:space="preserve"> PAGEREF _Toc210127462 \h </w:instrText>
      </w:r>
      <w:r>
        <w:rPr>
          <w:noProof/>
        </w:rPr>
      </w:r>
      <w:r>
        <w:rPr>
          <w:noProof/>
        </w:rPr>
        <w:fldChar w:fldCharType="separate"/>
      </w:r>
      <w:r>
        <w:rPr>
          <w:noProof/>
        </w:rPr>
        <w:t>299</w:t>
      </w:r>
      <w:r>
        <w:rPr>
          <w:noProof/>
        </w:rPr>
        <w:fldChar w:fldCharType="end"/>
      </w:r>
    </w:p>
    <w:p w14:paraId="41C54733" w14:textId="77777777" w:rsidR="00055C9F" w:rsidRPr="0013383B" w:rsidRDefault="00055C9F">
      <w:pPr>
        <w:pStyle w:val="TOC4"/>
        <w:rPr>
          <w:rFonts w:ascii="Aptos" w:hAnsi="Aptos"/>
          <w:noProof/>
          <w:kern w:val="2"/>
          <w:sz w:val="24"/>
          <w:szCs w:val="24"/>
          <w:lang w:eastAsia="en-GB"/>
        </w:rPr>
      </w:pPr>
      <w:r>
        <w:rPr>
          <w:noProof/>
        </w:rPr>
        <w:t>5.4.3.5</w:t>
      </w:r>
      <w:r>
        <w:rPr>
          <w:noProof/>
        </w:rPr>
        <w:tab/>
        <w:t>Void</w:t>
      </w:r>
      <w:r>
        <w:rPr>
          <w:noProof/>
        </w:rPr>
        <w:tab/>
      </w:r>
      <w:r>
        <w:rPr>
          <w:noProof/>
        </w:rPr>
        <w:fldChar w:fldCharType="begin" w:fldLock="1"/>
      </w:r>
      <w:r>
        <w:rPr>
          <w:noProof/>
        </w:rPr>
        <w:instrText xml:space="preserve"> PAGEREF _Toc210127463 \h </w:instrText>
      </w:r>
      <w:r>
        <w:rPr>
          <w:noProof/>
        </w:rPr>
      </w:r>
      <w:r>
        <w:rPr>
          <w:noProof/>
        </w:rPr>
        <w:fldChar w:fldCharType="separate"/>
      </w:r>
      <w:r>
        <w:rPr>
          <w:noProof/>
        </w:rPr>
        <w:t>299</w:t>
      </w:r>
      <w:r>
        <w:rPr>
          <w:noProof/>
        </w:rPr>
        <w:fldChar w:fldCharType="end"/>
      </w:r>
    </w:p>
    <w:p w14:paraId="48494AF1" w14:textId="77777777" w:rsidR="00055C9F" w:rsidRPr="0013383B" w:rsidRDefault="00055C9F">
      <w:pPr>
        <w:pStyle w:val="TOC4"/>
        <w:rPr>
          <w:rFonts w:ascii="Aptos" w:hAnsi="Aptos"/>
          <w:noProof/>
          <w:kern w:val="2"/>
          <w:sz w:val="24"/>
          <w:szCs w:val="24"/>
          <w:lang w:eastAsia="en-GB"/>
        </w:rPr>
      </w:pPr>
      <w:r>
        <w:rPr>
          <w:noProof/>
        </w:rPr>
        <w:t>5.4.3.6</w:t>
      </w:r>
      <w:r>
        <w:rPr>
          <w:noProof/>
        </w:rPr>
        <w:tab/>
        <w:t>SIP digest authentication procedures for all SIP request methods initiated by the UE excluding REGISTER</w:t>
      </w:r>
      <w:r>
        <w:rPr>
          <w:noProof/>
        </w:rPr>
        <w:tab/>
      </w:r>
      <w:r>
        <w:rPr>
          <w:noProof/>
        </w:rPr>
        <w:fldChar w:fldCharType="begin" w:fldLock="1"/>
      </w:r>
      <w:r>
        <w:rPr>
          <w:noProof/>
        </w:rPr>
        <w:instrText xml:space="preserve"> PAGEREF _Toc210127464 \h </w:instrText>
      </w:r>
      <w:r>
        <w:rPr>
          <w:noProof/>
        </w:rPr>
      </w:r>
      <w:r>
        <w:rPr>
          <w:noProof/>
        </w:rPr>
        <w:fldChar w:fldCharType="separate"/>
      </w:r>
      <w:r>
        <w:rPr>
          <w:noProof/>
        </w:rPr>
        <w:t>299</w:t>
      </w:r>
      <w:r>
        <w:rPr>
          <w:noProof/>
        </w:rPr>
        <w:fldChar w:fldCharType="end"/>
      </w:r>
    </w:p>
    <w:p w14:paraId="3ECCCA1B" w14:textId="77777777" w:rsidR="00055C9F" w:rsidRPr="0013383B" w:rsidRDefault="00055C9F">
      <w:pPr>
        <w:pStyle w:val="TOC5"/>
        <w:rPr>
          <w:rFonts w:ascii="Aptos" w:hAnsi="Aptos"/>
          <w:noProof/>
          <w:kern w:val="2"/>
          <w:sz w:val="24"/>
          <w:szCs w:val="24"/>
          <w:lang w:eastAsia="en-GB"/>
        </w:rPr>
      </w:pPr>
      <w:r>
        <w:rPr>
          <w:noProof/>
        </w:rPr>
        <w:t>5.4.3.6.1</w:t>
      </w:r>
      <w:r>
        <w:rPr>
          <w:noProof/>
        </w:rPr>
        <w:tab/>
        <w:t>General</w:t>
      </w:r>
      <w:r>
        <w:rPr>
          <w:noProof/>
        </w:rPr>
        <w:tab/>
      </w:r>
      <w:r>
        <w:rPr>
          <w:noProof/>
        </w:rPr>
        <w:fldChar w:fldCharType="begin" w:fldLock="1"/>
      </w:r>
      <w:r>
        <w:rPr>
          <w:noProof/>
        </w:rPr>
        <w:instrText xml:space="preserve"> PAGEREF _Toc210127465 \h </w:instrText>
      </w:r>
      <w:r>
        <w:rPr>
          <w:noProof/>
        </w:rPr>
      </w:r>
      <w:r>
        <w:rPr>
          <w:noProof/>
        </w:rPr>
        <w:fldChar w:fldCharType="separate"/>
      </w:r>
      <w:r>
        <w:rPr>
          <w:noProof/>
        </w:rPr>
        <w:t>299</w:t>
      </w:r>
      <w:r>
        <w:rPr>
          <w:noProof/>
        </w:rPr>
        <w:fldChar w:fldCharType="end"/>
      </w:r>
    </w:p>
    <w:p w14:paraId="51723D62" w14:textId="77777777" w:rsidR="00055C9F" w:rsidRPr="0013383B" w:rsidRDefault="00055C9F">
      <w:pPr>
        <w:pStyle w:val="TOC5"/>
        <w:rPr>
          <w:rFonts w:ascii="Aptos" w:hAnsi="Aptos"/>
          <w:noProof/>
          <w:kern w:val="2"/>
          <w:sz w:val="24"/>
          <w:szCs w:val="24"/>
          <w:lang w:eastAsia="en-GB"/>
        </w:rPr>
      </w:pPr>
      <w:r>
        <w:rPr>
          <w:noProof/>
        </w:rPr>
        <w:t>5.4.3.6.2</w:t>
      </w:r>
      <w:r>
        <w:rPr>
          <w:noProof/>
        </w:rPr>
        <w:tab/>
        <w:t>Abnormal cases</w:t>
      </w:r>
      <w:r>
        <w:rPr>
          <w:noProof/>
        </w:rPr>
        <w:tab/>
      </w:r>
      <w:r>
        <w:rPr>
          <w:noProof/>
        </w:rPr>
        <w:fldChar w:fldCharType="begin" w:fldLock="1"/>
      </w:r>
      <w:r>
        <w:rPr>
          <w:noProof/>
        </w:rPr>
        <w:instrText xml:space="preserve"> PAGEREF _Toc210127466 \h </w:instrText>
      </w:r>
      <w:r>
        <w:rPr>
          <w:noProof/>
        </w:rPr>
      </w:r>
      <w:r>
        <w:rPr>
          <w:noProof/>
        </w:rPr>
        <w:fldChar w:fldCharType="separate"/>
      </w:r>
      <w:r>
        <w:rPr>
          <w:noProof/>
        </w:rPr>
        <w:t>301</w:t>
      </w:r>
      <w:r>
        <w:rPr>
          <w:noProof/>
        </w:rPr>
        <w:fldChar w:fldCharType="end"/>
      </w:r>
    </w:p>
    <w:p w14:paraId="26A9AEB2" w14:textId="77777777" w:rsidR="00055C9F" w:rsidRPr="0013383B" w:rsidRDefault="00055C9F">
      <w:pPr>
        <w:pStyle w:val="TOC3"/>
        <w:rPr>
          <w:rFonts w:ascii="Aptos" w:hAnsi="Aptos"/>
          <w:noProof/>
          <w:kern w:val="2"/>
          <w:sz w:val="24"/>
          <w:szCs w:val="24"/>
          <w:lang w:eastAsia="en-GB"/>
        </w:rPr>
      </w:pPr>
      <w:r>
        <w:rPr>
          <w:noProof/>
        </w:rPr>
        <w:t>5.4.4</w:t>
      </w:r>
      <w:r>
        <w:rPr>
          <w:noProof/>
        </w:rPr>
        <w:tab/>
        <w:t>Call initiation</w:t>
      </w:r>
      <w:r>
        <w:rPr>
          <w:noProof/>
        </w:rPr>
        <w:tab/>
      </w:r>
      <w:r>
        <w:rPr>
          <w:noProof/>
        </w:rPr>
        <w:fldChar w:fldCharType="begin" w:fldLock="1"/>
      </w:r>
      <w:r>
        <w:rPr>
          <w:noProof/>
        </w:rPr>
        <w:instrText xml:space="preserve"> PAGEREF _Toc210127467 \h </w:instrText>
      </w:r>
      <w:r>
        <w:rPr>
          <w:noProof/>
        </w:rPr>
      </w:r>
      <w:r>
        <w:rPr>
          <w:noProof/>
        </w:rPr>
        <w:fldChar w:fldCharType="separate"/>
      </w:r>
      <w:r>
        <w:rPr>
          <w:noProof/>
        </w:rPr>
        <w:t>301</w:t>
      </w:r>
      <w:r>
        <w:rPr>
          <w:noProof/>
        </w:rPr>
        <w:fldChar w:fldCharType="end"/>
      </w:r>
    </w:p>
    <w:p w14:paraId="569FB130" w14:textId="77777777" w:rsidR="00055C9F" w:rsidRPr="0013383B" w:rsidRDefault="00055C9F">
      <w:pPr>
        <w:pStyle w:val="TOC4"/>
        <w:rPr>
          <w:rFonts w:ascii="Aptos" w:hAnsi="Aptos"/>
          <w:noProof/>
          <w:kern w:val="2"/>
          <w:sz w:val="24"/>
          <w:szCs w:val="24"/>
          <w:lang w:eastAsia="en-GB"/>
        </w:rPr>
      </w:pPr>
      <w:r>
        <w:rPr>
          <w:noProof/>
        </w:rPr>
        <w:t>5.4.4.1</w:t>
      </w:r>
      <w:r>
        <w:rPr>
          <w:noProof/>
        </w:rPr>
        <w:tab/>
        <w:t>Initial INVITE</w:t>
      </w:r>
      <w:r>
        <w:rPr>
          <w:noProof/>
        </w:rPr>
        <w:tab/>
      </w:r>
      <w:r>
        <w:rPr>
          <w:noProof/>
        </w:rPr>
        <w:fldChar w:fldCharType="begin" w:fldLock="1"/>
      </w:r>
      <w:r>
        <w:rPr>
          <w:noProof/>
        </w:rPr>
        <w:instrText xml:space="preserve"> PAGEREF _Toc210127468 \h </w:instrText>
      </w:r>
      <w:r>
        <w:rPr>
          <w:noProof/>
        </w:rPr>
      </w:r>
      <w:r>
        <w:rPr>
          <w:noProof/>
        </w:rPr>
        <w:fldChar w:fldCharType="separate"/>
      </w:r>
      <w:r>
        <w:rPr>
          <w:noProof/>
        </w:rPr>
        <w:t>301</w:t>
      </w:r>
      <w:r>
        <w:rPr>
          <w:noProof/>
        </w:rPr>
        <w:fldChar w:fldCharType="end"/>
      </w:r>
    </w:p>
    <w:p w14:paraId="475D6610" w14:textId="77777777" w:rsidR="00055C9F" w:rsidRPr="0013383B" w:rsidRDefault="00055C9F">
      <w:pPr>
        <w:pStyle w:val="TOC4"/>
        <w:rPr>
          <w:rFonts w:ascii="Aptos" w:hAnsi="Aptos"/>
          <w:noProof/>
          <w:kern w:val="2"/>
          <w:sz w:val="24"/>
          <w:szCs w:val="24"/>
          <w:lang w:eastAsia="en-GB"/>
        </w:rPr>
      </w:pPr>
      <w:r>
        <w:rPr>
          <w:noProof/>
        </w:rPr>
        <w:t>5.4.4.2</w:t>
      </w:r>
      <w:r>
        <w:rPr>
          <w:noProof/>
        </w:rPr>
        <w:tab/>
        <w:t>Subsequent requests</w:t>
      </w:r>
      <w:r>
        <w:rPr>
          <w:noProof/>
        </w:rPr>
        <w:tab/>
      </w:r>
      <w:r>
        <w:rPr>
          <w:noProof/>
        </w:rPr>
        <w:fldChar w:fldCharType="begin" w:fldLock="1"/>
      </w:r>
      <w:r>
        <w:rPr>
          <w:noProof/>
        </w:rPr>
        <w:instrText xml:space="preserve"> PAGEREF _Toc210127469 \h </w:instrText>
      </w:r>
      <w:r>
        <w:rPr>
          <w:noProof/>
        </w:rPr>
      </w:r>
      <w:r>
        <w:rPr>
          <w:noProof/>
        </w:rPr>
        <w:fldChar w:fldCharType="separate"/>
      </w:r>
      <w:r>
        <w:rPr>
          <w:noProof/>
        </w:rPr>
        <w:t>302</w:t>
      </w:r>
      <w:r>
        <w:rPr>
          <w:noProof/>
        </w:rPr>
        <w:fldChar w:fldCharType="end"/>
      </w:r>
    </w:p>
    <w:p w14:paraId="652155AB" w14:textId="77777777" w:rsidR="00055C9F" w:rsidRPr="0013383B" w:rsidRDefault="00055C9F">
      <w:pPr>
        <w:pStyle w:val="TOC5"/>
        <w:rPr>
          <w:rFonts w:ascii="Aptos" w:hAnsi="Aptos"/>
          <w:noProof/>
          <w:kern w:val="2"/>
          <w:sz w:val="24"/>
          <w:szCs w:val="24"/>
          <w:lang w:eastAsia="en-GB"/>
        </w:rPr>
      </w:pPr>
      <w:r>
        <w:rPr>
          <w:noProof/>
        </w:rPr>
        <w:t>5.4.4.2.1</w:t>
      </w:r>
      <w:r>
        <w:rPr>
          <w:noProof/>
        </w:rPr>
        <w:tab/>
        <w:t>UE-originating case</w:t>
      </w:r>
      <w:r>
        <w:rPr>
          <w:noProof/>
        </w:rPr>
        <w:tab/>
      </w:r>
      <w:r>
        <w:rPr>
          <w:noProof/>
        </w:rPr>
        <w:fldChar w:fldCharType="begin" w:fldLock="1"/>
      </w:r>
      <w:r>
        <w:rPr>
          <w:noProof/>
        </w:rPr>
        <w:instrText xml:space="preserve"> PAGEREF _Toc210127470 \h </w:instrText>
      </w:r>
      <w:r>
        <w:rPr>
          <w:noProof/>
        </w:rPr>
      </w:r>
      <w:r>
        <w:rPr>
          <w:noProof/>
        </w:rPr>
        <w:fldChar w:fldCharType="separate"/>
      </w:r>
      <w:r>
        <w:rPr>
          <w:noProof/>
        </w:rPr>
        <w:t>302</w:t>
      </w:r>
      <w:r>
        <w:rPr>
          <w:noProof/>
        </w:rPr>
        <w:fldChar w:fldCharType="end"/>
      </w:r>
    </w:p>
    <w:p w14:paraId="4AE06380" w14:textId="77777777" w:rsidR="00055C9F" w:rsidRPr="0013383B" w:rsidRDefault="00055C9F">
      <w:pPr>
        <w:pStyle w:val="TOC5"/>
        <w:rPr>
          <w:rFonts w:ascii="Aptos" w:hAnsi="Aptos"/>
          <w:noProof/>
          <w:kern w:val="2"/>
          <w:sz w:val="24"/>
          <w:szCs w:val="24"/>
          <w:lang w:eastAsia="en-GB"/>
        </w:rPr>
      </w:pPr>
      <w:r>
        <w:rPr>
          <w:noProof/>
        </w:rPr>
        <w:t>5.4.4.2.2</w:t>
      </w:r>
      <w:r>
        <w:rPr>
          <w:noProof/>
        </w:rPr>
        <w:tab/>
        <w:t>UE-terminating case</w:t>
      </w:r>
      <w:r>
        <w:rPr>
          <w:noProof/>
        </w:rPr>
        <w:tab/>
      </w:r>
      <w:r>
        <w:rPr>
          <w:noProof/>
        </w:rPr>
        <w:fldChar w:fldCharType="begin" w:fldLock="1"/>
      </w:r>
      <w:r>
        <w:rPr>
          <w:noProof/>
        </w:rPr>
        <w:instrText xml:space="preserve"> PAGEREF _Toc210127471 \h </w:instrText>
      </w:r>
      <w:r>
        <w:rPr>
          <w:noProof/>
        </w:rPr>
      </w:r>
      <w:r>
        <w:rPr>
          <w:noProof/>
        </w:rPr>
        <w:fldChar w:fldCharType="separate"/>
      </w:r>
      <w:r>
        <w:rPr>
          <w:noProof/>
        </w:rPr>
        <w:t>303</w:t>
      </w:r>
      <w:r>
        <w:rPr>
          <w:noProof/>
        </w:rPr>
        <w:fldChar w:fldCharType="end"/>
      </w:r>
    </w:p>
    <w:p w14:paraId="1D56124C" w14:textId="77777777" w:rsidR="00055C9F" w:rsidRPr="0013383B" w:rsidRDefault="00055C9F">
      <w:pPr>
        <w:pStyle w:val="TOC3"/>
        <w:rPr>
          <w:rFonts w:ascii="Aptos" w:hAnsi="Aptos"/>
          <w:noProof/>
          <w:kern w:val="2"/>
          <w:sz w:val="24"/>
          <w:szCs w:val="24"/>
          <w:lang w:eastAsia="en-GB"/>
        </w:rPr>
      </w:pPr>
      <w:r>
        <w:rPr>
          <w:noProof/>
        </w:rPr>
        <w:t>5.4.5</w:t>
      </w:r>
      <w:r>
        <w:rPr>
          <w:noProof/>
        </w:rPr>
        <w:tab/>
        <w:t>Call release</w:t>
      </w:r>
      <w:r>
        <w:rPr>
          <w:noProof/>
        </w:rPr>
        <w:tab/>
      </w:r>
      <w:r>
        <w:rPr>
          <w:noProof/>
        </w:rPr>
        <w:fldChar w:fldCharType="begin" w:fldLock="1"/>
      </w:r>
      <w:r>
        <w:rPr>
          <w:noProof/>
        </w:rPr>
        <w:instrText xml:space="preserve"> PAGEREF _Toc210127472 \h </w:instrText>
      </w:r>
      <w:r>
        <w:rPr>
          <w:noProof/>
        </w:rPr>
      </w:r>
      <w:r>
        <w:rPr>
          <w:noProof/>
        </w:rPr>
        <w:fldChar w:fldCharType="separate"/>
      </w:r>
      <w:r>
        <w:rPr>
          <w:noProof/>
        </w:rPr>
        <w:t>303</w:t>
      </w:r>
      <w:r>
        <w:rPr>
          <w:noProof/>
        </w:rPr>
        <w:fldChar w:fldCharType="end"/>
      </w:r>
    </w:p>
    <w:p w14:paraId="0A08BD90" w14:textId="77777777" w:rsidR="00055C9F" w:rsidRPr="0013383B" w:rsidRDefault="00055C9F">
      <w:pPr>
        <w:pStyle w:val="TOC4"/>
        <w:rPr>
          <w:rFonts w:ascii="Aptos" w:hAnsi="Aptos"/>
          <w:noProof/>
          <w:kern w:val="2"/>
          <w:sz w:val="24"/>
          <w:szCs w:val="24"/>
          <w:lang w:eastAsia="en-GB"/>
        </w:rPr>
      </w:pPr>
      <w:r>
        <w:rPr>
          <w:noProof/>
        </w:rPr>
        <w:t>5.4.5.1</w:t>
      </w:r>
      <w:r>
        <w:rPr>
          <w:noProof/>
        </w:rPr>
        <w:tab/>
        <w:t>S-CSCF-initiated session release</w:t>
      </w:r>
      <w:r>
        <w:rPr>
          <w:noProof/>
        </w:rPr>
        <w:tab/>
      </w:r>
      <w:r>
        <w:rPr>
          <w:noProof/>
        </w:rPr>
        <w:fldChar w:fldCharType="begin" w:fldLock="1"/>
      </w:r>
      <w:r>
        <w:rPr>
          <w:noProof/>
        </w:rPr>
        <w:instrText xml:space="preserve"> PAGEREF _Toc210127473 \h </w:instrText>
      </w:r>
      <w:r>
        <w:rPr>
          <w:noProof/>
        </w:rPr>
      </w:r>
      <w:r>
        <w:rPr>
          <w:noProof/>
        </w:rPr>
        <w:fldChar w:fldCharType="separate"/>
      </w:r>
      <w:r>
        <w:rPr>
          <w:noProof/>
        </w:rPr>
        <w:t>303</w:t>
      </w:r>
      <w:r>
        <w:rPr>
          <w:noProof/>
        </w:rPr>
        <w:fldChar w:fldCharType="end"/>
      </w:r>
    </w:p>
    <w:p w14:paraId="0C5CE986" w14:textId="77777777" w:rsidR="00055C9F" w:rsidRPr="0013383B" w:rsidRDefault="00055C9F">
      <w:pPr>
        <w:pStyle w:val="TOC5"/>
        <w:rPr>
          <w:rFonts w:ascii="Aptos" w:hAnsi="Aptos"/>
          <w:noProof/>
          <w:kern w:val="2"/>
          <w:sz w:val="24"/>
          <w:szCs w:val="24"/>
          <w:lang w:eastAsia="en-GB"/>
        </w:rPr>
      </w:pPr>
      <w:r>
        <w:rPr>
          <w:noProof/>
        </w:rPr>
        <w:t>5.4.5.1.1</w:t>
      </w:r>
      <w:r>
        <w:rPr>
          <w:noProof/>
        </w:rPr>
        <w:tab/>
        <w:t>Cancellation of a session currently being established</w:t>
      </w:r>
      <w:r>
        <w:rPr>
          <w:noProof/>
        </w:rPr>
        <w:tab/>
      </w:r>
      <w:r>
        <w:rPr>
          <w:noProof/>
        </w:rPr>
        <w:fldChar w:fldCharType="begin" w:fldLock="1"/>
      </w:r>
      <w:r>
        <w:rPr>
          <w:noProof/>
        </w:rPr>
        <w:instrText xml:space="preserve"> PAGEREF _Toc210127474 \h </w:instrText>
      </w:r>
      <w:r>
        <w:rPr>
          <w:noProof/>
        </w:rPr>
      </w:r>
      <w:r>
        <w:rPr>
          <w:noProof/>
        </w:rPr>
        <w:fldChar w:fldCharType="separate"/>
      </w:r>
      <w:r>
        <w:rPr>
          <w:noProof/>
        </w:rPr>
        <w:t>303</w:t>
      </w:r>
      <w:r>
        <w:rPr>
          <w:noProof/>
        </w:rPr>
        <w:fldChar w:fldCharType="end"/>
      </w:r>
    </w:p>
    <w:p w14:paraId="63777399" w14:textId="77777777" w:rsidR="00055C9F" w:rsidRPr="0013383B" w:rsidRDefault="00055C9F">
      <w:pPr>
        <w:pStyle w:val="TOC5"/>
        <w:rPr>
          <w:rFonts w:ascii="Aptos" w:hAnsi="Aptos"/>
          <w:noProof/>
          <w:kern w:val="2"/>
          <w:sz w:val="24"/>
          <w:szCs w:val="24"/>
          <w:lang w:eastAsia="en-GB"/>
        </w:rPr>
      </w:pPr>
      <w:r>
        <w:rPr>
          <w:noProof/>
        </w:rPr>
        <w:t>5.4.5.1.2</w:t>
      </w:r>
      <w:r>
        <w:rPr>
          <w:noProof/>
        </w:rPr>
        <w:tab/>
        <w:t>Release of an existing session</w:t>
      </w:r>
      <w:r>
        <w:rPr>
          <w:noProof/>
        </w:rPr>
        <w:tab/>
      </w:r>
      <w:r>
        <w:rPr>
          <w:noProof/>
        </w:rPr>
        <w:fldChar w:fldCharType="begin" w:fldLock="1"/>
      </w:r>
      <w:r>
        <w:rPr>
          <w:noProof/>
        </w:rPr>
        <w:instrText xml:space="preserve"> PAGEREF _Toc210127475 \h </w:instrText>
      </w:r>
      <w:r>
        <w:rPr>
          <w:noProof/>
        </w:rPr>
      </w:r>
      <w:r>
        <w:rPr>
          <w:noProof/>
        </w:rPr>
        <w:fldChar w:fldCharType="separate"/>
      </w:r>
      <w:r>
        <w:rPr>
          <w:noProof/>
        </w:rPr>
        <w:t>303</w:t>
      </w:r>
      <w:r>
        <w:rPr>
          <w:noProof/>
        </w:rPr>
        <w:fldChar w:fldCharType="end"/>
      </w:r>
    </w:p>
    <w:p w14:paraId="789A9E14" w14:textId="77777777" w:rsidR="00055C9F" w:rsidRPr="0013383B" w:rsidRDefault="00055C9F">
      <w:pPr>
        <w:pStyle w:val="TOC5"/>
        <w:rPr>
          <w:rFonts w:ascii="Aptos" w:hAnsi="Aptos"/>
          <w:noProof/>
          <w:kern w:val="2"/>
          <w:sz w:val="24"/>
          <w:szCs w:val="24"/>
          <w:lang w:eastAsia="en-GB"/>
        </w:rPr>
      </w:pPr>
      <w:r>
        <w:rPr>
          <w:noProof/>
        </w:rPr>
        <w:t>5.4.5.1.2A</w:t>
      </w:r>
      <w:r>
        <w:rPr>
          <w:noProof/>
        </w:rPr>
        <w:tab/>
        <w:t>Release of the existing dialogs due to registration expiration</w:t>
      </w:r>
      <w:r>
        <w:rPr>
          <w:noProof/>
        </w:rPr>
        <w:tab/>
      </w:r>
      <w:r>
        <w:rPr>
          <w:noProof/>
        </w:rPr>
        <w:fldChar w:fldCharType="begin" w:fldLock="1"/>
      </w:r>
      <w:r>
        <w:rPr>
          <w:noProof/>
        </w:rPr>
        <w:instrText xml:space="preserve"> PAGEREF _Toc210127476 \h </w:instrText>
      </w:r>
      <w:r>
        <w:rPr>
          <w:noProof/>
        </w:rPr>
      </w:r>
      <w:r>
        <w:rPr>
          <w:noProof/>
        </w:rPr>
        <w:fldChar w:fldCharType="separate"/>
      </w:r>
      <w:r>
        <w:rPr>
          <w:noProof/>
        </w:rPr>
        <w:t>305</w:t>
      </w:r>
      <w:r>
        <w:rPr>
          <w:noProof/>
        </w:rPr>
        <w:fldChar w:fldCharType="end"/>
      </w:r>
    </w:p>
    <w:p w14:paraId="5EAF5BE0" w14:textId="77777777" w:rsidR="00055C9F" w:rsidRPr="0013383B" w:rsidRDefault="00055C9F">
      <w:pPr>
        <w:pStyle w:val="TOC5"/>
        <w:rPr>
          <w:rFonts w:ascii="Aptos" w:hAnsi="Aptos"/>
          <w:noProof/>
          <w:kern w:val="2"/>
          <w:sz w:val="24"/>
          <w:szCs w:val="24"/>
          <w:lang w:eastAsia="en-GB"/>
        </w:rPr>
      </w:pPr>
      <w:r>
        <w:rPr>
          <w:noProof/>
        </w:rPr>
        <w:t>5.4.5.1.3</w:t>
      </w:r>
      <w:r>
        <w:rPr>
          <w:noProof/>
        </w:rPr>
        <w:tab/>
        <w:t>Abnormal cases</w:t>
      </w:r>
      <w:r>
        <w:rPr>
          <w:noProof/>
        </w:rPr>
        <w:tab/>
      </w:r>
      <w:r>
        <w:rPr>
          <w:noProof/>
        </w:rPr>
        <w:fldChar w:fldCharType="begin" w:fldLock="1"/>
      </w:r>
      <w:r>
        <w:rPr>
          <w:noProof/>
        </w:rPr>
        <w:instrText xml:space="preserve"> PAGEREF _Toc210127477 \h </w:instrText>
      </w:r>
      <w:r>
        <w:rPr>
          <w:noProof/>
        </w:rPr>
      </w:r>
      <w:r>
        <w:rPr>
          <w:noProof/>
        </w:rPr>
        <w:fldChar w:fldCharType="separate"/>
      </w:r>
      <w:r>
        <w:rPr>
          <w:noProof/>
        </w:rPr>
        <w:t>305</w:t>
      </w:r>
      <w:r>
        <w:rPr>
          <w:noProof/>
        </w:rPr>
        <w:fldChar w:fldCharType="end"/>
      </w:r>
    </w:p>
    <w:p w14:paraId="08648EE6" w14:textId="77777777" w:rsidR="00055C9F" w:rsidRPr="0013383B" w:rsidRDefault="00055C9F">
      <w:pPr>
        <w:pStyle w:val="TOC4"/>
        <w:rPr>
          <w:rFonts w:ascii="Aptos" w:hAnsi="Aptos"/>
          <w:noProof/>
          <w:kern w:val="2"/>
          <w:sz w:val="24"/>
          <w:szCs w:val="24"/>
          <w:lang w:eastAsia="en-GB"/>
        </w:rPr>
      </w:pPr>
      <w:r>
        <w:rPr>
          <w:noProof/>
        </w:rPr>
        <w:t>5.4.5.2</w:t>
      </w:r>
      <w:r>
        <w:rPr>
          <w:noProof/>
        </w:rPr>
        <w:tab/>
        <w:t>Session release initiated by any other entity</w:t>
      </w:r>
      <w:r>
        <w:rPr>
          <w:noProof/>
        </w:rPr>
        <w:tab/>
      </w:r>
      <w:r>
        <w:rPr>
          <w:noProof/>
        </w:rPr>
        <w:fldChar w:fldCharType="begin" w:fldLock="1"/>
      </w:r>
      <w:r>
        <w:rPr>
          <w:noProof/>
        </w:rPr>
        <w:instrText xml:space="preserve"> PAGEREF _Toc210127478 \h </w:instrText>
      </w:r>
      <w:r>
        <w:rPr>
          <w:noProof/>
        </w:rPr>
      </w:r>
      <w:r>
        <w:rPr>
          <w:noProof/>
        </w:rPr>
        <w:fldChar w:fldCharType="separate"/>
      </w:r>
      <w:r>
        <w:rPr>
          <w:noProof/>
        </w:rPr>
        <w:t>306</w:t>
      </w:r>
      <w:r>
        <w:rPr>
          <w:noProof/>
        </w:rPr>
        <w:fldChar w:fldCharType="end"/>
      </w:r>
    </w:p>
    <w:p w14:paraId="14CABDF6" w14:textId="77777777" w:rsidR="00055C9F" w:rsidRPr="0013383B" w:rsidRDefault="00055C9F">
      <w:pPr>
        <w:pStyle w:val="TOC4"/>
        <w:rPr>
          <w:rFonts w:ascii="Aptos" w:hAnsi="Aptos"/>
          <w:noProof/>
          <w:kern w:val="2"/>
          <w:sz w:val="24"/>
          <w:szCs w:val="24"/>
          <w:lang w:eastAsia="en-GB"/>
        </w:rPr>
      </w:pPr>
      <w:r>
        <w:rPr>
          <w:noProof/>
        </w:rPr>
        <w:t>5.4.5.3</w:t>
      </w:r>
      <w:r>
        <w:rPr>
          <w:noProof/>
        </w:rPr>
        <w:tab/>
        <w:t>Session expiration</w:t>
      </w:r>
      <w:r>
        <w:rPr>
          <w:noProof/>
        </w:rPr>
        <w:tab/>
      </w:r>
      <w:r>
        <w:rPr>
          <w:noProof/>
        </w:rPr>
        <w:fldChar w:fldCharType="begin" w:fldLock="1"/>
      </w:r>
      <w:r>
        <w:rPr>
          <w:noProof/>
        </w:rPr>
        <w:instrText xml:space="preserve"> PAGEREF _Toc210127479 \h </w:instrText>
      </w:r>
      <w:r>
        <w:rPr>
          <w:noProof/>
        </w:rPr>
      </w:r>
      <w:r>
        <w:rPr>
          <w:noProof/>
        </w:rPr>
        <w:fldChar w:fldCharType="separate"/>
      </w:r>
      <w:r>
        <w:rPr>
          <w:noProof/>
        </w:rPr>
        <w:t>306</w:t>
      </w:r>
      <w:r>
        <w:rPr>
          <w:noProof/>
        </w:rPr>
        <w:fldChar w:fldCharType="end"/>
      </w:r>
    </w:p>
    <w:p w14:paraId="40E646E1" w14:textId="77777777" w:rsidR="00055C9F" w:rsidRPr="0013383B" w:rsidRDefault="00055C9F">
      <w:pPr>
        <w:pStyle w:val="TOC3"/>
        <w:rPr>
          <w:rFonts w:ascii="Aptos" w:hAnsi="Aptos"/>
          <w:noProof/>
          <w:kern w:val="2"/>
          <w:sz w:val="24"/>
          <w:szCs w:val="24"/>
          <w:lang w:eastAsia="en-GB"/>
        </w:rPr>
      </w:pPr>
      <w:r>
        <w:rPr>
          <w:noProof/>
        </w:rPr>
        <w:t>5.4.6</w:t>
      </w:r>
      <w:r>
        <w:rPr>
          <w:noProof/>
        </w:rPr>
        <w:tab/>
        <w:t>Call-related requests</w:t>
      </w:r>
      <w:r>
        <w:rPr>
          <w:noProof/>
        </w:rPr>
        <w:tab/>
      </w:r>
      <w:r>
        <w:rPr>
          <w:noProof/>
        </w:rPr>
        <w:fldChar w:fldCharType="begin" w:fldLock="1"/>
      </w:r>
      <w:r>
        <w:rPr>
          <w:noProof/>
        </w:rPr>
        <w:instrText xml:space="preserve"> PAGEREF _Toc210127480 \h </w:instrText>
      </w:r>
      <w:r>
        <w:rPr>
          <w:noProof/>
        </w:rPr>
      </w:r>
      <w:r>
        <w:rPr>
          <w:noProof/>
        </w:rPr>
        <w:fldChar w:fldCharType="separate"/>
      </w:r>
      <w:r>
        <w:rPr>
          <w:noProof/>
        </w:rPr>
        <w:t>306</w:t>
      </w:r>
      <w:r>
        <w:rPr>
          <w:noProof/>
        </w:rPr>
        <w:fldChar w:fldCharType="end"/>
      </w:r>
    </w:p>
    <w:p w14:paraId="5D3A0EA3" w14:textId="77777777" w:rsidR="00055C9F" w:rsidRPr="0013383B" w:rsidRDefault="00055C9F">
      <w:pPr>
        <w:pStyle w:val="TOC4"/>
        <w:rPr>
          <w:rFonts w:ascii="Aptos" w:hAnsi="Aptos"/>
          <w:noProof/>
          <w:kern w:val="2"/>
          <w:sz w:val="24"/>
          <w:szCs w:val="24"/>
          <w:lang w:eastAsia="en-GB"/>
        </w:rPr>
      </w:pPr>
      <w:r>
        <w:rPr>
          <w:noProof/>
        </w:rPr>
        <w:t>5.4.6.1</w:t>
      </w:r>
      <w:r>
        <w:rPr>
          <w:noProof/>
        </w:rPr>
        <w:tab/>
        <w:t>ReINVITE</w:t>
      </w:r>
      <w:r>
        <w:rPr>
          <w:noProof/>
        </w:rPr>
        <w:tab/>
      </w:r>
      <w:r>
        <w:rPr>
          <w:noProof/>
        </w:rPr>
        <w:fldChar w:fldCharType="begin" w:fldLock="1"/>
      </w:r>
      <w:r>
        <w:rPr>
          <w:noProof/>
        </w:rPr>
        <w:instrText xml:space="preserve"> PAGEREF _Toc210127481 \h </w:instrText>
      </w:r>
      <w:r>
        <w:rPr>
          <w:noProof/>
        </w:rPr>
      </w:r>
      <w:r>
        <w:rPr>
          <w:noProof/>
        </w:rPr>
        <w:fldChar w:fldCharType="separate"/>
      </w:r>
      <w:r>
        <w:rPr>
          <w:noProof/>
        </w:rPr>
        <w:t>306</w:t>
      </w:r>
      <w:r>
        <w:rPr>
          <w:noProof/>
        </w:rPr>
        <w:fldChar w:fldCharType="end"/>
      </w:r>
    </w:p>
    <w:p w14:paraId="17506872" w14:textId="77777777" w:rsidR="00055C9F" w:rsidRPr="0013383B" w:rsidRDefault="00055C9F">
      <w:pPr>
        <w:pStyle w:val="TOC5"/>
        <w:rPr>
          <w:rFonts w:ascii="Aptos" w:hAnsi="Aptos"/>
          <w:noProof/>
          <w:kern w:val="2"/>
          <w:sz w:val="24"/>
          <w:szCs w:val="24"/>
          <w:lang w:eastAsia="en-GB"/>
        </w:rPr>
      </w:pPr>
      <w:r>
        <w:rPr>
          <w:noProof/>
        </w:rPr>
        <w:t>5.4.6.1.1</w:t>
      </w:r>
      <w:r>
        <w:rPr>
          <w:noProof/>
        </w:rPr>
        <w:tab/>
        <w:t>Determination of served user</w:t>
      </w:r>
      <w:r>
        <w:rPr>
          <w:noProof/>
        </w:rPr>
        <w:tab/>
      </w:r>
      <w:r>
        <w:rPr>
          <w:noProof/>
        </w:rPr>
        <w:fldChar w:fldCharType="begin" w:fldLock="1"/>
      </w:r>
      <w:r>
        <w:rPr>
          <w:noProof/>
        </w:rPr>
        <w:instrText xml:space="preserve"> PAGEREF _Toc210127482 \h </w:instrText>
      </w:r>
      <w:r>
        <w:rPr>
          <w:noProof/>
        </w:rPr>
      </w:r>
      <w:r>
        <w:rPr>
          <w:noProof/>
        </w:rPr>
        <w:fldChar w:fldCharType="separate"/>
      </w:r>
      <w:r>
        <w:rPr>
          <w:noProof/>
        </w:rPr>
        <w:t>306</w:t>
      </w:r>
      <w:r>
        <w:rPr>
          <w:noProof/>
        </w:rPr>
        <w:fldChar w:fldCharType="end"/>
      </w:r>
    </w:p>
    <w:p w14:paraId="02C3A01B" w14:textId="77777777" w:rsidR="00055C9F" w:rsidRPr="0013383B" w:rsidRDefault="00055C9F">
      <w:pPr>
        <w:pStyle w:val="TOC5"/>
        <w:rPr>
          <w:rFonts w:ascii="Aptos" w:hAnsi="Aptos"/>
          <w:noProof/>
          <w:kern w:val="2"/>
          <w:sz w:val="24"/>
          <w:szCs w:val="24"/>
          <w:lang w:eastAsia="en-GB"/>
        </w:rPr>
      </w:pPr>
      <w:r>
        <w:rPr>
          <w:noProof/>
        </w:rPr>
        <w:t>5.4.6.1.2</w:t>
      </w:r>
      <w:r>
        <w:rPr>
          <w:noProof/>
        </w:rPr>
        <w:tab/>
        <w:t>UE-originating case</w:t>
      </w:r>
      <w:r>
        <w:rPr>
          <w:noProof/>
        </w:rPr>
        <w:tab/>
      </w:r>
      <w:r>
        <w:rPr>
          <w:noProof/>
        </w:rPr>
        <w:fldChar w:fldCharType="begin" w:fldLock="1"/>
      </w:r>
      <w:r>
        <w:rPr>
          <w:noProof/>
        </w:rPr>
        <w:instrText xml:space="preserve"> PAGEREF _Toc210127483 \h </w:instrText>
      </w:r>
      <w:r>
        <w:rPr>
          <w:noProof/>
        </w:rPr>
      </w:r>
      <w:r>
        <w:rPr>
          <w:noProof/>
        </w:rPr>
        <w:fldChar w:fldCharType="separate"/>
      </w:r>
      <w:r>
        <w:rPr>
          <w:noProof/>
        </w:rPr>
        <w:t>306</w:t>
      </w:r>
      <w:r>
        <w:rPr>
          <w:noProof/>
        </w:rPr>
        <w:fldChar w:fldCharType="end"/>
      </w:r>
    </w:p>
    <w:p w14:paraId="25E1D240" w14:textId="77777777" w:rsidR="00055C9F" w:rsidRPr="0013383B" w:rsidRDefault="00055C9F">
      <w:pPr>
        <w:pStyle w:val="TOC5"/>
        <w:rPr>
          <w:rFonts w:ascii="Aptos" w:hAnsi="Aptos"/>
          <w:noProof/>
          <w:kern w:val="2"/>
          <w:sz w:val="24"/>
          <w:szCs w:val="24"/>
          <w:lang w:eastAsia="en-GB"/>
        </w:rPr>
      </w:pPr>
      <w:r>
        <w:rPr>
          <w:noProof/>
        </w:rPr>
        <w:t>5.4.6.1.3</w:t>
      </w:r>
      <w:r>
        <w:rPr>
          <w:noProof/>
        </w:rPr>
        <w:tab/>
        <w:t>UE-terminating case</w:t>
      </w:r>
      <w:r>
        <w:rPr>
          <w:noProof/>
        </w:rPr>
        <w:tab/>
      </w:r>
      <w:r>
        <w:rPr>
          <w:noProof/>
        </w:rPr>
        <w:fldChar w:fldCharType="begin" w:fldLock="1"/>
      </w:r>
      <w:r>
        <w:rPr>
          <w:noProof/>
        </w:rPr>
        <w:instrText xml:space="preserve"> PAGEREF _Toc210127484 \h </w:instrText>
      </w:r>
      <w:r>
        <w:rPr>
          <w:noProof/>
        </w:rPr>
      </w:r>
      <w:r>
        <w:rPr>
          <w:noProof/>
        </w:rPr>
        <w:fldChar w:fldCharType="separate"/>
      </w:r>
      <w:r>
        <w:rPr>
          <w:noProof/>
        </w:rPr>
        <w:t>306</w:t>
      </w:r>
      <w:r>
        <w:rPr>
          <w:noProof/>
        </w:rPr>
        <w:fldChar w:fldCharType="end"/>
      </w:r>
    </w:p>
    <w:p w14:paraId="634B9BB2" w14:textId="77777777" w:rsidR="00055C9F" w:rsidRPr="0013383B" w:rsidRDefault="00055C9F">
      <w:pPr>
        <w:pStyle w:val="TOC3"/>
        <w:rPr>
          <w:rFonts w:ascii="Aptos" w:hAnsi="Aptos"/>
          <w:noProof/>
          <w:kern w:val="2"/>
          <w:sz w:val="24"/>
          <w:szCs w:val="24"/>
          <w:lang w:eastAsia="en-GB"/>
        </w:rPr>
      </w:pPr>
      <w:r>
        <w:rPr>
          <w:noProof/>
        </w:rPr>
        <w:t>5.4.7</w:t>
      </w:r>
      <w:r>
        <w:rPr>
          <w:noProof/>
        </w:rPr>
        <w:tab/>
        <w:t>Void</w:t>
      </w:r>
      <w:r>
        <w:rPr>
          <w:noProof/>
        </w:rPr>
        <w:tab/>
      </w:r>
      <w:r>
        <w:rPr>
          <w:noProof/>
        </w:rPr>
        <w:fldChar w:fldCharType="begin" w:fldLock="1"/>
      </w:r>
      <w:r>
        <w:rPr>
          <w:noProof/>
        </w:rPr>
        <w:instrText xml:space="preserve"> PAGEREF _Toc210127485 \h </w:instrText>
      </w:r>
      <w:r>
        <w:rPr>
          <w:noProof/>
        </w:rPr>
      </w:r>
      <w:r>
        <w:rPr>
          <w:noProof/>
        </w:rPr>
        <w:fldChar w:fldCharType="separate"/>
      </w:r>
      <w:r>
        <w:rPr>
          <w:noProof/>
        </w:rPr>
        <w:t>306</w:t>
      </w:r>
      <w:r>
        <w:rPr>
          <w:noProof/>
        </w:rPr>
        <w:fldChar w:fldCharType="end"/>
      </w:r>
    </w:p>
    <w:p w14:paraId="66A0E037" w14:textId="77777777" w:rsidR="00055C9F" w:rsidRPr="0013383B" w:rsidRDefault="00055C9F">
      <w:pPr>
        <w:pStyle w:val="TOC3"/>
        <w:rPr>
          <w:rFonts w:ascii="Aptos" w:hAnsi="Aptos"/>
          <w:noProof/>
          <w:kern w:val="2"/>
          <w:sz w:val="24"/>
          <w:szCs w:val="24"/>
          <w:lang w:eastAsia="en-GB"/>
        </w:rPr>
      </w:pPr>
      <w:r>
        <w:rPr>
          <w:noProof/>
        </w:rPr>
        <w:t>5.4.7A</w:t>
      </w:r>
      <w:r>
        <w:rPr>
          <w:noProof/>
        </w:rPr>
        <w:tab/>
        <w:t>GRUU management</w:t>
      </w:r>
      <w:r>
        <w:rPr>
          <w:noProof/>
        </w:rPr>
        <w:tab/>
      </w:r>
      <w:r>
        <w:rPr>
          <w:noProof/>
        </w:rPr>
        <w:fldChar w:fldCharType="begin" w:fldLock="1"/>
      </w:r>
      <w:r>
        <w:rPr>
          <w:noProof/>
        </w:rPr>
        <w:instrText xml:space="preserve"> PAGEREF _Toc210127486 \h </w:instrText>
      </w:r>
      <w:r>
        <w:rPr>
          <w:noProof/>
        </w:rPr>
      </w:r>
      <w:r>
        <w:rPr>
          <w:noProof/>
        </w:rPr>
        <w:fldChar w:fldCharType="separate"/>
      </w:r>
      <w:r>
        <w:rPr>
          <w:noProof/>
        </w:rPr>
        <w:t>306</w:t>
      </w:r>
      <w:r>
        <w:rPr>
          <w:noProof/>
        </w:rPr>
        <w:fldChar w:fldCharType="end"/>
      </w:r>
    </w:p>
    <w:p w14:paraId="44C6950B" w14:textId="77777777" w:rsidR="00055C9F" w:rsidRPr="0013383B" w:rsidRDefault="00055C9F">
      <w:pPr>
        <w:pStyle w:val="TOC4"/>
        <w:rPr>
          <w:rFonts w:ascii="Aptos" w:hAnsi="Aptos"/>
          <w:noProof/>
          <w:kern w:val="2"/>
          <w:sz w:val="24"/>
          <w:szCs w:val="24"/>
          <w:lang w:eastAsia="en-GB"/>
        </w:rPr>
      </w:pPr>
      <w:r>
        <w:rPr>
          <w:noProof/>
        </w:rPr>
        <w:t>5.4.7A.1</w:t>
      </w:r>
      <w:r>
        <w:rPr>
          <w:noProof/>
        </w:rPr>
        <w:tab/>
        <w:t>Overview of GRUU operation</w:t>
      </w:r>
      <w:r>
        <w:rPr>
          <w:noProof/>
        </w:rPr>
        <w:tab/>
      </w:r>
      <w:r>
        <w:rPr>
          <w:noProof/>
        </w:rPr>
        <w:fldChar w:fldCharType="begin" w:fldLock="1"/>
      </w:r>
      <w:r>
        <w:rPr>
          <w:noProof/>
        </w:rPr>
        <w:instrText xml:space="preserve"> PAGEREF _Toc210127487 \h </w:instrText>
      </w:r>
      <w:r>
        <w:rPr>
          <w:noProof/>
        </w:rPr>
      </w:r>
      <w:r>
        <w:rPr>
          <w:noProof/>
        </w:rPr>
        <w:fldChar w:fldCharType="separate"/>
      </w:r>
      <w:r>
        <w:rPr>
          <w:noProof/>
        </w:rPr>
        <w:t>306</w:t>
      </w:r>
      <w:r>
        <w:rPr>
          <w:noProof/>
        </w:rPr>
        <w:fldChar w:fldCharType="end"/>
      </w:r>
    </w:p>
    <w:p w14:paraId="11509287" w14:textId="77777777" w:rsidR="00055C9F" w:rsidRPr="0013383B" w:rsidRDefault="00055C9F">
      <w:pPr>
        <w:pStyle w:val="TOC4"/>
        <w:rPr>
          <w:rFonts w:ascii="Aptos" w:hAnsi="Aptos"/>
          <w:noProof/>
          <w:kern w:val="2"/>
          <w:sz w:val="24"/>
          <w:szCs w:val="24"/>
          <w:lang w:eastAsia="en-GB"/>
        </w:rPr>
      </w:pPr>
      <w:r>
        <w:rPr>
          <w:noProof/>
        </w:rPr>
        <w:t>5.4.7A.2</w:t>
      </w:r>
      <w:r>
        <w:rPr>
          <w:noProof/>
        </w:rPr>
        <w:tab/>
        <w:t>Representation of public GRUUs</w:t>
      </w:r>
      <w:r>
        <w:rPr>
          <w:noProof/>
        </w:rPr>
        <w:tab/>
      </w:r>
      <w:r>
        <w:rPr>
          <w:noProof/>
        </w:rPr>
        <w:fldChar w:fldCharType="begin" w:fldLock="1"/>
      </w:r>
      <w:r>
        <w:rPr>
          <w:noProof/>
        </w:rPr>
        <w:instrText xml:space="preserve"> PAGEREF _Toc210127488 \h </w:instrText>
      </w:r>
      <w:r>
        <w:rPr>
          <w:noProof/>
        </w:rPr>
      </w:r>
      <w:r>
        <w:rPr>
          <w:noProof/>
        </w:rPr>
        <w:fldChar w:fldCharType="separate"/>
      </w:r>
      <w:r>
        <w:rPr>
          <w:noProof/>
        </w:rPr>
        <w:t>307</w:t>
      </w:r>
      <w:r>
        <w:rPr>
          <w:noProof/>
        </w:rPr>
        <w:fldChar w:fldCharType="end"/>
      </w:r>
    </w:p>
    <w:p w14:paraId="5B11FC1D" w14:textId="77777777" w:rsidR="00055C9F" w:rsidRPr="0013383B" w:rsidRDefault="00055C9F">
      <w:pPr>
        <w:pStyle w:val="TOC4"/>
        <w:rPr>
          <w:rFonts w:ascii="Aptos" w:hAnsi="Aptos"/>
          <w:noProof/>
          <w:kern w:val="2"/>
          <w:sz w:val="24"/>
          <w:szCs w:val="24"/>
          <w:lang w:eastAsia="en-GB"/>
        </w:rPr>
      </w:pPr>
      <w:r>
        <w:rPr>
          <w:noProof/>
        </w:rPr>
        <w:t>5.4.7A.3</w:t>
      </w:r>
      <w:r>
        <w:rPr>
          <w:noProof/>
        </w:rPr>
        <w:tab/>
        <w:t>Representation of temporary GRUUs</w:t>
      </w:r>
      <w:r>
        <w:rPr>
          <w:noProof/>
        </w:rPr>
        <w:tab/>
      </w:r>
      <w:r>
        <w:rPr>
          <w:noProof/>
        </w:rPr>
        <w:fldChar w:fldCharType="begin" w:fldLock="1"/>
      </w:r>
      <w:r>
        <w:rPr>
          <w:noProof/>
        </w:rPr>
        <w:instrText xml:space="preserve"> PAGEREF _Toc210127489 \h </w:instrText>
      </w:r>
      <w:r>
        <w:rPr>
          <w:noProof/>
        </w:rPr>
      </w:r>
      <w:r>
        <w:rPr>
          <w:noProof/>
        </w:rPr>
        <w:fldChar w:fldCharType="separate"/>
      </w:r>
      <w:r>
        <w:rPr>
          <w:noProof/>
        </w:rPr>
        <w:t>308</w:t>
      </w:r>
      <w:r>
        <w:rPr>
          <w:noProof/>
        </w:rPr>
        <w:fldChar w:fldCharType="end"/>
      </w:r>
    </w:p>
    <w:p w14:paraId="5C01D1C7" w14:textId="77777777" w:rsidR="00055C9F" w:rsidRPr="0013383B" w:rsidRDefault="00055C9F">
      <w:pPr>
        <w:pStyle w:val="TOC4"/>
        <w:rPr>
          <w:rFonts w:ascii="Aptos" w:hAnsi="Aptos"/>
          <w:noProof/>
          <w:kern w:val="2"/>
          <w:sz w:val="24"/>
          <w:szCs w:val="24"/>
          <w:lang w:eastAsia="en-GB"/>
        </w:rPr>
      </w:pPr>
      <w:r>
        <w:rPr>
          <w:noProof/>
        </w:rPr>
        <w:t>5.4.7A.4</w:t>
      </w:r>
      <w:r>
        <w:rPr>
          <w:noProof/>
        </w:rPr>
        <w:tab/>
        <w:t>GRUU recognition and validity</w:t>
      </w:r>
      <w:r>
        <w:rPr>
          <w:noProof/>
        </w:rPr>
        <w:tab/>
      </w:r>
      <w:r>
        <w:rPr>
          <w:noProof/>
        </w:rPr>
        <w:fldChar w:fldCharType="begin" w:fldLock="1"/>
      </w:r>
      <w:r>
        <w:rPr>
          <w:noProof/>
        </w:rPr>
        <w:instrText xml:space="preserve"> PAGEREF _Toc210127490 \h </w:instrText>
      </w:r>
      <w:r>
        <w:rPr>
          <w:noProof/>
        </w:rPr>
      </w:r>
      <w:r>
        <w:rPr>
          <w:noProof/>
        </w:rPr>
        <w:fldChar w:fldCharType="separate"/>
      </w:r>
      <w:r>
        <w:rPr>
          <w:noProof/>
        </w:rPr>
        <w:t>308</w:t>
      </w:r>
      <w:r>
        <w:rPr>
          <w:noProof/>
        </w:rPr>
        <w:fldChar w:fldCharType="end"/>
      </w:r>
    </w:p>
    <w:p w14:paraId="4CD9B90D" w14:textId="77777777" w:rsidR="00055C9F" w:rsidRPr="0013383B" w:rsidRDefault="00055C9F">
      <w:pPr>
        <w:pStyle w:val="TOC3"/>
        <w:rPr>
          <w:rFonts w:ascii="Aptos" w:hAnsi="Aptos"/>
          <w:noProof/>
          <w:kern w:val="2"/>
          <w:sz w:val="24"/>
          <w:szCs w:val="24"/>
          <w:lang w:eastAsia="en-GB"/>
        </w:rPr>
      </w:pPr>
      <w:r>
        <w:rPr>
          <w:noProof/>
        </w:rPr>
        <w:t>5.4.8</w:t>
      </w:r>
      <w:r>
        <w:rPr>
          <w:noProof/>
        </w:rPr>
        <w:tab/>
        <w:t>Emergency service</w:t>
      </w:r>
      <w:r>
        <w:rPr>
          <w:noProof/>
        </w:rPr>
        <w:tab/>
      </w:r>
      <w:r>
        <w:rPr>
          <w:noProof/>
        </w:rPr>
        <w:fldChar w:fldCharType="begin" w:fldLock="1"/>
      </w:r>
      <w:r>
        <w:rPr>
          <w:noProof/>
        </w:rPr>
        <w:instrText xml:space="preserve"> PAGEREF _Toc210127491 \h </w:instrText>
      </w:r>
      <w:r>
        <w:rPr>
          <w:noProof/>
        </w:rPr>
      </w:r>
      <w:r>
        <w:rPr>
          <w:noProof/>
        </w:rPr>
        <w:fldChar w:fldCharType="separate"/>
      </w:r>
      <w:r>
        <w:rPr>
          <w:noProof/>
        </w:rPr>
        <w:t>309</w:t>
      </w:r>
      <w:r>
        <w:rPr>
          <w:noProof/>
        </w:rPr>
        <w:fldChar w:fldCharType="end"/>
      </w:r>
    </w:p>
    <w:p w14:paraId="579D07EE" w14:textId="77777777" w:rsidR="00055C9F" w:rsidRPr="0013383B" w:rsidRDefault="00055C9F">
      <w:pPr>
        <w:pStyle w:val="TOC4"/>
        <w:rPr>
          <w:rFonts w:ascii="Aptos" w:hAnsi="Aptos"/>
          <w:noProof/>
          <w:kern w:val="2"/>
          <w:sz w:val="24"/>
          <w:szCs w:val="24"/>
          <w:lang w:eastAsia="en-GB"/>
        </w:rPr>
      </w:pPr>
      <w:r>
        <w:rPr>
          <w:noProof/>
        </w:rPr>
        <w:t>5.4.8.1</w:t>
      </w:r>
      <w:r>
        <w:rPr>
          <w:noProof/>
        </w:rPr>
        <w:tab/>
        <w:t>General</w:t>
      </w:r>
      <w:r>
        <w:rPr>
          <w:noProof/>
        </w:rPr>
        <w:tab/>
      </w:r>
      <w:r>
        <w:rPr>
          <w:noProof/>
        </w:rPr>
        <w:fldChar w:fldCharType="begin" w:fldLock="1"/>
      </w:r>
      <w:r>
        <w:rPr>
          <w:noProof/>
        </w:rPr>
        <w:instrText xml:space="preserve"> PAGEREF _Toc210127492 \h </w:instrText>
      </w:r>
      <w:r>
        <w:rPr>
          <w:noProof/>
        </w:rPr>
      </w:r>
      <w:r>
        <w:rPr>
          <w:noProof/>
        </w:rPr>
        <w:fldChar w:fldCharType="separate"/>
      </w:r>
      <w:r>
        <w:rPr>
          <w:noProof/>
        </w:rPr>
        <w:t>309</w:t>
      </w:r>
      <w:r>
        <w:rPr>
          <w:noProof/>
        </w:rPr>
        <w:fldChar w:fldCharType="end"/>
      </w:r>
    </w:p>
    <w:p w14:paraId="3E4617FE" w14:textId="77777777" w:rsidR="00055C9F" w:rsidRPr="0013383B" w:rsidRDefault="00055C9F">
      <w:pPr>
        <w:pStyle w:val="TOC4"/>
        <w:rPr>
          <w:rFonts w:ascii="Aptos" w:hAnsi="Aptos"/>
          <w:noProof/>
          <w:kern w:val="2"/>
          <w:sz w:val="24"/>
          <w:szCs w:val="24"/>
          <w:lang w:eastAsia="en-GB"/>
        </w:rPr>
      </w:pPr>
      <w:r>
        <w:rPr>
          <w:noProof/>
        </w:rPr>
        <w:t>5.4.8.2</w:t>
      </w:r>
      <w:r>
        <w:rPr>
          <w:noProof/>
        </w:rPr>
        <w:tab/>
        <w:t>Initial emergency registration or user-initiated emergency reregistration</w:t>
      </w:r>
      <w:r>
        <w:rPr>
          <w:noProof/>
        </w:rPr>
        <w:tab/>
      </w:r>
      <w:r>
        <w:rPr>
          <w:noProof/>
        </w:rPr>
        <w:fldChar w:fldCharType="begin" w:fldLock="1"/>
      </w:r>
      <w:r>
        <w:rPr>
          <w:noProof/>
        </w:rPr>
        <w:instrText xml:space="preserve"> PAGEREF _Toc210127493 \h </w:instrText>
      </w:r>
      <w:r>
        <w:rPr>
          <w:noProof/>
        </w:rPr>
      </w:r>
      <w:r>
        <w:rPr>
          <w:noProof/>
        </w:rPr>
        <w:fldChar w:fldCharType="separate"/>
      </w:r>
      <w:r>
        <w:rPr>
          <w:noProof/>
        </w:rPr>
        <w:t>309</w:t>
      </w:r>
      <w:r>
        <w:rPr>
          <w:noProof/>
        </w:rPr>
        <w:fldChar w:fldCharType="end"/>
      </w:r>
    </w:p>
    <w:p w14:paraId="22133FA5" w14:textId="77777777" w:rsidR="00055C9F" w:rsidRPr="0013383B" w:rsidRDefault="00055C9F">
      <w:pPr>
        <w:pStyle w:val="TOC4"/>
        <w:rPr>
          <w:rFonts w:ascii="Aptos" w:hAnsi="Aptos"/>
          <w:noProof/>
          <w:kern w:val="2"/>
          <w:sz w:val="24"/>
          <w:szCs w:val="24"/>
          <w:lang w:eastAsia="en-GB"/>
        </w:rPr>
      </w:pPr>
      <w:r>
        <w:rPr>
          <w:noProof/>
        </w:rPr>
        <w:t>5.4.8.3</w:t>
      </w:r>
      <w:r>
        <w:rPr>
          <w:noProof/>
        </w:rPr>
        <w:tab/>
        <w:t>User-initiated emergency deregistration</w:t>
      </w:r>
      <w:r>
        <w:rPr>
          <w:noProof/>
        </w:rPr>
        <w:tab/>
      </w:r>
      <w:r>
        <w:rPr>
          <w:noProof/>
        </w:rPr>
        <w:fldChar w:fldCharType="begin" w:fldLock="1"/>
      </w:r>
      <w:r>
        <w:rPr>
          <w:noProof/>
        </w:rPr>
        <w:instrText xml:space="preserve"> PAGEREF _Toc210127494 \h </w:instrText>
      </w:r>
      <w:r>
        <w:rPr>
          <w:noProof/>
        </w:rPr>
      </w:r>
      <w:r>
        <w:rPr>
          <w:noProof/>
        </w:rPr>
        <w:fldChar w:fldCharType="separate"/>
      </w:r>
      <w:r>
        <w:rPr>
          <w:noProof/>
        </w:rPr>
        <w:t>310</w:t>
      </w:r>
      <w:r>
        <w:rPr>
          <w:noProof/>
        </w:rPr>
        <w:fldChar w:fldCharType="end"/>
      </w:r>
    </w:p>
    <w:p w14:paraId="577D64A6" w14:textId="77777777" w:rsidR="00055C9F" w:rsidRPr="0013383B" w:rsidRDefault="00055C9F">
      <w:pPr>
        <w:pStyle w:val="TOC4"/>
        <w:rPr>
          <w:rFonts w:ascii="Aptos" w:hAnsi="Aptos"/>
          <w:noProof/>
          <w:kern w:val="2"/>
          <w:sz w:val="24"/>
          <w:szCs w:val="24"/>
          <w:lang w:eastAsia="en-GB"/>
        </w:rPr>
      </w:pPr>
      <w:r>
        <w:rPr>
          <w:noProof/>
        </w:rPr>
        <w:t>5.4.8.4</w:t>
      </w:r>
      <w:r>
        <w:rPr>
          <w:noProof/>
        </w:rPr>
        <w:tab/>
        <w:t>Network-initiated emergency deregistration</w:t>
      </w:r>
      <w:r>
        <w:rPr>
          <w:noProof/>
        </w:rPr>
        <w:tab/>
      </w:r>
      <w:r>
        <w:rPr>
          <w:noProof/>
        </w:rPr>
        <w:fldChar w:fldCharType="begin" w:fldLock="1"/>
      </w:r>
      <w:r>
        <w:rPr>
          <w:noProof/>
        </w:rPr>
        <w:instrText xml:space="preserve"> PAGEREF _Toc210127495 \h </w:instrText>
      </w:r>
      <w:r>
        <w:rPr>
          <w:noProof/>
        </w:rPr>
      </w:r>
      <w:r>
        <w:rPr>
          <w:noProof/>
        </w:rPr>
        <w:fldChar w:fldCharType="separate"/>
      </w:r>
      <w:r>
        <w:rPr>
          <w:noProof/>
        </w:rPr>
        <w:t>310</w:t>
      </w:r>
      <w:r>
        <w:rPr>
          <w:noProof/>
        </w:rPr>
        <w:fldChar w:fldCharType="end"/>
      </w:r>
    </w:p>
    <w:p w14:paraId="008B07A1" w14:textId="77777777" w:rsidR="00055C9F" w:rsidRPr="0013383B" w:rsidRDefault="00055C9F">
      <w:pPr>
        <w:pStyle w:val="TOC4"/>
        <w:rPr>
          <w:rFonts w:ascii="Aptos" w:hAnsi="Aptos"/>
          <w:noProof/>
          <w:kern w:val="2"/>
          <w:sz w:val="24"/>
          <w:szCs w:val="24"/>
          <w:lang w:eastAsia="en-GB"/>
        </w:rPr>
      </w:pPr>
      <w:r>
        <w:rPr>
          <w:noProof/>
        </w:rPr>
        <w:t>5.4.8.5</w:t>
      </w:r>
      <w:r>
        <w:rPr>
          <w:noProof/>
        </w:rPr>
        <w:tab/>
        <w:t>Network-initiated emergency re-authentication</w:t>
      </w:r>
      <w:r>
        <w:rPr>
          <w:noProof/>
        </w:rPr>
        <w:tab/>
      </w:r>
      <w:r>
        <w:rPr>
          <w:noProof/>
        </w:rPr>
        <w:fldChar w:fldCharType="begin" w:fldLock="1"/>
      </w:r>
      <w:r>
        <w:rPr>
          <w:noProof/>
        </w:rPr>
        <w:instrText xml:space="preserve"> PAGEREF _Toc210127496 \h </w:instrText>
      </w:r>
      <w:r>
        <w:rPr>
          <w:noProof/>
        </w:rPr>
      </w:r>
      <w:r>
        <w:rPr>
          <w:noProof/>
        </w:rPr>
        <w:fldChar w:fldCharType="separate"/>
      </w:r>
      <w:r>
        <w:rPr>
          <w:noProof/>
        </w:rPr>
        <w:t>310</w:t>
      </w:r>
      <w:r>
        <w:rPr>
          <w:noProof/>
        </w:rPr>
        <w:fldChar w:fldCharType="end"/>
      </w:r>
    </w:p>
    <w:p w14:paraId="70B05E5D" w14:textId="77777777" w:rsidR="00055C9F" w:rsidRPr="0013383B" w:rsidRDefault="00055C9F">
      <w:pPr>
        <w:pStyle w:val="TOC4"/>
        <w:rPr>
          <w:rFonts w:ascii="Aptos" w:hAnsi="Aptos"/>
          <w:noProof/>
          <w:kern w:val="2"/>
          <w:sz w:val="24"/>
          <w:szCs w:val="24"/>
          <w:lang w:eastAsia="en-GB"/>
        </w:rPr>
      </w:pPr>
      <w:r>
        <w:rPr>
          <w:noProof/>
        </w:rPr>
        <w:t>5.4.8.6</w:t>
      </w:r>
      <w:r>
        <w:rPr>
          <w:noProof/>
        </w:rPr>
        <w:tab/>
        <w:t>Subscription to the event providing registration state</w:t>
      </w:r>
      <w:r>
        <w:rPr>
          <w:noProof/>
        </w:rPr>
        <w:tab/>
      </w:r>
      <w:r>
        <w:rPr>
          <w:noProof/>
        </w:rPr>
        <w:fldChar w:fldCharType="begin" w:fldLock="1"/>
      </w:r>
      <w:r>
        <w:rPr>
          <w:noProof/>
        </w:rPr>
        <w:instrText xml:space="preserve"> PAGEREF _Toc210127497 \h </w:instrText>
      </w:r>
      <w:r>
        <w:rPr>
          <w:noProof/>
        </w:rPr>
      </w:r>
      <w:r>
        <w:rPr>
          <w:noProof/>
        </w:rPr>
        <w:fldChar w:fldCharType="separate"/>
      </w:r>
      <w:r>
        <w:rPr>
          <w:noProof/>
        </w:rPr>
        <w:t>310</w:t>
      </w:r>
      <w:r>
        <w:rPr>
          <w:noProof/>
        </w:rPr>
        <w:fldChar w:fldCharType="end"/>
      </w:r>
    </w:p>
    <w:p w14:paraId="3920FC70" w14:textId="77777777" w:rsidR="00055C9F" w:rsidRPr="0013383B" w:rsidRDefault="00055C9F">
      <w:pPr>
        <w:pStyle w:val="TOC4"/>
        <w:rPr>
          <w:rFonts w:ascii="Aptos" w:hAnsi="Aptos"/>
          <w:noProof/>
          <w:kern w:val="2"/>
          <w:sz w:val="24"/>
          <w:szCs w:val="24"/>
          <w:lang w:eastAsia="en-GB"/>
        </w:rPr>
      </w:pPr>
      <w:r>
        <w:rPr>
          <w:noProof/>
        </w:rPr>
        <w:t>5.4.8.7</w:t>
      </w:r>
      <w:r>
        <w:rPr>
          <w:noProof/>
        </w:rPr>
        <w:tab/>
        <w:t>Notification of the registration state</w:t>
      </w:r>
      <w:r>
        <w:rPr>
          <w:noProof/>
        </w:rPr>
        <w:tab/>
      </w:r>
      <w:r>
        <w:rPr>
          <w:noProof/>
        </w:rPr>
        <w:fldChar w:fldCharType="begin" w:fldLock="1"/>
      </w:r>
      <w:r>
        <w:rPr>
          <w:noProof/>
        </w:rPr>
        <w:instrText xml:space="preserve"> PAGEREF _Toc210127498 \h </w:instrText>
      </w:r>
      <w:r>
        <w:rPr>
          <w:noProof/>
        </w:rPr>
      </w:r>
      <w:r>
        <w:rPr>
          <w:noProof/>
        </w:rPr>
        <w:fldChar w:fldCharType="separate"/>
      </w:r>
      <w:r>
        <w:rPr>
          <w:noProof/>
        </w:rPr>
        <w:t>311</w:t>
      </w:r>
      <w:r>
        <w:rPr>
          <w:noProof/>
        </w:rPr>
        <w:fldChar w:fldCharType="end"/>
      </w:r>
    </w:p>
    <w:p w14:paraId="41813439" w14:textId="77777777" w:rsidR="00055C9F" w:rsidRPr="0013383B" w:rsidRDefault="00055C9F">
      <w:pPr>
        <w:pStyle w:val="TOC2"/>
        <w:rPr>
          <w:rFonts w:ascii="Aptos" w:hAnsi="Aptos"/>
          <w:noProof/>
          <w:kern w:val="2"/>
          <w:sz w:val="24"/>
          <w:szCs w:val="24"/>
          <w:lang w:eastAsia="en-GB"/>
        </w:rPr>
      </w:pPr>
      <w:r>
        <w:rPr>
          <w:noProof/>
        </w:rPr>
        <w:t>5.5</w:t>
      </w:r>
      <w:r>
        <w:rPr>
          <w:noProof/>
        </w:rPr>
        <w:tab/>
        <w:t>Procedures at the MGCF</w:t>
      </w:r>
      <w:r>
        <w:rPr>
          <w:noProof/>
        </w:rPr>
        <w:tab/>
      </w:r>
      <w:r>
        <w:rPr>
          <w:noProof/>
        </w:rPr>
        <w:fldChar w:fldCharType="begin" w:fldLock="1"/>
      </w:r>
      <w:r>
        <w:rPr>
          <w:noProof/>
        </w:rPr>
        <w:instrText xml:space="preserve"> PAGEREF _Toc210127499 \h </w:instrText>
      </w:r>
      <w:r>
        <w:rPr>
          <w:noProof/>
        </w:rPr>
      </w:r>
      <w:r>
        <w:rPr>
          <w:noProof/>
        </w:rPr>
        <w:fldChar w:fldCharType="separate"/>
      </w:r>
      <w:r>
        <w:rPr>
          <w:noProof/>
        </w:rPr>
        <w:t>311</w:t>
      </w:r>
      <w:r>
        <w:rPr>
          <w:noProof/>
        </w:rPr>
        <w:fldChar w:fldCharType="end"/>
      </w:r>
    </w:p>
    <w:p w14:paraId="14BD38E4" w14:textId="77777777" w:rsidR="00055C9F" w:rsidRPr="0013383B" w:rsidRDefault="00055C9F">
      <w:pPr>
        <w:pStyle w:val="TOC3"/>
        <w:rPr>
          <w:rFonts w:ascii="Aptos" w:hAnsi="Aptos"/>
          <w:noProof/>
          <w:kern w:val="2"/>
          <w:sz w:val="24"/>
          <w:szCs w:val="24"/>
          <w:lang w:eastAsia="en-GB"/>
        </w:rPr>
      </w:pPr>
      <w:r>
        <w:rPr>
          <w:noProof/>
        </w:rPr>
        <w:t>5.5.1</w:t>
      </w:r>
      <w:r>
        <w:rPr>
          <w:noProof/>
        </w:rPr>
        <w:tab/>
        <w:t>General</w:t>
      </w:r>
      <w:r>
        <w:rPr>
          <w:noProof/>
        </w:rPr>
        <w:tab/>
      </w:r>
      <w:r>
        <w:rPr>
          <w:noProof/>
        </w:rPr>
        <w:fldChar w:fldCharType="begin" w:fldLock="1"/>
      </w:r>
      <w:r>
        <w:rPr>
          <w:noProof/>
        </w:rPr>
        <w:instrText xml:space="preserve"> PAGEREF _Toc210127500 \h </w:instrText>
      </w:r>
      <w:r>
        <w:rPr>
          <w:noProof/>
        </w:rPr>
      </w:r>
      <w:r>
        <w:rPr>
          <w:noProof/>
        </w:rPr>
        <w:fldChar w:fldCharType="separate"/>
      </w:r>
      <w:r>
        <w:rPr>
          <w:noProof/>
        </w:rPr>
        <w:t>311</w:t>
      </w:r>
      <w:r>
        <w:rPr>
          <w:noProof/>
        </w:rPr>
        <w:fldChar w:fldCharType="end"/>
      </w:r>
    </w:p>
    <w:p w14:paraId="3A3C2F90" w14:textId="77777777" w:rsidR="00055C9F" w:rsidRPr="0013383B" w:rsidRDefault="00055C9F">
      <w:pPr>
        <w:pStyle w:val="TOC3"/>
        <w:rPr>
          <w:rFonts w:ascii="Aptos" w:hAnsi="Aptos"/>
          <w:noProof/>
          <w:kern w:val="2"/>
          <w:sz w:val="24"/>
          <w:szCs w:val="24"/>
          <w:lang w:eastAsia="en-GB"/>
        </w:rPr>
      </w:pPr>
      <w:r>
        <w:rPr>
          <w:noProof/>
        </w:rPr>
        <w:t>5.5.2</w:t>
      </w:r>
      <w:r>
        <w:rPr>
          <w:noProof/>
        </w:rPr>
        <w:tab/>
        <w:t>Subscription and notification</w:t>
      </w:r>
      <w:r>
        <w:rPr>
          <w:noProof/>
        </w:rPr>
        <w:tab/>
      </w:r>
      <w:r>
        <w:rPr>
          <w:noProof/>
        </w:rPr>
        <w:fldChar w:fldCharType="begin" w:fldLock="1"/>
      </w:r>
      <w:r>
        <w:rPr>
          <w:noProof/>
        </w:rPr>
        <w:instrText xml:space="preserve"> PAGEREF _Toc210127501 \h </w:instrText>
      </w:r>
      <w:r>
        <w:rPr>
          <w:noProof/>
        </w:rPr>
      </w:r>
      <w:r>
        <w:rPr>
          <w:noProof/>
        </w:rPr>
        <w:fldChar w:fldCharType="separate"/>
      </w:r>
      <w:r>
        <w:rPr>
          <w:noProof/>
        </w:rPr>
        <w:t>312</w:t>
      </w:r>
      <w:r>
        <w:rPr>
          <w:noProof/>
        </w:rPr>
        <w:fldChar w:fldCharType="end"/>
      </w:r>
    </w:p>
    <w:p w14:paraId="31F96BA6" w14:textId="77777777" w:rsidR="00055C9F" w:rsidRPr="0013383B" w:rsidRDefault="00055C9F">
      <w:pPr>
        <w:pStyle w:val="TOC3"/>
        <w:rPr>
          <w:rFonts w:ascii="Aptos" w:hAnsi="Aptos"/>
          <w:noProof/>
          <w:kern w:val="2"/>
          <w:sz w:val="24"/>
          <w:szCs w:val="24"/>
          <w:lang w:eastAsia="en-GB"/>
        </w:rPr>
      </w:pPr>
      <w:r>
        <w:rPr>
          <w:noProof/>
        </w:rPr>
        <w:t>5.5.3</w:t>
      </w:r>
      <w:r>
        <w:rPr>
          <w:noProof/>
        </w:rPr>
        <w:tab/>
        <w:t>Call initiation</w:t>
      </w:r>
      <w:r>
        <w:rPr>
          <w:noProof/>
        </w:rPr>
        <w:tab/>
      </w:r>
      <w:r>
        <w:rPr>
          <w:noProof/>
        </w:rPr>
        <w:fldChar w:fldCharType="begin" w:fldLock="1"/>
      </w:r>
      <w:r>
        <w:rPr>
          <w:noProof/>
        </w:rPr>
        <w:instrText xml:space="preserve"> PAGEREF _Toc210127502 \h </w:instrText>
      </w:r>
      <w:r>
        <w:rPr>
          <w:noProof/>
        </w:rPr>
      </w:r>
      <w:r>
        <w:rPr>
          <w:noProof/>
        </w:rPr>
        <w:fldChar w:fldCharType="separate"/>
      </w:r>
      <w:r>
        <w:rPr>
          <w:noProof/>
        </w:rPr>
        <w:t>312</w:t>
      </w:r>
      <w:r>
        <w:rPr>
          <w:noProof/>
        </w:rPr>
        <w:fldChar w:fldCharType="end"/>
      </w:r>
    </w:p>
    <w:p w14:paraId="48A38BF5" w14:textId="77777777" w:rsidR="00055C9F" w:rsidRPr="0013383B" w:rsidRDefault="00055C9F">
      <w:pPr>
        <w:pStyle w:val="TOC4"/>
        <w:rPr>
          <w:rFonts w:ascii="Aptos" w:hAnsi="Aptos"/>
          <w:noProof/>
          <w:kern w:val="2"/>
          <w:sz w:val="24"/>
          <w:szCs w:val="24"/>
          <w:lang w:eastAsia="en-GB"/>
        </w:rPr>
      </w:pPr>
      <w:r>
        <w:rPr>
          <w:noProof/>
        </w:rPr>
        <w:t>5.5.3.1</w:t>
      </w:r>
      <w:r>
        <w:rPr>
          <w:noProof/>
        </w:rPr>
        <w:tab/>
        <w:t>Initial INVITE</w:t>
      </w:r>
      <w:r>
        <w:rPr>
          <w:noProof/>
        </w:rPr>
        <w:tab/>
      </w:r>
      <w:r>
        <w:rPr>
          <w:noProof/>
        </w:rPr>
        <w:fldChar w:fldCharType="begin" w:fldLock="1"/>
      </w:r>
      <w:r>
        <w:rPr>
          <w:noProof/>
        </w:rPr>
        <w:instrText xml:space="preserve"> PAGEREF _Toc210127503 \h </w:instrText>
      </w:r>
      <w:r>
        <w:rPr>
          <w:noProof/>
        </w:rPr>
      </w:r>
      <w:r>
        <w:rPr>
          <w:noProof/>
        </w:rPr>
        <w:fldChar w:fldCharType="separate"/>
      </w:r>
      <w:r>
        <w:rPr>
          <w:noProof/>
        </w:rPr>
        <w:t>312</w:t>
      </w:r>
      <w:r>
        <w:rPr>
          <w:noProof/>
        </w:rPr>
        <w:fldChar w:fldCharType="end"/>
      </w:r>
    </w:p>
    <w:p w14:paraId="453D08E0" w14:textId="77777777" w:rsidR="00055C9F" w:rsidRPr="0013383B" w:rsidRDefault="00055C9F">
      <w:pPr>
        <w:pStyle w:val="TOC5"/>
        <w:rPr>
          <w:rFonts w:ascii="Aptos" w:hAnsi="Aptos"/>
          <w:noProof/>
          <w:kern w:val="2"/>
          <w:sz w:val="24"/>
          <w:szCs w:val="24"/>
          <w:lang w:eastAsia="en-GB"/>
        </w:rPr>
      </w:pPr>
      <w:r>
        <w:rPr>
          <w:noProof/>
        </w:rPr>
        <w:t>5.5.3.1.1</w:t>
      </w:r>
      <w:r>
        <w:rPr>
          <w:noProof/>
        </w:rPr>
        <w:tab/>
        <w:t>Calls originated from circuit-switched networks</w:t>
      </w:r>
      <w:r>
        <w:rPr>
          <w:noProof/>
        </w:rPr>
        <w:tab/>
      </w:r>
      <w:r>
        <w:rPr>
          <w:noProof/>
        </w:rPr>
        <w:fldChar w:fldCharType="begin" w:fldLock="1"/>
      </w:r>
      <w:r>
        <w:rPr>
          <w:noProof/>
        </w:rPr>
        <w:instrText xml:space="preserve"> PAGEREF _Toc210127504 \h </w:instrText>
      </w:r>
      <w:r>
        <w:rPr>
          <w:noProof/>
        </w:rPr>
      </w:r>
      <w:r>
        <w:rPr>
          <w:noProof/>
        </w:rPr>
        <w:fldChar w:fldCharType="separate"/>
      </w:r>
      <w:r>
        <w:rPr>
          <w:noProof/>
        </w:rPr>
        <w:t>312</w:t>
      </w:r>
      <w:r>
        <w:rPr>
          <w:noProof/>
        </w:rPr>
        <w:fldChar w:fldCharType="end"/>
      </w:r>
    </w:p>
    <w:p w14:paraId="518A4F2B" w14:textId="77777777" w:rsidR="00055C9F" w:rsidRPr="0013383B" w:rsidRDefault="00055C9F">
      <w:pPr>
        <w:pStyle w:val="TOC5"/>
        <w:rPr>
          <w:rFonts w:ascii="Aptos" w:hAnsi="Aptos"/>
          <w:noProof/>
          <w:kern w:val="2"/>
          <w:sz w:val="24"/>
          <w:szCs w:val="24"/>
          <w:lang w:eastAsia="en-GB"/>
        </w:rPr>
      </w:pPr>
      <w:r>
        <w:rPr>
          <w:noProof/>
        </w:rPr>
        <w:t>5.5.3.1.2</w:t>
      </w:r>
      <w:r>
        <w:rPr>
          <w:noProof/>
        </w:rPr>
        <w:tab/>
        <w:t>Calls terminating in circuit-switched networks</w:t>
      </w:r>
      <w:r>
        <w:rPr>
          <w:noProof/>
        </w:rPr>
        <w:tab/>
      </w:r>
      <w:r>
        <w:rPr>
          <w:noProof/>
        </w:rPr>
        <w:fldChar w:fldCharType="begin" w:fldLock="1"/>
      </w:r>
      <w:r>
        <w:rPr>
          <w:noProof/>
        </w:rPr>
        <w:instrText xml:space="preserve"> PAGEREF _Toc210127505 \h </w:instrText>
      </w:r>
      <w:r>
        <w:rPr>
          <w:noProof/>
        </w:rPr>
      </w:r>
      <w:r>
        <w:rPr>
          <w:noProof/>
        </w:rPr>
        <w:fldChar w:fldCharType="separate"/>
      </w:r>
      <w:r>
        <w:rPr>
          <w:noProof/>
        </w:rPr>
        <w:t>313</w:t>
      </w:r>
      <w:r>
        <w:rPr>
          <w:noProof/>
        </w:rPr>
        <w:fldChar w:fldCharType="end"/>
      </w:r>
    </w:p>
    <w:p w14:paraId="420BFDA3" w14:textId="77777777" w:rsidR="00055C9F" w:rsidRPr="0013383B" w:rsidRDefault="00055C9F">
      <w:pPr>
        <w:pStyle w:val="TOC4"/>
        <w:rPr>
          <w:rFonts w:ascii="Aptos" w:hAnsi="Aptos"/>
          <w:noProof/>
          <w:kern w:val="2"/>
          <w:sz w:val="24"/>
          <w:szCs w:val="24"/>
          <w:lang w:eastAsia="en-GB"/>
        </w:rPr>
      </w:pPr>
      <w:r>
        <w:rPr>
          <w:noProof/>
        </w:rPr>
        <w:t>5.5.3.2</w:t>
      </w:r>
      <w:r>
        <w:rPr>
          <w:noProof/>
        </w:rPr>
        <w:tab/>
        <w:t>Subsequent requests</w:t>
      </w:r>
      <w:r>
        <w:rPr>
          <w:noProof/>
        </w:rPr>
        <w:tab/>
      </w:r>
      <w:r>
        <w:rPr>
          <w:noProof/>
        </w:rPr>
        <w:fldChar w:fldCharType="begin" w:fldLock="1"/>
      </w:r>
      <w:r>
        <w:rPr>
          <w:noProof/>
        </w:rPr>
        <w:instrText xml:space="preserve"> PAGEREF _Toc210127506 \h </w:instrText>
      </w:r>
      <w:r>
        <w:rPr>
          <w:noProof/>
        </w:rPr>
      </w:r>
      <w:r>
        <w:rPr>
          <w:noProof/>
        </w:rPr>
        <w:fldChar w:fldCharType="separate"/>
      </w:r>
      <w:r>
        <w:rPr>
          <w:noProof/>
        </w:rPr>
        <w:t>314</w:t>
      </w:r>
      <w:r>
        <w:rPr>
          <w:noProof/>
        </w:rPr>
        <w:fldChar w:fldCharType="end"/>
      </w:r>
    </w:p>
    <w:p w14:paraId="610E27F6" w14:textId="77777777" w:rsidR="00055C9F" w:rsidRPr="0013383B" w:rsidRDefault="00055C9F">
      <w:pPr>
        <w:pStyle w:val="TOC5"/>
        <w:rPr>
          <w:rFonts w:ascii="Aptos" w:hAnsi="Aptos"/>
          <w:noProof/>
          <w:kern w:val="2"/>
          <w:sz w:val="24"/>
          <w:szCs w:val="24"/>
          <w:lang w:eastAsia="en-GB"/>
        </w:rPr>
      </w:pPr>
      <w:r>
        <w:rPr>
          <w:noProof/>
        </w:rPr>
        <w:t>5.5.3.2.1</w:t>
      </w:r>
      <w:r>
        <w:rPr>
          <w:noProof/>
        </w:rPr>
        <w:tab/>
        <w:t>Calls originating in circuit-switched networks</w:t>
      </w:r>
      <w:r>
        <w:rPr>
          <w:noProof/>
        </w:rPr>
        <w:tab/>
      </w:r>
      <w:r>
        <w:rPr>
          <w:noProof/>
        </w:rPr>
        <w:fldChar w:fldCharType="begin" w:fldLock="1"/>
      </w:r>
      <w:r>
        <w:rPr>
          <w:noProof/>
        </w:rPr>
        <w:instrText xml:space="preserve"> PAGEREF _Toc210127507 \h </w:instrText>
      </w:r>
      <w:r>
        <w:rPr>
          <w:noProof/>
        </w:rPr>
      </w:r>
      <w:r>
        <w:rPr>
          <w:noProof/>
        </w:rPr>
        <w:fldChar w:fldCharType="separate"/>
      </w:r>
      <w:r>
        <w:rPr>
          <w:noProof/>
        </w:rPr>
        <w:t>314</w:t>
      </w:r>
      <w:r>
        <w:rPr>
          <w:noProof/>
        </w:rPr>
        <w:fldChar w:fldCharType="end"/>
      </w:r>
    </w:p>
    <w:p w14:paraId="771FE8B9" w14:textId="77777777" w:rsidR="00055C9F" w:rsidRPr="0013383B" w:rsidRDefault="00055C9F">
      <w:pPr>
        <w:pStyle w:val="TOC5"/>
        <w:rPr>
          <w:rFonts w:ascii="Aptos" w:hAnsi="Aptos"/>
          <w:noProof/>
          <w:kern w:val="2"/>
          <w:sz w:val="24"/>
          <w:szCs w:val="24"/>
          <w:lang w:eastAsia="en-GB"/>
        </w:rPr>
      </w:pPr>
      <w:r>
        <w:rPr>
          <w:noProof/>
        </w:rPr>
        <w:t>5.5.3.2.2</w:t>
      </w:r>
      <w:r>
        <w:rPr>
          <w:noProof/>
        </w:rPr>
        <w:tab/>
        <w:t>Calls terminating in circuit-switched networks</w:t>
      </w:r>
      <w:r>
        <w:rPr>
          <w:noProof/>
        </w:rPr>
        <w:tab/>
      </w:r>
      <w:r>
        <w:rPr>
          <w:noProof/>
        </w:rPr>
        <w:fldChar w:fldCharType="begin" w:fldLock="1"/>
      </w:r>
      <w:r>
        <w:rPr>
          <w:noProof/>
        </w:rPr>
        <w:instrText xml:space="preserve"> PAGEREF _Toc210127508 \h </w:instrText>
      </w:r>
      <w:r>
        <w:rPr>
          <w:noProof/>
        </w:rPr>
      </w:r>
      <w:r>
        <w:rPr>
          <w:noProof/>
        </w:rPr>
        <w:fldChar w:fldCharType="separate"/>
      </w:r>
      <w:r>
        <w:rPr>
          <w:noProof/>
        </w:rPr>
        <w:t>314</w:t>
      </w:r>
      <w:r>
        <w:rPr>
          <w:noProof/>
        </w:rPr>
        <w:fldChar w:fldCharType="end"/>
      </w:r>
    </w:p>
    <w:p w14:paraId="1E2FF1AD" w14:textId="77777777" w:rsidR="00055C9F" w:rsidRPr="0013383B" w:rsidRDefault="00055C9F">
      <w:pPr>
        <w:pStyle w:val="TOC3"/>
        <w:rPr>
          <w:rFonts w:ascii="Aptos" w:hAnsi="Aptos"/>
          <w:noProof/>
          <w:kern w:val="2"/>
          <w:sz w:val="24"/>
          <w:szCs w:val="24"/>
          <w:lang w:eastAsia="en-GB"/>
        </w:rPr>
      </w:pPr>
      <w:r>
        <w:rPr>
          <w:noProof/>
        </w:rPr>
        <w:t>5.5.4</w:t>
      </w:r>
      <w:r>
        <w:rPr>
          <w:noProof/>
        </w:rPr>
        <w:tab/>
        <w:t>Call release</w:t>
      </w:r>
      <w:r>
        <w:rPr>
          <w:noProof/>
        </w:rPr>
        <w:tab/>
      </w:r>
      <w:r>
        <w:rPr>
          <w:noProof/>
        </w:rPr>
        <w:fldChar w:fldCharType="begin" w:fldLock="1"/>
      </w:r>
      <w:r>
        <w:rPr>
          <w:noProof/>
        </w:rPr>
        <w:instrText xml:space="preserve"> PAGEREF _Toc210127509 \h </w:instrText>
      </w:r>
      <w:r>
        <w:rPr>
          <w:noProof/>
        </w:rPr>
      </w:r>
      <w:r>
        <w:rPr>
          <w:noProof/>
        </w:rPr>
        <w:fldChar w:fldCharType="separate"/>
      </w:r>
      <w:r>
        <w:rPr>
          <w:noProof/>
        </w:rPr>
        <w:t>315</w:t>
      </w:r>
      <w:r>
        <w:rPr>
          <w:noProof/>
        </w:rPr>
        <w:fldChar w:fldCharType="end"/>
      </w:r>
    </w:p>
    <w:p w14:paraId="3057460D" w14:textId="77777777" w:rsidR="00055C9F" w:rsidRPr="0013383B" w:rsidRDefault="00055C9F">
      <w:pPr>
        <w:pStyle w:val="TOC4"/>
        <w:rPr>
          <w:rFonts w:ascii="Aptos" w:hAnsi="Aptos"/>
          <w:noProof/>
          <w:kern w:val="2"/>
          <w:sz w:val="24"/>
          <w:szCs w:val="24"/>
          <w:lang w:eastAsia="en-GB"/>
        </w:rPr>
      </w:pPr>
      <w:r>
        <w:rPr>
          <w:noProof/>
        </w:rPr>
        <w:t>5.5.4.1</w:t>
      </w:r>
      <w:r>
        <w:rPr>
          <w:noProof/>
        </w:rPr>
        <w:tab/>
        <w:t>Call release initiated by a circuit-switched network</w:t>
      </w:r>
      <w:r>
        <w:rPr>
          <w:noProof/>
        </w:rPr>
        <w:tab/>
      </w:r>
      <w:r>
        <w:rPr>
          <w:noProof/>
        </w:rPr>
        <w:fldChar w:fldCharType="begin" w:fldLock="1"/>
      </w:r>
      <w:r>
        <w:rPr>
          <w:noProof/>
        </w:rPr>
        <w:instrText xml:space="preserve"> PAGEREF _Toc210127510 \h </w:instrText>
      </w:r>
      <w:r>
        <w:rPr>
          <w:noProof/>
        </w:rPr>
      </w:r>
      <w:r>
        <w:rPr>
          <w:noProof/>
        </w:rPr>
        <w:fldChar w:fldCharType="separate"/>
      </w:r>
      <w:r>
        <w:rPr>
          <w:noProof/>
        </w:rPr>
        <w:t>315</w:t>
      </w:r>
      <w:r>
        <w:rPr>
          <w:noProof/>
        </w:rPr>
        <w:fldChar w:fldCharType="end"/>
      </w:r>
    </w:p>
    <w:p w14:paraId="1F273026" w14:textId="77777777" w:rsidR="00055C9F" w:rsidRPr="0013383B" w:rsidRDefault="00055C9F">
      <w:pPr>
        <w:pStyle w:val="TOC4"/>
        <w:rPr>
          <w:rFonts w:ascii="Aptos" w:hAnsi="Aptos"/>
          <w:noProof/>
          <w:kern w:val="2"/>
          <w:sz w:val="24"/>
          <w:szCs w:val="24"/>
          <w:lang w:eastAsia="en-GB"/>
        </w:rPr>
      </w:pPr>
      <w:r>
        <w:rPr>
          <w:noProof/>
        </w:rPr>
        <w:t>5.5.4.2</w:t>
      </w:r>
      <w:r>
        <w:rPr>
          <w:noProof/>
        </w:rPr>
        <w:tab/>
        <w:t>IM CN subsystem initiated call release</w:t>
      </w:r>
      <w:r>
        <w:rPr>
          <w:noProof/>
        </w:rPr>
        <w:tab/>
      </w:r>
      <w:r>
        <w:rPr>
          <w:noProof/>
        </w:rPr>
        <w:fldChar w:fldCharType="begin" w:fldLock="1"/>
      </w:r>
      <w:r>
        <w:rPr>
          <w:noProof/>
        </w:rPr>
        <w:instrText xml:space="preserve"> PAGEREF _Toc210127511 \h </w:instrText>
      </w:r>
      <w:r>
        <w:rPr>
          <w:noProof/>
        </w:rPr>
      </w:r>
      <w:r>
        <w:rPr>
          <w:noProof/>
        </w:rPr>
        <w:fldChar w:fldCharType="separate"/>
      </w:r>
      <w:r>
        <w:rPr>
          <w:noProof/>
        </w:rPr>
        <w:t>315</w:t>
      </w:r>
      <w:r>
        <w:rPr>
          <w:noProof/>
        </w:rPr>
        <w:fldChar w:fldCharType="end"/>
      </w:r>
    </w:p>
    <w:p w14:paraId="3D6EE9F6" w14:textId="77777777" w:rsidR="00055C9F" w:rsidRPr="0013383B" w:rsidRDefault="00055C9F">
      <w:pPr>
        <w:pStyle w:val="TOC4"/>
        <w:rPr>
          <w:rFonts w:ascii="Aptos" w:hAnsi="Aptos"/>
          <w:noProof/>
          <w:kern w:val="2"/>
          <w:sz w:val="24"/>
          <w:szCs w:val="24"/>
          <w:lang w:eastAsia="en-GB"/>
        </w:rPr>
      </w:pPr>
      <w:r>
        <w:rPr>
          <w:noProof/>
        </w:rPr>
        <w:t>5.5.4.3</w:t>
      </w:r>
      <w:r>
        <w:rPr>
          <w:noProof/>
        </w:rPr>
        <w:tab/>
        <w:t>MGW-initiated call release</w:t>
      </w:r>
      <w:r>
        <w:rPr>
          <w:noProof/>
        </w:rPr>
        <w:tab/>
      </w:r>
      <w:r>
        <w:rPr>
          <w:noProof/>
        </w:rPr>
        <w:fldChar w:fldCharType="begin" w:fldLock="1"/>
      </w:r>
      <w:r>
        <w:rPr>
          <w:noProof/>
        </w:rPr>
        <w:instrText xml:space="preserve"> PAGEREF _Toc210127512 \h </w:instrText>
      </w:r>
      <w:r>
        <w:rPr>
          <w:noProof/>
        </w:rPr>
      </w:r>
      <w:r>
        <w:rPr>
          <w:noProof/>
        </w:rPr>
        <w:fldChar w:fldCharType="separate"/>
      </w:r>
      <w:r>
        <w:rPr>
          <w:noProof/>
        </w:rPr>
        <w:t>315</w:t>
      </w:r>
      <w:r>
        <w:rPr>
          <w:noProof/>
        </w:rPr>
        <w:fldChar w:fldCharType="end"/>
      </w:r>
    </w:p>
    <w:p w14:paraId="63125922" w14:textId="77777777" w:rsidR="00055C9F" w:rsidRPr="0013383B" w:rsidRDefault="00055C9F">
      <w:pPr>
        <w:pStyle w:val="TOC3"/>
        <w:rPr>
          <w:rFonts w:ascii="Aptos" w:hAnsi="Aptos"/>
          <w:noProof/>
          <w:kern w:val="2"/>
          <w:sz w:val="24"/>
          <w:szCs w:val="24"/>
          <w:lang w:eastAsia="en-GB"/>
        </w:rPr>
      </w:pPr>
      <w:r>
        <w:rPr>
          <w:noProof/>
        </w:rPr>
        <w:t>5.5.5</w:t>
      </w:r>
      <w:r>
        <w:rPr>
          <w:noProof/>
        </w:rPr>
        <w:tab/>
        <w:t>Call-related requests</w:t>
      </w:r>
      <w:r>
        <w:rPr>
          <w:noProof/>
        </w:rPr>
        <w:tab/>
      </w:r>
      <w:r>
        <w:rPr>
          <w:noProof/>
        </w:rPr>
        <w:fldChar w:fldCharType="begin" w:fldLock="1"/>
      </w:r>
      <w:r>
        <w:rPr>
          <w:noProof/>
        </w:rPr>
        <w:instrText xml:space="preserve"> PAGEREF _Toc210127513 \h </w:instrText>
      </w:r>
      <w:r>
        <w:rPr>
          <w:noProof/>
        </w:rPr>
      </w:r>
      <w:r>
        <w:rPr>
          <w:noProof/>
        </w:rPr>
        <w:fldChar w:fldCharType="separate"/>
      </w:r>
      <w:r>
        <w:rPr>
          <w:noProof/>
        </w:rPr>
        <w:t>315</w:t>
      </w:r>
      <w:r>
        <w:rPr>
          <w:noProof/>
        </w:rPr>
        <w:fldChar w:fldCharType="end"/>
      </w:r>
    </w:p>
    <w:p w14:paraId="51F2543A" w14:textId="77777777" w:rsidR="00055C9F" w:rsidRPr="0013383B" w:rsidRDefault="00055C9F">
      <w:pPr>
        <w:pStyle w:val="TOC4"/>
        <w:rPr>
          <w:rFonts w:ascii="Aptos" w:hAnsi="Aptos"/>
          <w:noProof/>
          <w:kern w:val="2"/>
          <w:sz w:val="24"/>
          <w:szCs w:val="24"/>
          <w:lang w:eastAsia="en-GB"/>
        </w:rPr>
      </w:pPr>
      <w:r>
        <w:rPr>
          <w:noProof/>
        </w:rPr>
        <w:t>5.5.5.1</w:t>
      </w:r>
      <w:r>
        <w:rPr>
          <w:noProof/>
        </w:rPr>
        <w:tab/>
        <w:t>Session modification</w:t>
      </w:r>
      <w:r>
        <w:rPr>
          <w:noProof/>
        </w:rPr>
        <w:tab/>
      </w:r>
      <w:r>
        <w:rPr>
          <w:noProof/>
        </w:rPr>
        <w:fldChar w:fldCharType="begin" w:fldLock="1"/>
      </w:r>
      <w:r>
        <w:rPr>
          <w:noProof/>
        </w:rPr>
        <w:instrText xml:space="preserve"> PAGEREF _Toc210127514 \h </w:instrText>
      </w:r>
      <w:r>
        <w:rPr>
          <w:noProof/>
        </w:rPr>
      </w:r>
      <w:r>
        <w:rPr>
          <w:noProof/>
        </w:rPr>
        <w:fldChar w:fldCharType="separate"/>
      </w:r>
      <w:r>
        <w:rPr>
          <w:noProof/>
        </w:rPr>
        <w:t>315</w:t>
      </w:r>
      <w:r>
        <w:rPr>
          <w:noProof/>
        </w:rPr>
        <w:fldChar w:fldCharType="end"/>
      </w:r>
    </w:p>
    <w:p w14:paraId="58961DF8" w14:textId="77777777" w:rsidR="00055C9F" w:rsidRPr="0013383B" w:rsidRDefault="00055C9F">
      <w:pPr>
        <w:pStyle w:val="TOC5"/>
        <w:rPr>
          <w:rFonts w:ascii="Aptos" w:hAnsi="Aptos"/>
          <w:noProof/>
          <w:kern w:val="2"/>
          <w:sz w:val="24"/>
          <w:szCs w:val="24"/>
          <w:lang w:eastAsia="en-GB"/>
        </w:rPr>
      </w:pPr>
      <w:r>
        <w:rPr>
          <w:noProof/>
        </w:rPr>
        <w:t>5.5.5.1.0</w:t>
      </w:r>
      <w:r>
        <w:rPr>
          <w:noProof/>
        </w:rPr>
        <w:tab/>
        <w:t>General</w:t>
      </w:r>
      <w:r>
        <w:rPr>
          <w:noProof/>
        </w:rPr>
        <w:tab/>
      </w:r>
      <w:r>
        <w:rPr>
          <w:noProof/>
        </w:rPr>
        <w:fldChar w:fldCharType="begin" w:fldLock="1"/>
      </w:r>
      <w:r>
        <w:rPr>
          <w:noProof/>
        </w:rPr>
        <w:instrText xml:space="preserve"> PAGEREF _Toc210127515 \h </w:instrText>
      </w:r>
      <w:r>
        <w:rPr>
          <w:noProof/>
        </w:rPr>
      </w:r>
      <w:r>
        <w:rPr>
          <w:noProof/>
        </w:rPr>
        <w:fldChar w:fldCharType="separate"/>
      </w:r>
      <w:r>
        <w:rPr>
          <w:noProof/>
        </w:rPr>
        <w:t>315</w:t>
      </w:r>
      <w:r>
        <w:rPr>
          <w:noProof/>
        </w:rPr>
        <w:fldChar w:fldCharType="end"/>
      </w:r>
    </w:p>
    <w:p w14:paraId="12089853" w14:textId="77777777" w:rsidR="00055C9F" w:rsidRPr="0013383B" w:rsidRDefault="00055C9F">
      <w:pPr>
        <w:pStyle w:val="TOC5"/>
        <w:rPr>
          <w:rFonts w:ascii="Aptos" w:hAnsi="Aptos"/>
          <w:noProof/>
          <w:kern w:val="2"/>
          <w:sz w:val="24"/>
          <w:szCs w:val="24"/>
          <w:lang w:eastAsia="en-GB"/>
        </w:rPr>
      </w:pPr>
      <w:r>
        <w:rPr>
          <w:noProof/>
        </w:rPr>
        <w:t>5.5.5.1.1</w:t>
      </w:r>
      <w:r>
        <w:rPr>
          <w:noProof/>
        </w:rPr>
        <w:tab/>
        <w:t>Session modifications originating from circuit-switched networks</w:t>
      </w:r>
      <w:r>
        <w:rPr>
          <w:noProof/>
        </w:rPr>
        <w:tab/>
      </w:r>
      <w:r>
        <w:rPr>
          <w:noProof/>
        </w:rPr>
        <w:fldChar w:fldCharType="begin" w:fldLock="1"/>
      </w:r>
      <w:r>
        <w:rPr>
          <w:noProof/>
        </w:rPr>
        <w:instrText xml:space="preserve"> PAGEREF _Toc210127516 \h </w:instrText>
      </w:r>
      <w:r>
        <w:rPr>
          <w:noProof/>
        </w:rPr>
      </w:r>
      <w:r>
        <w:rPr>
          <w:noProof/>
        </w:rPr>
        <w:fldChar w:fldCharType="separate"/>
      </w:r>
      <w:r>
        <w:rPr>
          <w:noProof/>
        </w:rPr>
        <w:t>315</w:t>
      </w:r>
      <w:r>
        <w:rPr>
          <w:noProof/>
        </w:rPr>
        <w:fldChar w:fldCharType="end"/>
      </w:r>
    </w:p>
    <w:p w14:paraId="6EC86AD6" w14:textId="77777777" w:rsidR="00055C9F" w:rsidRPr="0013383B" w:rsidRDefault="00055C9F">
      <w:pPr>
        <w:pStyle w:val="TOC5"/>
        <w:rPr>
          <w:rFonts w:ascii="Aptos" w:hAnsi="Aptos"/>
          <w:noProof/>
          <w:kern w:val="2"/>
          <w:sz w:val="24"/>
          <w:szCs w:val="24"/>
          <w:lang w:eastAsia="en-GB"/>
        </w:rPr>
      </w:pPr>
      <w:r>
        <w:rPr>
          <w:noProof/>
        </w:rPr>
        <w:t>5.5.5.1.2</w:t>
      </w:r>
      <w:r>
        <w:rPr>
          <w:noProof/>
        </w:rPr>
        <w:tab/>
        <w:t>Session modifications terminating in circuit-switched networks</w:t>
      </w:r>
      <w:r>
        <w:rPr>
          <w:noProof/>
        </w:rPr>
        <w:tab/>
      </w:r>
      <w:r>
        <w:rPr>
          <w:noProof/>
        </w:rPr>
        <w:fldChar w:fldCharType="begin" w:fldLock="1"/>
      </w:r>
      <w:r>
        <w:rPr>
          <w:noProof/>
        </w:rPr>
        <w:instrText xml:space="preserve"> PAGEREF _Toc210127517 \h </w:instrText>
      </w:r>
      <w:r>
        <w:rPr>
          <w:noProof/>
        </w:rPr>
      </w:r>
      <w:r>
        <w:rPr>
          <w:noProof/>
        </w:rPr>
        <w:fldChar w:fldCharType="separate"/>
      </w:r>
      <w:r>
        <w:rPr>
          <w:noProof/>
        </w:rPr>
        <w:t>315</w:t>
      </w:r>
      <w:r>
        <w:rPr>
          <w:noProof/>
        </w:rPr>
        <w:fldChar w:fldCharType="end"/>
      </w:r>
    </w:p>
    <w:p w14:paraId="19B786E9" w14:textId="77777777" w:rsidR="00055C9F" w:rsidRPr="0013383B" w:rsidRDefault="00055C9F">
      <w:pPr>
        <w:pStyle w:val="TOC3"/>
        <w:rPr>
          <w:rFonts w:ascii="Aptos" w:hAnsi="Aptos"/>
          <w:noProof/>
          <w:kern w:val="2"/>
          <w:sz w:val="24"/>
          <w:szCs w:val="24"/>
          <w:lang w:eastAsia="en-GB"/>
        </w:rPr>
      </w:pPr>
      <w:r>
        <w:rPr>
          <w:noProof/>
        </w:rPr>
        <w:t>5.5.6</w:t>
      </w:r>
      <w:r>
        <w:rPr>
          <w:noProof/>
        </w:rPr>
        <w:tab/>
        <w:t>Further initial requests</w:t>
      </w:r>
      <w:r>
        <w:rPr>
          <w:noProof/>
        </w:rPr>
        <w:tab/>
      </w:r>
      <w:r>
        <w:rPr>
          <w:noProof/>
        </w:rPr>
        <w:fldChar w:fldCharType="begin" w:fldLock="1"/>
      </w:r>
      <w:r>
        <w:rPr>
          <w:noProof/>
        </w:rPr>
        <w:instrText xml:space="preserve"> PAGEREF _Toc210127518 \h </w:instrText>
      </w:r>
      <w:r>
        <w:rPr>
          <w:noProof/>
        </w:rPr>
      </w:r>
      <w:r>
        <w:rPr>
          <w:noProof/>
        </w:rPr>
        <w:fldChar w:fldCharType="separate"/>
      </w:r>
      <w:r>
        <w:rPr>
          <w:noProof/>
        </w:rPr>
        <w:t>316</w:t>
      </w:r>
      <w:r>
        <w:rPr>
          <w:noProof/>
        </w:rPr>
        <w:fldChar w:fldCharType="end"/>
      </w:r>
    </w:p>
    <w:p w14:paraId="30BF532A" w14:textId="77777777" w:rsidR="00055C9F" w:rsidRPr="0013383B" w:rsidRDefault="00055C9F">
      <w:pPr>
        <w:pStyle w:val="TOC2"/>
        <w:rPr>
          <w:rFonts w:ascii="Aptos" w:hAnsi="Aptos"/>
          <w:noProof/>
          <w:kern w:val="2"/>
          <w:sz w:val="24"/>
          <w:szCs w:val="24"/>
          <w:lang w:eastAsia="en-GB"/>
        </w:rPr>
      </w:pPr>
      <w:r>
        <w:rPr>
          <w:noProof/>
        </w:rPr>
        <w:t>5.6</w:t>
      </w:r>
      <w:r>
        <w:rPr>
          <w:noProof/>
        </w:rPr>
        <w:tab/>
        <w:t>Procedures at the BGCF</w:t>
      </w:r>
      <w:r>
        <w:rPr>
          <w:noProof/>
        </w:rPr>
        <w:tab/>
      </w:r>
      <w:r>
        <w:rPr>
          <w:noProof/>
        </w:rPr>
        <w:fldChar w:fldCharType="begin" w:fldLock="1"/>
      </w:r>
      <w:r>
        <w:rPr>
          <w:noProof/>
        </w:rPr>
        <w:instrText xml:space="preserve"> PAGEREF _Toc210127519 \h </w:instrText>
      </w:r>
      <w:r>
        <w:rPr>
          <w:noProof/>
        </w:rPr>
      </w:r>
      <w:r>
        <w:rPr>
          <w:noProof/>
        </w:rPr>
        <w:fldChar w:fldCharType="separate"/>
      </w:r>
      <w:r>
        <w:rPr>
          <w:noProof/>
        </w:rPr>
        <w:t>316</w:t>
      </w:r>
      <w:r>
        <w:rPr>
          <w:noProof/>
        </w:rPr>
        <w:fldChar w:fldCharType="end"/>
      </w:r>
    </w:p>
    <w:p w14:paraId="36E646C7" w14:textId="77777777" w:rsidR="00055C9F" w:rsidRPr="0013383B" w:rsidRDefault="00055C9F">
      <w:pPr>
        <w:pStyle w:val="TOC3"/>
        <w:rPr>
          <w:rFonts w:ascii="Aptos" w:hAnsi="Aptos"/>
          <w:noProof/>
          <w:kern w:val="2"/>
          <w:sz w:val="24"/>
          <w:szCs w:val="24"/>
          <w:lang w:eastAsia="en-GB"/>
        </w:rPr>
      </w:pPr>
      <w:r>
        <w:rPr>
          <w:noProof/>
        </w:rPr>
        <w:t>5.6.1</w:t>
      </w:r>
      <w:r>
        <w:rPr>
          <w:noProof/>
        </w:rPr>
        <w:tab/>
        <w:t>General</w:t>
      </w:r>
      <w:r>
        <w:rPr>
          <w:noProof/>
        </w:rPr>
        <w:tab/>
      </w:r>
      <w:r>
        <w:rPr>
          <w:noProof/>
        </w:rPr>
        <w:fldChar w:fldCharType="begin" w:fldLock="1"/>
      </w:r>
      <w:r>
        <w:rPr>
          <w:noProof/>
        </w:rPr>
        <w:instrText xml:space="preserve"> PAGEREF _Toc210127520 \h </w:instrText>
      </w:r>
      <w:r>
        <w:rPr>
          <w:noProof/>
        </w:rPr>
      </w:r>
      <w:r>
        <w:rPr>
          <w:noProof/>
        </w:rPr>
        <w:fldChar w:fldCharType="separate"/>
      </w:r>
      <w:r>
        <w:rPr>
          <w:noProof/>
        </w:rPr>
        <w:t>316</w:t>
      </w:r>
      <w:r>
        <w:rPr>
          <w:noProof/>
        </w:rPr>
        <w:fldChar w:fldCharType="end"/>
      </w:r>
    </w:p>
    <w:p w14:paraId="3B3615F0" w14:textId="77777777" w:rsidR="00055C9F" w:rsidRPr="0013383B" w:rsidRDefault="00055C9F">
      <w:pPr>
        <w:pStyle w:val="TOC3"/>
        <w:rPr>
          <w:rFonts w:ascii="Aptos" w:hAnsi="Aptos"/>
          <w:noProof/>
          <w:kern w:val="2"/>
          <w:sz w:val="24"/>
          <w:szCs w:val="24"/>
          <w:lang w:eastAsia="en-GB"/>
        </w:rPr>
      </w:pPr>
      <w:r>
        <w:rPr>
          <w:noProof/>
        </w:rPr>
        <w:t>5.6.2</w:t>
      </w:r>
      <w:r>
        <w:rPr>
          <w:noProof/>
        </w:rPr>
        <w:tab/>
        <w:t>Common BGCF procedures</w:t>
      </w:r>
      <w:r>
        <w:rPr>
          <w:noProof/>
        </w:rPr>
        <w:tab/>
      </w:r>
      <w:r>
        <w:rPr>
          <w:noProof/>
        </w:rPr>
        <w:fldChar w:fldCharType="begin" w:fldLock="1"/>
      </w:r>
      <w:r>
        <w:rPr>
          <w:noProof/>
        </w:rPr>
        <w:instrText xml:space="preserve"> PAGEREF _Toc210127521 \h </w:instrText>
      </w:r>
      <w:r>
        <w:rPr>
          <w:noProof/>
        </w:rPr>
      </w:r>
      <w:r>
        <w:rPr>
          <w:noProof/>
        </w:rPr>
        <w:fldChar w:fldCharType="separate"/>
      </w:r>
      <w:r>
        <w:rPr>
          <w:noProof/>
        </w:rPr>
        <w:t>317</w:t>
      </w:r>
      <w:r>
        <w:rPr>
          <w:noProof/>
        </w:rPr>
        <w:fldChar w:fldCharType="end"/>
      </w:r>
    </w:p>
    <w:p w14:paraId="24F46345" w14:textId="77777777" w:rsidR="00055C9F" w:rsidRPr="0013383B" w:rsidRDefault="00055C9F">
      <w:pPr>
        <w:pStyle w:val="TOC3"/>
        <w:rPr>
          <w:rFonts w:ascii="Aptos" w:hAnsi="Aptos"/>
          <w:noProof/>
          <w:kern w:val="2"/>
          <w:sz w:val="24"/>
          <w:szCs w:val="24"/>
          <w:lang w:eastAsia="en-GB"/>
        </w:rPr>
      </w:pPr>
      <w:r>
        <w:rPr>
          <w:noProof/>
        </w:rPr>
        <w:t>5.6.3</w:t>
      </w:r>
      <w:r>
        <w:rPr>
          <w:noProof/>
        </w:rPr>
        <w:tab/>
        <w:t>Specific procedures for INVITE requests and responses</w:t>
      </w:r>
      <w:r>
        <w:rPr>
          <w:noProof/>
        </w:rPr>
        <w:tab/>
      </w:r>
      <w:r>
        <w:rPr>
          <w:noProof/>
        </w:rPr>
        <w:fldChar w:fldCharType="begin" w:fldLock="1"/>
      </w:r>
      <w:r>
        <w:rPr>
          <w:noProof/>
        </w:rPr>
        <w:instrText xml:space="preserve"> PAGEREF _Toc210127522 \h </w:instrText>
      </w:r>
      <w:r>
        <w:rPr>
          <w:noProof/>
        </w:rPr>
      </w:r>
      <w:r>
        <w:rPr>
          <w:noProof/>
        </w:rPr>
        <w:fldChar w:fldCharType="separate"/>
      </w:r>
      <w:r>
        <w:rPr>
          <w:noProof/>
        </w:rPr>
        <w:t>318</w:t>
      </w:r>
      <w:r>
        <w:rPr>
          <w:noProof/>
        </w:rPr>
        <w:fldChar w:fldCharType="end"/>
      </w:r>
    </w:p>
    <w:p w14:paraId="4E9101B1" w14:textId="77777777" w:rsidR="00055C9F" w:rsidRPr="0013383B" w:rsidRDefault="00055C9F">
      <w:pPr>
        <w:pStyle w:val="TOC3"/>
        <w:rPr>
          <w:rFonts w:ascii="Aptos" w:hAnsi="Aptos"/>
          <w:noProof/>
          <w:kern w:val="2"/>
          <w:sz w:val="24"/>
          <w:szCs w:val="24"/>
          <w:lang w:eastAsia="en-GB"/>
        </w:rPr>
      </w:pPr>
      <w:r>
        <w:rPr>
          <w:noProof/>
          <w:lang w:eastAsia="ja-JP"/>
        </w:rPr>
        <w:t>5.6.4</w:t>
      </w:r>
      <w:r>
        <w:rPr>
          <w:noProof/>
          <w:lang w:eastAsia="ja-JP"/>
        </w:rPr>
        <w:tab/>
        <w:t>Specific procedures for subsequent requests and responses</w:t>
      </w:r>
      <w:r>
        <w:rPr>
          <w:noProof/>
        </w:rPr>
        <w:tab/>
      </w:r>
      <w:r>
        <w:rPr>
          <w:noProof/>
        </w:rPr>
        <w:fldChar w:fldCharType="begin" w:fldLock="1"/>
      </w:r>
      <w:r>
        <w:rPr>
          <w:noProof/>
        </w:rPr>
        <w:instrText xml:space="preserve"> PAGEREF _Toc210127523 \h </w:instrText>
      </w:r>
      <w:r>
        <w:rPr>
          <w:noProof/>
        </w:rPr>
      </w:r>
      <w:r>
        <w:rPr>
          <w:noProof/>
        </w:rPr>
        <w:fldChar w:fldCharType="separate"/>
      </w:r>
      <w:r>
        <w:rPr>
          <w:noProof/>
        </w:rPr>
        <w:t>319</w:t>
      </w:r>
      <w:r>
        <w:rPr>
          <w:noProof/>
        </w:rPr>
        <w:fldChar w:fldCharType="end"/>
      </w:r>
    </w:p>
    <w:p w14:paraId="2BFAC2E9" w14:textId="77777777" w:rsidR="00055C9F" w:rsidRPr="0013383B" w:rsidRDefault="00055C9F">
      <w:pPr>
        <w:pStyle w:val="TOC2"/>
        <w:rPr>
          <w:rFonts w:ascii="Aptos" w:hAnsi="Aptos"/>
          <w:noProof/>
          <w:kern w:val="2"/>
          <w:sz w:val="24"/>
          <w:szCs w:val="24"/>
          <w:lang w:eastAsia="en-GB"/>
        </w:rPr>
      </w:pPr>
      <w:r>
        <w:rPr>
          <w:noProof/>
        </w:rPr>
        <w:t>5.7</w:t>
      </w:r>
      <w:r>
        <w:rPr>
          <w:noProof/>
        </w:rPr>
        <w:tab/>
        <w:t>Procedures at the Application Server (AS)</w:t>
      </w:r>
      <w:r>
        <w:rPr>
          <w:noProof/>
        </w:rPr>
        <w:tab/>
      </w:r>
      <w:r>
        <w:rPr>
          <w:noProof/>
        </w:rPr>
        <w:fldChar w:fldCharType="begin" w:fldLock="1"/>
      </w:r>
      <w:r>
        <w:rPr>
          <w:noProof/>
        </w:rPr>
        <w:instrText xml:space="preserve"> PAGEREF _Toc210127524 \h </w:instrText>
      </w:r>
      <w:r>
        <w:rPr>
          <w:noProof/>
        </w:rPr>
      </w:r>
      <w:r>
        <w:rPr>
          <w:noProof/>
        </w:rPr>
        <w:fldChar w:fldCharType="separate"/>
      </w:r>
      <w:r>
        <w:rPr>
          <w:noProof/>
        </w:rPr>
        <w:t>319</w:t>
      </w:r>
      <w:r>
        <w:rPr>
          <w:noProof/>
        </w:rPr>
        <w:fldChar w:fldCharType="end"/>
      </w:r>
    </w:p>
    <w:p w14:paraId="4E1435CB" w14:textId="77777777" w:rsidR="00055C9F" w:rsidRPr="0013383B" w:rsidRDefault="00055C9F">
      <w:pPr>
        <w:pStyle w:val="TOC3"/>
        <w:rPr>
          <w:rFonts w:ascii="Aptos" w:hAnsi="Aptos"/>
          <w:noProof/>
          <w:kern w:val="2"/>
          <w:sz w:val="24"/>
          <w:szCs w:val="24"/>
          <w:lang w:eastAsia="en-GB"/>
        </w:rPr>
      </w:pPr>
      <w:r>
        <w:rPr>
          <w:noProof/>
        </w:rPr>
        <w:t>5.7.1</w:t>
      </w:r>
      <w:r>
        <w:rPr>
          <w:noProof/>
        </w:rPr>
        <w:tab/>
        <w:t>Common Application Server (AS) procedures</w:t>
      </w:r>
      <w:r>
        <w:rPr>
          <w:noProof/>
        </w:rPr>
        <w:tab/>
      </w:r>
      <w:r>
        <w:rPr>
          <w:noProof/>
        </w:rPr>
        <w:fldChar w:fldCharType="begin" w:fldLock="1"/>
      </w:r>
      <w:r>
        <w:rPr>
          <w:noProof/>
        </w:rPr>
        <w:instrText xml:space="preserve"> PAGEREF _Toc210127525 \h </w:instrText>
      </w:r>
      <w:r>
        <w:rPr>
          <w:noProof/>
        </w:rPr>
      </w:r>
      <w:r>
        <w:rPr>
          <w:noProof/>
        </w:rPr>
        <w:fldChar w:fldCharType="separate"/>
      </w:r>
      <w:r>
        <w:rPr>
          <w:noProof/>
        </w:rPr>
        <w:t>319</w:t>
      </w:r>
      <w:r>
        <w:rPr>
          <w:noProof/>
        </w:rPr>
        <w:fldChar w:fldCharType="end"/>
      </w:r>
    </w:p>
    <w:p w14:paraId="78607BB8" w14:textId="77777777" w:rsidR="00055C9F" w:rsidRPr="0013383B" w:rsidRDefault="00055C9F">
      <w:pPr>
        <w:pStyle w:val="TOC4"/>
        <w:rPr>
          <w:rFonts w:ascii="Aptos" w:hAnsi="Aptos"/>
          <w:noProof/>
          <w:kern w:val="2"/>
          <w:sz w:val="24"/>
          <w:szCs w:val="24"/>
          <w:lang w:eastAsia="en-GB"/>
        </w:rPr>
      </w:pPr>
      <w:r>
        <w:rPr>
          <w:noProof/>
        </w:rPr>
        <w:t>5.7.1.0</w:t>
      </w:r>
      <w:r>
        <w:rPr>
          <w:noProof/>
        </w:rPr>
        <w:tab/>
        <w:t>General</w:t>
      </w:r>
      <w:r>
        <w:rPr>
          <w:noProof/>
        </w:rPr>
        <w:tab/>
      </w:r>
      <w:r>
        <w:rPr>
          <w:noProof/>
        </w:rPr>
        <w:fldChar w:fldCharType="begin" w:fldLock="1"/>
      </w:r>
      <w:r>
        <w:rPr>
          <w:noProof/>
        </w:rPr>
        <w:instrText xml:space="preserve"> PAGEREF _Toc210127526 \h </w:instrText>
      </w:r>
      <w:r>
        <w:rPr>
          <w:noProof/>
        </w:rPr>
      </w:r>
      <w:r>
        <w:rPr>
          <w:noProof/>
        </w:rPr>
        <w:fldChar w:fldCharType="separate"/>
      </w:r>
      <w:r>
        <w:rPr>
          <w:noProof/>
        </w:rPr>
        <w:t>319</w:t>
      </w:r>
      <w:r>
        <w:rPr>
          <w:noProof/>
        </w:rPr>
        <w:fldChar w:fldCharType="end"/>
      </w:r>
    </w:p>
    <w:p w14:paraId="28772CEB" w14:textId="77777777" w:rsidR="00055C9F" w:rsidRPr="0013383B" w:rsidRDefault="00055C9F">
      <w:pPr>
        <w:pStyle w:val="TOC4"/>
        <w:rPr>
          <w:rFonts w:ascii="Aptos" w:hAnsi="Aptos"/>
          <w:noProof/>
          <w:kern w:val="2"/>
          <w:sz w:val="24"/>
          <w:szCs w:val="24"/>
          <w:lang w:eastAsia="en-GB"/>
        </w:rPr>
      </w:pPr>
      <w:r>
        <w:rPr>
          <w:noProof/>
        </w:rPr>
        <w:t>5.7.1.1</w:t>
      </w:r>
      <w:r>
        <w:rPr>
          <w:noProof/>
        </w:rPr>
        <w:tab/>
        <w:t>Notification about registration status</w:t>
      </w:r>
      <w:r>
        <w:rPr>
          <w:noProof/>
        </w:rPr>
        <w:tab/>
      </w:r>
      <w:r>
        <w:rPr>
          <w:noProof/>
        </w:rPr>
        <w:fldChar w:fldCharType="begin" w:fldLock="1"/>
      </w:r>
      <w:r>
        <w:rPr>
          <w:noProof/>
        </w:rPr>
        <w:instrText xml:space="preserve"> PAGEREF _Toc210127527 \h </w:instrText>
      </w:r>
      <w:r>
        <w:rPr>
          <w:noProof/>
        </w:rPr>
      </w:r>
      <w:r>
        <w:rPr>
          <w:noProof/>
        </w:rPr>
        <w:fldChar w:fldCharType="separate"/>
      </w:r>
      <w:r>
        <w:rPr>
          <w:noProof/>
        </w:rPr>
        <w:t>320</w:t>
      </w:r>
      <w:r>
        <w:rPr>
          <w:noProof/>
        </w:rPr>
        <w:fldChar w:fldCharType="end"/>
      </w:r>
    </w:p>
    <w:p w14:paraId="7F02FC93" w14:textId="77777777" w:rsidR="00055C9F" w:rsidRPr="0013383B" w:rsidRDefault="00055C9F">
      <w:pPr>
        <w:pStyle w:val="TOC4"/>
        <w:rPr>
          <w:rFonts w:ascii="Aptos" w:hAnsi="Aptos"/>
          <w:noProof/>
          <w:kern w:val="2"/>
          <w:sz w:val="24"/>
          <w:szCs w:val="24"/>
          <w:lang w:eastAsia="en-GB"/>
        </w:rPr>
      </w:pPr>
      <w:r>
        <w:rPr>
          <w:noProof/>
        </w:rPr>
        <w:t>5.7.1.2</w:t>
      </w:r>
      <w:r>
        <w:rPr>
          <w:noProof/>
        </w:rPr>
        <w:tab/>
        <w:t>Extracting charging correlation information</w:t>
      </w:r>
      <w:r>
        <w:rPr>
          <w:noProof/>
        </w:rPr>
        <w:tab/>
      </w:r>
      <w:r>
        <w:rPr>
          <w:noProof/>
        </w:rPr>
        <w:fldChar w:fldCharType="begin" w:fldLock="1"/>
      </w:r>
      <w:r>
        <w:rPr>
          <w:noProof/>
        </w:rPr>
        <w:instrText xml:space="preserve"> PAGEREF _Toc210127528 \h </w:instrText>
      </w:r>
      <w:r>
        <w:rPr>
          <w:noProof/>
        </w:rPr>
      </w:r>
      <w:r>
        <w:rPr>
          <w:noProof/>
        </w:rPr>
        <w:fldChar w:fldCharType="separate"/>
      </w:r>
      <w:r>
        <w:rPr>
          <w:noProof/>
        </w:rPr>
        <w:t>321</w:t>
      </w:r>
      <w:r>
        <w:rPr>
          <w:noProof/>
        </w:rPr>
        <w:fldChar w:fldCharType="end"/>
      </w:r>
    </w:p>
    <w:p w14:paraId="30A07F00" w14:textId="77777777" w:rsidR="00055C9F" w:rsidRPr="0013383B" w:rsidRDefault="00055C9F">
      <w:pPr>
        <w:pStyle w:val="TOC4"/>
        <w:rPr>
          <w:rFonts w:ascii="Aptos" w:hAnsi="Aptos"/>
          <w:noProof/>
          <w:kern w:val="2"/>
          <w:sz w:val="24"/>
          <w:szCs w:val="24"/>
          <w:lang w:eastAsia="en-GB"/>
        </w:rPr>
      </w:pPr>
      <w:r>
        <w:rPr>
          <w:noProof/>
        </w:rPr>
        <w:t>5.7.1.3</w:t>
      </w:r>
      <w:r>
        <w:rPr>
          <w:noProof/>
        </w:rPr>
        <w:tab/>
        <w:t>Access-Network-Info and Visited-Network-ID</w:t>
      </w:r>
      <w:r>
        <w:rPr>
          <w:noProof/>
        </w:rPr>
        <w:tab/>
      </w:r>
      <w:r>
        <w:rPr>
          <w:noProof/>
        </w:rPr>
        <w:fldChar w:fldCharType="begin" w:fldLock="1"/>
      </w:r>
      <w:r>
        <w:rPr>
          <w:noProof/>
        </w:rPr>
        <w:instrText xml:space="preserve"> PAGEREF _Toc210127529 \h </w:instrText>
      </w:r>
      <w:r>
        <w:rPr>
          <w:noProof/>
        </w:rPr>
      </w:r>
      <w:r>
        <w:rPr>
          <w:noProof/>
        </w:rPr>
        <w:fldChar w:fldCharType="separate"/>
      </w:r>
      <w:r>
        <w:rPr>
          <w:noProof/>
        </w:rPr>
        <w:t>322</w:t>
      </w:r>
      <w:r>
        <w:rPr>
          <w:noProof/>
        </w:rPr>
        <w:fldChar w:fldCharType="end"/>
      </w:r>
    </w:p>
    <w:p w14:paraId="1834F68C" w14:textId="77777777" w:rsidR="00055C9F" w:rsidRPr="0013383B" w:rsidRDefault="00055C9F">
      <w:pPr>
        <w:pStyle w:val="TOC4"/>
        <w:rPr>
          <w:rFonts w:ascii="Aptos" w:hAnsi="Aptos"/>
          <w:noProof/>
          <w:kern w:val="2"/>
          <w:sz w:val="24"/>
          <w:szCs w:val="24"/>
          <w:lang w:eastAsia="en-GB"/>
        </w:rPr>
      </w:pPr>
      <w:r>
        <w:rPr>
          <w:noProof/>
        </w:rPr>
        <w:t>5.7.1.3A</w:t>
      </w:r>
      <w:r>
        <w:rPr>
          <w:noProof/>
        </w:rPr>
        <w:tab/>
        <w:t>Determination of the served user</w:t>
      </w:r>
      <w:r>
        <w:rPr>
          <w:noProof/>
        </w:rPr>
        <w:tab/>
      </w:r>
      <w:r>
        <w:rPr>
          <w:noProof/>
        </w:rPr>
        <w:fldChar w:fldCharType="begin" w:fldLock="1"/>
      </w:r>
      <w:r>
        <w:rPr>
          <w:noProof/>
        </w:rPr>
        <w:instrText xml:space="preserve"> PAGEREF _Toc210127530 \h </w:instrText>
      </w:r>
      <w:r>
        <w:rPr>
          <w:noProof/>
        </w:rPr>
      </w:r>
      <w:r>
        <w:rPr>
          <w:noProof/>
        </w:rPr>
        <w:fldChar w:fldCharType="separate"/>
      </w:r>
      <w:r>
        <w:rPr>
          <w:noProof/>
        </w:rPr>
        <w:t>322</w:t>
      </w:r>
      <w:r>
        <w:rPr>
          <w:noProof/>
        </w:rPr>
        <w:fldChar w:fldCharType="end"/>
      </w:r>
    </w:p>
    <w:p w14:paraId="42E320A4" w14:textId="77777777" w:rsidR="00055C9F" w:rsidRPr="0013383B" w:rsidRDefault="00055C9F">
      <w:pPr>
        <w:pStyle w:val="TOC5"/>
        <w:rPr>
          <w:rFonts w:ascii="Aptos" w:hAnsi="Aptos"/>
          <w:noProof/>
          <w:kern w:val="2"/>
          <w:sz w:val="24"/>
          <w:szCs w:val="24"/>
          <w:lang w:eastAsia="en-GB"/>
        </w:rPr>
      </w:pPr>
      <w:r>
        <w:rPr>
          <w:noProof/>
        </w:rPr>
        <w:t>5.7.1.3A.1</w:t>
      </w:r>
      <w:r>
        <w:rPr>
          <w:noProof/>
        </w:rPr>
        <w:tab/>
        <w:t>General</w:t>
      </w:r>
      <w:r>
        <w:rPr>
          <w:noProof/>
        </w:rPr>
        <w:tab/>
      </w:r>
      <w:r>
        <w:rPr>
          <w:noProof/>
        </w:rPr>
        <w:fldChar w:fldCharType="begin" w:fldLock="1"/>
      </w:r>
      <w:r>
        <w:rPr>
          <w:noProof/>
        </w:rPr>
        <w:instrText xml:space="preserve"> PAGEREF _Toc210127531 \h </w:instrText>
      </w:r>
      <w:r>
        <w:rPr>
          <w:noProof/>
        </w:rPr>
      </w:r>
      <w:r>
        <w:rPr>
          <w:noProof/>
        </w:rPr>
        <w:fldChar w:fldCharType="separate"/>
      </w:r>
      <w:r>
        <w:rPr>
          <w:noProof/>
        </w:rPr>
        <w:t>322</w:t>
      </w:r>
      <w:r>
        <w:rPr>
          <w:noProof/>
        </w:rPr>
        <w:fldChar w:fldCharType="end"/>
      </w:r>
    </w:p>
    <w:p w14:paraId="1E680DDE" w14:textId="77777777" w:rsidR="00055C9F" w:rsidRPr="0013383B" w:rsidRDefault="00055C9F">
      <w:pPr>
        <w:pStyle w:val="TOC5"/>
        <w:rPr>
          <w:rFonts w:ascii="Aptos" w:hAnsi="Aptos"/>
          <w:noProof/>
          <w:kern w:val="2"/>
          <w:sz w:val="24"/>
          <w:szCs w:val="24"/>
          <w:lang w:eastAsia="en-GB"/>
        </w:rPr>
      </w:pPr>
      <w:r>
        <w:rPr>
          <w:noProof/>
        </w:rPr>
        <w:t>5.7.1.3A.2</w:t>
      </w:r>
      <w:r>
        <w:rPr>
          <w:noProof/>
        </w:rPr>
        <w:tab/>
        <w:t>AS serving an originating user</w:t>
      </w:r>
      <w:r>
        <w:rPr>
          <w:noProof/>
        </w:rPr>
        <w:tab/>
      </w:r>
      <w:r>
        <w:rPr>
          <w:noProof/>
        </w:rPr>
        <w:fldChar w:fldCharType="begin" w:fldLock="1"/>
      </w:r>
      <w:r>
        <w:rPr>
          <w:noProof/>
        </w:rPr>
        <w:instrText xml:space="preserve"> PAGEREF _Toc210127532 \h </w:instrText>
      </w:r>
      <w:r>
        <w:rPr>
          <w:noProof/>
        </w:rPr>
      </w:r>
      <w:r>
        <w:rPr>
          <w:noProof/>
        </w:rPr>
        <w:fldChar w:fldCharType="separate"/>
      </w:r>
      <w:r>
        <w:rPr>
          <w:noProof/>
        </w:rPr>
        <w:t>322</w:t>
      </w:r>
      <w:r>
        <w:rPr>
          <w:noProof/>
        </w:rPr>
        <w:fldChar w:fldCharType="end"/>
      </w:r>
    </w:p>
    <w:p w14:paraId="18E8D2C5" w14:textId="77777777" w:rsidR="00055C9F" w:rsidRPr="0013383B" w:rsidRDefault="00055C9F">
      <w:pPr>
        <w:pStyle w:val="TOC5"/>
        <w:rPr>
          <w:rFonts w:ascii="Aptos" w:hAnsi="Aptos"/>
          <w:noProof/>
          <w:kern w:val="2"/>
          <w:sz w:val="24"/>
          <w:szCs w:val="24"/>
          <w:lang w:eastAsia="en-GB"/>
        </w:rPr>
      </w:pPr>
      <w:r>
        <w:rPr>
          <w:noProof/>
        </w:rPr>
        <w:t>5.7.1.3A.3</w:t>
      </w:r>
      <w:r>
        <w:rPr>
          <w:noProof/>
        </w:rPr>
        <w:tab/>
        <w:t>AS serving a terminating user</w:t>
      </w:r>
      <w:r>
        <w:rPr>
          <w:noProof/>
        </w:rPr>
        <w:tab/>
      </w:r>
      <w:r>
        <w:rPr>
          <w:noProof/>
        </w:rPr>
        <w:fldChar w:fldCharType="begin" w:fldLock="1"/>
      </w:r>
      <w:r>
        <w:rPr>
          <w:noProof/>
        </w:rPr>
        <w:instrText xml:space="preserve"> PAGEREF _Toc210127533 \h </w:instrText>
      </w:r>
      <w:r>
        <w:rPr>
          <w:noProof/>
        </w:rPr>
      </w:r>
      <w:r>
        <w:rPr>
          <w:noProof/>
        </w:rPr>
        <w:fldChar w:fldCharType="separate"/>
      </w:r>
      <w:r>
        <w:rPr>
          <w:noProof/>
        </w:rPr>
        <w:t>322</w:t>
      </w:r>
      <w:r>
        <w:rPr>
          <w:noProof/>
        </w:rPr>
        <w:fldChar w:fldCharType="end"/>
      </w:r>
    </w:p>
    <w:p w14:paraId="36EA903B" w14:textId="77777777" w:rsidR="00055C9F" w:rsidRPr="0013383B" w:rsidRDefault="00055C9F">
      <w:pPr>
        <w:pStyle w:val="TOC4"/>
        <w:rPr>
          <w:rFonts w:ascii="Aptos" w:hAnsi="Aptos"/>
          <w:noProof/>
          <w:kern w:val="2"/>
          <w:sz w:val="24"/>
          <w:szCs w:val="24"/>
          <w:lang w:eastAsia="en-GB"/>
        </w:rPr>
      </w:pPr>
      <w:r>
        <w:rPr>
          <w:noProof/>
        </w:rPr>
        <w:t>5.7.1.3B</w:t>
      </w:r>
      <w:r>
        <w:rPr>
          <w:noProof/>
        </w:rPr>
        <w:tab/>
        <w:t>Determination of the used registration</w:t>
      </w:r>
      <w:r>
        <w:rPr>
          <w:noProof/>
        </w:rPr>
        <w:tab/>
      </w:r>
      <w:r>
        <w:rPr>
          <w:noProof/>
        </w:rPr>
        <w:fldChar w:fldCharType="begin" w:fldLock="1"/>
      </w:r>
      <w:r>
        <w:rPr>
          <w:noProof/>
        </w:rPr>
        <w:instrText xml:space="preserve"> PAGEREF _Toc210127534 \h </w:instrText>
      </w:r>
      <w:r>
        <w:rPr>
          <w:noProof/>
        </w:rPr>
      </w:r>
      <w:r>
        <w:rPr>
          <w:noProof/>
        </w:rPr>
        <w:fldChar w:fldCharType="separate"/>
      </w:r>
      <w:r>
        <w:rPr>
          <w:noProof/>
        </w:rPr>
        <w:t>322</w:t>
      </w:r>
      <w:r>
        <w:rPr>
          <w:noProof/>
        </w:rPr>
        <w:fldChar w:fldCharType="end"/>
      </w:r>
    </w:p>
    <w:p w14:paraId="5FABF7E8" w14:textId="77777777" w:rsidR="00055C9F" w:rsidRPr="0013383B" w:rsidRDefault="00055C9F">
      <w:pPr>
        <w:pStyle w:val="TOC4"/>
        <w:rPr>
          <w:rFonts w:ascii="Aptos" w:hAnsi="Aptos"/>
          <w:noProof/>
          <w:kern w:val="2"/>
          <w:sz w:val="24"/>
          <w:szCs w:val="24"/>
          <w:lang w:eastAsia="en-GB"/>
        </w:rPr>
      </w:pPr>
      <w:r>
        <w:rPr>
          <w:noProof/>
        </w:rPr>
        <w:t>5.7.1.4</w:t>
      </w:r>
      <w:r>
        <w:rPr>
          <w:noProof/>
        </w:rPr>
        <w:tab/>
        <w:t>User identity verification at the AS</w:t>
      </w:r>
      <w:r>
        <w:rPr>
          <w:noProof/>
        </w:rPr>
        <w:tab/>
      </w:r>
      <w:r>
        <w:rPr>
          <w:noProof/>
        </w:rPr>
        <w:fldChar w:fldCharType="begin" w:fldLock="1"/>
      </w:r>
      <w:r>
        <w:rPr>
          <w:noProof/>
        </w:rPr>
        <w:instrText xml:space="preserve"> PAGEREF _Toc210127535 \h </w:instrText>
      </w:r>
      <w:r>
        <w:rPr>
          <w:noProof/>
        </w:rPr>
      </w:r>
      <w:r>
        <w:rPr>
          <w:noProof/>
        </w:rPr>
        <w:fldChar w:fldCharType="separate"/>
      </w:r>
      <w:r>
        <w:rPr>
          <w:noProof/>
        </w:rPr>
        <w:t>323</w:t>
      </w:r>
      <w:r>
        <w:rPr>
          <w:noProof/>
        </w:rPr>
        <w:fldChar w:fldCharType="end"/>
      </w:r>
    </w:p>
    <w:p w14:paraId="63525C44" w14:textId="77777777" w:rsidR="00055C9F" w:rsidRPr="0013383B" w:rsidRDefault="00055C9F">
      <w:pPr>
        <w:pStyle w:val="TOC4"/>
        <w:rPr>
          <w:rFonts w:ascii="Aptos" w:hAnsi="Aptos"/>
          <w:noProof/>
          <w:kern w:val="2"/>
          <w:sz w:val="24"/>
          <w:szCs w:val="24"/>
          <w:lang w:eastAsia="en-GB"/>
        </w:rPr>
      </w:pPr>
      <w:r>
        <w:rPr>
          <w:noProof/>
        </w:rPr>
        <w:t>5.7.1.5</w:t>
      </w:r>
      <w:r>
        <w:rPr>
          <w:noProof/>
        </w:rPr>
        <w:tab/>
        <w:t>Request authorization</w:t>
      </w:r>
      <w:r>
        <w:rPr>
          <w:noProof/>
        </w:rPr>
        <w:tab/>
      </w:r>
      <w:r>
        <w:rPr>
          <w:noProof/>
        </w:rPr>
        <w:fldChar w:fldCharType="begin" w:fldLock="1"/>
      </w:r>
      <w:r>
        <w:rPr>
          <w:noProof/>
        </w:rPr>
        <w:instrText xml:space="preserve"> PAGEREF _Toc210127536 \h </w:instrText>
      </w:r>
      <w:r>
        <w:rPr>
          <w:noProof/>
        </w:rPr>
      </w:r>
      <w:r>
        <w:rPr>
          <w:noProof/>
        </w:rPr>
        <w:fldChar w:fldCharType="separate"/>
      </w:r>
      <w:r>
        <w:rPr>
          <w:noProof/>
        </w:rPr>
        <w:t>325</w:t>
      </w:r>
      <w:r>
        <w:rPr>
          <w:noProof/>
        </w:rPr>
        <w:fldChar w:fldCharType="end"/>
      </w:r>
    </w:p>
    <w:p w14:paraId="69AA8680" w14:textId="77777777" w:rsidR="00055C9F" w:rsidRPr="0013383B" w:rsidRDefault="00055C9F">
      <w:pPr>
        <w:pStyle w:val="TOC4"/>
        <w:rPr>
          <w:rFonts w:ascii="Aptos" w:hAnsi="Aptos"/>
          <w:noProof/>
          <w:kern w:val="2"/>
          <w:sz w:val="24"/>
          <w:szCs w:val="24"/>
          <w:lang w:eastAsia="en-GB"/>
        </w:rPr>
      </w:pPr>
      <w:r>
        <w:rPr>
          <w:noProof/>
        </w:rPr>
        <w:t>5.7.1.6</w:t>
      </w:r>
      <w:r>
        <w:rPr>
          <w:noProof/>
        </w:rPr>
        <w:tab/>
        <w:t>Event notification throttling</w:t>
      </w:r>
      <w:r>
        <w:rPr>
          <w:noProof/>
        </w:rPr>
        <w:tab/>
      </w:r>
      <w:r>
        <w:rPr>
          <w:noProof/>
        </w:rPr>
        <w:fldChar w:fldCharType="begin" w:fldLock="1"/>
      </w:r>
      <w:r>
        <w:rPr>
          <w:noProof/>
        </w:rPr>
        <w:instrText xml:space="preserve"> PAGEREF _Toc210127537 \h </w:instrText>
      </w:r>
      <w:r>
        <w:rPr>
          <w:noProof/>
        </w:rPr>
      </w:r>
      <w:r>
        <w:rPr>
          <w:noProof/>
        </w:rPr>
        <w:fldChar w:fldCharType="separate"/>
      </w:r>
      <w:r>
        <w:rPr>
          <w:noProof/>
        </w:rPr>
        <w:t>325</w:t>
      </w:r>
      <w:r>
        <w:rPr>
          <w:noProof/>
        </w:rPr>
        <w:fldChar w:fldCharType="end"/>
      </w:r>
    </w:p>
    <w:p w14:paraId="4DF6C89F" w14:textId="77777777" w:rsidR="00055C9F" w:rsidRPr="0013383B" w:rsidRDefault="00055C9F">
      <w:pPr>
        <w:pStyle w:val="TOC4"/>
        <w:rPr>
          <w:rFonts w:ascii="Aptos" w:hAnsi="Aptos"/>
          <w:noProof/>
          <w:kern w:val="2"/>
          <w:sz w:val="24"/>
          <w:szCs w:val="24"/>
          <w:lang w:eastAsia="en-GB"/>
        </w:rPr>
      </w:pPr>
      <w:r>
        <w:rPr>
          <w:noProof/>
        </w:rPr>
        <w:t>5.7.1.7</w:t>
      </w:r>
      <w:r>
        <w:rPr>
          <w:noProof/>
        </w:rPr>
        <w:tab/>
        <w:t>Local numbering</w:t>
      </w:r>
      <w:r>
        <w:rPr>
          <w:noProof/>
        </w:rPr>
        <w:tab/>
      </w:r>
      <w:r>
        <w:rPr>
          <w:noProof/>
        </w:rPr>
        <w:fldChar w:fldCharType="begin" w:fldLock="1"/>
      </w:r>
      <w:r>
        <w:rPr>
          <w:noProof/>
        </w:rPr>
        <w:instrText xml:space="preserve"> PAGEREF _Toc210127538 \h </w:instrText>
      </w:r>
      <w:r>
        <w:rPr>
          <w:noProof/>
        </w:rPr>
      </w:r>
      <w:r>
        <w:rPr>
          <w:noProof/>
        </w:rPr>
        <w:fldChar w:fldCharType="separate"/>
      </w:r>
      <w:r>
        <w:rPr>
          <w:noProof/>
        </w:rPr>
        <w:t>325</w:t>
      </w:r>
      <w:r>
        <w:rPr>
          <w:noProof/>
        </w:rPr>
        <w:fldChar w:fldCharType="end"/>
      </w:r>
    </w:p>
    <w:p w14:paraId="0F7B59BA" w14:textId="77777777" w:rsidR="00055C9F" w:rsidRPr="0013383B" w:rsidRDefault="00055C9F">
      <w:pPr>
        <w:pStyle w:val="TOC5"/>
        <w:rPr>
          <w:rFonts w:ascii="Aptos" w:hAnsi="Aptos"/>
          <w:noProof/>
          <w:kern w:val="2"/>
          <w:sz w:val="24"/>
          <w:szCs w:val="24"/>
          <w:lang w:eastAsia="en-GB"/>
        </w:rPr>
      </w:pPr>
      <w:r>
        <w:rPr>
          <w:noProof/>
        </w:rPr>
        <w:t>5.7.1.7.1</w:t>
      </w:r>
      <w:r>
        <w:rPr>
          <w:noProof/>
        </w:rPr>
        <w:tab/>
        <w:t>Interpretation of the numbers in a non-international format</w:t>
      </w:r>
      <w:r>
        <w:rPr>
          <w:noProof/>
        </w:rPr>
        <w:tab/>
      </w:r>
      <w:r>
        <w:rPr>
          <w:noProof/>
        </w:rPr>
        <w:fldChar w:fldCharType="begin" w:fldLock="1"/>
      </w:r>
      <w:r>
        <w:rPr>
          <w:noProof/>
        </w:rPr>
        <w:instrText xml:space="preserve"> PAGEREF _Toc210127539 \h </w:instrText>
      </w:r>
      <w:r>
        <w:rPr>
          <w:noProof/>
        </w:rPr>
      </w:r>
      <w:r>
        <w:rPr>
          <w:noProof/>
        </w:rPr>
        <w:fldChar w:fldCharType="separate"/>
      </w:r>
      <w:r>
        <w:rPr>
          <w:noProof/>
        </w:rPr>
        <w:t>325</w:t>
      </w:r>
      <w:r>
        <w:rPr>
          <w:noProof/>
        </w:rPr>
        <w:fldChar w:fldCharType="end"/>
      </w:r>
    </w:p>
    <w:p w14:paraId="0A2DDF82" w14:textId="77777777" w:rsidR="00055C9F" w:rsidRPr="0013383B" w:rsidRDefault="00055C9F">
      <w:pPr>
        <w:pStyle w:val="TOC5"/>
        <w:rPr>
          <w:rFonts w:ascii="Aptos" w:hAnsi="Aptos"/>
          <w:noProof/>
          <w:kern w:val="2"/>
          <w:sz w:val="24"/>
          <w:szCs w:val="24"/>
          <w:lang w:eastAsia="en-GB"/>
        </w:rPr>
      </w:pPr>
      <w:r>
        <w:rPr>
          <w:noProof/>
        </w:rPr>
        <w:t>5.7.1.7.2</w:t>
      </w:r>
      <w:r>
        <w:rPr>
          <w:noProof/>
        </w:rPr>
        <w:tab/>
        <w:t>Translation of the numbers in a non-international format</w:t>
      </w:r>
      <w:r>
        <w:rPr>
          <w:noProof/>
        </w:rPr>
        <w:tab/>
      </w:r>
      <w:r>
        <w:rPr>
          <w:noProof/>
        </w:rPr>
        <w:fldChar w:fldCharType="begin" w:fldLock="1"/>
      </w:r>
      <w:r>
        <w:rPr>
          <w:noProof/>
        </w:rPr>
        <w:instrText xml:space="preserve"> PAGEREF _Toc210127540 \h </w:instrText>
      </w:r>
      <w:r>
        <w:rPr>
          <w:noProof/>
        </w:rPr>
      </w:r>
      <w:r>
        <w:rPr>
          <w:noProof/>
        </w:rPr>
        <w:fldChar w:fldCharType="separate"/>
      </w:r>
      <w:r>
        <w:rPr>
          <w:noProof/>
        </w:rPr>
        <w:t>326</w:t>
      </w:r>
      <w:r>
        <w:rPr>
          <w:noProof/>
        </w:rPr>
        <w:fldChar w:fldCharType="end"/>
      </w:r>
    </w:p>
    <w:p w14:paraId="1CE434C7" w14:textId="77777777" w:rsidR="00055C9F" w:rsidRPr="0013383B" w:rsidRDefault="00055C9F">
      <w:pPr>
        <w:pStyle w:val="TOC4"/>
        <w:rPr>
          <w:rFonts w:ascii="Aptos" w:hAnsi="Aptos"/>
          <w:noProof/>
          <w:kern w:val="2"/>
          <w:sz w:val="24"/>
          <w:szCs w:val="24"/>
          <w:lang w:eastAsia="en-GB"/>
        </w:rPr>
      </w:pPr>
      <w:r>
        <w:rPr>
          <w:noProof/>
        </w:rPr>
        <w:t>5.7.1.8</w:t>
      </w:r>
      <w:r>
        <w:rPr>
          <w:noProof/>
        </w:rPr>
        <w:tab/>
        <w:t>GRUU assignment and usage</w:t>
      </w:r>
      <w:r>
        <w:rPr>
          <w:noProof/>
        </w:rPr>
        <w:tab/>
      </w:r>
      <w:r>
        <w:rPr>
          <w:noProof/>
        </w:rPr>
        <w:fldChar w:fldCharType="begin" w:fldLock="1"/>
      </w:r>
      <w:r>
        <w:rPr>
          <w:noProof/>
        </w:rPr>
        <w:instrText xml:space="preserve"> PAGEREF _Toc210127541 \h </w:instrText>
      </w:r>
      <w:r>
        <w:rPr>
          <w:noProof/>
        </w:rPr>
      </w:r>
      <w:r>
        <w:rPr>
          <w:noProof/>
        </w:rPr>
        <w:fldChar w:fldCharType="separate"/>
      </w:r>
      <w:r>
        <w:rPr>
          <w:noProof/>
        </w:rPr>
        <w:t>326</w:t>
      </w:r>
      <w:r>
        <w:rPr>
          <w:noProof/>
        </w:rPr>
        <w:fldChar w:fldCharType="end"/>
      </w:r>
    </w:p>
    <w:p w14:paraId="79C972C2" w14:textId="77777777" w:rsidR="00055C9F" w:rsidRPr="0013383B" w:rsidRDefault="00055C9F">
      <w:pPr>
        <w:pStyle w:val="TOC4"/>
        <w:rPr>
          <w:rFonts w:ascii="Aptos" w:hAnsi="Aptos"/>
          <w:noProof/>
          <w:kern w:val="2"/>
          <w:sz w:val="24"/>
          <w:szCs w:val="24"/>
          <w:lang w:eastAsia="en-GB"/>
        </w:rPr>
      </w:pPr>
      <w:r>
        <w:rPr>
          <w:noProof/>
        </w:rPr>
        <w:t>5.7.1.9</w:t>
      </w:r>
      <w:r>
        <w:rPr>
          <w:noProof/>
        </w:rPr>
        <w:tab/>
        <w:t>Use of ICSI and IARI values</w:t>
      </w:r>
      <w:r>
        <w:rPr>
          <w:noProof/>
        </w:rPr>
        <w:tab/>
      </w:r>
      <w:r>
        <w:rPr>
          <w:noProof/>
        </w:rPr>
        <w:fldChar w:fldCharType="begin" w:fldLock="1"/>
      </w:r>
      <w:r>
        <w:rPr>
          <w:noProof/>
        </w:rPr>
        <w:instrText xml:space="preserve"> PAGEREF _Toc210127542 \h </w:instrText>
      </w:r>
      <w:r>
        <w:rPr>
          <w:noProof/>
        </w:rPr>
      </w:r>
      <w:r>
        <w:rPr>
          <w:noProof/>
        </w:rPr>
        <w:fldChar w:fldCharType="separate"/>
      </w:r>
      <w:r>
        <w:rPr>
          <w:noProof/>
        </w:rPr>
        <w:t>327</w:t>
      </w:r>
      <w:r>
        <w:rPr>
          <w:noProof/>
        </w:rPr>
        <w:fldChar w:fldCharType="end"/>
      </w:r>
    </w:p>
    <w:p w14:paraId="40446CB8" w14:textId="77777777" w:rsidR="00055C9F" w:rsidRPr="0013383B" w:rsidRDefault="00055C9F">
      <w:pPr>
        <w:pStyle w:val="TOC4"/>
        <w:rPr>
          <w:rFonts w:ascii="Aptos" w:hAnsi="Aptos"/>
          <w:noProof/>
          <w:kern w:val="2"/>
          <w:sz w:val="24"/>
          <w:szCs w:val="24"/>
          <w:lang w:eastAsia="en-GB"/>
        </w:rPr>
      </w:pPr>
      <w:r>
        <w:rPr>
          <w:noProof/>
        </w:rPr>
        <w:t>5.7.1.10</w:t>
      </w:r>
      <w:r>
        <w:rPr>
          <w:noProof/>
        </w:rPr>
        <w:tab/>
        <w:t>Carrier selection</w:t>
      </w:r>
      <w:r>
        <w:rPr>
          <w:noProof/>
        </w:rPr>
        <w:tab/>
      </w:r>
      <w:r>
        <w:rPr>
          <w:noProof/>
        </w:rPr>
        <w:fldChar w:fldCharType="begin" w:fldLock="1"/>
      </w:r>
      <w:r>
        <w:rPr>
          <w:noProof/>
        </w:rPr>
        <w:instrText xml:space="preserve"> PAGEREF _Toc210127543 \h </w:instrText>
      </w:r>
      <w:r>
        <w:rPr>
          <w:noProof/>
        </w:rPr>
      </w:r>
      <w:r>
        <w:rPr>
          <w:noProof/>
        </w:rPr>
        <w:fldChar w:fldCharType="separate"/>
      </w:r>
      <w:r>
        <w:rPr>
          <w:noProof/>
        </w:rPr>
        <w:t>328</w:t>
      </w:r>
      <w:r>
        <w:rPr>
          <w:noProof/>
        </w:rPr>
        <w:fldChar w:fldCharType="end"/>
      </w:r>
    </w:p>
    <w:p w14:paraId="1C0BAC95" w14:textId="77777777" w:rsidR="00055C9F" w:rsidRPr="0013383B" w:rsidRDefault="00055C9F">
      <w:pPr>
        <w:pStyle w:val="TOC4"/>
        <w:rPr>
          <w:rFonts w:ascii="Aptos" w:hAnsi="Aptos"/>
          <w:noProof/>
          <w:kern w:val="2"/>
          <w:sz w:val="24"/>
          <w:szCs w:val="24"/>
          <w:lang w:eastAsia="en-GB"/>
        </w:rPr>
      </w:pPr>
      <w:r>
        <w:rPr>
          <w:noProof/>
        </w:rPr>
        <w:t>5.7.1.11</w:t>
      </w:r>
      <w:r>
        <w:rPr>
          <w:noProof/>
        </w:rPr>
        <w:tab/>
        <w:t>Tracing</w:t>
      </w:r>
      <w:r>
        <w:rPr>
          <w:noProof/>
        </w:rPr>
        <w:tab/>
      </w:r>
      <w:r>
        <w:rPr>
          <w:noProof/>
        </w:rPr>
        <w:fldChar w:fldCharType="begin" w:fldLock="1"/>
      </w:r>
      <w:r>
        <w:rPr>
          <w:noProof/>
        </w:rPr>
        <w:instrText xml:space="preserve"> PAGEREF _Toc210127544 \h </w:instrText>
      </w:r>
      <w:r>
        <w:rPr>
          <w:noProof/>
        </w:rPr>
      </w:r>
      <w:r>
        <w:rPr>
          <w:noProof/>
        </w:rPr>
        <w:fldChar w:fldCharType="separate"/>
      </w:r>
      <w:r>
        <w:rPr>
          <w:noProof/>
        </w:rPr>
        <w:t>329</w:t>
      </w:r>
      <w:r>
        <w:rPr>
          <w:noProof/>
        </w:rPr>
        <w:fldChar w:fldCharType="end"/>
      </w:r>
    </w:p>
    <w:p w14:paraId="06E88C86" w14:textId="77777777" w:rsidR="00055C9F" w:rsidRPr="0013383B" w:rsidRDefault="00055C9F">
      <w:pPr>
        <w:pStyle w:val="TOC4"/>
        <w:rPr>
          <w:rFonts w:ascii="Aptos" w:hAnsi="Aptos"/>
          <w:noProof/>
          <w:kern w:val="2"/>
          <w:sz w:val="24"/>
          <w:szCs w:val="24"/>
          <w:lang w:eastAsia="en-GB"/>
        </w:rPr>
      </w:pPr>
      <w:r>
        <w:rPr>
          <w:noProof/>
        </w:rPr>
        <w:t>5.7.1.</w:t>
      </w:r>
      <w:r>
        <w:rPr>
          <w:noProof/>
          <w:lang w:eastAsia="ja-JP"/>
        </w:rPr>
        <w:t>12</w:t>
      </w:r>
      <w:r>
        <w:rPr>
          <w:noProof/>
        </w:rPr>
        <w:tab/>
      </w:r>
      <w:r>
        <w:rPr>
          <w:noProof/>
          <w:lang w:eastAsia="ja-JP"/>
        </w:rPr>
        <w:t>Delivery of original destination identity</w:t>
      </w:r>
      <w:r>
        <w:rPr>
          <w:noProof/>
        </w:rPr>
        <w:tab/>
      </w:r>
      <w:r>
        <w:rPr>
          <w:noProof/>
        </w:rPr>
        <w:fldChar w:fldCharType="begin" w:fldLock="1"/>
      </w:r>
      <w:r>
        <w:rPr>
          <w:noProof/>
        </w:rPr>
        <w:instrText xml:space="preserve"> PAGEREF _Toc210127545 \h </w:instrText>
      </w:r>
      <w:r>
        <w:rPr>
          <w:noProof/>
        </w:rPr>
      </w:r>
      <w:r>
        <w:rPr>
          <w:noProof/>
        </w:rPr>
        <w:fldChar w:fldCharType="separate"/>
      </w:r>
      <w:r>
        <w:rPr>
          <w:noProof/>
        </w:rPr>
        <w:t>329</w:t>
      </w:r>
      <w:r>
        <w:rPr>
          <w:noProof/>
        </w:rPr>
        <w:fldChar w:fldCharType="end"/>
      </w:r>
    </w:p>
    <w:p w14:paraId="2263B398" w14:textId="77777777" w:rsidR="00055C9F" w:rsidRPr="0013383B" w:rsidRDefault="00055C9F">
      <w:pPr>
        <w:pStyle w:val="TOC4"/>
        <w:rPr>
          <w:rFonts w:ascii="Aptos" w:hAnsi="Aptos"/>
          <w:noProof/>
          <w:kern w:val="2"/>
          <w:sz w:val="24"/>
          <w:szCs w:val="24"/>
          <w:lang w:eastAsia="en-GB"/>
        </w:rPr>
      </w:pPr>
      <w:r>
        <w:rPr>
          <w:noProof/>
        </w:rPr>
        <w:t>5.7.1.13</w:t>
      </w:r>
      <w:r>
        <w:rPr>
          <w:noProof/>
        </w:rPr>
        <w:tab/>
        <w:t>CPC and OLI</w:t>
      </w:r>
      <w:r>
        <w:rPr>
          <w:noProof/>
        </w:rPr>
        <w:tab/>
      </w:r>
      <w:r>
        <w:rPr>
          <w:noProof/>
        </w:rPr>
        <w:fldChar w:fldCharType="begin" w:fldLock="1"/>
      </w:r>
      <w:r>
        <w:rPr>
          <w:noProof/>
        </w:rPr>
        <w:instrText xml:space="preserve"> PAGEREF _Toc210127546 \h </w:instrText>
      </w:r>
      <w:r>
        <w:rPr>
          <w:noProof/>
        </w:rPr>
      </w:r>
      <w:r>
        <w:rPr>
          <w:noProof/>
        </w:rPr>
        <w:fldChar w:fldCharType="separate"/>
      </w:r>
      <w:r>
        <w:rPr>
          <w:noProof/>
        </w:rPr>
        <w:t>329</w:t>
      </w:r>
      <w:r>
        <w:rPr>
          <w:noProof/>
        </w:rPr>
        <w:fldChar w:fldCharType="end"/>
      </w:r>
    </w:p>
    <w:p w14:paraId="65ED898F" w14:textId="77777777" w:rsidR="00055C9F" w:rsidRPr="0013383B" w:rsidRDefault="00055C9F">
      <w:pPr>
        <w:pStyle w:val="TOC4"/>
        <w:rPr>
          <w:rFonts w:ascii="Aptos" w:hAnsi="Aptos"/>
          <w:noProof/>
          <w:kern w:val="2"/>
          <w:sz w:val="24"/>
          <w:szCs w:val="24"/>
          <w:lang w:eastAsia="en-GB"/>
        </w:rPr>
      </w:pPr>
      <w:r>
        <w:rPr>
          <w:noProof/>
        </w:rPr>
        <w:t>5.7.1.14</w:t>
      </w:r>
      <w:r>
        <w:rPr>
          <w:noProof/>
        </w:rPr>
        <w:tab/>
        <w:t>Emergency transactions</w:t>
      </w:r>
      <w:r>
        <w:rPr>
          <w:noProof/>
        </w:rPr>
        <w:tab/>
      </w:r>
      <w:r>
        <w:rPr>
          <w:noProof/>
        </w:rPr>
        <w:fldChar w:fldCharType="begin" w:fldLock="1"/>
      </w:r>
      <w:r>
        <w:rPr>
          <w:noProof/>
        </w:rPr>
        <w:instrText xml:space="preserve"> PAGEREF _Toc210127547 \h </w:instrText>
      </w:r>
      <w:r>
        <w:rPr>
          <w:noProof/>
        </w:rPr>
      </w:r>
      <w:r>
        <w:rPr>
          <w:noProof/>
        </w:rPr>
        <w:fldChar w:fldCharType="separate"/>
      </w:r>
      <w:r>
        <w:rPr>
          <w:noProof/>
        </w:rPr>
        <w:t>329</w:t>
      </w:r>
      <w:r>
        <w:rPr>
          <w:noProof/>
        </w:rPr>
        <w:fldChar w:fldCharType="end"/>
      </w:r>
    </w:p>
    <w:p w14:paraId="64C32DC1" w14:textId="77777777" w:rsidR="00055C9F" w:rsidRPr="0013383B" w:rsidRDefault="00055C9F">
      <w:pPr>
        <w:pStyle w:val="TOC4"/>
        <w:rPr>
          <w:rFonts w:ascii="Aptos" w:hAnsi="Aptos"/>
          <w:noProof/>
          <w:kern w:val="2"/>
          <w:sz w:val="24"/>
          <w:szCs w:val="24"/>
          <w:lang w:eastAsia="en-GB"/>
        </w:rPr>
      </w:pPr>
      <w:r>
        <w:rPr>
          <w:noProof/>
        </w:rPr>
        <w:t>5.7.1.15</w:t>
      </w:r>
      <w:r>
        <w:rPr>
          <w:noProof/>
        </w:rPr>
        <w:tab/>
        <w:t>Protecting against attacks using 3xx responses</w:t>
      </w:r>
      <w:r>
        <w:rPr>
          <w:noProof/>
        </w:rPr>
        <w:tab/>
      </w:r>
      <w:r>
        <w:rPr>
          <w:noProof/>
        </w:rPr>
        <w:fldChar w:fldCharType="begin" w:fldLock="1"/>
      </w:r>
      <w:r>
        <w:rPr>
          <w:noProof/>
        </w:rPr>
        <w:instrText xml:space="preserve"> PAGEREF _Toc210127548 \h </w:instrText>
      </w:r>
      <w:r>
        <w:rPr>
          <w:noProof/>
        </w:rPr>
      </w:r>
      <w:r>
        <w:rPr>
          <w:noProof/>
        </w:rPr>
        <w:fldChar w:fldCharType="separate"/>
      </w:r>
      <w:r>
        <w:rPr>
          <w:noProof/>
        </w:rPr>
        <w:t>330</w:t>
      </w:r>
      <w:r>
        <w:rPr>
          <w:noProof/>
        </w:rPr>
        <w:fldChar w:fldCharType="end"/>
      </w:r>
    </w:p>
    <w:p w14:paraId="2EBF3A27" w14:textId="77777777" w:rsidR="00055C9F" w:rsidRPr="0013383B" w:rsidRDefault="00055C9F">
      <w:pPr>
        <w:pStyle w:val="TOC4"/>
        <w:rPr>
          <w:rFonts w:ascii="Aptos" w:hAnsi="Aptos"/>
          <w:noProof/>
          <w:kern w:val="2"/>
          <w:sz w:val="24"/>
          <w:szCs w:val="24"/>
          <w:lang w:eastAsia="en-GB"/>
        </w:rPr>
      </w:pPr>
      <w:r>
        <w:rPr>
          <w:noProof/>
        </w:rPr>
        <w:t>5.7.1.16</w:t>
      </w:r>
      <w:r>
        <w:rPr>
          <w:noProof/>
        </w:rPr>
        <w:tab/>
        <w:t>Support of Roaming Architecture for Voice over IMS with Local Breakout</w:t>
      </w:r>
      <w:r>
        <w:rPr>
          <w:noProof/>
        </w:rPr>
        <w:tab/>
      </w:r>
      <w:r>
        <w:rPr>
          <w:noProof/>
        </w:rPr>
        <w:fldChar w:fldCharType="begin" w:fldLock="1"/>
      </w:r>
      <w:r>
        <w:rPr>
          <w:noProof/>
        </w:rPr>
        <w:instrText xml:space="preserve"> PAGEREF _Toc210127549 \h </w:instrText>
      </w:r>
      <w:r>
        <w:rPr>
          <w:noProof/>
        </w:rPr>
      </w:r>
      <w:r>
        <w:rPr>
          <w:noProof/>
        </w:rPr>
        <w:fldChar w:fldCharType="separate"/>
      </w:r>
      <w:r>
        <w:rPr>
          <w:noProof/>
        </w:rPr>
        <w:t>331</w:t>
      </w:r>
      <w:r>
        <w:rPr>
          <w:noProof/>
        </w:rPr>
        <w:fldChar w:fldCharType="end"/>
      </w:r>
    </w:p>
    <w:p w14:paraId="7926B95D" w14:textId="77777777" w:rsidR="00055C9F" w:rsidRPr="0013383B" w:rsidRDefault="00055C9F">
      <w:pPr>
        <w:pStyle w:val="TOC5"/>
        <w:rPr>
          <w:rFonts w:ascii="Aptos" w:hAnsi="Aptos"/>
          <w:noProof/>
          <w:kern w:val="2"/>
          <w:sz w:val="24"/>
          <w:szCs w:val="24"/>
          <w:lang w:eastAsia="en-GB"/>
        </w:rPr>
      </w:pPr>
      <w:r>
        <w:rPr>
          <w:noProof/>
        </w:rPr>
        <w:t>5.7.1.16.1</w:t>
      </w:r>
      <w:r>
        <w:rPr>
          <w:noProof/>
        </w:rPr>
        <w:tab/>
        <w:t>Preservation of parameters</w:t>
      </w:r>
      <w:r>
        <w:rPr>
          <w:noProof/>
        </w:rPr>
        <w:tab/>
      </w:r>
      <w:r>
        <w:rPr>
          <w:noProof/>
        </w:rPr>
        <w:fldChar w:fldCharType="begin" w:fldLock="1"/>
      </w:r>
      <w:r>
        <w:rPr>
          <w:noProof/>
        </w:rPr>
        <w:instrText xml:space="preserve"> PAGEREF _Toc210127550 \h </w:instrText>
      </w:r>
      <w:r>
        <w:rPr>
          <w:noProof/>
        </w:rPr>
      </w:r>
      <w:r>
        <w:rPr>
          <w:noProof/>
        </w:rPr>
        <w:fldChar w:fldCharType="separate"/>
      </w:r>
      <w:r>
        <w:rPr>
          <w:noProof/>
        </w:rPr>
        <w:t>331</w:t>
      </w:r>
      <w:r>
        <w:rPr>
          <w:noProof/>
        </w:rPr>
        <w:fldChar w:fldCharType="end"/>
      </w:r>
    </w:p>
    <w:p w14:paraId="5DA224C3" w14:textId="77777777" w:rsidR="00055C9F" w:rsidRPr="0013383B" w:rsidRDefault="00055C9F">
      <w:pPr>
        <w:pStyle w:val="TOC5"/>
        <w:rPr>
          <w:rFonts w:ascii="Aptos" w:hAnsi="Aptos"/>
          <w:noProof/>
          <w:kern w:val="2"/>
          <w:sz w:val="24"/>
          <w:szCs w:val="24"/>
          <w:lang w:eastAsia="en-GB"/>
        </w:rPr>
      </w:pPr>
      <w:r>
        <w:rPr>
          <w:noProof/>
        </w:rPr>
        <w:t>5.7.1.16.2</w:t>
      </w:r>
      <w:r>
        <w:rPr>
          <w:noProof/>
        </w:rPr>
        <w:tab/>
        <w:t>Preference for loopback routeing not to occur</w:t>
      </w:r>
      <w:r>
        <w:rPr>
          <w:noProof/>
        </w:rPr>
        <w:tab/>
      </w:r>
      <w:r>
        <w:rPr>
          <w:noProof/>
        </w:rPr>
        <w:fldChar w:fldCharType="begin" w:fldLock="1"/>
      </w:r>
      <w:r>
        <w:rPr>
          <w:noProof/>
        </w:rPr>
        <w:instrText xml:space="preserve"> PAGEREF _Toc210127551 \h </w:instrText>
      </w:r>
      <w:r>
        <w:rPr>
          <w:noProof/>
        </w:rPr>
      </w:r>
      <w:r>
        <w:rPr>
          <w:noProof/>
        </w:rPr>
        <w:fldChar w:fldCharType="separate"/>
      </w:r>
      <w:r>
        <w:rPr>
          <w:noProof/>
        </w:rPr>
        <w:t>331</w:t>
      </w:r>
      <w:r>
        <w:rPr>
          <w:noProof/>
        </w:rPr>
        <w:fldChar w:fldCharType="end"/>
      </w:r>
    </w:p>
    <w:p w14:paraId="30692FF9" w14:textId="77777777" w:rsidR="00055C9F" w:rsidRPr="0013383B" w:rsidRDefault="00055C9F">
      <w:pPr>
        <w:pStyle w:val="TOC4"/>
        <w:rPr>
          <w:rFonts w:ascii="Aptos" w:hAnsi="Aptos"/>
          <w:noProof/>
          <w:kern w:val="2"/>
          <w:sz w:val="24"/>
          <w:szCs w:val="24"/>
          <w:lang w:eastAsia="en-GB"/>
        </w:rPr>
      </w:pPr>
      <w:r>
        <w:rPr>
          <w:noProof/>
        </w:rPr>
        <w:t>5.7.1.17</w:t>
      </w:r>
      <w:r>
        <w:rPr>
          <w:noProof/>
        </w:rPr>
        <w:tab/>
        <w:t>Delivery of network provided location information</w:t>
      </w:r>
      <w:r>
        <w:rPr>
          <w:noProof/>
        </w:rPr>
        <w:tab/>
      </w:r>
      <w:r>
        <w:rPr>
          <w:noProof/>
        </w:rPr>
        <w:fldChar w:fldCharType="begin" w:fldLock="1"/>
      </w:r>
      <w:r>
        <w:rPr>
          <w:noProof/>
        </w:rPr>
        <w:instrText xml:space="preserve"> PAGEREF _Toc210127552 \h </w:instrText>
      </w:r>
      <w:r>
        <w:rPr>
          <w:noProof/>
        </w:rPr>
      </w:r>
      <w:r>
        <w:rPr>
          <w:noProof/>
        </w:rPr>
        <w:fldChar w:fldCharType="separate"/>
      </w:r>
      <w:r>
        <w:rPr>
          <w:noProof/>
        </w:rPr>
        <w:t>331</w:t>
      </w:r>
      <w:r>
        <w:rPr>
          <w:noProof/>
        </w:rPr>
        <w:fldChar w:fldCharType="end"/>
      </w:r>
    </w:p>
    <w:p w14:paraId="4E6222D9" w14:textId="77777777" w:rsidR="00055C9F" w:rsidRPr="0013383B" w:rsidRDefault="00055C9F">
      <w:pPr>
        <w:pStyle w:val="TOC4"/>
        <w:rPr>
          <w:rFonts w:ascii="Aptos" w:hAnsi="Aptos"/>
          <w:noProof/>
          <w:kern w:val="2"/>
          <w:sz w:val="24"/>
          <w:szCs w:val="24"/>
          <w:lang w:eastAsia="en-GB"/>
        </w:rPr>
      </w:pPr>
      <w:r>
        <w:rPr>
          <w:noProof/>
        </w:rPr>
        <w:t>5.7.1.18</w:t>
      </w:r>
      <w:r>
        <w:rPr>
          <w:noProof/>
        </w:rPr>
        <w:tab/>
        <w:t>Delivery of MRB address information</w:t>
      </w:r>
      <w:r>
        <w:rPr>
          <w:noProof/>
        </w:rPr>
        <w:tab/>
      </w:r>
      <w:r>
        <w:rPr>
          <w:noProof/>
        </w:rPr>
        <w:fldChar w:fldCharType="begin" w:fldLock="1"/>
      </w:r>
      <w:r>
        <w:rPr>
          <w:noProof/>
        </w:rPr>
        <w:instrText xml:space="preserve"> PAGEREF _Toc210127553 \h </w:instrText>
      </w:r>
      <w:r>
        <w:rPr>
          <w:noProof/>
        </w:rPr>
      </w:r>
      <w:r>
        <w:rPr>
          <w:noProof/>
        </w:rPr>
        <w:fldChar w:fldCharType="separate"/>
      </w:r>
      <w:r>
        <w:rPr>
          <w:noProof/>
        </w:rPr>
        <w:t>331</w:t>
      </w:r>
      <w:r>
        <w:rPr>
          <w:noProof/>
        </w:rPr>
        <w:fldChar w:fldCharType="end"/>
      </w:r>
    </w:p>
    <w:p w14:paraId="25DFABEF" w14:textId="77777777" w:rsidR="00055C9F" w:rsidRPr="0013383B" w:rsidRDefault="00055C9F">
      <w:pPr>
        <w:pStyle w:val="TOC4"/>
        <w:rPr>
          <w:rFonts w:ascii="Aptos" w:hAnsi="Aptos"/>
          <w:noProof/>
          <w:kern w:val="2"/>
          <w:sz w:val="24"/>
          <w:szCs w:val="24"/>
          <w:lang w:eastAsia="en-GB"/>
        </w:rPr>
      </w:pPr>
      <w:r>
        <w:rPr>
          <w:noProof/>
        </w:rPr>
        <w:t>5.7.1.19</w:t>
      </w:r>
      <w:r>
        <w:rPr>
          <w:noProof/>
        </w:rPr>
        <w:tab/>
        <w:t>Overload control</w:t>
      </w:r>
      <w:r>
        <w:rPr>
          <w:noProof/>
        </w:rPr>
        <w:tab/>
      </w:r>
      <w:r>
        <w:rPr>
          <w:noProof/>
        </w:rPr>
        <w:fldChar w:fldCharType="begin" w:fldLock="1"/>
      </w:r>
      <w:r>
        <w:rPr>
          <w:noProof/>
        </w:rPr>
        <w:instrText xml:space="preserve"> PAGEREF _Toc210127554 \h </w:instrText>
      </w:r>
      <w:r>
        <w:rPr>
          <w:noProof/>
        </w:rPr>
      </w:r>
      <w:r>
        <w:rPr>
          <w:noProof/>
        </w:rPr>
        <w:fldChar w:fldCharType="separate"/>
      </w:r>
      <w:r>
        <w:rPr>
          <w:noProof/>
        </w:rPr>
        <w:t>331</w:t>
      </w:r>
      <w:r>
        <w:rPr>
          <w:noProof/>
        </w:rPr>
        <w:fldChar w:fldCharType="end"/>
      </w:r>
    </w:p>
    <w:p w14:paraId="10D3C625" w14:textId="77777777" w:rsidR="00055C9F" w:rsidRPr="0013383B" w:rsidRDefault="00055C9F">
      <w:pPr>
        <w:pStyle w:val="TOC5"/>
        <w:rPr>
          <w:rFonts w:ascii="Aptos" w:hAnsi="Aptos"/>
          <w:noProof/>
          <w:kern w:val="2"/>
          <w:sz w:val="24"/>
          <w:szCs w:val="24"/>
          <w:lang w:eastAsia="en-GB"/>
        </w:rPr>
      </w:pPr>
      <w:r>
        <w:rPr>
          <w:noProof/>
        </w:rPr>
        <w:t>5.7.1.19.1</w:t>
      </w:r>
      <w:r>
        <w:rPr>
          <w:noProof/>
        </w:rPr>
        <w:tab/>
      </w:r>
      <w:r w:rsidRPr="00D4402B">
        <w:rPr>
          <w:rFonts w:eastAsia="SimSun"/>
          <w:noProof/>
        </w:rPr>
        <w:t>Outgoing subscriptions to load-control event</w:t>
      </w:r>
      <w:r>
        <w:rPr>
          <w:noProof/>
        </w:rPr>
        <w:tab/>
      </w:r>
      <w:r>
        <w:rPr>
          <w:noProof/>
        </w:rPr>
        <w:fldChar w:fldCharType="begin" w:fldLock="1"/>
      </w:r>
      <w:r>
        <w:rPr>
          <w:noProof/>
        </w:rPr>
        <w:instrText xml:space="preserve"> PAGEREF _Toc210127555 \h </w:instrText>
      </w:r>
      <w:r>
        <w:rPr>
          <w:noProof/>
        </w:rPr>
      </w:r>
      <w:r>
        <w:rPr>
          <w:noProof/>
        </w:rPr>
        <w:fldChar w:fldCharType="separate"/>
      </w:r>
      <w:r>
        <w:rPr>
          <w:noProof/>
        </w:rPr>
        <w:t>331</w:t>
      </w:r>
      <w:r>
        <w:rPr>
          <w:noProof/>
        </w:rPr>
        <w:fldChar w:fldCharType="end"/>
      </w:r>
    </w:p>
    <w:p w14:paraId="27653683" w14:textId="77777777" w:rsidR="00055C9F" w:rsidRPr="0013383B" w:rsidRDefault="00055C9F">
      <w:pPr>
        <w:pStyle w:val="TOC5"/>
        <w:rPr>
          <w:rFonts w:ascii="Aptos" w:hAnsi="Aptos"/>
          <w:noProof/>
          <w:kern w:val="2"/>
          <w:sz w:val="24"/>
          <w:szCs w:val="24"/>
          <w:lang w:eastAsia="en-GB"/>
        </w:rPr>
      </w:pPr>
      <w:r>
        <w:rPr>
          <w:noProof/>
        </w:rPr>
        <w:t>5.7.1.19.2</w:t>
      </w:r>
      <w:r>
        <w:rPr>
          <w:noProof/>
        </w:rPr>
        <w:tab/>
      </w:r>
      <w:r w:rsidRPr="00D4402B">
        <w:rPr>
          <w:rFonts w:eastAsia="SimSun"/>
          <w:noProof/>
        </w:rPr>
        <w:t>Incoming subscriptions to load-control event</w:t>
      </w:r>
      <w:r>
        <w:rPr>
          <w:noProof/>
        </w:rPr>
        <w:tab/>
      </w:r>
      <w:r>
        <w:rPr>
          <w:noProof/>
        </w:rPr>
        <w:fldChar w:fldCharType="begin" w:fldLock="1"/>
      </w:r>
      <w:r>
        <w:rPr>
          <w:noProof/>
        </w:rPr>
        <w:instrText xml:space="preserve"> PAGEREF _Toc210127556 \h </w:instrText>
      </w:r>
      <w:r>
        <w:rPr>
          <w:noProof/>
        </w:rPr>
      </w:r>
      <w:r>
        <w:rPr>
          <w:noProof/>
        </w:rPr>
        <w:fldChar w:fldCharType="separate"/>
      </w:r>
      <w:r>
        <w:rPr>
          <w:noProof/>
        </w:rPr>
        <w:t>332</w:t>
      </w:r>
      <w:r>
        <w:rPr>
          <w:noProof/>
        </w:rPr>
        <w:fldChar w:fldCharType="end"/>
      </w:r>
    </w:p>
    <w:p w14:paraId="70E8F47D" w14:textId="77777777" w:rsidR="00055C9F" w:rsidRPr="0013383B" w:rsidRDefault="00055C9F">
      <w:pPr>
        <w:pStyle w:val="TOC4"/>
        <w:rPr>
          <w:rFonts w:ascii="Aptos" w:hAnsi="Aptos"/>
          <w:noProof/>
          <w:kern w:val="2"/>
          <w:sz w:val="24"/>
          <w:szCs w:val="24"/>
          <w:lang w:eastAsia="en-GB"/>
        </w:rPr>
      </w:pPr>
      <w:r>
        <w:rPr>
          <w:noProof/>
        </w:rPr>
        <w:t>5.7.1.20</w:t>
      </w:r>
      <w:r>
        <w:rPr>
          <w:noProof/>
        </w:rPr>
        <w:tab/>
        <w:t>Procedures in the AS for resource sharing</w:t>
      </w:r>
      <w:r>
        <w:rPr>
          <w:noProof/>
        </w:rPr>
        <w:tab/>
      </w:r>
      <w:r>
        <w:rPr>
          <w:noProof/>
        </w:rPr>
        <w:fldChar w:fldCharType="begin" w:fldLock="1"/>
      </w:r>
      <w:r>
        <w:rPr>
          <w:noProof/>
        </w:rPr>
        <w:instrText xml:space="preserve"> PAGEREF _Toc210127557 \h </w:instrText>
      </w:r>
      <w:r>
        <w:rPr>
          <w:noProof/>
        </w:rPr>
      </w:r>
      <w:r>
        <w:rPr>
          <w:noProof/>
        </w:rPr>
        <w:fldChar w:fldCharType="separate"/>
      </w:r>
      <w:r>
        <w:rPr>
          <w:noProof/>
        </w:rPr>
        <w:t>332</w:t>
      </w:r>
      <w:r>
        <w:rPr>
          <w:noProof/>
        </w:rPr>
        <w:fldChar w:fldCharType="end"/>
      </w:r>
    </w:p>
    <w:p w14:paraId="33F84264" w14:textId="77777777" w:rsidR="00055C9F" w:rsidRPr="0013383B" w:rsidRDefault="00055C9F">
      <w:pPr>
        <w:pStyle w:val="TOC5"/>
        <w:rPr>
          <w:rFonts w:ascii="Aptos" w:hAnsi="Aptos"/>
          <w:noProof/>
          <w:kern w:val="2"/>
          <w:sz w:val="24"/>
          <w:szCs w:val="24"/>
          <w:lang w:eastAsia="en-GB"/>
        </w:rPr>
      </w:pPr>
      <w:r>
        <w:rPr>
          <w:noProof/>
        </w:rPr>
        <w:t>5.7.1.20.1</w:t>
      </w:r>
      <w:r>
        <w:rPr>
          <w:noProof/>
        </w:rPr>
        <w:tab/>
        <w:t>General</w:t>
      </w:r>
      <w:r>
        <w:rPr>
          <w:noProof/>
        </w:rPr>
        <w:tab/>
      </w:r>
      <w:r>
        <w:rPr>
          <w:noProof/>
        </w:rPr>
        <w:fldChar w:fldCharType="begin" w:fldLock="1"/>
      </w:r>
      <w:r>
        <w:rPr>
          <w:noProof/>
        </w:rPr>
        <w:instrText xml:space="preserve"> PAGEREF _Toc210127558 \h </w:instrText>
      </w:r>
      <w:r>
        <w:rPr>
          <w:noProof/>
        </w:rPr>
      </w:r>
      <w:r>
        <w:rPr>
          <w:noProof/>
        </w:rPr>
        <w:fldChar w:fldCharType="separate"/>
      </w:r>
      <w:r>
        <w:rPr>
          <w:noProof/>
        </w:rPr>
        <w:t>332</w:t>
      </w:r>
      <w:r>
        <w:rPr>
          <w:noProof/>
        </w:rPr>
        <w:fldChar w:fldCharType="end"/>
      </w:r>
    </w:p>
    <w:p w14:paraId="5617CE38" w14:textId="77777777" w:rsidR="00055C9F" w:rsidRPr="0013383B" w:rsidRDefault="00055C9F">
      <w:pPr>
        <w:pStyle w:val="TOC5"/>
        <w:rPr>
          <w:rFonts w:ascii="Aptos" w:hAnsi="Aptos"/>
          <w:noProof/>
          <w:kern w:val="2"/>
          <w:sz w:val="24"/>
          <w:szCs w:val="24"/>
          <w:lang w:eastAsia="en-GB"/>
        </w:rPr>
      </w:pPr>
      <w:r>
        <w:rPr>
          <w:noProof/>
        </w:rPr>
        <w:t>5.7.1.20.2</w:t>
      </w:r>
      <w:r>
        <w:rPr>
          <w:noProof/>
        </w:rPr>
        <w:tab/>
        <w:t>UE-originating case</w:t>
      </w:r>
      <w:r>
        <w:rPr>
          <w:noProof/>
        </w:rPr>
        <w:tab/>
      </w:r>
      <w:r>
        <w:rPr>
          <w:noProof/>
        </w:rPr>
        <w:fldChar w:fldCharType="begin" w:fldLock="1"/>
      </w:r>
      <w:r>
        <w:rPr>
          <w:noProof/>
        </w:rPr>
        <w:instrText xml:space="preserve"> PAGEREF _Toc210127559 \h </w:instrText>
      </w:r>
      <w:r>
        <w:rPr>
          <w:noProof/>
        </w:rPr>
      </w:r>
      <w:r>
        <w:rPr>
          <w:noProof/>
        </w:rPr>
        <w:fldChar w:fldCharType="separate"/>
      </w:r>
      <w:r>
        <w:rPr>
          <w:noProof/>
        </w:rPr>
        <w:t>332</w:t>
      </w:r>
      <w:r>
        <w:rPr>
          <w:noProof/>
        </w:rPr>
        <w:fldChar w:fldCharType="end"/>
      </w:r>
    </w:p>
    <w:p w14:paraId="6A4F16A7" w14:textId="77777777" w:rsidR="00055C9F" w:rsidRPr="0013383B" w:rsidRDefault="00055C9F">
      <w:pPr>
        <w:pStyle w:val="TOC5"/>
        <w:rPr>
          <w:rFonts w:ascii="Aptos" w:hAnsi="Aptos"/>
          <w:noProof/>
          <w:kern w:val="2"/>
          <w:sz w:val="24"/>
          <w:szCs w:val="24"/>
          <w:lang w:eastAsia="en-GB"/>
        </w:rPr>
      </w:pPr>
      <w:r>
        <w:rPr>
          <w:noProof/>
        </w:rPr>
        <w:t>5.7.1.20.3</w:t>
      </w:r>
      <w:r>
        <w:rPr>
          <w:noProof/>
        </w:rPr>
        <w:tab/>
        <w:t>UE-terminating case</w:t>
      </w:r>
      <w:r>
        <w:rPr>
          <w:noProof/>
        </w:rPr>
        <w:tab/>
      </w:r>
      <w:r>
        <w:rPr>
          <w:noProof/>
        </w:rPr>
        <w:fldChar w:fldCharType="begin" w:fldLock="1"/>
      </w:r>
      <w:r>
        <w:rPr>
          <w:noProof/>
        </w:rPr>
        <w:instrText xml:space="preserve"> PAGEREF _Toc210127560 \h </w:instrText>
      </w:r>
      <w:r>
        <w:rPr>
          <w:noProof/>
        </w:rPr>
      </w:r>
      <w:r>
        <w:rPr>
          <w:noProof/>
        </w:rPr>
        <w:fldChar w:fldCharType="separate"/>
      </w:r>
      <w:r>
        <w:rPr>
          <w:noProof/>
        </w:rPr>
        <w:t>333</w:t>
      </w:r>
      <w:r>
        <w:rPr>
          <w:noProof/>
        </w:rPr>
        <w:fldChar w:fldCharType="end"/>
      </w:r>
    </w:p>
    <w:p w14:paraId="7724FC7A" w14:textId="77777777" w:rsidR="00055C9F" w:rsidRPr="0013383B" w:rsidRDefault="00055C9F">
      <w:pPr>
        <w:pStyle w:val="TOC5"/>
        <w:rPr>
          <w:rFonts w:ascii="Aptos" w:hAnsi="Aptos"/>
          <w:noProof/>
          <w:kern w:val="2"/>
          <w:sz w:val="24"/>
          <w:szCs w:val="24"/>
          <w:lang w:eastAsia="en-GB"/>
        </w:rPr>
      </w:pPr>
      <w:r>
        <w:rPr>
          <w:noProof/>
        </w:rPr>
        <w:t>5.7.1.20.3.1</w:t>
      </w:r>
      <w:r>
        <w:rPr>
          <w:noProof/>
        </w:rPr>
        <w:tab/>
        <w:t>Determine resource sharing using the initial SDP offer</w:t>
      </w:r>
      <w:r>
        <w:rPr>
          <w:noProof/>
        </w:rPr>
        <w:tab/>
      </w:r>
      <w:r>
        <w:rPr>
          <w:noProof/>
        </w:rPr>
        <w:fldChar w:fldCharType="begin" w:fldLock="1"/>
      </w:r>
      <w:r>
        <w:rPr>
          <w:noProof/>
        </w:rPr>
        <w:instrText xml:space="preserve"> PAGEREF _Toc210127561 \h </w:instrText>
      </w:r>
      <w:r>
        <w:rPr>
          <w:noProof/>
        </w:rPr>
      </w:r>
      <w:r>
        <w:rPr>
          <w:noProof/>
        </w:rPr>
        <w:fldChar w:fldCharType="separate"/>
      </w:r>
      <w:r>
        <w:rPr>
          <w:noProof/>
        </w:rPr>
        <w:t>333</w:t>
      </w:r>
      <w:r>
        <w:rPr>
          <w:noProof/>
        </w:rPr>
        <w:fldChar w:fldCharType="end"/>
      </w:r>
    </w:p>
    <w:p w14:paraId="60F6BF2B" w14:textId="77777777" w:rsidR="00055C9F" w:rsidRPr="0013383B" w:rsidRDefault="00055C9F">
      <w:pPr>
        <w:pStyle w:val="TOC5"/>
        <w:rPr>
          <w:rFonts w:ascii="Aptos" w:hAnsi="Aptos"/>
          <w:noProof/>
          <w:kern w:val="2"/>
          <w:sz w:val="24"/>
          <w:szCs w:val="24"/>
          <w:lang w:eastAsia="en-GB"/>
        </w:rPr>
      </w:pPr>
      <w:r>
        <w:rPr>
          <w:noProof/>
        </w:rPr>
        <w:t>5.7.1.20.3.2</w:t>
      </w:r>
      <w:r>
        <w:rPr>
          <w:noProof/>
        </w:rPr>
        <w:tab/>
        <w:t>Determine resource sharing using the initial SDP answer</w:t>
      </w:r>
      <w:r>
        <w:rPr>
          <w:noProof/>
        </w:rPr>
        <w:tab/>
      </w:r>
      <w:r>
        <w:rPr>
          <w:noProof/>
        </w:rPr>
        <w:fldChar w:fldCharType="begin" w:fldLock="1"/>
      </w:r>
      <w:r>
        <w:rPr>
          <w:noProof/>
        </w:rPr>
        <w:instrText xml:space="preserve"> PAGEREF _Toc210127562 \h </w:instrText>
      </w:r>
      <w:r>
        <w:rPr>
          <w:noProof/>
        </w:rPr>
      </w:r>
      <w:r>
        <w:rPr>
          <w:noProof/>
        </w:rPr>
        <w:fldChar w:fldCharType="separate"/>
      </w:r>
      <w:r>
        <w:rPr>
          <w:noProof/>
        </w:rPr>
        <w:t>334</w:t>
      </w:r>
      <w:r>
        <w:rPr>
          <w:noProof/>
        </w:rPr>
        <w:fldChar w:fldCharType="end"/>
      </w:r>
    </w:p>
    <w:p w14:paraId="7510AF5B" w14:textId="77777777" w:rsidR="00055C9F" w:rsidRPr="0013383B" w:rsidRDefault="00055C9F">
      <w:pPr>
        <w:pStyle w:val="TOC5"/>
        <w:rPr>
          <w:rFonts w:ascii="Aptos" w:hAnsi="Aptos"/>
          <w:noProof/>
          <w:kern w:val="2"/>
          <w:sz w:val="24"/>
          <w:szCs w:val="24"/>
          <w:lang w:eastAsia="en-GB"/>
        </w:rPr>
      </w:pPr>
      <w:r>
        <w:rPr>
          <w:noProof/>
        </w:rPr>
        <w:t>5.7.1.20.4</w:t>
      </w:r>
      <w:r>
        <w:rPr>
          <w:noProof/>
        </w:rPr>
        <w:tab/>
        <w:t>Updating the resource sharing options</w:t>
      </w:r>
      <w:r>
        <w:rPr>
          <w:noProof/>
        </w:rPr>
        <w:tab/>
      </w:r>
      <w:r>
        <w:rPr>
          <w:noProof/>
        </w:rPr>
        <w:fldChar w:fldCharType="begin" w:fldLock="1"/>
      </w:r>
      <w:r>
        <w:rPr>
          <w:noProof/>
        </w:rPr>
        <w:instrText xml:space="preserve"> PAGEREF _Toc210127563 \h </w:instrText>
      </w:r>
      <w:r>
        <w:rPr>
          <w:noProof/>
        </w:rPr>
      </w:r>
      <w:r>
        <w:rPr>
          <w:noProof/>
        </w:rPr>
        <w:fldChar w:fldCharType="separate"/>
      </w:r>
      <w:r>
        <w:rPr>
          <w:noProof/>
        </w:rPr>
        <w:t>335</w:t>
      </w:r>
      <w:r>
        <w:rPr>
          <w:noProof/>
        </w:rPr>
        <w:fldChar w:fldCharType="end"/>
      </w:r>
    </w:p>
    <w:p w14:paraId="1C2434FD" w14:textId="77777777" w:rsidR="00055C9F" w:rsidRPr="0013383B" w:rsidRDefault="00055C9F">
      <w:pPr>
        <w:pStyle w:val="TOC5"/>
        <w:rPr>
          <w:rFonts w:ascii="Aptos" w:hAnsi="Aptos"/>
          <w:noProof/>
          <w:kern w:val="2"/>
          <w:sz w:val="24"/>
          <w:szCs w:val="24"/>
          <w:lang w:eastAsia="en-GB"/>
        </w:rPr>
      </w:pPr>
      <w:r>
        <w:rPr>
          <w:noProof/>
        </w:rPr>
        <w:t>5.7.1.20.5</w:t>
      </w:r>
      <w:r>
        <w:rPr>
          <w:noProof/>
        </w:rPr>
        <w:tab/>
        <w:t>Abnormal cases</w:t>
      </w:r>
      <w:r>
        <w:rPr>
          <w:noProof/>
        </w:rPr>
        <w:tab/>
      </w:r>
      <w:r>
        <w:rPr>
          <w:noProof/>
        </w:rPr>
        <w:fldChar w:fldCharType="begin" w:fldLock="1"/>
      </w:r>
      <w:r>
        <w:rPr>
          <w:noProof/>
        </w:rPr>
        <w:instrText xml:space="preserve"> PAGEREF _Toc210127564 \h </w:instrText>
      </w:r>
      <w:r>
        <w:rPr>
          <w:noProof/>
        </w:rPr>
      </w:r>
      <w:r>
        <w:rPr>
          <w:noProof/>
        </w:rPr>
        <w:fldChar w:fldCharType="separate"/>
      </w:r>
      <w:r>
        <w:rPr>
          <w:noProof/>
        </w:rPr>
        <w:t>335</w:t>
      </w:r>
      <w:r>
        <w:rPr>
          <w:noProof/>
        </w:rPr>
        <w:fldChar w:fldCharType="end"/>
      </w:r>
    </w:p>
    <w:p w14:paraId="34119C5C" w14:textId="77777777" w:rsidR="00055C9F" w:rsidRPr="0013383B" w:rsidRDefault="00055C9F">
      <w:pPr>
        <w:pStyle w:val="TOC4"/>
        <w:rPr>
          <w:rFonts w:ascii="Aptos" w:hAnsi="Aptos"/>
          <w:noProof/>
          <w:kern w:val="2"/>
          <w:sz w:val="24"/>
          <w:szCs w:val="24"/>
          <w:lang w:eastAsia="en-GB"/>
        </w:rPr>
      </w:pPr>
      <w:r>
        <w:rPr>
          <w:noProof/>
        </w:rPr>
        <w:t>5.7.1.</w:t>
      </w:r>
      <w:r>
        <w:rPr>
          <w:noProof/>
          <w:lang w:eastAsia="zh-CN"/>
        </w:rPr>
        <w:t>21</w:t>
      </w:r>
      <w:r>
        <w:rPr>
          <w:noProof/>
        </w:rPr>
        <w:tab/>
      </w:r>
      <w:r>
        <w:rPr>
          <w:noProof/>
          <w:lang w:eastAsia="zh-CN"/>
        </w:rPr>
        <w:t>Dynamic Service Interaction</w:t>
      </w:r>
      <w:r>
        <w:rPr>
          <w:noProof/>
        </w:rPr>
        <w:tab/>
      </w:r>
      <w:r>
        <w:rPr>
          <w:noProof/>
        </w:rPr>
        <w:fldChar w:fldCharType="begin" w:fldLock="1"/>
      </w:r>
      <w:r>
        <w:rPr>
          <w:noProof/>
        </w:rPr>
        <w:instrText xml:space="preserve"> PAGEREF _Toc210127565 \h </w:instrText>
      </w:r>
      <w:r>
        <w:rPr>
          <w:noProof/>
        </w:rPr>
      </w:r>
      <w:r>
        <w:rPr>
          <w:noProof/>
        </w:rPr>
        <w:fldChar w:fldCharType="separate"/>
      </w:r>
      <w:r>
        <w:rPr>
          <w:noProof/>
        </w:rPr>
        <w:t>335</w:t>
      </w:r>
      <w:r>
        <w:rPr>
          <w:noProof/>
        </w:rPr>
        <w:fldChar w:fldCharType="end"/>
      </w:r>
    </w:p>
    <w:p w14:paraId="22A85615" w14:textId="77777777" w:rsidR="00055C9F" w:rsidRPr="0013383B" w:rsidRDefault="00055C9F">
      <w:pPr>
        <w:pStyle w:val="TOC4"/>
        <w:rPr>
          <w:rFonts w:ascii="Aptos" w:hAnsi="Aptos"/>
          <w:noProof/>
          <w:kern w:val="2"/>
          <w:sz w:val="24"/>
          <w:szCs w:val="24"/>
          <w:lang w:eastAsia="en-GB"/>
        </w:rPr>
      </w:pPr>
      <w:r>
        <w:rPr>
          <w:noProof/>
        </w:rPr>
        <w:t>5.7.1.22</w:t>
      </w:r>
      <w:r>
        <w:rPr>
          <w:noProof/>
        </w:rPr>
        <w:tab/>
        <w:t>Service access number translation</w:t>
      </w:r>
      <w:r>
        <w:rPr>
          <w:noProof/>
        </w:rPr>
        <w:tab/>
      </w:r>
      <w:r>
        <w:rPr>
          <w:noProof/>
        </w:rPr>
        <w:fldChar w:fldCharType="begin" w:fldLock="1"/>
      </w:r>
      <w:r>
        <w:rPr>
          <w:noProof/>
        </w:rPr>
        <w:instrText xml:space="preserve"> PAGEREF _Toc210127566 \h </w:instrText>
      </w:r>
      <w:r>
        <w:rPr>
          <w:noProof/>
        </w:rPr>
      </w:r>
      <w:r>
        <w:rPr>
          <w:noProof/>
        </w:rPr>
        <w:fldChar w:fldCharType="separate"/>
      </w:r>
      <w:r>
        <w:rPr>
          <w:noProof/>
        </w:rPr>
        <w:t>335</w:t>
      </w:r>
      <w:r>
        <w:rPr>
          <w:noProof/>
        </w:rPr>
        <w:fldChar w:fldCharType="end"/>
      </w:r>
    </w:p>
    <w:p w14:paraId="2EFB233F" w14:textId="77777777" w:rsidR="00055C9F" w:rsidRPr="0013383B" w:rsidRDefault="00055C9F">
      <w:pPr>
        <w:pStyle w:val="TOC4"/>
        <w:rPr>
          <w:rFonts w:ascii="Aptos" w:hAnsi="Aptos"/>
          <w:noProof/>
          <w:kern w:val="2"/>
          <w:sz w:val="24"/>
          <w:szCs w:val="24"/>
          <w:lang w:eastAsia="en-GB"/>
        </w:rPr>
      </w:pPr>
      <w:r>
        <w:rPr>
          <w:noProof/>
        </w:rPr>
        <w:t>5.7.1.23</w:t>
      </w:r>
      <w:r>
        <w:rPr>
          <w:noProof/>
        </w:rPr>
        <w:tab/>
        <w:t>Procedures in the AS for priority sharing</w:t>
      </w:r>
      <w:r>
        <w:rPr>
          <w:noProof/>
        </w:rPr>
        <w:tab/>
      </w:r>
      <w:r>
        <w:rPr>
          <w:noProof/>
        </w:rPr>
        <w:fldChar w:fldCharType="begin" w:fldLock="1"/>
      </w:r>
      <w:r>
        <w:rPr>
          <w:noProof/>
        </w:rPr>
        <w:instrText xml:space="preserve"> PAGEREF _Toc210127567 \h </w:instrText>
      </w:r>
      <w:r>
        <w:rPr>
          <w:noProof/>
        </w:rPr>
      </w:r>
      <w:r>
        <w:rPr>
          <w:noProof/>
        </w:rPr>
        <w:fldChar w:fldCharType="separate"/>
      </w:r>
      <w:r>
        <w:rPr>
          <w:noProof/>
        </w:rPr>
        <w:t>335</w:t>
      </w:r>
      <w:r>
        <w:rPr>
          <w:noProof/>
        </w:rPr>
        <w:fldChar w:fldCharType="end"/>
      </w:r>
    </w:p>
    <w:p w14:paraId="7383E387" w14:textId="77777777" w:rsidR="00055C9F" w:rsidRPr="0013383B" w:rsidRDefault="00055C9F">
      <w:pPr>
        <w:pStyle w:val="TOC5"/>
        <w:rPr>
          <w:rFonts w:ascii="Aptos" w:hAnsi="Aptos"/>
          <w:noProof/>
          <w:kern w:val="2"/>
          <w:sz w:val="24"/>
          <w:szCs w:val="24"/>
          <w:lang w:eastAsia="en-GB"/>
        </w:rPr>
      </w:pPr>
      <w:r>
        <w:rPr>
          <w:noProof/>
        </w:rPr>
        <w:t>5.7.1.23.1</w:t>
      </w:r>
      <w:r>
        <w:rPr>
          <w:noProof/>
        </w:rPr>
        <w:tab/>
        <w:t>General</w:t>
      </w:r>
      <w:r>
        <w:rPr>
          <w:noProof/>
        </w:rPr>
        <w:tab/>
      </w:r>
      <w:r>
        <w:rPr>
          <w:noProof/>
        </w:rPr>
        <w:fldChar w:fldCharType="begin" w:fldLock="1"/>
      </w:r>
      <w:r>
        <w:rPr>
          <w:noProof/>
        </w:rPr>
        <w:instrText xml:space="preserve"> PAGEREF _Toc210127568 \h </w:instrText>
      </w:r>
      <w:r>
        <w:rPr>
          <w:noProof/>
        </w:rPr>
      </w:r>
      <w:r>
        <w:rPr>
          <w:noProof/>
        </w:rPr>
        <w:fldChar w:fldCharType="separate"/>
      </w:r>
      <w:r>
        <w:rPr>
          <w:noProof/>
        </w:rPr>
        <w:t>335</w:t>
      </w:r>
      <w:r>
        <w:rPr>
          <w:noProof/>
        </w:rPr>
        <w:fldChar w:fldCharType="end"/>
      </w:r>
    </w:p>
    <w:p w14:paraId="25BCA25D" w14:textId="77777777" w:rsidR="00055C9F" w:rsidRPr="0013383B" w:rsidRDefault="00055C9F">
      <w:pPr>
        <w:pStyle w:val="TOC5"/>
        <w:rPr>
          <w:rFonts w:ascii="Aptos" w:hAnsi="Aptos"/>
          <w:noProof/>
          <w:kern w:val="2"/>
          <w:sz w:val="24"/>
          <w:szCs w:val="24"/>
          <w:lang w:eastAsia="en-GB"/>
        </w:rPr>
      </w:pPr>
      <w:r>
        <w:rPr>
          <w:noProof/>
        </w:rPr>
        <w:t>5.7.1.23.2</w:t>
      </w:r>
      <w:r>
        <w:rPr>
          <w:noProof/>
        </w:rPr>
        <w:tab/>
        <w:t>Session originating procedures</w:t>
      </w:r>
      <w:r>
        <w:rPr>
          <w:noProof/>
        </w:rPr>
        <w:tab/>
      </w:r>
      <w:r>
        <w:rPr>
          <w:noProof/>
        </w:rPr>
        <w:fldChar w:fldCharType="begin" w:fldLock="1"/>
      </w:r>
      <w:r>
        <w:rPr>
          <w:noProof/>
        </w:rPr>
        <w:instrText xml:space="preserve"> PAGEREF _Toc210127569 \h </w:instrText>
      </w:r>
      <w:r>
        <w:rPr>
          <w:noProof/>
        </w:rPr>
      </w:r>
      <w:r>
        <w:rPr>
          <w:noProof/>
        </w:rPr>
        <w:fldChar w:fldCharType="separate"/>
      </w:r>
      <w:r>
        <w:rPr>
          <w:noProof/>
        </w:rPr>
        <w:t>336</w:t>
      </w:r>
      <w:r>
        <w:rPr>
          <w:noProof/>
        </w:rPr>
        <w:fldChar w:fldCharType="end"/>
      </w:r>
    </w:p>
    <w:p w14:paraId="50AD880D" w14:textId="77777777" w:rsidR="00055C9F" w:rsidRPr="0013383B" w:rsidRDefault="00055C9F">
      <w:pPr>
        <w:pStyle w:val="TOC5"/>
        <w:rPr>
          <w:rFonts w:ascii="Aptos" w:hAnsi="Aptos"/>
          <w:noProof/>
          <w:kern w:val="2"/>
          <w:sz w:val="24"/>
          <w:szCs w:val="24"/>
          <w:lang w:eastAsia="en-GB"/>
        </w:rPr>
      </w:pPr>
      <w:r>
        <w:rPr>
          <w:noProof/>
        </w:rPr>
        <w:t>5.7.1.23.3</w:t>
      </w:r>
      <w:r>
        <w:rPr>
          <w:noProof/>
        </w:rPr>
        <w:tab/>
        <w:t>Session terminating procedures</w:t>
      </w:r>
      <w:r>
        <w:rPr>
          <w:noProof/>
        </w:rPr>
        <w:tab/>
      </w:r>
      <w:r>
        <w:rPr>
          <w:noProof/>
        </w:rPr>
        <w:fldChar w:fldCharType="begin" w:fldLock="1"/>
      </w:r>
      <w:r>
        <w:rPr>
          <w:noProof/>
        </w:rPr>
        <w:instrText xml:space="preserve"> PAGEREF _Toc210127570 \h </w:instrText>
      </w:r>
      <w:r>
        <w:rPr>
          <w:noProof/>
        </w:rPr>
      </w:r>
      <w:r>
        <w:rPr>
          <w:noProof/>
        </w:rPr>
        <w:fldChar w:fldCharType="separate"/>
      </w:r>
      <w:r>
        <w:rPr>
          <w:noProof/>
        </w:rPr>
        <w:t>336</w:t>
      </w:r>
      <w:r>
        <w:rPr>
          <w:noProof/>
        </w:rPr>
        <w:fldChar w:fldCharType="end"/>
      </w:r>
    </w:p>
    <w:p w14:paraId="2C493264" w14:textId="77777777" w:rsidR="00055C9F" w:rsidRPr="0013383B" w:rsidRDefault="00055C9F">
      <w:pPr>
        <w:pStyle w:val="TOC4"/>
        <w:rPr>
          <w:rFonts w:ascii="Aptos" w:hAnsi="Aptos"/>
          <w:noProof/>
          <w:kern w:val="2"/>
          <w:sz w:val="24"/>
          <w:szCs w:val="24"/>
          <w:lang w:eastAsia="en-GB"/>
        </w:rPr>
      </w:pPr>
      <w:r>
        <w:rPr>
          <w:noProof/>
        </w:rPr>
        <w:t>5.7.1.24</w:t>
      </w:r>
      <w:r>
        <w:rPr>
          <w:noProof/>
        </w:rPr>
        <w:tab/>
        <w:t>Handling re-INVITE request collisions</w:t>
      </w:r>
      <w:r>
        <w:rPr>
          <w:noProof/>
        </w:rPr>
        <w:tab/>
      </w:r>
      <w:r>
        <w:rPr>
          <w:noProof/>
        </w:rPr>
        <w:fldChar w:fldCharType="begin" w:fldLock="1"/>
      </w:r>
      <w:r>
        <w:rPr>
          <w:noProof/>
        </w:rPr>
        <w:instrText xml:space="preserve"> PAGEREF _Toc210127571 \h </w:instrText>
      </w:r>
      <w:r>
        <w:rPr>
          <w:noProof/>
        </w:rPr>
      </w:r>
      <w:r>
        <w:rPr>
          <w:noProof/>
        </w:rPr>
        <w:fldChar w:fldCharType="separate"/>
      </w:r>
      <w:r>
        <w:rPr>
          <w:noProof/>
        </w:rPr>
        <w:t>336</w:t>
      </w:r>
      <w:r>
        <w:rPr>
          <w:noProof/>
        </w:rPr>
        <w:fldChar w:fldCharType="end"/>
      </w:r>
    </w:p>
    <w:p w14:paraId="0F1EEDBD" w14:textId="77777777" w:rsidR="00055C9F" w:rsidRPr="0013383B" w:rsidRDefault="00055C9F">
      <w:pPr>
        <w:pStyle w:val="TOC4"/>
        <w:rPr>
          <w:rFonts w:ascii="Aptos" w:hAnsi="Aptos"/>
          <w:noProof/>
          <w:kern w:val="2"/>
          <w:sz w:val="24"/>
          <w:szCs w:val="24"/>
          <w:lang w:eastAsia="en-GB"/>
        </w:rPr>
      </w:pPr>
      <w:r>
        <w:rPr>
          <w:noProof/>
        </w:rPr>
        <w:t>5.7.1.25</w:t>
      </w:r>
      <w:r>
        <w:rPr>
          <w:noProof/>
        </w:rPr>
        <w:tab/>
        <w:t>Assertion verification using the Identity header field</w:t>
      </w:r>
      <w:r>
        <w:rPr>
          <w:noProof/>
        </w:rPr>
        <w:tab/>
      </w:r>
      <w:r>
        <w:rPr>
          <w:noProof/>
        </w:rPr>
        <w:fldChar w:fldCharType="begin" w:fldLock="1"/>
      </w:r>
      <w:r>
        <w:rPr>
          <w:noProof/>
        </w:rPr>
        <w:instrText xml:space="preserve"> PAGEREF _Toc210127572 \h </w:instrText>
      </w:r>
      <w:r>
        <w:rPr>
          <w:noProof/>
        </w:rPr>
      </w:r>
      <w:r>
        <w:rPr>
          <w:noProof/>
        </w:rPr>
        <w:fldChar w:fldCharType="separate"/>
      </w:r>
      <w:r>
        <w:rPr>
          <w:noProof/>
        </w:rPr>
        <w:t>337</w:t>
      </w:r>
      <w:r>
        <w:rPr>
          <w:noProof/>
        </w:rPr>
        <w:fldChar w:fldCharType="end"/>
      </w:r>
    </w:p>
    <w:p w14:paraId="3093231C" w14:textId="77777777" w:rsidR="00055C9F" w:rsidRPr="0013383B" w:rsidRDefault="00055C9F">
      <w:pPr>
        <w:pStyle w:val="TOC5"/>
        <w:rPr>
          <w:rFonts w:ascii="Aptos" w:hAnsi="Aptos"/>
          <w:noProof/>
          <w:kern w:val="2"/>
          <w:sz w:val="24"/>
          <w:szCs w:val="24"/>
          <w:lang w:eastAsia="en-GB"/>
        </w:rPr>
      </w:pPr>
      <w:r>
        <w:rPr>
          <w:noProof/>
        </w:rPr>
        <w:t>5.7.1.25.1</w:t>
      </w:r>
      <w:r>
        <w:rPr>
          <w:noProof/>
        </w:rPr>
        <w:tab/>
        <w:t>General</w:t>
      </w:r>
      <w:r>
        <w:rPr>
          <w:noProof/>
        </w:rPr>
        <w:tab/>
      </w:r>
      <w:r>
        <w:rPr>
          <w:noProof/>
        </w:rPr>
        <w:fldChar w:fldCharType="begin" w:fldLock="1"/>
      </w:r>
      <w:r>
        <w:rPr>
          <w:noProof/>
        </w:rPr>
        <w:instrText xml:space="preserve"> PAGEREF _Toc210127573 \h </w:instrText>
      </w:r>
      <w:r>
        <w:rPr>
          <w:noProof/>
        </w:rPr>
      </w:r>
      <w:r>
        <w:rPr>
          <w:noProof/>
        </w:rPr>
        <w:fldChar w:fldCharType="separate"/>
      </w:r>
      <w:r>
        <w:rPr>
          <w:noProof/>
        </w:rPr>
        <w:t>337</w:t>
      </w:r>
      <w:r>
        <w:rPr>
          <w:noProof/>
        </w:rPr>
        <w:fldChar w:fldCharType="end"/>
      </w:r>
    </w:p>
    <w:p w14:paraId="17B6AC89" w14:textId="77777777" w:rsidR="00055C9F" w:rsidRPr="0013383B" w:rsidRDefault="00055C9F">
      <w:pPr>
        <w:pStyle w:val="TOC5"/>
        <w:rPr>
          <w:rFonts w:ascii="Aptos" w:hAnsi="Aptos"/>
          <w:noProof/>
          <w:kern w:val="2"/>
          <w:sz w:val="24"/>
          <w:szCs w:val="24"/>
          <w:lang w:eastAsia="en-GB"/>
        </w:rPr>
      </w:pPr>
      <w:r>
        <w:rPr>
          <w:noProof/>
        </w:rPr>
        <w:t>5.7.1.25.2</w:t>
      </w:r>
      <w:r>
        <w:rPr>
          <w:noProof/>
        </w:rPr>
        <w:tab/>
        <w:t>Originating procedures</w:t>
      </w:r>
      <w:r>
        <w:rPr>
          <w:noProof/>
        </w:rPr>
        <w:tab/>
      </w:r>
      <w:r>
        <w:rPr>
          <w:noProof/>
        </w:rPr>
        <w:fldChar w:fldCharType="begin" w:fldLock="1"/>
      </w:r>
      <w:r>
        <w:rPr>
          <w:noProof/>
        </w:rPr>
        <w:instrText xml:space="preserve"> PAGEREF _Toc210127574 \h </w:instrText>
      </w:r>
      <w:r>
        <w:rPr>
          <w:noProof/>
        </w:rPr>
      </w:r>
      <w:r>
        <w:rPr>
          <w:noProof/>
        </w:rPr>
        <w:fldChar w:fldCharType="separate"/>
      </w:r>
      <w:r>
        <w:rPr>
          <w:noProof/>
        </w:rPr>
        <w:t>337</w:t>
      </w:r>
      <w:r>
        <w:rPr>
          <w:noProof/>
        </w:rPr>
        <w:fldChar w:fldCharType="end"/>
      </w:r>
    </w:p>
    <w:p w14:paraId="5605C28F" w14:textId="77777777" w:rsidR="00055C9F" w:rsidRPr="0013383B" w:rsidRDefault="00055C9F">
      <w:pPr>
        <w:pStyle w:val="TOC5"/>
        <w:rPr>
          <w:rFonts w:ascii="Aptos" w:hAnsi="Aptos"/>
          <w:noProof/>
          <w:kern w:val="2"/>
          <w:sz w:val="24"/>
          <w:szCs w:val="24"/>
          <w:lang w:eastAsia="en-GB"/>
        </w:rPr>
      </w:pPr>
      <w:r>
        <w:rPr>
          <w:noProof/>
        </w:rPr>
        <w:t>5.7.1.25.3</w:t>
      </w:r>
      <w:r>
        <w:rPr>
          <w:noProof/>
        </w:rPr>
        <w:tab/>
        <w:t>Terminating procedures</w:t>
      </w:r>
      <w:r>
        <w:rPr>
          <w:noProof/>
        </w:rPr>
        <w:tab/>
      </w:r>
      <w:r>
        <w:rPr>
          <w:noProof/>
        </w:rPr>
        <w:fldChar w:fldCharType="begin" w:fldLock="1"/>
      </w:r>
      <w:r>
        <w:rPr>
          <w:noProof/>
        </w:rPr>
        <w:instrText xml:space="preserve"> PAGEREF _Toc210127575 \h </w:instrText>
      </w:r>
      <w:r>
        <w:rPr>
          <w:noProof/>
        </w:rPr>
      </w:r>
      <w:r>
        <w:rPr>
          <w:noProof/>
        </w:rPr>
        <w:fldChar w:fldCharType="separate"/>
      </w:r>
      <w:r>
        <w:rPr>
          <w:noProof/>
        </w:rPr>
        <w:t>338</w:t>
      </w:r>
      <w:r>
        <w:rPr>
          <w:noProof/>
        </w:rPr>
        <w:fldChar w:fldCharType="end"/>
      </w:r>
    </w:p>
    <w:p w14:paraId="3605CA08" w14:textId="77777777" w:rsidR="00055C9F" w:rsidRPr="0013383B" w:rsidRDefault="00055C9F">
      <w:pPr>
        <w:pStyle w:val="TOC5"/>
        <w:rPr>
          <w:rFonts w:ascii="Aptos" w:hAnsi="Aptos"/>
          <w:noProof/>
          <w:kern w:val="2"/>
          <w:sz w:val="24"/>
          <w:szCs w:val="24"/>
          <w:lang w:eastAsia="en-GB"/>
        </w:rPr>
      </w:pPr>
      <w:r>
        <w:rPr>
          <w:noProof/>
        </w:rPr>
        <w:t>5.7.1.25.4</w:t>
      </w:r>
      <w:r>
        <w:rPr>
          <w:noProof/>
        </w:rPr>
        <w:tab/>
        <w:t>Procedures over the Ms reference point</w:t>
      </w:r>
      <w:r>
        <w:rPr>
          <w:noProof/>
        </w:rPr>
        <w:tab/>
      </w:r>
      <w:r>
        <w:rPr>
          <w:noProof/>
        </w:rPr>
        <w:fldChar w:fldCharType="begin" w:fldLock="1"/>
      </w:r>
      <w:r>
        <w:rPr>
          <w:noProof/>
        </w:rPr>
        <w:instrText xml:space="preserve"> PAGEREF _Toc210127576 \h </w:instrText>
      </w:r>
      <w:r>
        <w:rPr>
          <w:noProof/>
        </w:rPr>
      </w:r>
      <w:r>
        <w:rPr>
          <w:noProof/>
        </w:rPr>
        <w:fldChar w:fldCharType="separate"/>
      </w:r>
      <w:r>
        <w:rPr>
          <w:noProof/>
        </w:rPr>
        <w:t>339</w:t>
      </w:r>
      <w:r>
        <w:rPr>
          <w:noProof/>
        </w:rPr>
        <w:fldChar w:fldCharType="end"/>
      </w:r>
    </w:p>
    <w:p w14:paraId="172465D5" w14:textId="77777777" w:rsidR="00055C9F" w:rsidRPr="0013383B" w:rsidRDefault="00055C9F">
      <w:pPr>
        <w:pStyle w:val="TOC4"/>
        <w:rPr>
          <w:rFonts w:ascii="Aptos" w:hAnsi="Aptos"/>
          <w:noProof/>
          <w:kern w:val="2"/>
          <w:sz w:val="24"/>
          <w:szCs w:val="24"/>
          <w:lang w:eastAsia="en-GB"/>
        </w:rPr>
      </w:pPr>
      <w:r>
        <w:rPr>
          <w:noProof/>
        </w:rPr>
        <w:t>5.7.1.26</w:t>
      </w:r>
      <w:r>
        <w:rPr>
          <w:noProof/>
        </w:rPr>
        <w:tab/>
        <w:t>Procedures in the AS for 3GPP PS data off</w:t>
      </w:r>
      <w:r>
        <w:rPr>
          <w:noProof/>
        </w:rPr>
        <w:tab/>
      </w:r>
      <w:r>
        <w:rPr>
          <w:noProof/>
        </w:rPr>
        <w:fldChar w:fldCharType="begin" w:fldLock="1"/>
      </w:r>
      <w:r>
        <w:rPr>
          <w:noProof/>
        </w:rPr>
        <w:instrText xml:space="preserve"> PAGEREF _Toc210127577 \h </w:instrText>
      </w:r>
      <w:r>
        <w:rPr>
          <w:noProof/>
        </w:rPr>
      </w:r>
      <w:r>
        <w:rPr>
          <w:noProof/>
        </w:rPr>
        <w:fldChar w:fldCharType="separate"/>
      </w:r>
      <w:r>
        <w:rPr>
          <w:noProof/>
        </w:rPr>
        <w:t>339</w:t>
      </w:r>
      <w:r>
        <w:rPr>
          <w:noProof/>
        </w:rPr>
        <w:fldChar w:fldCharType="end"/>
      </w:r>
    </w:p>
    <w:p w14:paraId="6A635672" w14:textId="77777777" w:rsidR="00055C9F" w:rsidRPr="0013383B" w:rsidRDefault="00055C9F">
      <w:pPr>
        <w:pStyle w:val="TOC4"/>
        <w:rPr>
          <w:rFonts w:ascii="Aptos" w:hAnsi="Aptos"/>
          <w:noProof/>
          <w:kern w:val="2"/>
          <w:sz w:val="24"/>
          <w:szCs w:val="24"/>
          <w:lang w:eastAsia="en-GB"/>
        </w:rPr>
      </w:pPr>
      <w:r>
        <w:rPr>
          <w:noProof/>
        </w:rPr>
        <w:t>5.7.1.27</w:t>
      </w:r>
      <w:r>
        <w:rPr>
          <w:noProof/>
        </w:rPr>
        <w:tab/>
        <w:t>AS support for access update procedures</w:t>
      </w:r>
      <w:r>
        <w:rPr>
          <w:noProof/>
        </w:rPr>
        <w:tab/>
      </w:r>
      <w:r>
        <w:rPr>
          <w:noProof/>
        </w:rPr>
        <w:fldChar w:fldCharType="begin" w:fldLock="1"/>
      </w:r>
      <w:r>
        <w:rPr>
          <w:noProof/>
        </w:rPr>
        <w:instrText xml:space="preserve"> PAGEREF _Toc210127578 \h </w:instrText>
      </w:r>
      <w:r>
        <w:rPr>
          <w:noProof/>
        </w:rPr>
      </w:r>
      <w:r>
        <w:rPr>
          <w:noProof/>
        </w:rPr>
        <w:fldChar w:fldCharType="separate"/>
      </w:r>
      <w:r>
        <w:rPr>
          <w:noProof/>
        </w:rPr>
        <w:t>339</w:t>
      </w:r>
      <w:r>
        <w:rPr>
          <w:noProof/>
        </w:rPr>
        <w:fldChar w:fldCharType="end"/>
      </w:r>
    </w:p>
    <w:p w14:paraId="7FF84AD9" w14:textId="77777777" w:rsidR="00055C9F" w:rsidRPr="0013383B" w:rsidRDefault="00055C9F">
      <w:pPr>
        <w:pStyle w:val="TOC5"/>
        <w:rPr>
          <w:rFonts w:ascii="Aptos" w:hAnsi="Aptos"/>
          <w:noProof/>
          <w:kern w:val="2"/>
          <w:sz w:val="24"/>
          <w:szCs w:val="24"/>
          <w:lang w:eastAsia="en-GB"/>
        </w:rPr>
      </w:pPr>
      <w:r>
        <w:rPr>
          <w:noProof/>
        </w:rPr>
        <w:t>5.7.1.27.1</w:t>
      </w:r>
      <w:r>
        <w:rPr>
          <w:noProof/>
        </w:rPr>
        <w:tab/>
        <w:t>General</w:t>
      </w:r>
      <w:r>
        <w:rPr>
          <w:noProof/>
        </w:rPr>
        <w:tab/>
      </w:r>
      <w:r>
        <w:rPr>
          <w:noProof/>
        </w:rPr>
        <w:fldChar w:fldCharType="begin" w:fldLock="1"/>
      </w:r>
      <w:r>
        <w:rPr>
          <w:noProof/>
        </w:rPr>
        <w:instrText xml:space="preserve"> PAGEREF _Toc210127579 \h </w:instrText>
      </w:r>
      <w:r>
        <w:rPr>
          <w:noProof/>
        </w:rPr>
      </w:r>
      <w:r>
        <w:rPr>
          <w:noProof/>
        </w:rPr>
        <w:fldChar w:fldCharType="separate"/>
      </w:r>
      <w:r>
        <w:rPr>
          <w:noProof/>
        </w:rPr>
        <w:t>339</w:t>
      </w:r>
      <w:r>
        <w:rPr>
          <w:noProof/>
        </w:rPr>
        <w:fldChar w:fldCharType="end"/>
      </w:r>
    </w:p>
    <w:p w14:paraId="735C5533" w14:textId="77777777" w:rsidR="00055C9F" w:rsidRPr="0013383B" w:rsidRDefault="00055C9F">
      <w:pPr>
        <w:pStyle w:val="TOC5"/>
        <w:rPr>
          <w:rFonts w:ascii="Aptos" w:hAnsi="Aptos"/>
          <w:noProof/>
          <w:kern w:val="2"/>
          <w:sz w:val="24"/>
          <w:szCs w:val="24"/>
          <w:lang w:eastAsia="en-GB"/>
        </w:rPr>
      </w:pPr>
      <w:r>
        <w:rPr>
          <w:noProof/>
        </w:rPr>
        <w:t>5.7.1.27.2</w:t>
      </w:r>
      <w:r>
        <w:rPr>
          <w:noProof/>
        </w:rPr>
        <w:tab/>
        <w:t>Originating procedures</w:t>
      </w:r>
      <w:r>
        <w:rPr>
          <w:noProof/>
        </w:rPr>
        <w:tab/>
      </w:r>
      <w:r>
        <w:rPr>
          <w:noProof/>
        </w:rPr>
        <w:fldChar w:fldCharType="begin" w:fldLock="1"/>
      </w:r>
      <w:r>
        <w:rPr>
          <w:noProof/>
        </w:rPr>
        <w:instrText xml:space="preserve"> PAGEREF _Toc210127580 \h </w:instrText>
      </w:r>
      <w:r>
        <w:rPr>
          <w:noProof/>
        </w:rPr>
      </w:r>
      <w:r>
        <w:rPr>
          <w:noProof/>
        </w:rPr>
        <w:fldChar w:fldCharType="separate"/>
      </w:r>
      <w:r>
        <w:rPr>
          <w:noProof/>
        </w:rPr>
        <w:t>340</w:t>
      </w:r>
      <w:r>
        <w:rPr>
          <w:noProof/>
        </w:rPr>
        <w:fldChar w:fldCharType="end"/>
      </w:r>
    </w:p>
    <w:p w14:paraId="383D74CC" w14:textId="77777777" w:rsidR="00055C9F" w:rsidRPr="0013383B" w:rsidRDefault="00055C9F">
      <w:pPr>
        <w:pStyle w:val="TOC5"/>
        <w:rPr>
          <w:rFonts w:ascii="Aptos" w:hAnsi="Aptos"/>
          <w:noProof/>
          <w:kern w:val="2"/>
          <w:sz w:val="24"/>
          <w:szCs w:val="24"/>
          <w:lang w:eastAsia="en-GB"/>
        </w:rPr>
      </w:pPr>
      <w:r>
        <w:rPr>
          <w:noProof/>
        </w:rPr>
        <w:t>5.7.1.27.3</w:t>
      </w:r>
      <w:r>
        <w:rPr>
          <w:noProof/>
        </w:rPr>
        <w:tab/>
        <w:t>Terminating procedures</w:t>
      </w:r>
      <w:r>
        <w:rPr>
          <w:noProof/>
        </w:rPr>
        <w:tab/>
      </w:r>
      <w:r>
        <w:rPr>
          <w:noProof/>
        </w:rPr>
        <w:fldChar w:fldCharType="begin" w:fldLock="1"/>
      </w:r>
      <w:r>
        <w:rPr>
          <w:noProof/>
        </w:rPr>
        <w:instrText xml:space="preserve"> PAGEREF _Toc210127581 \h </w:instrText>
      </w:r>
      <w:r>
        <w:rPr>
          <w:noProof/>
        </w:rPr>
      </w:r>
      <w:r>
        <w:rPr>
          <w:noProof/>
        </w:rPr>
        <w:fldChar w:fldCharType="separate"/>
      </w:r>
      <w:r>
        <w:rPr>
          <w:noProof/>
        </w:rPr>
        <w:t>340</w:t>
      </w:r>
      <w:r>
        <w:rPr>
          <w:noProof/>
        </w:rPr>
        <w:fldChar w:fldCharType="end"/>
      </w:r>
    </w:p>
    <w:p w14:paraId="28B685E9" w14:textId="77777777" w:rsidR="00055C9F" w:rsidRPr="0013383B" w:rsidRDefault="00055C9F">
      <w:pPr>
        <w:pStyle w:val="TOC4"/>
        <w:rPr>
          <w:rFonts w:ascii="Aptos" w:hAnsi="Aptos"/>
          <w:noProof/>
          <w:kern w:val="2"/>
          <w:sz w:val="24"/>
          <w:szCs w:val="24"/>
          <w:lang w:eastAsia="en-GB"/>
        </w:rPr>
      </w:pPr>
      <w:r>
        <w:rPr>
          <w:noProof/>
        </w:rPr>
        <w:t>5.7.1.</w:t>
      </w:r>
      <w:r>
        <w:rPr>
          <w:noProof/>
          <w:lang w:eastAsia="zh-CN"/>
        </w:rPr>
        <w:t>28</w:t>
      </w:r>
      <w:r>
        <w:rPr>
          <w:noProof/>
        </w:rPr>
        <w:tab/>
      </w:r>
      <w:r>
        <w:rPr>
          <w:noProof/>
          <w:lang w:eastAsia="zh-CN"/>
        </w:rPr>
        <w:t>Rich Call Data</w:t>
      </w:r>
      <w:r>
        <w:rPr>
          <w:noProof/>
        </w:rPr>
        <w:tab/>
      </w:r>
      <w:r>
        <w:rPr>
          <w:noProof/>
        </w:rPr>
        <w:fldChar w:fldCharType="begin" w:fldLock="1"/>
      </w:r>
      <w:r>
        <w:rPr>
          <w:noProof/>
        </w:rPr>
        <w:instrText xml:space="preserve"> PAGEREF _Toc210127582 \h </w:instrText>
      </w:r>
      <w:r>
        <w:rPr>
          <w:noProof/>
        </w:rPr>
      </w:r>
      <w:r>
        <w:rPr>
          <w:noProof/>
        </w:rPr>
        <w:fldChar w:fldCharType="separate"/>
      </w:r>
      <w:r>
        <w:rPr>
          <w:noProof/>
        </w:rPr>
        <w:t>340</w:t>
      </w:r>
      <w:r>
        <w:rPr>
          <w:noProof/>
        </w:rPr>
        <w:fldChar w:fldCharType="end"/>
      </w:r>
    </w:p>
    <w:p w14:paraId="7D3C0047" w14:textId="77777777" w:rsidR="00055C9F" w:rsidRPr="0013383B" w:rsidRDefault="00055C9F">
      <w:pPr>
        <w:pStyle w:val="TOC5"/>
        <w:rPr>
          <w:rFonts w:ascii="Aptos" w:hAnsi="Aptos"/>
          <w:noProof/>
          <w:kern w:val="2"/>
          <w:sz w:val="24"/>
          <w:szCs w:val="24"/>
          <w:lang w:eastAsia="en-GB"/>
        </w:rPr>
      </w:pPr>
      <w:r>
        <w:rPr>
          <w:noProof/>
        </w:rPr>
        <w:t>5.7.1.28.1</w:t>
      </w:r>
      <w:r>
        <w:rPr>
          <w:noProof/>
        </w:rPr>
        <w:tab/>
        <w:t>RCD info retrieval</w:t>
      </w:r>
      <w:r>
        <w:rPr>
          <w:noProof/>
        </w:rPr>
        <w:tab/>
      </w:r>
      <w:r>
        <w:rPr>
          <w:noProof/>
        </w:rPr>
        <w:fldChar w:fldCharType="begin" w:fldLock="1"/>
      </w:r>
      <w:r>
        <w:rPr>
          <w:noProof/>
        </w:rPr>
        <w:instrText xml:space="preserve"> PAGEREF _Toc210127583 \h </w:instrText>
      </w:r>
      <w:r>
        <w:rPr>
          <w:noProof/>
        </w:rPr>
      </w:r>
      <w:r>
        <w:rPr>
          <w:noProof/>
        </w:rPr>
        <w:fldChar w:fldCharType="separate"/>
      </w:r>
      <w:r>
        <w:rPr>
          <w:noProof/>
        </w:rPr>
        <w:t>340</w:t>
      </w:r>
      <w:r>
        <w:rPr>
          <w:noProof/>
        </w:rPr>
        <w:fldChar w:fldCharType="end"/>
      </w:r>
    </w:p>
    <w:p w14:paraId="01E38C52" w14:textId="77777777" w:rsidR="00055C9F" w:rsidRPr="0013383B" w:rsidRDefault="00055C9F">
      <w:pPr>
        <w:pStyle w:val="TOC5"/>
        <w:rPr>
          <w:rFonts w:ascii="Aptos" w:hAnsi="Aptos"/>
          <w:noProof/>
          <w:kern w:val="2"/>
          <w:sz w:val="24"/>
          <w:szCs w:val="24"/>
          <w:lang w:eastAsia="en-GB"/>
        </w:rPr>
      </w:pPr>
      <w:r>
        <w:rPr>
          <w:noProof/>
        </w:rPr>
        <w:t>5.7.1.28.2</w:t>
      </w:r>
      <w:r>
        <w:rPr>
          <w:noProof/>
        </w:rPr>
        <w:tab/>
        <w:t>Originating procedures</w:t>
      </w:r>
      <w:r>
        <w:rPr>
          <w:noProof/>
        </w:rPr>
        <w:tab/>
      </w:r>
      <w:r>
        <w:rPr>
          <w:noProof/>
        </w:rPr>
        <w:fldChar w:fldCharType="begin" w:fldLock="1"/>
      </w:r>
      <w:r>
        <w:rPr>
          <w:noProof/>
        </w:rPr>
        <w:instrText xml:space="preserve"> PAGEREF _Toc210127584 \h </w:instrText>
      </w:r>
      <w:r>
        <w:rPr>
          <w:noProof/>
        </w:rPr>
      </w:r>
      <w:r>
        <w:rPr>
          <w:noProof/>
        </w:rPr>
        <w:fldChar w:fldCharType="separate"/>
      </w:r>
      <w:r>
        <w:rPr>
          <w:noProof/>
        </w:rPr>
        <w:t>340</w:t>
      </w:r>
      <w:r>
        <w:rPr>
          <w:noProof/>
        </w:rPr>
        <w:fldChar w:fldCharType="end"/>
      </w:r>
    </w:p>
    <w:p w14:paraId="118AE841" w14:textId="77777777" w:rsidR="00055C9F" w:rsidRPr="0013383B" w:rsidRDefault="00055C9F">
      <w:pPr>
        <w:pStyle w:val="TOC5"/>
        <w:rPr>
          <w:rFonts w:ascii="Aptos" w:hAnsi="Aptos"/>
          <w:noProof/>
          <w:kern w:val="2"/>
          <w:sz w:val="24"/>
          <w:szCs w:val="24"/>
          <w:lang w:eastAsia="en-GB"/>
        </w:rPr>
      </w:pPr>
      <w:r>
        <w:rPr>
          <w:noProof/>
        </w:rPr>
        <w:t>5.7.1.28.3</w:t>
      </w:r>
      <w:r>
        <w:rPr>
          <w:noProof/>
        </w:rPr>
        <w:tab/>
        <w:t>Terminating procedures</w:t>
      </w:r>
      <w:r>
        <w:rPr>
          <w:noProof/>
        </w:rPr>
        <w:tab/>
      </w:r>
      <w:r>
        <w:rPr>
          <w:noProof/>
        </w:rPr>
        <w:fldChar w:fldCharType="begin" w:fldLock="1"/>
      </w:r>
      <w:r>
        <w:rPr>
          <w:noProof/>
        </w:rPr>
        <w:instrText xml:space="preserve"> PAGEREF _Toc210127585 \h </w:instrText>
      </w:r>
      <w:r>
        <w:rPr>
          <w:noProof/>
        </w:rPr>
      </w:r>
      <w:r>
        <w:rPr>
          <w:noProof/>
        </w:rPr>
        <w:fldChar w:fldCharType="separate"/>
      </w:r>
      <w:r>
        <w:rPr>
          <w:noProof/>
        </w:rPr>
        <w:t>340</w:t>
      </w:r>
      <w:r>
        <w:rPr>
          <w:noProof/>
        </w:rPr>
        <w:fldChar w:fldCharType="end"/>
      </w:r>
    </w:p>
    <w:p w14:paraId="18FCBD84" w14:textId="77777777" w:rsidR="00055C9F" w:rsidRPr="0013383B" w:rsidRDefault="00055C9F">
      <w:pPr>
        <w:pStyle w:val="TOC3"/>
        <w:rPr>
          <w:rFonts w:ascii="Aptos" w:hAnsi="Aptos"/>
          <w:noProof/>
          <w:kern w:val="2"/>
          <w:sz w:val="24"/>
          <w:szCs w:val="24"/>
          <w:lang w:eastAsia="en-GB"/>
        </w:rPr>
      </w:pPr>
      <w:r>
        <w:rPr>
          <w:noProof/>
        </w:rPr>
        <w:t>5.7.2</w:t>
      </w:r>
      <w:r>
        <w:rPr>
          <w:noProof/>
        </w:rPr>
        <w:tab/>
        <w:t>Application Server (AS) acting as terminating UA, or redirect server</w:t>
      </w:r>
      <w:r>
        <w:rPr>
          <w:noProof/>
        </w:rPr>
        <w:tab/>
      </w:r>
      <w:r>
        <w:rPr>
          <w:noProof/>
        </w:rPr>
        <w:fldChar w:fldCharType="begin" w:fldLock="1"/>
      </w:r>
      <w:r>
        <w:rPr>
          <w:noProof/>
        </w:rPr>
        <w:instrText xml:space="preserve"> PAGEREF _Toc210127586 \h </w:instrText>
      </w:r>
      <w:r>
        <w:rPr>
          <w:noProof/>
        </w:rPr>
      </w:r>
      <w:r>
        <w:rPr>
          <w:noProof/>
        </w:rPr>
        <w:fldChar w:fldCharType="separate"/>
      </w:r>
      <w:r>
        <w:rPr>
          <w:noProof/>
        </w:rPr>
        <w:t>341</w:t>
      </w:r>
      <w:r>
        <w:rPr>
          <w:noProof/>
        </w:rPr>
        <w:fldChar w:fldCharType="end"/>
      </w:r>
    </w:p>
    <w:p w14:paraId="32FF2867" w14:textId="77777777" w:rsidR="00055C9F" w:rsidRPr="0013383B" w:rsidRDefault="00055C9F">
      <w:pPr>
        <w:pStyle w:val="TOC3"/>
        <w:rPr>
          <w:rFonts w:ascii="Aptos" w:hAnsi="Aptos"/>
          <w:noProof/>
          <w:kern w:val="2"/>
          <w:sz w:val="24"/>
          <w:szCs w:val="24"/>
          <w:lang w:eastAsia="en-GB"/>
        </w:rPr>
      </w:pPr>
      <w:r>
        <w:rPr>
          <w:noProof/>
        </w:rPr>
        <w:t>5.7.3</w:t>
      </w:r>
      <w:r>
        <w:rPr>
          <w:noProof/>
        </w:rPr>
        <w:tab/>
        <w:t>Application Server (AS) acting as originating UA</w:t>
      </w:r>
      <w:r>
        <w:rPr>
          <w:noProof/>
        </w:rPr>
        <w:tab/>
      </w:r>
      <w:r>
        <w:rPr>
          <w:noProof/>
        </w:rPr>
        <w:fldChar w:fldCharType="begin" w:fldLock="1"/>
      </w:r>
      <w:r>
        <w:rPr>
          <w:noProof/>
        </w:rPr>
        <w:instrText xml:space="preserve"> PAGEREF _Toc210127587 \h </w:instrText>
      </w:r>
      <w:r>
        <w:rPr>
          <w:noProof/>
        </w:rPr>
      </w:r>
      <w:r>
        <w:rPr>
          <w:noProof/>
        </w:rPr>
        <w:fldChar w:fldCharType="separate"/>
      </w:r>
      <w:r>
        <w:rPr>
          <w:noProof/>
        </w:rPr>
        <w:t>341</w:t>
      </w:r>
      <w:r>
        <w:rPr>
          <w:noProof/>
        </w:rPr>
        <w:fldChar w:fldCharType="end"/>
      </w:r>
    </w:p>
    <w:p w14:paraId="01BDBAC8" w14:textId="77777777" w:rsidR="00055C9F" w:rsidRPr="0013383B" w:rsidRDefault="00055C9F">
      <w:pPr>
        <w:pStyle w:val="TOC3"/>
        <w:rPr>
          <w:rFonts w:ascii="Aptos" w:hAnsi="Aptos"/>
          <w:noProof/>
          <w:kern w:val="2"/>
          <w:sz w:val="24"/>
          <w:szCs w:val="24"/>
          <w:lang w:eastAsia="en-GB"/>
        </w:rPr>
      </w:pPr>
      <w:r>
        <w:rPr>
          <w:noProof/>
        </w:rPr>
        <w:t>5.7.4</w:t>
      </w:r>
      <w:r>
        <w:rPr>
          <w:noProof/>
        </w:rPr>
        <w:tab/>
        <w:t>Application Server (AS) acting as a SIP proxy</w:t>
      </w:r>
      <w:r>
        <w:rPr>
          <w:noProof/>
        </w:rPr>
        <w:tab/>
      </w:r>
      <w:r>
        <w:rPr>
          <w:noProof/>
        </w:rPr>
        <w:fldChar w:fldCharType="begin" w:fldLock="1"/>
      </w:r>
      <w:r>
        <w:rPr>
          <w:noProof/>
        </w:rPr>
        <w:instrText xml:space="preserve"> PAGEREF _Toc210127588 \h </w:instrText>
      </w:r>
      <w:r>
        <w:rPr>
          <w:noProof/>
        </w:rPr>
      </w:r>
      <w:r>
        <w:rPr>
          <w:noProof/>
        </w:rPr>
        <w:fldChar w:fldCharType="separate"/>
      </w:r>
      <w:r>
        <w:rPr>
          <w:noProof/>
        </w:rPr>
        <w:t>343</w:t>
      </w:r>
      <w:r>
        <w:rPr>
          <w:noProof/>
        </w:rPr>
        <w:fldChar w:fldCharType="end"/>
      </w:r>
    </w:p>
    <w:p w14:paraId="66B34972" w14:textId="77777777" w:rsidR="00055C9F" w:rsidRPr="0013383B" w:rsidRDefault="00055C9F">
      <w:pPr>
        <w:pStyle w:val="TOC3"/>
        <w:rPr>
          <w:rFonts w:ascii="Aptos" w:hAnsi="Aptos"/>
          <w:noProof/>
          <w:kern w:val="2"/>
          <w:sz w:val="24"/>
          <w:szCs w:val="24"/>
          <w:lang w:eastAsia="en-GB"/>
        </w:rPr>
      </w:pPr>
      <w:r>
        <w:rPr>
          <w:noProof/>
        </w:rPr>
        <w:t>5.7.5</w:t>
      </w:r>
      <w:r>
        <w:rPr>
          <w:noProof/>
        </w:rPr>
        <w:tab/>
        <w:t>Application Server (AS) performing 3rd party call control</w:t>
      </w:r>
      <w:r>
        <w:rPr>
          <w:noProof/>
        </w:rPr>
        <w:tab/>
      </w:r>
      <w:r>
        <w:rPr>
          <w:noProof/>
        </w:rPr>
        <w:fldChar w:fldCharType="begin" w:fldLock="1"/>
      </w:r>
      <w:r>
        <w:rPr>
          <w:noProof/>
        </w:rPr>
        <w:instrText xml:space="preserve"> PAGEREF _Toc210127589 \h </w:instrText>
      </w:r>
      <w:r>
        <w:rPr>
          <w:noProof/>
        </w:rPr>
      </w:r>
      <w:r>
        <w:rPr>
          <w:noProof/>
        </w:rPr>
        <w:fldChar w:fldCharType="separate"/>
      </w:r>
      <w:r>
        <w:rPr>
          <w:noProof/>
        </w:rPr>
        <w:t>344</w:t>
      </w:r>
      <w:r>
        <w:rPr>
          <w:noProof/>
        </w:rPr>
        <w:fldChar w:fldCharType="end"/>
      </w:r>
    </w:p>
    <w:p w14:paraId="07157C80" w14:textId="77777777" w:rsidR="00055C9F" w:rsidRPr="0013383B" w:rsidRDefault="00055C9F">
      <w:pPr>
        <w:pStyle w:val="TOC4"/>
        <w:rPr>
          <w:rFonts w:ascii="Aptos" w:hAnsi="Aptos"/>
          <w:noProof/>
          <w:kern w:val="2"/>
          <w:sz w:val="24"/>
          <w:szCs w:val="24"/>
          <w:lang w:eastAsia="en-GB"/>
        </w:rPr>
      </w:pPr>
      <w:r>
        <w:rPr>
          <w:noProof/>
        </w:rPr>
        <w:t>5.7.5.1</w:t>
      </w:r>
      <w:r>
        <w:rPr>
          <w:noProof/>
        </w:rPr>
        <w:tab/>
        <w:t>General</w:t>
      </w:r>
      <w:r>
        <w:rPr>
          <w:noProof/>
        </w:rPr>
        <w:tab/>
      </w:r>
      <w:r>
        <w:rPr>
          <w:noProof/>
        </w:rPr>
        <w:fldChar w:fldCharType="begin" w:fldLock="1"/>
      </w:r>
      <w:r>
        <w:rPr>
          <w:noProof/>
        </w:rPr>
        <w:instrText xml:space="preserve"> PAGEREF _Toc210127590 \h </w:instrText>
      </w:r>
      <w:r>
        <w:rPr>
          <w:noProof/>
        </w:rPr>
      </w:r>
      <w:r>
        <w:rPr>
          <w:noProof/>
        </w:rPr>
        <w:fldChar w:fldCharType="separate"/>
      </w:r>
      <w:r>
        <w:rPr>
          <w:noProof/>
        </w:rPr>
        <w:t>344</w:t>
      </w:r>
      <w:r>
        <w:rPr>
          <w:noProof/>
        </w:rPr>
        <w:fldChar w:fldCharType="end"/>
      </w:r>
    </w:p>
    <w:p w14:paraId="5E55FC10" w14:textId="77777777" w:rsidR="00055C9F" w:rsidRPr="0013383B" w:rsidRDefault="00055C9F">
      <w:pPr>
        <w:pStyle w:val="TOC4"/>
        <w:rPr>
          <w:rFonts w:ascii="Aptos" w:hAnsi="Aptos"/>
          <w:noProof/>
          <w:kern w:val="2"/>
          <w:sz w:val="24"/>
          <w:szCs w:val="24"/>
          <w:lang w:eastAsia="en-GB"/>
        </w:rPr>
      </w:pPr>
      <w:r>
        <w:rPr>
          <w:noProof/>
        </w:rPr>
        <w:t>5.7.5.2</w:t>
      </w:r>
      <w:r>
        <w:rPr>
          <w:noProof/>
        </w:rPr>
        <w:tab/>
        <w:t>Call initiation</w:t>
      </w:r>
      <w:r>
        <w:rPr>
          <w:noProof/>
        </w:rPr>
        <w:tab/>
      </w:r>
      <w:r>
        <w:rPr>
          <w:noProof/>
        </w:rPr>
        <w:fldChar w:fldCharType="begin" w:fldLock="1"/>
      </w:r>
      <w:r>
        <w:rPr>
          <w:noProof/>
        </w:rPr>
        <w:instrText xml:space="preserve"> PAGEREF _Toc210127591 \h </w:instrText>
      </w:r>
      <w:r>
        <w:rPr>
          <w:noProof/>
        </w:rPr>
      </w:r>
      <w:r>
        <w:rPr>
          <w:noProof/>
        </w:rPr>
        <w:fldChar w:fldCharType="separate"/>
      </w:r>
      <w:r>
        <w:rPr>
          <w:noProof/>
        </w:rPr>
        <w:t>346</w:t>
      </w:r>
      <w:r>
        <w:rPr>
          <w:noProof/>
        </w:rPr>
        <w:fldChar w:fldCharType="end"/>
      </w:r>
    </w:p>
    <w:p w14:paraId="23B3C92E" w14:textId="77777777" w:rsidR="00055C9F" w:rsidRPr="0013383B" w:rsidRDefault="00055C9F">
      <w:pPr>
        <w:pStyle w:val="TOC5"/>
        <w:rPr>
          <w:rFonts w:ascii="Aptos" w:hAnsi="Aptos"/>
          <w:noProof/>
          <w:kern w:val="2"/>
          <w:sz w:val="24"/>
          <w:szCs w:val="24"/>
          <w:lang w:eastAsia="en-GB"/>
        </w:rPr>
      </w:pPr>
      <w:r>
        <w:rPr>
          <w:noProof/>
        </w:rPr>
        <w:t>5.7.5.2.1</w:t>
      </w:r>
      <w:r>
        <w:rPr>
          <w:noProof/>
        </w:rPr>
        <w:tab/>
        <w:t>Initial INVITE</w:t>
      </w:r>
      <w:r>
        <w:rPr>
          <w:noProof/>
        </w:rPr>
        <w:tab/>
      </w:r>
      <w:r>
        <w:rPr>
          <w:noProof/>
        </w:rPr>
        <w:fldChar w:fldCharType="begin" w:fldLock="1"/>
      </w:r>
      <w:r>
        <w:rPr>
          <w:noProof/>
        </w:rPr>
        <w:instrText xml:space="preserve"> PAGEREF _Toc210127592 \h </w:instrText>
      </w:r>
      <w:r>
        <w:rPr>
          <w:noProof/>
        </w:rPr>
      </w:r>
      <w:r>
        <w:rPr>
          <w:noProof/>
        </w:rPr>
        <w:fldChar w:fldCharType="separate"/>
      </w:r>
      <w:r>
        <w:rPr>
          <w:noProof/>
        </w:rPr>
        <w:t>346</w:t>
      </w:r>
      <w:r>
        <w:rPr>
          <w:noProof/>
        </w:rPr>
        <w:fldChar w:fldCharType="end"/>
      </w:r>
    </w:p>
    <w:p w14:paraId="4339BB9C" w14:textId="77777777" w:rsidR="00055C9F" w:rsidRPr="0013383B" w:rsidRDefault="00055C9F">
      <w:pPr>
        <w:pStyle w:val="TOC5"/>
        <w:rPr>
          <w:rFonts w:ascii="Aptos" w:hAnsi="Aptos"/>
          <w:noProof/>
          <w:kern w:val="2"/>
          <w:sz w:val="24"/>
          <w:szCs w:val="24"/>
          <w:lang w:eastAsia="en-GB"/>
        </w:rPr>
      </w:pPr>
      <w:r>
        <w:rPr>
          <w:noProof/>
        </w:rPr>
        <w:t>5.7.5.2.2</w:t>
      </w:r>
      <w:r>
        <w:rPr>
          <w:noProof/>
        </w:rPr>
        <w:tab/>
        <w:t>Subsequent requests</w:t>
      </w:r>
      <w:r>
        <w:rPr>
          <w:noProof/>
        </w:rPr>
        <w:tab/>
      </w:r>
      <w:r>
        <w:rPr>
          <w:noProof/>
        </w:rPr>
        <w:fldChar w:fldCharType="begin" w:fldLock="1"/>
      </w:r>
      <w:r>
        <w:rPr>
          <w:noProof/>
        </w:rPr>
        <w:instrText xml:space="preserve"> PAGEREF _Toc210127593 \h </w:instrText>
      </w:r>
      <w:r>
        <w:rPr>
          <w:noProof/>
        </w:rPr>
      </w:r>
      <w:r>
        <w:rPr>
          <w:noProof/>
        </w:rPr>
        <w:fldChar w:fldCharType="separate"/>
      </w:r>
      <w:r>
        <w:rPr>
          <w:noProof/>
        </w:rPr>
        <w:t>346</w:t>
      </w:r>
      <w:r>
        <w:rPr>
          <w:noProof/>
        </w:rPr>
        <w:fldChar w:fldCharType="end"/>
      </w:r>
    </w:p>
    <w:p w14:paraId="18DF179B" w14:textId="77777777" w:rsidR="00055C9F" w:rsidRPr="0013383B" w:rsidRDefault="00055C9F">
      <w:pPr>
        <w:pStyle w:val="TOC4"/>
        <w:rPr>
          <w:rFonts w:ascii="Aptos" w:hAnsi="Aptos"/>
          <w:noProof/>
          <w:kern w:val="2"/>
          <w:sz w:val="24"/>
          <w:szCs w:val="24"/>
          <w:lang w:eastAsia="en-GB"/>
        </w:rPr>
      </w:pPr>
      <w:r>
        <w:rPr>
          <w:noProof/>
        </w:rPr>
        <w:t>5.7.5.3</w:t>
      </w:r>
      <w:r>
        <w:rPr>
          <w:noProof/>
        </w:rPr>
        <w:tab/>
        <w:t>Call release</w:t>
      </w:r>
      <w:r>
        <w:rPr>
          <w:noProof/>
        </w:rPr>
        <w:tab/>
      </w:r>
      <w:r>
        <w:rPr>
          <w:noProof/>
        </w:rPr>
        <w:fldChar w:fldCharType="begin" w:fldLock="1"/>
      </w:r>
      <w:r>
        <w:rPr>
          <w:noProof/>
        </w:rPr>
        <w:instrText xml:space="preserve"> PAGEREF _Toc210127594 \h </w:instrText>
      </w:r>
      <w:r>
        <w:rPr>
          <w:noProof/>
        </w:rPr>
      </w:r>
      <w:r>
        <w:rPr>
          <w:noProof/>
        </w:rPr>
        <w:fldChar w:fldCharType="separate"/>
      </w:r>
      <w:r>
        <w:rPr>
          <w:noProof/>
        </w:rPr>
        <w:t>347</w:t>
      </w:r>
      <w:r>
        <w:rPr>
          <w:noProof/>
        </w:rPr>
        <w:fldChar w:fldCharType="end"/>
      </w:r>
    </w:p>
    <w:p w14:paraId="4199572C" w14:textId="77777777" w:rsidR="00055C9F" w:rsidRPr="0013383B" w:rsidRDefault="00055C9F">
      <w:pPr>
        <w:pStyle w:val="TOC4"/>
        <w:rPr>
          <w:rFonts w:ascii="Aptos" w:hAnsi="Aptos"/>
          <w:noProof/>
          <w:kern w:val="2"/>
          <w:sz w:val="24"/>
          <w:szCs w:val="24"/>
          <w:lang w:eastAsia="en-GB"/>
        </w:rPr>
      </w:pPr>
      <w:r>
        <w:rPr>
          <w:noProof/>
        </w:rPr>
        <w:t>5.7.5.4</w:t>
      </w:r>
      <w:r>
        <w:rPr>
          <w:noProof/>
        </w:rPr>
        <w:tab/>
        <w:t>Call-related requests</w:t>
      </w:r>
      <w:r>
        <w:rPr>
          <w:noProof/>
        </w:rPr>
        <w:tab/>
      </w:r>
      <w:r>
        <w:rPr>
          <w:noProof/>
        </w:rPr>
        <w:fldChar w:fldCharType="begin" w:fldLock="1"/>
      </w:r>
      <w:r>
        <w:rPr>
          <w:noProof/>
        </w:rPr>
        <w:instrText xml:space="preserve"> PAGEREF _Toc210127595 \h </w:instrText>
      </w:r>
      <w:r>
        <w:rPr>
          <w:noProof/>
        </w:rPr>
      </w:r>
      <w:r>
        <w:rPr>
          <w:noProof/>
        </w:rPr>
        <w:fldChar w:fldCharType="separate"/>
      </w:r>
      <w:r>
        <w:rPr>
          <w:noProof/>
        </w:rPr>
        <w:t>347</w:t>
      </w:r>
      <w:r>
        <w:rPr>
          <w:noProof/>
        </w:rPr>
        <w:fldChar w:fldCharType="end"/>
      </w:r>
    </w:p>
    <w:p w14:paraId="32B1FFDD" w14:textId="77777777" w:rsidR="00055C9F" w:rsidRPr="0013383B" w:rsidRDefault="00055C9F">
      <w:pPr>
        <w:pStyle w:val="TOC4"/>
        <w:rPr>
          <w:rFonts w:ascii="Aptos" w:hAnsi="Aptos"/>
          <w:noProof/>
          <w:kern w:val="2"/>
          <w:sz w:val="24"/>
          <w:szCs w:val="24"/>
          <w:lang w:eastAsia="en-GB"/>
        </w:rPr>
      </w:pPr>
      <w:r>
        <w:rPr>
          <w:noProof/>
        </w:rPr>
        <w:t>5.7.5.5</w:t>
      </w:r>
      <w:r>
        <w:rPr>
          <w:noProof/>
        </w:rPr>
        <w:tab/>
        <w:t>Further initial requests</w:t>
      </w:r>
      <w:r>
        <w:rPr>
          <w:noProof/>
        </w:rPr>
        <w:tab/>
      </w:r>
      <w:r>
        <w:rPr>
          <w:noProof/>
        </w:rPr>
        <w:fldChar w:fldCharType="begin" w:fldLock="1"/>
      </w:r>
      <w:r>
        <w:rPr>
          <w:noProof/>
        </w:rPr>
        <w:instrText xml:space="preserve"> PAGEREF _Toc210127596 \h </w:instrText>
      </w:r>
      <w:r>
        <w:rPr>
          <w:noProof/>
        </w:rPr>
      </w:r>
      <w:r>
        <w:rPr>
          <w:noProof/>
        </w:rPr>
        <w:fldChar w:fldCharType="separate"/>
      </w:r>
      <w:r>
        <w:rPr>
          <w:noProof/>
        </w:rPr>
        <w:t>347</w:t>
      </w:r>
      <w:r>
        <w:rPr>
          <w:noProof/>
        </w:rPr>
        <w:fldChar w:fldCharType="end"/>
      </w:r>
    </w:p>
    <w:p w14:paraId="71B182B2" w14:textId="77777777" w:rsidR="00055C9F" w:rsidRPr="0013383B" w:rsidRDefault="00055C9F">
      <w:pPr>
        <w:pStyle w:val="TOC4"/>
        <w:rPr>
          <w:rFonts w:ascii="Aptos" w:hAnsi="Aptos"/>
          <w:noProof/>
          <w:kern w:val="2"/>
          <w:sz w:val="24"/>
          <w:szCs w:val="24"/>
          <w:lang w:eastAsia="en-GB"/>
        </w:rPr>
      </w:pPr>
      <w:r w:rsidRPr="00D4402B">
        <w:rPr>
          <w:rFonts w:eastAsia="SimSun"/>
          <w:noProof/>
        </w:rPr>
        <w:t>5.7.5.6</w:t>
      </w:r>
      <w:r w:rsidRPr="00D4402B">
        <w:rPr>
          <w:rFonts w:eastAsia="SimSun"/>
          <w:noProof/>
        </w:rPr>
        <w:tab/>
      </w:r>
      <w:r>
        <w:rPr>
          <w:noProof/>
        </w:rPr>
        <w:t>Transcoding services invocation using third-party call control</w:t>
      </w:r>
      <w:r>
        <w:rPr>
          <w:noProof/>
        </w:rPr>
        <w:tab/>
      </w:r>
      <w:r>
        <w:rPr>
          <w:noProof/>
        </w:rPr>
        <w:fldChar w:fldCharType="begin" w:fldLock="1"/>
      </w:r>
      <w:r>
        <w:rPr>
          <w:noProof/>
        </w:rPr>
        <w:instrText xml:space="preserve"> PAGEREF _Toc210127597 \h </w:instrText>
      </w:r>
      <w:r>
        <w:rPr>
          <w:noProof/>
        </w:rPr>
      </w:r>
      <w:r>
        <w:rPr>
          <w:noProof/>
        </w:rPr>
        <w:fldChar w:fldCharType="separate"/>
      </w:r>
      <w:r>
        <w:rPr>
          <w:noProof/>
        </w:rPr>
        <w:t>347</w:t>
      </w:r>
      <w:r>
        <w:rPr>
          <w:noProof/>
        </w:rPr>
        <w:fldChar w:fldCharType="end"/>
      </w:r>
    </w:p>
    <w:p w14:paraId="41EFD675" w14:textId="77777777" w:rsidR="00055C9F" w:rsidRPr="0013383B" w:rsidRDefault="00055C9F">
      <w:pPr>
        <w:pStyle w:val="TOC3"/>
        <w:rPr>
          <w:rFonts w:ascii="Aptos" w:hAnsi="Aptos"/>
          <w:noProof/>
          <w:kern w:val="2"/>
          <w:sz w:val="24"/>
          <w:szCs w:val="24"/>
          <w:lang w:eastAsia="en-GB"/>
        </w:rPr>
      </w:pPr>
      <w:r>
        <w:rPr>
          <w:noProof/>
        </w:rPr>
        <w:t>5.7.6</w:t>
      </w:r>
      <w:r>
        <w:rPr>
          <w:noProof/>
        </w:rPr>
        <w:tab/>
        <w:t>Void</w:t>
      </w:r>
      <w:r>
        <w:rPr>
          <w:noProof/>
        </w:rPr>
        <w:tab/>
      </w:r>
      <w:r>
        <w:rPr>
          <w:noProof/>
        </w:rPr>
        <w:fldChar w:fldCharType="begin" w:fldLock="1"/>
      </w:r>
      <w:r>
        <w:rPr>
          <w:noProof/>
        </w:rPr>
        <w:instrText xml:space="preserve"> PAGEREF _Toc210127598 \h </w:instrText>
      </w:r>
      <w:r>
        <w:rPr>
          <w:noProof/>
        </w:rPr>
      </w:r>
      <w:r>
        <w:rPr>
          <w:noProof/>
        </w:rPr>
        <w:fldChar w:fldCharType="separate"/>
      </w:r>
      <w:r>
        <w:rPr>
          <w:noProof/>
        </w:rPr>
        <w:t>347</w:t>
      </w:r>
      <w:r>
        <w:rPr>
          <w:noProof/>
        </w:rPr>
        <w:fldChar w:fldCharType="end"/>
      </w:r>
    </w:p>
    <w:p w14:paraId="290320A5" w14:textId="77777777" w:rsidR="00055C9F" w:rsidRPr="0013383B" w:rsidRDefault="00055C9F">
      <w:pPr>
        <w:pStyle w:val="TOC2"/>
        <w:rPr>
          <w:rFonts w:ascii="Aptos" w:hAnsi="Aptos"/>
          <w:noProof/>
          <w:kern w:val="2"/>
          <w:sz w:val="24"/>
          <w:szCs w:val="24"/>
          <w:lang w:eastAsia="en-GB"/>
        </w:rPr>
      </w:pPr>
      <w:r>
        <w:rPr>
          <w:noProof/>
        </w:rPr>
        <w:t>5.8</w:t>
      </w:r>
      <w:r>
        <w:rPr>
          <w:noProof/>
        </w:rPr>
        <w:tab/>
        <w:t>Procedures at the MRFC</w:t>
      </w:r>
      <w:r>
        <w:rPr>
          <w:noProof/>
        </w:rPr>
        <w:tab/>
      </w:r>
      <w:r>
        <w:rPr>
          <w:noProof/>
        </w:rPr>
        <w:fldChar w:fldCharType="begin" w:fldLock="1"/>
      </w:r>
      <w:r>
        <w:rPr>
          <w:noProof/>
        </w:rPr>
        <w:instrText xml:space="preserve"> PAGEREF _Toc210127599 \h </w:instrText>
      </w:r>
      <w:r>
        <w:rPr>
          <w:noProof/>
        </w:rPr>
      </w:r>
      <w:r>
        <w:rPr>
          <w:noProof/>
        </w:rPr>
        <w:fldChar w:fldCharType="separate"/>
      </w:r>
      <w:r>
        <w:rPr>
          <w:noProof/>
        </w:rPr>
        <w:t>347</w:t>
      </w:r>
      <w:r>
        <w:rPr>
          <w:noProof/>
        </w:rPr>
        <w:fldChar w:fldCharType="end"/>
      </w:r>
    </w:p>
    <w:p w14:paraId="7808211F" w14:textId="77777777" w:rsidR="00055C9F" w:rsidRPr="0013383B" w:rsidRDefault="00055C9F">
      <w:pPr>
        <w:pStyle w:val="TOC3"/>
        <w:rPr>
          <w:rFonts w:ascii="Aptos" w:hAnsi="Aptos"/>
          <w:noProof/>
          <w:kern w:val="2"/>
          <w:sz w:val="24"/>
          <w:szCs w:val="24"/>
          <w:lang w:eastAsia="en-GB"/>
        </w:rPr>
      </w:pPr>
      <w:r>
        <w:rPr>
          <w:noProof/>
        </w:rPr>
        <w:t>5.8.1</w:t>
      </w:r>
      <w:r>
        <w:rPr>
          <w:noProof/>
        </w:rPr>
        <w:tab/>
        <w:t>General</w:t>
      </w:r>
      <w:r>
        <w:rPr>
          <w:noProof/>
        </w:rPr>
        <w:tab/>
      </w:r>
      <w:r>
        <w:rPr>
          <w:noProof/>
        </w:rPr>
        <w:fldChar w:fldCharType="begin" w:fldLock="1"/>
      </w:r>
      <w:r>
        <w:rPr>
          <w:noProof/>
        </w:rPr>
        <w:instrText xml:space="preserve"> PAGEREF _Toc210127600 \h </w:instrText>
      </w:r>
      <w:r>
        <w:rPr>
          <w:noProof/>
        </w:rPr>
      </w:r>
      <w:r>
        <w:rPr>
          <w:noProof/>
        </w:rPr>
        <w:fldChar w:fldCharType="separate"/>
      </w:r>
      <w:r>
        <w:rPr>
          <w:noProof/>
        </w:rPr>
        <w:t>347</w:t>
      </w:r>
      <w:r>
        <w:rPr>
          <w:noProof/>
        </w:rPr>
        <w:fldChar w:fldCharType="end"/>
      </w:r>
    </w:p>
    <w:p w14:paraId="6AEB9187" w14:textId="77777777" w:rsidR="00055C9F" w:rsidRPr="0013383B" w:rsidRDefault="00055C9F">
      <w:pPr>
        <w:pStyle w:val="TOC3"/>
        <w:rPr>
          <w:rFonts w:ascii="Aptos" w:hAnsi="Aptos"/>
          <w:noProof/>
          <w:kern w:val="2"/>
          <w:sz w:val="24"/>
          <w:szCs w:val="24"/>
          <w:lang w:eastAsia="en-GB"/>
        </w:rPr>
      </w:pPr>
      <w:r>
        <w:rPr>
          <w:noProof/>
        </w:rPr>
        <w:t>5.8.2</w:t>
      </w:r>
      <w:r>
        <w:rPr>
          <w:noProof/>
        </w:rPr>
        <w:tab/>
        <w:t>Call initiation</w:t>
      </w:r>
      <w:r>
        <w:rPr>
          <w:noProof/>
        </w:rPr>
        <w:tab/>
      </w:r>
      <w:r>
        <w:rPr>
          <w:noProof/>
        </w:rPr>
        <w:fldChar w:fldCharType="begin" w:fldLock="1"/>
      </w:r>
      <w:r>
        <w:rPr>
          <w:noProof/>
        </w:rPr>
        <w:instrText xml:space="preserve"> PAGEREF _Toc210127601 \h </w:instrText>
      </w:r>
      <w:r>
        <w:rPr>
          <w:noProof/>
        </w:rPr>
      </w:r>
      <w:r>
        <w:rPr>
          <w:noProof/>
        </w:rPr>
        <w:fldChar w:fldCharType="separate"/>
      </w:r>
      <w:r>
        <w:rPr>
          <w:noProof/>
        </w:rPr>
        <w:t>348</w:t>
      </w:r>
      <w:r>
        <w:rPr>
          <w:noProof/>
        </w:rPr>
        <w:fldChar w:fldCharType="end"/>
      </w:r>
    </w:p>
    <w:p w14:paraId="6A3ADE34" w14:textId="77777777" w:rsidR="00055C9F" w:rsidRPr="0013383B" w:rsidRDefault="00055C9F">
      <w:pPr>
        <w:pStyle w:val="TOC4"/>
        <w:rPr>
          <w:rFonts w:ascii="Aptos" w:hAnsi="Aptos"/>
          <w:noProof/>
          <w:kern w:val="2"/>
          <w:sz w:val="24"/>
          <w:szCs w:val="24"/>
          <w:lang w:eastAsia="en-GB"/>
        </w:rPr>
      </w:pPr>
      <w:r>
        <w:rPr>
          <w:noProof/>
        </w:rPr>
        <w:t>5.8.2.1</w:t>
      </w:r>
      <w:r>
        <w:rPr>
          <w:noProof/>
        </w:rPr>
        <w:tab/>
        <w:t>Initial INVITE</w:t>
      </w:r>
      <w:r>
        <w:rPr>
          <w:noProof/>
        </w:rPr>
        <w:tab/>
      </w:r>
      <w:r>
        <w:rPr>
          <w:noProof/>
        </w:rPr>
        <w:fldChar w:fldCharType="begin" w:fldLock="1"/>
      </w:r>
      <w:r>
        <w:rPr>
          <w:noProof/>
        </w:rPr>
        <w:instrText xml:space="preserve"> PAGEREF _Toc210127602 \h </w:instrText>
      </w:r>
      <w:r>
        <w:rPr>
          <w:noProof/>
        </w:rPr>
      </w:r>
      <w:r>
        <w:rPr>
          <w:noProof/>
        </w:rPr>
        <w:fldChar w:fldCharType="separate"/>
      </w:r>
      <w:r>
        <w:rPr>
          <w:noProof/>
        </w:rPr>
        <w:t>348</w:t>
      </w:r>
      <w:r>
        <w:rPr>
          <w:noProof/>
        </w:rPr>
        <w:fldChar w:fldCharType="end"/>
      </w:r>
    </w:p>
    <w:p w14:paraId="6F6B5BF6" w14:textId="77777777" w:rsidR="00055C9F" w:rsidRPr="0013383B" w:rsidRDefault="00055C9F">
      <w:pPr>
        <w:pStyle w:val="TOC5"/>
        <w:rPr>
          <w:rFonts w:ascii="Aptos" w:hAnsi="Aptos"/>
          <w:noProof/>
          <w:kern w:val="2"/>
          <w:sz w:val="24"/>
          <w:szCs w:val="24"/>
          <w:lang w:eastAsia="en-GB"/>
        </w:rPr>
      </w:pPr>
      <w:r>
        <w:rPr>
          <w:noProof/>
        </w:rPr>
        <w:t>5.8.2.1.1</w:t>
      </w:r>
      <w:r>
        <w:rPr>
          <w:noProof/>
        </w:rPr>
        <w:tab/>
        <w:t>MRFC-terminating case</w:t>
      </w:r>
      <w:r>
        <w:rPr>
          <w:noProof/>
        </w:rPr>
        <w:tab/>
      </w:r>
      <w:r>
        <w:rPr>
          <w:noProof/>
        </w:rPr>
        <w:fldChar w:fldCharType="begin" w:fldLock="1"/>
      </w:r>
      <w:r>
        <w:rPr>
          <w:noProof/>
        </w:rPr>
        <w:instrText xml:space="preserve"> PAGEREF _Toc210127603 \h </w:instrText>
      </w:r>
      <w:r>
        <w:rPr>
          <w:noProof/>
        </w:rPr>
      </w:r>
      <w:r>
        <w:rPr>
          <w:noProof/>
        </w:rPr>
        <w:fldChar w:fldCharType="separate"/>
      </w:r>
      <w:r>
        <w:rPr>
          <w:noProof/>
        </w:rPr>
        <w:t>348</w:t>
      </w:r>
      <w:r>
        <w:rPr>
          <w:noProof/>
        </w:rPr>
        <w:fldChar w:fldCharType="end"/>
      </w:r>
    </w:p>
    <w:p w14:paraId="04B3DBDD" w14:textId="77777777" w:rsidR="00055C9F" w:rsidRPr="0013383B" w:rsidRDefault="00055C9F">
      <w:pPr>
        <w:pStyle w:val="TOC6"/>
        <w:rPr>
          <w:rFonts w:ascii="Aptos" w:hAnsi="Aptos"/>
          <w:noProof/>
          <w:kern w:val="2"/>
          <w:sz w:val="24"/>
          <w:szCs w:val="24"/>
          <w:lang w:eastAsia="en-GB"/>
        </w:rPr>
      </w:pPr>
      <w:r>
        <w:rPr>
          <w:noProof/>
        </w:rPr>
        <w:t>5.8.2.1.1.1</w:t>
      </w:r>
      <w:r>
        <w:rPr>
          <w:noProof/>
        </w:rPr>
        <w:tab/>
        <w:t>Introduction</w:t>
      </w:r>
      <w:r>
        <w:rPr>
          <w:noProof/>
        </w:rPr>
        <w:tab/>
      </w:r>
      <w:r>
        <w:rPr>
          <w:noProof/>
        </w:rPr>
        <w:fldChar w:fldCharType="begin" w:fldLock="1"/>
      </w:r>
      <w:r>
        <w:rPr>
          <w:noProof/>
        </w:rPr>
        <w:instrText xml:space="preserve"> PAGEREF _Toc210127604 \h </w:instrText>
      </w:r>
      <w:r>
        <w:rPr>
          <w:noProof/>
        </w:rPr>
      </w:r>
      <w:r>
        <w:rPr>
          <w:noProof/>
        </w:rPr>
        <w:fldChar w:fldCharType="separate"/>
      </w:r>
      <w:r>
        <w:rPr>
          <w:noProof/>
        </w:rPr>
        <w:t>348</w:t>
      </w:r>
      <w:r>
        <w:rPr>
          <w:noProof/>
        </w:rPr>
        <w:fldChar w:fldCharType="end"/>
      </w:r>
    </w:p>
    <w:p w14:paraId="03066B8E" w14:textId="77777777" w:rsidR="00055C9F" w:rsidRPr="0013383B" w:rsidRDefault="00055C9F">
      <w:pPr>
        <w:pStyle w:val="TOC5"/>
        <w:rPr>
          <w:rFonts w:ascii="Aptos" w:hAnsi="Aptos"/>
          <w:noProof/>
          <w:kern w:val="2"/>
          <w:sz w:val="24"/>
          <w:szCs w:val="24"/>
          <w:lang w:eastAsia="en-GB"/>
        </w:rPr>
      </w:pPr>
      <w:r>
        <w:rPr>
          <w:noProof/>
        </w:rPr>
        <w:t>5.8.2.1.2</w:t>
      </w:r>
      <w:r>
        <w:rPr>
          <w:noProof/>
        </w:rPr>
        <w:tab/>
        <w:t>MRFC-originating case</w:t>
      </w:r>
      <w:r>
        <w:rPr>
          <w:noProof/>
        </w:rPr>
        <w:tab/>
      </w:r>
      <w:r>
        <w:rPr>
          <w:noProof/>
        </w:rPr>
        <w:fldChar w:fldCharType="begin" w:fldLock="1"/>
      </w:r>
      <w:r>
        <w:rPr>
          <w:noProof/>
        </w:rPr>
        <w:instrText xml:space="preserve"> PAGEREF _Toc210127605 \h </w:instrText>
      </w:r>
      <w:r>
        <w:rPr>
          <w:noProof/>
        </w:rPr>
      </w:r>
      <w:r>
        <w:rPr>
          <w:noProof/>
        </w:rPr>
        <w:fldChar w:fldCharType="separate"/>
      </w:r>
      <w:r>
        <w:rPr>
          <w:noProof/>
        </w:rPr>
        <w:t>349</w:t>
      </w:r>
      <w:r>
        <w:rPr>
          <w:noProof/>
        </w:rPr>
        <w:fldChar w:fldCharType="end"/>
      </w:r>
    </w:p>
    <w:p w14:paraId="2858D7E4" w14:textId="77777777" w:rsidR="00055C9F" w:rsidRPr="0013383B" w:rsidRDefault="00055C9F">
      <w:pPr>
        <w:pStyle w:val="TOC4"/>
        <w:rPr>
          <w:rFonts w:ascii="Aptos" w:hAnsi="Aptos"/>
          <w:noProof/>
          <w:kern w:val="2"/>
          <w:sz w:val="24"/>
          <w:szCs w:val="24"/>
          <w:lang w:eastAsia="en-GB"/>
        </w:rPr>
      </w:pPr>
      <w:r>
        <w:rPr>
          <w:noProof/>
        </w:rPr>
        <w:t>5.8.2.2</w:t>
      </w:r>
      <w:r>
        <w:rPr>
          <w:noProof/>
        </w:rPr>
        <w:tab/>
        <w:t>Subsequent requests</w:t>
      </w:r>
      <w:r>
        <w:rPr>
          <w:noProof/>
        </w:rPr>
        <w:tab/>
      </w:r>
      <w:r>
        <w:rPr>
          <w:noProof/>
        </w:rPr>
        <w:fldChar w:fldCharType="begin" w:fldLock="1"/>
      </w:r>
      <w:r>
        <w:rPr>
          <w:noProof/>
        </w:rPr>
        <w:instrText xml:space="preserve"> PAGEREF _Toc210127606 \h </w:instrText>
      </w:r>
      <w:r>
        <w:rPr>
          <w:noProof/>
        </w:rPr>
      </w:r>
      <w:r>
        <w:rPr>
          <w:noProof/>
        </w:rPr>
        <w:fldChar w:fldCharType="separate"/>
      </w:r>
      <w:r>
        <w:rPr>
          <w:noProof/>
        </w:rPr>
        <w:t>349</w:t>
      </w:r>
      <w:r>
        <w:rPr>
          <w:noProof/>
        </w:rPr>
        <w:fldChar w:fldCharType="end"/>
      </w:r>
    </w:p>
    <w:p w14:paraId="735F0D3C" w14:textId="77777777" w:rsidR="00055C9F" w:rsidRPr="0013383B" w:rsidRDefault="00055C9F">
      <w:pPr>
        <w:pStyle w:val="TOC5"/>
        <w:rPr>
          <w:rFonts w:ascii="Aptos" w:hAnsi="Aptos"/>
          <w:noProof/>
          <w:kern w:val="2"/>
          <w:sz w:val="24"/>
          <w:szCs w:val="24"/>
          <w:lang w:eastAsia="en-GB"/>
        </w:rPr>
      </w:pPr>
      <w:r>
        <w:rPr>
          <w:noProof/>
        </w:rPr>
        <w:t>5.8.2.2.1</w:t>
      </w:r>
      <w:r>
        <w:rPr>
          <w:noProof/>
        </w:rPr>
        <w:tab/>
        <w:t>Tones and announcements</w:t>
      </w:r>
      <w:r>
        <w:rPr>
          <w:noProof/>
        </w:rPr>
        <w:tab/>
      </w:r>
      <w:r>
        <w:rPr>
          <w:noProof/>
        </w:rPr>
        <w:fldChar w:fldCharType="begin" w:fldLock="1"/>
      </w:r>
      <w:r>
        <w:rPr>
          <w:noProof/>
        </w:rPr>
        <w:instrText xml:space="preserve"> PAGEREF _Toc210127607 \h </w:instrText>
      </w:r>
      <w:r>
        <w:rPr>
          <w:noProof/>
        </w:rPr>
      </w:r>
      <w:r>
        <w:rPr>
          <w:noProof/>
        </w:rPr>
        <w:fldChar w:fldCharType="separate"/>
      </w:r>
      <w:r>
        <w:rPr>
          <w:noProof/>
        </w:rPr>
        <w:t>349</w:t>
      </w:r>
      <w:r>
        <w:rPr>
          <w:noProof/>
        </w:rPr>
        <w:fldChar w:fldCharType="end"/>
      </w:r>
    </w:p>
    <w:p w14:paraId="208BAB9D" w14:textId="77777777" w:rsidR="00055C9F" w:rsidRPr="0013383B" w:rsidRDefault="00055C9F">
      <w:pPr>
        <w:pStyle w:val="TOC5"/>
        <w:rPr>
          <w:rFonts w:ascii="Aptos" w:hAnsi="Aptos"/>
          <w:noProof/>
          <w:kern w:val="2"/>
          <w:sz w:val="24"/>
          <w:szCs w:val="24"/>
          <w:lang w:eastAsia="en-GB"/>
        </w:rPr>
      </w:pPr>
      <w:r>
        <w:rPr>
          <w:noProof/>
        </w:rPr>
        <w:t>5.8.2.2.2</w:t>
      </w:r>
      <w:r>
        <w:rPr>
          <w:noProof/>
        </w:rPr>
        <w:tab/>
        <w:t>Transcoding</w:t>
      </w:r>
      <w:r>
        <w:rPr>
          <w:noProof/>
        </w:rPr>
        <w:tab/>
      </w:r>
      <w:r>
        <w:rPr>
          <w:noProof/>
        </w:rPr>
        <w:fldChar w:fldCharType="begin" w:fldLock="1"/>
      </w:r>
      <w:r>
        <w:rPr>
          <w:noProof/>
        </w:rPr>
        <w:instrText xml:space="preserve"> PAGEREF _Toc210127608 \h </w:instrText>
      </w:r>
      <w:r>
        <w:rPr>
          <w:noProof/>
        </w:rPr>
      </w:r>
      <w:r>
        <w:rPr>
          <w:noProof/>
        </w:rPr>
        <w:fldChar w:fldCharType="separate"/>
      </w:r>
      <w:r>
        <w:rPr>
          <w:noProof/>
        </w:rPr>
        <w:t>349</w:t>
      </w:r>
      <w:r>
        <w:rPr>
          <w:noProof/>
        </w:rPr>
        <w:fldChar w:fldCharType="end"/>
      </w:r>
    </w:p>
    <w:p w14:paraId="29436068" w14:textId="77777777" w:rsidR="00055C9F" w:rsidRPr="0013383B" w:rsidRDefault="00055C9F">
      <w:pPr>
        <w:pStyle w:val="TOC3"/>
        <w:rPr>
          <w:rFonts w:ascii="Aptos" w:hAnsi="Aptos"/>
          <w:noProof/>
          <w:kern w:val="2"/>
          <w:sz w:val="24"/>
          <w:szCs w:val="24"/>
          <w:lang w:eastAsia="en-GB"/>
        </w:rPr>
      </w:pPr>
      <w:r>
        <w:rPr>
          <w:noProof/>
        </w:rPr>
        <w:t>5.8.3</w:t>
      </w:r>
      <w:r>
        <w:rPr>
          <w:noProof/>
        </w:rPr>
        <w:tab/>
        <w:t>Call release</w:t>
      </w:r>
      <w:r>
        <w:rPr>
          <w:noProof/>
        </w:rPr>
        <w:tab/>
      </w:r>
      <w:r>
        <w:rPr>
          <w:noProof/>
        </w:rPr>
        <w:fldChar w:fldCharType="begin" w:fldLock="1"/>
      </w:r>
      <w:r>
        <w:rPr>
          <w:noProof/>
        </w:rPr>
        <w:instrText xml:space="preserve"> PAGEREF _Toc210127609 \h </w:instrText>
      </w:r>
      <w:r>
        <w:rPr>
          <w:noProof/>
        </w:rPr>
      </w:r>
      <w:r>
        <w:rPr>
          <w:noProof/>
        </w:rPr>
        <w:fldChar w:fldCharType="separate"/>
      </w:r>
      <w:r>
        <w:rPr>
          <w:noProof/>
        </w:rPr>
        <w:t>349</w:t>
      </w:r>
      <w:r>
        <w:rPr>
          <w:noProof/>
        </w:rPr>
        <w:fldChar w:fldCharType="end"/>
      </w:r>
    </w:p>
    <w:p w14:paraId="18D63C5E" w14:textId="77777777" w:rsidR="00055C9F" w:rsidRPr="0013383B" w:rsidRDefault="00055C9F">
      <w:pPr>
        <w:pStyle w:val="TOC4"/>
        <w:rPr>
          <w:rFonts w:ascii="Aptos" w:hAnsi="Aptos"/>
          <w:noProof/>
          <w:kern w:val="2"/>
          <w:sz w:val="24"/>
          <w:szCs w:val="24"/>
          <w:lang w:eastAsia="en-GB"/>
        </w:rPr>
      </w:pPr>
      <w:r>
        <w:rPr>
          <w:noProof/>
        </w:rPr>
        <w:t>5.8.3.1</w:t>
      </w:r>
      <w:r>
        <w:rPr>
          <w:noProof/>
        </w:rPr>
        <w:tab/>
        <w:t>S-CSCF-initiated call release</w:t>
      </w:r>
      <w:r>
        <w:rPr>
          <w:noProof/>
        </w:rPr>
        <w:tab/>
      </w:r>
      <w:r>
        <w:rPr>
          <w:noProof/>
        </w:rPr>
        <w:fldChar w:fldCharType="begin" w:fldLock="1"/>
      </w:r>
      <w:r>
        <w:rPr>
          <w:noProof/>
        </w:rPr>
        <w:instrText xml:space="preserve"> PAGEREF _Toc210127610 \h </w:instrText>
      </w:r>
      <w:r>
        <w:rPr>
          <w:noProof/>
        </w:rPr>
      </w:r>
      <w:r>
        <w:rPr>
          <w:noProof/>
        </w:rPr>
        <w:fldChar w:fldCharType="separate"/>
      </w:r>
      <w:r>
        <w:rPr>
          <w:noProof/>
        </w:rPr>
        <w:t>349</w:t>
      </w:r>
      <w:r>
        <w:rPr>
          <w:noProof/>
        </w:rPr>
        <w:fldChar w:fldCharType="end"/>
      </w:r>
    </w:p>
    <w:p w14:paraId="6DD699AB" w14:textId="77777777" w:rsidR="00055C9F" w:rsidRPr="0013383B" w:rsidRDefault="00055C9F">
      <w:pPr>
        <w:pStyle w:val="TOC5"/>
        <w:rPr>
          <w:rFonts w:ascii="Aptos" w:hAnsi="Aptos"/>
          <w:noProof/>
          <w:kern w:val="2"/>
          <w:sz w:val="24"/>
          <w:szCs w:val="24"/>
          <w:lang w:eastAsia="en-GB"/>
        </w:rPr>
      </w:pPr>
      <w:r>
        <w:rPr>
          <w:noProof/>
        </w:rPr>
        <w:t>5.8.3.1.1</w:t>
      </w:r>
      <w:r>
        <w:rPr>
          <w:noProof/>
        </w:rPr>
        <w:tab/>
        <w:t>Tones and announcements</w:t>
      </w:r>
      <w:r>
        <w:rPr>
          <w:noProof/>
        </w:rPr>
        <w:tab/>
      </w:r>
      <w:r>
        <w:rPr>
          <w:noProof/>
        </w:rPr>
        <w:fldChar w:fldCharType="begin" w:fldLock="1"/>
      </w:r>
      <w:r>
        <w:rPr>
          <w:noProof/>
        </w:rPr>
        <w:instrText xml:space="preserve"> PAGEREF _Toc210127611 \h </w:instrText>
      </w:r>
      <w:r>
        <w:rPr>
          <w:noProof/>
        </w:rPr>
      </w:r>
      <w:r>
        <w:rPr>
          <w:noProof/>
        </w:rPr>
        <w:fldChar w:fldCharType="separate"/>
      </w:r>
      <w:r>
        <w:rPr>
          <w:noProof/>
        </w:rPr>
        <w:t>349</w:t>
      </w:r>
      <w:r>
        <w:rPr>
          <w:noProof/>
        </w:rPr>
        <w:fldChar w:fldCharType="end"/>
      </w:r>
    </w:p>
    <w:p w14:paraId="5CD225D0" w14:textId="77777777" w:rsidR="00055C9F" w:rsidRPr="0013383B" w:rsidRDefault="00055C9F">
      <w:pPr>
        <w:pStyle w:val="TOC4"/>
        <w:rPr>
          <w:rFonts w:ascii="Aptos" w:hAnsi="Aptos"/>
          <w:noProof/>
          <w:kern w:val="2"/>
          <w:sz w:val="24"/>
          <w:szCs w:val="24"/>
          <w:lang w:eastAsia="en-GB"/>
        </w:rPr>
      </w:pPr>
      <w:r>
        <w:rPr>
          <w:noProof/>
        </w:rPr>
        <w:t>5.8.3.2</w:t>
      </w:r>
      <w:r>
        <w:rPr>
          <w:noProof/>
        </w:rPr>
        <w:tab/>
        <w:t>MRFC-initiated call release</w:t>
      </w:r>
      <w:r>
        <w:rPr>
          <w:noProof/>
        </w:rPr>
        <w:tab/>
      </w:r>
      <w:r>
        <w:rPr>
          <w:noProof/>
        </w:rPr>
        <w:fldChar w:fldCharType="begin" w:fldLock="1"/>
      </w:r>
      <w:r>
        <w:rPr>
          <w:noProof/>
        </w:rPr>
        <w:instrText xml:space="preserve"> PAGEREF _Toc210127612 \h </w:instrText>
      </w:r>
      <w:r>
        <w:rPr>
          <w:noProof/>
        </w:rPr>
      </w:r>
      <w:r>
        <w:rPr>
          <w:noProof/>
        </w:rPr>
        <w:fldChar w:fldCharType="separate"/>
      </w:r>
      <w:r>
        <w:rPr>
          <w:noProof/>
        </w:rPr>
        <w:t>349</w:t>
      </w:r>
      <w:r>
        <w:rPr>
          <w:noProof/>
        </w:rPr>
        <w:fldChar w:fldCharType="end"/>
      </w:r>
    </w:p>
    <w:p w14:paraId="05017D99" w14:textId="77777777" w:rsidR="00055C9F" w:rsidRPr="0013383B" w:rsidRDefault="00055C9F">
      <w:pPr>
        <w:pStyle w:val="TOC5"/>
        <w:rPr>
          <w:rFonts w:ascii="Aptos" w:hAnsi="Aptos"/>
          <w:noProof/>
          <w:kern w:val="2"/>
          <w:sz w:val="24"/>
          <w:szCs w:val="24"/>
          <w:lang w:eastAsia="en-GB"/>
        </w:rPr>
      </w:pPr>
      <w:r>
        <w:rPr>
          <w:noProof/>
        </w:rPr>
        <w:t>5.8.3.2.1</w:t>
      </w:r>
      <w:r>
        <w:rPr>
          <w:noProof/>
        </w:rPr>
        <w:tab/>
        <w:t>Tones and announcements</w:t>
      </w:r>
      <w:r>
        <w:rPr>
          <w:noProof/>
        </w:rPr>
        <w:tab/>
      </w:r>
      <w:r>
        <w:rPr>
          <w:noProof/>
        </w:rPr>
        <w:fldChar w:fldCharType="begin" w:fldLock="1"/>
      </w:r>
      <w:r>
        <w:rPr>
          <w:noProof/>
        </w:rPr>
        <w:instrText xml:space="preserve"> PAGEREF _Toc210127613 \h </w:instrText>
      </w:r>
      <w:r>
        <w:rPr>
          <w:noProof/>
        </w:rPr>
      </w:r>
      <w:r>
        <w:rPr>
          <w:noProof/>
        </w:rPr>
        <w:fldChar w:fldCharType="separate"/>
      </w:r>
      <w:r>
        <w:rPr>
          <w:noProof/>
        </w:rPr>
        <w:t>349</w:t>
      </w:r>
      <w:r>
        <w:rPr>
          <w:noProof/>
        </w:rPr>
        <w:fldChar w:fldCharType="end"/>
      </w:r>
    </w:p>
    <w:p w14:paraId="253C12AD" w14:textId="77777777" w:rsidR="00055C9F" w:rsidRPr="0013383B" w:rsidRDefault="00055C9F">
      <w:pPr>
        <w:pStyle w:val="TOC3"/>
        <w:rPr>
          <w:rFonts w:ascii="Aptos" w:hAnsi="Aptos"/>
          <w:noProof/>
          <w:kern w:val="2"/>
          <w:sz w:val="24"/>
          <w:szCs w:val="24"/>
          <w:lang w:eastAsia="en-GB"/>
        </w:rPr>
      </w:pPr>
      <w:r>
        <w:rPr>
          <w:noProof/>
        </w:rPr>
        <w:t>5.8.4</w:t>
      </w:r>
      <w:r>
        <w:rPr>
          <w:noProof/>
        </w:rPr>
        <w:tab/>
        <w:t>Call-related requests</w:t>
      </w:r>
      <w:r>
        <w:rPr>
          <w:noProof/>
        </w:rPr>
        <w:tab/>
      </w:r>
      <w:r>
        <w:rPr>
          <w:noProof/>
        </w:rPr>
        <w:fldChar w:fldCharType="begin" w:fldLock="1"/>
      </w:r>
      <w:r>
        <w:rPr>
          <w:noProof/>
        </w:rPr>
        <w:instrText xml:space="preserve"> PAGEREF _Toc210127614 \h </w:instrText>
      </w:r>
      <w:r>
        <w:rPr>
          <w:noProof/>
        </w:rPr>
      </w:r>
      <w:r>
        <w:rPr>
          <w:noProof/>
        </w:rPr>
        <w:fldChar w:fldCharType="separate"/>
      </w:r>
      <w:r>
        <w:rPr>
          <w:noProof/>
        </w:rPr>
        <w:t>350</w:t>
      </w:r>
      <w:r>
        <w:rPr>
          <w:noProof/>
        </w:rPr>
        <w:fldChar w:fldCharType="end"/>
      </w:r>
    </w:p>
    <w:p w14:paraId="0CA54441" w14:textId="77777777" w:rsidR="00055C9F" w:rsidRPr="0013383B" w:rsidRDefault="00055C9F">
      <w:pPr>
        <w:pStyle w:val="TOC4"/>
        <w:rPr>
          <w:rFonts w:ascii="Aptos" w:hAnsi="Aptos"/>
          <w:noProof/>
          <w:kern w:val="2"/>
          <w:sz w:val="24"/>
          <w:szCs w:val="24"/>
          <w:lang w:eastAsia="en-GB"/>
        </w:rPr>
      </w:pPr>
      <w:r>
        <w:rPr>
          <w:noProof/>
        </w:rPr>
        <w:t>5.8.4.1</w:t>
      </w:r>
      <w:r>
        <w:rPr>
          <w:noProof/>
        </w:rPr>
        <w:tab/>
        <w:t>ReINVITE</w:t>
      </w:r>
      <w:r>
        <w:rPr>
          <w:noProof/>
        </w:rPr>
        <w:tab/>
      </w:r>
      <w:r>
        <w:rPr>
          <w:noProof/>
        </w:rPr>
        <w:fldChar w:fldCharType="begin" w:fldLock="1"/>
      </w:r>
      <w:r>
        <w:rPr>
          <w:noProof/>
        </w:rPr>
        <w:instrText xml:space="preserve"> PAGEREF _Toc210127615 \h </w:instrText>
      </w:r>
      <w:r>
        <w:rPr>
          <w:noProof/>
        </w:rPr>
      </w:r>
      <w:r>
        <w:rPr>
          <w:noProof/>
        </w:rPr>
        <w:fldChar w:fldCharType="separate"/>
      </w:r>
      <w:r>
        <w:rPr>
          <w:noProof/>
        </w:rPr>
        <w:t>350</w:t>
      </w:r>
      <w:r>
        <w:rPr>
          <w:noProof/>
        </w:rPr>
        <w:fldChar w:fldCharType="end"/>
      </w:r>
    </w:p>
    <w:p w14:paraId="3B381714" w14:textId="77777777" w:rsidR="00055C9F" w:rsidRPr="0013383B" w:rsidRDefault="00055C9F">
      <w:pPr>
        <w:pStyle w:val="TOC5"/>
        <w:rPr>
          <w:rFonts w:ascii="Aptos" w:hAnsi="Aptos"/>
          <w:noProof/>
          <w:kern w:val="2"/>
          <w:sz w:val="24"/>
          <w:szCs w:val="24"/>
          <w:lang w:eastAsia="en-GB"/>
        </w:rPr>
      </w:pPr>
      <w:r>
        <w:rPr>
          <w:noProof/>
        </w:rPr>
        <w:t>5.8.4.1.1</w:t>
      </w:r>
      <w:r>
        <w:rPr>
          <w:noProof/>
        </w:rPr>
        <w:tab/>
        <w:t>MRFC-terminating case</w:t>
      </w:r>
      <w:r>
        <w:rPr>
          <w:noProof/>
        </w:rPr>
        <w:tab/>
      </w:r>
      <w:r>
        <w:rPr>
          <w:noProof/>
        </w:rPr>
        <w:fldChar w:fldCharType="begin" w:fldLock="1"/>
      </w:r>
      <w:r>
        <w:rPr>
          <w:noProof/>
        </w:rPr>
        <w:instrText xml:space="preserve"> PAGEREF _Toc210127616 \h </w:instrText>
      </w:r>
      <w:r>
        <w:rPr>
          <w:noProof/>
        </w:rPr>
      </w:r>
      <w:r>
        <w:rPr>
          <w:noProof/>
        </w:rPr>
        <w:fldChar w:fldCharType="separate"/>
      </w:r>
      <w:r>
        <w:rPr>
          <w:noProof/>
        </w:rPr>
        <w:t>350</w:t>
      </w:r>
      <w:r>
        <w:rPr>
          <w:noProof/>
        </w:rPr>
        <w:fldChar w:fldCharType="end"/>
      </w:r>
    </w:p>
    <w:p w14:paraId="71DA2D35" w14:textId="77777777" w:rsidR="00055C9F" w:rsidRPr="0013383B" w:rsidRDefault="00055C9F">
      <w:pPr>
        <w:pStyle w:val="TOC5"/>
        <w:rPr>
          <w:rFonts w:ascii="Aptos" w:hAnsi="Aptos"/>
          <w:noProof/>
          <w:kern w:val="2"/>
          <w:sz w:val="24"/>
          <w:szCs w:val="24"/>
          <w:lang w:eastAsia="en-GB"/>
        </w:rPr>
      </w:pPr>
      <w:r>
        <w:rPr>
          <w:noProof/>
        </w:rPr>
        <w:t>5.8.4.1.2</w:t>
      </w:r>
      <w:r>
        <w:rPr>
          <w:noProof/>
        </w:rPr>
        <w:tab/>
        <w:t>MRFC-originating case</w:t>
      </w:r>
      <w:r>
        <w:rPr>
          <w:noProof/>
        </w:rPr>
        <w:tab/>
      </w:r>
      <w:r>
        <w:rPr>
          <w:noProof/>
        </w:rPr>
        <w:fldChar w:fldCharType="begin" w:fldLock="1"/>
      </w:r>
      <w:r>
        <w:rPr>
          <w:noProof/>
        </w:rPr>
        <w:instrText xml:space="preserve"> PAGEREF _Toc210127617 \h </w:instrText>
      </w:r>
      <w:r>
        <w:rPr>
          <w:noProof/>
        </w:rPr>
      </w:r>
      <w:r>
        <w:rPr>
          <w:noProof/>
        </w:rPr>
        <w:fldChar w:fldCharType="separate"/>
      </w:r>
      <w:r>
        <w:rPr>
          <w:noProof/>
        </w:rPr>
        <w:t>350</w:t>
      </w:r>
      <w:r>
        <w:rPr>
          <w:noProof/>
        </w:rPr>
        <w:fldChar w:fldCharType="end"/>
      </w:r>
    </w:p>
    <w:p w14:paraId="5A054D61" w14:textId="77777777" w:rsidR="00055C9F" w:rsidRPr="0013383B" w:rsidRDefault="00055C9F">
      <w:pPr>
        <w:pStyle w:val="TOC4"/>
        <w:rPr>
          <w:rFonts w:ascii="Aptos" w:hAnsi="Aptos"/>
          <w:noProof/>
          <w:kern w:val="2"/>
          <w:sz w:val="24"/>
          <w:szCs w:val="24"/>
          <w:lang w:eastAsia="en-GB"/>
        </w:rPr>
      </w:pPr>
      <w:r>
        <w:rPr>
          <w:noProof/>
        </w:rPr>
        <w:t>5.8.4.2</w:t>
      </w:r>
      <w:r>
        <w:rPr>
          <w:noProof/>
        </w:rPr>
        <w:tab/>
        <w:t>REFER</w:t>
      </w:r>
      <w:r>
        <w:rPr>
          <w:noProof/>
        </w:rPr>
        <w:tab/>
      </w:r>
      <w:r>
        <w:rPr>
          <w:noProof/>
        </w:rPr>
        <w:fldChar w:fldCharType="begin" w:fldLock="1"/>
      </w:r>
      <w:r>
        <w:rPr>
          <w:noProof/>
        </w:rPr>
        <w:instrText xml:space="preserve"> PAGEREF _Toc210127618 \h </w:instrText>
      </w:r>
      <w:r>
        <w:rPr>
          <w:noProof/>
        </w:rPr>
      </w:r>
      <w:r>
        <w:rPr>
          <w:noProof/>
        </w:rPr>
        <w:fldChar w:fldCharType="separate"/>
      </w:r>
      <w:r>
        <w:rPr>
          <w:noProof/>
        </w:rPr>
        <w:t>350</w:t>
      </w:r>
      <w:r>
        <w:rPr>
          <w:noProof/>
        </w:rPr>
        <w:fldChar w:fldCharType="end"/>
      </w:r>
    </w:p>
    <w:p w14:paraId="18765749" w14:textId="77777777" w:rsidR="00055C9F" w:rsidRPr="0013383B" w:rsidRDefault="00055C9F">
      <w:pPr>
        <w:pStyle w:val="TOC5"/>
        <w:rPr>
          <w:rFonts w:ascii="Aptos" w:hAnsi="Aptos"/>
          <w:noProof/>
          <w:kern w:val="2"/>
          <w:sz w:val="24"/>
          <w:szCs w:val="24"/>
          <w:lang w:eastAsia="en-GB"/>
        </w:rPr>
      </w:pPr>
      <w:r>
        <w:rPr>
          <w:noProof/>
        </w:rPr>
        <w:t>5.8.4.2.1</w:t>
      </w:r>
      <w:r>
        <w:rPr>
          <w:noProof/>
        </w:rPr>
        <w:tab/>
        <w:t>MRFC-terminating case</w:t>
      </w:r>
      <w:r>
        <w:rPr>
          <w:noProof/>
        </w:rPr>
        <w:tab/>
      </w:r>
      <w:r>
        <w:rPr>
          <w:noProof/>
        </w:rPr>
        <w:fldChar w:fldCharType="begin" w:fldLock="1"/>
      </w:r>
      <w:r>
        <w:rPr>
          <w:noProof/>
        </w:rPr>
        <w:instrText xml:space="preserve"> PAGEREF _Toc210127619 \h </w:instrText>
      </w:r>
      <w:r>
        <w:rPr>
          <w:noProof/>
        </w:rPr>
      </w:r>
      <w:r>
        <w:rPr>
          <w:noProof/>
        </w:rPr>
        <w:fldChar w:fldCharType="separate"/>
      </w:r>
      <w:r>
        <w:rPr>
          <w:noProof/>
        </w:rPr>
        <w:t>350</w:t>
      </w:r>
      <w:r>
        <w:rPr>
          <w:noProof/>
        </w:rPr>
        <w:fldChar w:fldCharType="end"/>
      </w:r>
    </w:p>
    <w:p w14:paraId="0EFF4538" w14:textId="77777777" w:rsidR="00055C9F" w:rsidRPr="0013383B" w:rsidRDefault="00055C9F">
      <w:pPr>
        <w:pStyle w:val="TOC5"/>
        <w:rPr>
          <w:rFonts w:ascii="Aptos" w:hAnsi="Aptos"/>
          <w:noProof/>
          <w:kern w:val="2"/>
          <w:sz w:val="24"/>
          <w:szCs w:val="24"/>
          <w:lang w:eastAsia="en-GB"/>
        </w:rPr>
      </w:pPr>
      <w:r>
        <w:rPr>
          <w:noProof/>
        </w:rPr>
        <w:t>5.8.4.2.2</w:t>
      </w:r>
      <w:r>
        <w:rPr>
          <w:noProof/>
        </w:rPr>
        <w:tab/>
        <w:t>MRFC-originating case</w:t>
      </w:r>
      <w:r>
        <w:rPr>
          <w:noProof/>
        </w:rPr>
        <w:tab/>
      </w:r>
      <w:r>
        <w:rPr>
          <w:noProof/>
        </w:rPr>
        <w:fldChar w:fldCharType="begin" w:fldLock="1"/>
      </w:r>
      <w:r>
        <w:rPr>
          <w:noProof/>
        </w:rPr>
        <w:instrText xml:space="preserve"> PAGEREF _Toc210127620 \h </w:instrText>
      </w:r>
      <w:r>
        <w:rPr>
          <w:noProof/>
        </w:rPr>
      </w:r>
      <w:r>
        <w:rPr>
          <w:noProof/>
        </w:rPr>
        <w:fldChar w:fldCharType="separate"/>
      </w:r>
      <w:r>
        <w:rPr>
          <w:noProof/>
        </w:rPr>
        <w:t>350</w:t>
      </w:r>
      <w:r>
        <w:rPr>
          <w:noProof/>
        </w:rPr>
        <w:fldChar w:fldCharType="end"/>
      </w:r>
    </w:p>
    <w:p w14:paraId="720F2392" w14:textId="77777777" w:rsidR="00055C9F" w:rsidRPr="0013383B" w:rsidRDefault="00055C9F">
      <w:pPr>
        <w:pStyle w:val="TOC5"/>
        <w:rPr>
          <w:rFonts w:ascii="Aptos" w:hAnsi="Aptos"/>
          <w:noProof/>
          <w:kern w:val="2"/>
          <w:sz w:val="24"/>
          <w:szCs w:val="24"/>
          <w:lang w:eastAsia="en-GB"/>
        </w:rPr>
      </w:pPr>
      <w:r>
        <w:rPr>
          <w:noProof/>
        </w:rPr>
        <w:t>5.8.4.2.3</w:t>
      </w:r>
      <w:r>
        <w:rPr>
          <w:noProof/>
        </w:rPr>
        <w:tab/>
        <w:t>REFER initiating a new session</w:t>
      </w:r>
      <w:r>
        <w:rPr>
          <w:noProof/>
        </w:rPr>
        <w:tab/>
      </w:r>
      <w:r>
        <w:rPr>
          <w:noProof/>
        </w:rPr>
        <w:fldChar w:fldCharType="begin" w:fldLock="1"/>
      </w:r>
      <w:r>
        <w:rPr>
          <w:noProof/>
        </w:rPr>
        <w:instrText xml:space="preserve"> PAGEREF _Toc210127621 \h </w:instrText>
      </w:r>
      <w:r>
        <w:rPr>
          <w:noProof/>
        </w:rPr>
      </w:r>
      <w:r>
        <w:rPr>
          <w:noProof/>
        </w:rPr>
        <w:fldChar w:fldCharType="separate"/>
      </w:r>
      <w:r>
        <w:rPr>
          <w:noProof/>
        </w:rPr>
        <w:t>350</w:t>
      </w:r>
      <w:r>
        <w:rPr>
          <w:noProof/>
        </w:rPr>
        <w:fldChar w:fldCharType="end"/>
      </w:r>
    </w:p>
    <w:p w14:paraId="49D49B03" w14:textId="77777777" w:rsidR="00055C9F" w:rsidRPr="0013383B" w:rsidRDefault="00055C9F">
      <w:pPr>
        <w:pStyle w:val="TOC5"/>
        <w:rPr>
          <w:rFonts w:ascii="Aptos" w:hAnsi="Aptos"/>
          <w:noProof/>
          <w:kern w:val="2"/>
          <w:sz w:val="24"/>
          <w:szCs w:val="24"/>
          <w:lang w:eastAsia="en-GB"/>
        </w:rPr>
      </w:pPr>
      <w:r>
        <w:rPr>
          <w:noProof/>
        </w:rPr>
        <w:t>5.8.4.2.4</w:t>
      </w:r>
      <w:r>
        <w:rPr>
          <w:noProof/>
        </w:rPr>
        <w:tab/>
        <w:t>REFER replacing an existing session</w:t>
      </w:r>
      <w:r>
        <w:rPr>
          <w:noProof/>
        </w:rPr>
        <w:tab/>
      </w:r>
      <w:r>
        <w:rPr>
          <w:noProof/>
        </w:rPr>
        <w:fldChar w:fldCharType="begin" w:fldLock="1"/>
      </w:r>
      <w:r>
        <w:rPr>
          <w:noProof/>
        </w:rPr>
        <w:instrText xml:space="preserve"> PAGEREF _Toc210127622 \h </w:instrText>
      </w:r>
      <w:r>
        <w:rPr>
          <w:noProof/>
        </w:rPr>
      </w:r>
      <w:r>
        <w:rPr>
          <w:noProof/>
        </w:rPr>
        <w:fldChar w:fldCharType="separate"/>
      </w:r>
      <w:r>
        <w:rPr>
          <w:noProof/>
        </w:rPr>
        <w:t>350</w:t>
      </w:r>
      <w:r>
        <w:rPr>
          <w:noProof/>
        </w:rPr>
        <w:fldChar w:fldCharType="end"/>
      </w:r>
    </w:p>
    <w:p w14:paraId="7C4BAF68" w14:textId="77777777" w:rsidR="00055C9F" w:rsidRPr="0013383B" w:rsidRDefault="00055C9F">
      <w:pPr>
        <w:pStyle w:val="TOC4"/>
        <w:rPr>
          <w:rFonts w:ascii="Aptos" w:hAnsi="Aptos"/>
          <w:noProof/>
          <w:kern w:val="2"/>
          <w:sz w:val="24"/>
          <w:szCs w:val="24"/>
          <w:lang w:eastAsia="en-GB"/>
        </w:rPr>
      </w:pPr>
      <w:r>
        <w:rPr>
          <w:noProof/>
        </w:rPr>
        <w:t>5.8.4.3</w:t>
      </w:r>
      <w:r>
        <w:rPr>
          <w:noProof/>
        </w:rPr>
        <w:tab/>
        <w:t>INFO</w:t>
      </w:r>
      <w:r>
        <w:rPr>
          <w:noProof/>
        </w:rPr>
        <w:tab/>
      </w:r>
      <w:r>
        <w:rPr>
          <w:noProof/>
        </w:rPr>
        <w:fldChar w:fldCharType="begin" w:fldLock="1"/>
      </w:r>
      <w:r>
        <w:rPr>
          <w:noProof/>
        </w:rPr>
        <w:instrText xml:space="preserve"> PAGEREF _Toc210127623 \h </w:instrText>
      </w:r>
      <w:r>
        <w:rPr>
          <w:noProof/>
        </w:rPr>
      </w:r>
      <w:r>
        <w:rPr>
          <w:noProof/>
        </w:rPr>
        <w:fldChar w:fldCharType="separate"/>
      </w:r>
      <w:r>
        <w:rPr>
          <w:noProof/>
        </w:rPr>
        <w:t>350</w:t>
      </w:r>
      <w:r>
        <w:rPr>
          <w:noProof/>
        </w:rPr>
        <w:fldChar w:fldCharType="end"/>
      </w:r>
    </w:p>
    <w:p w14:paraId="7E952981" w14:textId="77777777" w:rsidR="00055C9F" w:rsidRPr="0013383B" w:rsidRDefault="00055C9F">
      <w:pPr>
        <w:pStyle w:val="TOC3"/>
        <w:rPr>
          <w:rFonts w:ascii="Aptos" w:hAnsi="Aptos"/>
          <w:noProof/>
          <w:kern w:val="2"/>
          <w:sz w:val="24"/>
          <w:szCs w:val="24"/>
          <w:lang w:eastAsia="en-GB"/>
        </w:rPr>
      </w:pPr>
      <w:r>
        <w:rPr>
          <w:noProof/>
        </w:rPr>
        <w:t>5.8.5</w:t>
      </w:r>
      <w:r>
        <w:rPr>
          <w:noProof/>
        </w:rPr>
        <w:tab/>
        <w:t>Further initial requests</w:t>
      </w:r>
      <w:r>
        <w:rPr>
          <w:noProof/>
        </w:rPr>
        <w:tab/>
      </w:r>
      <w:r>
        <w:rPr>
          <w:noProof/>
        </w:rPr>
        <w:fldChar w:fldCharType="begin" w:fldLock="1"/>
      </w:r>
      <w:r>
        <w:rPr>
          <w:noProof/>
        </w:rPr>
        <w:instrText xml:space="preserve"> PAGEREF _Toc210127624 \h </w:instrText>
      </w:r>
      <w:r>
        <w:rPr>
          <w:noProof/>
        </w:rPr>
      </w:r>
      <w:r>
        <w:rPr>
          <w:noProof/>
        </w:rPr>
        <w:fldChar w:fldCharType="separate"/>
      </w:r>
      <w:r>
        <w:rPr>
          <w:noProof/>
        </w:rPr>
        <w:t>350</w:t>
      </w:r>
      <w:r>
        <w:rPr>
          <w:noProof/>
        </w:rPr>
        <w:fldChar w:fldCharType="end"/>
      </w:r>
    </w:p>
    <w:p w14:paraId="3B663C77" w14:textId="77777777" w:rsidR="00055C9F" w:rsidRPr="0013383B" w:rsidRDefault="00055C9F">
      <w:pPr>
        <w:pStyle w:val="TOC2"/>
        <w:rPr>
          <w:rFonts w:ascii="Aptos" w:hAnsi="Aptos"/>
          <w:noProof/>
          <w:kern w:val="2"/>
          <w:sz w:val="24"/>
          <w:szCs w:val="24"/>
          <w:lang w:eastAsia="en-GB"/>
        </w:rPr>
      </w:pPr>
      <w:r>
        <w:rPr>
          <w:noProof/>
        </w:rPr>
        <w:t>5.8A</w:t>
      </w:r>
      <w:r>
        <w:rPr>
          <w:noProof/>
        </w:rPr>
        <w:tab/>
        <w:t>Procedures at the MRB</w:t>
      </w:r>
      <w:r>
        <w:rPr>
          <w:noProof/>
        </w:rPr>
        <w:tab/>
      </w:r>
      <w:r>
        <w:rPr>
          <w:noProof/>
        </w:rPr>
        <w:fldChar w:fldCharType="begin" w:fldLock="1"/>
      </w:r>
      <w:r>
        <w:rPr>
          <w:noProof/>
        </w:rPr>
        <w:instrText xml:space="preserve"> PAGEREF _Toc210127625 \h </w:instrText>
      </w:r>
      <w:r>
        <w:rPr>
          <w:noProof/>
        </w:rPr>
      </w:r>
      <w:r>
        <w:rPr>
          <w:noProof/>
        </w:rPr>
        <w:fldChar w:fldCharType="separate"/>
      </w:r>
      <w:r>
        <w:rPr>
          <w:noProof/>
        </w:rPr>
        <w:t>351</w:t>
      </w:r>
      <w:r>
        <w:rPr>
          <w:noProof/>
        </w:rPr>
        <w:fldChar w:fldCharType="end"/>
      </w:r>
    </w:p>
    <w:p w14:paraId="5C2A6BC8" w14:textId="77777777" w:rsidR="00055C9F" w:rsidRPr="0013383B" w:rsidRDefault="00055C9F">
      <w:pPr>
        <w:pStyle w:val="TOC2"/>
        <w:rPr>
          <w:rFonts w:ascii="Aptos" w:hAnsi="Aptos"/>
          <w:noProof/>
          <w:kern w:val="2"/>
          <w:sz w:val="24"/>
          <w:szCs w:val="24"/>
          <w:lang w:eastAsia="en-GB"/>
        </w:rPr>
      </w:pPr>
      <w:r>
        <w:rPr>
          <w:noProof/>
        </w:rPr>
        <w:t>5.9</w:t>
      </w:r>
      <w:r>
        <w:rPr>
          <w:noProof/>
        </w:rPr>
        <w:tab/>
        <w:t>Void</w:t>
      </w:r>
      <w:r>
        <w:rPr>
          <w:noProof/>
        </w:rPr>
        <w:tab/>
      </w:r>
      <w:r>
        <w:rPr>
          <w:noProof/>
        </w:rPr>
        <w:fldChar w:fldCharType="begin" w:fldLock="1"/>
      </w:r>
      <w:r>
        <w:rPr>
          <w:noProof/>
        </w:rPr>
        <w:instrText xml:space="preserve"> PAGEREF _Toc210127626 \h </w:instrText>
      </w:r>
      <w:r>
        <w:rPr>
          <w:noProof/>
        </w:rPr>
      </w:r>
      <w:r>
        <w:rPr>
          <w:noProof/>
        </w:rPr>
        <w:fldChar w:fldCharType="separate"/>
      </w:r>
      <w:r>
        <w:rPr>
          <w:noProof/>
        </w:rPr>
        <w:t>351</w:t>
      </w:r>
      <w:r>
        <w:rPr>
          <w:noProof/>
        </w:rPr>
        <w:fldChar w:fldCharType="end"/>
      </w:r>
    </w:p>
    <w:p w14:paraId="6275CD97" w14:textId="77777777" w:rsidR="00055C9F" w:rsidRPr="0013383B" w:rsidRDefault="00055C9F">
      <w:pPr>
        <w:pStyle w:val="TOC3"/>
        <w:rPr>
          <w:rFonts w:ascii="Aptos" w:hAnsi="Aptos"/>
          <w:noProof/>
          <w:kern w:val="2"/>
          <w:sz w:val="24"/>
          <w:szCs w:val="24"/>
          <w:lang w:eastAsia="en-GB"/>
        </w:rPr>
      </w:pPr>
      <w:r>
        <w:rPr>
          <w:noProof/>
        </w:rPr>
        <w:t>5.9.1</w:t>
      </w:r>
      <w:r>
        <w:rPr>
          <w:noProof/>
        </w:rPr>
        <w:tab/>
        <w:t>Void</w:t>
      </w:r>
      <w:r>
        <w:rPr>
          <w:noProof/>
        </w:rPr>
        <w:tab/>
      </w:r>
      <w:r>
        <w:rPr>
          <w:noProof/>
        </w:rPr>
        <w:fldChar w:fldCharType="begin" w:fldLock="1"/>
      </w:r>
      <w:r>
        <w:rPr>
          <w:noProof/>
        </w:rPr>
        <w:instrText xml:space="preserve"> PAGEREF _Toc210127627 \h </w:instrText>
      </w:r>
      <w:r>
        <w:rPr>
          <w:noProof/>
        </w:rPr>
      </w:r>
      <w:r>
        <w:rPr>
          <w:noProof/>
        </w:rPr>
        <w:fldChar w:fldCharType="separate"/>
      </w:r>
      <w:r>
        <w:rPr>
          <w:noProof/>
        </w:rPr>
        <w:t>351</w:t>
      </w:r>
      <w:r>
        <w:rPr>
          <w:noProof/>
        </w:rPr>
        <w:fldChar w:fldCharType="end"/>
      </w:r>
    </w:p>
    <w:p w14:paraId="5C5D164F" w14:textId="77777777" w:rsidR="00055C9F" w:rsidRPr="0013383B" w:rsidRDefault="00055C9F">
      <w:pPr>
        <w:pStyle w:val="TOC2"/>
        <w:rPr>
          <w:rFonts w:ascii="Aptos" w:hAnsi="Aptos"/>
          <w:noProof/>
          <w:kern w:val="2"/>
          <w:sz w:val="24"/>
          <w:szCs w:val="24"/>
          <w:lang w:eastAsia="en-GB"/>
        </w:rPr>
      </w:pPr>
      <w:r>
        <w:rPr>
          <w:noProof/>
        </w:rPr>
        <w:t>5.10</w:t>
      </w:r>
      <w:r>
        <w:rPr>
          <w:noProof/>
        </w:rPr>
        <w:tab/>
        <w:t>Procedures at the IBCF</w:t>
      </w:r>
      <w:r>
        <w:rPr>
          <w:noProof/>
        </w:rPr>
        <w:tab/>
      </w:r>
      <w:r>
        <w:rPr>
          <w:noProof/>
        </w:rPr>
        <w:fldChar w:fldCharType="begin" w:fldLock="1"/>
      </w:r>
      <w:r>
        <w:rPr>
          <w:noProof/>
        </w:rPr>
        <w:instrText xml:space="preserve"> PAGEREF _Toc210127628 \h </w:instrText>
      </w:r>
      <w:r>
        <w:rPr>
          <w:noProof/>
        </w:rPr>
      </w:r>
      <w:r>
        <w:rPr>
          <w:noProof/>
        </w:rPr>
        <w:fldChar w:fldCharType="separate"/>
      </w:r>
      <w:r>
        <w:rPr>
          <w:noProof/>
        </w:rPr>
        <w:t>351</w:t>
      </w:r>
      <w:r>
        <w:rPr>
          <w:noProof/>
        </w:rPr>
        <w:fldChar w:fldCharType="end"/>
      </w:r>
    </w:p>
    <w:p w14:paraId="7A2DC996" w14:textId="77777777" w:rsidR="00055C9F" w:rsidRPr="0013383B" w:rsidRDefault="00055C9F">
      <w:pPr>
        <w:pStyle w:val="TOC3"/>
        <w:rPr>
          <w:rFonts w:ascii="Aptos" w:hAnsi="Aptos"/>
          <w:noProof/>
          <w:kern w:val="2"/>
          <w:sz w:val="24"/>
          <w:szCs w:val="24"/>
          <w:lang w:eastAsia="en-GB"/>
        </w:rPr>
      </w:pPr>
      <w:r>
        <w:rPr>
          <w:noProof/>
        </w:rPr>
        <w:t>5.10.1</w:t>
      </w:r>
      <w:r>
        <w:rPr>
          <w:noProof/>
        </w:rPr>
        <w:tab/>
        <w:t>General</w:t>
      </w:r>
      <w:r>
        <w:rPr>
          <w:noProof/>
        </w:rPr>
        <w:tab/>
      </w:r>
      <w:r>
        <w:rPr>
          <w:noProof/>
        </w:rPr>
        <w:fldChar w:fldCharType="begin" w:fldLock="1"/>
      </w:r>
      <w:r>
        <w:rPr>
          <w:noProof/>
        </w:rPr>
        <w:instrText xml:space="preserve"> PAGEREF _Toc210127629 \h </w:instrText>
      </w:r>
      <w:r>
        <w:rPr>
          <w:noProof/>
        </w:rPr>
      </w:r>
      <w:r>
        <w:rPr>
          <w:noProof/>
        </w:rPr>
        <w:fldChar w:fldCharType="separate"/>
      </w:r>
      <w:r>
        <w:rPr>
          <w:noProof/>
        </w:rPr>
        <w:t>351</w:t>
      </w:r>
      <w:r>
        <w:rPr>
          <w:noProof/>
        </w:rPr>
        <w:fldChar w:fldCharType="end"/>
      </w:r>
    </w:p>
    <w:p w14:paraId="499B671E" w14:textId="77777777" w:rsidR="00055C9F" w:rsidRPr="0013383B" w:rsidRDefault="00055C9F">
      <w:pPr>
        <w:pStyle w:val="TOC3"/>
        <w:rPr>
          <w:rFonts w:ascii="Aptos" w:hAnsi="Aptos"/>
          <w:noProof/>
          <w:kern w:val="2"/>
          <w:sz w:val="24"/>
          <w:szCs w:val="24"/>
          <w:lang w:eastAsia="en-GB"/>
        </w:rPr>
      </w:pPr>
      <w:r>
        <w:rPr>
          <w:noProof/>
        </w:rPr>
        <w:t>5.10.2</w:t>
      </w:r>
      <w:r>
        <w:rPr>
          <w:noProof/>
        </w:rPr>
        <w:tab/>
        <w:t>IBCF as an exit point</w:t>
      </w:r>
      <w:r>
        <w:rPr>
          <w:noProof/>
        </w:rPr>
        <w:tab/>
      </w:r>
      <w:r>
        <w:rPr>
          <w:noProof/>
        </w:rPr>
        <w:fldChar w:fldCharType="begin" w:fldLock="1"/>
      </w:r>
      <w:r>
        <w:rPr>
          <w:noProof/>
        </w:rPr>
        <w:instrText xml:space="preserve"> PAGEREF _Toc210127630 \h </w:instrText>
      </w:r>
      <w:r>
        <w:rPr>
          <w:noProof/>
        </w:rPr>
      </w:r>
      <w:r>
        <w:rPr>
          <w:noProof/>
        </w:rPr>
        <w:fldChar w:fldCharType="separate"/>
      </w:r>
      <w:r>
        <w:rPr>
          <w:noProof/>
        </w:rPr>
        <w:t>352</w:t>
      </w:r>
      <w:r>
        <w:rPr>
          <w:noProof/>
        </w:rPr>
        <w:fldChar w:fldCharType="end"/>
      </w:r>
    </w:p>
    <w:p w14:paraId="69CFCBD4" w14:textId="77777777" w:rsidR="00055C9F" w:rsidRPr="0013383B" w:rsidRDefault="00055C9F">
      <w:pPr>
        <w:pStyle w:val="TOC4"/>
        <w:rPr>
          <w:rFonts w:ascii="Aptos" w:hAnsi="Aptos"/>
          <w:noProof/>
          <w:kern w:val="2"/>
          <w:sz w:val="24"/>
          <w:szCs w:val="24"/>
          <w:lang w:eastAsia="en-GB"/>
        </w:rPr>
      </w:pPr>
      <w:r>
        <w:rPr>
          <w:noProof/>
        </w:rPr>
        <w:t>5.10.2.1</w:t>
      </w:r>
      <w:r>
        <w:rPr>
          <w:noProof/>
        </w:rPr>
        <w:tab/>
        <w:t>Registration</w:t>
      </w:r>
      <w:r>
        <w:rPr>
          <w:noProof/>
        </w:rPr>
        <w:tab/>
      </w:r>
      <w:r>
        <w:rPr>
          <w:noProof/>
        </w:rPr>
        <w:fldChar w:fldCharType="begin" w:fldLock="1"/>
      </w:r>
      <w:r>
        <w:rPr>
          <w:noProof/>
        </w:rPr>
        <w:instrText xml:space="preserve"> PAGEREF _Toc210127631 \h </w:instrText>
      </w:r>
      <w:r>
        <w:rPr>
          <w:noProof/>
        </w:rPr>
      </w:r>
      <w:r>
        <w:rPr>
          <w:noProof/>
        </w:rPr>
        <w:fldChar w:fldCharType="separate"/>
      </w:r>
      <w:r>
        <w:rPr>
          <w:noProof/>
        </w:rPr>
        <w:t>352</w:t>
      </w:r>
      <w:r>
        <w:rPr>
          <w:noProof/>
        </w:rPr>
        <w:fldChar w:fldCharType="end"/>
      </w:r>
    </w:p>
    <w:p w14:paraId="63CB6D5D" w14:textId="77777777" w:rsidR="00055C9F" w:rsidRPr="0013383B" w:rsidRDefault="00055C9F">
      <w:pPr>
        <w:pStyle w:val="TOC4"/>
        <w:rPr>
          <w:rFonts w:ascii="Aptos" w:hAnsi="Aptos"/>
          <w:noProof/>
          <w:kern w:val="2"/>
          <w:sz w:val="24"/>
          <w:szCs w:val="24"/>
          <w:lang w:eastAsia="en-GB"/>
        </w:rPr>
      </w:pPr>
      <w:r>
        <w:rPr>
          <w:noProof/>
        </w:rPr>
        <w:t>5.10.2.1A</w:t>
      </w:r>
      <w:r>
        <w:rPr>
          <w:noProof/>
        </w:rPr>
        <w:tab/>
        <w:t>General</w:t>
      </w:r>
      <w:r>
        <w:rPr>
          <w:noProof/>
        </w:rPr>
        <w:tab/>
      </w:r>
      <w:r>
        <w:rPr>
          <w:noProof/>
        </w:rPr>
        <w:fldChar w:fldCharType="begin" w:fldLock="1"/>
      </w:r>
      <w:r>
        <w:rPr>
          <w:noProof/>
        </w:rPr>
        <w:instrText xml:space="preserve"> PAGEREF _Toc210127632 \h </w:instrText>
      </w:r>
      <w:r>
        <w:rPr>
          <w:noProof/>
        </w:rPr>
      </w:r>
      <w:r>
        <w:rPr>
          <w:noProof/>
        </w:rPr>
        <w:fldChar w:fldCharType="separate"/>
      </w:r>
      <w:r>
        <w:rPr>
          <w:noProof/>
        </w:rPr>
        <w:t>353</w:t>
      </w:r>
      <w:r>
        <w:rPr>
          <w:noProof/>
        </w:rPr>
        <w:fldChar w:fldCharType="end"/>
      </w:r>
    </w:p>
    <w:p w14:paraId="0E2F7177" w14:textId="77777777" w:rsidR="00055C9F" w:rsidRPr="0013383B" w:rsidRDefault="00055C9F">
      <w:pPr>
        <w:pStyle w:val="TOC4"/>
        <w:rPr>
          <w:rFonts w:ascii="Aptos" w:hAnsi="Aptos"/>
          <w:noProof/>
          <w:kern w:val="2"/>
          <w:sz w:val="24"/>
          <w:szCs w:val="24"/>
          <w:lang w:eastAsia="en-GB"/>
        </w:rPr>
      </w:pPr>
      <w:r>
        <w:rPr>
          <w:noProof/>
        </w:rPr>
        <w:t>5.10.2.2</w:t>
      </w:r>
      <w:r>
        <w:rPr>
          <w:noProof/>
        </w:rPr>
        <w:tab/>
        <w:t>Initial requests</w:t>
      </w:r>
      <w:r>
        <w:rPr>
          <w:noProof/>
        </w:rPr>
        <w:tab/>
      </w:r>
      <w:r>
        <w:rPr>
          <w:noProof/>
        </w:rPr>
        <w:fldChar w:fldCharType="begin" w:fldLock="1"/>
      </w:r>
      <w:r>
        <w:rPr>
          <w:noProof/>
        </w:rPr>
        <w:instrText xml:space="preserve"> PAGEREF _Toc210127633 \h </w:instrText>
      </w:r>
      <w:r>
        <w:rPr>
          <w:noProof/>
        </w:rPr>
      </w:r>
      <w:r>
        <w:rPr>
          <w:noProof/>
        </w:rPr>
        <w:fldChar w:fldCharType="separate"/>
      </w:r>
      <w:r>
        <w:rPr>
          <w:noProof/>
        </w:rPr>
        <w:t>353</w:t>
      </w:r>
      <w:r>
        <w:rPr>
          <w:noProof/>
        </w:rPr>
        <w:fldChar w:fldCharType="end"/>
      </w:r>
    </w:p>
    <w:p w14:paraId="4D208C31" w14:textId="77777777" w:rsidR="00055C9F" w:rsidRPr="0013383B" w:rsidRDefault="00055C9F">
      <w:pPr>
        <w:pStyle w:val="TOC4"/>
        <w:rPr>
          <w:rFonts w:ascii="Aptos" w:hAnsi="Aptos"/>
          <w:noProof/>
          <w:kern w:val="2"/>
          <w:sz w:val="24"/>
          <w:szCs w:val="24"/>
          <w:lang w:eastAsia="en-GB"/>
        </w:rPr>
      </w:pPr>
      <w:r>
        <w:rPr>
          <w:noProof/>
        </w:rPr>
        <w:t>5.10.2.3</w:t>
      </w:r>
      <w:r>
        <w:rPr>
          <w:noProof/>
        </w:rPr>
        <w:tab/>
        <w:t>Subsequent requests</w:t>
      </w:r>
      <w:r>
        <w:rPr>
          <w:noProof/>
        </w:rPr>
        <w:tab/>
      </w:r>
      <w:r>
        <w:rPr>
          <w:noProof/>
        </w:rPr>
        <w:fldChar w:fldCharType="begin" w:fldLock="1"/>
      </w:r>
      <w:r>
        <w:rPr>
          <w:noProof/>
        </w:rPr>
        <w:instrText xml:space="preserve"> PAGEREF _Toc210127634 \h </w:instrText>
      </w:r>
      <w:r>
        <w:rPr>
          <w:noProof/>
        </w:rPr>
      </w:r>
      <w:r>
        <w:rPr>
          <w:noProof/>
        </w:rPr>
        <w:fldChar w:fldCharType="separate"/>
      </w:r>
      <w:r>
        <w:rPr>
          <w:noProof/>
        </w:rPr>
        <w:t>355</w:t>
      </w:r>
      <w:r>
        <w:rPr>
          <w:noProof/>
        </w:rPr>
        <w:fldChar w:fldCharType="end"/>
      </w:r>
    </w:p>
    <w:p w14:paraId="74AF02D9" w14:textId="77777777" w:rsidR="00055C9F" w:rsidRPr="0013383B" w:rsidRDefault="00055C9F">
      <w:pPr>
        <w:pStyle w:val="TOC4"/>
        <w:rPr>
          <w:rFonts w:ascii="Aptos" w:hAnsi="Aptos"/>
          <w:noProof/>
          <w:kern w:val="2"/>
          <w:sz w:val="24"/>
          <w:szCs w:val="24"/>
          <w:lang w:eastAsia="en-GB"/>
        </w:rPr>
      </w:pPr>
      <w:r>
        <w:rPr>
          <w:noProof/>
        </w:rPr>
        <w:t>5.10.2.4</w:t>
      </w:r>
      <w:r>
        <w:rPr>
          <w:noProof/>
        </w:rPr>
        <w:tab/>
        <w:t>IBCF-initiated call release</w:t>
      </w:r>
      <w:r>
        <w:rPr>
          <w:noProof/>
        </w:rPr>
        <w:tab/>
      </w:r>
      <w:r>
        <w:rPr>
          <w:noProof/>
        </w:rPr>
        <w:fldChar w:fldCharType="begin" w:fldLock="1"/>
      </w:r>
      <w:r>
        <w:rPr>
          <w:noProof/>
        </w:rPr>
        <w:instrText xml:space="preserve"> PAGEREF _Toc210127635 \h </w:instrText>
      </w:r>
      <w:r>
        <w:rPr>
          <w:noProof/>
        </w:rPr>
      </w:r>
      <w:r>
        <w:rPr>
          <w:noProof/>
        </w:rPr>
        <w:fldChar w:fldCharType="separate"/>
      </w:r>
      <w:r>
        <w:rPr>
          <w:noProof/>
        </w:rPr>
        <w:t>355</w:t>
      </w:r>
      <w:r>
        <w:rPr>
          <w:noProof/>
        </w:rPr>
        <w:fldChar w:fldCharType="end"/>
      </w:r>
    </w:p>
    <w:p w14:paraId="790D30DF" w14:textId="77777777" w:rsidR="00055C9F" w:rsidRPr="0013383B" w:rsidRDefault="00055C9F">
      <w:pPr>
        <w:pStyle w:val="TOC3"/>
        <w:rPr>
          <w:rFonts w:ascii="Aptos" w:hAnsi="Aptos"/>
          <w:noProof/>
          <w:kern w:val="2"/>
          <w:sz w:val="24"/>
          <w:szCs w:val="24"/>
          <w:lang w:eastAsia="en-GB"/>
        </w:rPr>
      </w:pPr>
      <w:r>
        <w:rPr>
          <w:noProof/>
        </w:rPr>
        <w:t>5.10.3</w:t>
      </w:r>
      <w:r>
        <w:rPr>
          <w:noProof/>
        </w:rPr>
        <w:tab/>
        <w:t>IBCF as an entry point</w:t>
      </w:r>
      <w:r>
        <w:rPr>
          <w:noProof/>
        </w:rPr>
        <w:tab/>
      </w:r>
      <w:r>
        <w:rPr>
          <w:noProof/>
        </w:rPr>
        <w:fldChar w:fldCharType="begin" w:fldLock="1"/>
      </w:r>
      <w:r>
        <w:rPr>
          <w:noProof/>
        </w:rPr>
        <w:instrText xml:space="preserve"> PAGEREF _Toc210127636 \h </w:instrText>
      </w:r>
      <w:r>
        <w:rPr>
          <w:noProof/>
        </w:rPr>
      </w:r>
      <w:r>
        <w:rPr>
          <w:noProof/>
        </w:rPr>
        <w:fldChar w:fldCharType="separate"/>
      </w:r>
      <w:r>
        <w:rPr>
          <w:noProof/>
        </w:rPr>
        <w:t>355</w:t>
      </w:r>
      <w:r>
        <w:rPr>
          <w:noProof/>
        </w:rPr>
        <w:fldChar w:fldCharType="end"/>
      </w:r>
    </w:p>
    <w:p w14:paraId="0A18C68A" w14:textId="77777777" w:rsidR="00055C9F" w:rsidRPr="0013383B" w:rsidRDefault="00055C9F">
      <w:pPr>
        <w:pStyle w:val="TOC4"/>
        <w:rPr>
          <w:rFonts w:ascii="Aptos" w:hAnsi="Aptos"/>
          <w:noProof/>
          <w:kern w:val="2"/>
          <w:sz w:val="24"/>
          <w:szCs w:val="24"/>
          <w:lang w:eastAsia="en-GB"/>
        </w:rPr>
      </w:pPr>
      <w:r>
        <w:rPr>
          <w:noProof/>
        </w:rPr>
        <w:t>5.10.3.1</w:t>
      </w:r>
      <w:r>
        <w:rPr>
          <w:noProof/>
        </w:rPr>
        <w:tab/>
        <w:t>Registration</w:t>
      </w:r>
      <w:r>
        <w:rPr>
          <w:noProof/>
        </w:rPr>
        <w:tab/>
      </w:r>
      <w:r>
        <w:rPr>
          <w:noProof/>
        </w:rPr>
        <w:fldChar w:fldCharType="begin" w:fldLock="1"/>
      </w:r>
      <w:r>
        <w:rPr>
          <w:noProof/>
        </w:rPr>
        <w:instrText xml:space="preserve"> PAGEREF _Toc210127637 \h </w:instrText>
      </w:r>
      <w:r>
        <w:rPr>
          <w:noProof/>
        </w:rPr>
      </w:r>
      <w:r>
        <w:rPr>
          <w:noProof/>
        </w:rPr>
        <w:fldChar w:fldCharType="separate"/>
      </w:r>
      <w:r>
        <w:rPr>
          <w:noProof/>
        </w:rPr>
        <w:t>355</w:t>
      </w:r>
      <w:r>
        <w:rPr>
          <w:noProof/>
        </w:rPr>
        <w:fldChar w:fldCharType="end"/>
      </w:r>
    </w:p>
    <w:p w14:paraId="7385426B" w14:textId="77777777" w:rsidR="00055C9F" w:rsidRPr="0013383B" w:rsidRDefault="00055C9F">
      <w:pPr>
        <w:pStyle w:val="TOC4"/>
        <w:rPr>
          <w:rFonts w:ascii="Aptos" w:hAnsi="Aptos"/>
          <w:noProof/>
          <w:kern w:val="2"/>
          <w:sz w:val="24"/>
          <w:szCs w:val="24"/>
          <w:lang w:eastAsia="en-GB"/>
        </w:rPr>
      </w:pPr>
      <w:r>
        <w:rPr>
          <w:noProof/>
        </w:rPr>
        <w:t>5.10.3.1A</w:t>
      </w:r>
      <w:r>
        <w:rPr>
          <w:noProof/>
        </w:rPr>
        <w:tab/>
        <w:t>General</w:t>
      </w:r>
      <w:r>
        <w:rPr>
          <w:noProof/>
        </w:rPr>
        <w:tab/>
      </w:r>
      <w:r>
        <w:rPr>
          <w:noProof/>
        </w:rPr>
        <w:fldChar w:fldCharType="begin" w:fldLock="1"/>
      </w:r>
      <w:r>
        <w:rPr>
          <w:noProof/>
        </w:rPr>
        <w:instrText xml:space="preserve"> PAGEREF _Toc210127638 \h </w:instrText>
      </w:r>
      <w:r>
        <w:rPr>
          <w:noProof/>
        </w:rPr>
      </w:r>
      <w:r>
        <w:rPr>
          <w:noProof/>
        </w:rPr>
        <w:fldChar w:fldCharType="separate"/>
      </w:r>
      <w:r>
        <w:rPr>
          <w:noProof/>
        </w:rPr>
        <w:t>356</w:t>
      </w:r>
      <w:r>
        <w:rPr>
          <w:noProof/>
        </w:rPr>
        <w:fldChar w:fldCharType="end"/>
      </w:r>
    </w:p>
    <w:p w14:paraId="5A51FC1B" w14:textId="77777777" w:rsidR="00055C9F" w:rsidRPr="0013383B" w:rsidRDefault="00055C9F">
      <w:pPr>
        <w:pStyle w:val="TOC4"/>
        <w:rPr>
          <w:rFonts w:ascii="Aptos" w:hAnsi="Aptos"/>
          <w:noProof/>
          <w:kern w:val="2"/>
          <w:sz w:val="24"/>
          <w:szCs w:val="24"/>
          <w:lang w:eastAsia="en-GB"/>
        </w:rPr>
      </w:pPr>
      <w:r>
        <w:rPr>
          <w:noProof/>
        </w:rPr>
        <w:t>5.10.3.2</w:t>
      </w:r>
      <w:r>
        <w:rPr>
          <w:noProof/>
        </w:rPr>
        <w:tab/>
        <w:t>Initial requests</w:t>
      </w:r>
      <w:r>
        <w:rPr>
          <w:noProof/>
        </w:rPr>
        <w:tab/>
      </w:r>
      <w:r>
        <w:rPr>
          <w:noProof/>
        </w:rPr>
        <w:fldChar w:fldCharType="begin" w:fldLock="1"/>
      </w:r>
      <w:r>
        <w:rPr>
          <w:noProof/>
        </w:rPr>
        <w:instrText xml:space="preserve"> PAGEREF _Toc210127639 \h </w:instrText>
      </w:r>
      <w:r>
        <w:rPr>
          <w:noProof/>
        </w:rPr>
      </w:r>
      <w:r>
        <w:rPr>
          <w:noProof/>
        </w:rPr>
        <w:fldChar w:fldCharType="separate"/>
      </w:r>
      <w:r>
        <w:rPr>
          <w:noProof/>
        </w:rPr>
        <w:t>356</w:t>
      </w:r>
      <w:r>
        <w:rPr>
          <w:noProof/>
        </w:rPr>
        <w:fldChar w:fldCharType="end"/>
      </w:r>
    </w:p>
    <w:p w14:paraId="16416DC1" w14:textId="77777777" w:rsidR="00055C9F" w:rsidRPr="0013383B" w:rsidRDefault="00055C9F">
      <w:pPr>
        <w:pStyle w:val="TOC4"/>
        <w:rPr>
          <w:rFonts w:ascii="Aptos" w:hAnsi="Aptos"/>
          <w:noProof/>
          <w:kern w:val="2"/>
          <w:sz w:val="24"/>
          <w:szCs w:val="24"/>
          <w:lang w:eastAsia="en-GB"/>
        </w:rPr>
      </w:pPr>
      <w:r>
        <w:rPr>
          <w:noProof/>
        </w:rPr>
        <w:t>5.10.3.3</w:t>
      </w:r>
      <w:r>
        <w:rPr>
          <w:noProof/>
        </w:rPr>
        <w:tab/>
        <w:t>Subsequent requests</w:t>
      </w:r>
      <w:r>
        <w:rPr>
          <w:noProof/>
        </w:rPr>
        <w:tab/>
      </w:r>
      <w:r>
        <w:rPr>
          <w:noProof/>
        </w:rPr>
        <w:fldChar w:fldCharType="begin" w:fldLock="1"/>
      </w:r>
      <w:r>
        <w:rPr>
          <w:noProof/>
        </w:rPr>
        <w:instrText xml:space="preserve"> PAGEREF _Toc210127640 \h </w:instrText>
      </w:r>
      <w:r>
        <w:rPr>
          <w:noProof/>
        </w:rPr>
      </w:r>
      <w:r>
        <w:rPr>
          <w:noProof/>
        </w:rPr>
        <w:fldChar w:fldCharType="separate"/>
      </w:r>
      <w:r>
        <w:rPr>
          <w:noProof/>
        </w:rPr>
        <w:t>359</w:t>
      </w:r>
      <w:r>
        <w:rPr>
          <w:noProof/>
        </w:rPr>
        <w:fldChar w:fldCharType="end"/>
      </w:r>
    </w:p>
    <w:p w14:paraId="671C45B3" w14:textId="77777777" w:rsidR="00055C9F" w:rsidRPr="0013383B" w:rsidRDefault="00055C9F">
      <w:pPr>
        <w:pStyle w:val="TOC4"/>
        <w:rPr>
          <w:rFonts w:ascii="Aptos" w:hAnsi="Aptos"/>
          <w:noProof/>
          <w:kern w:val="2"/>
          <w:sz w:val="24"/>
          <w:szCs w:val="24"/>
          <w:lang w:eastAsia="en-GB"/>
        </w:rPr>
      </w:pPr>
      <w:r>
        <w:rPr>
          <w:noProof/>
        </w:rPr>
        <w:t>5.10.3.4</w:t>
      </w:r>
      <w:r>
        <w:rPr>
          <w:noProof/>
        </w:rPr>
        <w:tab/>
        <w:t>IBCF-initiated call release</w:t>
      </w:r>
      <w:r>
        <w:rPr>
          <w:noProof/>
        </w:rPr>
        <w:tab/>
      </w:r>
      <w:r>
        <w:rPr>
          <w:noProof/>
        </w:rPr>
        <w:fldChar w:fldCharType="begin" w:fldLock="1"/>
      </w:r>
      <w:r>
        <w:rPr>
          <w:noProof/>
        </w:rPr>
        <w:instrText xml:space="preserve"> PAGEREF _Toc210127641 \h </w:instrText>
      </w:r>
      <w:r>
        <w:rPr>
          <w:noProof/>
        </w:rPr>
      </w:r>
      <w:r>
        <w:rPr>
          <w:noProof/>
        </w:rPr>
        <w:fldChar w:fldCharType="separate"/>
      </w:r>
      <w:r>
        <w:rPr>
          <w:noProof/>
        </w:rPr>
        <w:t>360</w:t>
      </w:r>
      <w:r>
        <w:rPr>
          <w:noProof/>
        </w:rPr>
        <w:fldChar w:fldCharType="end"/>
      </w:r>
    </w:p>
    <w:p w14:paraId="42AAD3E5" w14:textId="77777777" w:rsidR="00055C9F" w:rsidRPr="0013383B" w:rsidRDefault="00055C9F">
      <w:pPr>
        <w:pStyle w:val="TOC4"/>
        <w:rPr>
          <w:rFonts w:ascii="Aptos" w:hAnsi="Aptos"/>
          <w:noProof/>
          <w:kern w:val="2"/>
          <w:sz w:val="24"/>
          <w:szCs w:val="24"/>
          <w:lang w:eastAsia="en-GB"/>
        </w:rPr>
      </w:pPr>
      <w:r>
        <w:rPr>
          <w:noProof/>
        </w:rPr>
        <w:t>5.10.3.5</w:t>
      </w:r>
      <w:r>
        <w:rPr>
          <w:noProof/>
        </w:rPr>
        <w:tab/>
        <w:t>Abnormal cases</w:t>
      </w:r>
      <w:r>
        <w:rPr>
          <w:noProof/>
        </w:rPr>
        <w:tab/>
      </w:r>
      <w:r>
        <w:rPr>
          <w:noProof/>
        </w:rPr>
        <w:fldChar w:fldCharType="begin" w:fldLock="1"/>
      </w:r>
      <w:r>
        <w:rPr>
          <w:noProof/>
        </w:rPr>
        <w:instrText xml:space="preserve"> PAGEREF _Toc210127642 \h </w:instrText>
      </w:r>
      <w:r>
        <w:rPr>
          <w:noProof/>
        </w:rPr>
      </w:r>
      <w:r>
        <w:rPr>
          <w:noProof/>
        </w:rPr>
        <w:fldChar w:fldCharType="separate"/>
      </w:r>
      <w:r>
        <w:rPr>
          <w:noProof/>
        </w:rPr>
        <w:t>360</w:t>
      </w:r>
      <w:r>
        <w:rPr>
          <w:noProof/>
        </w:rPr>
        <w:fldChar w:fldCharType="end"/>
      </w:r>
    </w:p>
    <w:p w14:paraId="2E8FD94D" w14:textId="77777777" w:rsidR="00055C9F" w:rsidRPr="0013383B" w:rsidRDefault="00055C9F">
      <w:pPr>
        <w:pStyle w:val="TOC3"/>
        <w:rPr>
          <w:rFonts w:ascii="Aptos" w:hAnsi="Aptos"/>
          <w:noProof/>
          <w:kern w:val="2"/>
          <w:sz w:val="24"/>
          <w:szCs w:val="24"/>
          <w:lang w:eastAsia="en-GB"/>
        </w:rPr>
      </w:pPr>
      <w:r>
        <w:rPr>
          <w:noProof/>
        </w:rPr>
        <w:t>5.10.4</w:t>
      </w:r>
      <w:r>
        <w:rPr>
          <w:noProof/>
        </w:rPr>
        <w:tab/>
        <w:t>THIG functionality in the IBCF</w:t>
      </w:r>
      <w:r>
        <w:rPr>
          <w:noProof/>
        </w:rPr>
        <w:tab/>
      </w:r>
      <w:r>
        <w:rPr>
          <w:noProof/>
        </w:rPr>
        <w:fldChar w:fldCharType="begin" w:fldLock="1"/>
      </w:r>
      <w:r>
        <w:rPr>
          <w:noProof/>
        </w:rPr>
        <w:instrText xml:space="preserve"> PAGEREF _Toc210127643 \h </w:instrText>
      </w:r>
      <w:r>
        <w:rPr>
          <w:noProof/>
        </w:rPr>
      </w:r>
      <w:r>
        <w:rPr>
          <w:noProof/>
        </w:rPr>
        <w:fldChar w:fldCharType="separate"/>
      </w:r>
      <w:r>
        <w:rPr>
          <w:noProof/>
        </w:rPr>
        <w:t>361</w:t>
      </w:r>
      <w:r>
        <w:rPr>
          <w:noProof/>
        </w:rPr>
        <w:fldChar w:fldCharType="end"/>
      </w:r>
    </w:p>
    <w:p w14:paraId="5F902208" w14:textId="77777777" w:rsidR="00055C9F" w:rsidRPr="0013383B" w:rsidRDefault="00055C9F">
      <w:pPr>
        <w:pStyle w:val="TOC4"/>
        <w:rPr>
          <w:rFonts w:ascii="Aptos" w:hAnsi="Aptos"/>
          <w:noProof/>
          <w:kern w:val="2"/>
          <w:sz w:val="24"/>
          <w:szCs w:val="24"/>
          <w:lang w:eastAsia="en-GB"/>
        </w:rPr>
      </w:pPr>
      <w:r>
        <w:rPr>
          <w:noProof/>
        </w:rPr>
        <w:t>5.10.4.1</w:t>
      </w:r>
      <w:r>
        <w:rPr>
          <w:noProof/>
        </w:rPr>
        <w:tab/>
        <w:t>General</w:t>
      </w:r>
      <w:r>
        <w:rPr>
          <w:noProof/>
        </w:rPr>
        <w:tab/>
      </w:r>
      <w:r>
        <w:rPr>
          <w:noProof/>
        </w:rPr>
        <w:fldChar w:fldCharType="begin" w:fldLock="1"/>
      </w:r>
      <w:r>
        <w:rPr>
          <w:noProof/>
        </w:rPr>
        <w:instrText xml:space="preserve"> PAGEREF _Toc210127644 \h </w:instrText>
      </w:r>
      <w:r>
        <w:rPr>
          <w:noProof/>
        </w:rPr>
      </w:r>
      <w:r>
        <w:rPr>
          <w:noProof/>
        </w:rPr>
        <w:fldChar w:fldCharType="separate"/>
      </w:r>
      <w:r>
        <w:rPr>
          <w:noProof/>
        </w:rPr>
        <w:t>361</w:t>
      </w:r>
      <w:r>
        <w:rPr>
          <w:noProof/>
        </w:rPr>
        <w:fldChar w:fldCharType="end"/>
      </w:r>
    </w:p>
    <w:p w14:paraId="37767C8D" w14:textId="77777777" w:rsidR="00055C9F" w:rsidRPr="0013383B" w:rsidRDefault="00055C9F">
      <w:pPr>
        <w:pStyle w:val="TOC4"/>
        <w:rPr>
          <w:rFonts w:ascii="Aptos" w:hAnsi="Aptos"/>
          <w:noProof/>
          <w:kern w:val="2"/>
          <w:sz w:val="24"/>
          <w:szCs w:val="24"/>
          <w:lang w:eastAsia="en-GB"/>
        </w:rPr>
      </w:pPr>
      <w:r>
        <w:rPr>
          <w:noProof/>
        </w:rPr>
        <w:t>5.10.4.2</w:t>
      </w:r>
      <w:r>
        <w:rPr>
          <w:noProof/>
        </w:rPr>
        <w:tab/>
        <w:t>Encryption for network topology hiding</w:t>
      </w:r>
      <w:r>
        <w:rPr>
          <w:noProof/>
        </w:rPr>
        <w:tab/>
      </w:r>
      <w:r>
        <w:rPr>
          <w:noProof/>
        </w:rPr>
        <w:fldChar w:fldCharType="begin" w:fldLock="1"/>
      </w:r>
      <w:r>
        <w:rPr>
          <w:noProof/>
        </w:rPr>
        <w:instrText xml:space="preserve"> PAGEREF _Toc210127645 \h </w:instrText>
      </w:r>
      <w:r>
        <w:rPr>
          <w:noProof/>
        </w:rPr>
      </w:r>
      <w:r>
        <w:rPr>
          <w:noProof/>
        </w:rPr>
        <w:fldChar w:fldCharType="separate"/>
      </w:r>
      <w:r>
        <w:rPr>
          <w:noProof/>
        </w:rPr>
        <w:t>362</w:t>
      </w:r>
      <w:r>
        <w:rPr>
          <w:noProof/>
        </w:rPr>
        <w:fldChar w:fldCharType="end"/>
      </w:r>
    </w:p>
    <w:p w14:paraId="5794F96C" w14:textId="77777777" w:rsidR="00055C9F" w:rsidRPr="0013383B" w:rsidRDefault="00055C9F">
      <w:pPr>
        <w:pStyle w:val="TOC4"/>
        <w:rPr>
          <w:rFonts w:ascii="Aptos" w:hAnsi="Aptos"/>
          <w:noProof/>
          <w:kern w:val="2"/>
          <w:sz w:val="24"/>
          <w:szCs w:val="24"/>
          <w:lang w:eastAsia="en-GB"/>
        </w:rPr>
      </w:pPr>
      <w:r>
        <w:rPr>
          <w:noProof/>
        </w:rPr>
        <w:t>5.10.4.3</w:t>
      </w:r>
      <w:r>
        <w:rPr>
          <w:noProof/>
        </w:rPr>
        <w:tab/>
        <w:t>Decryption for network topology hiding</w:t>
      </w:r>
      <w:r>
        <w:rPr>
          <w:noProof/>
        </w:rPr>
        <w:tab/>
      </w:r>
      <w:r>
        <w:rPr>
          <w:noProof/>
        </w:rPr>
        <w:fldChar w:fldCharType="begin" w:fldLock="1"/>
      </w:r>
      <w:r>
        <w:rPr>
          <w:noProof/>
        </w:rPr>
        <w:instrText xml:space="preserve"> PAGEREF _Toc210127646 \h </w:instrText>
      </w:r>
      <w:r>
        <w:rPr>
          <w:noProof/>
        </w:rPr>
      </w:r>
      <w:r>
        <w:rPr>
          <w:noProof/>
        </w:rPr>
        <w:fldChar w:fldCharType="separate"/>
      </w:r>
      <w:r>
        <w:rPr>
          <w:noProof/>
        </w:rPr>
        <w:t>363</w:t>
      </w:r>
      <w:r>
        <w:rPr>
          <w:noProof/>
        </w:rPr>
        <w:fldChar w:fldCharType="end"/>
      </w:r>
    </w:p>
    <w:p w14:paraId="09319A06" w14:textId="77777777" w:rsidR="00055C9F" w:rsidRPr="0013383B" w:rsidRDefault="00055C9F">
      <w:pPr>
        <w:pStyle w:val="TOC3"/>
        <w:rPr>
          <w:rFonts w:ascii="Aptos" w:hAnsi="Aptos"/>
          <w:noProof/>
          <w:kern w:val="2"/>
          <w:sz w:val="24"/>
          <w:szCs w:val="24"/>
          <w:lang w:eastAsia="en-GB"/>
        </w:rPr>
      </w:pPr>
      <w:r>
        <w:rPr>
          <w:noProof/>
        </w:rPr>
        <w:t>5.10.5</w:t>
      </w:r>
      <w:r>
        <w:rPr>
          <w:noProof/>
        </w:rPr>
        <w:tab/>
        <w:t>IMS-ALG functionality in the IBCF</w:t>
      </w:r>
      <w:r>
        <w:rPr>
          <w:noProof/>
        </w:rPr>
        <w:tab/>
      </w:r>
      <w:r>
        <w:rPr>
          <w:noProof/>
        </w:rPr>
        <w:fldChar w:fldCharType="begin" w:fldLock="1"/>
      </w:r>
      <w:r>
        <w:rPr>
          <w:noProof/>
        </w:rPr>
        <w:instrText xml:space="preserve"> PAGEREF _Toc210127647 \h </w:instrText>
      </w:r>
      <w:r>
        <w:rPr>
          <w:noProof/>
        </w:rPr>
      </w:r>
      <w:r>
        <w:rPr>
          <w:noProof/>
        </w:rPr>
        <w:fldChar w:fldCharType="separate"/>
      </w:r>
      <w:r>
        <w:rPr>
          <w:noProof/>
        </w:rPr>
        <w:t>363</w:t>
      </w:r>
      <w:r>
        <w:rPr>
          <w:noProof/>
        </w:rPr>
        <w:fldChar w:fldCharType="end"/>
      </w:r>
    </w:p>
    <w:p w14:paraId="4EEEA056" w14:textId="77777777" w:rsidR="00055C9F" w:rsidRPr="0013383B" w:rsidRDefault="00055C9F">
      <w:pPr>
        <w:pStyle w:val="TOC3"/>
        <w:rPr>
          <w:rFonts w:ascii="Aptos" w:hAnsi="Aptos"/>
          <w:noProof/>
          <w:kern w:val="2"/>
          <w:sz w:val="24"/>
          <w:szCs w:val="24"/>
          <w:lang w:eastAsia="en-GB"/>
        </w:rPr>
      </w:pPr>
      <w:r>
        <w:rPr>
          <w:noProof/>
        </w:rPr>
        <w:t>5.10.6</w:t>
      </w:r>
      <w:r>
        <w:rPr>
          <w:noProof/>
        </w:rPr>
        <w:tab/>
        <w:t>Screening of SIP signalling</w:t>
      </w:r>
      <w:r>
        <w:rPr>
          <w:noProof/>
        </w:rPr>
        <w:tab/>
      </w:r>
      <w:r>
        <w:rPr>
          <w:noProof/>
        </w:rPr>
        <w:fldChar w:fldCharType="begin" w:fldLock="1"/>
      </w:r>
      <w:r>
        <w:rPr>
          <w:noProof/>
        </w:rPr>
        <w:instrText xml:space="preserve"> PAGEREF _Toc210127648 \h </w:instrText>
      </w:r>
      <w:r>
        <w:rPr>
          <w:noProof/>
        </w:rPr>
      </w:r>
      <w:r>
        <w:rPr>
          <w:noProof/>
        </w:rPr>
        <w:fldChar w:fldCharType="separate"/>
      </w:r>
      <w:r>
        <w:rPr>
          <w:noProof/>
        </w:rPr>
        <w:t>364</w:t>
      </w:r>
      <w:r>
        <w:rPr>
          <w:noProof/>
        </w:rPr>
        <w:fldChar w:fldCharType="end"/>
      </w:r>
    </w:p>
    <w:p w14:paraId="3389DA03" w14:textId="77777777" w:rsidR="00055C9F" w:rsidRPr="0013383B" w:rsidRDefault="00055C9F">
      <w:pPr>
        <w:pStyle w:val="TOC4"/>
        <w:rPr>
          <w:rFonts w:ascii="Aptos" w:hAnsi="Aptos"/>
          <w:noProof/>
          <w:kern w:val="2"/>
          <w:sz w:val="24"/>
          <w:szCs w:val="24"/>
          <w:lang w:eastAsia="en-GB"/>
        </w:rPr>
      </w:pPr>
      <w:r>
        <w:rPr>
          <w:noProof/>
        </w:rPr>
        <w:t>5.10.6.1</w:t>
      </w:r>
      <w:r>
        <w:rPr>
          <w:noProof/>
        </w:rPr>
        <w:tab/>
        <w:t>General</w:t>
      </w:r>
      <w:r>
        <w:rPr>
          <w:noProof/>
        </w:rPr>
        <w:tab/>
      </w:r>
      <w:r>
        <w:rPr>
          <w:noProof/>
        </w:rPr>
        <w:fldChar w:fldCharType="begin" w:fldLock="1"/>
      </w:r>
      <w:r>
        <w:rPr>
          <w:noProof/>
        </w:rPr>
        <w:instrText xml:space="preserve"> PAGEREF _Toc210127649 \h </w:instrText>
      </w:r>
      <w:r>
        <w:rPr>
          <w:noProof/>
        </w:rPr>
      </w:r>
      <w:r>
        <w:rPr>
          <w:noProof/>
        </w:rPr>
        <w:fldChar w:fldCharType="separate"/>
      </w:r>
      <w:r>
        <w:rPr>
          <w:noProof/>
        </w:rPr>
        <w:t>364</w:t>
      </w:r>
      <w:r>
        <w:rPr>
          <w:noProof/>
        </w:rPr>
        <w:fldChar w:fldCharType="end"/>
      </w:r>
    </w:p>
    <w:p w14:paraId="4A7D659A" w14:textId="77777777" w:rsidR="00055C9F" w:rsidRPr="0013383B" w:rsidRDefault="00055C9F">
      <w:pPr>
        <w:pStyle w:val="TOC4"/>
        <w:rPr>
          <w:rFonts w:ascii="Aptos" w:hAnsi="Aptos"/>
          <w:noProof/>
          <w:kern w:val="2"/>
          <w:sz w:val="24"/>
          <w:szCs w:val="24"/>
          <w:lang w:eastAsia="en-GB"/>
        </w:rPr>
      </w:pPr>
      <w:r>
        <w:rPr>
          <w:noProof/>
        </w:rPr>
        <w:t>5.10.6.2</w:t>
      </w:r>
      <w:r>
        <w:rPr>
          <w:noProof/>
        </w:rPr>
        <w:tab/>
        <w:t>IBCF procedures for SIP header fields</w:t>
      </w:r>
      <w:r>
        <w:rPr>
          <w:noProof/>
        </w:rPr>
        <w:tab/>
      </w:r>
      <w:r>
        <w:rPr>
          <w:noProof/>
        </w:rPr>
        <w:fldChar w:fldCharType="begin" w:fldLock="1"/>
      </w:r>
      <w:r>
        <w:rPr>
          <w:noProof/>
        </w:rPr>
        <w:instrText xml:space="preserve"> PAGEREF _Toc210127650 \h </w:instrText>
      </w:r>
      <w:r>
        <w:rPr>
          <w:noProof/>
        </w:rPr>
      </w:r>
      <w:r>
        <w:rPr>
          <w:noProof/>
        </w:rPr>
        <w:fldChar w:fldCharType="separate"/>
      </w:r>
      <w:r>
        <w:rPr>
          <w:noProof/>
        </w:rPr>
        <w:t>364</w:t>
      </w:r>
      <w:r>
        <w:rPr>
          <w:noProof/>
        </w:rPr>
        <w:fldChar w:fldCharType="end"/>
      </w:r>
    </w:p>
    <w:p w14:paraId="47AFADD8" w14:textId="77777777" w:rsidR="00055C9F" w:rsidRPr="0013383B" w:rsidRDefault="00055C9F">
      <w:pPr>
        <w:pStyle w:val="TOC4"/>
        <w:rPr>
          <w:rFonts w:ascii="Aptos" w:hAnsi="Aptos"/>
          <w:noProof/>
          <w:kern w:val="2"/>
          <w:sz w:val="24"/>
          <w:szCs w:val="24"/>
          <w:lang w:eastAsia="en-GB"/>
        </w:rPr>
      </w:pPr>
      <w:r>
        <w:rPr>
          <w:noProof/>
        </w:rPr>
        <w:t>5.10.6.3</w:t>
      </w:r>
      <w:r>
        <w:rPr>
          <w:noProof/>
        </w:rPr>
        <w:tab/>
        <w:t>IBCF procedures for SIP message bodies</w:t>
      </w:r>
      <w:r>
        <w:rPr>
          <w:noProof/>
        </w:rPr>
        <w:tab/>
      </w:r>
      <w:r>
        <w:rPr>
          <w:noProof/>
        </w:rPr>
        <w:fldChar w:fldCharType="begin" w:fldLock="1"/>
      </w:r>
      <w:r>
        <w:rPr>
          <w:noProof/>
        </w:rPr>
        <w:instrText xml:space="preserve"> PAGEREF _Toc210127651 \h </w:instrText>
      </w:r>
      <w:r>
        <w:rPr>
          <w:noProof/>
        </w:rPr>
      </w:r>
      <w:r>
        <w:rPr>
          <w:noProof/>
        </w:rPr>
        <w:fldChar w:fldCharType="separate"/>
      </w:r>
      <w:r>
        <w:rPr>
          <w:noProof/>
        </w:rPr>
        <w:t>365</w:t>
      </w:r>
      <w:r>
        <w:rPr>
          <w:noProof/>
        </w:rPr>
        <w:fldChar w:fldCharType="end"/>
      </w:r>
    </w:p>
    <w:p w14:paraId="39AD1CB3" w14:textId="77777777" w:rsidR="00055C9F" w:rsidRPr="0013383B" w:rsidRDefault="00055C9F">
      <w:pPr>
        <w:pStyle w:val="TOC3"/>
        <w:rPr>
          <w:rFonts w:ascii="Aptos" w:hAnsi="Aptos"/>
          <w:noProof/>
          <w:kern w:val="2"/>
          <w:sz w:val="24"/>
          <w:szCs w:val="24"/>
          <w:lang w:eastAsia="en-GB"/>
        </w:rPr>
      </w:pPr>
      <w:r>
        <w:rPr>
          <w:noProof/>
        </w:rPr>
        <w:t>5.10.7</w:t>
      </w:r>
      <w:r>
        <w:rPr>
          <w:noProof/>
        </w:rPr>
        <w:tab/>
        <w:t>Media transcoding control</w:t>
      </w:r>
      <w:r>
        <w:rPr>
          <w:noProof/>
        </w:rPr>
        <w:tab/>
      </w:r>
      <w:r>
        <w:rPr>
          <w:noProof/>
        </w:rPr>
        <w:fldChar w:fldCharType="begin" w:fldLock="1"/>
      </w:r>
      <w:r>
        <w:rPr>
          <w:noProof/>
        </w:rPr>
        <w:instrText xml:space="preserve"> PAGEREF _Toc210127652 \h </w:instrText>
      </w:r>
      <w:r>
        <w:rPr>
          <w:noProof/>
        </w:rPr>
      </w:r>
      <w:r>
        <w:rPr>
          <w:noProof/>
        </w:rPr>
        <w:fldChar w:fldCharType="separate"/>
      </w:r>
      <w:r>
        <w:rPr>
          <w:noProof/>
        </w:rPr>
        <w:t>365</w:t>
      </w:r>
      <w:r>
        <w:rPr>
          <w:noProof/>
        </w:rPr>
        <w:fldChar w:fldCharType="end"/>
      </w:r>
    </w:p>
    <w:p w14:paraId="4132C1B7" w14:textId="77777777" w:rsidR="00055C9F" w:rsidRPr="0013383B" w:rsidRDefault="00055C9F">
      <w:pPr>
        <w:pStyle w:val="TOC3"/>
        <w:rPr>
          <w:rFonts w:ascii="Aptos" w:hAnsi="Aptos"/>
          <w:noProof/>
          <w:kern w:val="2"/>
          <w:sz w:val="24"/>
          <w:szCs w:val="24"/>
          <w:lang w:eastAsia="en-GB"/>
        </w:rPr>
      </w:pPr>
      <w:r>
        <w:rPr>
          <w:noProof/>
        </w:rPr>
        <w:t>5.10.8</w:t>
      </w:r>
      <w:r>
        <w:rPr>
          <w:noProof/>
        </w:rPr>
        <w:tab/>
        <w:t>Privacy protection at the trust domain boundary</w:t>
      </w:r>
      <w:r>
        <w:rPr>
          <w:noProof/>
        </w:rPr>
        <w:tab/>
      </w:r>
      <w:r>
        <w:rPr>
          <w:noProof/>
        </w:rPr>
        <w:fldChar w:fldCharType="begin" w:fldLock="1"/>
      </w:r>
      <w:r>
        <w:rPr>
          <w:noProof/>
        </w:rPr>
        <w:instrText xml:space="preserve"> PAGEREF _Toc210127653 \h </w:instrText>
      </w:r>
      <w:r>
        <w:rPr>
          <w:noProof/>
        </w:rPr>
      </w:r>
      <w:r>
        <w:rPr>
          <w:noProof/>
        </w:rPr>
        <w:fldChar w:fldCharType="separate"/>
      </w:r>
      <w:r>
        <w:rPr>
          <w:noProof/>
        </w:rPr>
        <w:t>365</w:t>
      </w:r>
      <w:r>
        <w:rPr>
          <w:noProof/>
        </w:rPr>
        <w:fldChar w:fldCharType="end"/>
      </w:r>
    </w:p>
    <w:p w14:paraId="533E5648" w14:textId="77777777" w:rsidR="00055C9F" w:rsidRPr="0013383B" w:rsidRDefault="00055C9F">
      <w:pPr>
        <w:pStyle w:val="TOC3"/>
        <w:rPr>
          <w:rFonts w:ascii="Aptos" w:hAnsi="Aptos"/>
          <w:noProof/>
          <w:kern w:val="2"/>
          <w:sz w:val="24"/>
          <w:szCs w:val="24"/>
          <w:lang w:eastAsia="en-GB"/>
        </w:rPr>
      </w:pPr>
      <w:r>
        <w:rPr>
          <w:noProof/>
        </w:rPr>
        <w:t>5.10.9</w:t>
      </w:r>
      <w:r>
        <w:rPr>
          <w:noProof/>
        </w:rPr>
        <w:tab/>
        <w:t>Roaming architecture for voice over IMS with local breakout</w:t>
      </w:r>
      <w:r>
        <w:rPr>
          <w:noProof/>
        </w:rPr>
        <w:tab/>
      </w:r>
      <w:r>
        <w:rPr>
          <w:noProof/>
        </w:rPr>
        <w:fldChar w:fldCharType="begin" w:fldLock="1"/>
      </w:r>
      <w:r>
        <w:rPr>
          <w:noProof/>
        </w:rPr>
        <w:instrText xml:space="preserve"> PAGEREF _Toc210127654 \h </w:instrText>
      </w:r>
      <w:r>
        <w:rPr>
          <w:noProof/>
        </w:rPr>
      </w:r>
      <w:r>
        <w:rPr>
          <w:noProof/>
        </w:rPr>
        <w:fldChar w:fldCharType="separate"/>
      </w:r>
      <w:r>
        <w:rPr>
          <w:noProof/>
        </w:rPr>
        <w:t>366</w:t>
      </w:r>
      <w:r>
        <w:rPr>
          <w:noProof/>
        </w:rPr>
        <w:fldChar w:fldCharType="end"/>
      </w:r>
    </w:p>
    <w:p w14:paraId="1980E8F7" w14:textId="77777777" w:rsidR="00055C9F" w:rsidRPr="0013383B" w:rsidRDefault="00055C9F">
      <w:pPr>
        <w:pStyle w:val="TOC3"/>
        <w:rPr>
          <w:rFonts w:ascii="Aptos" w:hAnsi="Aptos"/>
          <w:noProof/>
          <w:kern w:val="2"/>
          <w:sz w:val="24"/>
          <w:szCs w:val="24"/>
          <w:lang w:eastAsia="en-GB"/>
        </w:rPr>
      </w:pPr>
      <w:r>
        <w:rPr>
          <w:noProof/>
        </w:rPr>
        <w:t>5.10.10</w:t>
      </w:r>
      <w:r>
        <w:rPr>
          <w:noProof/>
        </w:rPr>
        <w:tab/>
        <w:t>HTTP procedures over the Ms reference point</w:t>
      </w:r>
      <w:r>
        <w:rPr>
          <w:noProof/>
        </w:rPr>
        <w:tab/>
      </w:r>
      <w:r>
        <w:rPr>
          <w:noProof/>
        </w:rPr>
        <w:fldChar w:fldCharType="begin" w:fldLock="1"/>
      </w:r>
      <w:r>
        <w:rPr>
          <w:noProof/>
        </w:rPr>
        <w:instrText xml:space="preserve"> PAGEREF _Toc210127655 \h </w:instrText>
      </w:r>
      <w:r>
        <w:rPr>
          <w:noProof/>
        </w:rPr>
      </w:r>
      <w:r>
        <w:rPr>
          <w:noProof/>
        </w:rPr>
        <w:fldChar w:fldCharType="separate"/>
      </w:r>
      <w:r>
        <w:rPr>
          <w:noProof/>
        </w:rPr>
        <w:t>366</w:t>
      </w:r>
      <w:r>
        <w:rPr>
          <w:noProof/>
        </w:rPr>
        <w:fldChar w:fldCharType="end"/>
      </w:r>
    </w:p>
    <w:p w14:paraId="01761949" w14:textId="77777777" w:rsidR="00055C9F" w:rsidRPr="0013383B" w:rsidRDefault="00055C9F">
      <w:pPr>
        <w:pStyle w:val="TOC4"/>
        <w:rPr>
          <w:rFonts w:ascii="Aptos" w:hAnsi="Aptos"/>
          <w:noProof/>
          <w:kern w:val="2"/>
          <w:sz w:val="24"/>
          <w:szCs w:val="24"/>
          <w:lang w:eastAsia="en-GB"/>
        </w:rPr>
      </w:pPr>
      <w:r>
        <w:rPr>
          <w:noProof/>
        </w:rPr>
        <w:t>5.10.10.1</w:t>
      </w:r>
      <w:r>
        <w:rPr>
          <w:noProof/>
        </w:rPr>
        <w:tab/>
        <w:t>General</w:t>
      </w:r>
      <w:r>
        <w:rPr>
          <w:noProof/>
        </w:rPr>
        <w:tab/>
      </w:r>
      <w:r>
        <w:rPr>
          <w:noProof/>
        </w:rPr>
        <w:fldChar w:fldCharType="begin" w:fldLock="1"/>
      </w:r>
      <w:r>
        <w:rPr>
          <w:noProof/>
        </w:rPr>
        <w:instrText xml:space="preserve"> PAGEREF _Toc210127656 \h </w:instrText>
      </w:r>
      <w:r>
        <w:rPr>
          <w:noProof/>
        </w:rPr>
      </w:r>
      <w:r>
        <w:rPr>
          <w:noProof/>
        </w:rPr>
        <w:fldChar w:fldCharType="separate"/>
      </w:r>
      <w:r>
        <w:rPr>
          <w:noProof/>
        </w:rPr>
        <w:t>366</w:t>
      </w:r>
      <w:r>
        <w:rPr>
          <w:noProof/>
        </w:rPr>
        <w:fldChar w:fldCharType="end"/>
      </w:r>
    </w:p>
    <w:p w14:paraId="2AB4B8EC" w14:textId="77777777" w:rsidR="00055C9F" w:rsidRPr="0013383B" w:rsidRDefault="00055C9F">
      <w:pPr>
        <w:pStyle w:val="TOC4"/>
        <w:rPr>
          <w:rFonts w:ascii="Aptos" w:hAnsi="Aptos"/>
          <w:noProof/>
          <w:kern w:val="2"/>
          <w:sz w:val="24"/>
          <w:szCs w:val="24"/>
          <w:lang w:eastAsia="en-GB"/>
        </w:rPr>
      </w:pPr>
      <w:r>
        <w:rPr>
          <w:noProof/>
        </w:rPr>
        <w:t>5.10.10.2</w:t>
      </w:r>
      <w:r>
        <w:rPr>
          <w:noProof/>
        </w:rPr>
        <w:tab/>
        <w:t>Procedures for an IBCF acting as an entry point</w:t>
      </w:r>
      <w:r>
        <w:rPr>
          <w:noProof/>
        </w:rPr>
        <w:tab/>
      </w:r>
      <w:r>
        <w:rPr>
          <w:noProof/>
        </w:rPr>
        <w:fldChar w:fldCharType="begin" w:fldLock="1"/>
      </w:r>
      <w:r>
        <w:rPr>
          <w:noProof/>
        </w:rPr>
        <w:instrText xml:space="preserve"> PAGEREF _Toc210127657 \h </w:instrText>
      </w:r>
      <w:r>
        <w:rPr>
          <w:noProof/>
        </w:rPr>
      </w:r>
      <w:r>
        <w:rPr>
          <w:noProof/>
        </w:rPr>
        <w:fldChar w:fldCharType="separate"/>
      </w:r>
      <w:r>
        <w:rPr>
          <w:noProof/>
        </w:rPr>
        <w:t>367</w:t>
      </w:r>
      <w:r>
        <w:rPr>
          <w:noProof/>
        </w:rPr>
        <w:fldChar w:fldCharType="end"/>
      </w:r>
    </w:p>
    <w:p w14:paraId="72270070" w14:textId="77777777" w:rsidR="00055C9F" w:rsidRPr="0013383B" w:rsidRDefault="00055C9F">
      <w:pPr>
        <w:pStyle w:val="TOC4"/>
        <w:rPr>
          <w:rFonts w:ascii="Aptos" w:hAnsi="Aptos"/>
          <w:noProof/>
          <w:kern w:val="2"/>
          <w:sz w:val="24"/>
          <w:szCs w:val="24"/>
          <w:lang w:eastAsia="en-GB"/>
        </w:rPr>
      </w:pPr>
      <w:r>
        <w:rPr>
          <w:noProof/>
        </w:rPr>
        <w:t>5.10.10.3</w:t>
      </w:r>
      <w:r>
        <w:rPr>
          <w:noProof/>
        </w:rPr>
        <w:tab/>
        <w:t>Procedures for an IBCF acting as an exit point</w:t>
      </w:r>
      <w:r>
        <w:rPr>
          <w:noProof/>
        </w:rPr>
        <w:tab/>
      </w:r>
      <w:r>
        <w:rPr>
          <w:noProof/>
        </w:rPr>
        <w:fldChar w:fldCharType="begin" w:fldLock="1"/>
      </w:r>
      <w:r>
        <w:rPr>
          <w:noProof/>
        </w:rPr>
        <w:instrText xml:space="preserve"> PAGEREF _Toc210127658 \h </w:instrText>
      </w:r>
      <w:r>
        <w:rPr>
          <w:noProof/>
        </w:rPr>
      </w:r>
      <w:r>
        <w:rPr>
          <w:noProof/>
        </w:rPr>
        <w:fldChar w:fldCharType="separate"/>
      </w:r>
      <w:r>
        <w:rPr>
          <w:noProof/>
        </w:rPr>
        <w:t>367</w:t>
      </w:r>
      <w:r>
        <w:rPr>
          <w:noProof/>
        </w:rPr>
        <w:fldChar w:fldCharType="end"/>
      </w:r>
    </w:p>
    <w:p w14:paraId="5D48B1B3" w14:textId="77777777" w:rsidR="00055C9F" w:rsidRPr="0013383B" w:rsidRDefault="00055C9F">
      <w:pPr>
        <w:pStyle w:val="TOC2"/>
        <w:rPr>
          <w:rFonts w:ascii="Aptos" w:hAnsi="Aptos"/>
          <w:noProof/>
          <w:kern w:val="2"/>
          <w:sz w:val="24"/>
          <w:szCs w:val="24"/>
          <w:lang w:eastAsia="en-GB"/>
        </w:rPr>
      </w:pPr>
      <w:r>
        <w:rPr>
          <w:noProof/>
        </w:rPr>
        <w:t>5.11</w:t>
      </w:r>
      <w:r>
        <w:rPr>
          <w:noProof/>
        </w:rPr>
        <w:tab/>
        <w:t>Procedures at the E-CSCF</w:t>
      </w:r>
      <w:r>
        <w:rPr>
          <w:noProof/>
        </w:rPr>
        <w:tab/>
      </w:r>
      <w:r>
        <w:rPr>
          <w:noProof/>
        </w:rPr>
        <w:fldChar w:fldCharType="begin" w:fldLock="1"/>
      </w:r>
      <w:r>
        <w:rPr>
          <w:noProof/>
        </w:rPr>
        <w:instrText xml:space="preserve"> PAGEREF _Toc210127659 \h </w:instrText>
      </w:r>
      <w:r>
        <w:rPr>
          <w:noProof/>
        </w:rPr>
      </w:r>
      <w:r>
        <w:rPr>
          <w:noProof/>
        </w:rPr>
        <w:fldChar w:fldCharType="separate"/>
      </w:r>
      <w:r>
        <w:rPr>
          <w:noProof/>
        </w:rPr>
        <w:t>369</w:t>
      </w:r>
      <w:r>
        <w:rPr>
          <w:noProof/>
        </w:rPr>
        <w:fldChar w:fldCharType="end"/>
      </w:r>
    </w:p>
    <w:p w14:paraId="48D5FC90" w14:textId="77777777" w:rsidR="00055C9F" w:rsidRPr="0013383B" w:rsidRDefault="00055C9F">
      <w:pPr>
        <w:pStyle w:val="TOC3"/>
        <w:rPr>
          <w:rFonts w:ascii="Aptos" w:hAnsi="Aptos"/>
          <w:noProof/>
          <w:kern w:val="2"/>
          <w:sz w:val="24"/>
          <w:szCs w:val="24"/>
          <w:lang w:eastAsia="en-GB"/>
        </w:rPr>
      </w:pPr>
      <w:r>
        <w:rPr>
          <w:noProof/>
        </w:rPr>
        <w:t>5.11.1</w:t>
      </w:r>
      <w:r>
        <w:rPr>
          <w:noProof/>
        </w:rPr>
        <w:tab/>
        <w:t>General</w:t>
      </w:r>
      <w:r>
        <w:rPr>
          <w:noProof/>
        </w:rPr>
        <w:tab/>
      </w:r>
      <w:r>
        <w:rPr>
          <w:noProof/>
        </w:rPr>
        <w:fldChar w:fldCharType="begin" w:fldLock="1"/>
      </w:r>
      <w:r>
        <w:rPr>
          <w:noProof/>
        </w:rPr>
        <w:instrText xml:space="preserve"> PAGEREF _Toc210127660 \h </w:instrText>
      </w:r>
      <w:r>
        <w:rPr>
          <w:noProof/>
        </w:rPr>
      </w:r>
      <w:r>
        <w:rPr>
          <w:noProof/>
        </w:rPr>
        <w:fldChar w:fldCharType="separate"/>
      </w:r>
      <w:r>
        <w:rPr>
          <w:noProof/>
        </w:rPr>
        <w:t>369</w:t>
      </w:r>
      <w:r>
        <w:rPr>
          <w:noProof/>
        </w:rPr>
        <w:fldChar w:fldCharType="end"/>
      </w:r>
    </w:p>
    <w:p w14:paraId="544706AA" w14:textId="77777777" w:rsidR="00055C9F" w:rsidRPr="0013383B" w:rsidRDefault="00055C9F">
      <w:pPr>
        <w:pStyle w:val="TOC3"/>
        <w:rPr>
          <w:rFonts w:ascii="Aptos" w:hAnsi="Aptos"/>
          <w:noProof/>
          <w:kern w:val="2"/>
          <w:sz w:val="24"/>
          <w:szCs w:val="24"/>
          <w:lang w:eastAsia="en-GB"/>
        </w:rPr>
      </w:pPr>
      <w:r>
        <w:rPr>
          <w:noProof/>
        </w:rPr>
        <w:t>5.11.2</w:t>
      </w:r>
      <w:r>
        <w:rPr>
          <w:noProof/>
        </w:rPr>
        <w:tab/>
        <w:t>UE originating case</w:t>
      </w:r>
      <w:r>
        <w:rPr>
          <w:noProof/>
        </w:rPr>
        <w:tab/>
      </w:r>
      <w:r>
        <w:rPr>
          <w:noProof/>
        </w:rPr>
        <w:fldChar w:fldCharType="begin" w:fldLock="1"/>
      </w:r>
      <w:r>
        <w:rPr>
          <w:noProof/>
        </w:rPr>
        <w:instrText xml:space="preserve"> PAGEREF _Toc210127661 \h </w:instrText>
      </w:r>
      <w:r>
        <w:rPr>
          <w:noProof/>
        </w:rPr>
      </w:r>
      <w:r>
        <w:rPr>
          <w:noProof/>
        </w:rPr>
        <w:fldChar w:fldCharType="separate"/>
      </w:r>
      <w:r>
        <w:rPr>
          <w:noProof/>
        </w:rPr>
        <w:t>370</w:t>
      </w:r>
      <w:r>
        <w:rPr>
          <w:noProof/>
        </w:rPr>
        <w:fldChar w:fldCharType="end"/>
      </w:r>
    </w:p>
    <w:p w14:paraId="43D7863E" w14:textId="77777777" w:rsidR="00055C9F" w:rsidRPr="0013383B" w:rsidRDefault="00055C9F">
      <w:pPr>
        <w:pStyle w:val="TOC3"/>
        <w:rPr>
          <w:rFonts w:ascii="Aptos" w:hAnsi="Aptos"/>
          <w:noProof/>
          <w:kern w:val="2"/>
          <w:sz w:val="24"/>
          <w:szCs w:val="24"/>
          <w:lang w:eastAsia="en-GB"/>
        </w:rPr>
      </w:pPr>
      <w:r>
        <w:rPr>
          <w:noProof/>
        </w:rPr>
        <w:t>5.11.3</w:t>
      </w:r>
      <w:r>
        <w:rPr>
          <w:noProof/>
        </w:rPr>
        <w:tab/>
        <w:t>Use of an LRF</w:t>
      </w:r>
      <w:r>
        <w:rPr>
          <w:noProof/>
        </w:rPr>
        <w:tab/>
      </w:r>
      <w:r>
        <w:rPr>
          <w:noProof/>
        </w:rPr>
        <w:fldChar w:fldCharType="begin" w:fldLock="1"/>
      </w:r>
      <w:r>
        <w:rPr>
          <w:noProof/>
        </w:rPr>
        <w:instrText xml:space="preserve"> PAGEREF _Toc210127662 \h </w:instrText>
      </w:r>
      <w:r>
        <w:rPr>
          <w:noProof/>
        </w:rPr>
      </w:r>
      <w:r>
        <w:rPr>
          <w:noProof/>
        </w:rPr>
        <w:fldChar w:fldCharType="separate"/>
      </w:r>
      <w:r>
        <w:rPr>
          <w:noProof/>
        </w:rPr>
        <w:t>373</w:t>
      </w:r>
      <w:r>
        <w:rPr>
          <w:noProof/>
        </w:rPr>
        <w:fldChar w:fldCharType="end"/>
      </w:r>
    </w:p>
    <w:p w14:paraId="3E45D43C" w14:textId="77777777" w:rsidR="00055C9F" w:rsidRPr="0013383B" w:rsidRDefault="00055C9F">
      <w:pPr>
        <w:pStyle w:val="TOC3"/>
        <w:rPr>
          <w:rFonts w:ascii="Aptos" w:hAnsi="Aptos"/>
          <w:noProof/>
          <w:kern w:val="2"/>
          <w:sz w:val="24"/>
          <w:szCs w:val="24"/>
          <w:lang w:eastAsia="en-GB"/>
        </w:rPr>
      </w:pPr>
      <w:r>
        <w:rPr>
          <w:noProof/>
        </w:rPr>
        <w:t>5.11.4</w:t>
      </w:r>
      <w:r>
        <w:rPr>
          <w:noProof/>
        </w:rPr>
        <w:tab/>
        <w:t>Subscriptions to E-CSCF events</w:t>
      </w:r>
      <w:r>
        <w:rPr>
          <w:noProof/>
        </w:rPr>
        <w:tab/>
      </w:r>
      <w:r>
        <w:rPr>
          <w:noProof/>
        </w:rPr>
        <w:fldChar w:fldCharType="begin" w:fldLock="1"/>
      </w:r>
      <w:r>
        <w:rPr>
          <w:noProof/>
        </w:rPr>
        <w:instrText xml:space="preserve"> PAGEREF _Toc210127663 \h </w:instrText>
      </w:r>
      <w:r>
        <w:rPr>
          <w:noProof/>
        </w:rPr>
      </w:r>
      <w:r>
        <w:rPr>
          <w:noProof/>
        </w:rPr>
        <w:fldChar w:fldCharType="separate"/>
      </w:r>
      <w:r>
        <w:rPr>
          <w:noProof/>
        </w:rPr>
        <w:t>374</w:t>
      </w:r>
      <w:r>
        <w:rPr>
          <w:noProof/>
        </w:rPr>
        <w:fldChar w:fldCharType="end"/>
      </w:r>
    </w:p>
    <w:p w14:paraId="17EBE83A" w14:textId="77777777" w:rsidR="00055C9F" w:rsidRPr="0013383B" w:rsidRDefault="00055C9F">
      <w:pPr>
        <w:pStyle w:val="TOC4"/>
        <w:rPr>
          <w:rFonts w:ascii="Aptos" w:hAnsi="Aptos"/>
          <w:noProof/>
          <w:kern w:val="2"/>
          <w:sz w:val="24"/>
          <w:szCs w:val="24"/>
          <w:lang w:eastAsia="en-GB"/>
        </w:rPr>
      </w:pPr>
      <w:r>
        <w:rPr>
          <w:noProof/>
        </w:rPr>
        <w:t>5.11.4.1</w:t>
      </w:r>
      <w:r>
        <w:rPr>
          <w:noProof/>
        </w:rPr>
        <w:tab/>
        <w:t>Subscription to the event providing dialog state</w:t>
      </w:r>
      <w:r>
        <w:rPr>
          <w:noProof/>
        </w:rPr>
        <w:tab/>
      </w:r>
      <w:r>
        <w:rPr>
          <w:noProof/>
        </w:rPr>
        <w:fldChar w:fldCharType="begin" w:fldLock="1"/>
      </w:r>
      <w:r>
        <w:rPr>
          <w:noProof/>
        </w:rPr>
        <w:instrText xml:space="preserve"> PAGEREF _Toc210127664 \h </w:instrText>
      </w:r>
      <w:r>
        <w:rPr>
          <w:noProof/>
        </w:rPr>
      </w:r>
      <w:r>
        <w:rPr>
          <w:noProof/>
        </w:rPr>
        <w:fldChar w:fldCharType="separate"/>
      </w:r>
      <w:r>
        <w:rPr>
          <w:noProof/>
        </w:rPr>
        <w:t>374</w:t>
      </w:r>
      <w:r>
        <w:rPr>
          <w:noProof/>
        </w:rPr>
        <w:fldChar w:fldCharType="end"/>
      </w:r>
    </w:p>
    <w:p w14:paraId="5038B829" w14:textId="77777777" w:rsidR="00055C9F" w:rsidRPr="0013383B" w:rsidRDefault="00055C9F">
      <w:pPr>
        <w:pStyle w:val="TOC4"/>
        <w:rPr>
          <w:rFonts w:ascii="Aptos" w:hAnsi="Aptos"/>
          <w:noProof/>
          <w:kern w:val="2"/>
          <w:sz w:val="24"/>
          <w:szCs w:val="24"/>
          <w:lang w:eastAsia="en-GB"/>
        </w:rPr>
      </w:pPr>
      <w:r>
        <w:rPr>
          <w:noProof/>
        </w:rPr>
        <w:t>5.11.4.2</w:t>
      </w:r>
      <w:r>
        <w:rPr>
          <w:noProof/>
        </w:rPr>
        <w:tab/>
        <w:t>Notification about dialog state</w:t>
      </w:r>
      <w:r>
        <w:rPr>
          <w:noProof/>
        </w:rPr>
        <w:tab/>
      </w:r>
      <w:r>
        <w:rPr>
          <w:noProof/>
        </w:rPr>
        <w:fldChar w:fldCharType="begin" w:fldLock="1"/>
      </w:r>
      <w:r>
        <w:rPr>
          <w:noProof/>
        </w:rPr>
        <w:instrText xml:space="preserve"> PAGEREF _Toc210127665 \h </w:instrText>
      </w:r>
      <w:r>
        <w:rPr>
          <w:noProof/>
        </w:rPr>
      </w:r>
      <w:r>
        <w:rPr>
          <w:noProof/>
        </w:rPr>
        <w:fldChar w:fldCharType="separate"/>
      </w:r>
      <w:r>
        <w:rPr>
          <w:noProof/>
        </w:rPr>
        <w:t>375</w:t>
      </w:r>
      <w:r>
        <w:rPr>
          <w:noProof/>
        </w:rPr>
        <w:fldChar w:fldCharType="end"/>
      </w:r>
    </w:p>
    <w:p w14:paraId="2AFDD47D" w14:textId="77777777" w:rsidR="00055C9F" w:rsidRPr="0013383B" w:rsidRDefault="00055C9F">
      <w:pPr>
        <w:pStyle w:val="TOC4"/>
        <w:rPr>
          <w:rFonts w:ascii="Aptos" w:hAnsi="Aptos"/>
          <w:noProof/>
          <w:kern w:val="2"/>
          <w:sz w:val="24"/>
          <w:szCs w:val="24"/>
          <w:lang w:eastAsia="en-GB"/>
        </w:rPr>
      </w:pPr>
      <w:r>
        <w:rPr>
          <w:noProof/>
        </w:rPr>
        <w:t>5.11.4.3</w:t>
      </w:r>
      <w:r>
        <w:rPr>
          <w:noProof/>
        </w:rPr>
        <w:tab/>
        <w:t>Subscription to the presence event package</w:t>
      </w:r>
      <w:r>
        <w:rPr>
          <w:noProof/>
        </w:rPr>
        <w:tab/>
      </w:r>
      <w:r>
        <w:rPr>
          <w:noProof/>
        </w:rPr>
        <w:fldChar w:fldCharType="begin" w:fldLock="1"/>
      </w:r>
      <w:r>
        <w:rPr>
          <w:noProof/>
        </w:rPr>
        <w:instrText xml:space="preserve"> PAGEREF _Toc210127666 \h </w:instrText>
      </w:r>
      <w:r>
        <w:rPr>
          <w:noProof/>
        </w:rPr>
      </w:r>
      <w:r>
        <w:rPr>
          <w:noProof/>
        </w:rPr>
        <w:fldChar w:fldCharType="separate"/>
      </w:r>
      <w:r>
        <w:rPr>
          <w:noProof/>
        </w:rPr>
        <w:t>375</w:t>
      </w:r>
      <w:r>
        <w:rPr>
          <w:noProof/>
        </w:rPr>
        <w:fldChar w:fldCharType="end"/>
      </w:r>
    </w:p>
    <w:p w14:paraId="66CD7FD9" w14:textId="77777777" w:rsidR="00055C9F" w:rsidRPr="0013383B" w:rsidRDefault="00055C9F">
      <w:pPr>
        <w:pStyle w:val="TOC4"/>
        <w:rPr>
          <w:rFonts w:ascii="Aptos" w:hAnsi="Aptos"/>
          <w:noProof/>
          <w:kern w:val="2"/>
          <w:sz w:val="24"/>
          <w:szCs w:val="24"/>
          <w:lang w:eastAsia="en-GB"/>
        </w:rPr>
      </w:pPr>
      <w:r>
        <w:rPr>
          <w:noProof/>
        </w:rPr>
        <w:t>5.11.4.4</w:t>
      </w:r>
      <w:r>
        <w:rPr>
          <w:noProof/>
        </w:rPr>
        <w:tab/>
        <w:t>Notification about presence</w:t>
      </w:r>
      <w:r>
        <w:rPr>
          <w:noProof/>
        </w:rPr>
        <w:tab/>
      </w:r>
      <w:r>
        <w:rPr>
          <w:noProof/>
        </w:rPr>
        <w:fldChar w:fldCharType="begin" w:fldLock="1"/>
      </w:r>
      <w:r>
        <w:rPr>
          <w:noProof/>
        </w:rPr>
        <w:instrText xml:space="preserve"> PAGEREF _Toc210127667 \h </w:instrText>
      </w:r>
      <w:r>
        <w:rPr>
          <w:noProof/>
        </w:rPr>
      </w:r>
      <w:r>
        <w:rPr>
          <w:noProof/>
        </w:rPr>
        <w:fldChar w:fldCharType="separate"/>
      </w:r>
      <w:r>
        <w:rPr>
          <w:noProof/>
        </w:rPr>
        <w:t>377</w:t>
      </w:r>
      <w:r>
        <w:rPr>
          <w:noProof/>
        </w:rPr>
        <w:fldChar w:fldCharType="end"/>
      </w:r>
    </w:p>
    <w:p w14:paraId="74AE89C3" w14:textId="77777777" w:rsidR="00055C9F" w:rsidRPr="0013383B" w:rsidRDefault="00055C9F">
      <w:pPr>
        <w:pStyle w:val="TOC3"/>
        <w:rPr>
          <w:rFonts w:ascii="Aptos" w:hAnsi="Aptos"/>
          <w:noProof/>
          <w:kern w:val="2"/>
          <w:sz w:val="24"/>
          <w:szCs w:val="24"/>
          <w:lang w:eastAsia="en-GB"/>
        </w:rPr>
      </w:pPr>
      <w:r>
        <w:rPr>
          <w:noProof/>
        </w:rPr>
        <w:t>5.11.5</w:t>
      </w:r>
      <w:r>
        <w:rPr>
          <w:noProof/>
        </w:rPr>
        <w:tab/>
        <w:t>Current location discovery during an emergency call</w:t>
      </w:r>
      <w:r>
        <w:rPr>
          <w:noProof/>
        </w:rPr>
        <w:tab/>
      </w:r>
      <w:r>
        <w:rPr>
          <w:noProof/>
        </w:rPr>
        <w:fldChar w:fldCharType="begin" w:fldLock="1"/>
      </w:r>
      <w:r>
        <w:rPr>
          <w:noProof/>
        </w:rPr>
        <w:instrText xml:space="preserve"> PAGEREF _Toc210127668 \h </w:instrText>
      </w:r>
      <w:r>
        <w:rPr>
          <w:noProof/>
        </w:rPr>
      </w:r>
      <w:r>
        <w:rPr>
          <w:noProof/>
        </w:rPr>
        <w:fldChar w:fldCharType="separate"/>
      </w:r>
      <w:r>
        <w:rPr>
          <w:noProof/>
        </w:rPr>
        <w:t>377</w:t>
      </w:r>
      <w:r>
        <w:rPr>
          <w:noProof/>
        </w:rPr>
        <w:fldChar w:fldCharType="end"/>
      </w:r>
    </w:p>
    <w:p w14:paraId="66E7E730" w14:textId="77777777" w:rsidR="00055C9F" w:rsidRPr="0013383B" w:rsidRDefault="00055C9F">
      <w:pPr>
        <w:pStyle w:val="TOC4"/>
        <w:rPr>
          <w:rFonts w:ascii="Aptos" w:hAnsi="Aptos"/>
          <w:noProof/>
          <w:kern w:val="2"/>
          <w:sz w:val="24"/>
          <w:szCs w:val="24"/>
          <w:lang w:eastAsia="en-GB"/>
        </w:rPr>
      </w:pPr>
      <w:r>
        <w:rPr>
          <w:noProof/>
        </w:rPr>
        <w:t>5.11.5.1</w:t>
      </w:r>
      <w:r>
        <w:rPr>
          <w:noProof/>
        </w:rPr>
        <w:tab/>
        <w:t>General</w:t>
      </w:r>
      <w:r>
        <w:rPr>
          <w:noProof/>
        </w:rPr>
        <w:tab/>
      </w:r>
      <w:r>
        <w:rPr>
          <w:noProof/>
        </w:rPr>
        <w:fldChar w:fldCharType="begin" w:fldLock="1"/>
      </w:r>
      <w:r>
        <w:rPr>
          <w:noProof/>
        </w:rPr>
        <w:instrText xml:space="preserve"> PAGEREF _Toc210127669 \h </w:instrText>
      </w:r>
      <w:r>
        <w:rPr>
          <w:noProof/>
        </w:rPr>
      </w:r>
      <w:r>
        <w:rPr>
          <w:noProof/>
        </w:rPr>
        <w:fldChar w:fldCharType="separate"/>
      </w:r>
      <w:r>
        <w:rPr>
          <w:noProof/>
        </w:rPr>
        <w:t>377</w:t>
      </w:r>
      <w:r>
        <w:rPr>
          <w:noProof/>
        </w:rPr>
        <w:fldChar w:fldCharType="end"/>
      </w:r>
    </w:p>
    <w:p w14:paraId="699D0543" w14:textId="77777777" w:rsidR="00055C9F" w:rsidRPr="0013383B" w:rsidRDefault="00055C9F">
      <w:pPr>
        <w:pStyle w:val="TOC4"/>
        <w:rPr>
          <w:rFonts w:ascii="Aptos" w:hAnsi="Aptos"/>
          <w:noProof/>
          <w:kern w:val="2"/>
          <w:sz w:val="24"/>
          <w:szCs w:val="24"/>
          <w:lang w:eastAsia="en-GB"/>
        </w:rPr>
      </w:pPr>
      <w:r>
        <w:rPr>
          <w:noProof/>
        </w:rPr>
        <w:t>5.11.5.2</w:t>
      </w:r>
      <w:r>
        <w:rPr>
          <w:noProof/>
        </w:rPr>
        <w:tab/>
        <w:t>Requesting current location informaton</w:t>
      </w:r>
      <w:r>
        <w:rPr>
          <w:noProof/>
        </w:rPr>
        <w:tab/>
      </w:r>
      <w:r>
        <w:rPr>
          <w:noProof/>
        </w:rPr>
        <w:fldChar w:fldCharType="begin" w:fldLock="1"/>
      </w:r>
      <w:r>
        <w:rPr>
          <w:noProof/>
        </w:rPr>
        <w:instrText xml:space="preserve"> PAGEREF _Toc210127670 \h </w:instrText>
      </w:r>
      <w:r>
        <w:rPr>
          <w:noProof/>
        </w:rPr>
      </w:r>
      <w:r>
        <w:rPr>
          <w:noProof/>
        </w:rPr>
        <w:fldChar w:fldCharType="separate"/>
      </w:r>
      <w:r>
        <w:rPr>
          <w:noProof/>
        </w:rPr>
        <w:t>377</w:t>
      </w:r>
      <w:r>
        <w:rPr>
          <w:noProof/>
        </w:rPr>
        <w:fldChar w:fldCharType="end"/>
      </w:r>
    </w:p>
    <w:p w14:paraId="47DFB999" w14:textId="77777777" w:rsidR="00055C9F" w:rsidRPr="0013383B" w:rsidRDefault="00055C9F">
      <w:pPr>
        <w:pStyle w:val="TOC4"/>
        <w:rPr>
          <w:rFonts w:ascii="Aptos" w:hAnsi="Aptos"/>
          <w:noProof/>
          <w:kern w:val="2"/>
          <w:sz w:val="24"/>
          <w:szCs w:val="24"/>
          <w:lang w:eastAsia="en-GB"/>
        </w:rPr>
      </w:pPr>
      <w:r>
        <w:rPr>
          <w:noProof/>
        </w:rPr>
        <w:t>5.11.5.3</w:t>
      </w:r>
      <w:r>
        <w:rPr>
          <w:noProof/>
        </w:rPr>
        <w:tab/>
        <w:t>Receiving current location informaton</w:t>
      </w:r>
      <w:r>
        <w:rPr>
          <w:noProof/>
        </w:rPr>
        <w:tab/>
      </w:r>
      <w:r>
        <w:rPr>
          <w:noProof/>
        </w:rPr>
        <w:fldChar w:fldCharType="begin" w:fldLock="1"/>
      </w:r>
      <w:r>
        <w:rPr>
          <w:noProof/>
        </w:rPr>
        <w:instrText xml:space="preserve"> PAGEREF _Toc210127671 \h </w:instrText>
      </w:r>
      <w:r>
        <w:rPr>
          <w:noProof/>
        </w:rPr>
      </w:r>
      <w:r>
        <w:rPr>
          <w:noProof/>
        </w:rPr>
        <w:fldChar w:fldCharType="separate"/>
      </w:r>
      <w:r>
        <w:rPr>
          <w:noProof/>
        </w:rPr>
        <w:t>378</w:t>
      </w:r>
      <w:r>
        <w:rPr>
          <w:noProof/>
        </w:rPr>
        <w:fldChar w:fldCharType="end"/>
      </w:r>
    </w:p>
    <w:p w14:paraId="6CE00FC0" w14:textId="77777777" w:rsidR="00055C9F" w:rsidRPr="0013383B" w:rsidRDefault="00055C9F">
      <w:pPr>
        <w:pStyle w:val="TOC2"/>
        <w:rPr>
          <w:rFonts w:ascii="Aptos" w:hAnsi="Aptos"/>
          <w:noProof/>
          <w:kern w:val="2"/>
          <w:sz w:val="24"/>
          <w:szCs w:val="24"/>
          <w:lang w:eastAsia="en-GB"/>
        </w:rPr>
      </w:pPr>
      <w:r>
        <w:rPr>
          <w:noProof/>
        </w:rPr>
        <w:t>5.12</w:t>
      </w:r>
      <w:r>
        <w:rPr>
          <w:noProof/>
        </w:rPr>
        <w:tab/>
        <w:t>Location Retrieval Function (LRF)</w:t>
      </w:r>
      <w:r>
        <w:rPr>
          <w:noProof/>
        </w:rPr>
        <w:tab/>
      </w:r>
      <w:r>
        <w:rPr>
          <w:noProof/>
        </w:rPr>
        <w:fldChar w:fldCharType="begin" w:fldLock="1"/>
      </w:r>
      <w:r>
        <w:rPr>
          <w:noProof/>
        </w:rPr>
        <w:instrText xml:space="preserve"> PAGEREF _Toc210127672 \h </w:instrText>
      </w:r>
      <w:r>
        <w:rPr>
          <w:noProof/>
        </w:rPr>
      </w:r>
      <w:r>
        <w:rPr>
          <w:noProof/>
        </w:rPr>
        <w:fldChar w:fldCharType="separate"/>
      </w:r>
      <w:r>
        <w:rPr>
          <w:noProof/>
        </w:rPr>
        <w:t>378</w:t>
      </w:r>
      <w:r>
        <w:rPr>
          <w:noProof/>
        </w:rPr>
        <w:fldChar w:fldCharType="end"/>
      </w:r>
    </w:p>
    <w:p w14:paraId="6AC92B8A" w14:textId="77777777" w:rsidR="00055C9F" w:rsidRPr="0013383B" w:rsidRDefault="00055C9F">
      <w:pPr>
        <w:pStyle w:val="TOC3"/>
        <w:rPr>
          <w:rFonts w:ascii="Aptos" w:hAnsi="Aptos"/>
          <w:noProof/>
          <w:kern w:val="2"/>
          <w:sz w:val="24"/>
          <w:szCs w:val="24"/>
          <w:lang w:eastAsia="en-GB"/>
        </w:rPr>
      </w:pPr>
      <w:r>
        <w:rPr>
          <w:noProof/>
        </w:rPr>
        <w:t>5.12.1</w:t>
      </w:r>
      <w:r>
        <w:rPr>
          <w:noProof/>
        </w:rPr>
        <w:tab/>
        <w:t>General</w:t>
      </w:r>
      <w:r>
        <w:rPr>
          <w:noProof/>
        </w:rPr>
        <w:tab/>
      </w:r>
      <w:r>
        <w:rPr>
          <w:noProof/>
        </w:rPr>
        <w:fldChar w:fldCharType="begin" w:fldLock="1"/>
      </w:r>
      <w:r>
        <w:rPr>
          <w:noProof/>
        </w:rPr>
        <w:instrText xml:space="preserve"> PAGEREF _Toc210127673 \h </w:instrText>
      </w:r>
      <w:r>
        <w:rPr>
          <w:noProof/>
        </w:rPr>
      </w:r>
      <w:r>
        <w:rPr>
          <w:noProof/>
        </w:rPr>
        <w:fldChar w:fldCharType="separate"/>
      </w:r>
      <w:r>
        <w:rPr>
          <w:noProof/>
        </w:rPr>
        <w:t>378</w:t>
      </w:r>
      <w:r>
        <w:rPr>
          <w:noProof/>
        </w:rPr>
        <w:fldChar w:fldCharType="end"/>
      </w:r>
    </w:p>
    <w:p w14:paraId="42983176" w14:textId="77777777" w:rsidR="00055C9F" w:rsidRPr="0013383B" w:rsidRDefault="00055C9F">
      <w:pPr>
        <w:pStyle w:val="TOC3"/>
        <w:rPr>
          <w:rFonts w:ascii="Aptos" w:hAnsi="Aptos"/>
          <w:noProof/>
          <w:kern w:val="2"/>
          <w:sz w:val="24"/>
          <w:szCs w:val="24"/>
          <w:lang w:eastAsia="en-GB"/>
        </w:rPr>
      </w:pPr>
      <w:r>
        <w:rPr>
          <w:noProof/>
        </w:rPr>
        <w:t>5.12.2</w:t>
      </w:r>
      <w:r>
        <w:rPr>
          <w:noProof/>
        </w:rPr>
        <w:tab/>
        <w:t>Treatment of incoming initial requests for a dialog and standalone requests</w:t>
      </w:r>
      <w:r>
        <w:rPr>
          <w:noProof/>
        </w:rPr>
        <w:tab/>
      </w:r>
      <w:r>
        <w:rPr>
          <w:noProof/>
        </w:rPr>
        <w:fldChar w:fldCharType="begin" w:fldLock="1"/>
      </w:r>
      <w:r>
        <w:rPr>
          <w:noProof/>
        </w:rPr>
        <w:instrText xml:space="preserve"> PAGEREF _Toc210127674 \h </w:instrText>
      </w:r>
      <w:r>
        <w:rPr>
          <w:noProof/>
        </w:rPr>
      </w:r>
      <w:r>
        <w:rPr>
          <w:noProof/>
        </w:rPr>
        <w:fldChar w:fldCharType="separate"/>
      </w:r>
      <w:r>
        <w:rPr>
          <w:noProof/>
        </w:rPr>
        <w:t>378</w:t>
      </w:r>
      <w:r>
        <w:rPr>
          <w:noProof/>
        </w:rPr>
        <w:fldChar w:fldCharType="end"/>
      </w:r>
    </w:p>
    <w:p w14:paraId="63AE5E19" w14:textId="77777777" w:rsidR="00055C9F" w:rsidRPr="0013383B" w:rsidRDefault="00055C9F">
      <w:pPr>
        <w:pStyle w:val="TOC3"/>
        <w:rPr>
          <w:rFonts w:ascii="Aptos" w:hAnsi="Aptos"/>
          <w:noProof/>
          <w:kern w:val="2"/>
          <w:sz w:val="24"/>
          <w:szCs w:val="24"/>
          <w:lang w:eastAsia="en-GB"/>
        </w:rPr>
      </w:pPr>
      <w:r>
        <w:rPr>
          <w:noProof/>
        </w:rPr>
        <w:t>5.12.3</w:t>
      </w:r>
      <w:r>
        <w:rPr>
          <w:noProof/>
        </w:rPr>
        <w:tab/>
        <w:t>Subscription and notification</w:t>
      </w:r>
      <w:r>
        <w:rPr>
          <w:noProof/>
        </w:rPr>
        <w:tab/>
      </w:r>
      <w:r>
        <w:rPr>
          <w:noProof/>
        </w:rPr>
        <w:fldChar w:fldCharType="begin" w:fldLock="1"/>
      </w:r>
      <w:r>
        <w:rPr>
          <w:noProof/>
        </w:rPr>
        <w:instrText xml:space="preserve"> PAGEREF _Toc210127675 \h </w:instrText>
      </w:r>
      <w:r>
        <w:rPr>
          <w:noProof/>
        </w:rPr>
      </w:r>
      <w:r>
        <w:rPr>
          <w:noProof/>
        </w:rPr>
        <w:fldChar w:fldCharType="separate"/>
      </w:r>
      <w:r>
        <w:rPr>
          <w:noProof/>
        </w:rPr>
        <w:t>380</w:t>
      </w:r>
      <w:r>
        <w:rPr>
          <w:noProof/>
        </w:rPr>
        <w:fldChar w:fldCharType="end"/>
      </w:r>
    </w:p>
    <w:p w14:paraId="335CC3F1" w14:textId="77777777" w:rsidR="00055C9F" w:rsidRPr="0013383B" w:rsidRDefault="00055C9F">
      <w:pPr>
        <w:pStyle w:val="TOC4"/>
        <w:rPr>
          <w:rFonts w:ascii="Aptos" w:hAnsi="Aptos"/>
          <w:noProof/>
          <w:kern w:val="2"/>
          <w:sz w:val="24"/>
          <w:szCs w:val="24"/>
          <w:lang w:eastAsia="en-GB"/>
        </w:rPr>
      </w:pPr>
      <w:r>
        <w:rPr>
          <w:noProof/>
        </w:rPr>
        <w:t>5.12.3.1</w:t>
      </w:r>
      <w:r>
        <w:rPr>
          <w:noProof/>
        </w:rPr>
        <w:tab/>
        <w:t>Notification about dialog state</w:t>
      </w:r>
      <w:r>
        <w:rPr>
          <w:noProof/>
        </w:rPr>
        <w:tab/>
      </w:r>
      <w:r>
        <w:rPr>
          <w:noProof/>
        </w:rPr>
        <w:fldChar w:fldCharType="begin" w:fldLock="1"/>
      </w:r>
      <w:r>
        <w:rPr>
          <w:noProof/>
        </w:rPr>
        <w:instrText xml:space="preserve"> PAGEREF _Toc210127676 \h </w:instrText>
      </w:r>
      <w:r>
        <w:rPr>
          <w:noProof/>
        </w:rPr>
      </w:r>
      <w:r>
        <w:rPr>
          <w:noProof/>
        </w:rPr>
        <w:fldChar w:fldCharType="separate"/>
      </w:r>
      <w:r>
        <w:rPr>
          <w:noProof/>
        </w:rPr>
        <w:t>380</w:t>
      </w:r>
      <w:r>
        <w:rPr>
          <w:noProof/>
        </w:rPr>
        <w:fldChar w:fldCharType="end"/>
      </w:r>
    </w:p>
    <w:p w14:paraId="08D5CCBF" w14:textId="77777777" w:rsidR="00055C9F" w:rsidRPr="0013383B" w:rsidRDefault="00055C9F">
      <w:pPr>
        <w:pStyle w:val="TOC4"/>
        <w:rPr>
          <w:rFonts w:ascii="Aptos" w:hAnsi="Aptos"/>
          <w:noProof/>
          <w:kern w:val="2"/>
          <w:sz w:val="24"/>
          <w:szCs w:val="24"/>
          <w:lang w:eastAsia="en-GB"/>
        </w:rPr>
      </w:pPr>
      <w:r>
        <w:rPr>
          <w:noProof/>
        </w:rPr>
        <w:t>5.12.3.2</w:t>
      </w:r>
      <w:r>
        <w:rPr>
          <w:noProof/>
        </w:rPr>
        <w:tab/>
        <w:t>Notification about UE location</w:t>
      </w:r>
      <w:r>
        <w:rPr>
          <w:noProof/>
        </w:rPr>
        <w:tab/>
      </w:r>
      <w:r>
        <w:rPr>
          <w:noProof/>
        </w:rPr>
        <w:fldChar w:fldCharType="begin" w:fldLock="1"/>
      </w:r>
      <w:r>
        <w:rPr>
          <w:noProof/>
        </w:rPr>
        <w:instrText xml:space="preserve"> PAGEREF _Toc210127677 \h </w:instrText>
      </w:r>
      <w:r>
        <w:rPr>
          <w:noProof/>
        </w:rPr>
      </w:r>
      <w:r>
        <w:rPr>
          <w:noProof/>
        </w:rPr>
        <w:fldChar w:fldCharType="separate"/>
      </w:r>
      <w:r>
        <w:rPr>
          <w:noProof/>
        </w:rPr>
        <w:t>381</w:t>
      </w:r>
      <w:r>
        <w:rPr>
          <w:noProof/>
        </w:rPr>
        <w:fldChar w:fldCharType="end"/>
      </w:r>
    </w:p>
    <w:p w14:paraId="0D1C66D9" w14:textId="77777777" w:rsidR="00055C9F" w:rsidRPr="0013383B" w:rsidRDefault="00055C9F">
      <w:pPr>
        <w:pStyle w:val="TOC2"/>
        <w:rPr>
          <w:rFonts w:ascii="Aptos" w:hAnsi="Aptos"/>
          <w:noProof/>
          <w:kern w:val="2"/>
          <w:sz w:val="24"/>
          <w:szCs w:val="24"/>
          <w:lang w:eastAsia="en-GB"/>
        </w:rPr>
      </w:pPr>
      <w:r>
        <w:rPr>
          <w:noProof/>
        </w:rPr>
        <w:t>5.13</w:t>
      </w:r>
      <w:r>
        <w:rPr>
          <w:noProof/>
        </w:rPr>
        <w:tab/>
        <w:t>ISC gateway function</w:t>
      </w:r>
      <w:r>
        <w:rPr>
          <w:noProof/>
        </w:rPr>
        <w:tab/>
      </w:r>
      <w:r>
        <w:rPr>
          <w:noProof/>
        </w:rPr>
        <w:fldChar w:fldCharType="begin" w:fldLock="1"/>
      </w:r>
      <w:r>
        <w:rPr>
          <w:noProof/>
        </w:rPr>
        <w:instrText xml:space="preserve"> PAGEREF _Toc210127678 \h </w:instrText>
      </w:r>
      <w:r>
        <w:rPr>
          <w:noProof/>
        </w:rPr>
      </w:r>
      <w:r>
        <w:rPr>
          <w:noProof/>
        </w:rPr>
        <w:fldChar w:fldCharType="separate"/>
      </w:r>
      <w:r>
        <w:rPr>
          <w:noProof/>
        </w:rPr>
        <w:t>381</w:t>
      </w:r>
      <w:r>
        <w:rPr>
          <w:noProof/>
        </w:rPr>
        <w:fldChar w:fldCharType="end"/>
      </w:r>
    </w:p>
    <w:p w14:paraId="15A253CC" w14:textId="77777777" w:rsidR="00055C9F" w:rsidRPr="0013383B" w:rsidRDefault="00055C9F">
      <w:pPr>
        <w:pStyle w:val="TOC3"/>
        <w:rPr>
          <w:rFonts w:ascii="Aptos" w:hAnsi="Aptos"/>
          <w:noProof/>
          <w:kern w:val="2"/>
          <w:sz w:val="24"/>
          <w:szCs w:val="24"/>
          <w:lang w:eastAsia="en-GB"/>
        </w:rPr>
      </w:pPr>
      <w:r>
        <w:rPr>
          <w:noProof/>
        </w:rPr>
        <w:t>5.13.1</w:t>
      </w:r>
      <w:r>
        <w:rPr>
          <w:noProof/>
        </w:rPr>
        <w:tab/>
        <w:t>General</w:t>
      </w:r>
      <w:r>
        <w:rPr>
          <w:noProof/>
        </w:rPr>
        <w:tab/>
      </w:r>
      <w:r>
        <w:rPr>
          <w:noProof/>
        </w:rPr>
        <w:fldChar w:fldCharType="begin" w:fldLock="1"/>
      </w:r>
      <w:r>
        <w:rPr>
          <w:noProof/>
        </w:rPr>
        <w:instrText xml:space="preserve"> PAGEREF _Toc210127679 \h </w:instrText>
      </w:r>
      <w:r>
        <w:rPr>
          <w:noProof/>
        </w:rPr>
      </w:r>
      <w:r>
        <w:rPr>
          <w:noProof/>
        </w:rPr>
        <w:fldChar w:fldCharType="separate"/>
      </w:r>
      <w:r>
        <w:rPr>
          <w:noProof/>
        </w:rPr>
        <w:t>381</w:t>
      </w:r>
      <w:r>
        <w:rPr>
          <w:noProof/>
        </w:rPr>
        <w:fldChar w:fldCharType="end"/>
      </w:r>
    </w:p>
    <w:p w14:paraId="0F757F18" w14:textId="77777777" w:rsidR="00055C9F" w:rsidRPr="0013383B" w:rsidRDefault="00055C9F">
      <w:pPr>
        <w:pStyle w:val="TOC3"/>
        <w:rPr>
          <w:rFonts w:ascii="Aptos" w:hAnsi="Aptos"/>
          <w:noProof/>
          <w:kern w:val="2"/>
          <w:sz w:val="24"/>
          <w:szCs w:val="24"/>
          <w:lang w:eastAsia="en-GB"/>
        </w:rPr>
      </w:pPr>
      <w:r>
        <w:rPr>
          <w:noProof/>
        </w:rPr>
        <w:t>5.13.2</w:t>
      </w:r>
      <w:r>
        <w:rPr>
          <w:noProof/>
        </w:rPr>
        <w:tab/>
        <w:t>ISC gateway function as an exit point</w:t>
      </w:r>
      <w:r>
        <w:rPr>
          <w:noProof/>
        </w:rPr>
        <w:tab/>
      </w:r>
      <w:r>
        <w:rPr>
          <w:noProof/>
        </w:rPr>
        <w:fldChar w:fldCharType="begin" w:fldLock="1"/>
      </w:r>
      <w:r>
        <w:rPr>
          <w:noProof/>
        </w:rPr>
        <w:instrText xml:space="preserve"> PAGEREF _Toc210127680 \h </w:instrText>
      </w:r>
      <w:r>
        <w:rPr>
          <w:noProof/>
        </w:rPr>
      </w:r>
      <w:r>
        <w:rPr>
          <w:noProof/>
        </w:rPr>
        <w:fldChar w:fldCharType="separate"/>
      </w:r>
      <w:r>
        <w:rPr>
          <w:noProof/>
        </w:rPr>
        <w:t>382</w:t>
      </w:r>
      <w:r>
        <w:rPr>
          <w:noProof/>
        </w:rPr>
        <w:fldChar w:fldCharType="end"/>
      </w:r>
    </w:p>
    <w:p w14:paraId="29998839" w14:textId="77777777" w:rsidR="00055C9F" w:rsidRPr="0013383B" w:rsidRDefault="00055C9F">
      <w:pPr>
        <w:pStyle w:val="TOC4"/>
        <w:rPr>
          <w:rFonts w:ascii="Aptos" w:hAnsi="Aptos"/>
          <w:noProof/>
          <w:kern w:val="2"/>
          <w:sz w:val="24"/>
          <w:szCs w:val="24"/>
          <w:lang w:eastAsia="en-GB"/>
        </w:rPr>
      </w:pPr>
      <w:r>
        <w:rPr>
          <w:noProof/>
        </w:rPr>
        <w:t>5.13.2.1</w:t>
      </w:r>
      <w:r>
        <w:rPr>
          <w:noProof/>
        </w:rPr>
        <w:tab/>
        <w:t>Registration</w:t>
      </w:r>
      <w:r>
        <w:rPr>
          <w:noProof/>
        </w:rPr>
        <w:tab/>
      </w:r>
      <w:r>
        <w:rPr>
          <w:noProof/>
        </w:rPr>
        <w:fldChar w:fldCharType="begin" w:fldLock="1"/>
      </w:r>
      <w:r>
        <w:rPr>
          <w:noProof/>
        </w:rPr>
        <w:instrText xml:space="preserve"> PAGEREF _Toc210127681 \h </w:instrText>
      </w:r>
      <w:r>
        <w:rPr>
          <w:noProof/>
        </w:rPr>
      </w:r>
      <w:r>
        <w:rPr>
          <w:noProof/>
        </w:rPr>
        <w:fldChar w:fldCharType="separate"/>
      </w:r>
      <w:r>
        <w:rPr>
          <w:noProof/>
        </w:rPr>
        <w:t>382</w:t>
      </w:r>
      <w:r>
        <w:rPr>
          <w:noProof/>
        </w:rPr>
        <w:fldChar w:fldCharType="end"/>
      </w:r>
    </w:p>
    <w:p w14:paraId="020BB7A5" w14:textId="77777777" w:rsidR="00055C9F" w:rsidRPr="0013383B" w:rsidRDefault="00055C9F">
      <w:pPr>
        <w:pStyle w:val="TOC4"/>
        <w:rPr>
          <w:rFonts w:ascii="Aptos" w:hAnsi="Aptos"/>
          <w:noProof/>
          <w:kern w:val="2"/>
          <w:sz w:val="24"/>
          <w:szCs w:val="24"/>
          <w:lang w:eastAsia="en-GB"/>
        </w:rPr>
      </w:pPr>
      <w:r>
        <w:rPr>
          <w:noProof/>
        </w:rPr>
        <w:t>5.13.2.2</w:t>
      </w:r>
      <w:r>
        <w:rPr>
          <w:noProof/>
        </w:rPr>
        <w:tab/>
        <w:t>General</w:t>
      </w:r>
      <w:r>
        <w:rPr>
          <w:noProof/>
        </w:rPr>
        <w:tab/>
      </w:r>
      <w:r>
        <w:rPr>
          <w:noProof/>
        </w:rPr>
        <w:fldChar w:fldCharType="begin" w:fldLock="1"/>
      </w:r>
      <w:r>
        <w:rPr>
          <w:noProof/>
        </w:rPr>
        <w:instrText xml:space="preserve"> PAGEREF _Toc210127682 \h </w:instrText>
      </w:r>
      <w:r>
        <w:rPr>
          <w:noProof/>
        </w:rPr>
      </w:r>
      <w:r>
        <w:rPr>
          <w:noProof/>
        </w:rPr>
        <w:fldChar w:fldCharType="separate"/>
      </w:r>
      <w:r>
        <w:rPr>
          <w:noProof/>
        </w:rPr>
        <w:t>382</w:t>
      </w:r>
      <w:r>
        <w:rPr>
          <w:noProof/>
        </w:rPr>
        <w:fldChar w:fldCharType="end"/>
      </w:r>
    </w:p>
    <w:p w14:paraId="1690EC9E" w14:textId="77777777" w:rsidR="00055C9F" w:rsidRPr="0013383B" w:rsidRDefault="00055C9F">
      <w:pPr>
        <w:pStyle w:val="TOC4"/>
        <w:rPr>
          <w:rFonts w:ascii="Aptos" w:hAnsi="Aptos"/>
          <w:noProof/>
          <w:kern w:val="2"/>
          <w:sz w:val="24"/>
          <w:szCs w:val="24"/>
          <w:lang w:eastAsia="en-GB"/>
        </w:rPr>
      </w:pPr>
      <w:r>
        <w:rPr>
          <w:noProof/>
        </w:rPr>
        <w:t>5.13.2.3</w:t>
      </w:r>
      <w:r>
        <w:rPr>
          <w:noProof/>
        </w:rPr>
        <w:tab/>
        <w:t>Initial requests</w:t>
      </w:r>
      <w:r>
        <w:rPr>
          <w:noProof/>
        </w:rPr>
        <w:tab/>
      </w:r>
      <w:r>
        <w:rPr>
          <w:noProof/>
        </w:rPr>
        <w:fldChar w:fldCharType="begin" w:fldLock="1"/>
      </w:r>
      <w:r>
        <w:rPr>
          <w:noProof/>
        </w:rPr>
        <w:instrText xml:space="preserve"> PAGEREF _Toc210127683 \h </w:instrText>
      </w:r>
      <w:r>
        <w:rPr>
          <w:noProof/>
        </w:rPr>
      </w:r>
      <w:r>
        <w:rPr>
          <w:noProof/>
        </w:rPr>
        <w:fldChar w:fldCharType="separate"/>
      </w:r>
      <w:r>
        <w:rPr>
          <w:noProof/>
        </w:rPr>
        <w:t>382</w:t>
      </w:r>
      <w:r>
        <w:rPr>
          <w:noProof/>
        </w:rPr>
        <w:fldChar w:fldCharType="end"/>
      </w:r>
    </w:p>
    <w:p w14:paraId="50D21B4D" w14:textId="77777777" w:rsidR="00055C9F" w:rsidRPr="0013383B" w:rsidRDefault="00055C9F">
      <w:pPr>
        <w:pStyle w:val="TOC4"/>
        <w:rPr>
          <w:rFonts w:ascii="Aptos" w:hAnsi="Aptos"/>
          <w:noProof/>
          <w:kern w:val="2"/>
          <w:sz w:val="24"/>
          <w:szCs w:val="24"/>
          <w:lang w:eastAsia="en-GB"/>
        </w:rPr>
      </w:pPr>
      <w:r>
        <w:rPr>
          <w:noProof/>
        </w:rPr>
        <w:t>5.13.2.4</w:t>
      </w:r>
      <w:r>
        <w:rPr>
          <w:noProof/>
        </w:rPr>
        <w:tab/>
        <w:t>Subsequent requests</w:t>
      </w:r>
      <w:r>
        <w:rPr>
          <w:noProof/>
        </w:rPr>
        <w:tab/>
      </w:r>
      <w:r>
        <w:rPr>
          <w:noProof/>
        </w:rPr>
        <w:fldChar w:fldCharType="begin" w:fldLock="1"/>
      </w:r>
      <w:r>
        <w:rPr>
          <w:noProof/>
        </w:rPr>
        <w:instrText xml:space="preserve"> PAGEREF _Toc210127684 \h </w:instrText>
      </w:r>
      <w:r>
        <w:rPr>
          <w:noProof/>
        </w:rPr>
      </w:r>
      <w:r>
        <w:rPr>
          <w:noProof/>
        </w:rPr>
        <w:fldChar w:fldCharType="separate"/>
      </w:r>
      <w:r>
        <w:rPr>
          <w:noProof/>
        </w:rPr>
        <w:t>383</w:t>
      </w:r>
      <w:r>
        <w:rPr>
          <w:noProof/>
        </w:rPr>
        <w:fldChar w:fldCharType="end"/>
      </w:r>
    </w:p>
    <w:p w14:paraId="276E48C4" w14:textId="77777777" w:rsidR="00055C9F" w:rsidRPr="0013383B" w:rsidRDefault="00055C9F">
      <w:pPr>
        <w:pStyle w:val="TOC4"/>
        <w:rPr>
          <w:rFonts w:ascii="Aptos" w:hAnsi="Aptos"/>
          <w:noProof/>
          <w:kern w:val="2"/>
          <w:sz w:val="24"/>
          <w:szCs w:val="24"/>
          <w:lang w:eastAsia="en-GB"/>
        </w:rPr>
      </w:pPr>
      <w:r>
        <w:rPr>
          <w:noProof/>
        </w:rPr>
        <w:t>5.13.2.5</w:t>
      </w:r>
      <w:r>
        <w:rPr>
          <w:noProof/>
        </w:rPr>
        <w:tab/>
        <w:t>Call release initiated by ISC gateway function</w:t>
      </w:r>
      <w:r>
        <w:rPr>
          <w:noProof/>
        </w:rPr>
        <w:tab/>
      </w:r>
      <w:r>
        <w:rPr>
          <w:noProof/>
        </w:rPr>
        <w:fldChar w:fldCharType="begin" w:fldLock="1"/>
      </w:r>
      <w:r>
        <w:rPr>
          <w:noProof/>
        </w:rPr>
        <w:instrText xml:space="preserve"> PAGEREF _Toc210127685 \h </w:instrText>
      </w:r>
      <w:r>
        <w:rPr>
          <w:noProof/>
        </w:rPr>
      </w:r>
      <w:r>
        <w:rPr>
          <w:noProof/>
        </w:rPr>
        <w:fldChar w:fldCharType="separate"/>
      </w:r>
      <w:r>
        <w:rPr>
          <w:noProof/>
        </w:rPr>
        <w:t>384</w:t>
      </w:r>
      <w:r>
        <w:rPr>
          <w:noProof/>
        </w:rPr>
        <w:fldChar w:fldCharType="end"/>
      </w:r>
    </w:p>
    <w:p w14:paraId="4CEA6157" w14:textId="77777777" w:rsidR="00055C9F" w:rsidRPr="0013383B" w:rsidRDefault="00055C9F">
      <w:pPr>
        <w:pStyle w:val="TOC3"/>
        <w:rPr>
          <w:rFonts w:ascii="Aptos" w:hAnsi="Aptos"/>
          <w:noProof/>
          <w:kern w:val="2"/>
          <w:sz w:val="24"/>
          <w:szCs w:val="24"/>
          <w:lang w:eastAsia="en-GB"/>
        </w:rPr>
      </w:pPr>
      <w:r>
        <w:rPr>
          <w:noProof/>
        </w:rPr>
        <w:t>5.13.3</w:t>
      </w:r>
      <w:r>
        <w:rPr>
          <w:noProof/>
        </w:rPr>
        <w:tab/>
        <w:t>ISC gateway function as an entry point</w:t>
      </w:r>
      <w:r>
        <w:rPr>
          <w:noProof/>
        </w:rPr>
        <w:tab/>
      </w:r>
      <w:r>
        <w:rPr>
          <w:noProof/>
        </w:rPr>
        <w:fldChar w:fldCharType="begin" w:fldLock="1"/>
      </w:r>
      <w:r>
        <w:rPr>
          <w:noProof/>
        </w:rPr>
        <w:instrText xml:space="preserve"> PAGEREF _Toc210127686 \h </w:instrText>
      </w:r>
      <w:r>
        <w:rPr>
          <w:noProof/>
        </w:rPr>
      </w:r>
      <w:r>
        <w:rPr>
          <w:noProof/>
        </w:rPr>
        <w:fldChar w:fldCharType="separate"/>
      </w:r>
      <w:r>
        <w:rPr>
          <w:noProof/>
        </w:rPr>
        <w:t>384</w:t>
      </w:r>
      <w:r>
        <w:rPr>
          <w:noProof/>
        </w:rPr>
        <w:fldChar w:fldCharType="end"/>
      </w:r>
    </w:p>
    <w:p w14:paraId="56A53426" w14:textId="77777777" w:rsidR="00055C9F" w:rsidRPr="0013383B" w:rsidRDefault="00055C9F">
      <w:pPr>
        <w:pStyle w:val="TOC4"/>
        <w:rPr>
          <w:rFonts w:ascii="Aptos" w:hAnsi="Aptos"/>
          <w:noProof/>
          <w:kern w:val="2"/>
          <w:sz w:val="24"/>
          <w:szCs w:val="24"/>
          <w:lang w:eastAsia="en-GB"/>
        </w:rPr>
      </w:pPr>
      <w:r>
        <w:rPr>
          <w:noProof/>
        </w:rPr>
        <w:t>5.13.3.1</w:t>
      </w:r>
      <w:r>
        <w:rPr>
          <w:noProof/>
        </w:rPr>
        <w:tab/>
        <w:t>Registration</w:t>
      </w:r>
      <w:r>
        <w:rPr>
          <w:noProof/>
        </w:rPr>
        <w:tab/>
      </w:r>
      <w:r>
        <w:rPr>
          <w:noProof/>
        </w:rPr>
        <w:fldChar w:fldCharType="begin" w:fldLock="1"/>
      </w:r>
      <w:r>
        <w:rPr>
          <w:noProof/>
        </w:rPr>
        <w:instrText xml:space="preserve"> PAGEREF _Toc210127687 \h </w:instrText>
      </w:r>
      <w:r>
        <w:rPr>
          <w:noProof/>
        </w:rPr>
      </w:r>
      <w:r>
        <w:rPr>
          <w:noProof/>
        </w:rPr>
        <w:fldChar w:fldCharType="separate"/>
      </w:r>
      <w:r>
        <w:rPr>
          <w:noProof/>
        </w:rPr>
        <w:t>384</w:t>
      </w:r>
      <w:r>
        <w:rPr>
          <w:noProof/>
        </w:rPr>
        <w:fldChar w:fldCharType="end"/>
      </w:r>
    </w:p>
    <w:p w14:paraId="1ACE8513" w14:textId="77777777" w:rsidR="00055C9F" w:rsidRPr="0013383B" w:rsidRDefault="00055C9F">
      <w:pPr>
        <w:pStyle w:val="TOC4"/>
        <w:rPr>
          <w:rFonts w:ascii="Aptos" w:hAnsi="Aptos"/>
          <w:noProof/>
          <w:kern w:val="2"/>
          <w:sz w:val="24"/>
          <w:szCs w:val="24"/>
          <w:lang w:eastAsia="en-GB"/>
        </w:rPr>
      </w:pPr>
      <w:r>
        <w:rPr>
          <w:noProof/>
        </w:rPr>
        <w:t>5.13.3.2</w:t>
      </w:r>
      <w:r>
        <w:rPr>
          <w:noProof/>
        </w:rPr>
        <w:tab/>
        <w:t>General</w:t>
      </w:r>
      <w:r>
        <w:rPr>
          <w:noProof/>
        </w:rPr>
        <w:tab/>
      </w:r>
      <w:r>
        <w:rPr>
          <w:noProof/>
        </w:rPr>
        <w:fldChar w:fldCharType="begin" w:fldLock="1"/>
      </w:r>
      <w:r>
        <w:rPr>
          <w:noProof/>
        </w:rPr>
        <w:instrText xml:space="preserve"> PAGEREF _Toc210127688 \h </w:instrText>
      </w:r>
      <w:r>
        <w:rPr>
          <w:noProof/>
        </w:rPr>
      </w:r>
      <w:r>
        <w:rPr>
          <w:noProof/>
        </w:rPr>
        <w:fldChar w:fldCharType="separate"/>
      </w:r>
      <w:r>
        <w:rPr>
          <w:noProof/>
        </w:rPr>
        <w:t>384</w:t>
      </w:r>
      <w:r>
        <w:rPr>
          <w:noProof/>
        </w:rPr>
        <w:fldChar w:fldCharType="end"/>
      </w:r>
    </w:p>
    <w:p w14:paraId="7FD3F99F" w14:textId="77777777" w:rsidR="00055C9F" w:rsidRPr="0013383B" w:rsidRDefault="00055C9F">
      <w:pPr>
        <w:pStyle w:val="TOC4"/>
        <w:rPr>
          <w:rFonts w:ascii="Aptos" w:hAnsi="Aptos"/>
          <w:noProof/>
          <w:kern w:val="2"/>
          <w:sz w:val="24"/>
          <w:szCs w:val="24"/>
          <w:lang w:eastAsia="en-GB"/>
        </w:rPr>
      </w:pPr>
      <w:r>
        <w:rPr>
          <w:noProof/>
        </w:rPr>
        <w:t>5.13.3.3</w:t>
      </w:r>
      <w:r>
        <w:rPr>
          <w:noProof/>
        </w:rPr>
        <w:tab/>
        <w:t>Initial requests</w:t>
      </w:r>
      <w:r>
        <w:rPr>
          <w:noProof/>
        </w:rPr>
        <w:tab/>
      </w:r>
      <w:r>
        <w:rPr>
          <w:noProof/>
        </w:rPr>
        <w:fldChar w:fldCharType="begin" w:fldLock="1"/>
      </w:r>
      <w:r>
        <w:rPr>
          <w:noProof/>
        </w:rPr>
        <w:instrText xml:space="preserve"> PAGEREF _Toc210127689 \h </w:instrText>
      </w:r>
      <w:r>
        <w:rPr>
          <w:noProof/>
        </w:rPr>
      </w:r>
      <w:r>
        <w:rPr>
          <w:noProof/>
        </w:rPr>
        <w:fldChar w:fldCharType="separate"/>
      </w:r>
      <w:r>
        <w:rPr>
          <w:noProof/>
        </w:rPr>
        <w:t>384</w:t>
      </w:r>
      <w:r>
        <w:rPr>
          <w:noProof/>
        </w:rPr>
        <w:fldChar w:fldCharType="end"/>
      </w:r>
    </w:p>
    <w:p w14:paraId="021C5329" w14:textId="77777777" w:rsidR="00055C9F" w:rsidRPr="0013383B" w:rsidRDefault="00055C9F">
      <w:pPr>
        <w:pStyle w:val="TOC4"/>
        <w:rPr>
          <w:rFonts w:ascii="Aptos" w:hAnsi="Aptos"/>
          <w:noProof/>
          <w:kern w:val="2"/>
          <w:sz w:val="24"/>
          <w:szCs w:val="24"/>
          <w:lang w:eastAsia="en-GB"/>
        </w:rPr>
      </w:pPr>
      <w:r>
        <w:rPr>
          <w:noProof/>
        </w:rPr>
        <w:t>5.13.3.4</w:t>
      </w:r>
      <w:r>
        <w:rPr>
          <w:noProof/>
        </w:rPr>
        <w:tab/>
        <w:t>Subsequent requests</w:t>
      </w:r>
      <w:r>
        <w:rPr>
          <w:noProof/>
        </w:rPr>
        <w:tab/>
      </w:r>
      <w:r>
        <w:rPr>
          <w:noProof/>
        </w:rPr>
        <w:fldChar w:fldCharType="begin" w:fldLock="1"/>
      </w:r>
      <w:r>
        <w:rPr>
          <w:noProof/>
        </w:rPr>
        <w:instrText xml:space="preserve"> PAGEREF _Toc210127690 \h </w:instrText>
      </w:r>
      <w:r>
        <w:rPr>
          <w:noProof/>
        </w:rPr>
      </w:r>
      <w:r>
        <w:rPr>
          <w:noProof/>
        </w:rPr>
        <w:fldChar w:fldCharType="separate"/>
      </w:r>
      <w:r>
        <w:rPr>
          <w:noProof/>
        </w:rPr>
        <w:t>386</w:t>
      </w:r>
      <w:r>
        <w:rPr>
          <w:noProof/>
        </w:rPr>
        <w:fldChar w:fldCharType="end"/>
      </w:r>
    </w:p>
    <w:p w14:paraId="13AEEBE4" w14:textId="77777777" w:rsidR="00055C9F" w:rsidRPr="0013383B" w:rsidRDefault="00055C9F">
      <w:pPr>
        <w:pStyle w:val="TOC4"/>
        <w:rPr>
          <w:rFonts w:ascii="Aptos" w:hAnsi="Aptos"/>
          <w:noProof/>
          <w:kern w:val="2"/>
          <w:sz w:val="24"/>
          <w:szCs w:val="24"/>
          <w:lang w:eastAsia="en-GB"/>
        </w:rPr>
      </w:pPr>
      <w:r>
        <w:rPr>
          <w:noProof/>
        </w:rPr>
        <w:t>5.13.3.5</w:t>
      </w:r>
      <w:r>
        <w:rPr>
          <w:noProof/>
        </w:rPr>
        <w:tab/>
        <w:t>Call release initiated by the ISC gateway function</w:t>
      </w:r>
      <w:r>
        <w:rPr>
          <w:noProof/>
        </w:rPr>
        <w:tab/>
      </w:r>
      <w:r>
        <w:rPr>
          <w:noProof/>
        </w:rPr>
        <w:fldChar w:fldCharType="begin" w:fldLock="1"/>
      </w:r>
      <w:r>
        <w:rPr>
          <w:noProof/>
        </w:rPr>
        <w:instrText xml:space="preserve"> PAGEREF _Toc210127691 \h </w:instrText>
      </w:r>
      <w:r>
        <w:rPr>
          <w:noProof/>
        </w:rPr>
      </w:r>
      <w:r>
        <w:rPr>
          <w:noProof/>
        </w:rPr>
        <w:fldChar w:fldCharType="separate"/>
      </w:r>
      <w:r>
        <w:rPr>
          <w:noProof/>
        </w:rPr>
        <w:t>386</w:t>
      </w:r>
      <w:r>
        <w:rPr>
          <w:noProof/>
        </w:rPr>
        <w:fldChar w:fldCharType="end"/>
      </w:r>
    </w:p>
    <w:p w14:paraId="389C52D0" w14:textId="77777777" w:rsidR="00055C9F" w:rsidRPr="0013383B" w:rsidRDefault="00055C9F">
      <w:pPr>
        <w:pStyle w:val="TOC3"/>
        <w:rPr>
          <w:rFonts w:ascii="Aptos" w:hAnsi="Aptos"/>
          <w:noProof/>
          <w:kern w:val="2"/>
          <w:sz w:val="24"/>
          <w:szCs w:val="24"/>
          <w:lang w:eastAsia="en-GB"/>
        </w:rPr>
      </w:pPr>
      <w:r>
        <w:rPr>
          <w:noProof/>
        </w:rPr>
        <w:t>5.13.4</w:t>
      </w:r>
      <w:r>
        <w:rPr>
          <w:noProof/>
        </w:rPr>
        <w:tab/>
        <w:t>THIG functionality in the ISC gateway function</w:t>
      </w:r>
      <w:r>
        <w:rPr>
          <w:noProof/>
        </w:rPr>
        <w:tab/>
      </w:r>
      <w:r>
        <w:rPr>
          <w:noProof/>
        </w:rPr>
        <w:fldChar w:fldCharType="begin" w:fldLock="1"/>
      </w:r>
      <w:r>
        <w:rPr>
          <w:noProof/>
        </w:rPr>
        <w:instrText xml:space="preserve"> PAGEREF _Toc210127692 \h </w:instrText>
      </w:r>
      <w:r>
        <w:rPr>
          <w:noProof/>
        </w:rPr>
      </w:r>
      <w:r>
        <w:rPr>
          <w:noProof/>
        </w:rPr>
        <w:fldChar w:fldCharType="separate"/>
      </w:r>
      <w:r>
        <w:rPr>
          <w:noProof/>
        </w:rPr>
        <w:t>386</w:t>
      </w:r>
      <w:r>
        <w:rPr>
          <w:noProof/>
        </w:rPr>
        <w:fldChar w:fldCharType="end"/>
      </w:r>
    </w:p>
    <w:p w14:paraId="6021BCE5" w14:textId="77777777" w:rsidR="00055C9F" w:rsidRPr="0013383B" w:rsidRDefault="00055C9F">
      <w:pPr>
        <w:pStyle w:val="TOC3"/>
        <w:rPr>
          <w:rFonts w:ascii="Aptos" w:hAnsi="Aptos"/>
          <w:noProof/>
          <w:kern w:val="2"/>
          <w:sz w:val="24"/>
          <w:szCs w:val="24"/>
          <w:lang w:eastAsia="en-GB"/>
        </w:rPr>
      </w:pPr>
      <w:r>
        <w:rPr>
          <w:noProof/>
        </w:rPr>
        <w:t>5.13.5</w:t>
      </w:r>
      <w:r>
        <w:rPr>
          <w:noProof/>
        </w:rPr>
        <w:tab/>
        <w:t>IMS-ALG functionality in the ISC gateway function</w:t>
      </w:r>
      <w:r>
        <w:rPr>
          <w:noProof/>
        </w:rPr>
        <w:tab/>
      </w:r>
      <w:r>
        <w:rPr>
          <w:noProof/>
        </w:rPr>
        <w:fldChar w:fldCharType="begin" w:fldLock="1"/>
      </w:r>
      <w:r>
        <w:rPr>
          <w:noProof/>
        </w:rPr>
        <w:instrText xml:space="preserve"> PAGEREF _Toc210127693 \h </w:instrText>
      </w:r>
      <w:r>
        <w:rPr>
          <w:noProof/>
        </w:rPr>
      </w:r>
      <w:r>
        <w:rPr>
          <w:noProof/>
        </w:rPr>
        <w:fldChar w:fldCharType="separate"/>
      </w:r>
      <w:r>
        <w:rPr>
          <w:noProof/>
        </w:rPr>
        <w:t>387</w:t>
      </w:r>
      <w:r>
        <w:rPr>
          <w:noProof/>
        </w:rPr>
        <w:fldChar w:fldCharType="end"/>
      </w:r>
    </w:p>
    <w:p w14:paraId="09587409" w14:textId="77777777" w:rsidR="00055C9F" w:rsidRPr="0013383B" w:rsidRDefault="00055C9F">
      <w:pPr>
        <w:pStyle w:val="TOC3"/>
        <w:rPr>
          <w:rFonts w:ascii="Aptos" w:hAnsi="Aptos"/>
          <w:noProof/>
          <w:kern w:val="2"/>
          <w:sz w:val="24"/>
          <w:szCs w:val="24"/>
          <w:lang w:eastAsia="en-GB"/>
        </w:rPr>
      </w:pPr>
      <w:r>
        <w:rPr>
          <w:noProof/>
        </w:rPr>
        <w:t>5.13.6</w:t>
      </w:r>
      <w:r>
        <w:rPr>
          <w:noProof/>
        </w:rPr>
        <w:tab/>
        <w:t>Screening of SIP signalling</w:t>
      </w:r>
      <w:r>
        <w:rPr>
          <w:noProof/>
        </w:rPr>
        <w:tab/>
      </w:r>
      <w:r>
        <w:rPr>
          <w:noProof/>
        </w:rPr>
        <w:fldChar w:fldCharType="begin" w:fldLock="1"/>
      </w:r>
      <w:r>
        <w:rPr>
          <w:noProof/>
        </w:rPr>
        <w:instrText xml:space="preserve"> PAGEREF _Toc210127694 \h </w:instrText>
      </w:r>
      <w:r>
        <w:rPr>
          <w:noProof/>
        </w:rPr>
      </w:r>
      <w:r>
        <w:rPr>
          <w:noProof/>
        </w:rPr>
        <w:fldChar w:fldCharType="separate"/>
      </w:r>
      <w:r>
        <w:rPr>
          <w:noProof/>
        </w:rPr>
        <w:t>387</w:t>
      </w:r>
      <w:r>
        <w:rPr>
          <w:noProof/>
        </w:rPr>
        <w:fldChar w:fldCharType="end"/>
      </w:r>
    </w:p>
    <w:p w14:paraId="216844C1" w14:textId="77777777" w:rsidR="00055C9F" w:rsidRPr="0013383B" w:rsidRDefault="00055C9F">
      <w:pPr>
        <w:pStyle w:val="TOC1"/>
        <w:rPr>
          <w:rFonts w:ascii="Aptos" w:hAnsi="Aptos"/>
          <w:noProof/>
          <w:kern w:val="2"/>
          <w:sz w:val="24"/>
          <w:szCs w:val="24"/>
          <w:lang w:eastAsia="en-GB"/>
        </w:rPr>
      </w:pPr>
      <w:r>
        <w:rPr>
          <w:noProof/>
        </w:rPr>
        <w:t>6</w:t>
      </w:r>
      <w:r>
        <w:rPr>
          <w:noProof/>
        </w:rPr>
        <w:tab/>
        <w:t>Application usage of SDP</w:t>
      </w:r>
      <w:r>
        <w:rPr>
          <w:noProof/>
        </w:rPr>
        <w:tab/>
      </w:r>
      <w:r>
        <w:rPr>
          <w:noProof/>
        </w:rPr>
        <w:fldChar w:fldCharType="begin" w:fldLock="1"/>
      </w:r>
      <w:r>
        <w:rPr>
          <w:noProof/>
        </w:rPr>
        <w:instrText xml:space="preserve"> PAGEREF _Toc210127695 \h </w:instrText>
      </w:r>
      <w:r>
        <w:rPr>
          <w:noProof/>
        </w:rPr>
      </w:r>
      <w:r>
        <w:rPr>
          <w:noProof/>
        </w:rPr>
        <w:fldChar w:fldCharType="separate"/>
      </w:r>
      <w:r>
        <w:rPr>
          <w:noProof/>
        </w:rPr>
        <w:t>387</w:t>
      </w:r>
      <w:r>
        <w:rPr>
          <w:noProof/>
        </w:rPr>
        <w:fldChar w:fldCharType="end"/>
      </w:r>
    </w:p>
    <w:p w14:paraId="38225E88" w14:textId="77777777" w:rsidR="00055C9F" w:rsidRPr="0013383B" w:rsidRDefault="00055C9F">
      <w:pPr>
        <w:pStyle w:val="TOC2"/>
        <w:rPr>
          <w:rFonts w:ascii="Aptos" w:hAnsi="Aptos"/>
          <w:noProof/>
          <w:kern w:val="2"/>
          <w:sz w:val="24"/>
          <w:szCs w:val="24"/>
          <w:lang w:eastAsia="en-GB"/>
        </w:rPr>
      </w:pPr>
      <w:r>
        <w:rPr>
          <w:noProof/>
        </w:rPr>
        <w:t>6.1</w:t>
      </w:r>
      <w:r>
        <w:rPr>
          <w:noProof/>
        </w:rPr>
        <w:tab/>
        <w:t>Procedures at the UE</w:t>
      </w:r>
      <w:r>
        <w:rPr>
          <w:noProof/>
        </w:rPr>
        <w:tab/>
      </w:r>
      <w:r>
        <w:rPr>
          <w:noProof/>
        </w:rPr>
        <w:fldChar w:fldCharType="begin" w:fldLock="1"/>
      </w:r>
      <w:r>
        <w:rPr>
          <w:noProof/>
        </w:rPr>
        <w:instrText xml:space="preserve"> PAGEREF _Toc210127696 \h </w:instrText>
      </w:r>
      <w:r>
        <w:rPr>
          <w:noProof/>
        </w:rPr>
      </w:r>
      <w:r>
        <w:rPr>
          <w:noProof/>
        </w:rPr>
        <w:fldChar w:fldCharType="separate"/>
      </w:r>
      <w:r>
        <w:rPr>
          <w:noProof/>
        </w:rPr>
        <w:t>387</w:t>
      </w:r>
      <w:r>
        <w:rPr>
          <w:noProof/>
        </w:rPr>
        <w:fldChar w:fldCharType="end"/>
      </w:r>
    </w:p>
    <w:p w14:paraId="199146A6" w14:textId="77777777" w:rsidR="00055C9F" w:rsidRPr="0013383B" w:rsidRDefault="00055C9F">
      <w:pPr>
        <w:pStyle w:val="TOC3"/>
        <w:rPr>
          <w:rFonts w:ascii="Aptos" w:hAnsi="Aptos"/>
          <w:noProof/>
          <w:kern w:val="2"/>
          <w:sz w:val="24"/>
          <w:szCs w:val="24"/>
          <w:lang w:eastAsia="en-GB"/>
        </w:rPr>
      </w:pPr>
      <w:r w:rsidRPr="00D4402B">
        <w:rPr>
          <w:noProof/>
          <w:snapToGrid w:val="0"/>
        </w:rPr>
        <w:t>6.1.1</w:t>
      </w:r>
      <w:r w:rsidRPr="00D4402B">
        <w:rPr>
          <w:noProof/>
          <w:snapToGrid w:val="0"/>
        </w:rPr>
        <w:tab/>
        <w:t>General</w:t>
      </w:r>
      <w:r>
        <w:rPr>
          <w:noProof/>
        </w:rPr>
        <w:tab/>
      </w:r>
      <w:r>
        <w:rPr>
          <w:noProof/>
        </w:rPr>
        <w:fldChar w:fldCharType="begin" w:fldLock="1"/>
      </w:r>
      <w:r>
        <w:rPr>
          <w:noProof/>
        </w:rPr>
        <w:instrText xml:space="preserve"> PAGEREF _Toc210127697 \h </w:instrText>
      </w:r>
      <w:r>
        <w:rPr>
          <w:noProof/>
        </w:rPr>
      </w:r>
      <w:r>
        <w:rPr>
          <w:noProof/>
        </w:rPr>
        <w:fldChar w:fldCharType="separate"/>
      </w:r>
      <w:r>
        <w:rPr>
          <w:noProof/>
        </w:rPr>
        <w:t>387</w:t>
      </w:r>
      <w:r>
        <w:rPr>
          <w:noProof/>
        </w:rPr>
        <w:fldChar w:fldCharType="end"/>
      </w:r>
    </w:p>
    <w:p w14:paraId="75500D77" w14:textId="77777777" w:rsidR="00055C9F" w:rsidRPr="0013383B" w:rsidRDefault="00055C9F">
      <w:pPr>
        <w:pStyle w:val="TOC3"/>
        <w:rPr>
          <w:rFonts w:ascii="Aptos" w:hAnsi="Aptos"/>
          <w:noProof/>
          <w:kern w:val="2"/>
          <w:sz w:val="24"/>
          <w:szCs w:val="24"/>
          <w:lang w:eastAsia="en-GB"/>
        </w:rPr>
      </w:pPr>
      <w:r w:rsidRPr="00D4402B">
        <w:rPr>
          <w:noProof/>
          <w:snapToGrid w:val="0"/>
        </w:rPr>
        <w:t>6.1.2</w:t>
      </w:r>
      <w:r w:rsidRPr="00D4402B">
        <w:rPr>
          <w:noProof/>
          <w:snapToGrid w:val="0"/>
        </w:rPr>
        <w:tab/>
        <w:t>Handling of SDP at the originating UE</w:t>
      </w:r>
      <w:r>
        <w:rPr>
          <w:noProof/>
        </w:rPr>
        <w:tab/>
      </w:r>
      <w:r>
        <w:rPr>
          <w:noProof/>
        </w:rPr>
        <w:fldChar w:fldCharType="begin" w:fldLock="1"/>
      </w:r>
      <w:r>
        <w:rPr>
          <w:noProof/>
        </w:rPr>
        <w:instrText xml:space="preserve"> PAGEREF _Toc210127698 \h </w:instrText>
      </w:r>
      <w:r>
        <w:rPr>
          <w:noProof/>
        </w:rPr>
      </w:r>
      <w:r>
        <w:rPr>
          <w:noProof/>
        </w:rPr>
        <w:fldChar w:fldCharType="separate"/>
      </w:r>
      <w:r>
        <w:rPr>
          <w:noProof/>
        </w:rPr>
        <w:t>389</w:t>
      </w:r>
      <w:r>
        <w:rPr>
          <w:noProof/>
        </w:rPr>
        <w:fldChar w:fldCharType="end"/>
      </w:r>
    </w:p>
    <w:p w14:paraId="1B219328" w14:textId="77777777" w:rsidR="00055C9F" w:rsidRPr="0013383B" w:rsidRDefault="00055C9F">
      <w:pPr>
        <w:pStyle w:val="TOC3"/>
        <w:rPr>
          <w:rFonts w:ascii="Aptos" w:hAnsi="Aptos"/>
          <w:noProof/>
          <w:kern w:val="2"/>
          <w:sz w:val="24"/>
          <w:szCs w:val="24"/>
          <w:lang w:eastAsia="en-GB"/>
        </w:rPr>
      </w:pPr>
      <w:r w:rsidRPr="00D4402B">
        <w:rPr>
          <w:noProof/>
          <w:snapToGrid w:val="0"/>
        </w:rPr>
        <w:t>6.1.3</w:t>
      </w:r>
      <w:r w:rsidRPr="00D4402B">
        <w:rPr>
          <w:noProof/>
          <w:snapToGrid w:val="0"/>
        </w:rPr>
        <w:tab/>
        <w:t>Handling of SDP at the terminating UE</w:t>
      </w:r>
      <w:r>
        <w:rPr>
          <w:noProof/>
        </w:rPr>
        <w:tab/>
      </w:r>
      <w:r>
        <w:rPr>
          <w:noProof/>
        </w:rPr>
        <w:fldChar w:fldCharType="begin" w:fldLock="1"/>
      </w:r>
      <w:r>
        <w:rPr>
          <w:noProof/>
        </w:rPr>
        <w:instrText xml:space="preserve"> PAGEREF _Toc210127699 \h </w:instrText>
      </w:r>
      <w:r>
        <w:rPr>
          <w:noProof/>
        </w:rPr>
      </w:r>
      <w:r>
        <w:rPr>
          <w:noProof/>
        </w:rPr>
        <w:fldChar w:fldCharType="separate"/>
      </w:r>
      <w:r>
        <w:rPr>
          <w:noProof/>
        </w:rPr>
        <w:t>392</w:t>
      </w:r>
      <w:r>
        <w:rPr>
          <w:noProof/>
        </w:rPr>
        <w:fldChar w:fldCharType="end"/>
      </w:r>
    </w:p>
    <w:p w14:paraId="721721FF" w14:textId="77777777" w:rsidR="00055C9F" w:rsidRPr="0013383B" w:rsidRDefault="00055C9F">
      <w:pPr>
        <w:pStyle w:val="TOC3"/>
        <w:rPr>
          <w:rFonts w:ascii="Aptos" w:hAnsi="Aptos"/>
          <w:noProof/>
          <w:kern w:val="2"/>
          <w:sz w:val="24"/>
          <w:szCs w:val="24"/>
          <w:lang w:eastAsia="en-GB"/>
        </w:rPr>
      </w:pPr>
      <w:r>
        <w:rPr>
          <w:noProof/>
        </w:rPr>
        <w:t>6.1.4</w:t>
      </w:r>
      <w:r>
        <w:rPr>
          <w:noProof/>
        </w:rPr>
        <w:tab/>
        <w:t>Session modification</w:t>
      </w:r>
      <w:r>
        <w:rPr>
          <w:noProof/>
        </w:rPr>
        <w:tab/>
      </w:r>
      <w:r>
        <w:rPr>
          <w:noProof/>
        </w:rPr>
        <w:fldChar w:fldCharType="begin" w:fldLock="1"/>
      </w:r>
      <w:r>
        <w:rPr>
          <w:noProof/>
        </w:rPr>
        <w:instrText xml:space="preserve"> PAGEREF _Toc210127700 \h </w:instrText>
      </w:r>
      <w:r>
        <w:rPr>
          <w:noProof/>
        </w:rPr>
      </w:r>
      <w:r>
        <w:rPr>
          <w:noProof/>
        </w:rPr>
        <w:fldChar w:fldCharType="separate"/>
      </w:r>
      <w:r>
        <w:rPr>
          <w:noProof/>
        </w:rPr>
        <w:t>395</w:t>
      </w:r>
      <w:r>
        <w:rPr>
          <w:noProof/>
        </w:rPr>
        <w:fldChar w:fldCharType="end"/>
      </w:r>
    </w:p>
    <w:p w14:paraId="7C8023E0" w14:textId="77777777" w:rsidR="00055C9F" w:rsidRPr="0013383B" w:rsidRDefault="00055C9F">
      <w:pPr>
        <w:pStyle w:val="TOC4"/>
        <w:rPr>
          <w:rFonts w:ascii="Aptos" w:hAnsi="Aptos"/>
          <w:noProof/>
          <w:kern w:val="2"/>
          <w:sz w:val="24"/>
          <w:szCs w:val="24"/>
          <w:lang w:eastAsia="en-GB"/>
        </w:rPr>
      </w:pPr>
      <w:r>
        <w:rPr>
          <w:noProof/>
        </w:rPr>
        <w:t>6.1.4.1</w:t>
      </w:r>
      <w:r>
        <w:rPr>
          <w:noProof/>
        </w:rPr>
        <w:tab/>
        <w:t>General</w:t>
      </w:r>
      <w:r>
        <w:rPr>
          <w:noProof/>
        </w:rPr>
        <w:tab/>
      </w:r>
      <w:r>
        <w:rPr>
          <w:noProof/>
        </w:rPr>
        <w:fldChar w:fldCharType="begin" w:fldLock="1"/>
      </w:r>
      <w:r>
        <w:rPr>
          <w:noProof/>
        </w:rPr>
        <w:instrText xml:space="preserve"> PAGEREF _Toc210127701 \h </w:instrText>
      </w:r>
      <w:r>
        <w:rPr>
          <w:noProof/>
        </w:rPr>
      </w:r>
      <w:r>
        <w:rPr>
          <w:noProof/>
        </w:rPr>
        <w:fldChar w:fldCharType="separate"/>
      </w:r>
      <w:r>
        <w:rPr>
          <w:noProof/>
        </w:rPr>
        <w:t>395</w:t>
      </w:r>
      <w:r>
        <w:rPr>
          <w:noProof/>
        </w:rPr>
        <w:fldChar w:fldCharType="end"/>
      </w:r>
    </w:p>
    <w:p w14:paraId="5AED4C79" w14:textId="77777777" w:rsidR="00055C9F" w:rsidRPr="0013383B" w:rsidRDefault="00055C9F">
      <w:pPr>
        <w:pStyle w:val="TOC4"/>
        <w:rPr>
          <w:rFonts w:ascii="Aptos" w:hAnsi="Aptos"/>
          <w:noProof/>
          <w:kern w:val="2"/>
          <w:sz w:val="24"/>
          <w:szCs w:val="24"/>
          <w:lang w:eastAsia="en-GB"/>
        </w:rPr>
      </w:pPr>
      <w:r>
        <w:rPr>
          <w:noProof/>
        </w:rPr>
        <w:t>6.1.4.2</w:t>
      </w:r>
      <w:r>
        <w:rPr>
          <w:noProof/>
        </w:rPr>
        <w:tab/>
        <w:t>Generating session modification request</w:t>
      </w:r>
      <w:r>
        <w:rPr>
          <w:noProof/>
        </w:rPr>
        <w:tab/>
      </w:r>
      <w:r>
        <w:rPr>
          <w:noProof/>
        </w:rPr>
        <w:fldChar w:fldCharType="begin" w:fldLock="1"/>
      </w:r>
      <w:r>
        <w:rPr>
          <w:noProof/>
        </w:rPr>
        <w:instrText xml:space="preserve"> PAGEREF _Toc210127702 \h </w:instrText>
      </w:r>
      <w:r>
        <w:rPr>
          <w:noProof/>
        </w:rPr>
      </w:r>
      <w:r>
        <w:rPr>
          <w:noProof/>
        </w:rPr>
        <w:fldChar w:fldCharType="separate"/>
      </w:r>
      <w:r>
        <w:rPr>
          <w:noProof/>
        </w:rPr>
        <w:t>395</w:t>
      </w:r>
      <w:r>
        <w:rPr>
          <w:noProof/>
        </w:rPr>
        <w:fldChar w:fldCharType="end"/>
      </w:r>
    </w:p>
    <w:p w14:paraId="5C9BA0C9" w14:textId="77777777" w:rsidR="00055C9F" w:rsidRPr="0013383B" w:rsidRDefault="00055C9F">
      <w:pPr>
        <w:pStyle w:val="TOC4"/>
        <w:rPr>
          <w:rFonts w:ascii="Aptos" w:hAnsi="Aptos"/>
          <w:noProof/>
          <w:kern w:val="2"/>
          <w:sz w:val="24"/>
          <w:szCs w:val="24"/>
          <w:lang w:eastAsia="en-GB"/>
        </w:rPr>
      </w:pPr>
      <w:r>
        <w:rPr>
          <w:noProof/>
        </w:rPr>
        <w:t>6.1.4.3</w:t>
      </w:r>
      <w:r>
        <w:rPr>
          <w:noProof/>
        </w:rPr>
        <w:tab/>
        <w:t>Receiving session modification request</w:t>
      </w:r>
      <w:r>
        <w:rPr>
          <w:noProof/>
        </w:rPr>
        <w:tab/>
      </w:r>
      <w:r>
        <w:rPr>
          <w:noProof/>
        </w:rPr>
        <w:fldChar w:fldCharType="begin" w:fldLock="1"/>
      </w:r>
      <w:r>
        <w:rPr>
          <w:noProof/>
        </w:rPr>
        <w:instrText xml:space="preserve"> PAGEREF _Toc210127703 \h </w:instrText>
      </w:r>
      <w:r>
        <w:rPr>
          <w:noProof/>
        </w:rPr>
      </w:r>
      <w:r>
        <w:rPr>
          <w:noProof/>
        </w:rPr>
        <w:fldChar w:fldCharType="separate"/>
      </w:r>
      <w:r>
        <w:rPr>
          <w:noProof/>
        </w:rPr>
        <w:t>396</w:t>
      </w:r>
      <w:r>
        <w:rPr>
          <w:noProof/>
        </w:rPr>
        <w:fldChar w:fldCharType="end"/>
      </w:r>
    </w:p>
    <w:p w14:paraId="59742F43" w14:textId="77777777" w:rsidR="00055C9F" w:rsidRPr="0013383B" w:rsidRDefault="00055C9F">
      <w:pPr>
        <w:pStyle w:val="TOC2"/>
        <w:rPr>
          <w:rFonts w:ascii="Aptos" w:hAnsi="Aptos"/>
          <w:noProof/>
          <w:kern w:val="2"/>
          <w:sz w:val="24"/>
          <w:szCs w:val="24"/>
          <w:lang w:eastAsia="en-GB"/>
        </w:rPr>
      </w:pPr>
      <w:r>
        <w:rPr>
          <w:noProof/>
        </w:rPr>
        <w:t>6.2</w:t>
      </w:r>
      <w:r>
        <w:rPr>
          <w:noProof/>
        </w:rPr>
        <w:tab/>
        <w:t>Procedures at the P-CSCF</w:t>
      </w:r>
      <w:r>
        <w:rPr>
          <w:noProof/>
        </w:rPr>
        <w:tab/>
      </w:r>
      <w:r>
        <w:rPr>
          <w:noProof/>
        </w:rPr>
        <w:fldChar w:fldCharType="begin" w:fldLock="1"/>
      </w:r>
      <w:r>
        <w:rPr>
          <w:noProof/>
        </w:rPr>
        <w:instrText xml:space="preserve"> PAGEREF _Toc210127704 \h </w:instrText>
      </w:r>
      <w:r>
        <w:rPr>
          <w:noProof/>
        </w:rPr>
      </w:r>
      <w:r>
        <w:rPr>
          <w:noProof/>
        </w:rPr>
        <w:fldChar w:fldCharType="separate"/>
      </w:r>
      <w:r>
        <w:rPr>
          <w:noProof/>
        </w:rPr>
        <w:t>396</w:t>
      </w:r>
      <w:r>
        <w:rPr>
          <w:noProof/>
        </w:rPr>
        <w:fldChar w:fldCharType="end"/>
      </w:r>
    </w:p>
    <w:p w14:paraId="5945FAED" w14:textId="77777777" w:rsidR="00055C9F" w:rsidRPr="0013383B" w:rsidRDefault="00055C9F">
      <w:pPr>
        <w:pStyle w:val="TOC2"/>
        <w:rPr>
          <w:rFonts w:ascii="Aptos" w:hAnsi="Aptos"/>
          <w:noProof/>
          <w:kern w:val="2"/>
          <w:sz w:val="24"/>
          <w:szCs w:val="24"/>
          <w:lang w:eastAsia="en-GB"/>
        </w:rPr>
      </w:pPr>
      <w:r>
        <w:rPr>
          <w:noProof/>
        </w:rPr>
        <w:t>6.3</w:t>
      </w:r>
      <w:r>
        <w:rPr>
          <w:noProof/>
        </w:rPr>
        <w:tab/>
        <w:t>Procedures at the S-CSCF</w:t>
      </w:r>
      <w:r>
        <w:rPr>
          <w:noProof/>
        </w:rPr>
        <w:tab/>
      </w:r>
      <w:r>
        <w:rPr>
          <w:noProof/>
        </w:rPr>
        <w:fldChar w:fldCharType="begin" w:fldLock="1"/>
      </w:r>
      <w:r>
        <w:rPr>
          <w:noProof/>
        </w:rPr>
        <w:instrText xml:space="preserve"> PAGEREF _Toc210127705 \h </w:instrText>
      </w:r>
      <w:r>
        <w:rPr>
          <w:noProof/>
        </w:rPr>
      </w:r>
      <w:r>
        <w:rPr>
          <w:noProof/>
        </w:rPr>
        <w:fldChar w:fldCharType="separate"/>
      </w:r>
      <w:r>
        <w:rPr>
          <w:noProof/>
        </w:rPr>
        <w:t>397</w:t>
      </w:r>
      <w:r>
        <w:rPr>
          <w:noProof/>
        </w:rPr>
        <w:fldChar w:fldCharType="end"/>
      </w:r>
    </w:p>
    <w:p w14:paraId="6CB82AEA" w14:textId="77777777" w:rsidR="00055C9F" w:rsidRPr="0013383B" w:rsidRDefault="00055C9F">
      <w:pPr>
        <w:pStyle w:val="TOC2"/>
        <w:rPr>
          <w:rFonts w:ascii="Aptos" w:hAnsi="Aptos"/>
          <w:noProof/>
          <w:kern w:val="2"/>
          <w:sz w:val="24"/>
          <w:szCs w:val="24"/>
          <w:lang w:eastAsia="en-GB"/>
        </w:rPr>
      </w:pPr>
      <w:r>
        <w:rPr>
          <w:noProof/>
        </w:rPr>
        <w:t>6.4</w:t>
      </w:r>
      <w:r>
        <w:rPr>
          <w:noProof/>
        </w:rPr>
        <w:tab/>
        <w:t>Procedures at the MGCF</w:t>
      </w:r>
      <w:r>
        <w:rPr>
          <w:noProof/>
        </w:rPr>
        <w:tab/>
      </w:r>
      <w:r>
        <w:rPr>
          <w:noProof/>
        </w:rPr>
        <w:fldChar w:fldCharType="begin" w:fldLock="1"/>
      </w:r>
      <w:r>
        <w:rPr>
          <w:noProof/>
        </w:rPr>
        <w:instrText xml:space="preserve"> PAGEREF _Toc210127706 \h </w:instrText>
      </w:r>
      <w:r>
        <w:rPr>
          <w:noProof/>
        </w:rPr>
      </w:r>
      <w:r>
        <w:rPr>
          <w:noProof/>
        </w:rPr>
        <w:fldChar w:fldCharType="separate"/>
      </w:r>
      <w:r>
        <w:rPr>
          <w:noProof/>
        </w:rPr>
        <w:t>397</w:t>
      </w:r>
      <w:r>
        <w:rPr>
          <w:noProof/>
        </w:rPr>
        <w:fldChar w:fldCharType="end"/>
      </w:r>
    </w:p>
    <w:p w14:paraId="70534486" w14:textId="77777777" w:rsidR="00055C9F" w:rsidRPr="0013383B" w:rsidRDefault="00055C9F">
      <w:pPr>
        <w:pStyle w:val="TOC3"/>
        <w:rPr>
          <w:rFonts w:ascii="Aptos" w:hAnsi="Aptos"/>
          <w:noProof/>
          <w:kern w:val="2"/>
          <w:sz w:val="24"/>
          <w:szCs w:val="24"/>
          <w:lang w:eastAsia="en-GB"/>
        </w:rPr>
      </w:pPr>
      <w:r>
        <w:rPr>
          <w:noProof/>
        </w:rPr>
        <w:t>6.4.1</w:t>
      </w:r>
      <w:r>
        <w:rPr>
          <w:noProof/>
        </w:rPr>
        <w:tab/>
        <w:t>Calls originating from circuit-switched networks</w:t>
      </w:r>
      <w:r>
        <w:rPr>
          <w:noProof/>
        </w:rPr>
        <w:tab/>
      </w:r>
      <w:r>
        <w:rPr>
          <w:noProof/>
        </w:rPr>
        <w:fldChar w:fldCharType="begin" w:fldLock="1"/>
      </w:r>
      <w:r>
        <w:rPr>
          <w:noProof/>
        </w:rPr>
        <w:instrText xml:space="preserve"> PAGEREF _Toc210127707 \h </w:instrText>
      </w:r>
      <w:r>
        <w:rPr>
          <w:noProof/>
        </w:rPr>
      </w:r>
      <w:r>
        <w:rPr>
          <w:noProof/>
        </w:rPr>
        <w:fldChar w:fldCharType="separate"/>
      </w:r>
      <w:r>
        <w:rPr>
          <w:noProof/>
        </w:rPr>
        <w:t>397</w:t>
      </w:r>
      <w:r>
        <w:rPr>
          <w:noProof/>
        </w:rPr>
        <w:fldChar w:fldCharType="end"/>
      </w:r>
    </w:p>
    <w:p w14:paraId="4578A9B6" w14:textId="77777777" w:rsidR="00055C9F" w:rsidRPr="0013383B" w:rsidRDefault="00055C9F">
      <w:pPr>
        <w:pStyle w:val="TOC3"/>
        <w:rPr>
          <w:rFonts w:ascii="Aptos" w:hAnsi="Aptos"/>
          <w:noProof/>
          <w:kern w:val="2"/>
          <w:sz w:val="24"/>
          <w:szCs w:val="24"/>
          <w:lang w:eastAsia="en-GB"/>
        </w:rPr>
      </w:pPr>
      <w:r>
        <w:rPr>
          <w:noProof/>
        </w:rPr>
        <w:t>6.4.2</w:t>
      </w:r>
      <w:r>
        <w:rPr>
          <w:noProof/>
        </w:rPr>
        <w:tab/>
        <w:t>Calls terminating in circuit-switched networks</w:t>
      </w:r>
      <w:r>
        <w:rPr>
          <w:noProof/>
        </w:rPr>
        <w:tab/>
      </w:r>
      <w:r>
        <w:rPr>
          <w:noProof/>
        </w:rPr>
        <w:fldChar w:fldCharType="begin" w:fldLock="1"/>
      </w:r>
      <w:r>
        <w:rPr>
          <w:noProof/>
        </w:rPr>
        <w:instrText xml:space="preserve"> PAGEREF _Toc210127708 \h </w:instrText>
      </w:r>
      <w:r>
        <w:rPr>
          <w:noProof/>
        </w:rPr>
      </w:r>
      <w:r>
        <w:rPr>
          <w:noProof/>
        </w:rPr>
        <w:fldChar w:fldCharType="separate"/>
      </w:r>
      <w:r>
        <w:rPr>
          <w:noProof/>
        </w:rPr>
        <w:t>398</w:t>
      </w:r>
      <w:r>
        <w:rPr>
          <w:noProof/>
        </w:rPr>
        <w:fldChar w:fldCharType="end"/>
      </w:r>
    </w:p>
    <w:p w14:paraId="41138DA6" w14:textId="77777777" w:rsidR="00055C9F" w:rsidRPr="0013383B" w:rsidRDefault="00055C9F">
      <w:pPr>
        <w:pStyle w:val="TOC3"/>
        <w:rPr>
          <w:rFonts w:ascii="Aptos" w:hAnsi="Aptos"/>
          <w:noProof/>
          <w:kern w:val="2"/>
          <w:sz w:val="24"/>
          <w:szCs w:val="24"/>
          <w:lang w:eastAsia="en-GB"/>
        </w:rPr>
      </w:pPr>
      <w:r>
        <w:rPr>
          <w:noProof/>
        </w:rPr>
        <w:t>6.4.3</w:t>
      </w:r>
      <w:r>
        <w:rPr>
          <w:noProof/>
        </w:rPr>
        <w:tab/>
        <w:t>Optimal Media Routeing (OMR)</w:t>
      </w:r>
      <w:r>
        <w:rPr>
          <w:noProof/>
        </w:rPr>
        <w:tab/>
      </w:r>
      <w:r>
        <w:rPr>
          <w:noProof/>
        </w:rPr>
        <w:fldChar w:fldCharType="begin" w:fldLock="1"/>
      </w:r>
      <w:r>
        <w:rPr>
          <w:noProof/>
        </w:rPr>
        <w:instrText xml:space="preserve"> PAGEREF _Toc210127709 \h </w:instrText>
      </w:r>
      <w:r>
        <w:rPr>
          <w:noProof/>
        </w:rPr>
      </w:r>
      <w:r>
        <w:rPr>
          <w:noProof/>
        </w:rPr>
        <w:fldChar w:fldCharType="separate"/>
      </w:r>
      <w:r>
        <w:rPr>
          <w:noProof/>
        </w:rPr>
        <w:t>398</w:t>
      </w:r>
      <w:r>
        <w:rPr>
          <w:noProof/>
        </w:rPr>
        <w:fldChar w:fldCharType="end"/>
      </w:r>
    </w:p>
    <w:p w14:paraId="262DEDAD" w14:textId="77777777" w:rsidR="00055C9F" w:rsidRPr="0013383B" w:rsidRDefault="00055C9F">
      <w:pPr>
        <w:pStyle w:val="TOC3"/>
        <w:rPr>
          <w:rFonts w:ascii="Aptos" w:hAnsi="Aptos"/>
          <w:noProof/>
          <w:kern w:val="2"/>
          <w:sz w:val="24"/>
          <w:szCs w:val="24"/>
          <w:lang w:eastAsia="en-GB"/>
        </w:rPr>
      </w:pPr>
      <w:r>
        <w:rPr>
          <w:noProof/>
        </w:rPr>
        <w:t>6.4.4</w:t>
      </w:r>
      <w:r>
        <w:rPr>
          <w:noProof/>
        </w:rPr>
        <w:tab/>
        <w:t>Explicit congestion control support in MGCF</w:t>
      </w:r>
      <w:r>
        <w:rPr>
          <w:noProof/>
        </w:rPr>
        <w:tab/>
      </w:r>
      <w:r>
        <w:rPr>
          <w:noProof/>
        </w:rPr>
        <w:fldChar w:fldCharType="begin" w:fldLock="1"/>
      </w:r>
      <w:r>
        <w:rPr>
          <w:noProof/>
        </w:rPr>
        <w:instrText xml:space="preserve"> PAGEREF _Toc210127710 \h </w:instrText>
      </w:r>
      <w:r>
        <w:rPr>
          <w:noProof/>
        </w:rPr>
      </w:r>
      <w:r>
        <w:rPr>
          <w:noProof/>
        </w:rPr>
        <w:fldChar w:fldCharType="separate"/>
      </w:r>
      <w:r>
        <w:rPr>
          <w:noProof/>
        </w:rPr>
        <w:t>398</w:t>
      </w:r>
      <w:r>
        <w:rPr>
          <w:noProof/>
        </w:rPr>
        <w:fldChar w:fldCharType="end"/>
      </w:r>
    </w:p>
    <w:p w14:paraId="4B03CD8E" w14:textId="77777777" w:rsidR="00055C9F" w:rsidRPr="0013383B" w:rsidRDefault="00055C9F">
      <w:pPr>
        <w:pStyle w:val="TOC2"/>
        <w:rPr>
          <w:rFonts w:ascii="Aptos" w:hAnsi="Aptos"/>
          <w:noProof/>
          <w:kern w:val="2"/>
          <w:sz w:val="24"/>
          <w:szCs w:val="24"/>
          <w:lang w:eastAsia="en-GB"/>
        </w:rPr>
      </w:pPr>
      <w:r>
        <w:rPr>
          <w:noProof/>
        </w:rPr>
        <w:t>6.5</w:t>
      </w:r>
      <w:r>
        <w:rPr>
          <w:noProof/>
        </w:rPr>
        <w:tab/>
        <w:t>Procedures at the MRFC</w:t>
      </w:r>
      <w:r>
        <w:rPr>
          <w:noProof/>
        </w:rPr>
        <w:tab/>
      </w:r>
      <w:r>
        <w:rPr>
          <w:noProof/>
        </w:rPr>
        <w:fldChar w:fldCharType="begin" w:fldLock="1"/>
      </w:r>
      <w:r>
        <w:rPr>
          <w:noProof/>
        </w:rPr>
        <w:instrText xml:space="preserve"> PAGEREF _Toc210127711 \h </w:instrText>
      </w:r>
      <w:r>
        <w:rPr>
          <w:noProof/>
        </w:rPr>
      </w:r>
      <w:r>
        <w:rPr>
          <w:noProof/>
        </w:rPr>
        <w:fldChar w:fldCharType="separate"/>
      </w:r>
      <w:r>
        <w:rPr>
          <w:noProof/>
        </w:rPr>
        <w:t>399</w:t>
      </w:r>
      <w:r>
        <w:rPr>
          <w:noProof/>
        </w:rPr>
        <w:fldChar w:fldCharType="end"/>
      </w:r>
    </w:p>
    <w:p w14:paraId="6BF193E7" w14:textId="77777777" w:rsidR="00055C9F" w:rsidRPr="0013383B" w:rsidRDefault="00055C9F">
      <w:pPr>
        <w:pStyle w:val="TOC2"/>
        <w:rPr>
          <w:rFonts w:ascii="Aptos" w:hAnsi="Aptos"/>
          <w:noProof/>
          <w:kern w:val="2"/>
          <w:sz w:val="24"/>
          <w:szCs w:val="24"/>
          <w:lang w:eastAsia="en-GB"/>
        </w:rPr>
      </w:pPr>
      <w:r>
        <w:rPr>
          <w:noProof/>
        </w:rPr>
        <w:t>6.</w:t>
      </w:r>
      <w:r>
        <w:rPr>
          <w:noProof/>
          <w:lang w:eastAsia="ja-JP"/>
        </w:rPr>
        <w:t>6</w:t>
      </w:r>
      <w:r>
        <w:rPr>
          <w:noProof/>
        </w:rPr>
        <w:tab/>
        <w:t xml:space="preserve">Procedures at the </w:t>
      </w:r>
      <w:r>
        <w:rPr>
          <w:noProof/>
          <w:lang w:eastAsia="ja-JP"/>
        </w:rPr>
        <w:t>AS</w:t>
      </w:r>
      <w:r>
        <w:rPr>
          <w:noProof/>
        </w:rPr>
        <w:tab/>
      </w:r>
      <w:r>
        <w:rPr>
          <w:noProof/>
        </w:rPr>
        <w:fldChar w:fldCharType="begin" w:fldLock="1"/>
      </w:r>
      <w:r>
        <w:rPr>
          <w:noProof/>
        </w:rPr>
        <w:instrText xml:space="preserve"> PAGEREF _Toc210127712 \h </w:instrText>
      </w:r>
      <w:r>
        <w:rPr>
          <w:noProof/>
        </w:rPr>
      </w:r>
      <w:r>
        <w:rPr>
          <w:noProof/>
        </w:rPr>
        <w:fldChar w:fldCharType="separate"/>
      </w:r>
      <w:r>
        <w:rPr>
          <w:noProof/>
        </w:rPr>
        <w:t>399</w:t>
      </w:r>
      <w:r>
        <w:rPr>
          <w:noProof/>
        </w:rPr>
        <w:fldChar w:fldCharType="end"/>
      </w:r>
    </w:p>
    <w:p w14:paraId="2DC40486" w14:textId="77777777" w:rsidR="00055C9F" w:rsidRPr="0013383B" w:rsidRDefault="00055C9F">
      <w:pPr>
        <w:pStyle w:val="TOC3"/>
        <w:rPr>
          <w:rFonts w:ascii="Aptos" w:hAnsi="Aptos"/>
          <w:noProof/>
          <w:kern w:val="2"/>
          <w:sz w:val="24"/>
          <w:szCs w:val="24"/>
          <w:lang w:eastAsia="en-GB"/>
        </w:rPr>
      </w:pPr>
      <w:r w:rsidRPr="00D4402B">
        <w:rPr>
          <w:noProof/>
          <w:snapToGrid w:val="0"/>
          <w:lang w:eastAsia="ja-JP"/>
        </w:rPr>
        <w:t>6.6.1</w:t>
      </w:r>
      <w:r w:rsidRPr="00D4402B">
        <w:rPr>
          <w:noProof/>
          <w:snapToGrid w:val="0"/>
          <w:lang w:eastAsia="ja-JP"/>
        </w:rPr>
        <w:tab/>
        <w:t>General</w:t>
      </w:r>
      <w:r>
        <w:rPr>
          <w:noProof/>
        </w:rPr>
        <w:tab/>
      </w:r>
      <w:r>
        <w:rPr>
          <w:noProof/>
        </w:rPr>
        <w:fldChar w:fldCharType="begin" w:fldLock="1"/>
      </w:r>
      <w:r>
        <w:rPr>
          <w:noProof/>
        </w:rPr>
        <w:instrText xml:space="preserve"> PAGEREF _Toc210127713 \h </w:instrText>
      </w:r>
      <w:r>
        <w:rPr>
          <w:noProof/>
        </w:rPr>
      </w:r>
      <w:r>
        <w:rPr>
          <w:noProof/>
        </w:rPr>
        <w:fldChar w:fldCharType="separate"/>
      </w:r>
      <w:r>
        <w:rPr>
          <w:noProof/>
        </w:rPr>
        <w:t>399</w:t>
      </w:r>
      <w:r>
        <w:rPr>
          <w:noProof/>
        </w:rPr>
        <w:fldChar w:fldCharType="end"/>
      </w:r>
    </w:p>
    <w:p w14:paraId="53EE490B" w14:textId="77777777" w:rsidR="00055C9F" w:rsidRPr="0013383B" w:rsidRDefault="00055C9F">
      <w:pPr>
        <w:pStyle w:val="TOC3"/>
        <w:rPr>
          <w:rFonts w:ascii="Aptos" w:hAnsi="Aptos"/>
          <w:noProof/>
          <w:kern w:val="2"/>
          <w:sz w:val="24"/>
          <w:szCs w:val="24"/>
          <w:lang w:eastAsia="en-GB"/>
        </w:rPr>
      </w:pPr>
      <w:r>
        <w:rPr>
          <w:noProof/>
        </w:rPr>
        <w:t>6.6.2</w:t>
      </w:r>
      <w:r>
        <w:rPr>
          <w:noProof/>
        </w:rPr>
        <w:tab/>
        <w:t>Transcoding</w:t>
      </w:r>
      <w:r>
        <w:rPr>
          <w:noProof/>
        </w:rPr>
        <w:tab/>
      </w:r>
      <w:r>
        <w:rPr>
          <w:noProof/>
        </w:rPr>
        <w:fldChar w:fldCharType="begin" w:fldLock="1"/>
      </w:r>
      <w:r>
        <w:rPr>
          <w:noProof/>
        </w:rPr>
        <w:instrText xml:space="preserve"> PAGEREF _Toc210127714 \h </w:instrText>
      </w:r>
      <w:r>
        <w:rPr>
          <w:noProof/>
        </w:rPr>
      </w:r>
      <w:r>
        <w:rPr>
          <w:noProof/>
        </w:rPr>
        <w:fldChar w:fldCharType="separate"/>
      </w:r>
      <w:r>
        <w:rPr>
          <w:noProof/>
        </w:rPr>
        <w:t>399</w:t>
      </w:r>
      <w:r>
        <w:rPr>
          <w:noProof/>
        </w:rPr>
        <w:fldChar w:fldCharType="end"/>
      </w:r>
    </w:p>
    <w:p w14:paraId="777505F5" w14:textId="77777777" w:rsidR="00055C9F" w:rsidRPr="0013383B" w:rsidRDefault="00055C9F">
      <w:pPr>
        <w:pStyle w:val="TOC3"/>
        <w:rPr>
          <w:rFonts w:ascii="Aptos" w:hAnsi="Aptos"/>
          <w:noProof/>
          <w:kern w:val="2"/>
          <w:sz w:val="24"/>
          <w:szCs w:val="24"/>
          <w:lang w:eastAsia="en-GB"/>
        </w:rPr>
      </w:pPr>
      <w:r>
        <w:rPr>
          <w:noProof/>
        </w:rPr>
        <w:t>6.6.3</w:t>
      </w:r>
      <w:r>
        <w:rPr>
          <w:noProof/>
        </w:rPr>
        <w:tab/>
        <w:t>AS procedures to support WebRTC media optimization procedure</w:t>
      </w:r>
      <w:r>
        <w:rPr>
          <w:noProof/>
        </w:rPr>
        <w:tab/>
      </w:r>
      <w:r>
        <w:rPr>
          <w:noProof/>
        </w:rPr>
        <w:fldChar w:fldCharType="begin" w:fldLock="1"/>
      </w:r>
      <w:r>
        <w:rPr>
          <w:noProof/>
        </w:rPr>
        <w:instrText xml:space="preserve"> PAGEREF _Toc210127715 \h </w:instrText>
      </w:r>
      <w:r>
        <w:rPr>
          <w:noProof/>
        </w:rPr>
      </w:r>
      <w:r>
        <w:rPr>
          <w:noProof/>
        </w:rPr>
        <w:fldChar w:fldCharType="separate"/>
      </w:r>
      <w:r>
        <w:rPr>
          <w:noProof/>
        </w:rPr>
        <w:t>399</w:t>
      </w:r>
      <w:r>
        <w:rPr>
          <w:noProof/>
        </w:rPr>
        <w:fldChar w:fldCharType="end"/>
      </w:r>
    </w:p>
    <w:p w14:paraId="5F727579" w14:textId="77777777" w:rsidR="00055C9F" w:rsidRPr="0013383B" w:rsidRDefault="00055C9F">
      <w:pPr>
        <w:pStyle w:val="TOC2"/>
        <w:rPr>
          <w:rFonts w:ascii="Aptos" w:hAnsi="Aptos"/>
          <w:noProof/>
          <w:kern w:val="2"/>
          <w:sz w:val="24"/>
          <w:szCs w:val="24"/>
          <w:lang w:eastAsia="en-GB"/>
        </w:rPr>
      </w:pPr>
      <w:r>
        <w:rPr>
          <w:noProof/>
        </w:rPr>
        <w:t>6.</w:t>
      </w:r>
      <w:r>
        <w:rPr>
          <w:noProof/>
          <w:lang w:eastAsia="ja-JP"/>
        </w:rPr>
        <w:t>7</w:t>
      </w:r>
      <w:r>
        <w:rPr>
          <w:noProof/>
        </w:rPr>
        <w:tab/>
        <w:t xml:space="preserve">Procedures at the </w:t>
      </w:r>
      <w:r>
        <w:rPr>
          <w:noProof/>
          <w:lang w:eastAsia="ja-JP"/>
        </w:rPr>
        <w:t>IMS-ALG functionality</w:t>
      </w:r>
      <w:r>
        <w:rPr>
          <w:noProof/>
        </w:rPr>
        <w:tab/>
      </w:r>
      <w:r>
        <w:rPr>
          <w:noProof/>
        </w:rPr>
        <w:fldChar w:fldCharType="begin" w:fldLock="1"/>
      </w:r>
      <w:r>
        <w:rPr>
          <w:noProof/>
        </w:rPr>
        <w:instrText xml:space="preserve"> PAGEREF _Toc210127716 \h </w:instrText>
      </w:r>
      <w:r>
        <w:rPr>
          <w:noProof/>
        </w:rPr>
      </w:r>
      <w:r>
        <w:rPr>
          <w:noProof/>
        </w:rPr>
        <w:fldChar w:fldCharType="separate"/>
      </w:r>
      <w:r>
        <w:rPr>
          <w:noProof/>
        </w:rPr>
        <w:t>400</w:t>
      </w:r>
      <w:r>
        <w:rPr>
          <w:noProof/>
        </w:rPr>
        <w:fldChar w:fldCharType="end"/>
      </w:r>
    </w:p>
    <w:p w14:paraId="45118B55" w14:textId="77777777" w:rsidR="00055C9F" w:rsidRPr="0013383B" w:rsidRDefault="00055C9F">
      <w:pPr>
        <w:pStyle w:val="TOC3"/>
        <w:rPr>
          <w:rFonts w:ascii="Aptos" w:hAnsi="Aptos"/>
          <w:noProof/>
          <w:kern w:val="2"/>
          <w:sz w:val="24"/>
          <w:szCs w:val="24"/>
          <w:lang w:eastAsia="en-GB"/>
        </w:rPr>
      </w:pPr>
      <w:r>
        <w:rPr>
          <w:noProof/>
        </w:rPr>
        <w:t>6.</w:t>
      </w:r>
      <w:r>
        <w:rPr>
          <w:noProof/>
          <w:lang w:eastAsia="ja-JP"/>
        </w:rPr>
        <w:t>7.1</w:t>
      </w:r>
      <w:r>
        <w:rPr>
          <w:noProof/>
        </w:rPr>
        <w:tab/>
        <w:t>IMS-ALG in IBCF</w:t>
      </w:r>
      <w:r>
        <w:rPr>
          <w:noProof/>
        </w:rPr>
        <w:tab/>
      </w:r>
      <w:r>
        <w:rPr>
          <w:noProof/>
        </w:rPr>
        <w:fldChar w:fldCharType="begin" w:fldLock="1"/>
      </w:r>
      <w:r>
        <w:rPr>
          <w:noProof/>
        </w:rPr>
        <w:instrText xml:space="preserve"> PAGEREF _Toc210127717 \h </w:instrText>
      </w:r>
      <w:r>
        <w:rPr>
          <w:noProof/>
        </w:rPr>
      </w:r>
      <w:r>
        <w:rPr>
          <w:noProof/>
        </w:rPr>
        <w:fldChar w:fldCharType="separate"/>
      </w:r>
      <w:r>
        <w:rPr>
          <w:noProof/>
        </w:rPr>
        <w:t>400</w:t>
      </w:r>
      <w:r>
        <w:rPr>
          <w:noProof/>
        </w:rPr>
        <w:fldChar w:fldCharType="end"/>
      </w:r>
    </w:p>
    <w:p w14:paraId="4D1B16B1" w14:textId="77777777" w:rsidR="00055C9F" w:rsidRPr="0013383B" w:rsidRDefault="00055C9F">
      <w:pPr>
        <w:pStyle w:val="TOC4"/>
        <w:rPr>
          <w:rFonts w:ascii="Aptos" w:hAnsi="Aptos"/>
          <w:noProof/>
          <w:kern w:val="2"/>
          <w:sz w:val="24"/>
          <w:szCs w:val="24"/>
          <w:lang w:eastAsia="en-GB"/>
        </w:rPr>
      </w:pPr>
      <w:r>
        <w:rPr>
          <w:noProof/>
        </w:rPr>
        <w:t>6.7.1.1</w:t>
      </w:r>
      <w:r>
        <w:rPr>
          <w:noProof/>
        </w:rPr>
        <w:tab/>
        <w:t>General</w:t>
      </w:r>
      <w:r>
        <w:rPr>
          <w:noProof/>
        </w:rPr>
        <w:tab/>
      </w:r>
      <w:r>
        <w:rPr>
          <w:noProof/>
        </w:rPr>
        <w:fldChar w:fldCharType="begin" w:fldLock="1"/>
      </w:r>
      <w:r>
        <w:rPr>
          <w:noProof/>
        </w:rPr>
        <w:instrText xml:space="preserve"> PAGEREF _Toc210127718 \h </w:instrText>
      </w:r>
      <w:r>
        <w:rPr>
          <w:noProof/>
        </w:rPr>
      </w:r>
      <w:r>
        <w:rPr>
          <w:noProof/>
        </w:rPr>
        <w:fldChar w:fldCharType="separate"/>
      </w:r>
      <w:r>
        <w:rPr>
          <w:noProof/>
        </w:rPr>
        <w:t>400</w:t>
      </w:r>
      <w:r>
        <w:rPr>
          <w:noProof/>
        </w:rPr>
        <w:fldChar w:fldCharType="end"/>
      </w:r>
    </w:p>
    <w:p w14:paraId="234263D6" w14:textId="77777777" w:rsidR="00055C9F" w:rsidRPr="0013383B" w:rsidRDefault="00055C9F">
      <w:pPr>
        <w:pStyle w:val="TOC4"/>
        <w:rPr>
          <w:rFonts w:ascii="Aptos" w:hAnsi="Aptos"/>
          <w:noProof/>
          <w:kern w:val="2"/>
          <w:sz w:val="24"/>
          <w:szCs w:val="24"/>
          <w:lang w:eastAsia="en-GB"/>
        </w:rPr>
      </w:pPr>
      <w:r>
        <w:rPr>
          <w:noProof/>
        </w:rPr>
        <w:t>6.7.1.2</w:t>
      </w:r>
      <w:r>
        <w:rPr>
          <w:noProof/>
        </w:rPr>
        <w:tab/>
        <w:t>IMS-ALG in IBCF for support of ICE</w:t>
      </w:r>
      <w:r>
        <w:rPr>
          <w:noProof/>
        </w:rPr>
        <w:tab/>
      </w:r>
      <w:r>
        <w:rPr>
          <w:noProof/>
        </w:rPr>
        <w:fldChar w:fldCharType="begin" w:fldLock="1"/>
      </w:r>
      <w:r>
        <w:rPr>
          <w:noProof/>
        </w:rPr>
        <w:instrText xml:space="preserve"> PAGEREF _Toc210127719 \h </w:instrText>
      </w:r>
      <w:r>
        <w:rPr>
          <w:noProof/>
        </w:rPr>
      </w:r>
      <w:r>
        <w:rPr>
          <w:noProof/>
        </w:rPr>
        <w:fldChar w:fldCharType="separate"/>
      </w:r>
      <w:r>
        <w:rPr>
          <w:noProof/>
        </w:rPr>
        <w:t>400</w:t>
      </w:r>
      <w:r>
        <w:rPr>
          <w:noProof/>
        </w:rPr>
        <w:fldChar w:fldCharType="end"/>
      </w:r>
    </w:p>
    <w:p w14:paraId="44FCD2EC" w14:textId="77777777" w:rsidR="00055C9F" w:rsidRPr="0013383B" w:rsidRDefault="00055C9F">
      <w:pPr>
        <w:pStyle w:val="TOC5"/>
        <w:rPr>
          <w:rFonts w:ascii="Aptos" w:hAnsi="Aptos"/>
          <w:noProof/>
          <w:kern w:val="2"/>
          <w:sz w:val="24"/>
          <w:szCs w:val="24"/>
          <w:lang w:eastAsia="en-GB"/>
        </w:rPr>
      </w:pPr>
      <w:r>
        <w:rPr>
          <w:noProof/>
        </w:rPr>
        <w:t>6.7.1.2.1</w:t>
      </w:r>
      <w:r>
        <w:rPr>
          <w:noProof/>
        </w:rPr>
        <w:tab/>
        <w:t>General</w:t>
      </w:r>
      <w:r>
        <w:rPr>
          <w:noProof/>
        </w:rPr>
        <w:tab/>
      </w:r>
      <w:r>
        <w:rPr>
          <w:noProof/>
        </w:rPr>
        <w:fldChar w:fldCharType="begin" w:fldLock="1"/>
      </w:r>
      <w:r>
        <w:rPr>
          <w:noProof/>
        </w:rPr>
        <w:instrText xml:space="preserve"> PAGEREF _Toc210127720 \h </w:instrText>
      </w:r>
      <w:r>
        <w:rPr>
          <w:noProof/>
        </w:rPr>
      </w:r>
      <w:r>
        <w:rPr>
          <w:noProof/>
        </w:rPr>
        <w:fldChar w:fldCharType="separate"/>
      </w:r>
      <w:r>
        <w:rPr>
          <w:noProof/>
        </w:rPr>
        <w:t>400</w:t>
      </w:r>
      <w:r>
        <w:rPr>
          <w:noProof/>
        </w:rPr>
        <w:fldChar w:fldCharType="end"/>
      </w:r>
    </w:p>
    <w:p w14:paraId="32347AD5" w14:textId="77777777" w:rsidR="00055C9F" w:rsidRPr="0013383B" w:rsidRDefault="00055C9F">
      <w:pPr>
        <w:pStyle w:val="TOC5"/>
        <w:rPr>
          <w:rFonts w:ascii="Aptos" w:hAnsi="Aptos"/>
          <w:noProof/>
          <w:kern w:val="2"/>
          <w:sz w:val="24"/>
          <w:szCs w:val="24"/>
          <w:lang w:eastAsia="en-GB"/>
        </w:rPr>
      </w:pPr>
      <w:r>
        <w:rPr>
          <w:noProof/>
        </w:rPr>
        <w:t>6.7.1.2.2</w:t>
      </w:r>
      <w:r>
        <w:rPr>
          <w:noProof/>
        </w:rPr>
        <w:tab/>
        <w:t>IBCF full ICE procedures for UDP based streams</w:t>
      </w:r>
      <w:r>
        <w:rPr>
          <w:noProof/>
        </w:rPr>
        <w:tab/>
      </w:r>
      <w:r>
        <w:rPr>
          <w:noProof/>
        </w:rPr>
        <w:fldChar w:fldCharType="begin" w:fldLock="1"/>
      </w:r>
      <w:r>
        <w:rPr>
          <w:noProof/>
        </w:rPr>
        <w:instrText xml:space="preserve"> PAGEREF _Toc210127721 \h </w:instrText>
      </w:r>
      <w:r>
        <w:rPr>
          <w:noProof/>
        </w:rPr>
      </w:r>
      <w:r>
        <w:rPr>
          <w:noProof/>
        </w:rPr>
        <w:fldChar w:fldCharType="separate"/>
      </w:r>
      <w:r>
        <w:rPr>
          <w:noProof/>
        </w:rPr>
        <w:t>401</w:t>
      </w:r>
      <w:r>
        <w:rPr>
          <w:noProof/>
        </w:rPr>
        <w:fldChar w:fldCharType="end"/>
      </w:r>
    </w:p>
    <w:p w14:paraId="225901B7" w14:textId="77777777" w:rsidR="00055C9F" w:rsidRPr="0013383B" w:rsidRDefault="00055C9F">
      <w:pPr>
        <w:pStyle w:val="TOC6"/>
        <w:rPr>
          <w:rFonts w:ascii="Aptos" w:hAnsi="Aptos"/>
          <w:noProof/>
          <w:kern w:val="2"/>
          <w:sz w:val="24"/>
          <w:szCs w:val="24"/>
          <w:lang w:eastAsia="en-GB"/>
        </w:rPr>
      </w:pPr>
      <w:r>
        <w:rPr>
          <w:noProof/>
        </w:rPr>
        <w:t>6.7.1.2.2.1</w:t>
      </w:r>
      <w:r>
        <w:rPr>
          <w:noProof/>
        </w:rPr>
        <w:tab/>
        <w:t>General</w:t>
      </w:r>
      <w:r>
        <w:rPr>
          <w:noProof/>
        </w:rPr>
        <w:tab/>
      </w:r>
      <w:r>
        <w:rPr>
          <w:noProof/>
        </w:rPr>
        <w:fldChar w:fldCharType="begin" w:fldLock="1"/>
      </w:r>
      <w:r>
        <w:rPr>
          <w:noProof/>
        </w:rPr>
        <w:instrText xml:space="preserve"> PAGEREF _Toc210127722 \h </w:instrText>
      </w:r>
      <w:r>
        <w:rPr>
          <w:noProof/>
        </w:rPr>
      </w:r>
      <w:r>
        <w:rPr>
          <w:noProof/>
        </w:rPr>
        <w:fldChar w:fldCharType="separate"/>
      </w:r>
      <w:r>
        <w:rPr>
          <w:noProof/>
        </w:rPr>
        <w:t>401</w:t>
      </w:r>
      <w:r>
        <w:rPr>
          <w:noProof/>
        </w:rPr>
        <w:fldChar w:fldCharType="end"/>
      </w:r>
    </w:p>
    <w:p w14:paraId="4BA39622" w14:textId="77777777" w:rsidR="00055C9F" w:rsidRPr="0013383B" w:rsidRDefault="00055C9F">
      <w:pPr>
        <w:pStyle w:val="TOC6"/>
        <w:rPr>
          <w:rFonts w:ascii="Aptos" w:hAnsi="Aptos"/>
          <w:noProof/>
          <w:kern w:val="2"/>
          <w:sz w:val="24"/>
          <w:szCs w:val="24"/>
          <w:lang w:eastAsia="en-GB"/>
        </w:rPr>
      </w:pPr>
      <w:r>
        <w:rPr>
          <w:noProof/>
        </w:rPr>
        <w:t>6.7.1.2.2.2</w:t>
      </w:r>
      <w:r>
        <w:rPr>
          <w:noProof/>
        </w:rPr>
        <w:tab/>
        <w:t>IBCF receiving SDP offer</w:t>
      </w:r>
      <w:r>
        <w:rPr>
          <w:noProof/>
        </w:rPr>
        <w:tab/>
      </w:r>
      <w:r>
        <w:rPr>
          <w:noProof/>
        </w:rPr>
        <w:fldChar w:fldCharType="begin" w:fldLock="1"/>
      </w:r>
      <w:r>
        <w:rPr>
          <w:noProof/>
        </w:rPr>
        <w:instrText xml:space="preserve"> PAGEREF _Toc210127723 \h </w:instrText>
      </w:r>
      <w:r>
        <w:rPr>
          <w:noProof/>
        </w:rPr>
      </w:r>
      <w:r>
        <w:rPr>
          <w:noProof/>
        </w:rPr>
        <w:fldChar w:fldCharType="separate"/>
      </w:r>
      <w:r>
        <w:rPr>
          <w:noProof/>
        </w:rPr>
        <w:t>401</w:t>
      </w:r>
      <w:r>
        <w:rPr>
          <w:noProof/>
        </w:rPr>
        <w:fldChar w:fldCharType="end"/>
      </w:r>
    </w:p>
    <w:p w14:paraId="5DC36939" w14:textId="77777777" w:rsidR="00055C9F" w:rsidRPr="0013383B" w:rsidRDefault="00055C9F">
      <w:pPr>
        <w:pStyle w:val="TOC6"/>
        <w:rPr>
          <w:rFonts w:ascii="Aptos" w:hAnsi="Aptos"/>
          <w:noProof/>
          <w:kern w:val="2"/>
          <w:sz w:val="24"/>
          <w:szCs w:val="24"/>
          <w:lang w:eastAsia="en-GB"/>
        </w:rPr>
      </w:pPr>
      <w:r>
        <w:rPr>
          <w:noProof/>
        </w:rPr>
        <w:t>6.7.1.2.2.3</w:t>
      </w:r>
      <w:r>
        <w:rPr>
          <w:noProof/>
        </w:rPr>
        <w:tab/>
        <w:t>IBCF sending SDP offer</w:t>
      </w:r>
      <w:r>
        <w:rPr>
          <w:noProof/>
        </w:rPr>
        <w:tab/>
      </w:r>
      <w:r>
        <w:rPr>
          <w:noProof/>
        </w:rPr>
        <w:fldChar w:fldCharType="begin" w:fldLock="1"/>
      </w:r>
      <w:r>
        <w:rPr>
          <w:noProof/>
        </w:rPr>
        <w:instrText xml:space="preserve"> PAGEREF _Toc210127724 \h </w:instrText>
      </w:r>
      <w:r>
        <w:rPr>
          <w:noProof/>
        </w:rPr>
      </w:r>
      <w:r>
        <w:rPr>
          <w:noProof/>
        </w:rPr>
        <w:fldChar w:fldCharType="separate"/>
      </w:r>
      <w:r>
        <w:rPr>
          <w:noProof/>
        </w:rPr>
        <w:t>401</w:t>
      </w:r>
      <w:r>
        <w:rPr>
          <w:noProof/>
        </w:rPr>
        <w:fldChar w:fldCharType="end"/>
      </w:r>
    </w:p>
    <w:p w14:paraId="2CA88580" w14:textId="77777777" w:rsidR="00055C9F" w:rsidRPr="0013383B" w:rsidRDefault="00055C9F">
      <w:pPr>
        <w:pStyle w:val="TOC6"/>
        <w:rPr>
          <w:rFonts w:ascii="Aptos" w:hAnsi="Aptos"/>
          <w:noProof/>
          <w:kern w:val="2"/>
          <w:sz w:val="24"/>
          <w:szCs w:val="24"/>
          <w:lang w:eastAsia="en-GB"/>
        </w:rPr>
      </w:pPr>
      <w:r>
        <w:rPr>
          <w:noProof/>
        </w:rPr>
        <w:t>6.7.1.2.2.4</w:t>
      </w:r>
      <w:r>
        <w:rPr>
          <w:noProof/>
        </w:rPr>
        <w:tab/>
        <w:t>IBCF receiving SDP answer</w:t>
      </w:r>
      <w:r>
        <w:rPr>
          <w:noProof/>
        </w:rPr>
        <w:tab/>
      </w:r>
      <w:r>
        <w:rPr>
          <w:noProof/>
        </w:rPr>
        <w:fldChar w:fldCharType="begin" w:fldLock="1"/>
      </w:r>
      <w:r>
        <w:rPr>
          <w:noProof/>
        </w:rPr>
        <w:instrText xml:space="preserve"> PAGEREF _Toc210127725 \h </w:instrText>
      </w:r>
      <w:r>
        <w:rPr>
          <w:noProof/>
        </w:rPr>
      </w:r>
      <w:r>
        <w:rPr>
          <w:noProof/>
        </w:rPr>
        <w:fldChar w:fldCharType="separate"/>
      </w:r>
      <w:r>
        <w:rPr>
          <w:noProof/>
        </w:rPr>
        <w:t>401</w:t>
      </w:r>
      <w:r>
        <w:rPr>
          <w:noProof/>
        </w:rPr>
        <w:fldChar w:fldCharType="end"/>
      </w:r>
    </w:p>
    <w:p w14:paraId="58165883" w14:textId="77777777" w:rsidR="00055C9F" w:rsidRPr="0013383B" w:rsidRDefault="00055C9F">
      <w:pPr>
        <w:pStyle w:val="TOC6"/>
        <w:rPr>
          <w:rFonts w:ascii="Aptos" w:hAnsi="Aptos"/>
          <w:noProof/>
          <w:kern w:val="2"/>
          <w:sz w:val="24"/>
          <w:szCs w:val="24"/>
          <w:lang w:eastAsia="en-GB"/>
        </w:rPr>
      </w:pPr>
      <w:r>
        <w:rPr>
          <w:noProof/>
        </w:rPr>
        <w:t>6.7.1.2.2.5</w:t>
      </w:r>
      <w:r>
        <w:rPr>
          <w:noProof/>
        </w:rPr>
        <w:tab/>
        <w:t>IBCF sending SDP answer</w:t>
      </w:r>
      <w:r>
        <w:rPr>
          <w:noProof/>
        </w:rPr>
        <w:tab/>
      </w:r>
      <w:r>
        <w:rPr>
          <w:noProof/>
        </w:rPr>
        <w:fldChar w:fldCharType="begin" w:fldLock="1"/>
      </w:r>
      <w:r>
        <w:rPr>
          <w:noProof/>
        </w:rPr>
        <w:instrText xml:space="preserve"> PAGEREF _Toc210127726 \h </w:instrText>
      </w:r>
      <w:r>
        <w:rPr>
          <w:noProof/>
        </w:rPr>
      </w:r>
      <w:r>
        <w:rPr>
          <w:noProof/>
        </w:rPr>
        <w:fldChar w:fldCharType="separate"/>
      </w:r>
      <w:r>
        <w:rPr>
          <w:noProof/>
        </w:rPr>
        <w:t>401</w:t>
      </w:r>
      <w:r>
        <w:rPr>
          <w:noProof/>
        </w:rPr>
        <w:fldChar w:fldCharType="end"/>
      </w:r>
    </w:p>
    <w:p w14:paraId="6C4E91B3" w14:textId="77777777" w:rsidR="00055C9F" w:rsidRPr="0013383B" w:rsidRDefault="00055C9F">
      <w:pPr>
        <w:pStyle w:val="TOC5"/>
        <w:rPr>
          <w:rFonts w:ascii="Aptos" w:hAnsi="Aptos"/>
          <w:noProof/>
          <w:kern w:val="2"/>
          <w:sz w:val="24"/>
          <w:szCs w:val="24"/>
          <w:lang w:eastAsia="en-GB"/>
        </w:rPr>
      </w:pPr>
      <w:r>
        <w:rPr>
          <w:noProof/>
        </w:rPr>
        <w:t>6.7.1.2.3</w:t>
      </w:r>
      <w:r>
        <w:rPr>
          <w:noProof/>
        </w:rPr>
        <w:tab/>
        <w:t>IBCF ICE lite procedures for UDP based streams</w:t>
      </w:r>
      <w:r>
        <w:rPr>
          <w:noProof/>
        </w:rPr>
        <w:tab/>
      </w:r>
      <w:r>
        <w:rPr>
          <w:noProof/>
        </w:rPr>
        <w:fldChar w:fldCharType="begin" w:fldLock="1"/>
      </w:r>
      <w:r>
        <w:rPr>
          <w:noProof/>
        </w:rPr>
        <w:instrText xml:space="preserve"> PAGEREF _Toc210127727 \h </w:instrText>
      </w:r>
      <w:r>
        <w:rPr>
          <w:noProof/>
        </w:rPr>
      </w:r>
      <w:r>
        <w:rPr>
          <w:noProof/>
        </w:rPr>
        <w:fldChar w:fldCharType="separate"/>
      </w:r>
      <w:r>
        <w:rPr>
          <w:noProof/>
        </w:rPr>
        <w:t>402</w:t>
      </w:r>
      <w:r>
        <w:rPr>
          <w:noProof/>
        </w:rPr>
        <w:fldChar w:fldCharType="end"/>
      </w:r>
    </w:p>
    <w:p w14:paraId="1D386063" w14:textId="77777777" w:rsidR="00055C9F" w:rsidRPr="0013383B" w:rsidRDefault="00055C9F">
      <w:pPr>
        <w:pStyle w:val="TOC5"/>
        <w:rPr>
          <w:rFonts w:ascii="Aptos" w:hAnsi="Aptos"/>
          <w:noProof/>
          <w:kern w:val="2"/>
          <w:sz w:val="24"/>
          <w:szCs w:val="24"/>
          <w:lang w:eastAsia="en-GB"/>
        </w:rPr>
      </w:pPr>
      <w:r>
        <w:rPr>
          <w:noProof/>
        </w:rPr>
        <w:t>6.7.1.2.4</w:t>
      </w:r>
      <w:r>
        <w:rPr>
          <w:noProof/>
        </w:rPr>
        <w:tab/>
        <w:t>ICE procedures for TCP based streams</w:t>
      </w:r>
      <w:r>
        <w:rPr>
          <w:noProof/>
        </w:rPr>
        <w:tab/>
      </w:r>
      <w:r>
        <w:rPr>
          <w:noProof/>
        </w:rPr>
        <w:fldChar w:fldCharType="begin" w:fldLock="1"/>
      </w:r>
      <w:r>
        <w:rPr>
          <w:noProof/>
        </w:rPr>
        <w:instrText xml:space="preserve"> PAGEREF _Toc210127728 \h </w:instrText>
      </w:r>
      <w:r>
        <w:rPr>
          <w:noProof/>
        </w:rPr>
      </w:r>
      <w:r>
        <w:rPr>
          <w:noProof/>
        </w:rPr>
        <w:fldChar w:fldCharType="separate"/>
      </w:r>
      <w:r>
        <w:rPr>
          <w:noProof/>
        </w:rPr>
        <w:t>402</w:t>
      </w:r>
      <w:r>
        <w:rPr>
          <w:noProof/>
        </w:rPr>
        <w:fldChar w:fldCharType="end"/>
      </w:r>
    </w:p>
    <w:p w14:paraId="16D68039" w14:textId="77777777" w:rsidR="00055C9F" w:rsidRPr="0013383B" w:rsidRDefault="00055C9F">
      <w:pPr>
        <w:pStyle w:val="TOC6"/>
        <w:rPr>
          <w:rFonts w:ascii="Aptos" w:hAnsi="Aptos"/>
          <w:noProof/>
          <w:kern w:val="2"/>
          <w:sz w:val="24"/>
          <w:szCs w:val="24"/>
          <w:lang w:eastAsia="en-GB"/>
        </w:rPr>
      </w:pPr>
      <w:r>
        <w:rPr>
          <w:noProof/>
        </w:rPr>
        <w:t>6.7.1.2.4.1</w:t>
      </w:r>
      <w:r>
        <w:rPr>
          <w:noProof/>
        </w:rPr>
        <w:tab/>
        <w:t>General</w:t>
      </w:r>
      <w:r>
        <w:rPr>
          <w:noProof/>
        </w:rPr>
        <w:tab/>
      </w:r>
      <w:r>
        <w:rPr>
          <w:noProof/>
        </w:rPr>
        <w:fldChar w:fldCharType="begin" w:fldLock="1"/>
      </w:r>
      <w:r>
        <w:rPr>
          <w:noProof/>
        </w:rPr>
        <w:instrText xml:space="preserve"> PAGEREF _Toc210127729 \h </w:instrText>
      </w:r>
      <w:r>
        <w:rPr>
          <w:noProof/>
        </w:rPr>
      </w:r>
      <w:r>
        <w:rPr>
          <w:noProof/>
        </w:rPr>
        <w:fldChar w:fldCharType="separate"/>
      </w:r>
      <w:r>
        <w:rPr>
          <w:noProof/>
        </w:rPr>
        <w:t>402</w:t>
      </w:r>
      <w:r>
        <w:rPr>
          <w:noProof/>
        </w:rPr>
        <w:fldChar w:fldCharType="end"/>
      </w:r>
    </w:p>
    <w:p w14:paraId="3E01BE68" w14:textId="77777777" w:rsidR="00055C9F" w:rsidRPr="0013383B" w:rsidRDefault="00055C9F">
      <w:pPr>
        <w:pStyle w:val="TOC6"/>
        <w:rPr>
          <w:rFonts w:ascii="Aptos" w:hAnsi="Aptos"/>
          <w:noProof/>
          <w:kern w:val="2"/>
          <w:sz w:val="24"/>
          <w:szCs w:val="24"/>
          <w:lang w:eastAsia="en-GB"/>
        </w:rPr>
      </w:pPr>
      <w:r>
        <w:rPr>
          <w:noProof/>
        </w:rPr>
        <w:t>6.7.1.2.4.2</w:t>
      </w:r>
      <w:r>
        <w:rPr>
          <w:noProof/>
        </w:rPr>
        <w:tab/>
        <w:t>IBCF receiving SDP offer</w:t>
      </w:r>
      <w:r>
        <w:rPr>
          <w:noProof/>
        </w:rPr>
        <w:tab/>
      </w:r>
      <w:r>
        <w:rPr>
          <w:noProof/>
        </w:rPr>
        <w:fldChar w:fldCharType="begin" w:fldLock="1"/>
      </w:r>
      <w:r>
        <w:rPr>
          <w:noProof/>
        </w:rPr>
        <w:instrText xml:space="preserve"> PAGEREF _Toc210127730 \h </w:instrText>
      </w:r>
      <w:r>
        <w:rPr>
          <w:noProof/>
        </w:rPr>
      </w:r>
      <w:r>
        <w:rPr>
          <w:noProof/>
        </w:rPr>
        <w:fldChar w:fldCharType="separate"/>
      </w:r>
      <w:r>
        <w:rPr>
          <w:noProof/>
        </w:rPr>
        <w:t>402</w:t>
      </w:r>
      <w:r>
        <w:rPr>
          <w:noProof/>
        </w:rPr>
        <w:fldChar w:fldCharType="end"/>
      </w:r>
    </w:p>
    <w:p w14:paraId="63F2825B" w14:textId="77777777" w:rsidR="00055C9F" w:rsidRPr="0013383B" w:rsidRDefault="00055C9F">
      <w:pPr>
        <w:pStyle w:val="TOC6"/>
        <w:rPr>
          <w:rFonts w:ascii="Aptos" w:hAnsi="Aptos"/>
          <w:noProof/>
          <w:kern w:val="2"/>
          <w:sz w:val="24"/>
          <w:szCs w:val="24"/>
          <w:lang w:eastAsia="en-GB"/>
        </w:rPr>
      </w:pPr>
      <w:r>
        <w:rPr>
          <w:noProof/>
        </w:rPr>
        <w:t>6.7.1.2.4.3</w:t>
      </w:r>
      <w:r>
        <w:rPr>
          <w:noProof/>
        </w:rPr>
        <w:tab/>
        <w:t>IBCF sending SDP offer</w:t>
      </w:r>
      <w:r>
        <w:rPr>
          <w:noProof/>
        </w:rPr>
        <w:tab/>
      </w:r>
      <w:r>
        <w:rPr>
          <w:noProof/>
        </w:rPr>
        <w:fldChar w:fldCharType="begin" w:fldLock="1"/>
      </w:r>
      <w:r>
        <w:rPr>
          <w:noProof/>
        </w:rPr>
        <w:instrText xml:space="preserve"> PAGEREF _Toc210127731 \h </w:instrText>
      </w:r>
      <w:r>
        <w:rPr>
          <w:noProof/>
        </w:rPr>
      </w:r>
      <w:r>
        <w:rPr>
          <w:noProof/>
        </w:rPr>
        <w:fldChar w:fldCharType="separate"/>
      </w:r>
      <w:r>
        <w:rPr>
          <w:noProof/>
        </w:rPr>
        <w:t>402</w:t>
      </w:r>
      <w:r>
        <w:rPr>
          <w:noProof/>
        </w:rPr>
        <w:fldChar w:fldCharType="end"/>
      </w:r>
    </w:p>
    <w:p w14:paraId="697FD072" w14:textId="77777777" w:rsidR="00055C9F" w:rsidRPr="0013383B" w:rsidRDefault="00055C9F">
      <w:pPr>
        <w:pStyle w:val="TOC6"/>
        <w:rPr>
          <w:rFonts w:ascii="Aptos" w:hAnsi="Aptos"/>
          <w:noProof/>
          <w:kern w:val="2"/>
          <w:sz w:val="24"/>
          <w:szCs w:val="24"/>
          <w:lang w:eastAsia="en-GB"/>
        </w:rPr>
      </w:pPr>
      <w:r>
        <w:rPr>
          <w:noProof/>
        </w:rPr>
        <w:t>6.7.1.2.4.4</w:t>
      </w:r>
      <w:r>
        <w:rPr>
          <w:noProof/>
        </w:rPr>
        <w:tab/>
        <w:t>IBCF receiving SDP answer</w:t>
      </w:r>
      <w:r>
        <w:rPr>
          <w:noProof/>
        </w:rPr>
        <w:tab/>
      </w:r>
      <w:r>
        <w:rPr>
          <w:noProof/>
        </w:rPr>
        <w:fldChar w:fldCharType="begin" w:fldLock="1"/>
      </w:r>
      <w:r>
        <w:rPr>
          <w:noProof/>
        </w:rPr>
        <w:instrText xml:space="preserve"> PAGEREF _Toc210127732 \h </w:instrText>
      </w:r>
      <w:r>
        <w:rPr>
          <w:noProof/>
        </w:rPr>
      </w:r>
      <w:r>
        <w:rPr>
          <w:noProof/>
        </w:rPr>
        <w:fldChar w:fldCharType="separate"/>
      </w:r>
      <w:r>
        <w:rPr>
          <w:noProof/>
        </w:rPr>
        <w:t>402</w:t>
      </w:r>
      <w:r>
        <w:rPr>
          <w:noProof/>
        </w:rPr>
        <w:fldChar w:fldCharType="end"/>
      </w:r>
    </w:p>
    <w:p w14:paraId="676C9B20" w14:textId="77777777" w:rsidR="00055C9F" w:rsidRPr="0013383B" w:rsidRDefault="00055C9F">
      <w:pPr>
        <w:pStyle w:val="TOC6"/>
        <w:rPr>
          <w:rFonts w:ascii="Aptos" w:hAnsi="Aptos"/>
          <w:noProof/>
          <w:kern w:val="2"/>
          <w:sz w:val="24"/>
          <w:szCs w:val="24"/>
          <w:lang w:eastAsia="en-GB"/>
        </w:rPr>
      </w:pPr>
      <w:r>
        <w:rPr>
          <w:noProof/>
        </w:rPr>
        <w:t>6.7.1.2.4.5</w:t>
      </w:r>
      <w:r>
        <w:rPr>
          <w:noProof/>
        </w:rPr>
        <w:tab/>
        <w:t>IBCF sending SDP answer</w:t>
      </w:r>
      <w:r>
        <w:rPr>
          <w:noProof/>
        </w:rPr>
        <w:tab/>
      </w:r>
      <w:r>
        <w:rPr>
          <w:noProof/>
        </w:rPr>
        <w:fldChar w:fldCharType="begin" w:fldLock="1"/>
      </w:r>
      <w:r>
        <w:rPr>
          <w:noProof/>
        </w:rPr>
        <w:instrText xml:space="preserve"> PAGEREF _Toc210127733 \h </w:instrText>
      </w:r>
      <w:r>
        <w:rPr>
          <w:noProof/>
        </w:rPr>
      </w:r>
      <w:r>
        <w:rPr>
          <w:noProof/>
        </w:rPr>
        <w:fldChar w:fldCharType="separate"/>
      </w:r>
      <w:r>
        <w:rPr>
          <w:noProof/>
        </w:rPr>
        <w:t>402</w:t>
      </w:r>
      <w:r>
        <w:rPr>
          <w:noProof/>
        </w:rPr>
        <w:fldChar w:fldCharType="end"/>
      </w:r>
    </w:p>
    <w:p w14:paraId="4C88022D" w14:textId="77777777" w:rsidR="00055C9F" w:rsidRPr="0013383B" w:rsidRDefault="00055C9F">
      <w:pPr>
        <w:pStyle w:val="TOC4"/>
        <w:rPr>
          <w:rFonts w:ascii="Aptos" w:hAnsi="Aptos"/>
          <w:noProof/>
          <w:kern w:val="2"/>
          <w:sz w:val="24"/>
          <w:szCs w:val="24"/>
          <w:lang w:eastAsia="en-GB"/>
        </w:rPr>
      </w:pPr>
      <w:r>
        <w:rPr>
          <w:noProof/>
        </w:rPr>
        <w:t>6.7.1.3</w:t>
      </w:r>
      <w:r>
        <w:rPr>
          <w:noProof/>
        </w:rPr>
        <w:tab/>
        <w:t>IMS-ALG in IBCF for transcoding</w:t>
      </w:r>
      <w:r>
        <w:rPr>
          <w:noProof/>
        </w:rPr>
        <w:tab/>
      </w:r>
      <w:r>
        <w:rPr>
          <w:noProof/>
        </w:rPr>
        <w:fldChar w:fldCharType="begin" w:fldLock="1"/>
      </w:r>
      <w:r>
        <w:rPr>
          <w:noProof/>
        </w:rPr>
        <w:instrText xml:space="preserve"> PAGEREF _Toc210127734 \h </w:instrText>
      </w:r>
      <w:r>
        <w:rPr>
          <w:noProof/>
        </w:rPr>
      </w:r>
      <w:r>
        <w:rPr>
          <w:noProof/>
        </w:rPr>
        <w:fldChar w:fldCharType="separate"/>
      </w:r>
      <w:r>
        <w:rPr>
          <w:noProof/>
        </w:rPr>
        <w:t>402</w:t>
      </w:r>
      <w:r>
        <w:rPr>
          <w:noProof/>
        </w:rPr>
        <w:fldChar w:fldCharType="end"/>
      </w:r>
    </w:p>
    <w:p w14:paraId="18C8533D" w14:textId="77777777" w:rsidR="00055C9F" w:rsidRPr="0013383B" w:rsidRDefault="00055C9F">
      <w:pPr>
        <w:pStyle w:val="TOC4"/>
        <w:rPr>
          <w:rFonts w:ascii="Aptos" w:hAnsi="Aptos"/>
          <w:noProof/>
          <w:kern w:val="2"/>
          <w:sz w:val="24"/>
          <w:szCs w:val="24"/>
          <w:lang w:eastAsia="en-GB"/>
        </w:rPr>
      </w:pPr>
      <w:r>
        <w:rPr>
          <w:noProof/>
        </w:rPr>
        <w:t>6.7.1.4</w:t>
      </w:r>
      <w:r>
        <w:rPr>
          <w:noProof/>
        </w:rPr>
        <w:tab/>
        <w:t>IMS-ALG in IBCF for NA(P)T and NA(P)T-PT controlled by the IBCF</w:t>
      </w:r>
      <w:r>
        <w:rPr>
          <w:noProof/>
        </w:rPr>
        <w:tab/>
      </w:r>
      <w:r>
        <w:rPr>
          <w:noProof/>
        </w:rPr>
        <w:fldChar w:fldCharType="begin" w:fldLock="1"/>
      </w:r>
      <w:r>
        <w:rPr>
          <w:noProof/>
        </w:rPr>
        <w:instrText xml:space="preserve"> PAGEREF _Toc210127735 \h </w:instrText>
      </w:r>
      <w:r>
        <w:rPr>
          <w:noProof/>
        </w:rPr>
      </w:r>
      <w:r>
        <w:rPr>
          <w:noProof/>
        </w:rPr>
        <w:fldChar w:fldCharType="separate"/>
      </w:r>
      <w:r>
        <w:rPr>
          <w:noProof/>
        </w:rPr>
        <w:t>403</w:t>
      </w:r>
      <w:r>
        <w:rPr>
          <w:noProof/>
        </w:rPr>
        <w:fldChar w:fldCharType="end"/>
      </w:r>
    </w:p>
    <w:p w14:paraId="582E0B4C" w14:textId="77777777" w:rsidR="00055C9F" w:rsidRPr="0013383B" w:rsidRDefault="00055C9F">
      <w:pPr>
        <w:pStyle w:val="TOC5"/>
        <w:rPr>
          <w:rFonts w:ascii="Aptos" w:hAnsi="Aptos"/>
          <w:noProof/>
          <w:kern w:val="2"/>
          <w:sz w:val="24"/>
          <w:szCs w:val="24"/>
          <w:lang w:eastAsia="en-GB"/>
        </w:rPr>
      </w:pPr>
      <w:r>
        <w:rPr>
          <w:noProof/>
        </w:rPr>
        <w:t>6.7.1.4.1</w:t>
      </w:r>
      <w:r>
        <w:rPr>
          <w:noProof/>
        </w:rPr>
        <w:tab/>
        <w:t>General</w:t>
      </w:r>
      <w:r>
        <w:rPr>
          <w:noProof/>
        </w:rPr>
        <w:tab/>
      </w:r>
      <w:r>
        <w:rPr>
          <w:noProof/>
        </w:rPr>
        <w:fldChar w:fldCharType="begin" w:fldLock="1"/>
      </w:r>
      <w:r>
        <w:rPr>
          <w:noProof/>
        </w:rPr>
        <w:instrText xml:space="preserve"> PAGEREF _Toc210127736 \h </w:instrText>
      </w:r>
      <w:r>
        <w:rPr>
          <w:noProof/>
        </w:rPr>
      </w:r>
      <w:r>
        <w:rPr>
          <w:noProof/>
        </w:rPr>
        <w:fldChar w:fldCharType="separate"/>
      </w:r>
      <w:r>
        <w:rPr>
          <w:noProof/>
        </w:rPr>
        <w:t>403</w:t>
      </w:r>
      <w:r>
        <w:rPr>
          <w:noProof/>
        </w:rPr>
        <w:fldChar w:fldCharType="end"/>
      </w:r>
    </w:p>
    <w:p w14:paraId="79744F07" w14:textId="77777777" w:rsidR="00055C9F" w:rsidRPr="0013383B" w:rsidRDefault="00055C9F">
      <w:pPr>
        <w:pStyle w:val="TOC4"/>
        <w:rPr>
          <w:rFonts w:ascii="Aptos" w:hAnsi="Aptos"/>
          <w:noProof/>
          <w:kern w:val="2"/>
          <w:sz w:val="24"/>
          <w:szCs w:val="24"/>
          <w:lang w:eastAsia="en-GB"/>
        </w:rPr>
      </w:pPr>
      <w:r>
        <w:rPr>
          <w:noProof/>
        </w:rPr>
        <w:t>6.7.1.5</w:t>
      </w:r>
      <w:r>
        <w:rPr>
          <w:noProof/>
        </w:rPr>
        <w:tab/>
        <w:t>IMS-ALG procedure in IBCF to support WebRTC media optimization procedure</w:t>
      </w:r>
      <w:r>
        <w:rPr>
          <w:noProof/>
        </w:rPr>
        <w:tab/>
      </w:r>
      <w:r>
        <w:rPr>
          <w:noProof/>
        </w:rPr>
        <w:fldChar w:fldCharType="begin" w:fldLock="1"/>
      </w:r>
      <w:r>
        <w:rPr>
          <w:noProof/>
        </w:rPr>
        <w:instrText xml:space="preserve"> PAGEREF _Toc210127737 \h </w:instrText>
      </w:r>
      <w:r>
        <w:rPr>
          <w:noProof/>
        </w:rPr>
      </w:r>
      <w:r>
        <w:rPr>
          <w:noProof/>
        </w:rPr>
        <w:fldChar w:fldCharType="separate"/>
      </w:r>
      <w:r>
        <w:rPr>
          <w:noProof/>
        </w:rPr>
        <w:t>403</w:t>
      </w:r>
      <w:r>
        <w:rPr>
          <w:noProof/>
        </w:rPr>
        <w:fldChar w:fldCharType="end"/>
      </w:r>
    </w:p>
    <w:p w14:paraId="7E08B95F" w14:textId="77777777" w:rsidR="00055C9F" w:rsidRPr="0013383B" w:rsidRDefault="00055C9F">
      <w:pPr>
        <w:pStyle w:val="TOC3"/>
        <w:rPr>
          <w:rFonts w:ascii="Aptos" w:hAnsi="Aptos"/>
          <w:noProof/>
          <w:kern w:val="2"/>
          <w:sz w:val="24"/>
          <w:szCs w:val="24"/>
          <w:lang w:eastAsia="en-GB"/>
        </w:rPr>
      </w:pPr>
      <w:r>
        <w:rPr>
          <w:noProof/>
        </w:rPr>
        <w:t>6.7.2</w:t>
      </w:r>
      <w:r>
        <w:rPr>
          <w:noProof/>
        </w:rPr>
        <w:tab/>
        <w:t>IMS-ALG in P-CSCF</w:t>
      </w:r>
      <w:r>
        <w:rPr>
          <w:noProof/>
        </w:rPr>
        <w:tab/>
      </w:r>
      <w:r>
        <w:rPr>
          <w:noProof/>
        </w:rPr>
        <w:fldChar w:fldCharType="begin" w:fldLock="1"/>
      </w:r>
      <w:r>
        <w:rPr>
          <w:noProof/>
        </w:rPr>
        <w:instrText xml:space="preserve"> PAGEREF _Toc210127738 \h </w:instrText>
      </w:r>
      <w:r>
        <w:rPr>
          <w:noProof/>
        </w:rPr>
      </w:r>
      <w:r>
        <w:rPr>
          <w:noProof/>
        </w:rPr>
        <w:fldChar w:fldCharType="separate"/>
      </w:r>
      <w:r>
        <w:rPr>
          <w:noProof/>
        </w:rPr>
        <w:t>404</w:t>
      </w:r>
      <w:r>
        <w:rPr>
          <w:noProof/>
        </w:rPr>
        <w:fldChar w:fldCharType="end"/>
      </w:r>
    </w:p>
    <w:p w14:paraId="2FBC7F34" w14:textId="77777777" w:rsidR="00055C9F" w:rsidRPr="0013383B" w:rsidRDefault="00055C9F">
      <w:pPr>
        <w:pStyle w:val="TOC4"/>
        <w:rPr>
          <w:rFonts w:ascii="Aptos" w:hAnsi="Aptos"/>
          <w:noProof/>
          <w:kern w:val="2"/>
          <w:sz w:val="24"/>
          <w:szCs w:val="24"/>
          <w:lang w:eastAsia="en-GB"/>
        </w:rPr>
      </w:pPr>
      <w:r>
        <w:rPr>
          <w:noProof/>
        </w:rPr>
        <w:t>6.7.2.1</w:t>
      </w:r>
      <w:r>
        <w:rPr>
          <w:noProof/>
        </w:rPr>
        <w:tab/>
        <w:t>General</w:t>
      </w:r>
      <w:r>
        <w:rPr>
          <w:noProof/>
        </w:rPr>
        <w:tab/>
      </w:r>
      <w:r>
        <w:rPr>
          <w:noProof/>
        </w:rPr>
        <w:fldChar w:fldCharType="begin" w:fldLock="1"/>
      </w:r>
      <w:r>
        <w:rPr>
          <w:noProof/>
        </w:rPr>
        <w:instrText xml:space="preserve"> PAGEREF _Toc210127739 \h </w:instrText>
      </w:r>
      <w:r>
        <w:rPr>
          <w:noProof/>
        </w:rPr>
      </w:r>
      <w:r>
        <w:rPr>
          <w:noProof/>
        </w:rPr>
        <w:fldChar w:fldCharType="separate"/>
      </w:r>
      <w:r>
        <w:rPr>
          <w:noProof/>
        </w:rPr>
        <w:t>404</w:t>
      </w:r>
      <w:r>
        <w:rPr>
          <w:noProof/>
        </w:rPr>
        <w:fldChar w:fldCharType="end"/>
      </w:r>
    </w:p>
    <w:p w14:paraId="6D68B3F2" w14:textId="77777777" w:rsidR="00055C9F" w:rsidRPr="0013383B" w:rsidRDefault="00055C9F">
      <w:pPr>
        <w:pStyle w:val="TOC4"/>
        <w:rPr>
          <w:rFonts w:ascii="Aptos" w:hAnsi="Aptos"/>
          <w:noProof/>
          <w:kern w:val="2"/>
          <w:sz w:val="24"/>
          <w:szCs w:val="24"/>
          <w:lang w:eastAsia="en-GB"/>
        </w:rPr>
      </w:pPr>
      <w:r>
        <w:rPr>
          <w:noProof/>
        </w:rPr>
        <w:t>6.7.2.2</w:t>
      </w:r>
      <w:r>
        <w:rPr>
          <w:noProof/>
        </w:rPr>
        <w:tab/>
        <w:t>IMS-ALG in P-CSCF for media plane security</w:t>
      </w:r>
      <w:r>
        <w:rPr>
          <w:noProof/>
        </w:rPr>
        <w:tab/>
      </w:r>
      <w:r>
        <w:rPr>
          <w:noProof/>
        </w:rPr>
        <w:fldChar w:fldCharType="begin" w:fldLock="1"/>
      </w:r>
      <w:r>
        <w:rPr>
          <w:noProof/>
        </w:rPr>
        <w:instrText xml:space="preserve"> PAGEREF _Toc210127740 \h </w:instrText>
      </w:r>
      <w:r>
        <w:rPr>
          <w:noProof/>
        </w:rPr>
      </w:r>
      <w:r>
        <w:rPr>
          <w:noProof/>
        </w:rPr>
        <w:fldChar w:fldCharType="separate"/>
      </w:r>
      <w:r>
        <w:rPr>
          <w:noProof/>
        </w:rPr>
        <w:t>404</w:t>
      </w:r>
      <w:r>
        <w:rPr>
          <w:noProof/>
        </w:rPr>
        <w:fldChar w:fldCharType="end"/>
      </w:r>
    </w:p>
    <w:p w14:paraId="64CC44BF" w14:textId="77777777" w:rsidR="00055C9F" w:rsidRPr="0013383B" w:rsidRDefault="00055C9F">
      <w:pPr>
        <w:pStyle w:val="TOC4"/>
        <w:rPr>
          <w:rFonts w:ascii="Aptos" w:hAnsi="Aptos"/>
          <w:noProof/>
          <w:kern w:val="2"/>
          <w:sz w:val="24"/>
          <w:szCs w:val="24"/>
          <w:lang w:eastAsia="en-GB"/>
        </w:rPr>
      </w:pPr>
      <w:r>
        <w:rPr>
          <w:noProof/>
        </w:rPr>
        <w:t>6.7.2.3</w:t>
      </w:r>
      <w:r>
        <w:rPr>
          <w:noProof/>
        </w:rPr>
        <w:tab/>
        <w:t>IMS-ALG in P-CSCF for explicit congestion control support</w:t>
      </w:r>
      <w:r>
        <w:rPr>
          <w:noProof/>
        </w:rPr>
        <w:tab/>
      </w:r>
      <w:r>
        <w:rPr>
          <w:noProof/>
        </w:rPr>
        <w:fldChar w:fldCharType="begin" w:fldLock="1"/>
      </w:r>
      <w:r>
        <w:rPr>
          <w:noProof/>
        </w:rPr>
        <w:instrText xml:space="preserve"> PAGEREF _Toc210127741 \h </w:instrText>
      </w:r>
      <w:r>
        <w:rPr>
          <w:noProof/>
        </w:rPr>
      </w:r>
      <w:r>
        <w:rPr>
          <w:noProof/>
        </w:rPr>
        <w:fldChar w:fldCharType="separate"/>
      </w:r>
      <w:r>
        <w:rPr>
          <w:noProof/>
        </w:rPr>
        <w:t>409</w:t>
      </w:r>
      <w:r>
        <w:rPr>
          <w:noProof/>
        </w:rPr>
        <w:fldChar w:fldCharType="end"/>
      </w:r>
    </w:p>
    <w:p w14:paraId="0B763AB7" w14:textId="77777777" w:rsidR="00055C9F" w:rsidRPr="0013383B" w:rsidRDefault="00055C9F">
      <w:pPr>
        <w:pStyle w:val="TOC5"/>
        <w:rPr>
          <w:rFonts w:ascii="Aptos" w:hAnsi="Aptos"/>
          <w:noProof/>
          <w:kern w:val="2"/>
          <w:sz w:val="24"/>
          <w:szCs w:val="24"/>
          <w:lang w:eastAsia="en-GB"/>
        </w:rPr>
      </w:pPr>
      <w:r>
        <w:rPr>
          <w:noProof/>
        </w:rPr>
        <w:t>6.7.2.3.1</w:t>
      </w:r>
      <w:r>
        <w:rPr>
          <w:noProof/>
        </w:rPr>
        <w:tab/>
        <w:t>General</w:t>
      </w:r>
      <w:r>
        <w:rPr>
          <w:noProof/>
        </w:rPr>
        <w:tab/>
      </w:r>
      <w:r>
        <w:rPr>
          <w:noProof/>
        </w:rPr>
        <w:fldChar w:fldCharType="begin" w:fldLock="1"/>
      </w:r>
      <w:r>
        <w:rPr>
          <w:noProof/>
        </w:rPr>
        <w:instrText xml:space="preserve"> PAGEREF _Toc210127742 \h </w:instrText>
      </w:r>
      <w:r>
        <w:rPr>
          <w:noProof/>
        </w:rPr>
      </w:r>
      <w:r>
        <w:rPr>
          <w:noProof/>
        </w:rPr>
        <w:fldChar w:fldCharType="separate"/>
      </w:r>
      <w:r>
        <w:rPr>
          <w:noProof/>
        </w:rPr>
        <w:t>409</w:t>
      </w:r>
      <w:r>
        <w:rPr>
          <w:noProof/>
        </w:rPr>
        <w:fldChar w:fldCharType="end"/>
      </w:r>
    </w:p>
    <w:p w14:paraId="51B74476" w14:textId="77777777" w:rsidR="00055C9F" w:rsidRPr="0013383B" w:rsidRDefault="00055C9F">
      <w:pPr>
        <w:pStyle w:val="TOC5"/>
        <w:rPr>
          <w:rFonts w:ascii="Aptos" w:hAnsi="Aptos"/>
          <w:noProof/>
          <w:kern w:val="2"/>
          <w:sz w:val="24"/>
          <w:szCs w:val="24"/>
          <w:lang w:eastAsia="en-GB"/>
        </w:rPr>
      </w:pPr>
      <w:r>
        <w:rPr>
          <w:noProof/>
        </w:rPr>
        <w:t>6.7.2.3.2</w:t>
      </w:r>
      <w:r>
        <w:rPr>
          <w:noProof/>
        </w:rPr>
        <w:tab/>
        <w:t xml:space="preserve">Incoming SDP </w:t>
      </w:r>
      <w:r>
        <w:rPr>
          <w:noProof/>
          <w:lang w:eastAsia="ko-KR"/>
        </w:rPr>
        <w:t>o</w:t>
      </w:r>
      <w:r>
        <w:rPr>
          <w:noProof/>
        </w:rPr>
        <w:t>ffer with ECN</w:t>
      </w:r>
      <w:r>
        <w:rPr>
          <w:noProof/>
        </w:rPr>
        <w:tab/>
      </w:r>
      <w:r>
        <w:rPr>
          <w:noProof/>
        </w:rPr>
        <w:fldChar w:fldCharType="begin" w:fldLock="1"/>
      </w:r>
      <w:r>
        <w:rPr>
          <w:noProof/>
        </w:rPr>
        <w:instrText xml:space="preserve"> PAGEREF _Toc210127743 \h </w:instrText>
      </w:r>
      <w:r>
        <w:rPr>
          <w:noProof/>
        </w:rPr>
      </w:r>
      <w:r>
        <w:rPr>
          <w:noProof/>
        </w:rPr>
        <w:fldChar w:fldCharType="separate"/>
      </w:r>
      <w:r>
        <w:rPr>
          <w:noProof/>
        </w:rPr>
        <w:t>409</w:t>
      </w:r>
      <w:r>
        <w:rPr>
          <w:noProof/>
        </w:rPr>
        <w:fldChar w:fldCharType="end"/>
      </w:r>
    </w:p>
    <w:p w14:paraId="7ECA55BB" w14:textId="77777777" w:rsidR="00055C9F" w:rsidRPr="0013383B" w:rsidRDefault="00055C9F">
      <w:pPr>
        <w:pStyle w:val="TOC5"/>
        <w:rPr>
          <w:rFonts w:ascii="Aptos" w:hAnsi="Aptos"/>
          <w:noProof/>
          <w:kern w:val="2"/>
          <w:sz w:val="24"/>
          <w:szCs w:val="24"/>
          <w:lang w:eastAsia="en-GB"/>
        </w:rPr>
      </w:pPr>
      <w:r>
        <w:rPr>
          <w:noProof/>
        </w:rPr>
        <w:t>6.7.2.3.3</w:t>
      </w:r>
      <w:r>
        <w:rPr>
          <w:noProof/>
        </w:rPr>
        <w:tab/>
        <w:t xml:space="preserve">Incoming SDP </w:t>
      </w:r>
      <w:r>
        <w:rPr>
          <w:noProof/>
          <w:lang w:eastAsia="ko-KR"/>
        </w:rPr>
        <w:t>o</w:t>
      </w:r>
      <w:r>
        <w:rPr>
          <w:noProof/>
        </w:rPr>
        <w:t>ffer without ECN</w:t>
      </w:r>
      <w:r>
        <w:rPr>
          <w:noProof/>
        </w:rPr>
        <w:tab/>
      </w:r>
      <w:r>
        <w:rPr>
          <w:noProof/>
        </w:rPr>
        <w:fldChar w:fldCharType="begin" w:fldLock="1"/>
      </w:r>
      <w:r>
        <w:rPr>
          <w:noProof/>
        </w:rPr>
        <w:instrText xml:space="preserve"> PAGEREF _Toc210127744 \h </w:instrText>
      </w:r>
      <w:r>
        <w:rPr>
          <w:noProof/>
        </w:rPr>
      </w:r>
      <w:r>
        <w:rPr>
          <w:noProof/>
        </w:rPr>
        <w:fldChar w:fldCharType="separate"/>
      </w:r>
      <w:r>
        <w:rPr>
          <w:noProof/>
        </w:rPr>
        <w:t>410</w:t>
      </w:r>
      <w:r>
        <w:rPr>
          <w:noProof/>
        </w:rPr>
        <w:fldChar w:fldCharType="end"/>
      </w:r>
    </w:p>
    <w:p w14:paraId="3347D23B" w14:textId="77777777" w:rsidR="00055C9F" w:rsidRPr="0013383B" w:rsidRDefault="00055C9F">
      <w:pPr>
        <w:pStyle w:val="TOC4"/>
        <w:rPr>
          <w:rFonts w:ascii="Aptos" w:hAnsi="Aptos"/>
          <w:noProof/>
          <w:kern w:val="2"/>
          <w:sz w:val="24"/>
          <w:szCs w:val="24"/>
          <w:lang w:eastAsia="en-GB"/>
        </w:rPr>
      </w:pPr>
      <w:r>
        <w:rPr>
          <w:noProof/>
        </w:rPr>
        <w:t>6.7.2.4</w:t>
      </w:r>
      <w:r>
        <w:rPr>
          <w:noProof/>
        </w:rPr>
        <w:tab/>
        <w:t>IMS-ALG in P-CSCF for Optimal Media Routeing (OMR)</w:t>
      </w:r>
      <w:r>
        <w:rPr>
          <w:noProof/>
        </w:rPr>
        <w:tab/>
      </w:r>
      <w:r>
        <w:rPr>
          <w:noProof/>
        </w:rPr>
        <w:fldChar w:fldCharType="begin" w:fldLock="1"/>
      </w:r>
      <w:r>
        <w:rPr>
          <w:noProof/>
        </w:rPr>
        <w:instrText xml:space="preserve"> PAGEREF _Toc210127745 \h </w:instrText>
      </w:r>
      <w:r>
        <w:rPr>
          <w:noProof/>
        </w:rPr>
      </w:r>
      <w:r>
        <w:rPr>
          <w:noProof/>
        </w:rPr>
        <w:fldChar w:fldCharType="separate"/>
      </w:r>
      <w:r>
        <w:rPr>
          <w:noProof/>
        </w:rPr>
        <w:t>410</w:t>
      </w:r>
      <w:r>
        <w:rPr>
          <w:noProof/>
        </w:rPr>
        <w:fldChar w:fldCharType="end"/>
      </w:r>
    </w:p>
    <w:p w14:paraId="6558FF77" w14:textId="77777777" w:rsidR="00055C9F" w:rsidRPr="0013383B" w:rsidRDefault="00055C9F">
      <w:pPr>
        <w:pStyle w:val="TOC4"/>
        <w:rPr>
          <w:rFonts w:ascii="Aptos" w:hAnsi="Aptos"/>
          <w:noProof/>
          <w:kern w:val="2"/>
          <w:sz w:val="24"/>
          <w:szCs w:val="24"/>
          <w:lang w:eastAsia="en-GB"/>
        </w:rPr>
      </w:pPr>
      <w:r>
        <w:rPr>
          <w:noProof/>
        </w:rPr>
        <w:t>6.7.2.5</w:t>
      </w:r>
      <w:r>
        <w:rPr>
          <w:noProof/>
        </w:rPr>
        <w:tab/>
        <w:t>IMS-ALG in P-CSCF for NA(P)T and NA(P)T-PT controlled by the P-CSCF</w:t>
      </w:r>
      <w:r>
        <w:rPr>
          <w:noProof/>
        </w:rPr>
        <w:tab/>
      </w:r>
      <w:r>
        <w:rPr>
          <w:noProof/>
        </w:rPr>
        <w:fldChar w:fldCharType="begin" w:fldLock="1"/>
      </w:r>
      <w:r>
        <w:rPr>
          <w:noProof/>
        </w:rPr>
        <w:instrText xml:space="preserve"> PAGEREF _Toc210127746 \h </w:instrText>
      </w:r>
      <w:r>
        <w:rPr>
          <w:noProof/>
        </w:rPr>
      </w:r>
      <w:r>
        <w:rPr>
          <w:noProof/>
        </w:rPr>
        <w:fldChar w:fldCharType="separate"/>
      </w:r>
      <w:r>
        <w:rPr>
          <w:noProof/>
        </w:rPr>
        <w:t>410</w:t>
      </w:r>
      <w:r>
        <w:rPr>
          <w:noProof/>
        </w:rPr>
        <w:fldChar w:fldCharType="end"/>
      </w:r>
    </w:p>
    <w:p w14:paraId="224D76DD" w14:textId="77777777" w:rsidR="00055C9F" w:rsidRPr="0013383B" w:rsidRDefault="00055C9F">
      <w:pPr>
        <w:pStyle w:val="TOC5"/>
        <w:rPr>
          <w:rFonts w:ascii="Aptos" w:hAnsi="Aptos"/>
          <w:noProof/>
          <w:kern w:val="2"/>
          <w:sz w:val="24"/>
          <w:szCs w:val="24"/>
          <w:lang w:eastAsia="en-GB"/>
        </w:rPr>
      </w:pPr>
      <w:r>
        <w:rPr>
          <w:noProof/>
        </w:rPr>
        <w:t>6.7.2.5.1</w:t>
      </w:r>
      <w:r>
        <w:rPr>
          <w:noProof/>
        </w:rPr>
        <w:tab/>
        <w:t>General</w:t>
      </w:r>
      <w:r>
        <w:rPr>
          <w:noProof/>
        </w:rPr>
        <w:tab/>
      </w:r>
      <w:r>
        <w:rPr>
          <w:noProof/>
        </w:rPr>
        <w:fldChar w:fldCharType="begin" w:fldLock="1"/>
      </w:r>
      <w:r>
        <w:rPr>
          <w:noProof/>
        </w:rPr>
        <w:instrText xml:space="preserve"> PAGEREF _Toc210127747 \h </w:instrText>
      </w:r>
      <w:r>
        <w:rPr>
          <w:noProof/>
        </w:rPr>
      </w:r>
      <w:r>
        <w:rPr>
          <w:noProof/>
        </w:rPr>
        <w:fldChar w:fldCharType="separate"/>
      </w:r>
      <w:r>
        <w:rPr>
          <w:noProof/>
        </w:rPr>
        <w:t>410</w:t>
      </w:r>
      <w:r>
        <w:rPr>
          <w:noProof/>
        </w:rPr>
        <w:fldChar w:fldCharType="end"/>
      </w:r>
    </w:p>
    <w:p w14:paraId="10D5AEB7" w14:textId="77777777" w:rsidR="00055C9F" w:rsidRPr="0013383B" w:rsidRDefault="00055C9F">
      <w:pPr>
        <w:pStyle w:val="TOC4"/>
        <w:rPr>
          <w:rFonts w:ascii="Aptos" w:hAnsi="Aptos"/>
          <w:noProof/>
          <w:kern w:val="2"/>
          <w:sz w:val="24"/>
          <w:szCs w:val="24"/>
          <w:lang w:eastAsia="en-GB"/>
        </w:rPr>
      </w:pPr>
      <w:r>
        <w:rPr>
          <w:noProof/>
        </w:rPr>
        <w:t>6.7.2.6</w:t>
      </w:r>
      <w:r>
        <w:rPr>
          <w:noProof/>
        </w:rPr>
        <w:tab/>
        <w:t>IMS-ALG in P-CSCF for support of hosted NAT</w:t>
      </w:r>
      <w:r>
        <w:rPr>
          <w:noProof/>
        </w:rPr>
        <w:tab/>
      </w:r>
      <w:r>
        <w:rPr>
          <w:noProof/>
        </w:rPr>
        <w:fldChar w:fldCharType="begin" w:fldLock="1"/>
      </w:r>
      <w:r>
        <w:rPr>
          <w:noProof/>
        </w:rPr>
        <w:instrText xml:space="preserve"> PAGEREF _Toc210127748 \h </w:instrText>
      </w:r>
      <w:r>
        <w:rPr>
          <w:noProof/>
        </w:rPr>
      </w:r>
      <w:r>
        <w:rPr>
          <w:noProof/>
        </w:rPr>
        <w:fldChar w:fldCharType="separate"/>
      </w:r>
      <w:r>
        <w:rPr>
          <w:noProof/>
        </w:rPr>
        <w:t>411</w:t>
      </w:r>
      <w:r>
        <w:rPr>
          <w:noProof/>
        </w:rPr>
        <w:fldChar w:fldCharType="end"/>
      </w:r>
    </w:p>
    <w:p w14:paraId="709C5F52" w14:textId="77777777" w:rsidR="00055C9F" w:rsidRPr="0013383B" w:rsidRDefault="00055C9F">
      <w:pPr>
        <w:pStyle w:val="TOC5"/>
        <w:rPr>
          <w:rFonts w:ascii="Aptos" w:hAnsi="Aptos"/>
          <w:noProof/>
          <w:kern w:val="2"/>
          <w:sz w:val="24"/>
          <w:szCs w:val="24"/>
          <w:lang w:eastAsia="en-GB"/>
        </w:rPr>
      </w:pPr>
      <w:r>
        <w:rPr>
          <w:noProof/>
        </w:rPr>
        <w:t>6.7.2.6.1</w:t>
      </w:r>
      <w:r>
        <w:rPr>
          <w:noProof/>
        </w:rPr>
        <w:tab/>
        <w:t>General</w:t>
      </w:r>
      <w:r>
        <w:rPr>
          <w:noProof/>
        </w:rPr>
        <w:tab/>
      </w:r>
      <w:r>
        <w:rPr>
          <w:noProof/>
        </w:rPr>
        <w:fldChar w:fldCharType="begin" w:fldLock="1"/>
      </w:r>
      <w:r>
        <w:rPr>
          <w:noProof/>
        </w:rPr>
        <w:instrText xml:space="preserve"> PAGEREF _Toc210127749 \h </w:instrText>
      </w:r>
      <w:r>
        <w:rPr>
          <w:noProof/>
        </w:rPr>
      </w:r>
      <w:r>
        <w:rPr>
          <w:noProof/>
        </w:rPr>
        <w:fldChar w:fldCharType="separate"/>
      </w:r>
      <w:r>
        <w:rPr>
          <w:noProof/>
        </w:rPr>
        <w:t>411</w:t>
      </w:r>
      <w:r>
        <w:rPr>
          <w:noProof/>
        </w:rPr>
        <w:fldChar w:fldCharType="end"/>
      </w:r>
    </w:p>
    <w:p w14:paraId="3A01B983" w14:textId="77777777" w:rsidR="00055C9F" w:rsidRPr="0013383B" w:rsidRDefault="00055C9F">
      <w:pPr>
        <w:pStyle w:val="TOC5"/>
        <w:rPr>
          <w:rFonts w:ascii="Aptos" w:hAnsi="Aptos"/>
          <w:noProof/>
          <w:kern w:val="2"/>
          <w:sz w:val="24"/>
          <w:szCs w:val="24"/>
          <w:lang w:eastAsia="en-GB"/>
        </w:rPr>
      </w:pPr>
      <w:r>
        <w:rPr>
          <w:noProof/>
        </w:rPr>
        <w:t>6.7.2.6.2</w:t>
      </w:r>
      <w:r>
        <w:rPr>
          <w:noProof/>
        </w:rPr>
        <w:tab/>
        <w:t>Hosted NAT traversal for TCP based streams</w:t>
      </w:r>
      <w:r>
        <w:rPr>
          <w:noProof/>
        </w:rPr>
        <w:tab/>
      </w:r>
      <w:r>
        <w:rPr>
          <w:noProof/>
        </w:rPr>
        <w:fldChar w:fldCharType="begin" w:fldLock="1"/>
      </w:r>
      <w:r>
        <w:rPr>
          <w:noProof/>
        </w:rPr>
        <w:instrText xml:space="preserve"> PAGEREF _Toc210127750 \h </w:instrText>
      </w:r>
      <w:r>
        <w:rPr>
          <w:noProof/>
        </w:rPr>
      </w:r>
      <w:r>
        <w:rPr>
          <w:noProof/>
        </w:rPr>
        <w:fldChar w:fldCharType="separate"/>
      </w:r>
      <w:r>
        <w:rPr>
          <w:noProof/>
        </w:rPr>
        <w:t>411</w:t>
      </w:r>
      <w:r>
        <w:rPr>
          <w:noProof/>
        </w:rPr>
        <w:fldChar w:fldCharType="end"/>
      </w:r>
    </w:p>
    <w:p w14:paraId="6F369FA4" w14:textId="77777777" w:rsidR="00055C9F" w:rsidRPr="0013383B" w:rsidRDefault="00055C9F">
      <w:pPr>
        <w:pStyle w:val="TOC4"/>
        <w:rPr>
          <w:rFonts w:ascii="Aptos" w:hAnsi="Aptos"/>
          <w:noProof/>
          <w:kern w:val="2"/>
          <w:sz w:val="24"/>
          <w:szCs w:val="24"/>
          <w:lang w:eastAsia="en-GB"/>
        </w:rPr>
      </w:pPr>
      <w:r>
        <w:rPr>
          <w:noProof/>
        </w:rPr>
        <w:t>6.7.2.7</w:t>
      </w:r>
      <w:r>
        <w:rPr>
          <w:noProof/>
        </w:rPr>
        <w:tab/>
        <w:t>IMS-ALG in P-CSCF for support of ICE</w:t>
      </w:r>
      <w:r>
        <w:rPr>
          <w:noProof/>
        </w:rPr>
        <w:tab/>
      </w:r>
      <w:r>
        <w:rPr>
          <w:noProof/>
        </w:rPr>
        <w:fldChar w:fldCharType="begin" w:fldLock="1"/>
      </w:r>
      <w:r>
        <w:rPr>
          <w:noProof/>
        </w:rPr>
        <w:instrText xml:space="preserve"> PAGEREF _Toc210127751 \h </w:instrText>
      </w:r>
      <w:r>
        <w:rPr>
          <w:noProof/>
        </w:rPr>
      </w:r>
      <w:r>
        <w:rPr>
          <w:noProof/>
        </w:rPr>
        <w:fldChar w:fldCharType="separate"/>
      </w:r>
      <w:r>
        <w:rPr>
          <w:noProof/>
        </w:rPr>
        <w:t>411</w:t>
      </w:r>
      <w:r>
        <w:rPr>
          <w:noProof/>
        </w:rPr>
        <w:fldChar w:fldCharType="end"/>
      </w:r>
    </w:p>
    <w:p w14:paraId="1D975A9B" w14:textId="77777777" w:rsidR="00055C9F" w:rsidRPr="0013383B" w:rsidRDefault="00055C9F">
      <w:pPr>
        <w:pStyle w:val="TOC5"/>
        <w:rPr>
          <w:rFonts w:ascii="Aptos" w:hAnsi="Aptos"/>
          <w:noProof/>
          <w:kern w:val="2"/>
          <w:sz w:val="24"/>
          <w:szCs w:val="24"/>
          <w:lang w:eastAsia="en-GB"/>
        </w:rPr>
      </w:pPr>
      <w:r>
        <w:rPr>
          <w:noProof/>
        </w:rPr>
        <w:t>6.7.2.7.1</w:t>
      </w:r>
      <w:r>
        <w:rPr>
          <w:noProof/>
        </w:rPr>
        <w:tab/>
        <w:t>General</w:t>
      </w:r>
      <w:r>
        <w:rPr>
          <w:noProof/>
        </w:rPr>
        <w:tab/>
      </w:r>
      <w:r>
        <w:rPr>
          <w:noProof/>
        </w:rPr>
        <w:fldChar w:fldCharType="begin" w:fldLock="1"/>
      </w:r>
      <w:r>
        <w:rPr>
          <w:noProof/>
        </w:rPr>
        <w:instrText xml:space="preserve"> PAGEREF _Toc210127752 \h </w:instrText>
      </w:r>
      <w:r>
        <w:rPr>
          <w:noProof/>
        </w:rPr>
      </w:r>
      <w:r>
        <w:rPr>
          <w:noProof/>
        </w:rPr>
        <w:fldChar w:fldCharType="separate"/>
      </w:r>
      <w:r>
        <w:rPr>
          <w:noProof/>
        </w:rPr>
        <w:t>411</w:t>
      </w:r>
      <w:r>
        <w:rPr>
          <w:noProof/>
        </w:rPr>
        <w:fldChar w:fldCharType="end"/>
      </w:r>
    </w:p>
    <w:p w14:paraId="527BA1E2" w14:textId="77777777" w:rsidR="00055C9F" w:rsidRPr="0013383B" w:rsidRDefault="00055C9F">
      <w:pPr>
        <w:pStyle w:val="TOC5"/>
        <w:rPr>
          <w:rFonts w:ascii="Aptos" w:hAnsi="Aptos"/>
          <w:noProof/>
          <w:kern w:val="2"/>
          <w:sz w:val="24"/>
          <w:szCs w:val="24"/>
          <w:lang w:eastAsia="en-GB"/>
        </w:rPr>
      </w:pPr>
      <w:r>
        <w:rPr>
          <w:noProof/>
        </w:rPr>
        <w:t>6.7.2.7.2</w:t>
      </w:r>
      <w:r>
        <w:rPr>
          <w:noProof/>
        </w:rPr>
        <w:tab/>
        <w:t>P-CSCF full ICE procedures for UDP based streams</w:t>
      </w:r>
      <w:r>
        <w:rPr>
          <w:noProof/>
        </w:rPr>
        <w:tab/>
      </w:r>
      <w:r>
        <w:rPr>
          <w:noProof/>
        </w:rPr>
        <w:fldChar w:fldCharType="begin" w:fldLock="1"/>
      </w:r>
      <w:r>
        <w:rPr>
          <w:noProof/>
        </w:rPr>
        <w:instrText xml:space="preserve"> PAGEREF _Toc210127753 \h </w:instrText>
      </w:r>
      <w:r>
        <w:rPr>
          <w:noProof/>
        </w:rPr>
      </w:r>
      <w:r>
        <w:rPr>
          <w:noProof/>
        </w:rPr>
        <w:fldChar w:fldCharType="separate"/>
      </w:r>
      <w:r>
        <w:rPr>
          <w:noProof/>
        </w:rPr>
        <w:t>412</w:t>
      </w:r>
      <w:r>
        <w:rPr>
          <w:noProof/>
        </w:rPr>
        <w:fldChar w:fldCharType="end"/>
      </w:r>
    </w:p>
    <w:p w14:paraId="6BFE3011" w14:textId="77777777" w:rsidR="00055C9F" w:rsidRPr="0013383B" w:rsidRDefault="00055C9F">
      <w:pPr>
        <w:pStyle w:val="TOC6"/>
        <w:rPr>
          <w:rFonts w:ascii="Aptos" w:hAnsi="Aptos"/>
          <w:noProof/>
          <w:kern w:val="2"/>
          <w:sz w:val="24"/>
          <w:szCs w:val="24"/>
          <w:lang w:eastAsia="en-GB"/>
        </w:rPr>
      </w:pPr>
      <w:r>
        <w:rPr>
          <w:noProof/>
        </w:rPr>
        <w:t>6.7.2.7.2.1</w:t>
      </w:r>
      <w:r>
        <w:rPr>
          <w:noProof/>
        </w:rPr>
        <w:tab/>
        <w:t>General</w:t>
      </w:r>
      <w:r>
        <w:rPr>
          <w:noProof/>
        </w:rPr>
        <w:tab/>
      </w:r>
      <w:r>
        <w:rPr>
          <w:noProof/>
        </w:rPr>
        <w:fldChar w:fldCharType="begin" w:fldLock="1"/>
      </w:r>
      <w:r>
        <w:rPr>
          <w:noProof/>
        </w:rPr>
        <w:instrText xml:space="preserve"> PAGEREF _Toc210127754 \h </w:instrText>
      </w:r>
      <w:r>
        <w:rPr>
          <w:noProof/>
        </w:rPr>
      </w:r>
      <w:r>
        <w:rPr>
          <w:noProof/>
        </w:rPr>
        <w:fldChar w:fldCharType="separate"/>
      </w:r>
      <w:r>
        <w:rPr>
          <w:noProof/>
        </w:rPr>
        <w:t>412</w:t>
      </w:r>
      <w:r>
        <w:rPr>
          <w:noProof/>
        </w:rPr>
        <w:fldChar w:fldCharType="end"/>
      </w:r>
    </w:p>
    <w:p w14:paraId="1186FBA2" w14:textId="77777777" w:rsidR="00055C9F" w:rsidRPr="0013383B" w:rsidRDefault="00055C9F">
      <w:pPr>
        <w:pStyle w:val="TOC6"/>
        <w:rPr>
          <w:rFonts w:ascii="Aptos" w:hAnsi="Aptos"/>
          <w:noProof/>
          <w:kern w:val="2"/>
          <w:sz w:val="24"/>
          <w:szCs w:val="24"/>
          <w:lang w:eastAsia="en-GB"/>
        </w:rPr>
      </w:pPr>
      <w:r>
        <w:rPr>
          <w:noProof/>
        </w:rPr>
        <w:t>6.7.2.7.2.2</w:t>
      </w:r>
      <w:r>
        <w:rPr>
          <w:noProof/>
        </w:rPr>
        <w:tab/>
        <w:t>P-CSCF receiving SDP offer</w:t>
      </w:r>
      <w:r>
        <w:rPr>
          <w:noProof/>
        </w:rPr>
        <w:tab/>
      </w:r>
      <w:r>
        <w:rPr>
          <w:noProof/>
        </w:rPr>
        <w:fldChar w:fldCharType="begin" w:fldLock="1"/>
      </w:r>
      <w:r>
        <w:rPr>
          <w:noProof/>
        </w:rPr>
        <w:instrText xml:space="preserve"> PAGEREF _Toc210127755 \h </w:instrText>
      </w:r>
      <w:r>
        <w:rPr>
          <w:noProof/>
        </w:rPr>
      </w:r>
      <w:r>
        <w:rPr>
          <w:noProof/>
        </w:rPr>
        <w:fldChar w:fldCharType="separate"/>
      </w:r>
      <w:r>
        <w:rPr>
          <w:noProof/>
        </w:rPr>
        <w:t>412</w:t>
      </w:r>
      <w:r>
        <w:rPr>
          <w:noProof/>
        </w:rPr>
        <w:fldChar w:fldCharType="end"/>
      </w:r>
    </w:p>
    <w:p w14:paraId="02702848" w14:textId="77777777" w:rsidR="00055C9F" w:rsidRPr="0013383B" w:rsidRDefault="00055C9F">
      <w:pPr>
        <w:pStyle w:val="TOC6"/>
        <w:rPr>
          <w:rFonts w:ascii="Aptos" w:hAnsi="Aptos"/>
          <w:noProof/>
          <w:kern w:val="2"/>
          <w:sz w:val="24"/>
          <w:szCs w:val="24"/>
          <w:lang w:eastAsia="en-GB"/>
        </w:rPr>
      </w:pPr>
      <w:r>
        <w:rPr>
          <w:noProof/>
        </w:rPr>
        <w:t>6.7.2.7.2.3</w:t>
      </w:r>
      <w:r>
        <w:rPr>
          <w:noProof/>
        </w:rPr>
        <w:tab/>
        <w:t>P-CSCF sending SDP offer</w:t>
      </w:r>
      <w:r>
        <w:rPr>
          <w:noProof/>
        </w:rPr>
        <w:tab/>
      </w:r>
      <w:r>
        <w:rPr>
          <w:noProof/>
        </w:rPr>
        <w:fldChar w:fldCharType="begin" w:fldLock="1"/>
      </w:r>
      <w:r>
        <w:rPr>
          <w:noProof/>
        </w:rPr>
        <w:instrText xml:space="preserve"> PAGEREF _Toc210127756 \h </w:instrText>
      </w:r>
      <w:r>
        <w:rPr>
          <w:noProof/>
        </w:rPr>
      </w:r>
      <w:r>
        <w:rPr>
          <w:noProof/>
        </w:rPr>
        <w:fldChar w:fldCharType="separate"/>
      </w:r>
      <w:r>
        <w:rPr>
          <w:noProof/>
        </w:rPr>
        <w:t>412</w:t>
      </w:r>
      <w:r>
        <w:rPr>
          <w:noProof/>
        </w:rPr>
        <w:fldChar w:fldCharType="end"/>
      </w:r>
    </w:p>
    <w:p w14:paraId="23C60F00" w14:textId="77777777" w:rsidR="00055C9F" w:rsidRPr="0013383B" w:rsidRDefault="00055C9F">
      <w:pPr>
        <w:pStyle w:val="TOC6"/>
        <w:rPr>
          <w:rFonts w:ascii="Aptos" w:hAnsi="Aptos"/>
          <w:noProof/>
          <w:kern w:val="2"/>
          <w:sz w:val="24"/>
          <w:szCs w:val="24"/>
          <w:lang w:eastAsia="en-GB"/>
        </w:rPr>
      </w:pPr>
      <w:r>
        <w:rPr>
          <w:noProof/>
        </w:rPr>
        <w:t>6.7.2.7.2.4</w:t>
      </w:r>
      <w:r>
        <w:rPr>
          <w:noProof/>
        </w:rPr>
        <w:tab/>
        <w:t>P-CSCF receiving SDP answer</w:t>
      </w:r>
      <w:r>
        <w:rPr>
          <w:noProof/>
        </w:rPr>
        <w:tab/>
      </w:r>
      <w:r>
        <w:rPr>
          <w:noProof/>
        </w:rPr>
        <w:fldChar w:fldCharType="begin" w:fldLock="1"/>
      </w:r>
      <w:r>
        <w:rPr>
          <w:noProof/>
        </w:rPr>
        <w:instrText xml:space="preserve"> PAGEREF _Toc210127757 \h </w:instrText>
      </w:r>
      <w:r>
        <w:rPr>
          <w:noProof/>
        </w:rPr>
      </w:r>
      <w:r>
        <w:rPr>
          <w:noProof/>
        </w:rPr>
        <w:fldChar w:fldCharType="separate"/>
      </w:r>
      <w:r>
        <w:rPr>
          <w:noProof/>
        </w:rPr>
        <w:t>412</w:t>
      </w:r>
      <w:r>
        <w:rPr>
          <w:noProof/>
        </w:rPr>
        <w:fldChar w:fldCharType="end"/>
      </w:r>
    </w:p>
    <w:p w14:paraId="003A395D" w14:textId="77777777" w:rsidR="00055C9F" w:rsidRPr="0013383B" w:rsidRDefault="00055C9F">
      <w:pPr>
        <w:pStyle w:val="TOC6"/>
        <w:rPr>
          <w:rFonts w:ascii="Aptos" w:hAnsi="Aptos"/>
          <w:noProof/>
          <w:kern w:val="2"/>
          <w:sz w:val="24"/>
          <w:szCs w:val="24"/>
          <w:lang w:eastAsia="en-GB"/>
        </w:rPr>
      </w:pPr>
      <w:r>
        <w:rPr>
          <w:noProof/>
        </w:rPr>
        <w:t>6.7.2.7.2.5</w:t>
      </w:r>
      <w:r>
        <w:rPr>
          <w:noProof/>
        </w:rPr>
        <w:tab/>
        <w:t>P-CSCF sending SDP answer</w:t>
      </w:r>
      <w:r>
        <w:rPr>
          <w:noProof/>
        </w:rPr>
        <w:tab/>
      </w:r>
      <w:r>
        <w:rPr>
          <w:noProof/>
        </w:rPr>
        <w:fldChar w:fldCharType="begin" w:fldLock="1"/>
      </w:r>
      <w:r>
        <w:rPr>
          <w:noProof/>
        </w:rPr>
        <w:instrText xml:space="preserve"> PAGEREF _Toc210127758 \h </w:instrText>
      </w:r>
      <w:r>
        <w:rPr>
          <w:noProof/>
        </w:rPr>
      </w:r>
      <w:r>
        <w:rPr>
          <w:noProof/>
        </w:rPr>
        <w:fldChar w:fldCharType="separate"/>
      </w:r>
      <w:r>
        <w:rPr>
          <w:noProof/>
        </w:rPr>
        <w:t>412</w:t>
      </w:r>
      <w:r>
        <w:rPr>
          <w:noProof/>
        </w:rPr>
        <w:fldChar w:fldCharType="end"/>
      </w:r>
    </w:p>
    <w:p w14:paraId="54B75E67" w14:textId="77777777" w:rsidR="00055C9F" w:rsidRPr="0013383B" w:rsidRDefault="00055C9F">
      <w:pPr>
        <w:pStyle w:val="TOC5"/>
        <w:rPr>
          <w:rFonts w:ascii="Aptos" w:hAnsi="Aptos"/>
          <w:noProof/>
          <w:kern w:val="2"/>
          <w:sz w:val="24"/>
          <w:szCs w:val="24"/>
          <w:lang w:eastAsia="en-GB"/>
        </w:rPr>
      </w:pPr>
      <w:r>
        <w:rPr>
          <w:noProof/>
        </w:rPr>
        <w:t>6.7.2.7.3</w:t>
      </w:r>
      <w:r>
        <w:rPr>
          <w:noProof/>
        </w:rPr>
        <w:tab/>
        <w:t>P-CSCF ICE lite procedures for UDP based streams</w:t>
      </w:r>
      <w:r>
        <w:rPr>
          <w:noProof/>
        </w:rPr>
        <w:tab/>
      </w:r>
      <w:r>
        <w:rPr>
          <w:noProof/>
        </w:rPr>
        <w:fldChar w:fldCharType="begin" w:fldLock="1"/>
      </w:r>
      <w:r>
        <w:rPr>
          <w:noProof/>
        </w:rPr>
        <w:instrText xml:space="preserve"> PAGEREF _Toc210127759 \h </w:instrText>
      </w:r>
      <w:r>
        <w:rPr>
          <w:noProof/>
        </w:rPr>
      </w:r>
      <w:r>
        <w:rPr>
          <w:noProof/>
        </w:rPr>
        <w:fldChar w:fldCharType="separate"/>
      </w:r>
      <w:r>
        <w:rPr>
          <w:noProof/>
        </w:rPr>
        <w:t>413</w:t>
      </w:r>
      <w:r>
        <w:rPr>
          <w:noProof/>
        </w:rPr>
        <w:fldChar w:fldCharType="end"/>
      </w:r>
    </w:p>
    <w:p w14:paraId="19AD8969" w14:textId="77777777" w:rsidR="00055C9F" w:rsidRPr="0013383B" w:rsidRDefault="00055C9F">
      <w:pPr>
        <w:pStyle w:val="TOC5"/>
        <w:rPr>
          <w:rFonts w:ascii="Aptos" w:hAnsi="Aptos"/>
          <w:noProof/>
          <w:kern w:val="2"/>
          <w:sz w:val="24"/>
          <w:szCs w:val="24"/>
          <w:lang w:eastAsia="en-GB"/>
        </w:rPr>
      </w:pPr>
      <w:r>
        <w:rPr>
          <w:noProof/>
        </w:rPr>
        <w:t>6.7.2.7.4</w:t>
      </w:r>
      <w:r>
        <w:rPr>
          <w:noProof/>
        </w:rPr>
        <w:tab/>
        <w:t>ICE procedures for TCP based streams</w:t>
      </w:r>
      <w:r>
        <w:rPr>
          <w:noProof/>
        </w:rPr>
        <w:tab/>
      </w:r>
      <w:r>
        <w:rPr>
          <w:noProof/>
        </w:rPr>
        <w:fldChar w:fldCharType="begin" w:fldLock="1"/>
      </w:r>
      <w:r>
        <w:rPr>
          <w:noProof/>
        </w:rPr>
        <w:instrText xml:space="preserve"> PAGEREF _Toc210127760 \h </w:instrText>
      </w:r>
      <w:r>
        <w:rPr>
          <w:noProof/>
        </w:rPr>
      </w:r>
      <w:r>
        <w:rPr>
          <w:noProof/>
        </w:rPr>
        <w:fldChar w:fldCharType="separate"/>
      </w:r>
      <w:r>
        <w:rPr>
          <w:noProof/>
        </w:rPr>
        <w:t>413</w:t>
      </w:r>
      <w:r>
        <w:rPr>
          <w:noProof/>
        </w:rPr>
        <w:fldChar w:fldCharType="end"/>
      </w:r>
    </w:p>
    <w:p w14:paraId="317D49E7" w14:textId="77777777" w:rsidR="00055C9F" w:rsidRPr="0013383B" w:rsidRDefault="00055C9F">
      <w:pPr>
        <w:pStyle w:val="TOC6"/>
        <w:rPr>
          <w:rFonts w:ascii="Aptos" w:hAnsi="Aptos"/>
          <w:noProof/>
          <w:kern w:val="2"/>
          <w:sz w:val="24"/>
          <w:szCs w:val="24"/>
          <w:lang w:eastAsia="en-GB"/>
        </w:rPr>
      </w:pPr>
      <w:r>
        <w:rPr>
          <w:noProof/>
        </w:rPr>
        <w:t>6.7.2.7.4.1</w:t>
      </w:r>
      <w:r>
        <w:rPr>
          <w:noProof/>
        </w:rPr>
        <w:tab/>
        <w:t>General</w:t>
      </w:r>
      <w:r>
        <w:rPr>
          <w:noProof/>
        </w:rPr>
        <w:tab/>
      </w:r>
      <w:r>
        <w:rPr>
          <w:noProof/>
        </w:rPr>
        <w:fldChar w:fldCharType="begin" w:fldLock="1"/>
      </w:r>
      <w:r>
        <w:rPr>
          <w:noProof/>
        </w:rPr>
        <w:instrText xml:space="preserve"> PAGEREF _Toc210127761 \h </w:instrText>
      </w:r>
      <w:r>
        <w:rPr>
          <w:noProof/>
        </w:rPr>
      </w:r>
      <w:r>
        <w:rPr>
          <w:noProof/>
        </w:rPr>
        <w:fldChar w:fldCharType="separate"/>
      </w:r>
      <w:r>
        <w:rPr>
          <w:noProof/>
        </w:rPr>
        <w:t>413</w:t>
      </w:r>
      <w:r>
        <w:rPr>
          <w:noProof/>
        </w:rPr>
        <w:fldChar w:fldCharType="end"/>
      </w:r>
    </w:p>
    <w:p w14:paraId="2E88E4B5" w14:textId="77777777" w:rsidR="00055C9F" w:rsidRPr="0013383B" w:rsidRDefault="00055C9F">
      <w:pPr>
        <w:pStyle w:val="TOC6"/>
        <w:rPr>
          <w:rFonts w:ascii="Aptos" w:hAnsi="Aptos"/>
          <w:noProof/>
          <w:kern w:val="2"/>
          <w:sz w:val="24"/>
          <w:szCs w:val="24"/>
          <w:lang w:eastAsia="en-GB"/>
        </w:rPr>
      </w:pPr>
      <w:r>
        <w:rPr>
          <w:noProof/>
        </w:rPr>
        <w:t>6.7.2.7.4.2</w:t>
      </w:r>
      <w:r>
        <w:rPr>
          <w:noProof/>
        </w:rPr>
        <w:tab/>
        <w:t>P-CSCF receiving SDP offer</w:t>
      </w:r>
      <w:r>
        <w:rPr>
          <w:noProof/>
        </w:rPr>
        <w:tab/>
      </w:r>
      <w:r>
        <w:rPr>
          <w:noProof/>
        </w:rPr>
        <w:fldChar w:fldCharType="begin" w:fldLock="1"/>
      </w:r>
      <w:r>
        <w:rPr>
          <w:noProof/>
        </w:rPr>
        <w:instrText xml:space="preserve"> PAGEREF _Toc210127762 \h </w:instrText>
      </w:r>
      <w:r>
        <w:rPr>
          <w:noProof/>
        </w:rPr>
      </w:r>
      <w:r>
        <w:rPr>
          <w:noProof/>
        </w:rPr>
        <w:fldChar w:fldCharType="separate"/>
      </w:r>
      <w:r>
        <w:rPr>
          <w:noProof/>
        </w:rPr>
        <w:t>413</w:t>
      </w:r>
      <w:r>
        <w:rPr>
          <w:noProof/>
        </w:rPr>
        <w:fldChar w:fldCharType="end"/>
      </w:r>
    </w:p>
    <w:p w14:paraId="54BAB9A9" w14:textId="77777777" w:rsidR="00055C9F" w:rsidRPr="0013383B" w:rsidRDefault="00055C9F">
      <w:pPr>
        <w:pStyle w:val="TOC6"/>
        <w:rPr>
          <w:rFonts w:ascii="Aptos" w:hAnsi="Aptos"/>
          <w:noProof/>
          <w:kern w:val="2"/>
          <w:sz w:val="24"/>
          <w:szCs w:val="24"/>
          <w:lang w:eastAsia="en-GB"/>
        </w:rPr>
      </w:pPr>
      <w:r>
        <w:rPr>
          <w:noProof/>
        </w:rPr>
        <w:t>6.7.2.7.4.3</w:t>
      </w:r>
      <w:r>
        <w:rPr>
          <w:noProof/>
        </w:rPr>
        <w:tab/>
        <w:t>P-CSCF sending SDP offer</w:t>
      </w:r>
      <w:r>
        <w:rPr>
          <w:noProof/>
        </w:rPr>
        <w:tab/>
      </w:r>
      <w:r>
        <w:rPr>
          <w:noProof/>
        </w:rPr>
        <w:fldChar w:fldCharType="begin" w:fldLock="1"/>
      </w:r>
      <w:r>
        <w:rPr>
          <w:noProof/>
        </w:rPr>
        <w:instrText xml:space="preserve"> PAGEREF _Toc210127763 \h </w:instrText>
      </w:r>
      <w:r>
        <w:rPr>
          <w:noProof/>
        </w:rPr>
      </w:r>
      <w:r>
        <w:rPr>
          <w:noProof/>
        </w:rPr>
        <w:fldChar w:fldCharType="separate"/>
      </w:r>
      <w:r>
        <w:rPr>
          <w:noProof/>
        </w:rPr>
        <w:t>413</w:t>
      </w:r>
      <w:r>
        <w:rPr>
          <w:noProof/>
        </w:rPr>
        <w:fldChar w:fldCharType="end"/>
      </w:r>
    </w:p>
    <w:p w14:paraId="1A71744B" w14:textId="77777777" w:rsidR="00055C9F" w:rsidRPr="0013383B" w:rsidRDefault="00055C9F">
      <w:pPr>
        <w:pStyle w:val="TOC6"/>
        <w:rPr>
          <w:rFonts w:ascii="Aptos" w:hAnsi="Aptos"/>
          <w:noProof/>
          <w:kern w:val="2"/>
          <w:sz w:val="24"/>
          <w:szCs w:val="24"/>
          <w:lang w:eastAsia="en-GB"/>
        </w:rPr>
      </w:pPr>
      <w:r>
        <w:rPr>
          <w:noProof/>
        </w:rPr>
        <w:t>6.7.2.7.4.4</w:t>
      </w:r>
      <w:r>
        <w:rPr>
          <w:noProof/>
        </w:rPr>
        <w:tab/>
        <w:t>P-CSCF receiving SDP answer</w:t>
      </w:r>
      <w:r>
        <w:rPr>
          <w:noProof/>
        </w:rPr>
        <w:tab/>
      </w:r>
      <w:r>
        <w:rPr>
          <w:noProof/>
        </w:rPr>
        <w:fldChar w:fldCharType="begin" w:fldLock="1"/>
      </w:r>
      <w:r>
        <w:rPr>
          <w:noProof/>
        </w:rPr>
        <w:instrText xml:space="preserve"> PAGEREF _Toc210127764 \h </w:instrText>
      </w:r>
      <w:r>
        <w:rPr>
          <w:noProof/>
        </w:rPr>
      </w:r>
      <w:r>
        <w:rPr>
          <w:noProof/>
        </w:rPr>
        <w:fldChar w:fldCharType="separate"/>
      </w:r>
      <w:r>
        <w:rPr>
          <w:noProof/>
        </w:rPr>
        <w:t>413</w:t>
      </w:r>
      <w:r>
        <w:rPr>
          <w:noProof/>
        </w:rPr>
        <w:fldChar w:fldCharType="end"/>
      </w:r>
    </w:p>
    <w:p w14:paraId="0D872A4E" w14:textId="77777777" w:rsidR="00055C9F" w:rsidRPr="0013383B" w:rsidRDefault="00055C9F">
      <w:pPr>
        <w:pStyle w:val="TOC6"/>
        <w:rPr>
          <w:rFonts w:ascii="Aptos" w:hAnsi="Aptos"/>
          <w:noProof/>
          <w:kern w:val="2"/>
          <w:sz w:val="24"/>
          <w:szCs w:val="24"/>
          <w:lang w:eastAsia="en-GB"/>
        </w:rPr>
      </w:pPr>
      <w:r>
        <w:rPr>
          <w:noProof/>
        </w:rPr>
        <w:t>6.7.2.7.4.5</w:t>
      </w:r>
      <w:r>
        <w:rPr>
          <w:noProof/>
        </w:rPr>
        <w:tab/>
        <w:t>P-CSCF sending SDP answer</w:t>
      </w:r>
      <w:r>
        <w:rPr>
          <w:noProof/>
        </w:rPr>
        <w:tab/>
      </w:r>
      <w:r>
        <w:rPr>
          <w:noProof/>
        </w:rPr>
        <w:fldChar w:fldCharType="begin" w:fldLock="1"/>
      </w:r>
      <w:r>
        <w:rPr>
          <w:noProof/>
        </w:rPr>
        <w:instrText xml:space="preserve"> PAGEREF _Toc210127765 \h </w:instrText>
      </w:r>
      <w:r>
        <w:rPr>
          <w:noProof/>
        </w:rPr>
      </w:r>
      <w:r>
        <w:rPr>
          <w:noProof/>
        </w:rPr>
        <w:fldChar w:fldCharType="separate"/>
      </w:r>
      <w:r>
        <w:rPr>
          <w:noProof/>
        </w:rPr>
        <w:t>413</w:t>
      </w:r>
      <w:r>
        <w:rPr>
          <w:noProof/>
        </w:rPr>
        <w:fldChar w:fldCharType="end"/>
      </w:r>
    </w:p>
    <w:p w14:paraId="156EA9A3" w14:textId="77777777" w:rsidR="00055C9F" w:rsidRPr="0013383B" w:rsidRDefault="00055C9F">
      <w:pPr>
        <w:pStyle w:val="TOC4"/>
        <w:rPr>
          <w:rFonts w:ascii="Aptos" w:hAnsi="Aptos"/>
          <w:noProof/>
          <w:kern w:val="2"/>
          <w:sz w:val="24"/>
          <w:szCs w:val="24"/>
          <w:lang w:eastAsia="en-GB"/>
        </w:rPr>
      </w:pPr>
      <w:r>
        <w:rPr>
          <w:noProof/>
        </w:rPr>
        <w:t>6.7.2.8</w:t>
      </w:r>
      <w:r>
        <w:rPr>
          <w:noProof/>
        </w:rPr>
        <w:tab/>
        <w:t>IMS-ALG in P-CSCF for transcoding</w:t>
      </w:r>
      <w:r>
        <w:rPr>
          <w:noProof/>
        </w:rPr>
        <w:tab/>
      </w:r>
      <w:r>
        <w:rPr>
          <w:noProof/>
        </w:rPr>
        <w:fldChar w:fldCharType="begin" w:fldLock="1"/>
      </w:r>
      <w:r>
        <w:rPr>
          <w:noProof/>
        </w:rPr>
        <w:instrText xml:space="preserve"> PAGEREF _Toc210127766 \h </w:instrText>
      </w:r>
      <w:r>
        <w:rPr>
          <w:noProof/>
        </w:rPr>
      </w:r>
      <w:r>
        <w:rPr>
          <w:noProof/>
        </w:rPr>
        <w:fldChar w:fldCharType="separate"/>
      </w:r>
      <w:r>
        <w:rPr>
          <w:noProof/>
        </w:rPr>
        <w:t>414</w:t>
      </w:r>
      <w:r>
        <w:rPr>
          <w:noProof/>
        </w:rPr>
        <w:fldChar w:fldCharType="end"/>
      </w:r>
    </w:p>
    <w:p w14:paraId="516E87A3" w14:textId="77777777" w:rsidR="00055C9F" w:rsidRPr="0013383B" w:rsidRDefault="00055C9F">
      <w:pPr>
        <w:pStyle w:val="TOC3"/>
        <w:rPr>
          <w:rFonts w:ascii="Aptos" w:hAnsi="Aptos"/>
          <w:noProof/>
          <w:kern w:val="2"/>
          <w:sz w:val="24"/>
          <w:szCs w:val="24"/>
          <w:lang w:eastAsia="en-GB"/>
        </w:rPr>
      </w:pPr>
      <w:r w:rsidRPr="00D4402B">
        <w:rPr>
          <w:noProof/>
          <w:snapToGrid w:val="0"/>
          <w:lang w:eastAsia="ja-JP"/>
        </w:rPr>
        <w:t>6.7.3</w:t>
      </w:r>
      <w:r w:rsidRPr="00D4402B">
        <w:rPr>
          <w:noProof/>
          <w:snapToGrid w:val="0"/>
          <w:lang w:eastAsia="ja-JP"/>
        </w:rPr>
        <w:tab/>
        <w:t>IMS-ALG in ISC gateway function</w:t>
      </w:r>
      <w:r>
        <w:rPr>
          <w:noProof/>
        </w:rPr>
        <w:tab/>
      </w:r>
      <w:r>
        <w:rPr>
          <w:noProof/>
        </w:rPr>
        <w:fldChar w:fldCharType="begin" w:fldLock="1"/>
      </w:r>
      <w:r>
        <w:rPr>
          <w:noProof/>
        </w:rPr>
        <w:instrText xml:space="preserve"> PAGEREF _Toc210127767 \h </w:instrText>
      </w:r>
      <w:r>
        <w:rPr>
          <w:noProof/>
        </w:rPr>
      </w:r>
      <w:r>
        <w:rPr>
          <w:noProof/>
        </w:rPr>
        <w:fldChar w:fldCharType="separate"/>
      </w:r>
      <w:r>
        <w:rPr>
          <w:noProof/>
        </w:rPr>
        <w:t>414</w:t>
      </w:r>
      <w:r>
        <w:rPr>
          <w:noProof/>
        </w:rPr>
        <w:fldChar w:fldCharType="end"/>
      </w:r>
    </w:p>
    <w:p w14:paraId="1856659D" w14:textId="77777777" w:rsidR="00055C9F" w:rsidRPr="0013383B" w:rsidRDefault="00055C9F">
      <w:pPr>
        <w:pStyle w:val="TOC4"/>
        <w:rPr>
          <w:rFonts w:ascii="Aptos" w:hAnsi="Aptos"/>
          <w:noProof/>
          <w:kern w:val="2"/>
          <w:sz w:val="24"/>
          <w:szCs w:val="24"/>
          <w:lang w:eastAsia="en-GB"/>
        </w:rPr>
      </w:pPr>
      <w:r>
        <w:rPr>
          <w:noProof/>
        </w:rPr>
        <w:t>6.7.3.1</w:t>
      </w:r>
      <w:r>
        <w:rPr>
          <w:noProof/>
        </w:rPr>
        <w:tab/>
        <w:t>General</w:t>
      </w:r>
      <w:r>
        <w:rPr>
          <w:noProof/>
        </w:rPr>
        <w:tab/>
      </w:r>
      <w:r>
        <w:rPr>
          <w:noProof/>
        </w:rPr>
        <w:fldChar w:fldCharType="begin" w:fldLock="1"/>
      </w:r>
      <w:r>
        <w:rPr>
          <w:noProof/>
        </w:rPr>
        <w:instrText xml:space="preserve"> PAGEREF _Toc210127768 \h </w:instrText>
      </w:r>
      <w:r>
        <w:rPr>
          <w:noProof/>
        </w:rPr>
      </w:r>
      <w:r>
        <w:rPr>
          <w:noProof/>
        </w:rPr>
        <w:fldChar w:fldCharType="separate"/>
      </w:r>
      <w:r>
        <w:rPr>
          <w:noProof/>
        </w:rPr>
        <w:t>414</w:t>
      </w:r>
      <w:r>
        <w:rPr>
          <w:noProof/>
        </w:rPr>
        <w:fldChar w:fldCharType="end"/>
      </w:r>
    </w:p>
    <w:p w14:paraId="4584F301" w14:textId="77777777" w:rsidR="00055C9F" w:rsidRPr="0013383B" w:rsidRDefault="00055C9F">
      <w:pPr>
        <w:pStyle w:val="TOC4"/>
        <w:rPr>
          <w:rFonts w:ascii="Aptos" w:hAnsi="Aptos"/>
          <w:noProof/>
          <w:kern w:val="2"/>
          <w:sz w:val="24"/>
          <w:szCs w:val="24"/>
          <w:lang w:eastAsia="en-GB"/>
        </w:rPr>
      </w:pPr>
      <w:r>
        <w:rPr>
          <w:noProof/>
        </w:rPr>
        <w:t>6.7.3.2</w:t>
      </w:r>
      <w:r>
        <w:rPr>
          <w:noProof/>
        </w:rPr>
        <w:tab/>
        <w:t>IMS-ALG in application gateway function for support of ICE</w:t>
      </w:r>
      <w:r>
        <w:rPr>
          <w:noProof/>
        </w:rPr>
        <w:tab/>
      </w:r>
      <w:r>
        <w:rPr>
          <w:noProof/>
        </w:rPr>
        <w:fldChar w:fldCharType="begin" w:fldLock="1"/>
      </w:r>
      <w:r>
        <w:rPr>
          <w:noProof/>
        </w:rPr>
        <w:instrText xml:space="preserve"> PAGEREF _Toc210127769 \h </w:instrText>
      </w:r>
      <w:r>
        <w:rPr>
          <w:noProof/>
        </w:rPr>
      </w:r>
      <w:r>
        <w:rPr>
          <w:noProof/>
        </w:rPr>
        <w:fldChar w:fldCharType="separate"/>
      </w:r>
      <w:r>
        <w:rPr>
          <w:noProof/>
        </w:rPr>
        <w:t>414</w:t>
      </w:r>
      <w:r>
        <w:rPr>
          <w:noProof/>
        </w:rPr>
        <w:fldChar w:fldCharType="end"/>
      </w:r>
    </w:p>
    <w:p w14:paraId="186B4555" w14:textId="77777777" w:rsidR="00055C9F" w:rsidRPr="0013383B" w:rsidRDefault="00055C9F">
      <w:pPr>
        <w:pStyle w:val="TOC1"/>
        <w:rPr>
          <w:rFonts w:ascii="Aptos" w:hAnsi="Aptos"/>
          <w:noProof/>
          <w:kern w:val="2"/>
          <w:sz w:val="24"/>
          <w:szCs w:val="24"/>
          <w:lang w:eastAsia="en-GB"/>
        </w:rPr>
      </w:pPr>
      <w:r>
        <w:rPr>
          <w:noProof/>
        </w:rPr>
        <w:t>7</w:t>
      </w:r>
      <w:r>
        <w:rPr>
          <w:noProof/>
        </w:rPr>
        <w:tab/>
        <w:t>Extensions within the present document</w:t>
      </w:r>
      <w:r>
        <w:rPr>
          <w:noProof/>
        </w:rPr>
        <w:tab/>
      </w:r>
      <w:r>
        <w:rPr>
          <w:noProof/>
        </w:rPr>
        <w:fldChar w:fldCharType="begin" w:fldLock="1"/>
      </w:r>
      <w:r>
        <w:rPr>
          <w:noProof/>
        </w:rPr>
        <w:instrText xml:space="preserve"> PAGEREF _Toc210127770 \h </w:instrText>
      </w:r>
      <w:r>
        <w:rPr>
          <w:noProof/>
        </w:rPr>
      </w:r>
      <w:r>
        <w:rPr>
          <w:noProof/>
        </w:rPr>
        <w:fldChar w:fldCharType="separate"/>
      </w:r>
      <w:r>
        <w:rPr>
          <w:noProof/>
        </w:rPr>
        <w:t>415</w:t>
      </w:r>
      <w:r>
        <w:rPr>
          <w:noProof/>
        </w:rPr>
        <w:fldChar w:fldCharType="end"/>
      </w:r>
    </w:p>
    <w:p w14:paraId="664F8ACB" w14:textId="77777777" w:rsidR="00055C9F" w:rsidRPr="0013383B" w:rsidRDefault="00055C9F">
      <w:pPr>
        <w:pStyle w:val="TOC2"/>
        <w:rPr>
          <w:rFonts w:ascii="Aptos" w:hAnsi="Aptos"/>
          <w:noProof/>
          <w:kern w:val="2"/>
          <w:sz w:val="24"/>
          <w:szCs w:val="24"/>
          <w:lang w:eastAsia="en-GB"/>
        </w:rPr>
      </w:pPr>
      <w:r>
        <w:rPr>
          <w:noProof/>
        </w:rPr>
        <w:t>7.1</w:t>
      </w:r>
      <w:r>
        <w:rPr>
          <w:noProof/>
        </w:rPr>
        <w:tab/>
        <w:t>SIP methods defined within the present document</w:t>
      </w:r>
      <w:r>
        <w:rPr>
          <w:noProof/>
        </w:rPr>
        <w:tab/>
      </w:r>
      <w:r>
        <w:rPr>
          <w:noProof/>
        </w:rPr>
        <w:fldChar w:fldCharType="begin" w:fldLock="1"/>
      </w:r>
      <w:r>
        <w:rPr>
          <w:noProof/>
        </w:rPr>
        <w:instrText xml:space="preserve"> PAGEREF _Toc210127771 \h </w:instrText>
      </w:r>
      <w:r>
        <w:rPr>
          <w:noProof/>
        </w:rPr>
      </w:r>
      <w:r>
        <w:rPr>
          <w:noProof/>
        </w:rPr>
        <w:fldChar w:fldCharType="separate"/>
      </w:r>
      <w:r>
        <w:rPr>
          <w:noProof/>
        </w:rPr>
        <w:t>415</w:t>
      </w:r>
      <w:r>
        <w:rPr>
          <w:noProof/>
        </w:rPr>
        <w:fldChar w:fldCharType="end"/>
      </w:r>
    </w:p>
    <w:p w14:paraId="148C8170" w14:textId="77777777" w:rsidR="00055C9F" w:rsidRPr="0013383B" w:rsidRDefault="00055C9F">
      <w:pPr>
        <w:pStyle w:val="TOC2"/>
        <w:rPr>
          <w:rFonts w:ascii="Aptos" w:hAnsi="Aptos"/>
          <w:noProof/>
          <w:kern w:val="2"/>
          <w:sz w:val="24"/>
          <w:szCs w:val="24"/>
          <w:lang w:eastAsia="en-GB"/>
        </w:rPr>
      </w:pPr>
      <w:r>
        <w:rPr>
          <w:noProof/>
        </w:rPr>
        <w:t>7.2</w:t>
      </w:r>
      <w:r>
        <w:rPr>
          <w:noProof/>
        </w:rPr>
        <w:tab/>
        <w:t>SIP header fields defined within the present document</w:t>
      </w:r>
      <w:r>
        <w:rPr>
          <w:noProof/>
        </w:rPr>
        <w:tab/>
      </w:r>
      <w:r>
        <w:rPr>
          <w:noProof/>
        </w:rPr>
        <w:fldChar w:fldCharType="begin" w:fldLock="1"/>
      </w:r>
      <w:r>
        <w:rPr>
          <w:noProof/>
        </w:rPr>
        <w:instrText xml:space="preserve"> PAGEREF _Toc210127772 \h </w:instrText>
      </w:r>
      <w:r>
        <w:rPr>
          <w:noProof/>
        </w:rPr>
      </w:r>
      <w:r>
        <w:rPr>
          <w:noProof/>
        </w:rPr>
        <w:fldChar w:fldCharType="separate"/>
      </w:r>
      <w:r>
        <w:rPr>
          <w:noProof/>
        </w:rPr>
        <w:t>415</w:t>
      </w:r>
      <w:r>
        <w:rPr>
          <w:noProof/>
        </w:rPr>
        <w:fldChar w:fldCharType="end"/>
      </w:r>
    </w:p>
    <w:p w14:paraId="6D4E6A8B" w14:textId="77777777" w:rsidR="00055C9F" w:rsidRPr="0013383B" w:rsidRDefault="00055C9F">
      <w:pPr>
        <w:pStyle w:val="TOC3"/>
        <w:rPr>
          <w:rFonts w:ascii="Aptos" w:hAnsi="Aptos"/>
          <w:noProof/>
          <w:kern w:val="2"/>
          <w:sz w:val="24"/>
          <w:szCs w:val="24"/>
          <w:lang w:eastAsia="en-GB"/>
        </w:rPr>
      </w:pPr>
      <w:r>
        <w:rPr>
          <w:noProof/>
        </w:rPr>
        <w:t>7.2.0</w:t>
      </w:r>
      <w:r>
        <w:rPr>
          <w:noProof/>
        </w:rPr>
        <w:tab/>
        <w:t>General</w:t>
      </w:r>
      <w:r>
        <w:rPr>
          <w:noProof/>
        </w:rPr>
        <w:tab/>
      </w:r>
      <w:r>
        <w:rPr>
          <w:noProof/>
        </w:rPr>
        <w:fldChar w:fldCharType="begin" w:fldLock="1"/>
      </w:r>
      <w:r>
        <w:rPr>
          <w:noProof/>
        </w:rPr>
        <w:instrText xml:space="preserve"> PAGEREF _Toc210127773 \h </w:instrText>
      </w:r>
      <w:r>
        <w:rPr>
          <w:noProof/>
        </w:rPr>
      </w:r>
      <w:r>
        <w:rPr>
          <w:noProof/>
        </w:rPr>
        <w:fldChar w:fldCharType="separate"/>
      </w:r>
      <w:r>
        <w:rPr>
          <w:noProof/>
        </w:rPr>
        <w:t>415</w:t>
      </w:r>
      <w:r>
        <w:rPr>
          <w:noProof/>
        </w:rPr>
        <w:fldChar w:fldCharType="end"/>
      </w:r>
    </w:p>
    <w:p w14:paraId="745A53EC" w14:textId="77777777" w:rsidR="00055C9F" w:rsidRPr="0013383B" w:rsidRDefault="00055C9F">
      <w:pPr>
        <w:pStyle w:val="TOC3"/>
        <w:rPr>
          <w:rFonts w:ascii="Aptos" w:hAnsi="Aptos"/>
          <w:noProof/>
          <w:kern w:val="2"/>
          <w:sz w:val="24"/>
          <w:szCs w:val="24"/>
          <w:lang w:eastAsia="en-GB"/>
        </w:rPr>
      </w:pPr>
      <w:r w:rsidRPr="00D4402B">
        <w:rPr>
          <w:noProof/>
          <w:lang w:val="fi-FI"/>
        </w:rPr>
        <w:t>7.2.1</w:t>
      </w:r>
      <w:r w:rsidRPr="00D4402B">
        <w:rPr>
          <w:noProof/>
          <w:lang w:val="fi-FI"/>
        </w:rPr>
        <w:tab/>
        <w:t>Void</w:t>
      </w:r>
      <w:r>
        <w:rPr>
          <w:noProof/>
        </w:rPr>
        <w:tab/>
      </w:r>
      <w:r>
        <w:rPr>
          <w:noProof/>
        </w:rPr>
        <w:fldChar w:fldCharType="begin" w:fldLock="1"/>
      </w:r>
      <w:r>
        <w:rPr>
          <w:noProof/>
        </w:rPr>
        <w:instrText xml:space="preserve"> PAGEREF _Toc210127774 \h </w:instrText>
      </w:r>
      <w:r>
        <w:rPr>
          <w:noProof/>
        </w:rPr>
      </w:r>
      <w:r>
        <w:rPr>
          <w:noProof/>
        </w:rPr>
        <w:fldChar w:fldCharType="separate"/>
      </w:r>
      <w:r>
        <w:rPr>
          <w:noProof/>
        </w:rPr>
        <w:t>415</w:t>
      </w:r>
      <w:r>
        <w:rPr>
          <w:noProof/>
        </w:rPr>
        <w:fldChar w:fldCharType="end"/>
      </w:r>
    </w:p>
    <w:p w14:paraId="485287A2" w14:textId="77777777" w:rsidR="00055C9F" w:rsidRPr="0013383B" w:rsidRDefault="00055C9F">
      <w:pPr>
        <w:pStyle w:val="TOC3"/>
        <w:rPr>
          <w:rFonts w:ascii="Aptos" w:hAnsi="Aptos"/>
          <w:noProof/>
          <w:kern w:val="2"/>
          <w:sz w:val="24"/>
          <w:szCs w:val="24"/>
          <w:lang w:eastAsia="en-GB"/>
        </w:rPr>
      </w:pPr>
      <w:r w:rsidRPr="00D4402B">
        <w:rPr>
          <w:noProof/>
          <w:lang w:val="fi-FI"/>
        </w:rPr>
        <w:t>7.2.2</w:t>
      </w:r>
      <w:r w:rsidRPr="00D4402B">
        <w:rPr>
          <w:noProof/>
          <w:lang w:val="fi-FI"/>
        </w:rPr>
        <w:tab/>
        <w:t>Void</w:t>
      </w:r>
      <w:r>
        <w:rPr>
          <w:noProof/>
        </w:rPr>
        <w:tab/>
      </w:r>
      <w:r>
        <w:rPr>
          <w:noProof/>
        </w:rPr>
        <w:fldChar w:fldCharType="begin" w:fldLock="1"/>
      </w:r>
      <w:r>
        <w:rPr>
          <w:noProof/>
        </w:rPr>
        <w:instrText xml:space="preserve"> PAGEREF _Toc210127775 \h </w:instrText>
      </w:r>
      <w:r>
        <w:rPr>
          <w:noProof/>
        </w:rPr>
      </w:r>
      <w:r>
        <w:rPr>
          <w:noProof/>
        </w:rPr>
        <w:fldChar w:fldCharType="separate"/>
      </w:r>
      <w:r>
        <w:rPr>
          <w:noProof/>
        </w:rPr>
        <w:t>415</w:t>
      </w:r>
      <w:r>
        <w:rPr>
          <w:noProof/>
        </w:rPr>
        <w:fldChar w:fldCharType="end"/>
      </w:r>
    </w:p>
    <w:p w14:paraId="212A3848" w14:textId="77777777" w:rsidR="00055C9F" w:rsidRPr="0013383B" w:rsidRDefault="00055C9F">
      <w:pPr>
        <w:pStyle w:val="TOC3"/>
        <w:rPr>
          <w:rFonts w:ascii="Aptos" w:hAnsi="Aptos"/>
          <w:noProof/>
          <w:kern w:val="2"/>
          <w:sz w:val="24"/>
          <w:szCs w:val="24"/>
          <w:lang w:eastAsia="en-GB"/>
        </w:rPr>
      </w:pPr>
      <w:r w:rsidRPr="00D4402B">
        <w:rPr>
          <w:noProof/>
          <w:lang w:val="fi-FI"/>
        </w:rPr>
        <w:t>7.2.3</w:t>
      </w:r>
      <w:r w:rsidRPr="00D4402B">
        <w:rPr>
          <w:noProof/>
          <w:lang w:val="fi-FI"/>
        </w:rPr>
        <w:tab/>
        <w:t>Void</w:t>
      </w:r>
      <w:r>
        <w:rPr>
          <w:noProof/>
        </w:rPr>
        <w:tab/>
      </w:r>
      <w:r>
        <w:rPr>
          <w:noProof/>
        </w:rPr>
        <w:fldChar w:fldCharType="begin" w:fldLock="1"/>
      </w:r>
      <w:r>
        <w:rPr>
          <w:noProof/>
        </w:rPr>
        <w:instrText xml:space="preserve"> PAGEREF _Toc210127776 \h </w:instrText>
      </w:r>
      <w:r>
        <w:rPr>
          <w:noProof/>
        </w:rPr>
      </w:r>
      <w:r>
        <w:rPr>
          <w:noProof/>
        </w:rPr>
        <w:fldChar w:fldCharType="separate"/>
      </w:r>
      <w:r>
        <w:rPr>
          <w:noProof/>
        </w:rPr>
        <w:t>415</w:t>
      </w:r>
      <w:r>
        <w:rPr>
          <w:noProof/>
        </w:rPr>
        <w:fldChar w:fldCharType="end"/>
      </w:r>
    </w:p>
    <w:p w14:paraId="6BBDE13E" w14:textId="77777777" w:rsidR="00055C9F" w:rsidRPr="0013383B" w:rsidRDefault="00055C9F">
      <w:pPr>
        <w:pStyle w:val="TOC3"/>
        <w:rPr>
          <w:rFonts w:ascii="Aptos" w:hAnsi="Aptos"/>
          <w:noProof/>
          <w:kern w:val="2"/>
          <w:sz w:val="24"/>
          <w:szCs w:val="24"/>
          <w:lang w:eastAsia="en-GB"/>
        </w:rPr>
      </w:pPr>
      <w:r w:rsidRPr="00D4402B">
        <w:rPr>
          <w:noProof/>
          <w:lang w:val="fi-FI"/>
        </w:rPr>
        <w:t>7.2.4</w:t>
      </w:r>
      <w:r w:rsidRPr="00D4402B">
        <w:rPr>
          <w:noProof/>
          <w:lang w:val="fi-FI"/>
        </w:rPr>
        <w:tab/>
        <w:t>Void</w:t>
      </w:r>
      <w:r>
        <w:rPr>
          <w:noProof/>
        </w:rPr>
        <w:tab/>
      </w:r>
      <w:r>
        <w:rPr>
          <w:noProof/>
        </w:rPr>
        <w:fldChar w:fldCharType="begin" w:fldLock="1"/>
      </w:r>
      <w:r>
        <w:rPr>
          <w:noProof/>
        </w:rPr>
        <w:instrText xml:space="preserve"> PAGEREF _Toc210127777 \h </w:instrText>
      </w:r>
      <w:r>
        <w:rPr>
          <w:noProof/>
        </w:rPr>
      </w:r>
      <w:r>
        <w:rPr>
          <w:noProof/>
        </w:rPr>
        <w:fldChar w:fldCharType="separate"/>
      </w:r>
      <w:r>
        <w:rPr>
          <w:noProof/>
        </w:rPr>
        <w:t>415</w:t>
      </w:r>
      <w:r>
        <w:rPr>
          <w:noProof/>
        </w:rPr>
        <w:fldChar w:fldCharType="end"/>
      </w:r>
    </w:p>
    <w:p w14:paraId="6E77057A" w14:textId="77777777" w:rsidR="00055C9F" w:rsidRPr="0013383B" w:rsidRDefault="00055C9F">
      <w:pPr>
        <w:pStyle w:val="TOC3"/>
        <w:rPr>
          <w:rFonts w:ascii="Aptos" w:hAnsi="Aptos"/>
          <w:noProof/>
          <w:kern w:val="2"/>
          <w:sz w:val="24"/>
          <w:szCs w:val="24"/>
          <w:lang w:eastAsia="en-GB"/>
        </w:rPr>
      </w:pPr>
      <w:r w:rsidRPr="00D4402B">
        <w:rPr>
          <w:noProof/>
          <w:lang w:val="fi-FI"/>
        </w:rPr>
        <w:t>7.2.5</w:t>
      </w:r>
      <w:r w:rsidRPr="00D4402B">
        <w:rPr>
          <w:noProof/>
          <w:lang w:val="fi-FI"/>
        </w:rPr>
        <w:tab/>
        <w:t>Void</w:t>
      </w:r>
      <w:r>
        <w:rPr>
          <w:noProof/>
        </w:rPr>
        <w:tab/>
      </w:r>
      <w:r>
        <w:rPr>
          <w:noProof/>
        </w:rPr>
        <w:fldChar w:fldCharType="begin" w:fldLock="1"/>
      </w:r>
      <w:r>
        <w:rPr>
          <w:noProof/>
        </w:rPr>
        <w:instrText xml:space="preserve"> PAGEREF _Toc210127778 \h </w:instrText>
      </w:r>
      <w:r>
        <w:rPr>
          <w:noProof/>
        </w:rPr>
      </w:r>
      <w:r>
        <w:rPr>
          <w:noProof/>
        </w:rPr>
        <w:fldChar w:fldCharType="separate"/>
      </w:r>
      <w:r>
        <w:rPr>
          <w:noProof/>
        </w:rPr>
        <w:t>415</w:t>
      </w:r>
      <w:r>
        <w:rPr>
          <w:noProof/>
        </w:rPr>
        <w:fldChar w:fldCharType="end"/>
      </w:r>
    </w:p>
    <w:p w14:paraId="671A0032" w14:textId="77777777" w:rsidR="00055C9F" w:rsidRPr="0013383B" w:rsidRDefault="00055C9F">
      <w:pPr>
        <w:pStyle w:val="TOC3"/>
        <w:rPr>
          <w:rFonts w:ascii="Aptos" w:hAnsi="Aptos"/>
          <w:noProof/>
          <w:kern w:val="2"/>
          <w:sz w:val="24"/>
          <w:szCs w:val="24"/>
          <w:lang w:eastAsia="en-GB"/>
        </w:rPr>
      </w:pPr>
      <w:r w:rsidRPr="00D4402B">
        <w:rPr>
          <w:noProof/>
          <w:lang w:val="fi-FI"/>
        </w:rPr>
        <w:t>7.2.6</w:t>
      </w:r>
      <w:r w:rsidRPr="00D4402B">
        <w:rPr>
          <w:noProof/>
          <w:lang w:val="fi-FI"/>
        </w:rPr>
        <w:tab/>
        <w:t>Void</w:t>
      </w:r>
      <w:r>
        <w:rPr>
          <w:noProof/>
        </w:rPr>
        <w:tab/>
      </w:r>
      <w:r>
        <w:rPr>
          <w:noProof/>
        </w:rPr>
        <w:fldChar w:fldCharType="begin" w:fldLock="1"/>
      </w:r>
      <w:r>
        <w:rPr>
          <w:noProof/>
        </w:rPr>
        <w:instrText xml:space="preserve"> PAGEREF _Toc210127779 \h </w:instrText>
      </w:r>
      <w:r>
        <w:rPr>
          <w:noProof/>
        </w:rPr>
      </w:r>
      <w:r>
        <w:rPr>
          <w:noProof/>
        </w:rPr>
        <w:fldChar w:fldCharType="separate"/>
      </w:r>
      <w:r>
        <w:rPr>
          <w:noProof/>
        </w:rPr>
        <w:t>415</w:t>
      </w:r>
      <w:r>
        <w:rPr>
          <w:noProof/>
        </w:rPr>
        <w:fldChar w:fldCharType="end"/>
      </w:r>
    </w:p>
    <w:p w14:paraId="6B866723" w14:textId="77777777" w:rsidR="00055C9F" w:rsidRPr="0013383B" w:rsidRDefault="00055C9F">
      <w:pPr>
        <w:pStyle w:val="TOC3"/>
        <w:rPr>
          <w:rFonts w:ascii="Aptos" w:hAnsi="Aptos"/>
          <w:noProof/>
          <w:kern w:val="2"/>
          <w:sz w:val="24"/>
          <w:szCs w:val="24"/>
          <w:lang w:eastAsia="en-GB"/>
        </w:rPr>
      </w:pPr>
      <w:r>
        <w:rPr>
          <w:noProof/>
        </w:rPr>
        <w:t>7.2.7</w:t>
      </w:r>
      <w:r>
        <w:rPr>
          <w:noProof/>
        </w:rPr>
        <w:tab/>
        <w:t>Void</w:t>
      </w:r>
      <w:r>
        <w:rPr>
          <w:noProof/>
        </w:rPr>
        <w:tab/>
      </w:r>
      <w:r>
        <w:rPr>
          <w:noProof/>
        </w:rPr>
        <w:fldChar w:fldCharType="begin" w:fldLock="1"/>
      </w:r>
      <w:r>
        <w:rPr>
          <w:noProof/>
        </w:rPr>
        <w:instrText xml:space="preserve"> PAGEREF _Toc210127780 \h </w:instrText>
      </w:r>
      <w:r>
        <w:rPr>
          <w:noProof/>
        </w:rPr>
      </w:r>
      <w:r>
        <w:rPr>
          <w:noProof/>
        </w:rPr>
        <w:fldChar w:fldCharType="separate"/>
      </w:r>
      <w:r>
        <w:rPr>
          <w:noProof/>
        </w:rPr>
        <w:t>415</w:t>
      </w:r>
      <w:r>
        <w:rPr>
          <w:noProof/>
        </w:rPr>
        <w:fldChar w:fldCharType="end"/>
      </w:r>
    </w:p>
    <w:p w14:paraId="1E2F95EA" w14:textId="77777777" w:rsidR="00055C9F" w:rsidRPr="0013383B" w:rsidRDefault="00055C9F">
      <w:pPr>
        <w:pStyle w:val="TOC3"/>
        <w:rPr>
          <w:rFonts w:ascii="Aptos" w:hAnsi="Aptos"/>
          <w:noProof/>
          <w:kern w:val="2"/>
          <w:sz w:val="24"/>
          <w:szCs w:val="24"/>
          <w:lang w:eastAsia="en-GB"/>
        </w:rPr>
      </w:pPr>
      <w:r>
        <w:rPr>
          <w:noProof/>
        </w:rPr>
        <w:t>7.2.8</w:t>
      </w:r>
      <w:r>
        <w:rPr>
          <w:noProof/>
        </w:rPr>
        <w:tab/>
        <w:t>Void</w:t>
      </w:r>
      <w:r>
        <w:rPr>
          <w:noProof/>
        </w:rPr>
        <w:tab/>
      </w:r>
      <w:r>
        <w:rPr>
          <w:noProof/>
        </w:rPr>
        <w:fldChar w:fldCharType="begin" w:fldLock="1"/>
      </w:r>
      <w:r>
        <w:rPr>
          <w:noProof/>
        </w:rPr>
        <w:instrText xml:space="preserve"> PAGEREF _Toc210127781 \h </w:instrText>
      </w:r>
      <w:r>
        <w:rPr>
          <w:noProof/>
        </w:rPr>
      </w:r>
      <w:r>
        <w:rPr>
          <w:noProof/>
        </w:rPr>
        <w:fldChar w:fldCharType="separate"/>
      </w:r>
      <w:r>
        <w:rPr>
          <w:noProof/>
        </w:rPr>
        <w:t>415</w:t>
      </w:r>
      <w:r>
        <w:rPr>
          <w:noProof/>
        </w:rPr>
        <w:fldChar w:fldCharType="end"/>
      </w:r>
    </w:p>
    <w:p w14:paraId="2296F093" w14:textId="77777777" w:rsidR="00055C9F" w:rsidRPr="0013383B" w:rsidRDefault="00055C9F">
      <w:pPr>
        <w:pStyle w:val="TOC3"/>
        <w:rPr>
          <w:rFonts w:ascii="Aptos" w:hAnsi="Aptos"/>
          <w:noProof/>
          <w:kern w:val="2"/>
          <w:sz w:val="24"/>
          <w:szCs w:val="24"/>
          <w:lang w:eastAsia="en-GB"/>
        </w:rPr>
      </w:pPr>
      <w:r>
        <w:rPr>
          <w:noProof/>
        </w:rPr>
        <w:t>7.2.9</w:t>
      </w:r>
      <w:r>
        <w:rPr>
          <w:noProof/>
        </w:rPr>
        <w:tab/>
        <w:t>Void</w:t>
      </w:r>
      <w:r>
        <w:rPr>
          <w:noProof/>
        </w:rPr>
        <w:tab/>
      </w:r>
      <w:r>
        <w:rPr>
          <w:noProof/>
        </w:rPr>
        <w:fldChar w:fldCharType="begin" w:fldLock="1"/>
      </w:r>
      <w:r>
        <w:rPr>
          <w:noProof/>
        </w:rPr>
        <w:instrText xml:space="preserve"> PAGEREF _Toc210127782 \h </w:instrText>
      </w:r>
      <w:r>
        <w:rPr>
          <w:noProof/>
        </w:rPr>
      </w:r>
      <w:r>
        <w:rPr>
          <w:noProof/>
        </w:rPr>
        <w:fldChar w:fldCharType="separate"/>
      </w:r>
      <w:r>
        <w:rPr>
          <w:noProof/>
        </w:rPr>
        <w:t>415</w:t>
      </w:r>
      <w:r>
        <w:rPr>
          <w:noProof/>
        </w:rPr>
        <w:fldChar w:fldCharType="end"/>
      </w:r>
    </w:p>
    <w:p w14:paraId="13980495" w14:textId="77777777" w:rsidR="00055C9F" w:rsidRPr="0013383B" w:rsidRDefault="00055C9F">
      <w:pPr>
        <w:pStyle w:val="TOC3"/>
        <w:rPr>
          <w:rFonts w:ascii="Aptos" w:hAnsi="Aptos"/>
          <w:noProof/>
          <w:kern w:val="2"/>
          <w:sz w:val="24"/>
          <w:szCs w:val="24"/>
          <w:lang w:eastAsia="en-GB"/>
        </w:rPr>
      </w:pPr>
      <w:r>
        <w:rPr>
          <w:noProof/>
        </w:rPr>
        <w:t>7.2.10</w:t>
      </w:r>
      <w:r>
        <w:rPr>
          <w:noProof/>
        </w:rPr>
        <w:tab/>
        <w:t>Void</w:t>
      </w:r>
      <w:r>
        <w:rPr>
          <w:noProof/>
        </w:rPr>
        <w:tab/>
      </w:r>
      <w:r>
        <w:rPr>
          <w:noProof/>
        </w:rPr>
        <w:fldChar w:fldCharType="begin" w:fldLock="1"/>
      </w:r>
      <w:r>
        <w:rPr>
          <w:noProof/>
        </w:rPr>
        <w:instrText xml:space="preserve"> PAGEREF _Toc210127783 \h </w:instrText>
      </w:r>
      <w:r>
        <w:rPr>
          <w:noProof/>
        </w:rPr>
      </w:r>
      <w:r>
        <w:rPr>
          <w:noProof/>
        </w:rPr>
        <w:fldChar w:fldCharType="separate"/>
      </w:r>
      <w:r>
        <w:rPr>
          <w:noProof/>
        </w:rPr>
        <w:t>415</w:t>
      </w:r>
      <w:r>
        <w:rPr>
          <w:noProof/>
        </w:rPr>
        <w:fldChar w:fldCharType="end"/>
      </w:r>
    </w:p>
    <w:p w14:paraId="49F47F0D" w14:textId="77777777" w:rsidR="00055C9F" w:rsidRPr="0013383B" w:rsidRDefault="00055C9F">
      <w:pPr>
        <w:pStyle w:val="TOC3"/>
        <w:rPr>
          <w:rFonts w:ascii="Aptos" w:hAnsi="Aptos"/>
          <w:noProof/>
          <w:kern w:val="2"/>
          <w:sz w:val="24"/>
          <w:szCs w:val="24"/>
          <w:lang w:eastAsia="en-GB"/>
        </w:rPr>
      </w:pPr>
      <w:r>
        <w:rPr>
          <w:noProof/>
        </w:rPr>
        <w:t>7.2.11</w:t>
      </w:r>
      <w:r>
        <w:rPr>
          <w:noProof/>
        </w:rPr>
        <w:tab/>
        <w:t>Definition of Restoration-Info header field</w:t>
      </w:r>
      <w:r>
        <w:rPr>
          <w:noProof/>
        </w:rPr>
        <w:tab/>
      </w:r>
      <w:r>
        <w:rPr>
          <w:noProof/>
        </w:rPr>
        <w:fldChar w:fldCharType="begin" w:fldLock="1"/>
      </w:r>
      <w:r>
        <w:rPr>
          <w:noProof/>
        </w:rPr>
        <w:instrText xml:space="preserve"> PAGEREF _Toc210127784 \h </w:instrText>
      </w:r>
      <w:r>
        <w:rPr>
          <w:noProof/>
        </w:rPr>
      </w:r>
      <w:r>
        <w:rPr>
          <w:noProof/>
        </w:rPr>
        <w:fldChar w:fldCharType="separate"/>
      </w:r>
      <w:r>
        <w:rPr>
          <w:noProof/>
        </w:rPr>
        <w:t>415</w:t>
      </w:r>
      <w:r>
        <w:rPr>
          <w:noProof/>
        </w:rPr>
        <w:fldChar w:fldCharType="end"/>
      </w:r>
    </w:p>
    <w:p w14:paraId="43BAF508" w14:textId="77777777" w:rsidR="00055C9F" w:rsidRPr="0013383B" w:rsidRDefault="00055C9F">
      <w:pPr>
        <w:pStyle w:val="TOC4"/>
        <w:rPr>
          <w:rFonts w:ascii="Aptos" w:hAnsi="Aptos"/>
          <w:noProof/>
          <w:kern w:val="2"/>
          <w:sz w:val="24"/>
          <w:szCs w:val="24"/>
          <w:lang w:eastAsia="en-GB"/>
        </w:rPr>
      </w:pPr>
      <w:r>
        <w:rPr>
          <w:noProof/>
        </w:rPr>
        <w:t>7.2.11.1</w:t>
      </w:r>
      <w:r>
        <w:rPr>
          <w:noProof/>
        </w:rPr>
        <w:tab/>
        <w:t>Introduction</w:t>
      </w:r>
      <w:r>
        <w:rPr>
          <w:noProof/>
        </w:rPr>
        <w:tab/>
      </w:r>
      <w:r>
        <w:rPr>
          <w:noProof/>
        </w:rPr>
        <w:fldChar w:fldCharType="begin" w:fldLock="1"/>
      </w:r>
      <w:r>
        <w:rPr>
          <w:noProof/>
        </w:rPr>
        <w:instrText xml:space="preserve"> PAGEREF _Toc210127785 \h </w:instrText>
      </w:r>
      <w:r>
        <w:rPr>
          <w:noProof/>
        </w:rPr>
      </w:r>
      <w:r>
        <w:rPr>
          <w:noProof/>
        </w:rPr>
        <w:fldChar w:fldCharType="separate"/>
      </w:r>
      <w:r>
        <w:rPr>
          <w:noProof/>
        </w:rPr>
        <w:t>415</w:t>
      </w:r>
      <w:r>
        <w:rPr>
          <w:noProof/>
        </w:rPr>
        <w:fldChar w:fldCharType="end"/>
      </w:r>
    </w:p>
    <w:p w14:paraId="76570F8A" w14:textId="77777777" w:rsidR="00055C9F" w:rsidRPr="0013383B" w:rsidRDefault="00055C9F">
      <w:pPr>
        <w:pStyle w:val="TOC4"/>
        <w:rPr>
          <w:rFonts w:ascii="Aptos" w:hAnsi="Aptos"/>
          <w:noProof/>
          <w:kern w:val="2"/>
          <w:sz w:val="24"/>
          <w:szCs w:val="24"/>
          <w:lang w:eastAsia="en-GB"/>
        </w:rPr>
      </w:pPr>
      <w:r>
        <w:rPr>
          <w:noProof/>
        </w:rPr>
        <w:t>7.2.11.2</w:t>
      </w:r>
      <w:r>
        <w:rPr>
          <w:noProof/>
        </w:rPr>
        <w:tab/>
        <w:t>Applicability statement for the Restoration-Info header field</w:t>
      </w:r>
      <w:r>
        <w:rPr>
          <w:noProof/>
        </w:rPr>
        <w:tab/>
      </w:r>
      <w:r>
        <w:rPr>
          <w:noProof/>
        </w:rPr>
        <w:fldChar w:fldCharType="begin" w:fldLock="1"/>
      </w:r>
      <w:r>
        <w:rPr>
          <w:noProof/>
        </w:rPr>
        <w:instrText xml:space="preserve"> PAGEREF _Toc210127786 \h </w:instrText>
      </w:r>
      <w:r>
        <w:rPr>
          <w:noProof/>
        </w:rPr>
      </w:r>
      <w:r>
        <w:rPr>
          <w:noProof/>
        </w:rPr>
        <w:fldChar w:fldCharType="separate"/>
      </w:r>
      <w:r>
        <w:rPr>
          <w:noProof/>
        </w:rPr>
        <w:t>416</w:t>
      </w:r>
      <w:r>
        <w:rPr>
          <w:noProof/>
        </w:rPr>
        <w:fldChar w:fldCharType="end"/>
      </w:r>
    </w:p>
    <w:p w14:paraId="04FC26F5" w14:textId="77777777" w:rsidR="00055C9F" w:rsidRPr="0013383B" w:rsidRDefault="00055C9F">
      <w:pPr>
        <w:pStyle w:val="TOC4"/>
        <w:rPr>
          <w:rFonts w:ascii="Aptos" w:hAnsi="Aptos"/>
          <w:noProof/>
          <w:kern w:val="2"/>
          <w:sz w:val="24"/>
          <w:szCs w:val="24"/>
          <w:lang w:eastAsia="en-GB"/>
        </w:rPr>
      </w:pPr>
      <w:r>
        <w:rPr>
          <w:noProof/>
        </w:rPr>
        <w:t>7.2.11.3</w:t>
      </w:r>
      <w:r>
        <w:rPr>
          <w:noProof/>
        </w:rPr>
        <w:tab/>
        <w:t>Usage of the Restoration-Info header field</w:t>
      </w:r>
      <w:r>
        <w:rPr>
          <w:noProof/>
        </w:rPr>
        <w:tab/>
      </w:r>
      <w:r>
        <w:rPr>
          <w:noProof/>
        </w:rPr>
        <w:fldChar w:fldCharType="begin" w:fldLock="1"/>
      </w:r>
      <w:r>
        <w:rPr>
          <w:noProof/>
        </w:rPr>
        <w:instrText xml:space="preserve"> PAGEREF _Toc210127787 \h </w:instrText>
      </w:r>
      <w:r>
        <w:rPr>
          <w:noProof/>
        </w:rPr>
      </w:r>
      <w:r>
        <w:rPr>
          <w:noProof/>
        </w:rPr>
        <w:fldChar w:fldCharType="separate"/>
      </w:r>
      <w:r>
        <w:rPr>
          <w:noProof/>
        </w:rPr>
        <w:t>416</w:t>
      </w:r>
      <w:r>
        <w:rPr>
          <w:noProof/>
        </w:rPr>
        <w:fldChar w:fldCharType="end"/>
      </w:r>
    </w:p>
    <w:p w14:paraId="586F485D" w14:textId="77777777" w:rsidR="00055C9F" w:rsidRPr="0013383B" w:rsidRDefault="00055C9F">
      <w:pPr>
        <w:pStyle w:val="TOC4"/>
        <w:rPr>
          <w:rFonts w:ascii="Aptos" w:hAnsi="Aptos"/>
          <w:noProof/>
          <w:kern w:val="2"/>
          <w:sz w:val="24"/>
          <w:szCs w:val="24"/>
          <w:lang w:eastAsia="en-GB"/>
        </w:rPr>
      </w:pPr>
      <w:r>
        <w:rPr>
          <w:noProof/>
        </w:rPr>
        <w:t>7.2.11.4</w:t>
      </w:r>
      <w:r>
        <w:rPr>
          <w:noProof/>
        </w:rPr>
        <w:tab/>
        <w:t>Procedures at the UA</w:t>
      </w:r>
      <w:r>
        <w:rPr>
          <w:noProof/>
        </w:rPr>
        <w:tab/>
      </w:r>
      <w:r>
        <w:rPr>
          <w:noProof/>
        </w:rPr>
        <w:fldChar w:fldCharType="begin" w:fldLock="1"/>
      </w:r>
      <w:r>
        <w:rPr>
          <w:noProof/>
        </w:rPr>
        <w:instrText xml:space="preserve"> PAGEREF _Toc210127788 \h </w:instrText>
      </w:r>
      <w:r>
        <w:rPr>
          <w:noProof/>
        </w:rPr>
      </w:r>
      <w:r>
        <w:rPr>
          <w:noProof/>
        </w:rPr>
        <w:fldChar w:fldCharType="separate"/>
      </w:r>
      <w:r>
        <w:rPr>
          <w:noProof/>
        </w:rPr>
        <w:t>416</w:t>
      </w:r>
      <w:r>
        <w:rPr>
          <w:noProof/>
        </w:rPr>
        <w:fldChar w:fldCharType="end"/>
      </w:r>
    </w:p>
    <w:p w14:paraId="4037FCF0" w14:textId="77777777" w:rsidR="00055C9F" w:rsidRPr="0013383B" w:rsidRDefault="00055C9F">
      <w:pPr>
        <w:pStyle w:val="TOC4"/>
        <w:rPr>
          <w:rFonts w:ascii="Aptos" w:hAnsi="Aptos"/>
          <w:noProof/>
          <w:kern w:val="2"/>
          <w:sz w:val="24"/>
          <w:szCs w:val="24"/>
          <w:lang w:eastAsia="en-GB"/>
        </w:rPr>
      </w:pPr>
      <w:r>
        <w:rPr>
          <w:noProof/>
        </w:rPr>
        <w:t>7.2.11.5</w:t>
      </w:r>
      <w:r>
        <w:rPr>
          <w:noProof/>
        </w:rPr>
        <w:tab/>
        <w:t>Procedures at the proxy</w:t>
      </w:r>
      <w:r>
        <w:rPr>
          <w:noProof/>
        </w:rPr>
        <w:tab/>
      </w:r>
      <w:r>
        <w:rPr>
          <w:noProof/>
        </w:rPr>
        <w:fldChar w:fldCharType="begin" w:fldLock="1"/>
      </w:r>
      <w:r>
        <w:rPr>
          <w:noProof/>
        </w:rPr>
        <w:instrText xml:space="preserve"> PAGEREF _Toc210127789 \h </w:instrText>
      </w:r>
      <w:r>
        <w:rPr>
          <w:noProof/>
        </w:rPr>
      </w:r>
      <w:r>
        <w:rPr>
          <w:noProof/>
        </w:rPr>
        <w:fldChar w:fldCharType="separate"/>
      </w:r>
      <w:r>
        <w:rPr>
          <w:noProof/>
        </w:rPr>
        <w:t>416</w:t>
      </w:r>
      <w:r>
        <w:rPr>
          <w:noProof/>
        </w:rPr>
        <w:fldChar w:fldCharType="end"/>
      </w:r>
    </w:p>
    <w:p w14:paraId="3EEF6545" w14:textId="77777777" w:rsidR="00055C9F" w:rsidRPr="0013383B" w:rsidRDefault="00055C9F">
      <w:pPr>
        <w:pStyle w:val="TOC4"/>
        <w:rPr>
          <w:rFonts w:ascii="Aptos" w:hAnsi="Aptos"/>
          <w:noProof/>
          <w:kern w:val="2"/>
          <w:sz w:val="24"/>
          <w:szCs w:val="24"/>
          <w:lang w:eastAsia="en-GB"/>
        </w:rPr>
      </w:pPr>
      <w:r>
        <w:rPr>
          <w:noProof/>
        </w:rPr>
        <w:t>7.2.11.6</w:t>
      </w:r>
      <w:r>
        <w:rPr>
          <w:noProof/>
        </w:rPr>
        <w:tab/>
        <w:t>Security considerations</w:t>
      </w:r>
      <w:r>
        <w:rPr>
          <w:noProof/>
        </w:rPr>
        <w:tab/>
      </w:r>
      <w:r>
        <w:rPr>
          <w:noProof/>
        </w:rPr>
        <w:fldChar w:fldCharType="begin" w:fldLock="1"/>
      </w:r>
      <w:r>
        <w:rPr>
          <w:noProof/>
        </w:rPr>
        <w:instrText xml:space="preserve"> PAGEREF _Toc210127790 \h </w:instrText>
      </w:r>
      <w:r>
        <w:rPr>
          <w:noProof/>
        </w:rPr>
      </w:r>
      <w:r>
        <w:rPr>
          <w:noProof/>
        </w:rPr>
        <w:fldChar w:fldCharType="separate"/>
      </w:r>
      <w:r>
        <w:rPr>
          <w:noProof/>
        </w:rPr>
        <w:t>416</w:t>
      </w:r>
      <w:r>
        <w:rPr>
          <w:noProof/>
        </w:rPr>
        <w:fldChar w:fldCharType="end"/>
      </w:r>
    </w:p>
    <w:p w14:paraId="010CD8FE" w14:textId="77777777" w:rsidR="00055C9F" w:rsidRPr="0013383B" w:rsidRDefault="00055C9F">
      <w:pPr>
        <w:pStyle w:val="TOC4"/>
        <w:rPr>
          <w:rFonts w:ascii="Aptos" w:hAnsi="Aptos"/>
          <w:noProof/>
          <w:kern w:val="2"/>
          <w:sz w:val="24"/>
          <w:szCs w:val="24"/>
          <w:lang w:eastAsia="en-GB"/>
        </w:rPr>
      </w:pPr>
      <w:r>
        <w:rPr>
          <w:noProof/>
        </w:rPr>
        <w:t>7.2.11.7</w:t>
      </w:r>
      <w:r>
        <w:rPr>
          <w:noProof/>
        </w:rPr>
        <w:tab/>
        <w:t>Syntax</w:t>
      </w:r>
      <w:r>
        <w:rPr>
          <w:noProof/>
        </w:rPr>
        <w:tab/>
      </w:r>
      <w:r>
        <w:rPr>
          <w:noProof/>
        </w:rPr>
        <w:fldChar w:fldCharType="begin" w:fldLock="1"/>
      </w:r>
      <w:r>
        <w:rPr>
          <w:noProof/>
        </w:rPr>
        <w:instrText xml:space="preserve"> PAGEREF _Toc210127791 \h </w:instrText>
      </w:r>
      <w:r>
        <w:rPr>
          <w:noProof/>
        </w:rPr>
      </w:r>
      <w:r>
        <w:rPr>
          <w:noProof/>
        </w:rPr>
        <w:fldChar w:fldCharType="separate"/>
      </w:r>
      <w:r>
        <w:rPr>
          <w:noProof/>
        </w:rPr>
        <w:t>416</w:t>
      </w:r>
      <w:r>
        <w:rPr>
          <w:noProof/>
        </w:rPr>
        <w:fldChar w:fldCharType="end"/>
      </w:r>
    </w:p>
    <w:p w14:paraId="64ED4257" w14:textId="77777777" w:rsidR="00055C9F" w:rsidRPr="0013383B" w:rsidRDefault="00055C9F">
      <w:pPr>
        <w:pStyle w:val="TOC4"/>
        <w:rPr>
          <w:rFonts w:ascii="Aptos" w:hAnsi="Aptos"/>
          <w:noProof/>
          <w:kern w:val="2"/>
          <w:sz w:val="24"/>
          <w:szCs w:val="24"/>
          <w:lang w:eastAsia="en-GB"/>
        </w:rPr>
      </w:pPr>
      <w:r>
        <w:rPr>
          <w:noProof/>
        </w:rPr>
        <w:t>7.2.11.8</w:t>
      </w:r>
      <w:r>
        <w:rPr>
          <w:noProof/>
        </w:rPr>
        <w:tab/>
        <w:t>Examples of usage</w:t>
      </w:r>
      <w:r>
        <w:rPr>
          <w:noProof/>
        </w:rPr>
        <w:tab/>
      </w:r>
      <w:r>
        <w:rPr>
          <w:noProof/>
        </w:rPr>
        <w:fldChar w:fldCharType="begin" w:fldLock="1"/>
      </w:r>
      <w:r>
        <w:rPr>
          <w:noProof/>
        </w:rPr>
        <w:instrText xml:space="preserve"> PAGEREF _Toc210127792 \h </w:instrText>
      </w:r>
      <w:r>
        <w:rPr>
          <w:noProof/>
        </w:rPr>
      </w:r>
      <w:r>
        <w:rPr>
          <w:noProof/>
        </w:rPr>
        <w:fldChar w:fldCharType="separate"/>
      </w:r>
      <w:r>
        <w:rPr>
          <w:noProof/>
        </w:rPr>
        <w:t>417</w:t>
      </w:r>
      <w:r>
        <w:rPr>
          <w:noProof/>
        </w:rPr>
        <w:fldChar w:fldCharType="end"/>
      </w:r>
    </w:p>
    <w:p w14:paraId="7D16FB0A" w14:textId="77777777" w:rsidR="00055C9F" w:rsidRPr="0013383B" w:rsidRDefault="00055C9F">
      <w:pPr>
        <w:pStyle w:val="TOC3"/>
        <w:rPr>
          <w:rFonts w:ascii="Aptos" w:hAnsi="Aptos"/>
          <w:noProof/>
          <w:kern w:val="2"/>
          <w:sz w:val="24"/>
          <w:szCs w:val="24"/>
          <w:lang w:eastAsia="en-GB"/>
        </w:rPr>
      </w:pPr>
      <w:r>
        <w:rPr>
          <w:noProof/>
        </w:rPr>
        <w:t>7.2.12</w:t>
      </w:r>
      <w:r>
        <w:rPr>
          <w:noProof/>
        </w:rPr>
        <w:tab/>
        <w:t>Relayed-Charge header field</w:t>
      </w:r>
      <w:r>
        <w:rPr>
          <w:noProof/>
        </w:rPr>
        <w:tab/>
      </w:r>
      <w:r>
        <w:rPr>
          <w:noProof/>
        </w:rPr>
        <w:fldChar w:fldCharType="begin" w:fldLock="1"/>
      </w:r>
      <w:r>
        <w:rPr>
          <w:noProof/>
        </w:rPr>
        <w:instrText xml:space="preserve"> PAGEREF _Toc210127793 \h </w:instrText>
      </w:r>
      <w:r>
        <w:rPr>
          <w:noProof/>
        </w:rPr>
      </w:r>
      <w:r>
        <w:rPr>
          <w:noProof/>
        </w:rPr>
        <w:fldChar w:fldCharType="separate"/>
      </w:r>
      <w:r>
        <w:rPr>
          <w:noProof/>
        </w:rPr>
        <w:t>417</w:t>
      </w:r>
      <w:r>
        <w:rPr>
          <w:noProof/>
        </w:rPr>
        <w:fldChar w:fldCharType="end"/>
      </w:r>
    </w:p>
    <w:p w14:paraId="75A9A877" w14:textId="77777777" w:rsidR="00055C9F" w:rsidRPr="0013383B" w:rsidRDefault="00055C9F">
      <w:pPr>
        <w:pStyle w:val="TOC4"/>
        <w:rPr>
          <w:rFonts w:ascii="Aptos" w:hAnsi="Aptos"/>
          <w:noProof/>
          <w:kern w:val="2"/>
          <w:sz w:val="24"/>
          <w:szCs w:val="24"/>
          <w:lang w:eastAsia="en-GB"/>
        </w:rPr>
      </w:pPr>
      <w:r>
        <w:rPr>
          <w:noProof/>
        </w:rPr>
        <w:t>7.2.12.1</w:t>
      </w:r>
      <w:r>
        <w:rPr>
          <w:noProof/>
        </w:rPr>
        <w:tab/>
        <w:t>Introduction</w:t>
      </w:r>
      <w:r>
        <w:rPr>
          <w:noProof/>
        </w:rPr>
        <w:tab/>
      </w:r>
      <w:r>
        <w:rPr>
          <w:noProof/>
        </w:rPr>
        <w:fldChar w:fldCharType="begin" w:fldLock="1"/>
      </w:r>
      <w:r>
        <w:rPr>
          <w:noProof/>
        </w:rPr>
        <w:instrText xml:space="preserve"> PAGEREF _Toc210127794 \h </w:instrText>
      </w:r>
      <w:r>
        <w:rPr>
          <w:noProof/>
        </w:rPr>
      </w:r>
      <w:r>
        <w:rPr>
          <w:noProof/>
        </w:rPr>
        <w:fldChar w:fldCharType="separate"/>
      </w:r>
      <w:r>
        <w:rPr>
          <w:noProof/>
        </w:rPr>
        <w:t>417</w:t>
      </w:r>
      <w:r>
        <w:rPr>
          <w:noProof/>
        </w:rPr>
        <w:fldChar w:fldCharType="end"/>
      </w:r>
    </w:p>
    <w:p w14:paraId="08B0C48F" w14:textId="77777777" w:rsidR="00055C9F" w:rsidRPr="0013383B" w:rsidRDefault="00055C9F">
      <w:pPr>
        <w:pStyle w:val="TOC4"/>
        <w:rPr>
          <w:rFonts w:ascii="Aptos" w:hAnsi="Aptos"/>
          <w:noProof/>
          <w:kern w:val="2"/>
          <w:sz w:val="24"/>
          <w:szCs w:val="24"/>
          <w:lang w:eastAsia="en-GB"/>
        </w:rPr>
      </w:pPr>
      <w:r>
        <w:rPr>
          <w:noProof/>
        </w:rPr>
        <w:t>7.2.12.2</w:t>
      </w:r>
      <w:r>
        <w:rPr>
          <w:noProof/>
        </w:rPr>
        <w:tab/>
        <w:t>Applicability statement for the Relayed-Charge header field</w:t>
      </w:r>
      <w:r>
        <w:rPr>
          <w:noProof/>
        </w:rPr>
        <w:tab/>
      </w:r>
      <w:r>
        <w:rPr>
          <w:noProof/>
        </w:rPr>
        <w:fldChar w:fldCharType="begin" w:fldLock="1"/>
      </w:r>
      <w:r>
        <w:rPr>
          <w:noProof/>
        </w:rPr>
        <w:instrText xml:space="preserve"> PAGEREF _Toc210127795 \h </w:instrText>
      </w:r>
      <w:r>
        <w:rPr>
          <w:noProof/>
        </w:rPr>
      </w:r>
      <w:r>
        <w:rPr>
          <w:noProof/>
        </w:rPr>
        <w:fldChar w:fldCharType="separate"/>
      </w:r>
      <w:r>
        <w:rPr>
          <w:noProof/>
        </w:rPr>
        <w:t>417</w:t>
      </w:r>
      <w:r>
        <w:rPr>
          <w:noProof/>
        </w:rPr>
        <w:fldChar w:fldCharType="end"/>
      </w:r>
    </w:p>
    <w:p w14:paraId="00716803" w14:textId="77777777" w:rsidR="00055C9F" w:rsidRPr="0013383B" w:rsidRDefault="00055C9F">
      <w:pPr>
        <w:pStyle w:val="TOC4"/>
        <w:rPr>
          <w:rFonts w:ascii="Aptos" w:hAnsi="Aptos"/>
          <w:noProof/>
          <w:kern w:val="2"/>
          <w:sz w:val="24"/>
          <w:szCs w:val="24"/>
          <w:lang w:eastAsia="en-GB"/>
        </w:rPr>
      </w:pPr>
      <w:r>
        <w:rPr>
          <w:noProof/>
        </w:rPr>
        <w:t>7.2.12.3</w:t>
      </w:r>
      <w:r>
        <w:rPr>
          <w:noProof/>
        </w:rPr>
        <w:tab/>
        <w:t>Usage of the Relayed-Charge header field</w:t>
      </w:r>
      <w:r>
        <w:rPr>
          <w:noProof/>
        </w:rPr>
        <w:tab/>
      </w:r>
      <w:r>
        <w:rPr>
          <w:noProof/>
        </w:rPr>
        <w:fldChar w:fldCharType="begin" w:fldLock="1"/>
      </w:r>
      <w:r>
        <w:rPr>
          <w:noProof/>
        </w:rPr>
        <w:instrText xml:space="preserve"> PAGEREF _Toc210127796 \h </w:instrText>
      </w:r>
      <w:r>
        <w:rPr>
          <w:noProof/>
        </w:rPr>
      </w:r>
      <w:r>
        <w:rPr>
          <w:noProof/>
        </w:rPr>
        <w:fldChar w:fldCharType="separate"/>
      </w:r>
      <w:r>
        <w:rPr>
          <w:noProof/>
        </w:rPr>
        <w:t>417</w:t>
      </w:r>
      <w:r>
        <w:rPr>
          <w:noProof/>
        </w:rPr>
        <w:fldChar w:fldCharType="end"/>
      </w:r>
    </w:p>
    <w:p w14:paraId="19AFE833" w14:textId="77777777" w:rsidR="00055C9F" w:rsidRPr="0013383B" w:rsidRDefault="00055C9F">
      <w:pPr>
        <w:pStyle w:val="TOC4"/>
        <w:rPr>
          <w:rFonts w:ascii="Aptos" w:hAnsi="Aptos"/>
          <w:noProof/>
          <w:kern w:val="2"/>
          <w:sz w:val="24"/>
          <w:szCs w:val="24"/>
          <w:lang w:eastAsia="en-GB"/>
        </w:rPr>
      </w:pPr>
      <w:r>
        <w:rPr>
          <w:noProof/>
        </w:rPr>
        <w:t>7.2.12.4</w:t>
      </w:r>
      <w:r>
        <w:rPr>
          <w:noProof/>
        </w:rPr>
        <w:tab/>
        <w:t>Procedures at the UA</w:t>
      </w:r>
      <w:r>
        <w:rPr>
          <w:noProof/>
        </w:rPr>
        <w:tab/>
      </w:r>
      <w:r>
        <w:rPr>
          <w:noProof/>
        </w:rPr>
        <w:fldChar w:fldCharType="begin" w:fldLock="1"/>
      </w:r>
      <w:r>
        <w:rPr>
          <w:noProof/>
        </w:rPr>
        <w:instrText xml:space="preserve"> PAGEREF _Toc210127797 \h </w:instrText>
      </w:r>
      <w:r>
        <w:rPr>
          <w:noProof/>
        </w:rPr>
      </w:r>
      <w:r>
        <w:rPr>
          <w:noProof/>
        </w:rPr>
        <w:fldChar w:fldCharType="separate"/>
      </w:r>
      <w:r>
        <w:rPr>
          <w:noProof/>
        </w:rPr>
        <w:t>418</w:t>
      </w:r>
      <w:r>
        <w:rPr>
          <w:noProof/>
        </w:rPr>
        <w:fldChar w:fldCharType="end"/>
      </w:r>
    </w:p>
    <w:p w14:paraId="0C6BAD58" w14:textId="77777777" w:rsidR="00055C9F" w:rsidRPr="0013383B" w:rsidRDefault="00055C9F">
      <w:pPr>
        <w:pStyle w:val="TOC4"/>
        <w:rPr>
          <w:rFonts w:ascii="Aptos" w:hAnsi="Aptos"/>
          <w:noProof/>
          <w:kern w:val="2"/>
          <w:sz w:val="24"/>
          <w:szCs w:val="24"/>
          <w:lang w:eastAsia="en-GB"/>
        </w:rPr>
      </w:pPr>
      <w:r>
        <w:rPr>
          <w:noProof/>
        </w:rPr>
        <w:t>7.2.12.5</w:t>
      </w:r>
      <w:r>
        <w:rPr>
          <w:noProof/>
        </w:rPr>
        <w:tab/>
        <w:t>Procedures at the proxy</w:t>
      </w:r>
      <w:r>
        <w:rPr>
          <w:noProof/>
        </w:rPr>
        <w:tab/>
      </w:r>
      <w:r>
        <w:rPr>
          <w:noProof/>
        </w:rPr>
        <w:fldChar w:fldCharType="begin" w:fldLock="1"/>
      </w:r>
      <w:r>
        <w:rPr>
          <w:noProof/>
        </w:rPr>
        <w:instrText xml:space="preserve"> PAGEREF _Toc210127798 \h </w:instrText>
      </w:r>
      <w:r>
        <w:rPr>
          <w:noProof/>
        </w:rPr>
      </w:r>
      <w:r>
        <w:rPr>
          <w:noProof/>
        </w:rPr>
        <w:fldChar w:fldCharType="separate"/>
      </w:r>
      <w:r>
        <w:rPr>
          <w:noProof/>
        </w:rPr>
        <w:t>418</w:t>
      </w:r>
      <w:r>
        <w:rPr>
          <w:noProof/>
        </w:rPr>
        <w:fldChar w:fldCharType="end"/>
      </w:r>
    </w:p>
    <w:p w14:paraId="19E5CC85" w14:textId="77777777" w:rsidR="00055C9F" w:rsidRPr="0013383B" w:rsidRDefault="00055C9F">
      <w:pPr>
        <w:pStyle w:val="TOC4"/>
        <w:rPr>
          <w:rFonts w:ascii="Aptos" w:hAnsi="Aptos"/>
          <w:noProof/>
          <w:kern w:val="2"/>
          <w:sz w:val="24"/>
          <w:szCs w:val="24"/>
          <w:lang w:eastAsia="en-GB"/>
        </w:rPr>
      </w:pPr>
      <w:r>
        <w:rPr>
          <w:noProof/>
        </w:rPr>
        <w:t>7.2.12.6</w:t>
      </w:r>
      <w:r>
        <w:rPr>
          <w:noProof/>
        </w:rPr>
        <w:tab/>
        <w:t>Security considerations</w:t>
      </w:r>
      <w:r>
        <w:rPr>
          <w:noProof/>
        </w:rPr>
        <w:tab/>
      </w:r>
      <w:r>
        <w:rPr>
          <w:noProof/>
        </w:rPr>
        <w:fldChar w:fldCharType="begin" w:fldLock="1"/>
      </w:r>
      <w:r>
        <w:rPr>
          <w:noProof/>
        </w:rPr>
        <w:instrText xml:space="preserve"> PAGEREF _Toc210127799 \h </w:instrText>
      </w:r>
      <w:r>
        <w:rPr>
          <w:noProof/>
        </w:rPr>
      </w:r>
      <w:r>
        <w:rPr>
          <w:noProof/>
        </w:rPr>
        <w:fldChar w:fldCharType="separate"/>
      </w:r>
      <w:r>
        <w:rPr>
          <w:noProof/>
        </w:rPr>
        <w:t>418</w:t>
      </w:r>
      <w:r>
        <w:rPr>
          <w:noProof/>
        </w:rPr>
        <w:fldChar w:fldCharType="end"/>
      </w:r>
    </w:p>
    <w:p w14:paraId="1FE3C759" w14:textId="77777777" w:rsidR="00055C9F" w:rsidRPr="0013383B" w:rsidRDefault="00055C9F">
      <w:pPr>
        <w:pStyle w:val="TOC4"/>
        <w:rPr>
          <w:rFonts w:ascii="Aptos" w:hAnsi="Aptos"/>
          <w:noProof/>
          <w:kern w:val="2"/>
          <w:sz w:val="24"/>
          <w:szCs w:val="24"/>
          <w:lang w:eastAsia="en-GB"/>
        </w:rPr>
      </w:pPr>
      <w:r>
        <w:rPr>
          <w:noProof/>
        </w:rPr>
        <w:t>7.2.12.7</w:t>
      </w:r>
      <w:r>
        <w:rPr>
          <w:noProof/>
        </w:rPr>
        <w:tab/>
        <w:t>Syntax</w:t>
      </w:r>
      <w:r>
        <w:rPr>
          <w:noProof/>
        </w:rPr>
        <w:tab/>
      </w:r>
      <w:r>
        <w:rPr>
          <w:noProof/>
        </w:rPr>
        <w:fldChar w:fldCharType="begin" w:fldLock="1"/>
      </w:r>
      <w:r>
        <w:rPr>
          <w:noProof/>
        </w:rPr>
        <w:instrText xml:space="preserve"> PAGEREF _Toc210127800 \h </w:instrText>
      </w:r>
      <w:r>
        <w:rPr>
          <w:noProof/>
        </w:rPr>
      </w:r>
      <w:r>
        <w:rPr>
          <w:noProof/>
        </w:rPr>
        <w:fldChar w:fldCharType="separate"/>
      </w:r>
      <w:r>
        <w:rPr>
          <w:noProof/>
        </w:rPr>
        <w:t>418</w:t>
      </w:r>
      <w:r>
        <w:rPr>
          <w:noProof/>
        </w:rPr>
        <w:fldChar w:fldCharType="end"/>
      </w:r>
    </w:p>
    <w:p w14:paraId="006365EF" w14:textId="77777777" w:rsidR="00055C9F" w:rsidRPr="0013383B" w:rsidRDefault="00055C9F">
      <w:pPr>
        <w:pStyle w:val="TOC4"/>
        <w:rPr>
          <w:rFonts w:ascii="Aptos" w:hAnsi="Aptos"/>
          <w:noProof/>
          <w:kern w:val="2"/>
          <w:sz w:val="24"/>
          <w:szCs w:val="24"/>
          <w:lang w:eastAsia="en-GB"/>
        </w:rPr>
      </w:pPr>
      <w:r>
        <w:rPr>
          <w:noProof/>
        </w:rPr>
        <w:t>7.2.12.8</w:t>
      </w:r>
      <w:r>
        <w:rPr>
          <w:noProof/>
        </w:rPr>
        <w:tab/>
        <w:t>Examples of usage</w:t>
      </w:r>
      <w:r>
        <w:rPr>
          <w:noProof/>
        </w:rPr>
        <w:tab/>
      </w:r>
      <w:r>
        <w:rPr>
          <w:noProof/>
        </w:rPr>
        <w:fldChar w:fldCharType="begin" w:fldLock="1"/>
      </w:r>
      <w:r>
        <w:rPr>
          <w:noProof/>
        </w:rPr>
        <w:instrText xml:space="preserve"> PAGEREF _Toc210127801 \h </w:instrText>
      </w:r>
      <w:r>
        <w:rPr>
          <w:noProof/>
        </w:rPr>
      </w:r>
      <w:r>
        <w:rPr>
          <w:noProof/>
        </w:rPr>
        <w:fldChar w:fldCharType="separate"/>
      </w:r>
      <w:r>
        <w:rPr>
          <w:noProof/>
        </w:rPr>
        <w:t>418</w:t>
      </w:r>
      <w:r>
        <w:rPr>
          <w:noProof/>
        </w:rPr>
        <w:fldChar w:fldCharType="end"/>
      </w:r>
    </w:p>
    <w:p w14:paraId="004A2D53" w14:textId="77777777" w:rsidR="00055C9F" w:rsidRPr="0013383B" w:rsidRDefault="00055C9F">
      <w:pPr>
        <w:pStyle w:val="TOC3"/>
        <w:rPr>
          <w:rFonts w:ascii="Aptos" w:hAnsi="Aptos"/>
          <w:noProof/>
          <w:kern w:val="2"/>
          <w:sz w:val="24"/>
          <w:szCs w:val="24"/>
          <w:lang w:eastAsia="en-GB"/>
        </w:rPr>
      </w:pPr>
      <w:r>
        <w:rPr>
          <w:noProof/>
        </w:rPr>
        <w:t>7.2.13</w:t>
      </w:r>
      <w:r>
        <w:rPr>
          <w:noProof/>
        </w:rPr>
        <w:tab/>
        <w:t>Resource-Share header field</w:t>
      </w:r>
      <w:r>
        <w:rPr>
          <w:noProof/>
        </w:rPr>
        <w:tab/>
      </w:r>
      <w:r>
        <w:rPr>
          <w:noProof/>
        </w:rPr>
        <w:fldChar w:fldCharType="begin" w:fldLock="1"/>
      </w:r>
      <w:r>
        <w:rPr>
          <w:noProof/>
        </w:rPr>
        <w:instrText xml:space="preserve"> PAGEREF _Toc210127802 \h </w:instrText>
      </w:r>
      <w:r>
        <w:rPr>
          <w:noProof/>
        </w:rPr>
      </w:r>
      <w:r>
        <w:rPr>
          <w:noProof/>
        </w:rPr>
        <w:fldChar w:fldCharType="separate"/>
      </w:r>
      <w:r>
        <w:rPr>
          <w:noProof/>
        </w:rPr>
        <w:t>419</w:t>
      </w:r>
      <w:r>
        <w:rPr>
          <w:noProof/>
        </w:rPr>
        <w:fldChar w:fldCharType="end"/>
      </w:r>
    </w:p>
    <w:p w14:paraId="38B97A6C" w14:textId="77777777" w:rsidR="00055C9F" w:rsidRPr="0013383B" w:rsidRDefault="00055C9F">
      <w:pPr>
        <w:pStyle w:val="TOC4"/>
        <w:rPr>
          <w:rFonts w:ascii="Aptos" w:hAnsi="Aptos"/>
          <w:noProof/>
          <w:kern w:val="2"/>
          <w:sz w:val="24"/>
          <w:szCs w:val="24"/>
          <w:lang w:eastAsia="en-GB"/>
        </w:rPr>
      </w:pPr>
      <w:r>
        <w:rPr>
          <w:noProof/>
        </w:rPr>
        <w:t>7.2.13.1</w:t>
      </w:r>
      <w:r>
        <w:rPr>
          <w:noProof/>
        </w:rPr>
        <w:tab/>
        <w:t>Introduction</w:t>
      </w:r>
      <w:r>
        <w:rPr>
          <w:noProof/>
        </w:rPr>
        <w:tab/>
      </w:r>
      <w:r>
        <w:rPr>
          <w:noProof/>
        </w:rPr>
        <w:fldChar w:fldCharType="begin" w:fldLock="1"/>
      </w:r>
      <w:r>
        <w:rPr>
          <w:noProof/>
        </w:rPr>
        <w:instrText xml:space="preserve"> PAGEREF _Toc210127803 \h </w:instrText>
      </w:r>
      <w:r>
        <w:rPr>
          <w:noProof/>
        </w:rPr>
      </w:r>
      <w:r>
        <w:rPr>
          <w:noProof/>
        </w:rPr>
        <w:fldChar w:fldCharType="separate"/>
      </w:r>
      <w:r>
        <w:rPr>
          <w:noProof/>
        </w:rPr>
        <w:t>419</w:t>
      </w:r>
      <w:r>
        <w:rPr>
          <w:noProof/>
        </w:rPr>
        <w:fldChar w:fldCharType="end"/>
      </w:r>
    </w:p>
    <w:p w14:paraId="3E9A4059" w14:textId="77777777" w:rsidR="00055C9F" w:rsidRPr="0013383B" w:rsidRDefault="00055C9F">
      <w:pPr>
        <w:pStyle w:val="TOC4"/>
        <w:rPr>
          <w:rFonts w:ascii="Aptos" w:hAnsi="Aptos"/>
          <w:noProof/>
          <w:kern w:val="2"/>
          <w:sz w:val="24"/>
          <w:szCs w:val="24"/>
          <w:lang w:eastAsia="en-GB"/>
        </w:rPr>
      </w:pPr>
      <w:r>
        <w:rPr>
          <w:noProof/>
        </w:rPr>
        <w:t>7.2.13.2</w:t>
      </w:r>
      <w:r>
        <w:rPr>
          <w:noProof/>
        </w:rPr>
        <w:tab/>
        <w:t>Applicability statement for the Resource-Share header field</w:t>
      </w:r>
      <w:r>
        <w:rPr>
          <w:noProof/>
        </w:rPr>
        <w:tab/>
      </w:r>
      <w:r>
        <w:rPr>
          <w:noProof/>
        </w:rPr>
        <w:fldChar w:fldCharType="begin" w:fldLock="1"/>
      </w:r>
      <w:r>
        <w:rPr>
          <w:noProof/>
        </w:rPr>
        <w:instrText xml:space="preserve"> PAGEREF _Toc210127804 \h </w:instrText>
      </w:r>
      <w:r>
        <w:rPr>
          <w:noProof/>
        </w:rPr>
      </w:r>
      <w:r>
        <w:rPr>
          <w:noProof/>
        </w:rPr>
        <w:fldChar w:fldCharType="separate"/>
      </w:r>
      <w:r>
        <w:rPr>
          <w:noProof/>
        </w:rPr>
        <w:t>419</w:t>
      </w:r>
      <w:r>
        <w:rPr>
          <w:noProof/>
        </w:rPr>
        <w:fldChar w:fldCharType="end"/>
      </w:r>
    </w:p>
    <w:p w14:paraId="3EA37EEF" w14:textId="77777777" w:rsidR="00055C9F" w:rsidRPr="0013383B" w:rsidRDefault="00055C9F">
      <w:pPr>
        <w:pStyle w:val="TOC4"/>
        <w:rPr>
          <w:rFonts w:ascii="Aptos" w:hAnsi="Aptos"/>
          <w:noProof/>
          <w:kern w:val="2"/>
          <w:sz w:val="24"/>
          <w:szCs w:val="24"/>
          <w:lang w:eastAsia="en-GB"/>
        </w:rPr>
      </w:pPr>
      <w:r>
        <w:rPr>
          <w:noProof/>
        </w:rPr>
        <w:t>7.2.13.3</w:t>
      </w:r>
      <w:r>
        <w:rPr>
          <w:noProof/>
        </w:rPr>
        <w:tab/>
        <w:t>Usage of the Resource-Share header field</w:t>
      </w:r>
      <w:r>
        <w:rPr>
          <w:noProof/>
        </w:rPr>
        <w:tab/>
      </w:r>
      <w:r>
        <w:rPr>
          <w:noProof/>
        </w:rPr>
        <w:fldChar w:fldCharType="begin" w:fldLock="1"/>
      </w:r>
      <w:r>
        <w:rPr>
          <w:noProof/>
        </w:rPr>
        <w:instrText xml:space="preserve"> PAGEREF _Toc210127805 \h </w:instrText>
      </w:r>
      <w:r>
        <w:rPr>
          <w:noProof/>
        </w:rPr>
      </w:r>
      <w:r>
        <w:rPr>
          <w:noProof/>
        </w:rPr>
        <w:fldChar w:fldCharType="separate"/>
      </w:r>
      <w:r>
        <w:rPr>
          <w:noProof/>
        </w:rPr>
        <w:t>419</w:t>
      </w:r>
      <w:r>
        <w:rPr>
          <w:noProof/>
        </w:rPr>
        <w:fldChar w:fldCharType="end"/>
      </w:r>
    </w:p>
    <w:p w14:paraId="2149602E" w14:textId="77777777" w:rsidR="00055C9F" w:rsidRPr="0013383B" w:rsidRDefault="00055C9F">
      <w:pPr>
        <w:pStyle w:val="TOC4"/>
        <w:rPr>
          <w:rFonts w:ascii="Aptos" w:hAnsi="Aptos"/>
          <w:noProof/>
          <w:kern w:val="2"/>
          <w:sz w:val="24"/>
          <w:szCs w:val="24"/>
          <w:lang w:eastAsia="en-GB"/>
        </w:rPr>
      </w:pPr>
      <w:r>
        <w:rPr>
          <w:noProof/>
        </w:rPr>
        <w:t>7.2.13.4</w:t>
      </w:r>
      <w:r>
        <w:rPr>
          <w:noProof/>
        </w:rPr>
        <w:tab/>
        <w:t>Procedures at the UA</w:t>
      </w:r>
      <w:r>
        <w:rPr>
          <w:noProof/>
        </w:rPr>
        <w:tab/>
      </w:r>
      <w:r>
        <w:rPr>
          <w:noProof/>
        </w:rPr>
        <w:fldChar w:fldCharType="begin" w:fldLock="1"/>
      </w:r>
      <w:r>
        <w:rPr>
          <w:noProof/>
        </w:rPr>
        <w:instrText xml:space="preserve"> PAGEREF _Toc210127806 \h </w:instrText>
      </w:r>
      <w:r>
        <w:rPr>
          <w:noProof/>
        </w:rPr>
      </w:r>
      <w:r>
        <w:rPr>
          <w:noProof/>
        </w:rPr>
        <w:fldChar w:fldCharType="separate"/>
      </w:r>
      <w:r>
        <w:rPr>
          <w:noProof/>
        </w:rPr>
        <w:t>419</w:t>
      </w:r>
      <w:r>
        <w:rPr>
          <w:noProof/>
        </w:rPr>
        <w:fldChar w:fldCharType="end"/>
      </w:r>
    </w:p>
    <w:p w14:paraId="16FB97E2" w14:textId="77777777" w:rsidR="00055C9F" w:rsidRPr="0013383B" w:rsidRDefault="00055C9F">
      <w:pPr>
        <w:pStyle w:val="TOC4"/>
        <w:rPr>
          <w:rFonts w:ascii="Aptos" w:hAnsi="Aptos"/>
          <w:noProof/>
          <w:kern w:val="2"/>
          <w:sz w:val="24"/>
          <w:szCs w:val="24"/>
          <w:lang w:eastAsia="en-GB"/>
        </w:rPr>
      </w:pPr>
      <w:r>
        <w:rPr>
          <w:noProof/>
        </w:rPr>
        <w:t>7.2.13.5</w:t>
      </w:r>
      <w:r>
        <w:rPr>
          <w:noProof/>
        </w:rPr>
        <w:tab/>
        <w:t>Procedures at the proxy</w:t>
      </w:r>
      <w:r>
        <w:rPr>
          <w:noProof/>
        </w:rPr>
        <w:tab/>
      </w:r>
      <w:r>
        <w:rPr>
          <w:noProof/>
        </w:rPr>
        <w:fldChar w:fldCharType="begin" w:fldLock="1"/>
      </w:r>
      <w:r>
        <w:rPr>
          <w:noProof/>
        </w:rPr>
        <w:instrText xml:space="preserve"> PAGEREF _Toc210127807 \h </w:instrText>
      </w:r>
      <w:r>
        <w:rPr>
          <w:noProof/>
        </w:rPr>
      </w:r>
      <w:r>
        <w:rPr>
          <w:noProof/>
        </w:rPr>
        <w:fldChar w:fldCharType="separate"/>
      </w:r>
      <w:r>
        <w:rPr>
          <w:noProof/>
        </w:rPr>
        <w:t>419</w:t>
      </w:r>
      <w:r>
        <w:rPr>
          <w:noProof/>
        </w:rPr>
        <w:fldChar w:fldCharType="end"/>
      </w:r>
    </w:p>
    <w:p w14:paraId="4CFE8467" w14:textId="77777777" w:rsidR="00055C9F" w:rsidRPr="0013383B" w:rsidRDefault="00055C9F">
      <w:pPr>
        <w:pStyle w:val="TOC4"/>
        <w:rPr>
          <w:rFonts w:ascii="Aptos" w:hAnsi="Aptos"/>
          <w:noProof/>
          <w:kern w:val="2"/>
          <w:sz w:val="24"/>
          <w:szCs w:val="24"/>
          <w:lang w:eastAsia="en-GB"/>
        </w:rPr>
      </w:pPr>
      <w:r>
        <w:rPr>
          <w:noProof/>
        </w:rPr>
        <w:t>7.2.13.6</w:t>
      </w:r>
      <w:r>
        <w:rPr>
          <w:noProof/>
        </w:rPr>
        <w:tab/>
        <w:t>Security considerations</w:t>
      </w:r>
      <w:r>
        <w:rPr>
          <w:noProof/>
        </w:rPr>
        <w:tab/>
      </w:r>
      <w:r>
        <w:rPr>
          <w:noProof/>
        </w:rPr>
        <w:fldChar w:fldCharType="begin" w:fldLock="1"/>
      </w:r>
      <w:r>
        <w:rPr>
          <w:noProof/>
        </w:rPr>
        <w:instrText xml:space="preserve"> PAGEREF _Toc210127808 \h </w:instrText>
      </w:r>
      <w:r>
        <w:rPr>
          <w:noProof/>
        </w:rPr>
      </w:r>
      <w:r>
        <w:rPr>
          <w:noProof/>
        </w:rPr>
        <w:fldChar w:fldCharType="separate"/>
      </w:r>
      <w:r>
        <w:rPr>
          <w:noProof/>
        </w:rPr>
        <w:t>420</w:t>
      </w:r>
      <w:r>
        <w:rPr>
          <w:noProof/>
        </w:rPr>
        <w:fldChar w:fldCharType="end"/>
      </w:r>
    </w:p>
    <w:p w14:paraId="5B2A524F" w14:textId="77777777" w:rsidR="00055C9F" w:rsidRPr="0013383B" w:rsidRDefault="00055C9F">
      <w:pPr>
        <w:pStyle w:val="TOC4"/>
        <w:rPr>
          <w:rFonts w:ascii="Aptos" w:hAnsi="Aptos"/>
          <w:noProof/>
          <w:kern w:val="2"/>
          <w:sz w:val="24"/>
          <w:szCs w:val="24"/>
          <w:lang w:eastAsia="en-GB"/>
        </w:rPr>
      </w:pPr>
      <w:r>
        <w:rPr>
          <w:noProof/>
        </w:rPr>
        <w:t>7.2.13.7</w:t>
      </w:r>
      <w:r>
        <w:rPr>
          <w:noProof/>
        </w:rPr>
        <w:tab/>
        <w:t>Syntax</w:t>
      </w:r>
      <w:r>
        <w:rPr>
          <w:noProof/>
        </w:rPr>
        <w:tab/>
      </w:r>
      <w:r>
        <w:rPr>
          <w:noProof/>
        </w:rPr>
        <w:fldChar w:fldCharType="begin" w:fldLock="1"/>
      </w:r>
      <w:r>
        <w:rPr>
          <w:noProof/>
        </w:rPr>
        <w:instrText xml:space="preserve"> PAGEREF _Toc210127809 \h </w:instrText>
      </w:r>
      <w:r>
        <w:rPr>
          <w:noProof/>
        </w:rPr>
      </w:r>
      <w:r>
        <w:rPr>
          <w:noProof/>
        </w:rPr>
        <w:fldChar w:fldCharType="separate"/>
      </w:r>
      <w:r>
        <w:rPr>
          <w:noProof/>
        </w:rPr>
        <w:t>420</w:t>
      </w:r>
      <w:r>
        <w:rPr>
          <w:noProof/>
        </w:rPr>
        <w:fldChar w:fldCharType="end"/>
      </w:r>
    </w:p>
    <w:p w14:paraId="01A49A50" w14:textId="77777777" w:rsidR="00055C9F" w:rsidRPr="0013383B" w:rsidRDefault="00055C9F">
      <w:pPr>
        <w:pStyle w:val="TOC4"/>
        <w:rPr>
          <w:rFonts w:ascii="Aptos" w:hAnsi="Aptos"/>
          <w:noProof/>
          <w:kern w:val="2"/>
          <w:sz w:val="24"/>
          <w:szCs w:val="24"/>
          <w:lang w:eastAsia="en-GB"/>
        </w:rPr>
      </w:pPr>
      <w:r>
        <w:rPr>
          <w:noProof/>
        </w:rPr>
        <w:t>7.2.13.8</w:t>
      </w:r>
      <w:r>
        <w:rPr>
          <w:noProof/>
        </w:rPr>
        <w:tab/>
        <w:t>Operation</w:t>
      </w:r>
      <w:r>
        <w:rPr>
          <w:noProof/>
        </w:rPr>
        <w:tab/>
      </w:r>
      <w:r>
        <w:rPr>
          <w:noProof/>
        </w:rPr>
        <w:fldChar w:fldCharType="begin" w:fldLock="1"/>
      </w:r>
      <w:r>
        <w:rPr>
          <w:noProof/>
        </w:rPr>
        <w:instrText xml:space="preserve"> PAGEREF _Toc210127810 \h </w:instrText>
      </w:r>
      <w:r>
        <w:rPr>
          <w:noProof/>
        </w:rPr>
      </w:r>
      <w:r>
        <w:rPr>
          <w:noProof/>
        </w:rPr>
        <w:fldChar w:fldCharType="separate"/>
      </w:r>
      <w:r>
        <w:rPr>
          <w:noProof/>
        </w:rPr>
        <w:t>420</w:t>
      </w:r>
      <w:r>
        <w:rPr>
          <w:noProof/>
        </w:rPr>
        <w:fldChar w:fldCharType="end"/>
      </w:r>
    </w:p>
    <w:p w14:paraId="22C09AF9" w14:textId="77777777" w:rsidR="00055C9F" w:rsidRPr="0013383B" w:rsidRDefault="00055C9F">
      <w:pPr>
        <w:pStyle w:val="TOC5"/>
        <w:rPr>
          <w:rFonts w:ascii="Aptos" w:hAnsi="Aptos"/>
          <w:noProof/>
          <w:kern w:val="2"/>
          <w:sz w:val="24"/>
          <w:szCs w:val="24"/>
          <w:lang w:eastAsia="en-GB"/>
        </w:rPr>
      </w:pPr>
      <w:r>
        <w:rPr>
          <w:noProof/>
        </w:rPr>
        <w:t>7.2.13.8.1</w:t>
      </w:r>
      <w:r>
        <w:rPr>
          <w:noProof/>
        </w:rPr>
        <w:tab/>
        <w:t>General</w:t>
      </w:r>
      <w:r>
        <w:rPr>
          <w:noProof/>
        </w:rPr>
        <w:tab/>
      </w:r>
      <w:r>
        <w:rPr>
          <w:noProof/>
        </w:rPr>
        <w:fldChar w:fldCharType="begin" w:fldLock="1"/>
      </w:r>
      <w:r>
        <w:rPr>
          <w:noProof/>
        </w:rPr>
        <w:instrText xml:space="preserve"> PAGEREF _Toc210127811 \h </w:instrText>
      </w:r>
      <w:r>
        <w:rPr>
          <w:noProof/>
        </w:rPr>
      </w:r>
      <w:r>
        <w:rPr>
          <w:noProof/>
        </w:rPr>
        <w:fldChar w:fldCharType="separate"/>
      </w:r>
      <w:r>
        <w:rPr>
          <w:noProof/>
        </w:rPr>
        <w:t>420</w:t>
      </w:r>
      <w:r>
        <w:rPr>
          <w:noProof/>
        </w:rPr>
        <w:fldChar w:fldCharType="end"/>
      </w:r>
    </w:p>
    <w:p w14:paraId="520606DE" w14:textId="77777777" w:rsidR="00055C9F" w:rsidRPr="0013383B" w:rsidRDefault="00055C9F">
      <w:pPr>
        <w:pStyle w:val="TOC5"/>
        <w:rPr>
          <w:rFonts w:ascii="Aptos" w:hAnsi="Aptos"/>
          <w:noProof/>
          <w:kern w:val="2"/>
          <w:sz w:val="24"/>
          <w:szCs w:val="24"/>
          <w:lang w:eastAsia="en-GB"/>
        </w:rPr>
      </w:pPr>
      <w:r>
        <w:rPr>
          <w:noProof/>
        </w:rPr>
        <w:t>7.2.13.8.2</w:t>
      </w:r>
      <w:r>
        <w:rPr>
          <w:noProof/>
        </w:rPr>
        <w:tab/>
        <w:t>The "origin" header field parameter</w:t>
      </w:r>
      <w:r>
        <w:rPr>
          <w:noProof/>
        </w:rPr>
        <w:tab/>
      </w:r>
      <w:r>
        <w:rPr>
          <w:noProof/>
        </w:rPr>
        <w:fldChar w:fldCharType="begin" w:fldLock="1"/>
      </w:r>
      <w:r>
        <w:rPr>
          <w:noProof/>
        </w:rPr>
        <w:instrText xml:space="preserve"> PAGEREF _Toc210127812 \h </w:instrText>
      </w:r>
      <w:r>
        <w:rPr>
          <w:noProof/>
        </w:rPr>
      </w:r>
      <w:r>
        <w:rPr>
          <w:noProof/>
        </w:rPr>
        <w:fldChar w:fldCharType="separate"/>
      </w:r>
      <w:r>
        <w:rPr>
          <w:noProof/>
        </w:rPr>
        <w:t>420</w:t>
      </w:r>
      <w:r>
        <w:rPr>
          <w:noProof/>
        </w:rPr>
        <w:fldChar w:fldCharType="end"/>
      </w:r>
    </w:p>
    <w:p w14:paraId="4C4251C5" w14:textId="77777777" w:rsidR="00055C9F" w:rsidRPr="0013383B" w:rsidRDefault="00055C9F">
      <w:pPr>
        <w:pStyle w:val="TOC5"/>
        <w:rPr>
          <w:rFonts w:ascii="Aptos" w:hAnsi="Aptos"/>
          <w:noProof/>
          <w:kern w:val="2"/>
          <w:sz w:val="24"/>
          <w:szCs w:val="24"/>
          <w:lang w:eastAsia="en-GB"/>
        </w:rPr>
      </w:pPr>
      <w:r>
        <w:rPr>
          <w:noProof/>
        </w:rPr>
        <w:t>7.2.13.8.3</w:t>
      </w:r>
      <w:r>
        <w:rPr>
          <w:noProof/>
        </w:rPr>
        <w:tab/>
        <w:t>The "rules" header field parameter</w:t>
      </w:r>
      <w:r>
        <w:rPr>
          <w:noProof/>
        </w:rPr>
        <w:tab/>
      </w:r>
      <w:r>
        <w:rPr>
          <w:noProof/>
        </w:rPr>
        <w:fldChar w:fldCharType="begin" w:fldLock="1"/>
      </w:r>
      <w:r>
        <w:rPr>
          <w:noProof/>
        </w:rPr>
        <w:instrText xml:space="preserve"> PAGEREF _Toc210127813 \h </w:instrText>
      </w:r>
      <w:r>
        <w:rPr>
          <w:noProof/>
        </w:rPr>
      </w:r>
      <w:r>
        <w:rPr>
          <w:noProof/>
        </w:rPr>
        <w:fldChar w:fldCharType="separate"/>
      </w:r>
      <w:r>
        <w:rPr>
          <w:noProof/>
        </w:rPr>
        <w:t>421</w:t>
      </w:r>
      <w:r>
        <w:rPr>
          <w:noProof/>
        </w:rPr>
        <w:fldChar w:fldCharType="end"/>
      </w:r>
    </w:p>
    <w:p w14:paraId="2747CFEE" w14:textId="77777777" w:rsidR="00055C9F" w:rsidRPr="0013383B" w:rsidRDefault="00055C9F">
      <w:pPr>
        <w:pStyle w:val="TOC5"/>
        <w:rPr>
          <w:rFonts w:ascii="Aptos" w:hAnsi="Aptos"/>
          <w:noProof/>
          <w:kern w:val="2"/>
          <w:sz w:val="24"/>
          <w:szCs w:val="24"/>
          <w:lang w:eastAsia="en-GB"/>
        </w:rPr>
      </w:pPr>
      <w:r>
        <w:rPr>
          <w:noProof/>
        </w:rPr>
        <w:t>7.2.13.8.4</w:t>
      </w:r>
      <w:r>
        <w:rPr>
          <w:noProof/>
        </w:rPr>
        <w:tab/>
        <w:t>The "timestamp" header field parameter</w:t>
      </w:r>
      <w:r>
        <w:rPr>
          <w:noProof/>
        </w:rPr>
        <w:tab/>
      </w:r>
      <w:r>
        <w:rPr>
          <w:noProof/>
        </w:rPr>
        <w:fldChar w:fldCharType="begin" w:fldLock="1"/>
      </w:r>
      <w:r>
        <w:rPr>
          <w:noProof/>
        </w:rPr>
        <w:instrText xml:space="preserve"> PAGEREF _Toc210127814 \h </w:instrText>
      </w:r>
      <w:r>
        <w:rPr>
          <w:noProof/>
        </w:rPr>
      </w:r>
      <w:r>
        <w:rPr>
          <w:noProof/>
        </w:rPr>
        <w:fldChar w:fldCharType="separate"/>
      </w:r>
      <w:r>
        <w:rPr>
          <w:noProof/>
        </w:rPr>
        <w:t>421</w:t>
      </w:r>
      <w:r>
        <w:rPr>
          <w:noProof/>
        </w:rPr>
        <w:fldChar w:fldCharType="end"/>
      </w:r>
    </w:p>
    <w:p w14:paraId="09009D61" w14:textId="77777777" w:rsidR="00055C9F" w:rsidRPr="0013383B" w:rsidRDefault="00055C9F">
      <w:pPr>
        <w:pStyle w:val="TOC4"/>
        <w:rPr>
          <w:rFonts w:ascii="Aptos" w:hAnsi="Aptos"/>
          <w:noProof/>
          <w:kern w:val="2"/>
          <w:sz w:val="24"/>
          <w:szCs w:val="24"/>
          <w:lang w:eastAsia="en-GB"/>
        </w:rPr>
      </w:pPr>
      <w:r>
        <w:rPr>
          <w:noProof/>
        </w:rPr>
        <w:t>7.2.13.9</w:t>
      </w:r>
      <w:r>
        <w:rPr>
          <w:noProof/>
        </w:rPr>
        <w:tab/>
        <w:t>Examples of usage</w:t>
      </w:r>
      <w:r>
        <w:rPr>
          <w:noProof/>
        </w:rPr>
        <w:tab/>
      </w:r>
      <w:r>
        <w:rPr>
          <w:noProof/>
        </w:rPr>
        <w:fldChar w:fldCharType="begin" w:fldLock="1"/>
      </w:r>
      <w:r>
        <w:rPr>
          <w:noProof/>
        </w:rPr>
        <w:instrText xml:space="preserve"> PAGEREF _Toc210127815 \h </w:instrText>
      </w:r>
      <w:r>
        <w:rPr>
          <w:noProof/>
        </w:rPr>
      </w:r>
      <w:r>
        <w:rPr>
          <w:noProof/>
        </w:rPr>
        <w:fldChar w:fldCharType="separate"/>
      </w:r>
      <w:r>
        <w:rPr>
          <w:noProof/>
        </w:rPr>
        <w:t>421</w:t>
      </w:r>
      <w:r>
        <w:rPr>
          <w:noProof/>
        </w:rPr>
        <w:fldChar w:fldCharType="end"/>
      </w:r>
    </w:p>
    <w:p w14:paraId="77A24363" w14:textId="77777777" w:rsidR="00055C9F" w:rsidRPr="0013383B" w:rsidRDefault="00055C9F">
      <w:pPr>
        <w:pStyle w:val="TOC5"/>
        <w:rPr>
          <w:rFonts w:ascii="Aptos" w:hAnsi="Aptos"/>
          <w:noProof/>
          <w:kern w:val="2"/>
          <w:sz w:val="24"/>
          <w:szCs w:val="24"/>
          <w:lang w:eastAsia="en-GB"/>
        </w:rPr>
      </w:pPr>
      <w:r>
        <w:rPr>
          <w:noProof/>
        </w:rPr>
        <w:t>7.2.13.9.1</w:t>
      </w:r>
      <w:r>
        <w:rPr>
          <w:noProof/>
        </w:rPr>
        <w:tab/>
        <w:t>Example overview</w:t>
      </w:r>
      <w:r>
        <w:rPr>
          <w:noProof/>
        </w:rPr>
        <w:tab/>
      </w:r>
      <w:r>
        <w:rPr>
          <w:noProof/>
        </w:rPr>
        <w:fldChar w:fldCharType="begin" w:fldLock="1"/>
      </w:r>
      <w:r>
        <w:rPr>
          <w:noProof/>
        </w:rPr>
        <w:instrText xml:space="preserve"> PAGEREF _Toc210127816 \h </w:instrText>
      </w:r>
      <w:r>
        <w:rPr>
          <w:noProof/>
        </w:rPr>
      </w:r>
      <w:r>
        <w:rPr>
          <w:noProof/>
        </w:rPr>
        <w:fldChar w:fldCharType="separate"/>
      </w:r>
      <w:r>
        <w:rPr>
          <w:noProof/>
        </w:rPr>
        <w:t>421</w:t>
      </w:r>
      <w:r>
        <w:rPr>
          <w:noProof/>
        </w:rPr>
        <w:fldChar w:fldCharType="end"/>
      </w:r>
    </w:p>
    <w:p w14:paraId="2700332A" w14:textId="77777777" w:rsidR="00055C9F" w:rsidRPr="0013383B" w:rsidRDefault="00055C9F">
      <w:pPr>
        <w:pStyle w:val="TOC5"/>
        <w:rPr>
          <w:rFonts w:ascii="Aptos" w:hAnsi="Aptos"/>
          <w:noProof/>
          <w:kern w:val="2"/>
          <w:sz w:val="24"/>
          <w:szCs w:val="24"/>
          <w:lang w:eastAsia="en-GB"/>
        </w:rPr>
      </w:pPr>
      <w:r>
        <w:rPr>
          <w:noProof/>
        </w:rPr>
        <w:t>7.2.13.9.2</w:t>
      </w:r>
      <w:r>
        <w:rPr>
          <w:noProof/>
        </w:rPr>
        <w:tab/>
        <w:t>The P-CSCF indicates in the REGISTER request that P-CSCF supports receiving information about resource sharing</w:t>
      </w:r>
      <w:r>
        <w:rPr>
          <w:noProof/>
        </w:rPr>
        <w:tab/>
      </w:r>
      <w:r>
        <w:rPr>
          <w:noProof/>
        </w:rPr>
        <w:fldChar w:fldCharType="begin" w:fldLock="1"/>
      </w:r>
      <w:r>
        <w:rPr>
          <w:noProof/>
        </w:rPr>
        <w:instrText xml:space="preserve"> PAGEREF _Toc210127817 \h </w:instrText>
      </w:r>
      <w:r>
        <w:rPr>
          <w:noProof/>
        </w:rPr>
      </w:r>
      <w:r>
        <w:rPr>
          <w:noProof/>
        </w:rPr>
        <w:fldChar w:fldCharType="separate"/>
      </w:r>
      <w:r>
        <w:rPr>
          <w:noProof/>
        </w:rPr>
        <w:t>422</w:t>
      </w:r>
      <w:r>
        <w:rPr>
          <w:noProof/>
        </w:rPr>
        <w:fldChar w:fldCharType="end"/>
      </w:r>
    </w:p>
    <w:p w14:paraId="4DB79205" w14:textId="77777777" w:rsidR="00055C9F" w:rsidRPr="0013383B" w:rsidRDefault="00055C9F">
      <w:pPr>
        <w:pStyle w:val="TOC5"/>
        <w:rPr>
          <w:rFonts w:ascii="Aptos" w:hAnsi="Aptos"/>
          <w:noProof/>
          <w:kern w:val="2"/>
          <w:sz w:val="24"/>
          <w:szCs w:val="24"/>
          <w:lang w:eastAsia="en-GB"/>
        </w:rPr>
      </w:pPr>
      <w:r>
        <w:rPr>
          <w:noProof/>
        </w:rPr>
        <w:t>7.2.13.9.3</w:t>
      </w:r>
      <w:r>
        <w:rPr>
          <w:noProof/>
        </w:rPr>
        <w:tab/>
        <w:t>The application server sends information about potential resource sharing to the P-CSCF</w:t>
      </w:r>
      <w:r>
        <w:rPr>
          <w:noProof/>
        </w:rPr>
        <w:tab/>
      </w:r>
      <w:r>
        <w:rPr>
          <w:noProof/>
        </w:rPr>
        <w:fldChar w:fldCharType="begin" w:fldLock="1"/>
      </w:r>
      <w:r>
        <w:rPr>
          <w:noProof/>
        </w:rPr>
        <w:instrText xml:space="preserve"> PAGEREF _Toc210127818 \h </w:instrText>
      </w:r>
      <w:r>
        <w:rPr>
          <w:noProof/>
        </w:rPr>
      </w:r>
      <w:r>
        <w:rPr>
          <w:noProof/>
        </w:rPr>
        <w:fldChar w:fldCharType="separate"/>
      </w:r>
      <w:r>
        <w:rPr>
          <w:noProof/>
        </w:rPr>
        <w:t>422</w:t>
      </w:r>
      <w:r>
        <w:rPr>
          <w:noProof/>
        </w:rPr>
        <w:fldChar w:fldCharType="end"/>
      </w:r>
    </w:p>
    <w:p w14:paraId="1669B9C3" w14:textId="77777777" w:rsidR="00055C9F" w:rsidRPr="0013383B" w:rsidRDefault="00055C9F">
      <w:pPr>
        <w:pStyle w:val="TOC5"/>
        <w:rPr>
          <w:rFonts w:ascii="Aptos" w:hAnsi="Aptos"/>
          <w:noProof/>
          <w:kern w:val="2"/>
          <w:sz w:val="24"/>
          <w:szCs w:val="24"/>
          <w:lang w:eastAsia="en-GB"/>
        </w:rPr>
      </w:pPr>
      <w:r>
        <w:rPr>
          <w:noProof/>
        </w:rPr>
        <w:t>7.2.13.9.4</w:t>
      </w:r>
      <w:r>
        <w:rPr>
          <w:noProof/>
        </w:rPr>
        <w:tab/>
        <w:t>The P-CSCF extracts resource sharing information for media-streams</w:t>
      </w:r>
      <w:r>
        <w:rPr>
          <w:noProof/>
        </w:rPr>
        <w:tab/>
      </w:r>
      <w:r>
        <w:rPr>
          <w:noProof/>
        </w:rPr>
        <w:fldChar w:fldCharType="begin" w:fldLock="1"/>
      </w:r>
      <w:r>
        <w:rPr>
          <w:noProof/>
        </w:rPr>
        <w:instrText xml:space="preserve"> PAGEREF _Toc210127819 \h </w:instrText>
      </w:r>
      <w:r>
        <w:rPr>
          <w:noProof/>
        </w:rPr>
      </w:r>
      <w:r>
        <w:rPr>
          <w:noProof/>
        </w:rPr>
        <w:fldChar w:fldCharType="separate"/>
      </w:r>
      <w:r>
        <w:rPr>
          <w:noProof/>
        </w:rPr>
        <w:t>423</w:t>
      </w:r>
      <w:r>
        <w:rPr>
          <w:noProof/>
        </w:rPr>
        <w:fldChar w:fldCharType="end"/>
      </w:r>
    </w:p>
    <w:p w14:paraId="71082F8D" w14:textId="77777777" w:rsidR="00055C9F" w:rsidRPr="0013383B" w:rsidRDefault="00055C9F">
      <w:pPr>
        <w:pStyle w:val="TOC3"/>
        <w:rPr>
          <w:rFonts w:ascii="Aptos" w:hAnsi="Aptos"/>
          <w:noProof/>
          <w:kern w:val="2"/>
          <w:sz w:val="24"/>
          <w:szCs w:val="24"/>
          <w:lang w:eastAsia="en-GB"/>
        </w:rPr>
      </w:pPr>
      <w:r>
        <w:rPr>
          <w:noProof/>
        </w:rPr>
        <w:t>7.2.</w:t>
      </w:r>
      <w:r>
        <w:rPr>
          <w:noProof/>
          <w:lang w:eastAsia="zh-CN"/>
        </w:rPr>
        <w:t>14</w:t>
      </w:r>
      <w:r>
        <w:rPr>
          <w:noProof/>
        </w:rPr>
        <w:tab/>
        <w:t xml:space="preserve">Definition of </w:t>
      </w:r>
      <w:r>
        <w:rPr>
          <w:noProof/>
          <w:lang w:eastAsia="zh-CN"/>
        </w:rPr>
        <w:t>Service</w:t>
      </w:r>
      <w:r>
        <w:rPr>
          <w:noProof/>
        </w:rPr>
        <w:t>-</w:t>
      </w:r>
      <w:r>
        <w:rPr>
          <w:noProof/>
          <w:lang w:eastAsia="zh-CN"/>
        </w:rPr>
        <w:t>Interact-</w:t>
      </w:r>
      <w:r>
        <w:rPr>
          <w:noProof/>
        </w:rPr>
        <w:t>Info header field</w:t>
      </w:r>
      <w:r>
        <w:rPr>
          <w:noProof/>
        </w:rPr>
        <w:tab/>
      </w:r>
      <w:r>
        <w:rPr>
          <w:noProof/>
        </w:rPr>
        <w:fldChar w:fldCharType="begin" w:fldLock="1"/>
      </w:r>
      <w:r>
        <w:rPr>
          <w:noProof/>
        </w:rPr>
        <w:instrText xml:space="preserve"> PAGEREF _Toc210127820 \h </w:instrText>
      </w:r>
      <w:r>
        <w:rPr>
          <w:noProof/>
        </w:rPr>
      </w:r>
      <w:r>
        <w:rPr>
          <w:noProof/>
        </w:rPr>
        <w:fldChar w:fldCharType="separate"/>
      </w:r>
      <w:r>
        <w:rPr>
          <w:noProof/>
        </w:rPr>
        <w:t>423</w:t>
      </w:r>
      <w:r>
        <w:rPr>
          <w:noProof/>
        </w:rPr>
        <w:fldChar w:fldCharType="end"/>
      </w:r>
    </w:p>
    <w:p w14:paraId="62151986" w14:textId="77777777" w:rsidR="00055C9F" w:rsidRPr="0013383B" w:rsidRDefault="00055C9F">
      <w:pPr>
        <w:pStyle w:val="TOC4"/>
        <w:rPr>
          <w:rFonts w:ascii="Aptos" w:hAnsi="Aptos"/>
          <w:noProof/>
          <w:kern w:val="2"/>
          <w:sz w:val="24"/>
          <w:szCs w:val="24"/>
          <w:lang w:eastAsia="en-GB"/>
        </w:rPr>
      </w:pPr>
      <w:r>
        <w:rPr>
          <w:noProof/>
        </w:rPr>
        <w:t>7.2.</w:t>
      </w:r>
      <w:r>
        <w:rPr>
          <w:noProof/>
          <w:lang w:eastAsia="zh-CN"/>
        </w:rPr>
        <w:t>14</w:t>
      </w:r>
      <w:r>
        <w:rPr>
          <w:noProof/>
        </w:rPr>
        <w:t>.1</w:t>
      </w:r>
      <w:r>
        <w:rPr>
          <w:noProof/>
        </w:rPr>
        <w:tab/>
        <w:t>Introduction</w:t>
      </w:r>
      <w:r>
        <w:rPr>
          <w:noProof/>
        </w:rPr>
        <w:tab/>
      </w:r>
      <w:r>
        <w:rPr>
          <w:noProof/>
        </w:rPr>
        <w:fldChar w:fldCharType="begin" w:fldLock="1"/>
      </w:r>
      <w:r>
        <w:rPr>
          <w:noProof/>
        </w:rPr>
        <w:instrText xml:space="preserve"> PAGEREF _Toc210127821 \h </w:instrText>
      </w:r>
      <w:r>
        <w:rPr>
          <w:noProof/>
        </w:rPr>
      </w:r>
      <w:r>
        <w:rPr>
          <w:noProof/>
        </w:rPr>
        <w:fldChar w:fldCharType="separate"/>
      </w:r>
      <w:r>
        <w:rPr>
          <w:noProof/>
        </w:rPr>
        <w:t>423</w:t>
      </w:r>
      <w:r>
        <w:rPr>
          <w:noProof/>
        </w:rPr>
        <w:fldChar w:fldCharType="end"/>
      </w:r>
    </w:p>
    <w:p w14:paraId="5E8119B2" w14:textId="77777777" w:rsidR="00055C9F" w:rsidRPr="0013383B" w:rsidRDefault="00055C9F">
      <w:pPr>
        <w:pStyle w:val="TOC4"/>
        <w:rPr>
          <w:rFonts w:ascii="Aptos" w:hAnsi="Aptos"/>
          <w:noProof/>
          <w:kern w:val="2"/>
          <w:sz w:val="24"/>
          <w:szCs w:val="24"/>
          <w:lang w:eastAsia="en-GB"/>
        </w:rPr>
      </w:pPr>
      <w:r>
        <w:rPr>
          <w:noProof/>
        </w:rPr>
        <w:t>7.2.14.2</w:t>
      </w:r>
      <w:r>
        <w:rPr>
          <w:noProof/>
        </w:rPr>
        <w:tab/>
        <w:t>Applicability statement for the Service-Interact-Info header field</w:t>
      </w:r>
      <w:r>
        <w:rPr>
          <w:noProof/>
        </w:rPr>
        <w:tab/>
      </w:r>
      <w:r>
        <w:rPr>
          <w:noProof/>
        </w:rPr>
        <w:fldChar w:fldCharType="begin" w:fldLock="1"/>
      </w:r>
      <w:r>
        <w:rPr>
          <w:noProof/>
        </w:rPr>
        <w:instrText xml:space="preserve"> PAGEREF _Toc210127822 \h </w:instrText>
      </w:r>
      <w:r>
        <w:rPr>
          <w:noProof/>
        </w:rPr>
      </w:r>
      <w:r>
        <w:rPr>
          <w:noProof/>
        </w:rPr>
        <w:fldChar w:fldCharType="separate"/>
      </w:r>
      <w:r>
        <w:rPr>
          <w:noProof/>
        </w:rPr>
        <w:t>423</w:t>
      </w:r>
      <w:r>
        <w:rPr>
          <w:noProof/>
        </w:rPr>
        <w:fldChar w:fldCharType="end"/>
      </w:r>
    </w:p>
    <w:p w14:paraId="19C3B0B6" w14:textId="77777777" w:rsidR="00055C9F" w:rsidRPr="0013383B" w:rsidRDefault="00055C9F">
      <w:pPr>
        <w:pStyle w:val="TOC4"/>
        <w:rPr>
          <w:rFonts w:ascii="Aptos" w:hAnsi="Aptos"/>
          <w:noProof/>
          <w:kern w:val="2"/>
          <w:sz w:val="24"/>
          <w:szCs w:val="24"/>
          <w:lang w:eastAsia="en-GB"/>
        </w:rPr>
      </w:pPr>
      <w:r>
        <w:rPr>
          <w:noProof/>
        </w:rPr>
        <w:t>7.2.14.3</w:t>
      </w:r>
      <w:r>
        <w:rPr>
          <w:noProof/>
        </w:rPr>
        <w:tab/>
        <w:t>Usage of the Service-Interact-Info header field</w:t>
      </w:r>
      <w:r>
        <w:rPr>
          <w:noProof/>
        </w:rPr>
        <w:tab/>
      </w:r>
      <w:r>
        <w:rPr>
          <w:noProof/>
        </w:rPr>
        <w:fldChar w:fldCharType="begin" w:fldLock="1"/>
      </w:r>
      <w:r>
        <w:rPr>
          <w:noProof/>
        </w:rPr>
        <w:instrText xml:space="preserve"> PAGEREF _Toc210127823 \h </w:instrText>
      </w:r>
      <w:r>
        <w:rPr>
          <w:noProof/>
        </w:rPr>
      </w:r>
      <w:r>
        <w:rPr>
          <w:noProof/>
        </w:rPr>
        <w:fldChar w:fldCharType="separate"/>
      </w:r>
      <w:r>
        <w:rPr>
          <w:noProof/>
        </w:rPr>
        <w:t>423</w:t>
      </w:r>
      <w:r>
        <w:rPr>
          <w:noProof/>
        </w:rPr>
        <w:fldChar w:fldCharType="end"/>
      </w:r>
    </w:p>
    <w:p w14:paraId="035EF0F1" w14:textId="77777777" w:rsidR="00055C9F" w:rsidRPr="0013383B" w:rsidRDefault="00055C9F">
      <w:pPr>
        <w:pStyle w:val="TOC4"/>
        <w:rPr>
          <w:rFonts w:ascii="Aptos" w:hAnsi="Aptos"/>
          <w:noProof/>
          <w:kern w:val="2"/>
          <w:sz w:val="24"/>
          <w:szCs w:val="24"/>
          <w:lang w:eastAsia="en-GB"/>
        </w:rPr>
      </w:pPr>
      <w:r>
        <w:rPr>
          <w:noProof/>
        </w:rPr>
        <w:t>7.2.14.4</w:t>
      </w:r>
      <w:r>
        <w:rPr>
          <w:noProof/>
        </w:rPr>
        <w:tab/>
        <w:t>Procedures at the UA</w:t>
      </w:r>
      <w:r>
        <w:rPr>
          <w:noProof/>
        </w:rPr>
        <w:tab/>
      </w:r>
      <w:r>
        <w:rPr>
          <w:noProof/>
        </w:rPr>
        <w:fldChar w:fldCharType="begin" w:fldLock="1"/>
      </w:r>
      <w:r>
        <w:rPr>
          <w:noProof/>
        </w:rPr>
        <w:instrText xml:space="preserve"> PAGEREF _Toc210127824 \h </w:instrText>
      </w:r>
      <w:r>
        <w:rPr>
          <w:noProof/>
        </w:rPr>
      </w:r>
      <w:r>
        <w:rPr>
          <w:noProof/>
        </w:rPr>
        <w:fldChar w:fldCharType="separate"/>
      </w:r>
      <w:r>
        <w:rPr>
          <w:noProof/>
        </w:rPr>
        <w:t>424</w:t>
      </w:r>
      <w:r>
        <w:rPr>
          <w:noProof/>
        </w:rPr>
        <w:fldChar w:fldCharType="end"/>
      </w:r>
    </w:p>
    <w:p w14:paraId="6C4DF137" w14:textId="77777777" w:rsidR="00055C9F" w:rsidRPr="0013383B" w:rsidRDefault="00055C9F">
      <w:pPr>
        <w:pStyle w:val="TOC4"/>
        <w:rPr>
          <w:rFonts w:ascii="Aptos" w:hAnsi="Aptos"/>
          <w:noProof/>
          <w:kern w:val="2"/>
          <w:sz w:val="24"/>
          <w:szCs w:val="24"/>
          <w:lang w:eastAsia="en-GB"/>
        </w:rPr>
      </w:pPr>
      <w:r>
        <w:rPr>
          <w:noProof/>
        </w:rPr>
        <w:t>7.2.14.5</w:t>
      </w:r>
      <w:r>
        <w:rPr>
          <w:noProof/>
        </w:rPr>
        <w:tab/>
        <w:t>Procedures at the proxy</w:t>
      </w:r>
      <w:r>
        <w:rPr>
          <w:noProof/>
        </w:rPr>
        <w:tab/>
      </w:r>
      <w:r>
        <w:rPr>
          <w:noProof/>
        </w:rPr>
        <w:fldChar w:fldCharType="begin" w:fldLock="1"/>
      </w:r>
      <w:r>
        <w:rPr>
          <w:noProof/>
        </w:rPr>
        <w:instrText xml:space="preserve"> PAGEREF _Toc210127825 \h </w:instrText>
      </w:r>
      <w:r>
        <w:rPr>
          <w:noProof/>
        </w:rPr>
      </w:r>
      <w:r>
        <w:rPr>
          <w:noProof/>
        </w:rPr>
        <w:fldChar w:fldCharType="separate"/>
      </w:r>
      <w:r>
        <w:rPr>
          <w:noProof/>
        </w:rPr>
        <w:t>424</w:t>
      </w:r>
      <w:r>
        <w:rPr>
          <w:noProof/>
        </w:rPr>
        <w:fldChar w:fldCharType="end"/>
      </w:r>
    </w:p>
    <w:p w14:paraId="052BB682" w14:textId="77777777" w:rsidR="00055C9F" w:rsidRPr="0013383B" w:rsidRDefault="00055C9F">
      <w:pPr>
        <w:pStyle w:val="TOC4"/>
        <w:rPr>
          <w:rFonts w:ascii="Aptos" w:hAnsi="Aptos"/>
          <w:noProof/>
          <w:kern w:val="2"/>
          <w:sz w:val="24"/>
          <w:szCs w:val="24"/>
          <w:lang w:eastAsia="en-GB"/>
        </w:rPr>
      </w:pPr>
      <w:r>
        <w:rPr>
          <w:noProof/>
        </w:rPr>
        <w:t>7.2.14.6</w:t>
      </w:r>
      <w:r>
        <w:rPr>
          <w:noProof/>
        </w:rPr>
        <w:tab/>
        <w:t>Security considerations</w:t>
      </w:r>
      <w:r>
        <w:rPr>
          <w:noProof/>
        </w:rPr>
        <w:tab/>
      </w:r>
      <w:r>
        <w:rPr>
          <w:noProof/>
        </w:rPr>
        <w:fldChar w:fldCharType="begin" w:fldLock="1"/>
      </w:r>
      <w:r>
        <w:rPr>
          <w:noProof/>
        </w:rPr>
        <w:instrText xml:space="preserve"> PAGEREF _Toc210127826 \h </w:instrText>
      </w:r>
      <w:r>
        <w:rPr>
          <w:noProof/>
        </w:rPr>
      </w:r>
      <w:r>
        <w:rPr>
          <w:noProof/>
        </w:rPr>
        <w:fldChar w:fldCharType="separate"/>
      </w:r>
      <w:r>
        <w:rPr>
          <w:noProof/>
        </w:rPr>
        <w:t>424</w:t>
      </w:r>
      <w:r>
        <w:rPr>
          <w:noProof/>
        </w:rPr>
        <w:fldChar w:fldCharType="end"/>
      </w:r>
    </w:p>
    <w:p w14:paraId="79053F83" w14:textId="77777777" w:rsidR="00055C9F" w:rsidRPr="0013383B" w:rsidRDefault="00055C9F">
      <w:pPr>
        <w:pStyle w:val="TOC4"/>
        <w:rPr>
          <w:rFonts w:ascii="Aptos" w:hAnsi="Aptos"/>
          <w:noProof/>
          <w:kern w:val="2"/>
          <w:sz w:val="24"/>
          <w:szCs w:val="24"/>
          <w:lang w:eastAsia="en-GB"/>
        </w:rPr>
      </w:pPr>
      <w:r>
        <w:rPr>
          <w:noProof/>
        </w:rPr>
        <w:t>7.2.14.7</w:t>
      </w:r>
      <w:r>
        <w:rPr>
          <w:noProof/>
        </w:rPr>
        <w:tab/>
        <w:t>Syntax</w:t>
      </w:r>
      <w:r>
        <w:rPr>
          <w:noProof/>
        </w:rPr>
        <w:tab/>
      </w:r>
      <w:r>
        <w:rPr>
          <w:noProof/>
        </w:rPr>
        <w:fldChar w:fldCharType="begin" w:fldLock="1"/>
      </w:r>
      <w:r>
        <w:rPr>
          <w:noProof/>
        </w:rPr>
        <w:instrText xml:space="preserve"> PAGEREF _Toc210127827 \h </w:instrText>
      </w:r>
      <w:r>
        <w:rPr>
          <w:noProof/>
        </w:rPr>
      </w:r>
      <w:r>
        <w:rPr>
          <w:noProof/>
        </w:rPr>
        <w:fldChar w:fldCharType="separate"/>
      </w:r>
      <w:r>
        <w:rPr>
          <w:noProof/>
        </w:rPr>
        <w:t>424</w:t>
      </w:r>
      <w:r>
        <w:rPr>
          <w:noProof/>
        </w:rPr>
        <w:fldChar w:fldCharType="end"/>
      </w:r>
    </w:p>
    <w:p w14:paraId="59627DD3" w14:textId="77777777" w:rsidR="00055C9F" w:rsidRPr="0013383B" w:rsidRDefault="00055C9F">
      <w:pPr>
        <w:pStyle w:val="TOC3"/>
        <w:rPr>
          <w:rFonts w:ascii="Aptos" w:hAnsi="Aptos"/>
          <w:noProof/>
          <w:kern w:val="2"/>
          <w:sz w:val="24"/>
          <w:szCs w:val="24"/>
          <w:lang w:eastAsia="en-GB"/>
        </w:rPr>
      </w:pPr>
      <w:r>
        <w:rPr>
          <w:noProof/>
        </w:rPr>
        <w:t>7.2.15</w:t>
      </w:r>
      <w:r>
        <w:rPr>
          <w:noProof/>
        </w:rPr>
        <w:tab/>
        <w:t xml:space="preserve">Definition of </w:t>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7828 \h </w:instrText>
      </w:r>
      <w:r>
        <w:rPr>
          <w:noProof/>
        </w:rPr>
      </w:r>
      <w:r>
        <w:rPr>
          <w:noProof/>
        </w:rPr>
        <w:fldChar w:fldCharType="separate"/>
      </w:r>
      <w:r>
        <w:rPr>
          <w:noProof/>
        </w:rPr>
        <w:t>424</w:t>
      </w:r>
      <w:r>
        <w:rPr>
          <w:noProof/>
        </w:rPr>
        <w:fldChar w:fldCharType="end"/>
      </w:r>
    </w:p>
    <w:p w14:paraId="3281DD99" w14:textId="77777777" w:rsidR="00055C9F" w:rsidRPr="0013383B" w:rsidRDefault="00055C9F">
      <w:pPr>
        <w:pStyle w:val="TOC4"/>
        <w:rPr>
          <w:rFonts w:ascii="Aptos" w:hAnsi="Aptos"/>
          <w:noProof/>
          <w:kern w:val="2"/>
          <w:sz w:val="24"/>
          <w:szCs w:val="24"/>
          <w:lang w:eastAsia="en-GB"/>
        </w:rPr>
      </w:pPr>
      <w:r>
        <w:rPr>
          <w:noProof/>
        </w:rPr>
        <w:t>7.2.</w:t>
      </w:r>
      <w:r>
        <w:rPr>
          <w:noProof/>
          <w:lang w:eastAsia="zh-CN"/>
        </w:rPr>
        <w:t>15</w:t>
      </w:r>
      <w:r>
        <w:rPr>
          <w:noProof/>
        </w:rPr>
        <w:t>.1</w:t>
      </w:r>
      <w:r>
        <w:rPr>
          <w:noProof/>
        </w:rPr>
        <w:tab/>
        <w:t>Introduction</w:t>
      </w:r>
      <w:r>
        <w:rPr>
          <w:noProof/>
        </w:rPr>
        <w:tab/>
      </w:r>
      <w:r>
        <w:rPr>
          <w:noProof/>
        </w:rPr>
        <w:fldChar w:fldCharType="begin" w:fldLock="1"/>
      </w:r>
      <w:r>
        <w:rPr>
          <w:noProof/>
        </w:rPr>
        <w:instrText xml:space="preserve"> PAGEREF _Toc210127829 \h </w:instrText>
      </w:r>
      <w:r>
        <w:rPr>
          <w:noProof/>
        </w:rPr>
      </w:r>
      <w:r>
        <w:rPr>
          <w:noProof/>
        </w:rPr>
        <w:fldChar w:fldCharType="separate"/>
      </w:r>
      <w:r>
        <w:rPr>
          <w:noProof/>
        </w:rPr>
        <w:t>424</w:t>
      </w:r>
      <w:r>
        <w:rPr>
          <w:noProof/>
        </w:rPr>
        <w:fldChar w:fldCharType="end"/>
      </w:r>
    </w:p>
    <w:p w14:paraId="3B1EF72C" w14:textId="77777777" w:rsidR="00055C9F" w:rsidRPr="0013383B" w:rsidRDefault="00055C9F">
      <w:pPr>
        <w:pStyle w:val="TOC4"/>
        <w:rPr>
          <w:rFonts w:ascii="Aptos" w:hAnsi="Aptos"/>
          <w:noProof/>
          <w:kern w:val="2"/>
          <w:sz w:val="24"/>
          <w:szCs w:val="24"/>
          <w:lang w:eastAsia="en-GB"/>
        </w:rPr>
      </w:pPr>
      <w:r>
        <w:rPr>
          <w:noProof/>
        </w:rPr>
        <w:t>7.2.15.2</w:t>
      </w:r>
      <w:r>
        <w:rPr>
          <w:noProof/>
        </w:rPr>
        <w:tab/>
        <w:t>Applicability statement for the Cellular-Network-Info header field</w:t>
      </w:r>
      <w:r>
        <w:rPr>
          <w:noProof/>
        </w:rPr>
        <w:tab/>
      </w:r>
      <w:r>
        <w:rPr>
          <w:noProof/>
        </w:rPr>
        <w:fldChar w:fldCharType="begin" w:fldLock="1"/>
      </w:r>
      <w:r>
        <w:rPr>
          <w:noProof/>
        </w:rPr>
        <w:instrText xml:space="preserve"> PAGEREF _Toc210127830 \h </w:instrText>
      </w:r>
      <w:r>
        <w:rPr>
          <w:noProof/>
        </w:rPr>
      </w:r>
      <w:r>
        <w:rPr>
          <w:noProof/>
        </w:rPr>
        <w:fldChar w:fldCharType="separate"/>
      </w:r>
      <w:r>
        <w:rPr>
          <w:noProof/>
        </w:rPr>
        <w:t>424</w:t>
      </w:r>
      <w:r>
        <w:rPr>
          <w:noProof/>
        </w:rPr>
        <w:fldChar w:fldCharType="end"/>
      </w:r>
    </w:p>
    <w:p w14:paraId="2DFD1C7E" w14:textId="77777777" w:rsidR="00055C9F" w:rsidRPr="0013383B" w:rsidRDefault="00055C9F">
      <w:pPr>
        <w:pStyle w:val="TOC4"/>
        <w:rPr>
          <w:rFonts w:ascii="Aptos" w:hAnsi="Aptos"/>
          <w:noProof/>
          <w:kern w:val="2"/>
          <w:sz w:val="24"/>
          <w:szCs w:val="24"/>
          <w:lang w:eastAsia="en-GB"/>
        </w:rPr>
      </w:pPr>
      <w:r>
        <w:rPr>
          <w:noProof/>
        </w:rPr>
        <w:t>7.2.15.3</w:t>
      </w:r>
      <w:r>
        <w:rPr>
          <w:noProof/>
        </w:rPr>
        <w:tab/>
        <w:t xml:space="preserve">Usage of the </w:t>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7831 \h </w:instrText>
      </w:r>
      <w:r>
        <w:rPr>
          <w:noProof/>
        </w:rPr>
      </w:r>
      <w:r>
        <w:rPr>
          <w:noProof/>
        </w:rPr>
        <w:fldChar w:fldCharType="separate"/>
      </w:r>
      <w:r>
        <w:rPr>
          <w:noProof/>
        </w:rPr>
        <w:t>425</w:t>
      </w:r>
      <w:r>
        <w:rPr>
          <w:noProof/>
        </w:rPr>
        <w:fldChar w:fldCharType="end"/>
      </w:r>
    </w:p>
    <w:p w14:paraId="623AC884" w14:textId="77777777" w:rsidR="00055C9F" w:rsidRPr="0013383B" w:rsidRDefault="00055C9F">
      <w:pPr>
        <w:pStyle w:val="TOC4"/>
        <w:rPr>
          <w:rFonts w:ascii="Aptos" w:hAnsi="Aptos"/>
          <w:noProof/>
          <w:kern w:val="2"/>
          <w:sz w:val="24"/>
          <w:szCs w:val="24"/>
          <w:lang w:eastAsia="en-GB"/>
        </w:rPr>
      </w:pPr>
      <w:r>
        <w:rPr>
          <w:noProof/>
        </w:rPr>
        <w:t>7.2.15.4</w:t>
      </w:r>
      <w:r>
        <w:rPr>
          <w:noProof/>
        </w:rPr>
        <w:tab/>
        <w:t>Procedures at the UA</w:t>
      </w:r>
      <w:r>
        <w:rPr>
          <w:noProof/>
        </w:rPr>
        <w:tab/>
      </w:r>
      <w:r>
        <w:rPr>
          <w:noProof/>
        </w:rPr>
        <w:fldChar w:fldCharType="begin" w:fldLock="1"/>
      </w:r>
      <w:r>
        <w:rPr>
          <w:noProof/>
        </w:rPr>
        <w:instrText xml:space="preserve"> PAGEREF _Toc210127832 \h </w:instrText>
      </w:r>
      <w:r>
        <w:rPr>
          <w:noProof/>
        </w:rPr>
      </w:r>
      <w:r>
        <w:rPr>
          <w:noProof/>
        </w:rPr>
        <w:fldChar w:fldCharType="separate"/>
      </w:r>
      <w:r>
        <w:rPr>
          <w:noProof/>
        </w:rPr>
        <w:t>426</w:t>
      </w:r>
      <w:r>
        <w:rPr>
          <w:noProof/>
        </w:rPr>
        <w:fldChar w:fldCharType="end"/>
      </w:r>
    </w:p>
    <w:p w14:paraId="042B5962" w14:textId="77777777" w:rsidR="00055C9F" w:rsidRPr="0013383B" w:rsidRDefault="00055C9F">
      <w:pPr>
        <w:pStyle w:val="TOC4"/>
        <w:rPr>
          <w:rFonts w:ascii="Aptos" w:hAnsi="Aptos"/>
          <w:noProof/>
          <w:kern w:val="2"/>
          <w:sz w:val="24"/>
          <w:szCs w:val="24"/>
          <w:lang w:eastAsia="en-GB"/>
        </w:rPr>
      </w:pPr>
      <w:r>
        <w:rPr>
          <w:noProof/>
        </w:rPr>
        <w:t>7.2.15.5</w:t>
      </w:r>
      <w:r>
        <w:rPr>
          <w:noProof/>
        </w:rPr>
        <w:tab/>
        <w:t>Procedures at the proxy</w:t>
      </w:r>
      <w:r>
        <w:rPr>
          <w:noProof/>
        </w:rPr>
        <w:tab/>
      </w:r>
      <w:r>
        <w:rPr>
          <w:noProof/>
        </w:rPr>
        <w:fldChar w:fldCharType="begin" w:fldLock="1"/>
      </w:r>
      <w:r>
        <w:rPr>
          <w:noProof/>
        </w:rPr>
        <w:instrText xml:space="preserve"> PAGEREF _Toc210127833 \h </w:instrText>
      </w:r>
      <w:r>
        <w:rPr>
          <w:noProof/>
        </w:rPr>
      </w:r>
      <w:r>
        <w:rPr>
          <w:noProof/>
        </w:rPr>
        <w:fldChar w:fldCharType="separate"/>
      </w:r>
      <w:r>
        <w:rPr>
          <w:noProof/>
        </w:rPr>
        <w:t>426</w:t>
      </w:r>
      <w:r>
        <w:rPr>
          <w:noProof/>
        </w:rPr>
        <w:fldChar w:fldCharType="end"/>
      </w:r>
    </w:p>
    <w:p w14:paraId="0E10A786" w14:textId="77777777" w:rsidR="00055C9F" w:rsidRPr="0013383B" w:rsidRDefault="00055C9F">
      <w:pPr>
        <w:pStyle w:val="TOC4"/>
        <w:rPr>
          <w:rFonts w:ascii="Aptos" w:hAnsi="Aptos"/>
          <w:noProof/>
          <w:kern w:val="2"/>
          <w:sz w:val="24"/>
          <w:szCs w:val="24"/>
          <w:lang w:eastAsia="en-GB"/>
        </w:rPr>
      </w:pPr>
      <w:r>
        <w:rPr>
          <w:noProof/>
        </w:rPr>
        <w:t>7.2.15.6</w:t>
      </w:r>
      <w:r>
        <w:rPr>
          <w:noProof/>
        </w:rPr>
        <w:tab/>
        <w:t>Security considerations</w:t>
      </w:r>
      <w:r>
        <w:rPr>
          <w:noProof/>
        </w:rPr>
        <w:tab/>
      </w:r>
      <w:r>
        <w:rPr>
          <w:noProof/>
        </w:rPr>
        <w:fldChar w:fldCharType="begin" w:fldLock="1"/>
      </w:r>
      <w:r>
        <w:rPr>
          <w:noProof/>
        </w:rPr>
        <w:instrText xml:space="preserve"> PAGEREF _Toc210127834 \h </w:instrText>
      </w:r>
      <w:r>
        <w:rPr>
          <w:noProof/>
        </w:rPr>
      </w:r>
      <w:r>
        <w:rPr>
          <w:noProof/>
        </w:rPr>
        <w:fldChar w:fldCharType="separate"/>
      </w:r>
      <w:r>
        <w:rPr>
          <w:noProof/>
        </w:rPr>
        <w:t>427</w:t>
      </w:r>
      <w:r>
        <w:rPr>
          <w:noProof/>
        </w:rPr>
        <w:fldChar w:fldCharType="end"/>
      </w:r>
    </w:p>
    <w:p w14:paraId="2FF76585" w14:textId="77777777" w:rsidR="00055C9F" w:rsidRPr="0013383B" w:rsidRDefault="00055C9F">
      <w:pPr>
        <w:pStyle w:val="TOC4"/>
        <w:rPr>
          <w:rFonts w:ascii="Aptos" w:hAnsi="Aptos"/>
          <w:noProof/>
          <w:kern w:val="2"/>
          <w:sz w:val="24"/>
          <w:szCs w:val="24"/>
          <w:lang w:eastAsia="en-GB"/>
        </w:rPr>
      </w:pPr>
      <w:r>
        <w:rPr>
          <w:noProof/>
        </w:rPr>
        <w:t>7.2.15.7</w:t>
      </w:r>
      <w:r>
        <w:rPr>
          <w:noProof/>
        </w:rPr>
        <w:tab/>
        <w:t>Syntax</w:t>
      </w:r>
      <w:r>
        <w:rPr>
          <w:noProof/>
        </w:rPr>
        <w:tab/>
      </w:r>
      <w:r>
        <w:rPr>
          <w:noProof/>
        </w:rPr>
        <w:fldChar w:fldCharType="begin" w:fldLock="1"/>
      </w:r>
      <w:r>
        <w:rPr>
          <w:noProof/>
        </w:rPr>
        <w:instrText xml:space="preserve"> PAGEREF _Toc210127835 \h </w:instrText>
      </w:r>
      <w:r>
        <w:rPr>
          <w:noProof/>
        </w:rPr>
      </w:r>
      <w:r>
        <w:rPr>
          <w:noProof/>
        </w:rPr>
        <w:fldChar w:fldCharType="separate"/>
      </w:r>
      <w:r>
        <w:rPr>
          <w:noProof/>
        </w:rPr>
        <w:t>427</w:t>
      </w:r>
      <w:r>
        <w:rPr>
          <w:noProof/>
        </w:rPr>
        <w:fldChar w:fldCharType="end"/>
      </w:r>
    </w:p>
    <w:p w14:paraId="40FE6EBE" w14:textId="77777777" w:rsidR="00055C9F" w:rsidRPr="0013383B" w:rsidRDefault="00055C9F">
      <w:pPr>
        <w:pStyle w:val="TOC3"/>
        <w:rPr>
          <w:rFonts w:ascii="Aptos" w:hAnsi="Aptos"/>
          <w:noProof/>
          <w:kern w:val="2"/>
          <w:sz w:val="24"/>
          <w:szCs w:val="24"/>
          <w:lang w:eastAsia="en-GB"/>
        </w:rPr>
      </w:pPr>
      <w:r>
        <w:rPr>
          <w:noProof/>
        </w:rPr>
        <w:t>7.2.16</w:t>
      </w:r>
      <w:r>
        <w:rPr>
          <w:noProof/>
        </w:rPr>
        <w:tab/>
        <w:t>Priority-Share header field</w:t>
      </w:r>
      <w:r>
        <w:rPr>
          <w:noProof/>
        </w:rPr>
        <w:tab/>
      </w:r>
      <w:r>
        <w:rPr>
          <w:noProof/>
        </w:rPr>
        <w:fldChar w:fldCharType="begin" w:fldLock="1"/>
      </w:r>
      <w:r>
        <w:rPr>
          <w:noProof/>
        </w:rPr>
        <w:instrText xml:space="preserve"> PAGEREF _Toc210127836 \h </w:instrText>
      </w:r>
      <w:r>
        <w:rPr>
          <w:noProof/>
        </w:rPr>
      </w:r>
      <w:r>
        <w:rPr>
          <w:noProof/>
        </w:rPr>
        <w:fldChar w:fldCharType="separate"/>
      </w:r>
      <w:r>
        <w:rPr>
          <w:noProof/>
        </w:rPr>
        <w:t>427</w:t>
      </w:r>
      <w:r>
        <w:rPr>
          <w:noProof/>
        </w:rPr>
        <w:fldChar w:fldCharType="end"/>
      </w:r>
    </w:p>
    <w:p w14:paraId="7BEB372D" w14:textId="77777777" w:rsidR="00055C9F" w:rsidRPr="0013383B" w:rsidRDefault="00055C9F">
      <w:pPr>
        <w:pStyle w:val="TOC4"/>
        <w:rPr>
          <w:rFonts w:ascii="Aptos" w:hAnsi="Aptos"/>
          <w:noProof/>
          <w:kern w:val="2"/>
          <w:sz w:val="24"/>
          <w:szCs w:val="24"/>
          <w:lang w:eastAsia="en-GB"/>
        </w:rPr>
      </w:pPr>
      <w:r>
        <w:rPr>
          <w:noProof/>
        </w:rPr>
        <w:t>7.2.16.1</w:t>
      </w:r>
      <w:r>
        <w:rPr>
          <w:noProof/>
        </w:rPr>
        <w:tab/>
        <w:t>Introduction</w:t>
      </w:r>
      <w:r>
        <w:rPr>
          <w:noProof/>
        </w:rPr>
        <w:tab/>
      </w:r>
      <w:r>
        <w:rPr>
          <w:noProof/>
        </w:rPr>
        <w:fldChar w:fldCharType="begin" w:fldLock="1"/>
      </w:r>
      <w:r>
        <w:rPr>
          <w:noProof/>
        </w:rPr>
        <w:instrText xml:space="preserve"> PAGEREF _Toc210127837 \h </w:instrText>
      </w:r>
      <w:r>
        <w:rPr>
          <w:noProof/>
        </w:rPr>
      </w:r>
      <w:r>
        <w:rPr>
          <w:noProof/>
        </w:rPr>
        <w:fldChar w:fldCharType="separate"/>
      </w:r>
      <w:r>
        <w:rPr>
          <w:noProof/>
        </w:rPr>
        <w:t>427</w:t>
      </w:r>
      <w:r>
        <w:rPr>
          <w:noProof/>
        </w:rPr>
        <w:fldChar w:fldCharType="end"/>
      </w:r>
    </w:p>
    <w:p w14:paraId="09B0B67B" w14:textId="77777777" w:rsidR="00055C9F" w:rsidRPr="0013383B" w:rsidRDefault="00055C9F">
      <w:pPr>
        <w:pStyle w:val="TOC4"/>
        <w:rPr>
          <w:rFonts w:ascii="Aptos" w:hAnsi="Aptos"/>
          <w:noProof/>
          <w:kern w:val="2"/>
          <w:sz w:val="24"/>
          <w:szCs w:val="24"/>
          <w:lang w:eastAsia="en-GB"/>
        </w:rPr>
      </w:pPr>
      <w:r>
        <w:rPr>
          <w:noProof/>
        </w:rPr>
        <w:t>7.2.16.2</w:t>
      </w:r>
      <w:r>
        <w:rPr>
          <w:noProof/>
        </w:rPr>
        <w:tab/>
        <w:t>Applicability statement for the Priority-Share header field</w:t>
      </w:r>
      <w:r>
        <w:rPr>
          <w:noProof/>
        </w:rPr>
        <w:tab/>
      </w:r>
      <w:r>
        <w:rPr>
          <w:noProof/>
        </w:rPr>
        <w:fldChar w:fldCharType="begin" w:fldLock="1"/>
      </w:r>
      <w:r>
        <w:rPr>
          <w:noProof/>
        </w:rPr>
        <w:instrText xml:space="preserve"> PAGEREF _Toc210127838 \h </w:instrText>
      </w:r>
      <w:r>
        <w:rPr>
          <w:noProof/>
        </w:rPr>
      </w:r>
      <w:r>
        <w:rPr>
          <w:noProof/>
        </w:rPr>
        <w:fldChar w:fldCharType="separate"/>
      </w:r>
      <w:r>
        <w:rPr>
          <w:noProof/>
        </w:rPr>
        <w:t>427</w:t>
      </w:r>
      <w:r>
        <w:rPr>
          <w:noProof/>
        </w:rPr>
        <w:fldChar w:fldCharType="end"/>
      </w:r>
    </w:p>
    <w:p w14:paraId="5B554D58" w14:textId="77777777" w:rsidR="00055C9F" w:rsidRPr="0013383B" w:rsidRDefault="00055C9F">
      <w:pPr>
        <w:pStyle w:val="TOC4"/>
        <w:rPr>
          <w:rFonts w:ascii="Aptos" w:hAnsi="Aptos"/>
          <w:noProof/>
          <w:kern w:val="2"/>
          <w:sz w:val="24"/>
          <w:szCs w:val="24"/>
          <w:lang w:eastAsia="en-GB"/>
        </w:rPr>
      </w:pPr>
      <w:r>
        <w:rPr>
          <w:noProof/>
        </w:rPr>
        <w:t>7.2.16.3</w:t>
      </w:r>
      <w:r>
        <w:rPr>
          <w:noProof/>
        </w:rPr>
        <w:tab/>
        <w:t>Usage of the Priority-Share header field</w:t>
      </w:r>
      <w:r>
        <w:rPr>
          <w:noProof/>
        </w:rPr>
        <w:tab/>
      </w:r>
      <w:r>
        <w:rPr>
          <w:noProof/>
        </w:rPr>
        <w:fldChar w:fldCharType="begin" w:fldLock="1"/>
      </w:r>
      <w:r>
        <w:rPr>
          <w:noProof/>
        </w:rPr>
        <w:instrText xml:space="preserve"> PAGEREF _Toc210127839 \h </w:instrText>
      </w:r>
      <w:r>
        <w:rPr>
          <w:noProof/>
        </w:rPr>
      </w:r>
      <w:r>
        <w:rPr>
          <w:noProof/>
        </w:rPr>
        <w:fldChar w:fldCharType="separate"/>
      </w:r>
      <w:r>
        <w:rPr>
          <w:noProof/>
        </w:rPr>
        <w:t>427</w:t>
      </w:r>
      <w:r>
        <w:rPr>
          <w:noProof/>
        </w:rPr>
        <w:fldChar w:fldCharType="end"/>
      </w:r>
    </w:p>
    <w:p w14:paraId="72851FCD" w14:textId="77777777" w:rsidR="00055C9F" w:rsidRPr="0013383B" w:rsidRDefault="00055C9F">
      <w:pPr>
        <w:pStyle w:val="TOC4"/>
        <w:rPr>
          <w:rFonts w:ascii="Aptos" w:hAnsi="Aptos"/>
          <w:noProof/>
          <w:kern w:val="2"/>
          <w:sz w:val="24"/>
          <w:szCs w:val="24"/>
          <w:lang w:eastAsia="en-GB"/>
        </w:rPr>
      </w:pPr>
      <w:r>
        <w:rPr>
          <w:noProof/>
        </w:rPr>
        <w:t>7.2.16.4</w:t>
      </w:r>
      <w:r>
        <w:rPr>
          <w:noProof/>
        </w:rPr>
        <w:tab/>
        <w:t>Procedures at the UA</w:t>
      </w:r>
      <w:r>
        <w:rPr>
          <w:noProof/>
        </w:rPr>
        <w:tab/>
      </w:r>
      <w:r>
        <w:rPr>
          <w:noProof/>
        </w:rPr>
        <w:fldChar w:fldCharType="begin" w:fldLock="1"/>
      </w:r>
      <w:r>
        <w:rPr>
          <w:noProof/>
        </w:rPr>
        <w:instrText xml:space="preserve"> PAGEREF _Toc210127840 \h </w:instrText>
      </w:r>
      <w:r>
        <w:rPr>
          <w:noProof/>
        </w:rPr>
      </w:r>
      <w:r>
        <w:rPr>
          <w:noProof/>
        </w:rPr>
        <w:fldChar w:fldCharType="separate"/>
      </w:r>
      <w:r>
        <w:rPr>
          <w:noProof/>
        </w:rPr>
        <w:t>428</w:t>
      </w:r>
      <w:r>
        <w:rPr>
          <w:noProof/>
        </w:rPr>
        <w:fldChar w:fldCharType="end"/>
      </w:r>
    </w:p>
    <w:p w14:paraId="7821FED2" w14:textId="77777777" w:rsidR="00055C9F" w:rsidRPr="0013383B" w:rsidRDefault="00055C9F">
      <w:pPr>
        <w:pStyle w:val="TOC4"/>
        <w:rPr>
          <w:rFonts w:ascii="Aptos" w:hAnsi="Aptos"/>
          <w:noProof/>
          <w:kern w:val="2"/>
          <w:sz w:val="24"/>
          <w:szCs w:val="24"/>
          <w:lang w:eastAsia="en-GB"/>
        </w:rPr>
      </w:pPr>
      <w:r>
        <w:rPr>
          <w:noProof/>
        </w:rPr>
        <w:t>7.2.16.5</w:t>
      </w:r>
      <w:r>
        <w:rPr>
          <w:noProof/>
        </w:rPr>
        <w:tab/>
        <w:t>Procedures at the proxy</w:t>
      </w:r>
      <w:r>
        <w:rPr>
          <w:noProof/>
        </w:rPr>
        <w:tab/>
      </w:r>
      <w:r>
        <w:rPr>
          <w:noProof/>
        </w:rPr>
        <w:fldChar w:fldCharType="begin" w:fldLock="1"/>
      </w:r>
      <w:r>
        <w:rPr>
          <w:noProof/>
        </w:rPr>
        <w:instrText xml:space="preserve"> PAGEREF _Toc210127841 \h </w:instrText>
      </w:r>
      <w:r>
        <w:rPr>
          <w:noProof/>
        </w:rPr>
      </w:r>
      <w:r>
        <w:rPr>
          <w:noProof/>
        </w:rPr>
        <w:fldChar w:fldCharType="separate"/>
      </w:r>
      <w:r>
        <w:rPr>
          <w:noProof/>
        </w:rPr>
        <w:t>428</w:t>
      </w:r>
      <w:r>
        <w:rPr>
          <w:noProof/>
        </w:rPr>
        <w:fldChar w:fldCharType="end"/>
      </w:r>
    </w:p>
    <w:p w14:paraId="4B39A82A" w14:textId="77777777" w:rsidR="00055C9F" w:rsidRPr="0013383B" w:rsidRDefault="00055C9F">
      <w:pPr>
        <w:pStyle w:val="TOC4"/>
        <w:rPr>
          <w:rFonts w:ascii="Aptos" w:hAnsi="Aptos"/>
          <w:noProof/>
          <w:kern w:val="2"/>
          <w:sz w:val="24"/>
          <w:szCs w:val="24"/>
          <w:lang w:eastAsia="en-GB"/>
        </w:rPr>
      </w:pPr>
      <w:r>
        <w:rPr>
          <w:noProof/>
        </w:rPr>
        <w:t>7.2.16.6</w:t>
      </w:r>
      <w:r>
        <w:rPr>
          <w:noProof/>
        </w:rPr>
        <w:tab/>
        <w:t>Security considerations</w:t>
      </w:r>
      <w:r>
        <w:rPr>
          <w:noProof/>
        </w:rPr>
        <w:tab/>
      </w:r>
      <w:r>
        <w:rPr>
          <w:noProof/>
        </w:rPr>
        <w:fldChar w:fldCharType="begin" w:fldLock="1"/>
      </w:r>
      <w:r>
        <w:rPr>
          <w:noProof/>
        </w:rPr>
        <w:instrText xml:space="preserve"> PAGEREF _Toc210127842 \h </w:instrText>
      </w:r>
      <w:r>
        <w:rPr>
          <w:noProof/>
        </w:rPr>
      </w:r>
      <w:r>
        <w:rPr>
          <w:noProof/>
        </w:rPr>
        <w:fldChar w:fldCharType="separate"/>
      </w:r>
      <w:r>
        <w:rPr>
          <w:noProof/>
        </w:rPr>
        <w:t>428</w:t>
      </w:r>
      <w:r>
        <w:rPr>
          <w:noProof/>
        </w:rPr>
        <w:fldChar w:fldCharType="end"/>
      </w:r>
    </w:p>
    <w:p w14:paraId="7DF5200E" w14:textId="77777777" w:rsidR="00055C9F" w:rsidRPr="0013383B" w:rsidRDefault="00055C9F">
      <w:pPr>
        <w:pStyle w:val="TOC4"/>
        <w:rPr>
          <w:rFonts w:ascii="Aptos" w:hAnsi="Aptos"/>
          <w:noProof/>
          <w:kern w:val="2"/>
          <w:sz w:val="24"/>
          <w:szCs w:val="24"/>
          <w:lang w:eastAsia="en-GB"/>
        </w:rPr>
      </w:pPr>
      <w:r>
        <w:rPr>
          <w:noProof/>
        </w:rPr>
        <w:t>7.2.16.7</w:t>
      </w:r>
      <w:r>
        <w:rPr>
          <w:noProof/>
        </w:rPr>
        <w:tab/>
        <w:t>Syntax</w:t>
      </w:r>
      <w:r>
        <w:rPr>
          <w:noProof/>
        </w:rPr>
        <w:tab/>
      </w:r>
      <w:r>
        <w:rPr>
          <w:noProof/>
        </w:rPr>
        <w:fldChar w:fldCharType="begin" w:fldLock="1"/>
      </w:r>
      <w:r>
        <w:rPr>
          <w:noProof/>
        </w:rPr>
        <w:instrText xml:space="preserve"> PAGEREF _Toc210127843 \h </w:instrText>
      </w:r>
      <w:r>
        <w:rPr>
          <w:noProof/>
        </w:rPr>
      </w:r>
      <w:r>
        <w:rPr>
          <w:noProof/>
        </w:rPr>
        <w:fldChar w:fldCharType="separate"/>
      </w:r>
      <w:r>
        <w:rPr>
          <w:noProof/>
        </w:rPr>
        <w:t>428</w:t>
      </w:r>
      <w:r>
        <w:rPr>
          <w:noProof/>
        </w:rPr>
        <w:fldChar w:fldCharType="end"/>
      </w:r>
    </w:p>
    <w:p w14:paraId="3FDBC042" w14:textId="77777777" w:rsidR="00055C9F" w:rsidRPr="0013383B" w:rsidRDefault="00055C9F">
      <w:pPr>
        <w:pStyle w:val="TOC4"/>
        <w:rPr>
          <w:rFonts w:ascii="Aptos" w:hAnsi="Aptos"/>
          <w:noProof/>
          <w:kern w:val="2"/>
          <w:sz w:val="24"/>
          <w:szCs w:val="24"/>
          <w:lang w:eastAsia="en-GB"/>
        </w:rPr>
      </w:pPr>
      <w:r>
        <w:rPr>
          <w:noProof/>
        </w:rPr>
        <w:t>7.2.16.8</w:t>
      </w:r>
      <w:r>
        <w:rPr>
          <w:noProof/>
        </w:rPr>
        <w:tab/>
        <w:t>Examples of usage</w:t>
      </w:r>
      <w:r>
        <w:rPr>
          <w:noProof/>
        </w:rPr>
        <w:tab/>
      </w:r>
      <w:r>
        <w:rPr>
          <w:noProof/>
        </w:rPr>
        <w:fldChar w:fldCharType="begin" w:fldLock="1"/>
      </w:r>
      <w:r>
        <w:rPr>
          <w:noProof/>
        </w:rPr>
        <w:instrText xml:space="preserve"> PAGEREF _Toc210127844 \h </w:instrText>
      </w:r>
      <w:r>
        <w:rPr>
          <w:noProof/>
        </w:rPr>
      </w:r>
      <w:r>
        <w:rPr>
          <w:noProof/>
        </w:rPr>
        <w:fldChar w:fldCharType="separate"/>
      </w:r>
      <w:r>
        <w:rPr>
          <w:noProof/>
        </w:rPr>
        <w:t>428</w:t>
      </w:r>
      <w:r>
        <w:rPr>
          <w:noProof/>
        </w:rPr>
        <w:fldChar w:fldCharType="end"/>
      </w:r>
    </w:p>
    <w:p w14:paraId="6C6B7186" w14:textId="77777777" w:rsidR="00055C9F" w:rsidRPr="0013383B" w:rsidRDefault="00055C9F">
      <w:pPr>
        <w:pStyle w:val="TOC3"/>
        <w:rPr>
          <w:rFonts w:ascii="Aptos" w:hAnsi="Aptos"/>
          <w:noProof/>
          <w:kern w:val="2"/>
          <w:sz w:val="24"/>
          <w:szCs w:val="24"/>
          <w:lang w:eastAsia="en-GB"/>
        </w:rPr>
      </w:pPr>
      <w:r>
        <w:rPr>
          <w:noProof/>
        </w:rPr>
        <w:t>7.2.17</w:t>
      </w:r>
      <w:r>
        <w:rPr>
          <w:noProof/>
        </w:rPr>
        <w:tab/>
        <w:t>Definition of Response-Source header field</w:t>
      </w:r>
      <w:r>
        <w:rPr>
          <w:noProof/>
        </w:rPr>
        <w:tab/>
      </w:r>
      <w:r>
        <w:rPr>
          <w:noProof/>
        </w:rPr>
        <w:fldChar w:fldCharType="begin" w:fldLock="1"/>
      </w:r>
      <w:r>
        <w:rPr>
          <w:noProof/>
        </w:rPr>
        <w:instrText xml:space="preserve"> PAGEREF _Toc210127845 \h </w:instrText>
      </w:r>
      <w:r>
        <w:rPr>
          <w:noProof/>
        </w:rPr>
      </w:r>
      <w:r>
        <w:rPr>
          <w:noProof/>
        </w:rPr>
        <w:fldChar w:fldCharType="separate"/>
      </w:r>
      <w:r>
        <w:rPr>
          <w:noProof/>
        </w:rPr>
        <w:t>428</w:t>
      </w:r>
      <w:r>
        <w:rPr>
          <w:noProof/>
        </w:rPr>
        <w:fldChar w:fldCharType="end"/>
      </w:r>
    </w:p>
    <w:p w14:paraId="70EF21CE" w14:textId="77777777" w:rsidR="00055C9F" w:rsidRPr="0013383B" w:rsidRDefault="00055C9F">
      <w:pPr>
        <w:pStyle w:val="TOC4"/>
        <w:rPr>
          <w:rFonts w:ascii="Aptos" w:hAnsi="Aptos"/>
          <w:noProof/>
          <w:kern w:val="2"/>
          <w:sz w:val="24"/>
          <w:szCs w:val="24"/>
          <w:lang w:eastAsia="en-GB"/>
        </w:rPr>
      </w:pPr>
      <w:r>
        <w:rPr>
          <w:noProof/>
        </w:rPr>
        <w:t>7.2.17.1</w:t>
      </w:r>
      <w:r>
        <w:rPr>
          <w:noProof/>
        </w:rPr>
        <w:tab/>
        <w:t>Introduction</w:t>
      </w:r>
      <w:r>
        <w:rPr>
          <w:noProof/>
        </w:rPr>
        <w:tab/>
      </w:r>
      <w:r>
        <w:rPr>
          <w:noProof/>
        </w:rPr>
        <w:fldChar w:fldCharType="begin" w:fldLock="1"/>
      </w:r>
      <w:r>
        <w:rPr>
          <w:noProof/>
        </w:rPr>
        <w:instrText xml:space="preserve"> PAGEREF _Toc210127846 \h </w:instrText>
      </w:r>
      <w:r>
        <w:rPr>
          <w:noProof/>
        </w:rPr>
      </w:r>
      <w:r>
        <w:rPr>
          <w:noProof/>
        </w:rPr>
        <w:fldChar w:fldCharType="separate"/>
      </w:r>
      <w:r>
        <w:rPr>
          <w:noProof/>
        </w:rPr>
        <w:t>428</w:t>
      </w:r>
      <w:r>
        <w:rPr>
          <w:noProof/>
        </w:rPr>
        <w:fldChar w:fldCharType="end"/>
      </w:r>
    </w:p>
    <w:p w14:paraId="20F0CD0E" w14:textId="77777777" w:rsidR="00055C9F" w:rsidRPr="0013383B" w:rsidRDefault="00055C9F">
      <w:pPr>
        <w:pStyle w:val="TOC4"/>
        <w:rPr>
          <w:rFonts w:ascii="Aptos" w:hAnsi="Aptos"/>
          <w:noProof/>
          <w:kern w:val="2"/>
          <w:sz w:val="24"/>
          <w:szCs w:val="24"/>
          <w:lang w:eastAsia="en-GB"/>
        </w:rPr>
      </w:pPr>
      <w:r>
        <w:rPr>
          <w:noProof/>
        </w:rPr>
        <w:t>7.2.17.2</w:t>
      </w:r>
      <w:r>
        <w:rPr>
          <w:noProof/>
        </w:rPr>
        <w:tab/>
        <w:t>Applicability statement for the Response-Source header field</w:t>
      </w:r>
      <w:r>
        <w:rPr>
          <w:noProof/>
        </w:rPr>
        <w:tab/>
      </w:r>
      <w:r>
        <w:rPr>
          <w:noProof/>
        </w:rPr>
        <w:fldChar w:fldCharType="begin" w:fldLock="1"/>
      </w:r>
      <w:r>
        <w:rPr>
          <w:noProof/>
        </w:rPr>
        <w:instrText xml:space="preserve"> PAGEREF _Toc210127847 \h </w:instrText>
      </w:r>
      <w:r>
        <w:rPr>
          <w:noProof/>
        </w:rPr>
      </w:r>
      <w:r>
        <w:rPr>
          <w:noProof/>
        </w:rPr>
        <w:fldChar w:fldCharType="separate"/>
      </w:r>
      <w:r>
        <w:rPr>
          <w:noProof/>
        </w:rPr>
        <w:t>429</w:t>
      </w:r>
      <w:r>
        <w:rPr>
          <w:noProof/>
        </w:rPr>
        <w:fldChar w:fldCharType="end"/>
      </w:r>
    </w:p>
    <w:p w14:paraId="50F7573E" w14:textId="77777777" w:rsidR="00055C9F" w:rsidRPr="0013383B" w:rsidRDefault="00055C9F">
      <w:pPr>
        <w:pStyle w:val="TOC4"/>
        <w:rPr>
          <w:rFonts w:ascii="Aptos" w:hAnsi="Aptos"/>
          <w:noProof/>
          <w:kern w:val="2"/>
          <w:sz w:val="24"/>
          <w:szCs w:val="24"/>
          <w:lang w:eastAsia="en-GB"/>
        </w:rPr>
      </w:pPr>
      <w:r>
        <w:rPr>
          <w:noProof/>
        </w:rPr>
        <w:t>7.2.17.3</w:t>
      </w:r>
      <w:r>
        <w:rPr>
          <w:noProof/>
        </w:rPr>
        <w:tab/>
        <w:t>Usage of the Response-Source header field</w:t>
      </w:r>
      <w:r>
        <w:rPr>
          <w:noProof/>
        </w:rPr>
        <w:tab/>
      </w:r>
      <w:r>
        <w:rPr>
          <w:noProof/>
        </w:rPr>
        <w:fldChar w:fldCharType="begin" w:fldLock="1"/>
      </w:r>
      <w:r>
        <w:rPr>
          <w:noProof/>
        </w:rPr>
        <w:instrText xml:space="preserve"> PAGEREF _Toc210127848 \h </w:instrText>
      </w:r>
      <w:r>
        <w:rPr>
          <w:noProof/>
        </w:rPr>
      </w:r>
      <w:r>
        <w:rPr>
          <w:noProof/>
        </w:rPr>
        <w:fldChar w:fldCharType="separate"/>
      </w:r>
      <w:r>
        <w:rPr>
          <w:noProof/>
        </w:rPr>
        <w:t>429</w:t>
      </w:r>
      <w:r>
        <w:rPr>
          <w:noProof/>
        </w:rPr>
        <w:fldChar w:fldCharType="end"/>
      </w:r>
    </w:p>
    <w:p w14:paraId="3BDAD877" w14:textId="77777777" w:rsidR="00055C9F" w:rsidRPr="0013383B" w:rsidRDefault="00055C9F">
      <w:pPr>
        <w:pStyle w:val="TOC4"/>
        <w:rPr>
          <w:rFonts w:ascii="Aptos" w:hAnsi="Aptos"/>
          <w:noProof/>
          <w:kern w:val="2"/>
          <w:sz w:val="24"/>
          <w:szCs w:val="24"/>
          <w:lang w:eastAsia="en-GB"/>
        </w:rPr>
      </w:pPr>
      <w:r>
        <w:rPr>
          <w:noProof/>
        </w:rPr>
        <w:t>7.2.17.4</w:t>
      </w:r>
      <w:r>
        <w:rPr>
          <w:noProof/>
        </w:rPr>
        <w:tab/>
        <w:t>Procedures at the UA</w:t>
      </w:r>
      <w:r>
        <w:rPr>
          <w:noProof/>
        </w:rPr>
        <w:tab/>
      </w:r>
      <w:r>
        <w:rPr>
          <w:noProof/>
        </w:rPr>
        <w:fldChar w:fldCharType="begin" w:fldLock="1"/>
      </w:r>
      <w:r>
        <w:rPr>
          <w:noProof/>
        </w:rPr>
        <w:instrText xml:space="preserve"> PAGEREF _Toc210127849 \h </w:instrText>
      </w:r>
      <w:r>
        <w:rPr>
          <w:noProof/>
        </w:rPr>
      </w:r>
      <w:r>
        <w:rPr>
          <w:noProof/>
        </w:rPr>
        <w:fldChar w:fldCharType="separate"/>
      </w:r>
      <w:r>
        <w:rPr>
          <w:noProof/>
        </w:rPr>
        <w:t>429</w:t>
      </w:r>
      <w:r>
        <w:rPr>
          <w:noProof/>
        </w:rPr>
        <w:fldChar w:fldCharType="end"/>
      </w:r>
    </w:p>
    <w:p w14:paraId="55AF1922" w14:textId="77777777" w:rsidR="00055C9F" w:rsidRPr="0013383B" w:rsidRDefault="00055C9F">
      <w:pPr>
        <w:pStyle w:val="TOC4"/>
        <w:rPr>
          <w:rFonts w:ascii="Aptos" w:hAnsi="Aptos"/>
          <w:noProof/>
          <w:kern w:val="2"/>
          <w:sz w:val="24"/>
          <w:szCs w:val="24"/>
          <w:lang w:eastAsia="en-GB"/>
        </w:rPr>
      </w:pPr>
      <w:r>
        <w:rPr>
          <w:noProof/>
        </w:rPr>
        <w:t>7.2.17.5</w:t>
      </w:r>
      <w:r>
        <w:rPr>
          <w:noProof/>
        </w:rPr>
        <w:tab/>
        <w:t>Procedures at the proxy</w:t>
      </w:r>
      <w:r>
        <w:rPr>
          <w:noProof/>
        </w:rPr>
        <w:tab/>
      </w:r>
      <w:r>
        <w:rPr>
          <w:noProof/>
        </w:rPr>
        <w:fldChar w:fldCharType="begin" w:fldLock="1"/>
      </w:r>
      <w:r>
        <w:rPr>
          <w:noProof/>
        </w:rPr>
        <w:instrText xml:space="preserve"> PAGEREF _Toc210127850 \h </w:instrText>
      </w:r>
      <w:r>
        <w:rPr>
          <w:noProof/>
        </w:rPr>
      </w:r>
      <w:r>
        <w:rPr>
          <w:noProof/>
        </w:rPr>
        <w:fldChar w:fldCharType="separate"/>
      </w:r>
      <w:r>
        <w:rPr>
          <w:noProof/>
        </w:rPr>
        <w:t>429</w:t>
      </w:r>
      <w:r>
        <w:rPr>
          <w:noProof/>
        </w:rPr>
        <w:fldChar w:fldCharType="end"/>
      </w:r>
    </w:p>
    <w:p w14:paraId="39640744" w14:textId="77777777" w:rsidR="00055C9F" w:rsidRPr="0013383B" w:rsidRDefault="00055C9F">
      <w:pPr>
        <w:pStyle w:val="TOC4"/>
        <w:rPr>
          <w:rFonts w:ascii="Aptos" w:hAnsi="Aptos"/>
          <w:noProof/>
          <w:kern w:val="2"/>
          <w:sz w:val="24"/>
          <w:szCs w:val="24"/>
          <w:lang w:eastAsia="en-GB"/>
        </w:rPr>
      </w:pPr>
      <w:r>
        <w:rPr>
          <w:noProof/>
        </w:rPr>
        <w:t>7.2.17.6</w:t>
      </w:r>
      <w:r>
        <w:rPr>
          <w:noProof/>
        </w:rPr>
        <w:tab/>
        <w:t>Security considerations</w:t>
      </w:r>
      <w:r>
        <w:rPr>
          <w:noProof/>
        </w:rPr>
        <w:tab/>
      </w:r>
      <w:r>
        <w:rPr>
          <w:noProof/>
        </w:rPr>
        <w:fldChar w:fldCharType="begin" w:fldLock="1"/>
      </w:r>
      <w:r>
        <w:rPr>
          <w:noProof/>
        </w:rPr>
        <w:instrText xml:space="preserve"> PAGEREF _Toc210127851 \h </w:instrText>
      </w:r>
      <w:r>
        <w:rPr>
          <w:noProof/>
        </w:rPr>
      </w:r>
      <w:r>
        <w:rPr>
          <w:noProof/>
        </w:rPr>
        <w:fldChar w:fldCharType="separate"/>
      </w:r>
      <w:r>
        <w:rPr>
          <w:noProof/>
        </w:rPr>
        <w:t>429</w:t>
      </w:r>
      <w:r>
        <w:rPr>
          <w:noProof/>
        </w:rPr>
        <w:fldChar w:fldCharType="end"/>
      </w:r>
    </w:p>
    <w:p w14:paraId="4D779458" w14:textId="77777777" w:rsidR="00055C9F" w:rsidRPr="0013383B" w:rsidRDefault="00055C9F">
      <w:pPr>
        <w:pStyle w:val="TOC4"/>
        <w:rPr>
          <w:rFonts w:ascii="Aptos" w:hAnsi="Aptos"/>
          <w:noProof/>
          <w:kern w:val="2"/>
          <w:sz w:val="24"/>
          <w:szCs w:val="24"/>
          <w:lang w:eastAsia="en-GB"/>
        </w:rPr>
      </w:pPr>
      <w:r>
        <w:rPr>
          <w:noProof/>
        </w:rPr>
        <w:t>7.2.17.7</w:t>
      </w:r>
      <w:r>
        <w:rPr>
          <w:noProof/>
        </w:rPr>
        <w:tab/>
        <w:t>Syntax</w:t>
      </w:r>
      <w:r>
        <w:rPr>
          <w:noProof/>
        </w:rPr>
        <w:tab/>
      </w:r>
      <w:r>
        <w:rPr>
          <w:noProof/>
        </w:rPr>
        <w:fldChar w:fldCharType="begin" w:fldLock="1"/>
      </w:r>
      <w:r>
        <w:rPr>
          <w:noProof/>
        </w:rPr>
        <w:instrText xml:space="preserve"> PAGEREF _Toc210127852 \h </w:instrText>
      </w:r>
      <w:r>
        <w:rPr>
          <w:noProof/>
        </w:rPr>
      </w:r>
      <w:r>
        <w:rPr>
          <w:noProof/>
        </w:rPr>
        <w:fldChar w:fldCharType="separate"/>
      </w:r>
      <w:r>
        <w:rPr>
          <w:noProof/>
        </w:rPr>
        <w:t>429</w:t>
      </w:r>
      <w:r>
        <w:rPr>
          <w:noProof/>
        </w:rPr>
        <w:fldChar w:fldCharType="end"/>
      </w:r>
    </w:p>
    <w:p w14:paraId="7F82C93C" w14:textId="77777777" w:rsidR="00055C9F" w:rsidRPr="0013383B" w:rsidRDefault="00055C9F">
      <w:pPr>
        <w:pStyle w:val="TOC3"/>
        <w:rPr>
          <w:rFonts w:ascii="Aptos" w:hAnsi="Aptos"/>
          <w:noProof/>
          <w:kern w:val="2"/>
          <w:sz w:val="24"/>
          <w:szCs w:val="24"/>
          <w:lang w:eastAsia="en-GB"/>
        </w:rPr>
      </w:pPr>
      <w:r>
        <w:rPr>
          <w:noProof/>
        </w:rPr>
        <w:t>7.2.18</w:t>
      </w:r>
      <w:r>
        <w:rPr>
          <w:noProof/>
        </w:rPr>
        <w:tab/>
        <w:t>Definition of Attestation-Info header field</w:t>
      </w:r>
      <w:r>
        <w:rPr>
          <w:noProof/>
        </w:rPr>
        <w:tab/>
      </w:r>
      <w:r>
        <w:rPr>
          <w:noProof/>
        </w:rPr>
        <w:fldChar w:fldCharType="begin" w:fldLock="1"/>
      </w:r>
      <w:r>
        <w:rPr>
          <w:noProof/>
        </w:rPr>
        <w:instrText xml:space="preserve"> PAGEREF _Toc210127853 \h </w:instrText>
      </w:r>
      <w:r>
        <w:rPr>
          <w:noProof/>
        </w:rPr>
      </w:r>
      <w:r>
        <w:rPr>
          <w:noProof/>
        </w:rPr>
        <w:fldChar w:fldCharType="separate"/>
      </w:r>
      <w:r>
        <w:rPr>
          <w:noProof/>
        </w:rPr>
        <w:t>431</w:t>
      </w:r>
      <w:r>
        <w:rPr>
          <w:noProof/>
        </w:rPr>
        <w:fldChar w:fldCharType="end"/>
      </w:r>
    </w:p>
    <w:p w14:paraId="576EF7C2" w14:textId="77777777" w:rsidR="00055C9F" w:rsidRPr="0013383B" w:rsidRDefault="00055C9F">
      <w:pPr>
        <w:pStyle w:val="TOC4"/>
        <w:rPr>
          <w:rFonts w:ascii="Aptos" w:hAnsi="Aptos"/>
          <w:noProof/>
          <w:kern w:val="2"/>
          <w:sz w:val="24"/>
          <w:szCs w:val="24"/>
          <w:lang w:eastAsia="en-GB"/>
        </w:rPr>
      </w:pPr>
      <w:r>
        <w:rPr>
          <w:noProof/>
        </w:rPr>
        <w:t>7.2.18.1</w:t>
      </w:r>
      <w:r>
        <w:rPr>
          <w:noProof/>
        </w:rPr>
        <w:tab/>
        <w:t>Introduction</w:t>
      </w:r>
      <w:r>
        <w:rPr>
          <w:noProof/>
        </w:rPr>
        <w:tab/>
      </w:r>
      <w:r>
        <w:rPr>
          <w:noProof/>
        </w:rPr>
        <w:fldChar w:fldCharType="begin" w:fldLock="1"/>
      </w:r>
      <w:r>
        <w:rPr>
          <w:noProof/>
        </w:rPr>
        <w:instrText xml:space="preserve"> PAGEREF _Toc210127854 \h </w:instrText>
      </w:r>
      <w:r>
        <w:rPr>
          <w:noProof/>
        </w:rPr>
      </w:r>
      <w:r>
        <w:rPr>
          <w:noProof/>
        </w:rPr>
        <w:fldChar w:fldCharType="separate"/>
      </w:r>
      <w:r>
        <w:rPr>
          <w:noProof/>
        </w:rPr>
        <w:t>431</w:t>
      </w:r>
      <w:r>
        <w:rPr>
          <w:noProof/>
        </w:rPr>
        <w:fldChar w:fldCharType="end"/>
      </w:r>
    </w:p>
    <w:p w14:paraId="5723BC25" w14:textId="77777777" w:rsidR="00055C9F" w:rsidRPr="0013383B" w:rsidRDefault="00055C9F">
      <w:pPr>
        <w:pStyle w:val="TOC4"/>
        <w:rPr>
          <w:rFonts w:ascii="Aptos" w:hAnsi="Aptos"/>
          <w:noProof/>
          <w:kern w:val="2"/>
          <w:sz w:val="24"/>
          <w:szCs w:val="24"/>
          <w:lang w:eastAsia="en-GB"/>
        </w:rPr>
      </w:pPr>
      <w:r>
        <w:rPr>
          <w:noProof/>
        </w:rPr>
        <w:t>7.2.18.2</w:t>
      </w:r>
      <w:r>
        <w:rPr>
          <w:noProof/>
        </w:rPr>
        <w:tab/>
        <w:t>Applicability statement for the Attestation-Info header field</w:t>
      </w:r>
      <w:r>
        <w:rPr>
          <w:noProof/>
        </w:rPr>
        <w:tab/>
      </w:r>
      <w:r>
        <w:rPr>
          <w:noProof/>
        </w:rPr>
        <w:fldChar w:fldCharType="begin" w:fldLock="1"/>
      </w:r>
      <w:r>
        <w:rPr>
          <w:noProof/>
        </w:rPr>
        <w:instrText xml:space="preserve"> PAGEREF _Toc210127855 \h </w:instrText>
      </w:r>
      <w:r>
        <w:rPr>
          <w:noProof/>
        </w:rPr>
      </w:r>
      <w:r>
        <w:rPr>
          <w:noProof/>
        </w:rPr>
        <w:fldChar w:fldCharType="separate"/>
      </w:r>
      <w:r>
        <w:rPr>
          <w:noProof/>
        </w:rPr>
        <w:t>431</w:t>
      </w:r>
      <w:r>
        <w:rPr>
          <w:noProof/>
        </w:rPr>
        <w:fldChar w:fldCharType="end"/>
      </w:r>
    </w:p>
    <w:p w14:paraId="10F5BC26" w14:textId="77777777" w:rsidR="00055C9F" w:rsidRPr="0013383B" w:rsidRDefault="00055C9F">
      <w:pPr>
        <w:pStyle w:val="TOC4"/>
        <w:rPr>
          <w:rFonts w:ascii="Aptos" w:hAnsi="Aptos"/>
          <w:noProof/>
          <w:kern w:val="2"/>
          <w:sz w:val="24"/>
          <w:szCs w:val="24"/>
          <w:lang w:eastAsia="en-GB"/>
        </w:rPr>
      </w:pPr>
      <w:r>
        <w:rPr>
          <w:noProof/>
        </w:rPr>
        <w:t>7.2.18.3</w:t>
      </w:r>
      <w:r>
        <w:rPr>
          <w:noProof/>
        </w:rPr>
        <w:tab/>
        <w:t>Usage of the Attestation-Info header field</w:t>
      </w:r>
      <w:r>
        <w:rPr>
          <w:noProof/>
        </w:rPr>
        <w:tab/>
      </w:r>
      <w:r>
        <w:rPr>
          <w:noProof/>
        </w:rPr>
        <w:fldChar w:fldCharType="begin" w:fldLock="1"/>
      </w:r>
      <w:r>
        <w:rPr>
          <w:noProof/>
        </w:rPr>
        <w:instrText xml:space="preserve"> PAGEREF _Toc210127856 \h </w:instrText>
      </w:r>
      <w:r>
        <w:rPr>
          <w:noProof/>
        </w:rPr>
      </w:r>
      <w:r>
        <w:rPr>
          <w:noProof/>
        </w:rPr>
        <w:fldChar w:fldCharType="separate"/>
      </w:r>
      <w:r>
        <w:rPr>
          <w:noProof/>
        </w:rPr>
        <w:t>432</w:t>
      </w:r>
      <w:r>
        <w:rPr>
          <w:noProof/>
        </w:rPr>
        <w:fldChar w:fldCharType="end"/>
      </w:r>
    </w:p>
    <w:p w14:paraId="3E3FB614" w14:textId="77777777" w:rsidR="00055C9F" w:rsidRPr="0013383B" w:rsidRDefault="00055C9F">
      <w:pPr>
        <w:pStyle w:val="TOC4"/>
        <w:rPr>
          <w:rFonts w:ascii="Aptos" w:hAnsi="Aptos"/>
          <w:noProof/>
          <w:kern w:val="2"/>
          <w:sz w:val="24"/>
          <w:szCs w:val="24"/>
          <w:lang w:eastAsia="en-GB"/>
        </w:rPr>
      </w:pPr>
      <w:r>
        <w:rPr>
          <w:noProof/>
        </w:rPr>
        <w:t>7.2.18.4</w:t>
      </w:r>
      <w:r>
        <w:rPr>
          <w:noProof/>
        </w:rPr>
        <w:tab/>
        <w:t>Procedures at the UA</w:t>
      </w:r>
      <w:r>
        <w:rPr>
          <w:noProof/>
        </w:rPr>
        <w:tab/>
      </w:r>
      <w:r>
        <w:rPr>
          <w:noProof/>
        </w:rPr>
        <w:fldChar w:fldCharType="begin" w:fldLock="1"/>
      </w:r>
      <w:r>
        <w:rPr>
          <w:noProof/>
        </w:rPr>
        <w:instrText xml:space="preserve"> PAGEREF _Toc210127857 \h </w:instrText>
      </w:r>
      <w:r>
        <w:rPr>
          <w:noProof/>
        </w:rPr>
      </w:r>
      <w:r>
        <w:rPr>
          <w:noProof/>
        </w:rPr>
        <w:fldChar w:fldCharType="separate"/>
      </w:r>
      <w:r>
        <w:rPr>
          <w:noProof/>
        </w:rPr>
        <w:t>432</w:t>
      </w:r>
      <w:r>
        <w:rPr>
          <w:noProof/>
        </w:rPr>
        <w:fldChar w:fldCharType="end"/>
      </w:r>
    </w:p>
    <w:p w14:paraId="2D38E08D" w14:textId="77777777" w:rsidR="00055C9F" w:rsidRPr="0013383B" w:rsidRDefault="00055C9F">
      <w:pPr>
        <w:pStyle w:val="TOC4"/>
        <w:rPr>
          <w:rFonts w:ascii="Aptos" w:hAnsi="Aptos"/>
          <w:noProof/>
          <w:kern w:val="2"/>
          <w:sz w:val="24"/>
          <w:szCs w:val="24"/>
          <w:lang w:eastAsia="en-GB"/>
        </w:rPr>
      </w:pPr>
      <w:r>
        <w:rPr>
          <w:noProof/>
        </w:rPr>
        <w:t>7.2.18.5</w:t>
      </w:r>
      <w:r>
        <w:rPr>
          <w:noProof/>
        </w:rPr>
        <w:tab/>
        <w:t>Procedures at the proxy</w:t>
      </w:r>
      <w:r>
        <w:rPr>
          <w:noProof/>
        </w:rPr>
        <w:tab/>
      </w:r>
      <w:r>
        <w:rPr>
          <w:noProof/>
        </w:rPr>
        <w:fldChar w:fldCharType="begin" w:fldLock="1"/>
      </w:r>
      <w:r>
        <w:rPr>
          <w:noProof/>
        </w:rPr>
        <w:instrText xml:space="preserve"> PAGEREF _Toc210127858 \h </w:instrText>
      </w:r>
      <w:r>
        <w:rPr>
          <w:noProof/>
        </w:rPr>
      </w:r>
      <w:r>
        <w:rPr>
          <w:noProof/>
        </w:rPr>
        <w:fldChar w:fldCharType="separate"/>
      </w:r>
      <w:r>
        <w:rPr>
          <w:noProof/>
        </w:rPr>
        <w:t>432</w:t>
      </w:r>
      <w:r>
        <w:rPr>
          <w:noProof/>
        </w:rPr>
        <w:fldChar w:fldCharType="end"/>
      </w:r>
    </w:p>
    <w:p w14:paraId="7A0B5F68" w14:textId="77777777" w:rsidR="00055C9F" w:rsidRPr="0013383B" w:rsidRDefault="00055C9F">
      <w:pPr>
        <w:pStyle w:val="TOC4"/>
        <w:rPr>
          <w:rFonts w:ascii="Aptos" w:hAnsi="Aptos"/>
          <w:noProof/>
          <w:kern w:val="2"/>
          <w:sz w:val="24"/>
          <w:szCs w:val="24"/>
          <w:lang w:eastAsia="en-GB"/>
        </w:rPr>
      </w:pPr>
      <w:r>
        <w:rPr>
          <w:noProof/>
        </w:rPr>
        <w:t>7.2.18.6</w:t>
      </w:r>
      <w:r>
        <w:rPr>
          <w:noProof/>
        </w:rPr>
        <w:tab/>
        <w:t>Security considerations</w:t>
      </w:r>
      <w:r>
        <w:rPr>
          <w:noProof/>
        </w:rPr>
        <w:tab/>
      </w:r>
      <w:r>
        <w:rPr>
          <w:noProof/>
        </w:rPr>
        <w:fldChar w:fldCharType="begin" w:fldLock="1"/>
      </w:r>
      <w:r>
        <w:rPr>
          <w:noProof/>
        </w:rPr>
        <w:instrText xml:space="preserve"> PAGEREF _Toc210127859 \h </w:instrText>
      </w:r>
      <w:r>
        <w:rPr>
          <w:noProof/>
        </w:rPr>
      </w:r>
      <w:r>
        <w:rPr>
          <w:noProof/>
        </w:rPr>
        <w:fldChar w:fldCharType="separate"/>
      </w:r>
      <w:r>
        <w:rPr>
          <w:noProof/>
        </w:rPr>
        <w:t>432</w:t>
      </w:r>
      <w:r>
        <w:rPr>
          <w:noProof/>
        </w:rPr>
        <w:fldChar w:fldCharType="end"/>
      </w:r>
    </w:p>
    <w:p w14:paraId="2157FEFC" w14:textId="77777777" w:rsidR="00055C9F" w:rsidRPr="0013383B" w:rsidRDefault="00055C9F">
      <w:pPr>
        <w:pStyle w:val="TOC4"/>
        <w:rPr>
          <w:rFonts w:ascii="Aptos" w:hAnsi="Aptos"/>
          <w:noProof/>
          <w:kern w:val="2"/>
          <w:sz w:val="24"/>
          <w:szCs w:val="24"/>
          <w:lang w:eastAsia="en-GB"/>
        </w:rPr>
      </w:pPr>
      <w:r>
        <w:rPr>
          <w:noProof/>
        </w:rPr>
        <w:t>7.2.18.7</w:t>
      </w:r>
      <w:r>
        <w:rPr>
          <w:noProof/>
        </w:rPr>
        <w:tab/>
        <w:t>Syntax</w:t>
      </w:r>
      <w:r>
        <w:rPr>
          <w:noProof/>
        </w:rPr>
        <w:tab/>
      </w:r>
      <w:r>
        <w:rPr>
          <w:noProof/>
        </w:rPr>
        <w:fldChar w:fldCharType="begin" w:fldLock="1"/>
      </w:r>
      <w:r>
        <w:rPr>
          <w:noProof/>
        </w:rPr>
        <w:instrText xml:space="preserve"> PAGEREF _Toc210127860 \h </w:instrText>
      </w:r>
      <w:r>
        <w:rPr>
          <w:noProof/>
        </w:rPr>
      </w:r>
      <w:r>
        <w:rPr>
          <w:noProof/>
        </w:rPr>
        <w:fldChar w:fldCharType="separate"/>
      </w:r>
      <w:r>
        <w:rPr>
          <w:noProof/>
        </w:rPr>
        <w:t>432</w:t>
      </w:r>
      <w:r>
        <w:rPr>
          <w:noProof/>
        </w:rPr>
        <w:fldChar w:fldCharType="end"/>
      </w:r>
    </w:p>
    <w:p w14:paraId="47DDDA18" w14:textId="77777777" w:rsidR="00055C9F" w:rsidRPr="0013383B" w:rsidRDefault="00055C9F">
      <w:pPr>
        <w:pStyle w:val="TOC4"/>
        <w:rPr>
          <w:rFonts w:ascii="Aptos" w:hAnsi="Aptos"/>
          <w:noProof/>
          <w:kern w:val="2"/>
          <w:sz w:val="24"/>
          <w:szCs w:val="24"/>
          <w:lang w:eastAsia="en-GB"/>
        </w:rPr>
      </w:pPr>
      <w:r>
        <w:rPr>
          <w:noProof/>
        </w:rPr>
        <w:t>7.2.18.8</w:t>
      </w:r>
      <w:r>
        <w:rPr>
          <w:noProof/>
        </w:rPr>
        <w:tab/>
        <w:t>Examples of usage</w:t>
      </w:r>
      <w:r>
        <w:rPr>
          <w:noProof/>
        </w:rPr>
        <w:tab/>
      </w:r>
      <w:r>
        <w:rPr>
          <w:noProof/>
        </w:rPr>
        <w:fldChar w:fldCharType="begin" w:fldLock="1"/>
      </w:r>
      <w:r>
        <w:rPr>
          <w:noProof/>
        </w:rPr>
        <w:instrText xml:space="preserve"> PAGEREF _Toc210127861 \h </w:instrText>
      </w:r>
      <w:r>
        <w:rPr>
          <w:noProof/>
        </w:rPr>
      </w:r>
      <w:r>
        <w:rPr>
          <w:noProof/>
        </w:rPr>
        <w:fldChar w:fldCharType="separate"/>
      </w:r>
      <w:r>
        <w:rPr>
          <w:noProof/>
        </w:rPr>
        <w:t>432</w:t>
      </w:r>
      <w:r>
        <w:rPr>
          <w:noProof/>
        </w:rPr>
        <w:fldChar w:fldCharType="end"/>
      </w:r>
    </w:p>
    <w:p w14:paraId="2504AEAD" w14:textId="77777777" w:rsidR="00055C9F" w:rsidRPr="0013383B" w:rsidRDefault="00055C9F">
      <w:pPr>
        <w:pStyle w:val="TOC3"/>
        <w:rPr>
          <w:rFonts w:ascii="Aptos" w:hAnsi="Aptos"/>
          <w:noProof/>
          <w:kern w:val="2"/>
          <w:sz w:val="24"/>
          <w:szCs w:val="24"/>
          <w:lang w:eastAsia="en-GB"/>
        </w:rPr>
      </w:pPr>
      <w:r>
        <w:rPr>
          <w:noProof/>
        </w:rPr>
        <w:t>7.2.19</w:t>
      </w:r>
      <w:r>
        <w:rPr>
          <w:noProof/>
        </w:rPr>
        <w:tab/>
        <w:t>Definition of Origination-Id header field</w:t>
      </w:r>
      <w:r>
        <w:rPr>
          <w:noProof/>
        </w:rPr>
        <w:tab/>
      </w:r>
      <w:r>
        <w:rPr>
          <w:noProof/>
        </w:rPr>
        <w:fldChar w:fldCharType="begin" w:fldLock="1"/>
      </w:r>
      <w:r>
        <w:rPr>
          <w:noProof/>
        </w:rPr>
        <w:instrText xml:space="preserve"> PAGEREF _Toc210127862 \h </w:instrText>
      </w:r>
      <w:r>
        <w:rPr>
          <w:noProof/>
        </w:rPr>
      </w:r>
      <w:r>
        <w:rPr>
          <w:noProof/>
        </w:rPr>
        <w:fldChar w:fldCharType="separate"/>
      </w:r>
      <w:r>
        <w:rPr>
          <w:noProof/>
        </w:rPr>
        <w:t>432</w:t>
      </w:r>
      <w:r>
        <w:rPr>
          <w:noProof/>
        </w:rPr>
        <w:fldChar w:fldCharType="end"/>
      </w:r>
    </w:p>
    <w:p w14:paraId="3FADE22A" w14:textId="77777777" w:rsidR="00055C9F" w:rsidRPr="0013383B" w:rsidRDefault="00055C9F">
      <w:pPr>
        <w:pStyle w:val="TOC4"/>
        <w:rPr>
          <w:rFonts w:ascii="Aptos" w:hAnsi="Aptos"/>
          <w:noProof/>
          <w:kern w:val="2"/>
          <w:sz w:val="24"/>
          <w:szCs w:val="24"/>
          <w:lang w:eastAsia="en-GB"/>
        </w:rPr>
      </w:pPr>
      <w:r>
        <w:rPr>
          <w:noProof/>
        </w:rPr>
        <w:t>7.2.19.1</w:t>
      </w:r>
      <w:r>
        <w:rPr>
          <w:noProof/>
        </w:rPr>
        <w:tab/>
        <w:t>Introduction</w:t>
      </w:r>
      <w:r>
        <w:rPr>
          <w:noProof/>
        </w:rPr>
        <w:tab/>
      </w:r>
      <w:r>
        <w:rPr>
          <w:noProof/>
        </w:rPr>
        <w:fldChar w:fldCharType="begin" w:fldLock="1"/>
      </w:r>
      <w:r>
        <w:rPr>
          <w:noProof/>
        </w:rPr>
        <w:instrText xml:space="preserve"> PAGEREF _Toc210127863 \h </w:instrText>
      </w:r>
      <w:r>
        <w:rPr>
          <w:noProof/>
        </w:rPr>
      </w:r>
      <w:r>
        <w:rPr>
          <w:noProof/>
        </w:rPr>
        <w:fldChar w:fldCharType="separate"/>
      </w:r>
      <w:r>
        <w:rPr>
          <w:noProof/>
        </w:rPr>
        <w:t>432</w:t>
      </w:r>
      <w:r>
        <w:rPr>
          <w:noProof/>
        </w:rPr>
        <w:fldChar w:fldCharType="end"/>
      </w:r>
    </w:p>
    <w:p w14:paraId="0CCA2B65" w14:textId="77777777" w:rsidR="00055C9F" w:rsidRPr="0013383B" w:rsidRDefault="00055C9F">
      <w:pPr>
        <w:pStyle w:val="TOC4"/>
        <w:rPr>
          <w:rFonts w:ascii="Aptos" w:hAnsi="Aptos"/>
          <w:noProof/>
          <w:kern w:val="2"/>
          <w:sz w:val="24"/>
          <w:szCs w:val="24"/>
          <w:lang w:eastAsia="en-GB"/>
        </w:rPr>
      </w:pPr>
      <w:r>
        <w:rPr>
          <w:noProof/>
        </w:rPr>
        <w:t>7.2.19.2</w:t>
      </w:r>
      <w:r>
        <w:rPr>
          <w:noProof/>
        </w:rPr>
        <w:tab/>
        <w:t>Applicability statement for the Origination-Id header field</w:t>
      </w:r>
      <w:r>
        <w:rPr>
          <w:noProof/>
        </w:rPr>
        <w:tab/>
      </w:r>
      <w:r>
        <w:rPr>
          <w:noProof/>
        </w:rPr>
        <w:fldChar w:fldCharType="begin" w:fldLock="1"/>
      </w:r>
      <w:r>
        <w:rPr>
          <w:noProof/>
        </w:rPr>
        <w:instrText xml:space="preserve"> PAGEREF _Toc210127864 \h </w:instrText>
      </w:r>
      <w:r>
        <w:rPr>
          <w:noProof/>
        </w:rPr>
      </w:r>
      <w:r>
        <w:rPr>
          <w:noProof/>
        </w:rPr>
        <w:fldChar w:fldCharType="separate"/>
      </w:r>
      <w:r>
        <w:rPr>
          <w:noProof/>
        </w:rPr>
        <w:t>433</w:t>
      </w:r>
      <w:r>
        <w:rPr>
          <w:noProof/>
        </w:rPr>
        <w:fldChar w:fldCharType="end"/>
      </w:r>
    </w:p>
    <w:p w14:paraId="42EF75C4" w14:textId="77777777" w:rsidR="00055C9F" w:rsidRPr="0013383B" w:rsidRDefault="00055C9F">
      <w:pPr>
        <w:pStyle w:val="TOC4"/>
        <w:rPr>
          <w:rFonts w:ascii="Aptos" w:hAnsi="Aptos"/>
          <w:noProof/>
          <w:kern w:val="2"/>
          <w:sz w:val="24"/>
          <w:szCs w:val="24"/>
          <w:lang w:eastAsia="en-GB"/>
        </w:rPr>
      </w:pPr>
      <w:r>
        <w:rPr>
          <w:noProof/>
        </w:rPr>
        <w:t>7.2.19.3</w:t>
      </w:r>
      <w:r>
        <w:rPr>
          <w:noProof/>
        </w:rPr>
        <w:tab/>
        <w:t>Usage of the Origination-Id header field</w:t>
      </w:r>
      <w:r>
        <w:rPr>
          <w:noProof/>
        </w:rPr>
        <w:tab/>
      </w:r>
      <w:r>
        <w:rPr>
          <w:noProof/>
        </w:rPr>
        <w:fldChar w:fldCharType="begin" w:fldLock="1"/>
      </w:r>
      <w:r>
        <w:rPr>
          <w:noProof/>
        </w:rPr>
        <w:instrText xml:space="preserve"> PAGEREF _Toc210127865 \h </w:instrText>
      </w:r>
      <w:r>
        <w:rPr>
          <w:noProof/>
        </w:rPr>
      </w:r>
      <w:r>
        <w:rPr>
          <w:noProof/>
        </w:rPr>
        <w:fldChar w:fldCharType="separate"/>
      </w:r>
      <w:r>
        <w:rPr>
          <w:noProof/>
        </w:rPr>
        <w:t>433</w:t>
      </w:r>
      <w:r>
        <w:rPr>
          <w:noProof/>
        </w:rPr>
        <w:fldChar w:fldCharType="end"/>
      </w:r>
    </w:p>
    <w:p w14:paraId="7785C341" w14:textId="77777777" w:rsidR="00055C9F" w:rsidRPr="0013383B" w:rsidRDefault="00055C9F">
      <w:pPr>
        <w:pStyle w:val="TOC4"/>
        <w:rPr>
          <w:rFonts w:ascii="Aptos" w:hAnsi="Aptos"/>
          <w:noProof/>
          <w:kern w:val="2"/>
          <w:sz w:val="24"/>
          <w:szCs w:val="24"/>
          <w:lang w:eastAsia="en-GB"/>
        </w:rPr>
      </w:pPr>
      <w:r>
        <w:rPr>
          <w:noProof/>
        </w:rPr>
        <w:t>7.2.19.4</w:t>
      </w:r>
      <w:r>
        <w:rPr>
          <w:noProof/>
        </w:rPr>
        <w:tab/>
        <w:t>Procedures at the UA</w:t>
      </w:r>
      <w:r>
        <w:rPr>
          <w:noProof/>
        </w:rPr>
        <w:tab/>
      </w:r>
      <w:r>
        <w:rPr>
          <w:noProof/>
        </w:rPr>
        <w:fldChar w:fldCharType="begin" w:fldLock="1"/>
      </w:r>
      <w:r>
        <w:rPr>
          <w:noProof/>
        </w:rPr>
        <w:instrText xml:space="preserve"> PAGEREF _Toc210127866 \h </w:instrText>
      </w:r>
      <w:r>
        <w:rPr>
          <w:noProof/>
        </w:rPr>
      </w:r>
      <w:r>
        <w:rPr>
          <w:noProof/>
        </w:rPr>
        <w:fldChar w:fldCharType="separate"/>
      </w:r>
      <w:r>
        <w:rPr>
          <w:noProof/>
        </w:rPr>
        <w:t>433</w:t>
      </w:r>
      <w:r>
        <w:rPr>
          <w:noProof/>
        </w:rPr>
        <w:fldChar w:fldCharType="end"/>
      </w:r>
    </w:p>
    <w:p w14:paraId="61A099C2" w14:textId="77777777" w:rsidR="00055C9F" w:rsidRPr="0013383B" w:rsidRDefault="00055C9F">
      <w:pPr>
        <w:pStyle w:val="TOC4"/>
        <w:rPr>
          <w:rFonts w:ascii="Aptos" w:hAnsi="Aptos"/>
          <w:noProof/>
          <w:kern w:val="2"/>
          <w:sz w:val="24"/>
          <w:szCs w:val="24"/>
          <w:lang w:eastAsia="en-GB"/>
        </w:rPr>
      </w:pPr>
      <w:r>
        <w:rPr>
          <w:noProof/>
        </w:rPr>
        <w:t>7.2.19.5</w:t>
      </w:r>
      <w:r>
        <w:rPr>
          <w:noProof/>
        </w:rPr>
        <w:tab/>
        <w:t>Procedures at the proxy</w:t>
      </w:r>
      <w:r>
        <w:rPr>
          <w:noProof/>
        </w:rPr>
        <w:tab/>
      </w:r>
      <w:r>
        <w:rPr>
          <w:noProof/>
        </w:rPr>
        <w:fldChar w:fldCharType="begin" w:fldLock="1"/>
      </w:r>
      <w:r>
        <w:rPr>
          <w:noProof/>
        </w:rPr>
        <w:instrText xml:space="preserve"> PAGEREF _Toc210127867 \h </w:instrText>
      </w:r>
      <w:r>
        <w:rPr>
          <w:noProof/>
        </w:rPr>
      </w:r>
      <w:r>
        <w:rPr>
          <w:noProof/>
        </w:rPr>
        <w:fldChar w:fldCharType="separate"/>
      </w:r>
      <w:r>
        <w:rPr>
          <w:noProof/>
        </w:rPr>
        <w:t>433</w:t>
      </w:r>
      <w:r>
        <w:rPr>
          <w:noProof/>
        </w:rPr>
        <w:fldChar w:fldCharType="end"/>
      </w:r>
    </w:p>
    <w:p w14:paraId="69379F23" w14:textId="77777777" w:rsidR="00055C9F" w:rsidRPr="0013383B" w:rsidRDefault="00055C9F">
      <w:pPr>
        <w:pStyle w:val="TOC4"/>
        <w:rPr>
          <w:rFonts w:ascii="Aptos" w:hAnsi="Aptos"/>
          <w:noProof/>
          <w:kern w:val="2"/>
          <w:sz w:val="24"/>
          <w:szCs w:val="24"/>
          <w:lang w:eastAsia="en-GB"/>
        </w:rPr>
      </w:pPr>
      <w:r>
        <w:rPr>
          <w:noProof/>
        </w:rPr>
        <w:t>7.2.19.6</w:t>
      </w:r>
      <w:r>
        <w:rPr>
          <w:noProof/>
        </w:rPr>
        <w:tab/>
        <w:t>Security considerations</w:t>
      </w:r>
      <w:r>
        <w:rPr>
          <w:noProof/>
        </w:rPr>
        <w:tab/>
      </w:r>
      <w:r>
        <w:rPr>
          <w:noProof/>
        </w:rPr>
        <w:fldChar w:fldCharType="begin" w:fldLock="1"/>
      </w:r>
      <w:r>
        <w:rPr>
          <w:noProof/>
        </w:rPr>
        <w:instrText xml:space="preserve"> PAGEREF _Toc210127868 \h </w:instrText>
      </w:r>
      <w:r>
        <w:rPr>
          <w:noProof/>
        </w:rPr>
      </w:r>
      <w:r>
        <w:rPr>
          <w:noProof/>
        </w:rPr>
        <w:fldChar w:fldCharType="separate"/>
      </w:r>
      <w:r>
        <w:rPr>
          <w:noProof/>
        </w:rPr>
        <w:t>433</w:t>
      </w:r>
      <w:r>
        <w:rPr>
          <w:noProof/>
        </w:rPr>
        <w:fldChar w:fldCharType="end"/>
      </w:r>
    </w:p>
    <w:p w14:paraId="15E0DEA1" w14:textId="77777777" w:rsidR="00055C9F" w:rsidRPr="0013383B" w:rsidRDefault="00055C9F">
      <w:pPr>
        <w:pStyle w:val="TOC4"/>
        <w:rPr>
          <w:rFonts w:ascii="Aptos" w:hAnsi="Aptos"/>
          <w:noProof/>
          <w:kern w:val="2"/>
          <w:sz w:val="24"/>
          <w:szCs w:val="24"/>
          <w:lang w:eastAsia="en-GB"/>
        </w:rPr>
      </w:pPr>
      <w:r>
        <w:rPr>
          <w:noProof/>
        </w:rPr>
        <w:t>7.2.19.7</w:t>
      </w:r>
      <w:r>
        <w:rPr>
          <w:noProof/>
        </w:rPr>
        <w:tab/>
        <w:t>Syntax</w:t>
      </w:r>
      <w:r>
        <w:rPr>
          <w:noProof/>
        </w:rPr>
        <w:tab/>
      </w:r>
      <w:r>
        <w:rPr>
          <w:noProof/>
        </w:rPr>
        <w:fldChar w:fldCharType="begin" w:fldLock="1"/>
      </w:r>
      <w:r>
        <w:rPr>
          <w:noProof/>
        </w:rPr>
        <w:instrText xml:space="preserve"> PAGEREF _Toc210127869 \h </w:instrText>
      </w:r>
      <w:r>
        <w:rPr>
          <w:noProof/>
        </w:rPr>
      </w:r>
      <w:r>
        <w:rPr>
          <w:noProof/>
        </w:rPr>
        <w:fldChar w:fldCharType="separate"/>
      </w:r>
      <w:r>
        <w:rPr>
          <w:noProof/>
        </w:rPr>
        <w:t>433</w:t>
      </w:r>
      <w:r>
        <w:rPr>
          <w:noProof/>
        </w:rPr>
        <w:fldChar w:fldCharType="end"/>
      </w:r>
    </w:p>
    <w:p w14:paraId="6EC982F4" w14:textId="77777777" w:rsidR="00055C9F" w:rsidRPr="0013383B" w:rsidRDefault="00055C9F">
      <w:pPr>
        <w:pStyle w:val="TOC4"/>
        <w:rPr>
          <w:rFonts w:ascii="Aptos" w:hAnsi="Aptos"/>
          <w:noProof/>
          <w:kern w:val="2"/>
          <w:sz w:val="24"/>
          <w:szCs w:val="24"/>
          <w:lang w:eastAsia="en-GB"/>
        </w:rPr>
      </w:pPr>
      <w:r>
        <w:rPr>
          <w:noProof/>
        </w:rPr>
        <w:t>7.2.19.8</w:t>
      </w:r>
      <w:r>
        <w:rPr>
          <w:noProof/>
        </w:rPr>
        <w:tab/>
        <w:t>Examples of usage</w:t>
      </w:r>
      <w:r>
        <w:rPr>
          <w:noProof/>
        </w:rPr>
        <w:tab/>
      </w:r>
      <w:r>
        <w:rPr>
          <w:noProof/>
        </w:rPr>
        <w:fldChar w:fldCharType="begin" w:fldLock="1"/>
      </w:r>
      <w:r>
        <w:rPr>
          <w:noProof/>
        </w:rPr>
        <w:instrText xml:space="preserve"> PAGEREF _Toc210127870 \h </w:instrText>
      </w:r>
      <w:r>
        <w:rPr>
          <w:noProof/>
        </w:rPr>
      </w:r>
      <w:r>
        <w:rPr>
          <w:noProof/>
        </w:rPr>
        <w:fldChar w:fldCharType="separate"/>
      </w:r>
      <w:r>
        <w:rPr>
          <w:noProof/>
        </w:rPr>
        <w:t>434</w:t>
      </w:r>
      <w:r>
        <w:rPr>
          <w:noProof/>
        </w:rPr>
        <w:fldChar w:fldCharType="end"/>
      </w:r>
    </w:p>
    <w:p w14:paraId="43B1BAE2" w14:textId="77777777" w:rsidR="00055C9F" w:rsidRPr="0013383B" w:rsidRDefault="00055C9F">
      <w:pPr>
        <w:pStyle w:val="TOC3"/>
        <w:rPr>
          <w:rFonts w:ascii="Aptos" w:hAnsi="Aptos"/>
          <w:noProof/>
          <w:kern w:val="2"/>
          <w:sz w:val="24"/>
          <w:szCs w:val="24"/>
          <w:lang w:eastAsia="en-GB"/>
        </w:rPr>
      </w:pPr>
      <w:r>
        <w:rPr>
          <w:noProof/>
        </w:rPr>
        <w:t>7.2.20</w:t>
      </w:r>
      <w:r>
        <w:rPr>
          <w:noProof/>
        </w:rPr>
        <w:tab/>
        <w:t>Definition of Additional-Identity header field</w:t>
      </w:r>
      <w:r>
        <w:rPr>
          <w:noProof/>
        </w:rPr>
        <w:tab/>
      </w:r>
      <w:r>
        <w:rPr>
          <w:noProof/>
        </w:rPr>
        <w:fldChar w:fldCharType="begin" w:fldLock="1"/>
      </w:r>
      <w:r>
        <w:rPr>
          <w:noProof/>
        </w:rPr>
        <w:instrText xml:space="preserve"> PAGEREF _Toc210127871 \h </w:instrText>
      </w:r>
      <w:r>
        <w:rPr>
          <w:noProof/>
        </w:rPr>
      </w:r>
      <w:r>
        <w:rPr>
          <w:noProof/>
        </w:rPr>
        <w:fldChar w:fldCharType="separate"/>
      </w:r>
      <w:r>
        <w:rPr>
          <w:noProof/>
        </w:rPr>
        <w:t>434</w:t>
      </w:r>
      <w:r>
        <w:rPr>
          <w:noProof/>
        </w:rPr>
        <w:fldChar w:fldCharType="end"/>
      </w:r>
    </w:p>
    <w:p w14:paraId="145B4DD7" w14:textId="77777777" w:rsidR="00055C9F" w:rsidRPr="0013383B" w:rsidRDefault="00055C9F">
      <w:pPr>
        <w:pStyle w:val="TOC4"/>
        <w:rPr>
          <w:rFonts w:ascii="Aptos" w:hAnsi="Aptos"/>
          <w:noProof/>
          <w:kern w:val="2"/>
          <w:sz w:val="24"/>
          <w:szCs w:val="24"/>
          <w:lang w:eastAsia="en-GB"/>
        </w:rPr>
      </w:pPr>
      <w:r>
        <w:rPr>
          <w:noProof/>
        </w:rPr>
        <w:t>7.2.20.1</w:t>
      </w:r>
      <w:r>
        <w:rPr>
          <w:noProof/>
        </w:rPr>
        <w:tab/>
        <w:t>Introduction</w:t>
      </w:r>
      <w:r>
        <w:rPr>
          <w:noProof/>
        </w:rPr>
        <w:tab/>
      </w:r>
      <w:r>
        <w:rPr>
          <w:noProof/>
        </w:rPr>
        <w:fldChar w:fldCharType="begin" w:fldLock="1"/>
      </w:r>
      <w:r>
        <w:rPr>
          <w:noProof/>
        </w:rPr>
        <w:instrText xml:space="preserve"> PAGEREF _Toc210127872 \h </w:instrText>
      </w:r>
      <w:r>
        <w:rPr>
          <w:noProof/>
        </w:rPr>
      </w:r>
      <w:r>
        <w:rPr>
          <w:noProof/>
        </w:rPr>
        <w:fldChar w:fldCharType="separate"/>
      </w:r>
      <w:r>
        <w:rPr>
          <w:noProof/>
        </w:rPr>
        <w:t>434</w:t>
      </w:r>
      <w:r>
        <w:rPr>
          <w:noProof/>
        </w:rPr>
        <w:fldChar w:fldCharType="end"/>
      </w:r>
    </w:p>
    <w:p w14:paraId="0DC5ED80" w14:textId="77777777" w:rsidR="00055C9F" w:rsidRPr="0013383B" w:rsidRDefault="00055C9F">
      <w:pPr>
        <w:pStyle w:val="TOC4"/>
        <w:rPr>
          <w:rFonts w:ascii="Aptos" w:hAnsi="Aptos"/>
          <w:noProof/>
          <w:kern w:val="2"/>
          <w:sz w:val="24"/>
          <w:szCs w:val="24"/>
          <w:lang w:eastAsia="en-GB"/>
        </w:rPr>
      </w:pPr>
      <w:r>
        <w:rPr>
          <w:noProof/>
        </w:rPr>
        <w:t>7.2.20.2</w:t>
      </w:r>
      <w:r>
        <w:rPr>
          <w:noProof/>
        </w:rPr>
        <w:tab/>
        <w:t xml:space="preserve">Applicability statement for the </w:t>
      </w:r>
      <w:r w:rsidRPr="00D4402B">
        <w:rPr>
          <w:rFonts w:eastAsia="SimSun"/>
          <w:noProof/>
        </w:rPr>
        <w:t>Additional-Identity</w:t>
      </w:r>
      <w:r>
        <w:rPr>
          <w:noProof/>
        </w:rPr>
        <w:t xml:space="preserve"> header field</w:t>
      </w:r>
      <w:r>
        <w:rPr>
          <w:noProof/>
        </w:rPr>
        <w:tab/>
      </w:r>
      <w:r>
        <w:rPr>
          <w:noProof/>
        </w:rPr>
        <w:fldChar w:fldCharType="begin" w:fldLock="1"/>
      </w:r>
      <w:r>
        <w:rPr>
          <w:noProof/>
        </w:rPr>
        <w:instrText xml:space="preserve"> PAGEREF _Toc210127873 \h </w:instrText>
      </w:r>
      <w:r>
        <w:rPr>
          <w:noProof/>
        </w:rPr>
      </w:r>
      <w:r>
        <w:rPr>
          <w:noProof/>
        </w:rPr>
        <w:fldChar w:fldCharType="separate"/>
      </w:r>
      <w:r>
        <w:rPr>
          <w:noProof/>
        </w:rPr>
        <w:t>434</w:t>
      </w:r>
      <w:r>
        <w:rPr>
          <w:noProof/>
        </w:rPr>
        <w:fldChar w:fldCharType="end"/>
      </w:r>
    </w:p>
    <w:p w14:paraId="7D350A68" w14:textId="77777777" w:rsidR="00055C9F" w:rsidRPr="0013383B" w:rsidRDefault="00055C9F">
      <w:pPr>
        <w:pStyle w:val="TOC4"/>
        <w:rPr>
          <w:rFonts w:ascii="Aptos" w:hAnsi="Aptos"/>
          <w:noProof/>
          <w:kern w:val="2"/>
          <w:sz w:val="24"/>
          <w:szCs w:val="24"/>
          <w:lang w:eastAsia="en-GB"/>
        </w:rPr>
      </w:pPr>
      <w:r>
        <w:rPr>
          <w:noProof/>
        </w:rPr>
        <w:t>7.2.20.3</w:t>
      </w:r>
      <w:r>
        <w:rPr>
          <w:noProof/>
        </w:rPr>
        <w:tab/>
        <w:t>Usage of the Additional-Identity header field</w:t>
      </w:r>
      <w:r>
        <w:rPr>
          <w:noProof/>
        </w:rPr>
        <w:tab/>
      </w:r>
      <w:r>
        <w:rPr>
          <w:noProof/>
        </w:rPr>
        <w:fldChar w:fldCharType="begin" w:fldLock="1"/>
      </w:r>
      <w:r>
        <w:rPr>
          <w:noProof/>
        </w:rPr>
        <w:instrText xml:space="preserve"> PAGEREF _Toc210127874 \h </w:instrText>
      </w:r>
      <w:r>
        <w:rPr>
          <w:noProof/>
        </w:rPr>
      </w:r>
      <w:r>
        <w:rPr>
          <w:noProof/>
        </w:rPr>
        <w:fldChar w:fldCharType="separate"/>
      </w:r>
      <w:r>
        <w:rPr>
          <w:noProof/>
        </w:rPr>
        <w:t>434</w:t>
      </w:r>
      <w:r>
        <w:rPr>
          <w:noProof/>
        </w:rPr>
        <w:fldChar w:fldCharType="end"/>
      </w:r>
    </w:p>
    <w:p w14:paraId="76DD3FD9" w14:textId="77777777" w:rsidR="00055C9F" w:rsidRPr="0013383B" w:rsidRDefault="00055C9F">
      <w:pPr>
        <w:pStyle w:val="TOC4"/>
        <w:rPr>
          <w:rFonts w:ascii="Aptos" w:hAnsi="Aptos"/>
          <w:noProof/>
          <w:kern w:val="2"/>
          <w:sz w:val="24"/>
          <w:szCs w:val="24"/>
          <w:lang w:eastAsia="en-GB"/>
        </w:rPr>
      </w:pPr>
      <w:r>
        <w:rPr>
          <w:noProof/>
        </w:rPr>
        <w:t>7.2.20.4</w:t>
      </w:r>
      <w:r>
        <w:rPr>
          <w:noProof/>
        </w:rPr>
        <w:tab/>
        <w:t>Procedures at the UA</w:t>
      </w:r>
      <w:r>
        <w:rPr>
          <w:noProof/>
        </w:rPr>
        <w:tab/>
      </w:r>
      <w:r>
        <w:rPr>
          <w:noProof/>
        </w:rPr>
        <w:fldChar w:fldCharType="begin" w:fldLock="1"/>
      </w:r>
      <w:r>
        <w:rPr>
          <w:noProof/>
        </w:rPr>
        <w:instrText xml:space="preserve"> PAGEREF _Toc210127875 \h </w:instrText>
      </w:r>
      <w:r>
        <w:rPr>
          <w:noProof/>
        </w:rPr>
      </w:r>
      <w:r>
        <w:rPr>
          <w:noProof/>
        </w:rPr>
        <w:fldChar w:fldCharType="separate"/>
      </w:r>
      <w:r>
        <w:rPr>
          <w:noProof/>
        </w:rPr>
        <w:t>435</w:t>
      </w:r>
      <w:r>
        <w:rPr>
          <w:noProof/>
        </w:rPr>
        <w:fldChar w:fldCharType="end"/>
      </w:r>
    </w:p>
    <w:p w14:paraId="20E762A4" w14:textId="77777777" w:rsidR="00055C9F" w:rsidRPr="0013383B" w:rsidRDefault="00055C9F">
      <w:pPr>
        <w:pStyle w:val="TOC4"/>
        <w:rPr>
          <w:rFonts w:ascii="Aptos" w:hAnsi="Aptos"/>
          <w:noProof/>
          <w:kern w:val="2"/>
          <w:sz w:val="24"/>
          <w:szCs w:val="24"/>
          <w:lang w:eastAsia="en-GB"/>
        </w:rPr>
      </w:pPr>
      <w:r>
        <w:rPr>
          <w:noProof/>
        </w:rPr>
        <w:t>7.2.20.5</w:t>
      </w:r>
      <w:r>
        <w:rPr>
          <w:noProof/>
        </w:rPr>
        <w:tab/>
        <w:t>Procedures at the proxy</w:t>
      </w:r>
      <w:r>
        <w:rPr>
          <w:noProof/>
        </w:rPr>
        <w:tab/>
      </w:r>
      <w:r>
        <w:rPr>
          <w:noProof/>
        </w:rPr>
        <w:fldChar w:fldCharType="begin" w:fldLock="1"/>
      </w:r>
      <w:r>
        <w:rPr>
          <w:noProof/>
        </w:rPr>
        <w:instrText xml:space="preserve"> PAGEREF _Toc210127876 \h </w:instrText>
      </w:r>
      <w:r>
        <w:rPr>
          <w:noProof/>
        </w:rPr>
      </w:r>
      <w:r>
        <w:rPr>
          <w:noProof/>
        </w:rPr>
        <w:fldChar w:fldCharType="separate"/>
      </w:r>
      <w:r>
        <w:rPr>
          <w:noProof/>
        </w:rPr>
        <w:t>435</w:t>
      </w:r>
      <w:r>
        <w:rPr>
          <w:noProof/>
        </w:rPr>
        <w:fldChar w:fldCharType="end"/>
      </w:r>
    </w:p>
    <w:p w14:paraId="67BFFC53" w14:textId="77777777" w:rsidR="00055C9F" w:rsidRPr="0013383B" w:rsidRDefault="00055C9F">
      <w:pPr>
        <w:pStyle w:val="TOC4"/>
        <w:rPr>
          <w:rFonts w:ascii="Aptos" w:hAnsi="Aptos"/>
          <w:noProof/>
          <w:kern w:val="2"/>
          <w:sz w:val="24"/>
          <w:szCs w:val="24"/>
          <w:lang w:eastAsia="en-GB"/>
        </w:rPr>
      </w:pPr>
      <w:r>
        <w:rPr>
          <w:noProof/>
        </w:rPr>
        <w:t>7.2.20.6</w:t>
      </w:r>
      <w:r>
        <w:rPr>
          <w:noProof/>
        </w:rPr>
        <w:tab/>
        <w:t>Security considerations</w:t>
      </w:r>
      <w:r>
        <w:rPr>
          <w:noProof/>
        </w:rPr>
        <w:tab/>
      </w:r>
      <w:r>
        <w:rPr>
          <w:noProof/>
        </w:rPr>
        <w:fldChar w:fldCharType="begin" w:fldLock="1"/>
      </w:r>
      <w:r>
        <w:rPr>
          <w:noProof/>
        </w:rPr>
        <w:instrText xml:space="preserve"> PAGEREF _Toc210127877 \h </w:instrText>
      </w:r>
      <w:r>
        <w:rPr>
          <w:noProof/>
        </w:rPr>
      </w:r>
      <w:r>
        <w:rPr>
          <w:noProof/>
        </w:rPr>
        <w:fldChar w:fldCharType="separate"/>
      </w:r>
      <w:r>
        <w:rPr>
          <w:noProof/>
        </w:rPr>
        <w:t>435</w:t>
      </w:r>
      <w:r>
        <w:rPr>
          <w:noProof/>
        </w:rPr>
        <w:fldChar w:fldCharType="end"/>
      </w:r>
    </w:p>
    <w:p w14:paraId="4B3FF8AF" w14:textId="77777777" w:rsidR="00055C9F" w:rsidRPr="0013383B" w:rsidRDefault="00055C9F">
      <w:pPr>
        <w:pStyle w:val="TOC4"/>
        <w:rPr>
          <w:rFonts w:ascii="Aptos" w:hAnsi="Aptos"/>
          <w:noProof/>
          <w:kern w:val="2"/>
          <w:sz w:val="24"/>
          <w:szCs w:val="24"/>
          <w:lang w:eastAsia="en-GB"/>
        </w:rPr>
      </w:pPr>
      <w:r>
        <w:rPr>
          <w:noProof/>
        </w:rPr>
        <w:t>7.2.20.7</w:t>
      </w:r>
      <w:r>
        <w:rPr>
          <w:noProof/>
        </w:rPr>
        <w:tab/>
        <w:t>Syntax</w:t>
      </w:r>
      <w:r>
        <w:rPr>
          <w:noProof/>
        </w:rPr>
        <w:tab/>
      </w:r>
      <w:r>
        <w:rPr>
          <w:noProof/>
        </w:rPr>
        <w:fldChar w:fldCharType="begin" w:fldLock="1"/>
      </w:r>
      <w:r>
        <w:rPr>
          <w:noProof/>
        </w:rPr>
        <w:instrText xml:space="preserve"> PAGEREF _Toc210127878 \h </w:instrText>
      </w:r>
      <w:r>
        <w:rPr>
          <w:noProof/>
        </w:rPr>
      </w:r>
      <w:r>
        <w:rPr>
          <w:noProof/>
        </w:rPr>
        <w:fldChar w:fldCharType="separate"/>
      </w:r>
      <w:r>
        <w:rPr>
          <w:noProof/>
        </w:rPr>
        <w:t>435</w:t>
      </w:r>
      <w:r>
        <w:rPr>
          <w:noProof/>
        </w:rPr>
        <w:fldChar w:fldCharType="end"/>
      </w:r>
    </w:p>
    <w:p w14:paraId="70342711" w14:textId="77777777" w:rsidR="00055C9F" w:rsidRPr="0013383B" w:rsidRDefault="00055C9F">
      <w:pPr>
        <w:pStyle w:val="TOC4"/>
        <w:rPr>
          <w:rFonts w:ascii="Aptos" w:hAnsi="Aptos"/>
          <w:noProof/>
          <w:kern w:val="2"/>
          <w:sz w:val="24"/>
          <w:szCs w:val="24"/>
          <w:lang w:eastAsia="en-GB"/>
        </w:rPr>
      </w:pPr>
      <w:r>
        <w:rPr>
          <w:noProof/>
        </w:rPr>
        <w:t>7.2.20.8</w:t>
      </w:r>
      <w:r>
        <w:rPr>
          <w:noProof/>
        </w:rPr>
        <w:tab/>
        <w:t>Examples of usage</w:t>
      </w:r>
      <w:r>
        <w:rPr>
          <w:noProof/>
        </w:rPr>
        <w:tab/>
      </w:r>
      <w:r>
        <w:rPr>
          <w:noProof/>
        </w:rPr>
        <w:fldChar w:fldCharType="begin" w:fldLock="1"/>
      </w:r>
      <w:r>
        <w:rPr>
          <w:noProof/>
        </w:rPr>
        <w:instrText xml:space="preserve"> PAGEREF _Toc210127879 \h </w:instrText>
      </w:r>
      <w:r>
        <w:rPr>
          <w:noProof/>
        </w:rPr>
      </w:r>
      <w:r>
        <w:rPr>
          <w:noProof/>
        </w:rPr>
        <w:fldChar w:fldCharType="separate"/>
      </w:r>
      <w:r>
        <w:rPr>
          <w:noProof/>
        </w:rPr>
        <w:t>435</w:t>
      </w:r>
      <w:r>
        <w:rPr>
          <w:noProof/>
        </w:rPr>
        <w:fldChar w:fldCharType="end"/>
      </w:r>
    </w:p>
    <w:p w14:paraId="1BCB9AAF" w14:textId="77777777" w:rsidR="00055C9F" w:rsidRPr="0013383B" w:rsidRDefault="00055C9F">
      <w:pPr>
        <w:pStyle w:val="TOC3"/>
        <w:rPr>
          <w:rFonts w:ascii="Aptos" w:hAnsi="Aptos"/>
          <w:noProof/>
          <w:kern w:val="2"/>
          <w:sz w:val="24"/>
          <w:szCs w:val="24"/>
          <w:lang w:eastAsia="en-GB"/>
        </w:rPr>
      </w:pPr>
      <w:r>
        <w:rPr>
          <w:noProof/>
        </w:rPr>
        <w:t>7.2.21</w:t>
      </w:r>
      <w:r>
        <w:rPr>
          <w:noProof/>
        </w:rPr>
        <w:tab/>
        <w:t>Definition of Priority-Verstat header field</w:t>
      </w:r>
      <w:r>
        <w:rPr>
          <w:noProof/>
        </w:rPr>
        <w:tab/>
      </w:r>
      <w:r>
        <w:rPr>
          <w:noProof/>
        </w:rPr>
        <w:fldChar w:fldCharType="begin" w:fldLock="1"/>
      </w:r>
      <w:r>
        <w:rPr>
          <w:noProof/>
        </w:rPr>
        <w:instrText xml:space="preserve"> PAGEREF _Toc210127880 \h </w:instrText>
      </w:r>
      <w:r>
        <w:rPr>
          <w:noProof/>
        </w:rPr>
      </w:r>
      <w:r>
        <w:rPr>
          <w:noProof/>
        </w:rPr>
        <w:fldChar w:fldCharType="separate"/>
      </w:r>
      <w:r>
        <w:rPr>
          <w:noProof/>
        </w:rPr>
        <w:t>435</w:t>
      </w:r>
      <w:r>
        <w:rPr>
          <w:noProof/>
        </w:rPr>
        <w:fldChar w:fldCharType="end"/>
      </w:r>
    </w:p>
    <w:p w14:paraId="6CF9E771" w14:textId="77777777" w:rsidR="00055C9F" w:rsidRPr="0013383B" w:rsidRDefault="00055C9F">
      <w:pPr>
        <w:pStyle w:val="TOC4"/>
        <w:rPr>
          <w:rFonts w:ascii="Aptos" w:hAnsi="Aptos"/>
          <w:noProof/>
          <w:kern w:val="2"/>
          <w:sz w:val="24"/>
          <w:szCs w:val="24"/>
          <w:lang w:eastAsia="en-GB"/>
        </w:rPr>
      </w:pPr>
      <w:r>
        <w:rPr>
          <w:noProof/>
        </w:rPr>
        <w:t>7.2.21.1</w:t>
      </w:r>
      <w:r>
        <w:rPr>
          <w:noProof/>
        </w:rPr>
        <w:tab/>
        <w:t>Introduction</w:t>
      </w:r>
      <w:r>
        <w:rPr>
          <w:noProof/>
        </w:rPr>
        <w:tab/>
      </w:r>
      <w:r>
        <w:rPr>
          <w:noProof/>
        </w:rPr>
        <w:fldChar w:fldCharType="begin" w:fldLock="1"/>
      </w:r>
      <w:r>
        <w:rPr>
          <w:noProof/>
        </w:rPr>
        <w:instrText xml:space="preserve"> PAGEREF _Toc210127881 \h </w:instrText>
      </w:r>
      <w:r>
        <w:rPr>
          <w:noProof/>
        </w:rPr>
      </w:r>
      <w:r>
        <w:rPr>
          <w:noProof/>
        </w:rPr>
        <w:fldChar w:fldCharType="separate"/>
      </w:r>
      <w:r>
        <w:rPr>
          <w:noProof/>
        </w:rPr>
        <w:t>435</w:t>
      </w:r>
      <w:r>
        <w:rPr>
          <w:noProof/>
        </w:rPr>
        <w:fldChar w:fldCharType="end"/>
      </w:r>
    </w:p>
    <w:p w14:paraId="4A30B8E9" w14:textId="77777777" w:rsidR="00055C9F" w:rsidRPr="0013383B" w:rsidRDefault="00055C9F">
      <w:pPr>
        <w:pStyle w:val="TOC4"/>
        <w:rPr>
          <w:rFonts w:ascii="Aptos" w:hAnsi="Aptos"/>
          <w:noProof/>
          <w:kern w:val="2"/>
          <w:sz w:val="24"/>
          <w:szCs w:val="24"/>
          <w:lang w:eastAsia="en-GB"/>
        </w:rPr>
      </w:pPr>
      <w:r>
        <w:rPr>
          <w:noProof/>
        </w:rPr>
        <w:t>7.2.21.2</w:t>
      </w:r>
      <w:r>
        <w:rPr>
          <w:noProof/>
        </w:rPr>
        <w:tab/>
        <w:t>Applicability statement for the Priority-Verstat header field</w:t>
      </w:r>
      <w:r>
        <w:rPr>
          <w:noProof/>
        </w:rPr>
        <w:tab/>
      </w:r>
      <w:r>
        <w:rPr>
          <w:noProof/>
        </w:rPr>
        <w:fldChar w:fldCharType="begin" w:fldLock="1"/>
      </w:r>
      <w:r>
        <w:rPr>
          <w:noProof/>
        </w:rPr>
        <w:instrText xml:space="preserve"> PAGEREF _Toc210127882 \h </w:instrText>
      </w:r>
      <w:r>
        <w:rPr>
          <w:noProof/>
        </w:rPr>
      </w:r>
      <w:r>
        <w:rPr>
          <w:noProof/>
        </w:rPr>
        <w:fldChar w:fldCharType="separate"/>
      </w:r>
      <w:r>
        <w:rPr>
          <w:noProof/>
        </w:rPr>
        <w:t>436</w:t>
      </w:r>
      <w:r>
        <w:rPr>
          <w:noProof/>
        </w:rPr>
        <w:fldChar w:fldCharType="end"/>
      </w:r>
    </w:p>
    <w:p w14:paraId="4A329AFC" w14:textId="77777777" w:rsidR="00055C9F" w:rsidRPr="0013383B" w:rsidRDefault="00055C9F">
      <w:pPr>
        <w:pStyle w:val="TOC4"/>
        <w:rPr>
          <w:rFonts w:ascii="Aptos" w:hAnsi="Aptos"/>
          <w:noProof/>
          <w:kern w:val="2"/>
          <w:sz w:val="24"/>
          <w:szCs w:val="24"/>
          <w:lang w:eastAsia="en-GB"/>
        </w:rPr>
      </w:pPr>
      <w:r>
        <w:rPr>
          <w:noProof/>
        </w:rPr>
        <w:t>7.2.21.3</w:t>
      </w:r>
      <w:r>
        <w:rPr>
          <w:noProof/>
        </w:rPr>
        <w:tab/>
        <w:t>Usage of the Priority-Verstat header field</w:t>
      </w:r>
      <w:r>
        <w:rPr>
          <w:noProof/>
        </w:rPr>
        <w:tab/>
      </w:r>
      <w:r>
        <w:rPr>
          <w:noProof/>
        </w:rPr>
        <w:fldChar w:fldCharType="begin" w:fldLock="1"/>
      </w:r>
      <w:r>
        <w:rPr>
          <w:noProof/>
        </w:rPr>
        <w:instrText xml:space="preserve"> PAGEREF _Toc210127883 \h </w:instrText>
      </w:r>
      <w:r>
        <w:rPr>
          <w:noProof/>
        </w:rPr>
      </w:r>
      <w:r>
        <w:rPr>
          <w:noProof/>
        </w:rPr>
        <w:fldChar w:fldCharType="separate"/>
      </w:r>
      <w:r>
        <w:rPr>
          <w:noProof/>
        </w:rPr>
        <w:t>436</w:t>
      </w:r>
      <w:r>
        <w:rPr>
          <w:noProof/>
        </w:rPr>
        <w:fldChar w:fldCharType="end"/>
      </w:r>
    </w:p>
    <w:p w14:paraId="1270954F" w14:textId="77777777" w:rsidR="00055C9F" w:rsidRPr="0013383B" w:rsidRDefault="00055C9F">
      <w:pPr>
        <w:pStyle w:val="TOC4"/>
        <w:rPr>
          <w:rFonts w:ascii="Aptos" w:hAnsi="Aptos"/>
          <w:noProof/>
          <w:kern w:val="2"/>
          <w:sz w:val="24"/>
          <w:szCs w:val="24"/>
          <w:lang w:eastAsia="en-GB"/>
        </w:rPr>
      </w:pPr>
      <w:r>
        <w:rPr>
          <w:noProof/>
        </w:rPr>
        <w:t>7.2.21.4</w:t>
      </w:r>
      <w:r>
        <w:rPr>
          <w:noProof/>
        </w:rPr>
        <w:tab/>
        <w:t>Procedures at the UA</w:t>
      </w:r>
      <w:r>
        <w:rPr>
          <w:noProof/>
        </w:rPr>
        <w:tab/>
      </w:r>
      <w:r>
        <w:rPr>
          <w:noProof/>
        </w:rPr>
        <w:fldChar w:fldCharType="begin" w:fldLock="1"/>
      </w:r>
      <w:r>
        <w:rPr>
          <w:noProof/>
        </w:rPr>
        <w:instrText xml:space="preserve"> PAGEREF _Toc210127884 \h </w:instrText>
      </w:r>
      <w:r>
        <w:rPr>
          <w:noProof/>
        </w:rPr>
      </w:r>
      <w:r>
        <w:rPr>
          <w:noProof/>
        </w:rPr>
        <w:fldChar w:fldCharType="separate"/>
      </w:r>
      <w:r>
        <w:rPr>
          <w:noProof/>
        </w:rPr>
        <w:t>436</w:t>
      </w:r>
      <w:r>
        <w:rPr>
          <w:noProof/>
        </w:rPr>
        <w:fldChar w:fldCharType="end"/>
      </w:r>
    </w:p>
    <w:p w14:paraId="041CB06D" w14:textId="77777777" w:rsidR="00055C9F" w:rsidRPr="0013383B" w:rsidRDefault="00055C9F">
      <w:pPr>
        <w:pStyle w:val="TOC4"/>
        <w:rPr>
          <w:rFonts w:ascii="Aptos" w:hAnsi="Aptos"/>
          <w:noProof/>
          <w:kern w:val="2"/>
          <w:sz w:val="24"/>
          <w:szCs w:val="24"/>
          <w:lang w:eastAsia="en-GB"/>
        </w:rPr>
      </w:pPr>
      <w:r>
        <w:rPr>
          <w:noProof/>
        </w:rPr>
        <w:t>7.2.21.5</w:t>
      </w:r>
      <w:r>
        <w:rPr>
          <w:noProof/>
        </w:rPr>
        <w:tab/>
        <w:t>Procedures at the proxy</w:t>
      </w:r>
      <w:r>
        <w:rPr>
          <w:noProof/>
        </w:rPr>
        <w:tab/>
      </w:r>
      <w:r>
        <w:rPr>
          <w:noProof/>
        </w:rPr>
        <w:fldChar w:fldCharType="begin" w:fldLock="1"/>
      </w:r>
      <w:r>
        <w:rPr>
          <w:noProof/>
        </w:rPr>
        <w:instrText xml:space="preserve"> PAGEREF _Toc210127885 \h </w:instrText>
      </w:r>
      <w:r>
        <w:rPr>
          <w:noProof/>
        </w:rPr>
      </w:r>
      <w:r>
        <w:rPr>
          <w:noProof/>
        </w:rPr>
        <w:fldChar w:fldCharType="separate"/>
      </w:r>
      <w:r>
        <w:rPr>
          <w:noProof/>
        </w:rPr>
        <w:t>436</w:t>
      </w:r>
      <w:r>
        <w:rPr>
          <w:noProof/>
        </w:rPr>
        <w:fldChar w:fldCharType="end"/>
      </w:r>
    </w:p>
    <w:p w14:paraId="5BA8E5F7" w14:textId="77777777" w:rsidR="00055C9F" w:rsidRPr="0013383B" w:rsidRDefault="00055C9F">
      <w:pPr>
        <w:pStyle w:val="TOC4"/>
        <w:rPr>
          <w:rFonts w:ascii="Aptos" w:hAnsi="Aptos"/>
          <w:noProof/>
          <w:kern w:val="2"/>
          <w:sz w:val="24"/>
          <w:szCs w:val="24"/>
          <w:lang w:eastAsia="en-GB"/>
        </w:rPr>
      </w:pPr>
      <w:r>
        <w:rPr>
          <w:noProof/>
        </w:rPr>
        <w:t>7.2.21.6</w:t>
      </w:r>
      <w:r>
        <w:rPr>
          <w:noProof/>
        </w:rPr>
        <w:tab/>
        <w:t>Security considerations</w:t>
      </w:r>
      <w:r>
        <w:rPr>
          <w:noProof/>
        </w:rPr>
        <w:tab/>
      </w:r>
      <w:r>
        <w:rPr>
          <w:noProof/>
        </w:rPr>
        <w:fldChar w:fldCharType="begin" w:fldLock="1"/>
      </w:r>
      <w:r>
        <w:rPr>
          <w:noProof/>
        </w:rPr>
        <w:instrText xml:space="preserve"> PAGEREF _Toc210127886 \h </w:instrText>
      </w:r>
      <w:r>
        <w:rPr>
          <w:noProof/>
        </w:rPr>
      </w:r>
      <w:r>
        <w:rPr>
          <w:noProof/>
        </w:rPr>
        <w:fldChar w:fldCharType="separate"/>
      </w:r>
      <w:r>
        <w:rPr>
          <w:noProof/>
        </w:rPr>
        <w:t>436</w:t>
      </w:r>
      <w:r>
        <w:rPr>
          <w:noProof/>
        </w:rPr>
        <w:fldChar w:fldCharType="end"/>
      </w:r>
    </w:p>
    <w:p w14:paraId="798B208D" w14:textId="77777777" w:rsidR="00055C9F" w:rsidRPr="0013383B" w:rsidRDefault="00055C9F">
      <w:pPr>
        <w:pStyle w:val="TOC4"/>
        <w:rPr>
          <w:rFonts w:ascii="Aptos" w:hAnsi="Aptos"/>
          <w:noProof/>
          <w:kern w:val="2"/>
          <w:sz w:val="24"/>
          <w:szCs w:val="24"/>
          <w:lang w:eastAsia="en-GB"/>
        </w:rPr>
      </w:pPr>
      <w:r>
        <w:rPr>
          <w:noProof/>
        </w:rPr>
        <w:t>7.2.21.7</w:t>
      </w:r>
      <w:r>
        <w:rPr>
          <w:noProof/>
        </w:rPr>
        <w:tab/>
        <w:t>Syntax</w:t>
      </w:r>
      <w:r>
        <w:rPr>
          <w:noProof/>
        </w:rPr>
        <w:tab/>
      </w:r>
      <w:r>
        <w:rPr>
          <w:noProof/>
        </w:rPr>
        <w:fldChar w:fldCharType="begin" w:fldLock="1"/>
      </w:r>
      <w:r>
        <w:rPr>
          <w:noProof/>
        </w:rPr>
        <w:instrText xml:space="preserve"> PAGEREF _Toc210127887 \h </w:instrText>
      </w:r>
      <w:r>
        <w:rPr>
          <w:noProof/>
        </w:rPr>
      </w:r>
      <w:r>
        <w:rPr>
          <w:noProof/>
        </w:rPr>
        <w:fldChar w:fldCharType="separate"/>
      </w:r>
      <w:r>
        <w:rPr>
          <w:noProof/>
        </w:rPr>
        <w:t>436</w:t>
      </w:r>
      <w:r>
        <w:rPr>
          <w:noProof/>
        </w:rPr>
        <w:fldChar w:fldCharType="end"/>
      </w:r>
    </w:p>
    <w:p w14:paraId="696CA9AC" w14:textId="77777777" w:rsidR="00055C9F" w:rsidRPr="0013383B" w:rsidRDefault="00055C9F">
      <w:pPr>
        <w:pStyle w:val="TOC4"/>
        <w:rPr>
          <w:rFonts w:ascii="Aptos" w:hAnsi="Aptos"/>
          <w:noProof/>
          <w:kern w:val="2"/>
          <w:sz w:val="24"/>
          <w:szCs w:val="24"/>
          <w:lang w:eastAsia="en-GB"/>
        </w:rPr>
      </w:pPr>
      <w:r>
        <w:rPr>
          <w:noProof/>
        </w:rPr>
        <w:t>7.2.21.8</w:t>
      </w:r>
      <w:r>
        <w:rPr>
          <w:noProof/>
        </w:rPr>
        <w:tab/>
        <w:t>Examples of usage</w:t>
      </w:r>
      <w:r>
        <w:rPr>
          <w:noProof/>
        </w:rPr>
        <w:tab/>
      </w:r>
      <w:r>
        <w:rPr>
          <w:noProof/>
        </w:rPr>
        <w:fldChar w:fldCharType="begin" w:fldLock="1"/>
      </w:r>
      <w:r>
        <w:rPr>
          <w:noProof/>
        </w:rPr>
        <w:instrText xml:space="preserve"> PAGEREF _Toc210127888 \h </w:instrText>
      </w:r>
      <w:r>
        <w:rPr>
          <w:noProof/>
        </w:rPr>
      </w:r>
      <w:r>
        <w:rPr>
          <w:noProof/>
        </w:rPr>
        <w:fldChar w:fldCharType="separate"/>
      </w:r>
      <w:r>
        <w:rPr>
          <w:noProof/>
        </w:rPr>
        <w:t>436</w:t>
      </w:r>
      <w:r>
        <w:rPr>
          <w:noProof/>
        </w:rPr>
        <w:fldChar w:fldCharType="end"/>
      </w:r>
    </w:p>
    <w:p w14:paraId="08B60D6B" w14:textId="77777777" w:rsidR="00055C9F" w:rsidRPr="0013383B" w:rsidRDefault="00055C9F">
      <w:pPr>
        <w:pStyle w:val="TOC3"/>
        <w:rPr>
          <w:rFonts w:ascii="Aptos" w:hAnsi="Aptos"/>
          <w:noProof/>
          <w:kern w:val="2"/>
          <w:sz w:val="24"/>
          <w:szCs w:val="24"/>
          <w:lang w:eastAsia="en-GB"/>
        </w:rPr>
      </w:pPr>
      <w:r>
        <w:rPr>
          <w:noProof/>
        </w:rPr>
        <w:t>7.2.22</w:t>
      </w:r>
      <w:r>
        <w:rPr>
          <w:noProof/>
        </w:rPr>
        <w:tab/>
        <w:t>Definition of Handover-Info header field</w:t>
      </w:r>
      <w:r>
        <w:rPr>
          <w:noProof/>
        </w:rPr>
        <w:tab/>
      </w:r>
      <w:r>
        <w:rPr>
          <w:noProof/>
        </w:rPr>
        <w:fldChar w:fldCharType="begin" w:fldLock="1"/>
      </w:r>
      <w:r>
        <w:rPr>
          <w:noProof/>
        </w:rPr>
        <w:instrText xml:space="preserve"> PAGEREF _Toc210127889 \h </w:instrText>
      </w:r>
      <w:r>
        <w:rPr>
          <w:noProof/>
        </w:rPr>
      </w:r>
      <w:r>
        <w:rPr>
          <w:noProof/>
        </w:rPr>
        <w:fldChar w:fldCharType="separate"/>
      </w:r>
      <w:r>
        <w:rPr>
          <w:noProof/>
        </w:rPr>
        <w:t>436</w:t>
      </w:r>
      <w:r>
        <w:rPr>
          <w:noProof/>
        </w:rPr>
        <w:fldChar w:fldCharType="end"/>
      </w:r>
    </w:p>
    <w:p w14:paraId="4B2D84DB" w14:textId="77777777" w:rsidR="00055C9F" w:rsidRPr="0013383B" w:rsidRDefault="00055C9F">
      <w:pPr>
        <w:pStyle w:val="TOC4"/>
        <w:rPr>
          <w:rFonts w:ascii="Aptos" w:hAnsi="Aptos"/>
          <w:noProof/>
          <w:kern w:val="2"/>
          <w:sz w:val="24"/>
          <w:szCs w:val="24"/>
          <w:lang w:eastAsia="en-GB"/>
        </w:rPr>
      </w:pPr>
      <w:r>
        <w:rPr>
          <w:noProof/>
        </w:rPr>
        <w:t>7.2.22.1</w:t>
      </w:r>
      <w:r>
        <w:rPr>
          <w:noProof/>
        </w:rPr>
        <w:tab/>
        <w:t>Introduction</w:t>
      </w:r>
      <w:r>
        <w:rPr>
          <w:noProof/>
        </w:rPr>
        <w:tab/>
      </w:r>
      <w:r>
        <w:rPr>
          <w:noProof/>
        </w:rPr>
        <w:fldChar w:fldCharType="begin" w:fldLock="1"/>
      </w:r>
      <w:r>
        <w:rPr>
          <w:noProof/>
        </w:rPr>
        <w:instrText xml:space="preserve"> PAGEREF _Toc210127890 \h </w:instrText>
      </w:r>
      <w:r>
        <w:rPr>
          <w:noProof/>
        </w:rPr>
      </w:r>
      <w:r>
        <w:rPr>
          <w:noProof/>
        </w:rPr>
        <w:fldChar w:fldCharType="separate"/>
      </w:r>
      <w:r>
        <w:rPr>
          <w:noProof/>
        </w:rPr>
        <w:t>436</w:t>
      </w:r>
      <w:r>
        <w:rPr>
          <w:noProof/>
        </w:rPr>
        <w:fldChar w:fldCharType="end"/>
      </w:r>
    </w:p>
    <w:p w14:paraId="2C4EAE3C" w14:textId="77777777" w:rsidR="00055C9F" w:rsidRPr="0013383B" w:rsidRDefault="00055C9F">
      <w:pPr>
        <w:pStyle w:val="TOC4"/>
        <w:rPr>
          <w:rFonts w:ascii="Aptos" w:hAnsi="Aptos"/>
          <w:noProof/>
          <w:kern w:val="2"/>
          <w:sz w:val="24"/>
          <w:szCs w:val="24"/>
          <w:lang w:eastAsia="en-GB"/>
        </w:rPr>
      </w:pPr>
      <w:r>
        <w:rPr>
          <w:noProof/>
        </w:rPr>
        <w:t>7.2.22.2</w:t>
      </w:r>
      <w:r>
        <w:rPr>
          <w:noProof/>
        </w:rPr>
        <w:tab/>
        <w:t>Applicability statement for the Handover-Info header field</w:t>
      </w:r>
      <w:r>
        <w:rPr>
          <w:noProof/>
        </w:rPr>
        <w:tab/>
      </w:r>
      <w:r>
        <w:rPr>
          <w:noProof/>
        </w:rPr>
        <w:fldChar w:fldCharType="begin" w:fldLock="1"/>
      </w:r>
      <w:r>
        <w:rPr>
          <w:noProof/>
        </w:rPr>
        <w:instrText xml:space="preserve"> PAGEREF _Toc210127891 \h </w:instrText>
      </w:r>
      <w:r>
        <w:rPr>
          <w:noProof/>
        </w:rPr>
      </w:r>
      <w:r>
        <w:rPr>
          <w:noProof/>
        </w:rPr>
        <w:fldChar w:fldCharType="separate"/>
      </w:r>
      <w:r>
        <w:rPr>
          <w:noProof/>
        </w:rPr>
        <w:t>437</w:t>
      </w:r>
      <w:r>
        <w:rPr>
          <w:noProof/>
        </w:rPr>
        <w:fldChar w:fldCharType="end"/>
      </w:r>
    </w:p>
    <w:p w14:paraId="617F041E" w14:textId="77777777" w:rsidR="00055C9F" w:rsidRPr="0013383B" w:rsidRDefault="00055C9F">
      <w:pPr>
        <w:pStyle w:val="TOC4"/>
        <w:rPr>
          <w:rFonts w:ascii="Aptos" w:hAnsi="Aptos"/>
          <w:noProof/>
          <w:kern w:val="2"/>
          <w:sz w:val="24"/>
          <w:szCs w:val="24"/>
          <w:lang w:eastAsia="en-GB"/>
        </w:rPr>
      </w:pPr>
      <w:r>
        <w:rPr>
          <w:noProof/>
        </w:rPr>
        <w:t>7.2.22.3</w:t>
      </w:r>
      <w:r>
        <w:rPr>
          <w:noProof/>
        </w:rPr>
        <w:tab/>
        <w:t>Usage of the Handover-Info header field</w:t>
      </w:r>
      <w:r>
        <w:rPr>
          <w:noProof/>
        </w:rPr>
        <w:tab/>
      </w:r>
      <w:r>
        <w:rPr>
          <w:noProof/>
        </w:rPr>
        <w:fldChar w:fldCharType="begin" w:fldLock="1"/>
      </w:r>
      <w:r>
        <w:rPr>
          <w:noProof/>
        </w:rPr>
        <w:instrText xml:space="preserve"> PAGEREF _Toc210127892 \h </w:instrText>
      </w:r>
      <w:r>
        <w:rPr>
          <w:noProof/>
        </w:rPr>
      </w:r>
      <w:r>
        <w:rPr>
          <w:noProof/>
        </w:rPr>
        <w:fldChar w:fldCharType="separate"/>
      </w:r>
      <w:r>
        <w:rPr>
          <w:noProof/>
        </w:rPr>
        <w:t>437</w:t>
      </w:r>
      <w:r>
        <w:rPr>
          <w:noProof/>
        </w:rPr>
        <w:fldChar w:fldCharType="end"/>
      </w:r>
    </w:p>
    <w:p w14:paraId="60CDE84F" w14:textId="77777777" w:rsidR="00055C9F" w:rsidRPr="0013383B" w:rsidRDefault="00055C9F">
      <w:pPr>
        <w:pStyle w:val="TOC4"/>
        <w:rPr>
          <w:rFonts w:ascii="Aptos" w:hAnsi="Aptos"/>
          <w:noProof/>
          <w:kern w:val="2"/>
          <w:sz w:val="24"/>
          <w:szCs w:val="24"/>
          <w:lang w:eastAsia="en-GB"/>
        </w:rPr>
      </w:pPr>
      <w:r>
        <w:rPr>
          <w:noProof/>
        </w:rPr>
        <w:t>7.2.22.4</w:t>
      </w:r>
      <w:r>
        <w:rPr>
          <w:noProof/>
        </w:rPr>
        <w:tab/>
        <w:t>Procedures at the UA</w:t>
      </w:r>
      <w:r>
        <w:rPr>
          <w:noProof/>
        </w:rPr>
        <w:tab/>
      </w:r>
      <w:r>
        <w:rPr>
          <w:noProof/>
        </w:rPr>
        <w:fldChar w:fldCharType="begin" w:fldLock="1"/>
      </w:r>
      <w:r>
        <w:rPr>
          <w:noProof/>
        </w:rPr>
        <w:instrText xml:space="preserve"> PAGEREF _Toc210127893 \h </w:instrText>
      </w:r>
      <w:r>
        <w:rPr>
          <w:noProof/>
        </w:rPr>
      </w:r>
      <w:r>
        <w:rPr>
          <w:noProof/>
        </w:rPr>
        <w:fldChar w:fldCharType="separate"/>
      </w:r>
      <w:r>
        <w:rPr>
          <w:noProof/>
        </w:rPr>
        <w:t>437</w:t>
      </w:r>
      <w:r>
        <w:rPr>
          <w:noProof/>
        </w:rPr>
        <w:fldChar w:fldCharType="end"/>
      </w:r>
    </w:p>
    <w:p w14:paraId="565610BD" w14:textId="77777777" w:rsidR="00055C9F" w:rsidRPr="0013383B" w:rsidRDefault="00055C9F">
      <w:pPr>
        <w:pStyle w:val="TOC4"/>
        <w:rPr>
          <w:rFonts w:ascii="Aptos" w:hAnsi="Aptos"/>
          <w:noProof/>
          <w:kern w:val="2"/>
          <w:sz w:val="24"/>
          <w:szCs w:val="24"/>
          <w:lang w:eastAsia="en-GB"/>
        </w:rPr>
      </w:pPr>
      <w:r>
        <w:rPr>
          <w:noProof/>
        </w:rPr>
        <w:t>7.2.22.5</w:t>
      </w:r>
      <w:r>
        <w:rPr>
          <w:noProof/>
        </w:rPr>
        <w:tab/>
        <w:t>Procedures at the proxy</w:t>
      </w:r>
      <w:r>
        <w:rPr>
          <w:noProof/>
        </w:rPr>
        <w:tab/>
      </w:r>
      <w:r>
        <w:rPr>
          <w:noProof/>
        </w:rPr>
        <w:fldChar w:fldCharType="begin" w:fldLock="1"/>
      </w:r>
      <w:r>
        <w:rPr>
          <w:noProof/>
        </w:rPr>
        <w:instrText xml:space="preserve"> PAGEREF _Toc210127894 \h </w:instrText>
      </w:r>
      <w:r>
        <w:rPr>
          <w:noProof/>
        </w:rPr>
      </w:r>
      <w:r>
        <w:rPr>
          <w:noProof/>
        </w:rPr>
        <w:fldChar w:fldCharType="separate"/>
      </w:r>
      <w:r>
        <w:rPr>
          <w:noProof/>
        </w:rPr>
        <w:t>437</w:t>
      </w:r>
      <w:r>
        <w:rPr>
          <w:noProof/>
        </w:rPr>
        <w:fldChar w:fldCharType="end"/>
      </w:r>
    </w:p>
    <w:p w14:paraId="3ECD0E08" w14:textId="77777777" w:rsidR="00055C9F" w:rsidRPr="0013383B" w:rsidRDefault="00055C9F">
      <w:pPr>
        <w:pStyle w:val="TOC4"/>
        <w:rPr>
          <w:rFonts w:ascii="Aptos" w:hAnsi="Aptos"/>
          <w:noProof/>
          <w:kern w:val="2"/>
          <w:sz w:val="24"/>
          <w:szCs w:val="24"/>
          <w:lang w:eastAsia="en-GB"/>
        </w:rPr>
      </w:pPr>
      <w:r>
        <w:rPr>
          <w:noProof/>
        </w:rPr>
        <w:t>7.2.22.6</w:t>
      </w:r>
      <w:r>
        <w:rPr>
          <w:noProof/>
        </w:rPr>
        <w:tab/>
        <w:t>Security considerations</w:t>
      </w:r>
      <w:r>
        <w:rPr>
          <w:noProof/>
        </w:rPr>
        <w:tab/>
      </w:r>
      <w:r>
        <w:rPr>
          <w:noProof/>
        </w:rPr>
        <w:fldChar w:fldCharType="begin" w:fldLock="1"/>
      </w:r>
      <w:r>
        <w:rPr>
          <w:noProof/>
        </w:rPr>
        <w:instrText xml:space="preserve"> PAGEREF _Toc210127895 \h </w:instrText>
      </w:r>
      <w:r>
        <w:rPr>
          <w:noProof/>
        </w:rPr>
      </w:r>
      <w:r>
        <w:rPr>
          <w:noProof/>
        </w:rPr>
        <w:fldChar w:fldCharType="separate"/>
      </w:r>
      <w:r>
        <w:rPr>
          <w:noProof/>
        </w:rPr>
        <w:t>437</w:t>
      </w:r>
      <w:r>
        <w:rPr>
          <w:noProof/>
        </w:rPr>
        <w:fldChar w:fldCharType="end"/>
      </w:r>
    </w:p>
    <w:p w14:paraId="5BA02DE9" w14:textId="77777777" w:rsidR="00055C9F" w:rsidRPr="0013383B" w:rsidRDefault="00055C9F">
      <w:pPr>
        <w:pStyle w:val="TOC4"/>
        <w:rPr>
          <w:rFonts w:ascii="Aptos" w:hAnsi="Aptos"/>
          <w:noProof/>
          <w:kern w:val="2"/>
          <w:sz w:val="24"/>
          <w:szCs w:val="24"/>
          <w:lang w:eastAsia="en-GB"/>
        </w:rPr>
      </w:pPr>
      <w:r>
        <w:rPr>
          <w:noProof/>
        </w:rPr>
        <w:t>7.2.22.7</w:t>
      </w:r>
      <w:r>
        <w:rPr>
          <w:noProof/>
        </w:rPr>
        <w:tab/>
        <w:t>Syntax</w:t>
      </w:r>
      <w:r>
        <w:rPr>
          <w:noProof/>
        </w:rPr>
        <w:tab/>
      </w:r>
      <w:r>
        <w:rPr>
          <w:noProof/>
        </w:rPr>
        <w:fldChar w:fldCharType="begin" w:fldLock="1"/>
      </w:r>
      <w:r>
        <w:rPr>
          <w:noProof/>
        </w:rPr>
        <w:instrText xml:space="preserve"> PAGEREF _Toc210127896 \h </w:instrText>
      </w:r>
      <w:r>
        <w:rPr>
          <w:noProof/>
        </w:rPr>
      </w:r>
      <w:r>
        <w:rPr>
          <w:noProof/>
        </w:rPr>
        <w:fldChar w:fldCharType="separate"/>
      </w:r>
      <w:r>
        <w:rPr>
          <w:noProof/>
        </w:rPr>
        <w:t>437</w:t>
      </w:r>
      <w:r>
        <w:rPr>
          <w:noProof/>
        </w:rPr>
        <w:fldChar w:fldCharType="end"/>
      </w:r>
    </w:p>
    <w:p w14:paraId="2B0E17CA" w14:textId="77777777" w:rsidR="00055C9F" w:rsidRPr="0013383B" w:rsidRDefault="00055C9F">
      <w:pPr>
        <w:pStyle w:val="TOC4"/>
        <w:rPr>
          <w:rFonts w:ascii="Aptos" w:hAnsi="Aptos"/>
          <w:noProof/>
          <w:kern w:val="2"/>
          <w:sz w:val="24"/>
          <w:szCs w:val="24"/>
          <w:lang w:eastAsia="en-GB"/>
        </w:rPr>
      </w:pPr>
      <w:r>
        <w:rPr>
          <w:noProof/>
        </w:rPr>
        <w:t>7.2.22.8</w:t>
      </w:r>
      <w:r>
        <w:rPr>
          <w:noProof/>
        </w:rPr>
        <w:tab/>
        <w:t>Examples of usage</w:t>
      </w:r>
      <w:r>
        <w:rPr>
          <w:noProof/>
        </w:rPr>
        <w:tab/>
      </w:r>
      <w:r>
        <w:rPr>
          <w:noProof/>
        </w:rPr>
        <w:fldChar w:fldCharType="begin" w:fldLock="1"/>
      </w:r>
      <w:r>
        <w:rPr>
          <w:noProof/>
        </w:rPr>
        <w:instrText xml:space="preserve"> PAGEREF _Toc210127897 \h </w:instrText>
      </w:r>
      <w:r>
        <w:rPr>
          <w:noProof/>
        </w:rPr>
      </w:r>
      <w:r>
        <w:rPr>
          <w:noProof/>
        </w:rPr>
        <w:fldChar w:fldCharType="separate"/>
      </w:r>
      <w:r>
        <w:rPr>
          <w:noProof/>
        </w:rPr>
        <w:t>437</w:t>
      </w:r>
      <w:r>
        <w:rPr>
          <w:noProof/>
        </w:rPr>
        <w:fldChar w:fldCharType="end"/>
      </w:r>
    </w:p>
    <w:p w14:paraId="56B3798C" w14:textId="77777777" w:rsidR="00055C9F" w:rsidRPr="0013383B" w:rsidRDefault="00055C9F">
      <w:pPr>
        <w:pStyle w:val="TOC3"/>
        <w:rPr>
          <w:rFonts w:ascii="Aptos" w:hAnsi="Aptos"/>
          <w:noProof/>
          <w:kern w:val="2"/>
          <w:sz w:val="24"/>
          <w:szCs w:val="24"/>
          <w:lang w:eastAsia="en-GB"/>
        </w:rPr>
      </w:pPr>
      <w:r w:rsidRPr="00D4402B">
        <w:rPr>
          <w:noProof/>
          <w:lang w:val="en-US"/>
        </w:rPr>
        <w:t>7.2.23</w:t>
      </w:r>
      <w:r>
        <w:rPr>
          <w:noProof/>
        </w:rPr>
        <w:tab/>
      </w:r>
      <w:r w:rsidRPr="00D4402B">
        <w:rPr>
          <w:noProof/>
          <w:lang w:val="en-US" w:eastAsia="zh-CN"/>
        </w:rPr>
        <w:t xml:space="preserve">Definition of DC-Info </w:t>
      </w:r>
      <w:r w:rsidRPr="00D4402B">
        <w:rPr>
          <w:noProof/>
          <w:lang w:val="en-US"/>
        </w:rPr>
        <w:t>header field</w:t>
      </w:r>
      <w:r>
        <w:rPr>
          <w:noProof/>
        </w:rPr>
        <w:tab/>
      </w:r>
      <w:r>
        <w:rPr>
          <w:noProof/>
        </w:rPr>
        <w:fldChar w:fldCharType="begin" w:fldLock="1"/>
      </w:r>
      <w:r>
        <w:rPr>
          <w:noProof/>
        </w:rPr>
        <w:instrText xml:space="preserve"> PAGEREF _Toc210127898 \h </w:instrText>
      </w:r>
      <w:r>
        <w:rPr>
          <w:noProof/>
        </w:rPr>
      </w:r>
      <w:r>
        <w:rPr>
          <w:noProof/>
        </w:rPr>
        <w:fldChar w:fldCharType="separate"/>
      </w:r>
      <w:r>
        <w:rPr>
          <w:noProof/>
        </w:rPr>
        <w:t>437</w:t>
      </w:r>
      <w:r>
        <w:rPr>
          <w:noProof/>
        </w:rPr>
        <w:fldChar w:fldCharType="end"/>
      </w:r>
    </w:p>
    <w:p w14:paraId="3E4ACF8B" w14:textId="77777777" w:rsidR="00055C9F" w:rsidRPr="0013383B" w:rsidRDefault="00055C9F">
      <w:pPr>
        <w:pStyle w:val="TOC4"/>
        <w:rPr>
          <w:rFonts w:ascii="Aptos" w:hAnsi="Aptos"/>
          <w:noProof/>
          <w:kern w:val="2"/>
          <w:sz w:val="24"/>
          <w:szCs w:val="24"/>
          <w:lang w:eastAsia="en-GB"/>
        </w:rPr>
      </w:pPr>
      <w:r w:rsidRPr="00D4402B">
        <w:rPr>
          <w:noProof/>
          <w:lang w:val="en-US"/>
        </w:rPr>
        <w:t>7.2.23.1</w:t>
      </w:r>
      <w:r>
        <w:rPr>
          <w:noProof/>
        </w:rPr>
        <w:tab/>
      </w:r>
      <w:r w:rsidRPr="00D4402B">
        <w:rPr>
          <w:noProof/>
          <w:lang w:val="en-US"/>
        </w:rPr>
        <w:t>Introduction</w:t>
      </w:r>
      <w:r>
        <w:rPr>
          <w:noProof/>
        </w:rPr>
        <w:tab/>
      </w:r>
      <w:r>
        <w:rPr>
          <w:noProof/>
        </w:rPr>
        <w:fldChar w:fldCharType="begin" w:fldLock="1"/>
      </w:r>
      <w:r>
        <w:rPr>
          <w:noProof/>
        </w:rPr>
        <w:instrText xml:space="preserve"> PAGEREF _Toc210127899 \h </w:instrText>
      </w:r>
      <w:r>
        <w:rPr>
          <w:noProof/>
        </w:rPr>
      </w:r>
      <w:r>
        <w:rPr>
          <w:noProof/>
        </w:rPr>
        <w:fldChar w:fldCharType="separate"/>
      </w:r>
      <w:r>
        <w:rPr>
          <w:noProof/>
        </w:rPr>
        <w:t>438</w:t>
      </w:r>
      <w:r>
        <w:rPr>
          <w:noProof/>
        </w:rPr>
        <w:fldChar w:fldCharType="end"/>
      </w:r>
    </w:p>
    <w:p w14:paraId="5708DF9C" w14:textId="77777777" w:rsidR="00055C9F" w:rsidRPr="0013383B" w:rsidRDefault="00055C9F">
      <w:pPr>
        <w:pStyle w:val="TOC4"/>
        <w:rPr>
          <w:rFonts w:ascii="Aptos" w:hAnsi="Aptos"/>
          <w:noProof/>
          <w:kern w:val="2"/>
          <w:sz w:val="24"/>
          <w:szCs w:val="24"/>
          <w:lang w:eastAsia="en-GB"/>
        </w:rPr>
      </w:pPr>
      <w:r>
        <w:rPr>
          <w:noProof/>
        </w:rPr>
        <w:t>7.2.</w:t>
      </w:r>
      <w:r w:rsidRPr="00D4402B">
        <w:rPr>
          <w:noProof/>
          <w:lang w:val="en-US"/>
        </w:rPr>
        <w:t>23</w:t>
      </w:r>
      <w:r>
        <w:rPr>
          <w:noProof/>
        </w:rPr>
        <w:t>.2</w:t>
      </w:r>
      <w:r>
        <w:rPr>
          <w:noProof/>
        </w:rPr>
        <w:tab/>
        <w:t xml:space="preserve">Applicability statement for the </w:t>
      </w:r>
      <w:r w:rsidRPr="00D4402B">
        <w:rPr>
          <w:noProof/>
          <w:lang w:val="en-US" w:eastAsia="zh-CN"/>
        </w:rPr>
        <w:t>DC-Info</w:t>
      </w:r>
      <w:r>
        <w:rPr>
          <w:noProof/>
        </w:rPr>
        <w:t xml:space="preserve"> header field</w:t>
      </w:r>
      <w:r>
        <w:rPr>
          <w:noProof/>
        </w:rPr>
        <w:tab/>
      </w:r>
      <w:r>
        <w:rPr>
          <w:noProof/>
        </w:rPr>
        <w:fldChar w:fldCharType="begin" w:fldLock="1"/>
      </w:r>
      <w:r>
        <w:rPr>
          <w:noProof/>
        </w:rPr>
        <w:instrText xml:space="preserve"> PAGEREF _Toc210127900 \h </w:instrText>
      </w:r>
      <w:r>
        <w:rPr>
          <w:noProof/>
        </w:rPr>
      </w:r>
      <w:r>
        <w:rPr>
          <w:noProof/>
        </w:rPr>
        <w:fldChar w:fldCharType="separate"/>
      </w:r>
      <w:r>
        <w:rPr>
          <w:noProof/>
        </w:rPr>
        <w:t>438</w:t>
      </w:r>
      <w:r>
        <w:rPr>
          <w:noProof/>
        </w:rPr>
        <w:fldChar w:fldCharType="end"/>
      </w:r>
    </w:p>
    <w:p w14:paraId="0A7754E4" w14:textId="77777777" w:rsidR="00055C9F" w:rsidRPr="0013383B" w:rsidRDefault="00055C9F">
      <w:pPr>
        <w:pStyle w:val="TOC4"/>
        <w:rPr>
          <w:rFonts w:ascii="Aptos" w:hAnsi="Aptos"/>
          <w:noProof/>
          <w:kern w:val="2"/>
          <w:sz w:val="24"/>
          <w:szCs w:val="24"/>
          <w:lang w:eastAsia="en-GB"/>
        </w:rPr>
      </w:pPr>
      <w:r>
        <w:rPr>
          <w:noProof/>
        </w:rPr>
        <w:t>7.2.</w:t>
      </w:r>
      <w:r w:rsidRPr="00D4402B">
        <w:rPr>
          <w:noProof/>
          <w:lang w:val="en-US"/>
        </w:rPr>
        <w:t>23</w:t>
      </w:r>
      <w:r>
        <w:rPr>
          <w:noProof/>
        </w:rPr>
        <w:t>.3</w:t>
      </w:r>
      <w:r>
        <w:rPr>
          <w:noProof/>
        </w:rPr>
        <w:tab/>
        <w:t xml:space="preserve">Usage of the </w:t>
      </w:r>
      <w:r w:rsidRPr="00D4402B">
        <w:rPr>
          <w:noProof/>
          <w:lang w:val="en-US" w:eastAsia="zh-CN"/>
        </w:rPr>
        <w:t>DC-Info</w:t>
      </w:r>
      <w:r>
        <w:rPr>
          <w:noProof/>
        </w:rPr>
        <w:t xml:space="preserve"> header field</w:t>
      </w:r>
      <w:r>
        <w:rPr>
          <w:noProof/>
        </w:rPr>
        <w:tab/>
      </w:r>
      <w:r>
        <w:rPr>
          <w:noProof/>
        </w:rPr>
        <w:fldChar w:fldCharType="begin" w:fldLock="1"/>
      </w:r>
      <w:r>
        <w:rPr>
          <w:noProof/>
        </w:rPr>
        <w:instrText xml:space="preserve"> PAGEREF _Toc210127901 \h </w:instrText>
      </w:r>
      <w:r>
        <w:rPr>
          <w:noProof/>
        </w:rPr>
      </w:r>
      <w:r>
        <w:rPr>
          <w:noProof/>
        </w:rPr>
        <w:fldChar w:fldCharType="separate"/>
      </w:r>
      <w:r>
        <w:rPr>
          <w:noProof/>
        </w:rPr>
        <w:t>438</w:t>
      </w:r>
      <w:r>
        <w:rPr>
          <w:noProof/>
        </w:rPr>
        <w:fldChar w:fldCharType="end"/>
      </w:r>
    </w:p>
    <w:p w14:paraId="1F0073EA" w14:textId="77777777" w:rsidR="00055C9F" w:rsidRPr="0013383B" w:rsidRDefault="00055C9F">
      <w:pPr>
        <w:pStyle w:val="TOC4"/>
        <w:rPr>
          <w:rFonts w:ascii="Aptos" w:hAnsi="Aptos"/>
          <w:noProof/>
          <w:kern w:val="2"/>
          <w:sz w:val="24"/>
          <w:szCs w:val="24"/>
          <w:lang w:eastAsia="en-GB"/>
        </w:rPr>
      </w:pPr>
      <w:r>
        <w:rPr>
          <w:noProof/>
        </w:rPr>
        <w:t>7.2.</w:t>
      </w:r>
      <w:r w:rsidRPr="00D4402B">
        <w:rPr>
          <w:noProof/>
          <w:lang w:val="en-US"/>
        </w:rPr>
        <w:t>23</w:t>
      </w:r>
      <w:r>
        <w:rPr>
          <w:noProof/>
        </w:rPr>
        <w:t>.4</w:t>
      </w:r>
      <w:r>
        <w:rPr>
          <w:noProof/>
        </w:rPr>
        <w:tab/>
        <w:t>Procedures at the UA</w:t>
      </w:r>
      <w:r>
        <w:rPr>
          <w:noProof/>
        </w:rPr>
        <w:tab/>
      </w:r>
      <w:r>
        <w:rPr>
          <w:noProof/>
        </w:rPr>
        <w:fldChar w:fldCharType="begin" w:fldLock="1"/>
      </w:r>
      <w:r>
        <w:rPr>
          <w:noProof/>
        </w:rPr>
        <w:instrText xml:space="preserve"> PAGEREF _Toc210127902 \h </w:instrText>
      </w:r>
      <w:r>
        <w:rPr>
          <w:noProof/>
        </w:rPr>
      </w:r>
      <w:r>
        <w:rPr>
          <w:noProof/>
        </w:rPr>
        <w:fldChar w:fldCharType="separate"/>
      </w:r>
      <w:r>
        <w:rPr>
          <w:noProof/>
        </w:rPr>
        <w:t>438</w:t>
      </w:r>
      <w:r>
        <w:rPr>
          <w:noProof/>
        </w:rPr>
        <w:fldChar w:fldCharType="end"/>
      </w:r>
    </w:p>
    <w:p w14:paraId="6F6B9D9D" w14:textId="77777777" w:rsidR="00055C9F" w:rsidRPr="0013383B" w:rsidRDefault="00055C9F">
      <w:pPr>
        <w:pStyle w:val="TOC4"/>
        <w:rPr>
          <w:rFonts w:ascii="Aptos" w:hAnsi="Aptos"/>
          <w:noProof/>
          <w:kern w:val="2"/>
          <w:sz w:val="24"/>
          <w:szCs w:val="24"/>
          <w:lang w:eastAsia="en-GB"/>
        </w:rPr>
      </w:pPr>
      <w:r>
        <w:rPr>
          <w:noProof/>
        </w:rPr>
        <w:t>7.2.</w:t>
      </w:r>
      <w:r w:rsidRPr="00D4402B">
        <w:rPr>
          <w:noProof/>
          <w:lang w:val="en-US"/>
        </w:rPr>
        <w:t>23</w:t>
      </w:r>
      <w:r>
        <w:rPr>
          <w:noProof/>
        </w:rPr>
        <w:t>.5</w:t>
      </w:r>
      <w:r>
        <w:rPr>
          <w:noProof/>
        </w:rPr>
        <w:tab/>
        <w:t>Procedures at the proxy</w:t>
      </w:r>
      <w:r>
        <w:rPr>
          <w:noProof/>
        </w:rPr>
        <w:tab/>
      </w:r>
      <w:r>
        <w:rPr>
          <w:noProof/>
        </w:rPr>
        <w:fldChar w:fldCharType="begin" w:fldLock="1"/>
      </w:r>
      <w:r>
        <w:rPr>
          <w:noProof/>
        </w:rPr>
        <w:instrText xml:space="preserve"> PAGEREF _Toc210127903 \h </w:instrText>
      </w:r>
      <w:r>
        <w:rPr>
          <w:noProof/>
        </w:rPr>
      </w:r>
      <w:r>
        <w:rPr>
          <w:noProof/>
        </w:rPr>
        <w:fldChar w:fldCharType="separate"/>
      </w:r>
      <w:r>
        <w:rPr>
          <w:noProof/>
        </w:rPr>
        <w:t>438</w:t>
      </w:r>
      <w:r>
        <w:rPr>
          <w:noProof/>
        </w:rPr>
        <w:fldChar w:fldCharType="end"/>
      </w:r>
    </w:p>
    <w:p w14:paraId="0E8A866D" w14:textId="77777777" w:rsidR="00055C9F" w:rsidRPr="0013383B" w:rsidRDefault="00055C9F">
      <w:pPr>
        <w:pStyle w:val="TOC4"/>
        <w:rPr>
          <w:rFonts w:ascii="Aptos" w:hAnsi="Aptos"/>
          <w:noProof/>
          <w:kern w:val="2"/>
          <w:sz w:val="24"/>
          <w:szCs w:val="24"/>
          <w:lang w:eastAsia="en-GB"/>
        </w:rPr>
      </w:pPr>
      <w:r>
        <w:rPr>
          <w:noProof/>
        </w:rPr>
        <w:t>7.2.</w:t>
      </w:r>
      <w:r w:rsidRPr="00D4402B">
        <w:rPr>
          <w:noProof/>
          <w:lang w:val="en-US"/>
        </w:rPr>
        <w:t>23</w:t>
      </w:r>
      <w:r>
        <w:rPr>
          <w:noProof/>
        </w:rPr>
        <w:t>.6</w:t>
      </w:r>
      <w:r>
        <w:rPr>
          <w:noProof/>
        </w:rPr>
        <w:tab/>
        <w:t>Security considerations</w:t>
      </w:r>
      <w:r>
        <w:rPr>
          <w:noProof/>
        </w:rPr>
        <w:tab/>
      </w:r>
      <w:r>
        <w:rPr>
          <w:noProof/>
        </w:rPr>
        <w:fldChar w:fldCharType="begin" w:fldLock="1"/>
      </w:r>
      <w:r>
        <w:rPr>
          <w:noProof/>
        </w:rPr>
        <w:instrText xml:space="preserve"> PAGEREF _Toc210127904 \h </w:instrText>
      </w:r>
      <w:r>
        <w:rPr>
          <w:noProof/>
        </w:rPr>
      </w:r>
      <w:r>
        <w:rPr>
          <w:noProof/>
        </w:rPr>
        <w:fldChar w:fldCharType="separate"/>
      </w:r>
      <w:r>
        <w:rPr>
          <w:noProof/>
        </w:rPr>
        <w:t>438</w:t>
      </w:r>
      <w:r>
        <w:rPr>
          <w:noProof/>
        </w:rPr>
        <w:fldChar w:fldCharType="end"/>
      </w:r>
    </w:p>
    <w:p w14:paraId="7353B6C5" w14:textId="77777777" w:rsidR="00055C9F" w:rsidRPr="0013383B" w:rsidRDefault="00055C9F">
      <w:pPr>
        <w:pStyle w:val="TOC4"/>
        <w:rPr>
          <w:rFonts w:ascii="Aptos" w:hAnsi="Aptos"/>
          <w:noProof/>
          <w:kern w:val="2"/>
          <w:sz w:val="24"/>
          <w:szCs w:val="24"/>
          <w:lang w:eastAsia="en-GB"/>
        </w:rPr>
      </w:pPr>
      <w:r>
        <w:rPr>
          <w:noProof/>
        </w:rPr>
        <w:t>7.2.</w:t>
      </w:r>
      <w:r w:rsidRPr="00D4402B">
        <w:rPr>
          <w:noProof/>
          <w:lang w:val="en-US"/>
        </w:rPr>
        <w:t>23</w:t>
      </w:r>
      <w:r>
        <w:rPr>
          <w:noProof/>
        </w:rPr>
        <w:t>.7</w:t>
      </w:r>
      <w:r>
        <w:rPr>
          <w:noProof/>
        </w:rPr>
        <w:tab/>
        <w:t>Syntax</w:t>
      </w:r>
      <w:r>
        <w:rPr>
          <w:noProof/>
        </w:rPr>
        <w:tab/>
      </w:r>
      <w:r>
        <w:rPr>
          <w:noProof/>
        </w:rPr>
        <w:fldChar w:fldCharType="begin" w:fldLock="1"/>
      </w:r>
      <w:r>
        <w:rPr>
          <w:noProof/>
        </w:rPr>
        <w:instrText xml:space="preserve"> PAGEREF _Toc210127905 \h </w:instrText>
      </w:r>
      <w:r>
        <w:rPr>
          <w:noProof/>
        </w:rPr>
      </w:r>
      <w:r>
        <w:rPr>
          <w:noProof/>
        </w:rPr>
        <w:fldChar w:fldCharType="separate"/>
      </w:r>
      <w:r>
        <w:rPr>
          <w:noProof/>
        </w:rPr>
        <w:t>438</w:t>
      </w:r>
      <w:r>
        <w:rPr>
          <w:noProof/>
        </w:rPr>
        <w:fldChar w:fldCharType="end"/>
      </w:r>
    </w:p>
    <w:p w14:paraId="6D97A617" w14:textId="77777777" w:rsidR="00055C9F" w:rsidRPr="0013383B" w:rsidRDefault="00055C9F">
      <w:pPr>
        <w:pStyle w:val="TOC4"/>
        <w:rPr>
          <w:rFonts w:ascii="Aptos" w:hAnsi="Aptos"/>
          <w:noProof/>
          <w:kern w:val="2"/>
          <w:sz w:val="24"/>
          <w:szCs w:val="24"/>
          <w:lang w:eastAsia="en-GB"/>
        </w:rPr>
      </w:pPr>
      <w:r>
        <w:rPr>
          <w:noProof/>
        </w:rPr>
        <w:t>7.2.</w:t>
      </w:r>
      <w:r w:rsidRPr="00D4402B">
        <w:rPr>
          <w:noProof/>
          <w:lang w:val="en-US"/>
        </w:rPr>
        <w:t>23</w:t>
      </w:r>
      <w:r>
        <w:rPr>
          <w:noProof/>
        </w:rPr>
        <w:t>.8</w:t>
      </w:r>
      <w:r>
        <w:rPr>
          <w:noProof/>
        </w:rPr>
        <w:tab/>
        <w:t>Examples of usage</w:t>
      </w:r>
      <w:r>
        <w:rPr>
          <w:noProof/>
        </w:rPr>
        <w:tab/>
      </w:r>
      <w:r>
        <w:rPr>
          <w:noProof/>
        </w:rPr>
        <w:fldChar w:fldCharType="begin" w:fldLock="1"/>
      </w:r>
      <w:r>
        <w:rPr>
          <w:noProof/>
        </w:rPr>
        <w:instrText xml:space="preserve"> PAGEREF _Toc210127906 \h </w:instrText>
      </w:r>
      <w:r>
        <w:rPr>
          <w:noProof/>
        </w:rPr>
      </w:r>
      <w:r>
        <w:rPr>
          <w:noProof/>
        </w:rPr>
        <w:fldChar w:fldCharType="separate"/>
      </w:r>
      <w:r>
        <w:rPr>
          <w:noProof/>
        </w:rPr>
        <w:t>438</w:t>
      </w:r>
      <w:r>
        <w:rPr>
          <w:noProof/>
        </w:rPr>
        <w:fldChar w:fldCharType="end"/>
      </w:r>
    </w:p>
    <w:p w14:paraId="6DCBAA60" w14:textId="77777777" w:rsidR="00055C9F" w:rsidRPr="0013383B" w:rsidRDefault="00055C9F">
      <w:pPr>
        <w:pStyle w:val="TOC2"/>
        <w:rPr>
          <w:rFonts w:ascii="Aptos" w:hAnsi="Aptos"/>
          <w:noProof/>
          <w:kern w:val="2"/>
          <w:sz w:val="24"/>
          <w:szCs w:val="24"/>
          <w:lang w:eastAsia="en-GB"/>
        </w:rPr>
      </w:pPr>
      <w:r>
        <w:rPr>
          <w:noProof/>
        </w:rPr>
        <w:t>7.2A</w:t>
      </w:r>
      <w:r>
        <w:rPr>
          <w:noProof/>
        </w:rPr>
        <w:tab/>
        <w:t>Extensions to SIP header fields defined within the present document</w:t>
      </w:r>
      <w:r>
        <w:rPr>
          <w:noProof/>
        </w:rPr>
        <w:tab/>
      </w:r>
      <w:r>
        <w:rPr>
          <w:noProof/>
        </w:rPr>
        <w:fldChar w:fldCharType="begin" w:fldLock="1"/>
      </w:r>
      <w:r>
        <w:rPr>
          <w:noProof/>
        </w:rPr>
        <w:instrText xml:space="preserve"> PAGEREF _Toc210127907 \h </w:instrText>
      </w:r>
      <w:r>
        <w:rPr>
          <w:noProof/>
        </w:rPr>
      </w:r>
      <w:r>
        <w:rPr>
          <w:noProof/>
        </w:rPr>
        <w:fldChar w:fldCharType="separate"/>
      </w:r>
      <w:r>
        <w:rPr>
          <w:noProof/>
        </w:rPr>
        <w:t>439</w:t>
      </w:r>
      <w:r>
        <w:rPr>
          <w:noProof/>
        </w:rPr>
        <w:fldChar w:fldCharType="end"/>
      </w:r>
    </w:p>
    <w:p w14:paraId="395425FA" w14:textId="77777777" w:rsidR="00055C9F" w:rsidRPr="0013383B" w:rsidRDefault="00055C9F">
      <w:pPr>
        <w:pStyle w:val="TOC3"/>
        <w:rPr>
          <w:rFonts w:ascii="Aptos" w:hAnsi="Aptos"/>
          <w:noProof/>
          <w:kern w:val="2"/>
          <w:sz w:val="24"/>
          <w:szCs w:val="24"/>
          <w:lang w:eastAsia="en-GB"/>
        </w:rPr>
      </w:pPr>
      <w:r>
        <w:rPr>
          <w:noProof/>
        </w:rPr>
        <w:t>7.2A.1</w:t>
      </w:r>
      <w:r>
        <w:rPr>
          <w:noProof/>
        </w:rPr>
        <w:tab/>
        <w:t>Extension to WWW-Authenticate header field</w:t>
      </w:r>
      <w:r>
        <w:rPr>
          <w:noProof/>
        </w:rPr>
        <w:tab/>
      </w:r>
      <w:r>
        <w:rPr>
          <w:noProof/>
        </w:rPr>
        <w:fldChar w:fldCharType="begin" w:fldLock="1"/>
      </w:r>
      <w:r>
        <w:rPr>
          <w:noProof/>
        </w:rPr>
        <w:instrText xml:space="preserve"> PAGEREF _Toc210127908 \h </w:instrText>
      </w:r>
      <w:r>
        <w:rPr>
          <w:noProof/>
        </w:rPr>
      </w:r>
      <w:r>
        <w:rPr>
          <w:noProof/>
        </w:rPr>
        <w:fldChar w:fldCharType="separate"/>
      </w:r>
      <w:r>
        <w:rPr>
          <w:noProof/>
        </w:rPr>
        <w:t>439</w:t>
      </w:r>
      <w:r>
        <w:rPr>
          <w:noProof/>
        </w:rPr>
        <w:fldChar w:fldCharType="end"/>
      </w:r>
    </w:p>
    <w:p w14:paraId="6C41C075" w14:textId="77777777" w:rsidR="00055C9F" w:rsidRPr="0013383B" w:rsidRDefault="00055C9F">
      <w:pPr>
        <w:pStyle w:val="TOC4"/>
        <w:rPr>
          <w:rFonts w:ascii="Aptos" w:hAnsi="Aptos"/>
          <w:noProof/>
          <w:kern w:val="2"/>
          <w:sz w:val="24"/>
          <w:szCs w:val="24"/>
          <w:lang w:eastAsia="en-GB"/>
        </w:rPr>
      </w:pPr>
      <w:r>
        <w:rPr>
          <w:noProof/>
        </w:rPr>
        <w:t>7.2A.1.1</w:t>
      </w:r>
      <w:r>
        <w:rPr>
          <w:noProof/>
        </w:rPr>
        <w:tab/>
        <w:t>Introduction</w:t>
      </w:r>
      <w:r>
        <w:rPr>
          <w:noProof/>
        </w:rPr>
        <w:tab/>
      </w:r>
      <w:r>
        <w:rPr>
          <w:noProof/>
        </w:rPr>
        <w:fldChar w:fldCharType="begin" w:fldLock="1"/>
      </w:r>
      <w:r>
        <w:rPr>
          <w:noProof/>
        </w:rPr>
        <w:instrText xml:space="preserve"> PAGEREF _Toc210127909 \h </w:instrText>
      </w:r>
      <w:r>
        <w:rPr>
          <w:noProof/>
        </w:rPr>
      </w:r>
      <w:r>
        <w:rPr>
          <w:noProof/>
        </w:rPr>
        <w:fldChar w:fldCharType="separate"/>
      </w:r>
      <w:r>
        <w:rPr>
          <w:noProof/>
        </w:rPr>
        <w:t>439</w:t>
      </w:r>
      <w:r>
        <w:rPr>
          <w:noProof/>
        </w:rPr>
        <w:fldChar w:fldCharType="end"/>
      </w:r>
    </w:p>
    <w:p w14:paraId="31814423" w14:textId="77777777" w:rsidR="00055C9F" w:rsidRPr="0013383B" w:rsidRDefault="00055C9F">
      <w:pPr>
        <w:pStyle w:val="TOC4"/>
        <w:rPr>
          <w:rFonts w:ascii="Aptos" w:hAnsi="Aptos"/>
          <w:noProof/>
          <w:kern w:val="2"/>
          <w:sz w:val="24"/>
          <w:szCs w:val="24"/>
          <w:lang w:eastAsia="en-GB"/>
        </w:rPr>
      </w:pPr>
      <w:r>
        <w:rPr>
          <w:noProof/>
        </w:rPr>
        <w:t>7.2A.1.2</w:t>
      </w:r>
      <w:r>
        <w:rPr>
          <w:noProof/>
        </w:rPr>
        <w:tab/>
        <w:t>Syntax</w:t>
      </w:r>
      <w:r>
        <w:rPr>
          <w:noProof/>
        </w:rPr>
        <w:tab/>
      </w:r>
      <w:r>
        <w:rPr>
          <w:noProof/>
        </w:rPr>
        <w:fldChar w:fldCharType="begin" w:fldLock="1"/>
      </w:r>
      <w:r>
        <w:rPr>
          <w:noProof/>
        </w:rPr>
        <w:instrText xml:space="preserve"> PAGEREF _Toc210127910 \h </w:instrText>
      </w:r>
      <w:r>
        <w:rPr>
          <w:noProof/>
        </w:rPr>
      </w:r>
      <w:r>
        <w:rPr>
          <w:noProof/>
        </w:rPr>
        <w:fldChar w:fldCharType="separate"/>
      </w:r>
      <w:r>
        <w:rPr>
          <w:noProof/>
        </w:rPr>
        <w:t>439</w:t>
      </w:r>
      <w:r>
        <w:rPr>
          <w:noProof/>
        </w:rPr>
        <w:fldChar w:fldCharType="end"/>
      </w:r>
    </w:p>
    <w:p w14:paraId="471FC177" w14:textId="77777777" w:rsidR="00055C9F" w:rsidRPr="0013383B" w:rsidRDefault="00055C9F">
      <w:pPr>
        <w:pStyle w:val="TOC4"/>
        <w:rPr>
          <w:rFonts w:ascii="Aptos" w:hAnsi="Aptos"/>
          <w:noProof/>
          <w:kern w:val="2"/>
          <w:sz w:val="24"/>
          <w:szCs w:val="24"/>
          <w:lang w:eastAsia="en-GB"/>
        </w:rPr>
      </w:pPr>
      <w:r>
        <w:rPr>
          <w:noProof/>
        </w:rPr>
        <w:t>7.2A.1.3</w:t>
      </w:r>
      <w:r>
        <w:rPr>
          <w:noProof/>
        </w:rPr>
        <w:tab/>
        <w:t>Operation</w:t>
      </w:r>
      <w:r>
        <w:rPr>
          <w:noProof/>
        </w:rPr>
        <w:tab/>
      </w:r>
      <w:r>
        <w:rPr>
          <w:noProof/>
        </w:rPr>
        <w:fldChar w:fldCharType="begin" w:fldLock="1"/>
      </w:r>
      <w:r>
        <w:rPr>
          <w:noProof/>
        </w:rPr>
        <w:instrText xml:space="preserve"> PAGEREF _Toc210127911 \h </w:instrText>
      </w:r>
      <w:r>
        <w:rPr>
          <w:noProof/>
        </w:rPr>
      </w:r>
      <w:r>
        <w:rPr>
          <w:noProof/>
        </w:rPr>
        <w:fldChar w:fldCharType="separate"/>
      </w:r>
      <w:r>
        <w:rPr>
          <w:noProof/>
        </w:rPr>
        <w:t>439</w:t>
      </w:r>
      <w:r>
        <w:rPr>
          <w:noProof/>
        </w:rPr>
        <w:fldChar w:fldCharType="end"/>
      </w:r>
    </w:p>
    <w:p w14:paraId="284DC866" w14:textId="77777777" w:rsidR="00055C9F" w:rsidRPr="0013383B" w:rsidRDefault="00055C9F">
      <w:pPr>
        <w:pStyle w:val="TOC3"/>
        <w:rPr>
          <w:rFonts w:ascii="Aptos" w:hAnsi="Aptos"/>
          <w:noProof/>
          <w:kern w:val="2"/>
          <w:sz w:val="24"/>
          <w:szCs w:val="24"/>
          <w:lang w:eastAsia="en-GB"/>
        </w:rPr>
      </w:pPr>
      <w:r>
        <w:rPr>
          <w:noProof/>
        </w:rPr>
        <w:t>7.2A.2</w:t>
      </w:r>
      <w:r>
        <w:rPr>
          <w:noProof/>
        </w:rPr>
        <w:tab/>
        <w:t>Extension to Authorization header field</w:t>
      </w:r>
      <w:r>
        <w:rPr>
          <w:noProof/>
        </w:rPr>
        <w:tab/>
      </w:r>
      <w:r>
        <w:rPr>
          <w:noProof/>
        </w:rPr>
        <w:fldChar w:fldCharType="begin" w:fldLock="1"/>
      </w:r>
      <w:r>
        <w:rPr>
          <w:noProof/>
        </w:rPr>
        <w:instrText xml:space="preserve"> PAGEREF _Toc210127912 \h </w:instrText>
      </w:r>
      <w:r>
        <w:rPr>
          <w:noProof/>
        </w:rPr>
      </w:r>
      <w:r>
        <w:rPr>
          <w:noProof/>
        </w:rPr>
        <w:fldChar w:fldCharType="separate"/>
      </w:r>
      <w:r>
        <w:rPr>
          <w:noProof/>
        </w:rPr>
        <w:t>439</w:t>
      </w:r>
      <w:r>
        <w:rPr>
          <w:noProof/>
        </w:rPr>
        <w:fldChar w:fldCharType="end"/>
      </w:r>
    </w:p>
    <w:p w14:paraId="4B0DC68C" w14:textId="77777777" w:rsidR="00055C9F" w:rsidRPr="0013383B" w:rsidRDefault="00055C9F">
      <w:pPr>
        <w:pStyle w:val="TOC4"/>
        <w:rPr>
          <w:rFonts w:ascii="Aptos" w:hAnsi="Aptos"/>
          <w:noProof/>
          <w:kern w:val="2"/>
          <w:sz w:val="24"/>
          <w:szCs w:val="24"/>
          <w:lang w:eastAsia="en-GB"/>
        </w:rPr>
      </w:pPr>
      <w:r>
        <w:rPr>
          <w:noProof/>
        </w:rPr>
        <w:t>7.2A.2.1</w:t>
      </w:r>
      <w:r>
        <w:rPr>
          <w:noProof/>
        </w:rPr>
        <w:tab/>
        <w:t>Introduction</w:t>
      </w:r>
      <w:r>
        <w:rPr>
          <w:noProof/>
        </w:rPr>
        <w:tab/>
      </w:r>
      <w:r>
        <w:rPr>
          <w:noProof/>
        </w:rPr>
        <w:fldChar w:fldCharType="begin" w:fldLock="1"/>
      </w:r>
      <w:r>
        <w:rPr>
          <w:noProof/>
        </w:rPr>
        <w:instrText xml:space="preserve"> PAGEREF _Toc210127913 \h </w:instrText>
      </w:r>
      <w:r>
        <w:rPr>
          <w:noProof/>
        </w:rPr>
      </w:r>
      <w:r>
        <w:rPr>
          <w:noProof/>
        </w:rPr>
        <w:fldChar w:fldCharType="separate"/>
      </w:r>
      <w:r>
        <w:rPr>
          <w:noProof/>
        </w:rPr>
        <w:t>439</w:t>
      </w:r>
      <w:r>
        <w:rPr>
          <w:noProof/>
        </w:rPr>
        <w:fldChar w:fldCharType="end"/>
      </w:r>
    </w:p>
    <w:p w14:paraId="6A86CC5D" w14:textId="77777777" w:rsidR="00055C9F" w:rsidRPr="0013383B" w:rsidRDefault="00055C9F">
      <w:pPr>
        <w:pStyle w:val="TOC4"/>
        <w:rPr>
          <w:rFonts w:ascii="Aptos" w:hAnsi="Aptos"/>
          <w:noProof/>
          <w:kern w:val="2"/>
          <w:sz w:val="24"/>
          <w:szCs w:val="24"/>
          <w:lang w:eastAsia="en-GB"/>
        </w:rPr>
      </w:pPr>
      <w:r>
        <w:rPr>
          <w:noProof/>
        </w:rPr>
        <w:t>7.2A.2.2</w:t>
      </w:r>
      <w:r>
        <w:rPr>
          <w:noProof/>
        </w:rPr>
        <w:tab/>
        <w:t>Syntax</w:t>
      </w:r>
      <w:r>
        <w:rPr>
          <w:noProof/>
        </w:rPr>
        <w:tab/>
      </w:r>
      <w:r>
        <w:rPr>
          <w:noProof/>
        </w:rPr>
        <w:fldChar w:fldCharType="begin" w:fldLock="1"/>
      </w:r>
      <w:r>
        <w:rPr>
          <w:noProof/>
        </w:rPr>
        <w:instrText xml:space="preserve"> PAGEREF _Toc210127914 \h </w:instrText>
      </w:r>
      <w:r>
        <w:rPr>
          <w:noProof/>
        </w:rPr>
      </w:r>
      <w:r>
        <w:rPr>
          <w:noProof/>
        </w:rPr>
        <w:fldChar w:fldCharType="separate"/>
      </w:r>
      <w:r>
        <w:rPr>
          <w:noProof/>
        </w:rPr>
        <w:t>439</w:t>
      </w:r>
      <w:r>
        <w:rPr>
          <w:noProof/>
        </w:rPr>
        <w:fldChar w:fldCharType="end"/>
      </w:r>
    </w:p>
    <w:p w14:paraId="505AEE04" w14:textId="77777777" w:rsidR="00055C9F" w:rsidRPr="0013383B" w:rsidRDefault="00055C9F">
      <w:pPr>
        <w:pStyle w:val="TOC5"/>
        <w:rPr>
          <w:rFonts w:ascii="Aptos" w:hAnsi="Aptos"/>
          <w:noProof/>
          <w:kern w:val="2"/>
          <w:sz w:val="24"/>
          <w:szCs w:val="24"/>
          <w:lang w:eastAsia="en-GB"/>
        </w:rPr>
      </w:pPr>
      <w:r>
        <w:rPr>
          <w:noProof/>
        </w:rPr>
        <w:t>7.2A.2.2.</w:t>
      </w:r>
      <w:r>
        <w:rPr>
          <w:noProof/>
          <w:lang w:eastAsia="zh-CN"/>
        </w:rPr>
        <w:t>1</w:t>
      </w:r>
      <w:r>
        <w:rPr>
          <w:noProof/>
        </w:rPr>
        <w:tab/>
        <w:t>integrity-protected</w:t>
      </w:r>
      <w:r>
        <w:rPr>
          <w:noProof/>
        </w:rPr>
        <w:tab/>
      </w:r>
      <w:r>
        <w:rPr>
          <w:noProof/>
        </w:rPr>
        <w:fldChar w:fldCharType="begin" w:fldLock="1"/>
      </w:r>
      <w:r>
        <w:rPr>
          <w:noProof/>
        </w:rPr>
        <w:instrText xml:space="preserve"> PAGEREF _Toc210127915 \h </w:instrText>
      </w:r>
      <w:r>
        <w:rPr>
          <w:noProof/>
        </w:rPr>
      </w:r>
      <w:r>
        <w:rPr>
          <w:noProof/>
        </w:rPr>
        <w:fldChar w:fldCharType="separate"/>
      </w:r>
      <w:r>
        <w:rPr>
          <w:noProof/>
        </w:rPr>
        <w:t>439</w:t>
      </w:r>
      <w:r>
        <w:rPr>
          <w:noProof/>
        </w:rPr>
        <w:fldChar w:fldCharType="end"/>
      </w:r>
    </w:p>
    <w:p w14:paraId="4B69EE50" w14:textId="77777777" w:rsidR="00055C9F" w:rsidRPr="0013383B" w:rsidRDefault="00055C9F">
      <w:pPr>
        <w:pStyle w:val="TOC4"/>
        <w:rPr>
          <w:rFonts w:ascii="Aptos" w:hAnsi="Aptos"/>
          <w:noProof/>
          <w:kern w:val="2"/>
          <w:sz w:val="24"/>
          <w:szCs w:val="24"/>
          <w:lang w:eastAsia="en-GB"/>
        </w:rPr>
      </w:pPr>
      <w:r>
        <w:rPr>
          <w:noProof/>
        </w:rPr>
        <w:t>7.2A.2.3</w:t>
      </w:r>
      <w:r>
        <w:rPr>
          <w:noProof/>
        </w:rPr>
        <w:tab/>
        <w:t>Operation</w:t>
      </w:r>
      <w:r>
        <w:rPr>
          <w:noProof/>
        </w:rPr>
        <w:tab/>
      </w:r>
      <w:r>
        <w:rPr>
          <w:noProof/>
        </w:rPr>
        <w:fldChar w:fldCharType="begin" w:fldLock="1"/>
      </w:r>
      <w:r>
        <w:rPr>
          <w:noProof/>
        </w:rPr>
        <w:instrText xml:space="preserve"> PAGEREF _Toc210127916 \h </w:instrText>
      </w:r>
      <w:r>
        <w:rPr>
          <w:noProof/>
        </w:rPr>
      </w:r>
      <w:r>
        <w:rPr>
          <w:noProof/>
        </w:rPr>
        <w:fldChar w:fldCharType="separate"/>
      </w:r>
      <w:r>
        <w:rPr>
          <w:noProof/>
        </w:rPr>
        <w:t>440</w:t>
      </w:r>
      <w:r>
        <w:rPr>
          <w:noProof/>
        </w:rPr>
        <w:fldChar w:fldCharType="end"/>
      </w:r>
    </w:p>
    <w:p w14:paraId="39E84B41" w14:textId="77777777" w:rsidR="00055C9F" w:rsidRPr="0013383B" w:rsidRDefault="00055C9F">
      <w:pPr>
        <w:pStyle w:val="TOC3"/>
        <w:rPr>
          <w:rFonts w:ascii="Aptos" w:hAnsi="Aptos"/>
          <w:noProof/>
          <w:kern w:val="2"/>
          <w:sz w:val="24"/>
          <w:szCs w:val="24"/>
          <w:lang w:eastAsia="en-GB"/>
        </w:rPr>
      </w:pPr>
      <w:r>
        <w:rPr>
          <w:noProof/>
        </w:rPr>
        <w:t>7.2A.3</w:t>
      </w:r>
      <w:r>
        <w:rPr>
          <w:noProof/>
        </w:rPr>
        <w:tab/>
        <w:t>Tokenized-by header field parameter definition (various header fields)</w:t>
      </w:r>
      <w:r>
        <w:rPr>
          <w:noProof/>
        </w:rPr>
        <w:tab/>
      </w:r>
      <w:r>
        <w:rPr>
          <w:noProof/>
        </w:rPr>
        <w:fldChar w:fldCharType="begin" w:fldLock="1"/>
      </w:r>
      <w:r>
        <w:rPr>
          <w:noProof/>
        </w:rPr>
        <w:instrText xml:space="preserve"> PAGEREF _Toc210127917 \h </w:instrText>
      </w:r>
      <w:r>
        <w:rPr>
          <w:noProof/>
        </w:rPr>
      </w:r>
      <w:r>
        <w:rPr>
          <w:noProof/>
        </w:rPr>
        <w:fldChar w:fldCharType="separate"/>
      </w:r>
      <w:r>
        <w:rPr>
          <w:noProof/>
        </w:rPr>
        <w:t>441</w:t>
      </w:r>
      <w:r>
        <w:rPr>
          <w:noProof/>
        </w:rPr>
        <w:fldChar w:fldCharType="end"/>
      </w:r>
    </w:p>
    <w:p w14:paraId="1F9BCE70" w14:textId="77777777" w:rsidR="00055C9F" w:rsidRPr="0013383B" w:rsidRDefault="00055C9F">
      <w:pPr>
        <w:pStyle w:val="TOC4"/>
        <w:rPr>
          <w:rFonts w:ascii="Aptos" w:hAnsi="Aptos"/>
          <w:noProof/>
          <w:kern w:val="2"/>
          <w:sz w:val="24"/>
          <w:szCs w:val="24"/>
          <w:lang w:eastAsia="en-GB"/>
        </w:rPr>
      </w:pPr>
      <w:r>
        <w:rPr>
          <w:noProof/>
        </w:rPr>
        <w:t>7.2A.3.1</w:t>
      </w:r>
      <w:r>
        <w:rPr>
          <w:noProof/>
        </w:rPr>
        <w:tab/>
        <w:t>Introduction</w:t>
      </w:r>
      <w:r>
        <w:rPr>
          <w:noProof/>
        </w:rPr>
        <w:tab/>
      </w:r>
      <w:r>
        <w:rPr>
          <w:noProof/>
        </w:rPr>
        <w:fldChar w:fldCharType="begin" w:fldLock="1"/>
      </w:r>
      <w:r>
        <w:rPr>
          <w:noProof/>
        </w:rPr>
        <w:instrText xml:space="preserve"> PAGEREF _Toc210127918 \h </w:instrText>
      </w:r>
      <w:r>
        <w:rPr>
          <w:noProof/>
        </w:rPr>
      </w:r>
      <w:r>
        <w:rPr>
          <w:noProof/>
        </w:rPr>
        <w:fldChar w:fldCharType="separate"/>
      </w:r>
      <w:r>
        <w:rPr>
          <w:noProof/>
        </w:rPr>
        <w:t>441</w:t>
      </w:r>
      <w:r>
        <w:rPr>
          <w:noProof/>
        </w:rPr>
        <w:fldChar w:fldCharType="end"/>
      </w:r>
    </w:p>
    <w:p w14:paraId="374B5FA7" w14:textId="77777777" w:rsidR="00055C9F" w:rsidRPr="0013383B" w:rsidRDefault="00055C9F">
      <w:pPr>
        <w:pStyle w:val="TOC4"/>
        <w:rPr>
          <w:rFonts w:ascii="Aptos" w:hAnsi="Aptos"/>
          <w:noProof/>
          <w:kern w:val="2"/>
          <w:sz w:val="24"/>
          <w:szCs w:val="24"/>
          <w:lang w:eastAsia="en-GB"/>
        </w:rPr>
      </w:pPr>
      <w:r>
        <w:rPr>
          <w:noProof/>
        </w:rPr>
        <w:t>7.2A.3.2</w:t>
      </w:r>
      <w:r>
        <w:rPr>
          <w:noProof/>
        </w:rPr>
        <w:tab/>
        <w:t>Syntax</w:t>
      </w:r>
      <w:r>
        <w:rPr>
          <w:noProof/>
        </w:rPr>
        <w:tab/>
      </w:r>
      <w:r>
        <w:rPr>
          <w:noProof/>
        </w:rPr>
        <w:fldChar w:fldCharType="begin" w:fldLock="1"/>
      </w:r>
      <w:r>
        <w:rPr>
          <w:noProof/>
        </w:rPr>
        <w:instrText xml:space="preserve"> PAGEREF _Toc210127919 \h </w:instrText>
      </w:r>
      <w:r>
        <w:rPr>
          <w:noProof/>
        </w:rPr>
      </w:r>
      <w:r>
        <w:rPr>
          <w:noProof/>
        </w:rPr>
        <w:fldChar w:fldCharType="separate"/>
      </w:r>
      <w:r>
        <w:rPr>
          <w:noProof/>
        </w:rPr>
        <w:t>441</w:t>
      </w:r>
      <w:r>
        <w:rPr>
          <w:noProof/>
        </w:rPr>
        <w:fldChar w:fldCharType="end"/>
      </w:r>
    </w:p>
    <w:p w14:paraId="61A14FA6" w14:textId="77777777" w:rsidR="00055C9F" w:rsidRPr="0013383B" w:rsidRDefault="00055C9F">
      <w:pPr>
        <w:pStyle w:val="TOC4"/>
        <w:rPr>
          <w:rFonts w:ascii="Aptos" w:hAnsi="Aptos"/>
          <w:noProof/>
          <w:kern w:val="2"/>
          <w:sz w:val="24"/>
          <w:szCs w:val="24"/>
          <w:lang w:eastAsia="en-GB"/>
        </w:rPr>
      </w:pPr>
      <w:r>
        <w:rPr>
          <w:noProof/>
        </w:rPr>
        <w:t>7.2A.3.3</w:t>
      </w:r>
      <w:r>
        <w:rPr>
          <w:noProof/>
        </w:rPr>
        <w:tab/>
        <w:t>Operation</w:t>
      </w:r>
      <w:r>
        <w:rPr>
          <w:noProof/>
        </w:rPr>
        <w:tab/>
      </w:r>
      <w:r>
        <w:rPr>
          <w:noProof/>
        </w:rPr>
        <w:fldChar w:fldCharType="begin" w:fldLock="1"/>
      </w:r>
      <w:r>
        <w:rPr>
          <w:noProof/>
        </w:rPr>
        <w:instrText xml:space="preserve"> PAGEREF _Toc210127920 \h </w:instrText>
      </w:r>
      <w:r>
        <w:rPr>
          <w:noProof/>
        </w:rPr>
      </w:r>
      <w:r>
        <w:rPr>
          <w:noProof/>
        </w:rPr>
        <w:fldChar w:fldCharType="separate"/>
      </w:r>
      <w:r>
        <w:rPr>
          <w:noProof/>
        </w:rPr>
        <w:t>441</w:t>
      </w:r>
      <w:r>
        <w:rPr>
          <w:noProof/>
        </w:rPr>
        <w:fldChar w:fldCharType="end"/>
      </w:r>
    </w:p>
    <w:p w14:paraId="0479862C" w14:textId="77777777" w:rsidR="00055C9F" w:rsidRPr="0013383B" w:rsidRDefault="00055C9F">
      <w:pPr>
        <w:pStyle w:val="TOC3"/>
        <w:rPr>
          <w:rFonts w:ascii="Aptos" w:hAnsi="Aptos"/>
          <w:noProof/>
          <w:kern w:val="2"/>
          <w:sz w:val="24"/>
          <w:szCs w:val="24"/>
          <w:lang w:eastAsia="en-GB"/>
        </w:rPr>
      </w:pPr>
      <w:r>
        <w:rPr>
          <w:noProof/>
        </w:rPr>
        <w:t>7.2A.4</w:t>
      </w:r>
      <w:r>
        <w:rPr>
          <w:noProof/>
        </w:rPr>
        <w:tab/>
        <w:t>P-Access-Network-Info header field</w:t>
      </w:r>
      <w:r>
        <w:rPr>
          <w:noProof/>
        </w:rPr>
        <w:tab/>
      </w:r>
      <w:r>
        <w:rPr>
          <w:noProof/>
        </w:rPr>
        <w:fldChar w:fldCharType="begin" w:fldLock="1"/>
      </w:r>
      <w:r>
        <w:rPr>
          <w:noProof/>
        </w:rPr>
        <w:instrText xml:space="preserve"> PAGEREF _Toc210127921 \h </w:instrText>
      </w:r>
      <w:r>
        <w:rPr>
          <w:noProof/>
        </w:rPr>
      </w:r>
      <w:r>
        <w:rPr>
          <w:noProof/>
        </w:rPr>
        <w:fldChar w:fldCharType="separate"/>
      </w:r>
      <w:r>
        <w:rPr>
          <w:noProof/>
        </w:rPr>
        <w:t>441</w:t>
      </w:r>
      <w:r>
        <w:rPr>
          <w:noProof/>
        </w:rPr>
        <w:fldChar w:fldCharType="end"/>
      </w:r>
    </w:p>
    <w:p w14:paraId="451D0AEB" w14:textId="77777777" w:rsidR="00055C9F" w:rsidRPr="0013383B" w:rsidRDefault="00055C9F">
      <w:pPr>
        <w:pStyle w:val="TOC4"/>
        <w:rPr>
          <w:rFonts w:ascii="Aptos" w:hAnsi="Aptos"/>
          <w:noProof/>
          <w:kern w:val="2"/>
          <w:sz w:val="24"/>
          <w:szCs w:val="24"/>
          <w:lang w:eastAsia="en-GB"/>
        </w:rPr>
      </w:pPr>
      <w:r>
        <w:rPr>
          <w:noProof/>
        </w:rPr>
        <w:t>7.2A.4.1</w:t>
      </w:r>
      <w:r>
        <w:rPr>
          <w:noProof/>
        </w:rPr>
        <w:tab/>
        <w:t>Introduction</w:t>
      </w:r>
      <w:r>
        <w:rPr>
          <w:noProof/>
        </w:rPr>
        <w:tab/>
      </w:r>
      <w:r>
        <w:rPr>
          <w:noProof/>
        </w:rPr>
        <w:fldChar w:fldCharType="begin" w:fldLock="1"/>
      </w:r>
      <w:r>
        <w:rPr>
          <w:noProof/>
        </w:rPr>
        <w:instrText xml:space="preserve"> PAGEREF _Toc210127922 \h </w:instrText>
      </w:r>
      <w:r>
        <w:rPr>
          <w:noProof/>
        </w:rPr>
      </w:r>
      <w:r>
        <w:rPr>
          <w:noProof/>
        </w:rPr>
        <w:fldChar w:fldCharType="separate"/>
      </w:r>
      <w:r>
        <w:rPr>
          <w:noProof/>
        </w:rPr>
        <w:t>441</w:t>
      </w:r>
      <w:r>
        <w:rPr>
          <w:noProof/>
        </w:rPr>
        <w:fldChar w:fldCharType="end"/>
      </w:r>
    </w:p>
    <w:p w14:paraId="0638B769" w14:textId="77777777" w:rsidR="00055C9F" w:rsidRPr="0013383B" w:rsidRDefault="00055C9F">
      <w:pPr>
        <w:pStyle w:val="TOC4"/>
        <w:rPr>
          <w:rFonts w:ascii="Aptos" w:hAnsi="Aptos"/>
          <w:noProof/>
          <w:kern w:val="2"/>
          <w:sz w:val="24"/>
          <w:szCs w:val="24"/>
          <w:lang w:eastAsia="en-GB"/>
        </w:rPr>
      </w:pPr>
      <w:r>
        <w:rPr>
          <w:noProof/>
        </w:rPr>
        <w:t>7.2A.4.2</w:t>
      </w:r>
      <w:r>
        <w:rPr>
          <w:noProof/>
        </w:rPr>
        <w:tab/>
        <w:t>Syntax</w:t>
      </w:r>
      <w:r>
        <w:rPr>
          <w:noProof/>
        </w:rPr>
        <w:tab/>
      </w:r>
      <w:r>
        <w:rPr>
          <w:noProof/>
        </w:rPr>
        <w:fldChar w:fldCharType="begin" w:fldLock="1"/>
      </w:r>
      <w:r>
        <w:rPr>
          <w:noProof/>
        </w:rPr>
        <w:instrText xml:space="preserve"> PAGEREF _Toc210127923 \h </w:instrText>
      </w:r>
      <w:r>
        <w:rPr>
          <w:noProof/>
        </w:rPr>
      </w:r>
      <w:r>
        <w:rPr>
          <w:noProof/>
        </w:rPr>
        <w:fldChar w:fldCharType="separate"/>
      </w:r>
      <w:r>
        <w:rPr>
          <w:noProof/>
        </w:rPr>
        <w:t>441</w:t>
      </w:r>
      <w:r>
        <w:rPr>
          <w:noProof/>
        </w:rPr>
        <w:fldChar w:fldCharType="end"/>
      </w:r>
    </w:p>
    <w:p w14:paraId="48E0E90C" w14:textId="77777777" w:rsidR="00055C9F" w:rsidRPr="0013383B" w:rsidRDefault="00055C9F">
      <w:pPr>
        <w:pStyle w:val="TOC4"/>
        <w:rPr>
          <w:rFonts w:ascii="Aptos" w:hAnsi="Aptos"/>
          <w:noProof/>
          <w:kern w:val="2"/>
          <w:sz w:val="24"/>
          <w:szCs w:val="24"/>
          <w:lang w:eastAsia="en-GB"/>
        </w:rPr>
      </w:pPr>
      <w:r>
        <w:rPr>
          <w:noProof/>
        </w:rPr>
        <w:t>7.2A.4.3</w:t>
      </w:r>
      <w:r>
        <w:rPr>
          <w:noProof/>
        </w:rPr>
        <w:tab/>
        <w:t>Additional coding rules for P-Access-Network-Info header field</w:t>
      </w:r>
      <w:r>
        <w:rPr>
          <w:noProof/>
        </w:rPr>
        <w:tab/>
      </w:r>
      <w:r>
        <w:rPr>
          <w:noProof/>
        </w:rPr>
        <w:fldChar w:fldCharType="begin" w:fldLock="1"/>
      </w:r>
      <w:r>
        <w:rPr>
          <w:noProof/>
        </w:rPr>
        <w:instrText xml:space="preserve"> PAGEREF _Toc210127924 \h </w:instrText>
      </w:r>
      <w:r>
        <w:rPr>
          <w:noProof/>
        </w:rPr>
      </w:r>
      <w:r>
        <w:rPr>
          <w:noProof/>
        </w:rPr>
        <w:fldChar w:fldCharType="separate"/>
      </w:r>
      <w:r>
        <w:rPr>
          <w:noProof/>
        </w:rPr>
        <w:t>443</w:t>
      </w:r>
      <w:r>
        <w:rPr>
          <w:noProof/>
        </w:rPr>
        <w:fldChar w:fldCharType="end"/>
      </w:r>
    </w:p>
    <w:p w14:paraId="77594A25" w14:textId="77777777" w:rsidR="00055C9F" w:rsidRPr="0013383B" w:rsidRDefault="00055C9F">
      <w:pPr>
        <w:pStyle w:val="TOC3"/>
        <w:rPr>
          <w:rFonts w:ascii="Aptos" w:hAnsi="Aptos"/>
          <w:noProof/>
          <w:kern w:val="2"/>
          <w:sz w:val="24"/>
          <w:szCs w:val="24"/>
          <w:lang w:eastAsia="en-GB"/>
        </w:rPr>
      </w:pPr>
      <w:r>
        <w:rPr>
          <w:noProof/>
        </w:rPr>
        <w:t>7.2A.5</w:t>
      </w:r>
      <w:r>
        <w:rPr>
          <w:noProof/>
        </w:rPr>
        <w:tab/>
        <w:t>P-Charging-Vector header field</w:t>
      </w:r>
      <w:r>
        <w:rPr>
          <w:noProof/>
        </w:rPr>
        <w:tab/>
      </w:r>
      <w:r>
        <w:rPr>
          <w:noProof/>
        </w:rPr>
        <w:fldChar w:fldCharType="begin" w:fldLock="1"/>
      </w:r>
      <w:r>
        <w:rPr>
          <w:noProof/>
        </w:rPr>
        <w:instrText xml:space="preserve"> PAGEREF _Toc210127925 \h </w:instrText>
      </w:r>
      <w:r>
        <w:rPr>
          <w:noProof/>
        </w:rPr>
      </w:r>
      <w:r>
        <w:rPr>
          <w:noProof/>
        </w:rPr>
        <w:fldChar w:fldCharType="separate"/>
      </w:r>
      <w:r>
        <w:rPr>
          <w:noProof/>
        </w:rPr>
        <w:t>448</w:t>
      </w:r>
      <w:r>
        <w:rPr>
          <w:noProof/>
        </w:rPr>
        <w:fldChar w:fldCharType="end"/>
      </w:r>
    </w:p>
    <w:p w14:paraId="377E7703" w14:textId="77777777" w:rsidR="00055C9F" w:rsidRPr="0013383B" w:rsidRDefault="00055C9F">
      <w:pPr>
        <w:pStyle w:val="TOC4"/>
        <w:rPr>
          <w:rFonts w:ascii="Aptos" w:hAnsi="Aptos"/>
          <w:noProof/>
          <w:kern w:val="2"/>
          <w:sz w:val="24"/>
          <w:szCs w:val="24"/>
          <w:lang w:eastAsia="en-GB"/>
        </w:rPr>
      </w:pPr>
      <w:r>
        <w:rPr>
          <w:noProof/>
        </w:rPr>
        <w:t>7.2A.5.1</w:t>
      </w:r>
      <w:r>
        <w:rPr>
          <w:noProof/>
        </w:rPr>
        <w:tab/>
        <w:t>Introduction</w:t>
      </w:r>
      <w:r>
        <w:rPr>
          <w:noProof/>
        </w:rPr>
        <w:tab/>
      </w:r>
      <w:r>
        <w:rPr>
          <w:noProof/>
        </w:rPr>
        <w:fldChar w:fldCharType="begin" w:fldLock="1"/>
      </w:r>
      <w:r>
        <w:rPr>
          <w:noProof/>
        </w:rPr>
        <w:instrText xml:space="preserve"> PAGEREF _Toc210127926 \h </w:instrText>
      </w:r>
      <w:r>
        <w:rPr>
          <w:noProof/>
        </w:rPr>
      </w:r>
      <w:r>
        <w:rPr>
          <w:noProof/>
        </w:rPr>
        <w:fldChar w:fldCharType="separate"/>
      </w:r>
      <w:r>
        <w:rPr>
          <w:noProof/>
        </w:rPr>
        <w:t>448</w:t>
      </w:r>
      <w:r>
        <w:rPr>
          <w:noProof/>
        </w:rPr>
        <w:fldChar w:fldCharType="end"/>
      </w:r>
    </w:p>
    <w:p w14:paraId="09A87473" w14:textId="77777777" w:rsidR="00055C9F" w:rsidRPr="0013383B" w:rsidRDefault="00055C9F">
      <w:pPr>
        <w:pStyle w:val="TOC4"/>
        <w:rPr>
          <w:rFonts w:ascii="Aptos" w:hAnsi="Aptos"/>
          <w:noProof/>
          <w:kern w:val="2"/>
          <w:sz w:val="24"/>
          <w:szCs w:val="24"/>
          <w:lang w:eastAsia="en-GB"/>
        </w:rPr>
      </w:pPr>
      <w:r>
        <w:rPr>
          <w:noProof/>
        </w:rPr>
        <w:t>7.2A.5.2</w:t>
      </w:r>
      <w:r>
        <w:rPr>
          <w:noProof/>
        </w:rPr>
        <w:tab/>
        <w:t>Syntax</w:t>
      </w:r>
      <w:r>
        <w:rPr>
          <w:noProof/>
        </w:rPr>
        <w:tab/>
      </w:r>
      <w:r>
        <w:rPr>
          <w:noProof/>
        </w:rPr>
        <w:fldChar w:fldCharType="begin" w:fldLock="1"/>
      </w:r>
      <w:r>
        <w:rPr>
          <w:noProof/>
        </w:rPr>
        <w:instrText xml:space="preserve"> PAGEREF _Toc210127927 \h </w:instrText>
      </w:r>
      <w:r>
        <w:rPr>
          <w:noProof/>
        </w:rPr>
      </w:r>
      <w:r>
        <w:rPr>
          <w:noProof/>
        </w:rPr>
        <w:fldChar w:fldCharType="separate"/>
      </w:r>
      <w:r>
        <w:rPr>
          <w:noProof/>
        </w:rPr>
        <w:t>448</w:t>
      </w:r>
      <w:r>
        <w:rPr>
          <w:noProof/>
        </w:rPr>
        <w:fldChar w:fldCharType="end"/>
      </w:r>
    </w:p>
    <w:p w14:paraId="1E8828C3" w14:textId="77777777" w:rsidR="00055C9F" w:rsidRPr="0013383B" w:rsidRDefault="00055C9F">
      <w:pPr>
        <w:pStyle w:val="TOC5"/>
        <w:rPr>
          <w:rFonts w:ascii="Aptos" w:hAnsi="Aptos"/>
          <w:noProof/>
          <w:kern w:val="2"/>
          <w:sz w:val="24"/>
          <w:szCs w:val="24"/>
          <w:lang w:eastAsia="en-GB"/>
        </w:rPr>
      </w:pPr>
      <w:r>
        <w:rPr>
          <w:noProof/>
        </w:rPr>
        <w:t>7.2A.5.2.1</w:t>
      </w:r>
      <w:r>
        <w:rPr>
          <w:noProof/>
        </w:rPr>
        <w:tab/>
        <w:t>General</w:t>
      </w:r>
      <w:r>
        <w:rPr>
          <w:noProof/>
        </w:rPr>
        <w:tab/>
      </w:r>
      <w:r>
        <w:rPr>
          <w:noProof/>
        </w:rPr>
        <w:fldChar w:fldCharType="begin" w:fldLock="1"/>
      </w:r>
      <w:r>
        <w:rPr>
          <w:noProof/>
        </w:rPr>
        <w:instrText xml:space="preserve"> PAGEREF _Toc210127928 \h </w:instrText>
      </w:r>
      <w:r>
        <w:rPr>
          <w:noProof/>
        </w:rPr>
      </w:r>
      <w:r>
        <w:rPr>
          <w:noProof/>
        </w:rPr>
        <w:fldChar w:fldCharType="separate"/>
      </w:r>
      <w:r>
        <w:rPr>
          <w:noProof/>
        </w:rPr>
        <w:t>448</w:t>
      </w:r>
      <w:r>
        <w:rPr>
          <w:noProof/>
        </w:rPr>
        <w:fldChar w:fldCharType="end"/>
      </w:r>
    </w:p>
    <w:p w14:paraId="6890712B" w14:textId="77777777" w:rsidR="00055C9F" w:rsidRPr="0013383B" w:rsidRDefault="00055C9F">
      <w:pPr>
        <w:pStyle w:val="TOC5"/>
        <w:rPr>
          <w:rFonts w:ascii="Aptos" w:hAnsi="Aptos"/>
          <w:noProof/>
          <w:kern w:val="2"/>
          <w:sz w:val="24"/>
          <w:szCs w:val="24"/>
          <w:lang w:eastAsia="en-GB"/>
        </w:rPr>
      </w:pPr>
      <w:r>
        <w:rPr>
          <w:noProof/>
        </w:rPr>
        <w:t>7.2A.5.2.2</w:t>
      </w:r>
      <w:r>
        <w:rPr>
          <w:noProof/>
        </w:rPr>
        <w:tab/>
        <w:t>GPRS as IP-CAN</w:t>
      </w:r>
      <w:r>
        <w:rPr>
          <w:noProof/>
        </w:rPr>
        <w:tab/>
      </w:r>
      <w:r>
        <w:rPr>
          <w:noProof/>
        </w:rPr>
        <w:fldChar w:fldCharType="begin" w:fldLock="1"/>
      </w:r>
      <w:r>
        <w:rPr>
          <w:noProof/>
        </w:rPr>
        <w:instrText xml:space="preserve"> PAGEREF _Toc210127929 \h </w:instrText>
      </w:r>
      <w:r>
        <w:rPr>
          <w:noProof/>
        </w:rPr>
      </w:r>
      <w:r>
        <w:rPr>
          <w:noProof/>
        </w:rPr>
        <w:fldChar w:fldCharType="separate"/>
      </w:r>
      <w:r>
        <w:rPr>
          <w:noProof/>
        </w:rPr>
        <w:t>450</w:t>
      </w:r>
      <w:r>
        <w:rPr>
          <w:noProof/>
        </w:rPr>
        <w:fldChar w:fldCharType="end"/>
      </w:r>
    </w:p>
    <w:p w14:paraId="08525E88" w14:textId="77777777" w:rsidR="00055C9F" w:rsidRPr="0013383B" w:rsidRDefault="00055C9F">
      <w:pPr>
        <w:pStyle w:val="TOC5"/>
        <w:rPr>
          <w:rFonts w:ascii="Aptos" w:hAnsi="Aptos"/>
          <w:noProof/>
          <w:kern w:val="2"/>
          <w:sz w:val="24"/>
          <w:szCs w:val="24"/>
          <w:lang w:eastAsia="en-GB"/>
        </w:rPr>
      </w:pPr>
      <w:r>
        <w:rPr>
          <w:noProof/>
        </w:rPr>
        <w:t>7.2A.5.2.3</w:t>
      </w:r>
      <w:r>
        <w:rPr>
          <w:noProof/>
        </w:rPr>
        <w:tab/>
        <w:t>Evolved Packet Core (EPC) via WLAN as IP-CAN</w:t>
      </w:r>
      <w:r>
        <w:rPr>
          <w:noProof/>
        </w:rPr>
        <w:tab/>
      </w:r>
      <w:r>
        <w:rPr>
          <w:noProof/>
        </w:rPr>
        <w:fldChar w:fldCharType="begin" w:fldLock="1"/>
      </w:r>
      <w:r>
        <w:rPr>
          <w:noProof/>
        </w:rPr>
        <w:instrText xml:space="preserve"> PAGEREF _Toc210127930 \h </w:instrText>
      </w:r>
      <w:r>
        <w:rPr>
          <w:noProof/>
        </w:rPr>
      </w:r>
      <w:r>
        <w:rPr>
          <w:noProof/>
        </w:rPr>
        <w:fldChar w:fldCharType="separate"/>
      </w:r>
      <w:r>
        <w:rPr>
          <w:noProof/>
        </w:rPr>
        <w:t>450</w:t>
      </w:r>
      <w:r>
        <w:rPr>
          <w:noProof/>
        </w:rPr>
        <w:fldChar w:fldCharType="end"/>
      </w:r>
    </w:p>
    <w:p w14:paraId="5B014E10" w14:textId="77777777" w:rsidR="00055C9F" w:rsidRPr="0013383B" w:rsidRDefault="00055C9F">
      <w:pPr>
        <w:pStyle w:val="TOC5"/>
        <w:rPr>
          <w:rFonts w:ascii="Aptos" w:hAnsi="Aptos"/>
          <w:noProof/>
          <w:kern w:val="2"/>
          <w:sz w:val="24"/>
          <w:szCs w:val="24"/>
          <w:lang w:eastAsia="en-GB"/>
        </w:rPr>
      </w:pPr>
      <w:r>
        <w:rPr>
          <w:noProof/>
        </w:rPr>
        <w:t>7.2A.5.2.4</w:t>
      </w:r>
      <w:r>
        <w:rPr>
          <w:noProof/>
        </w:rPr>
        <w:tab/>
        <w:t>xDSL as IP-CAN</w:t>
      </w:r>
      <w:r>
        <w:rPr>
          <w:noProof/>
        </w:rPr>
        <w:tab/>
      </w:r>
      <w:r>
        <w:rPr>
          <w:noProof/>
        </w:rPr>
        <w:fldChar w:fldCharType="begin" w:fldLock="1"/>
      </w:r>
      <w:r>
        <w:rPr>
          <w:noProof/>
        </w:rPr>
        <w:instrText xml:space="preserve"> PAGEREF _Toc210127931 \h </w:instrText>
      </w:r>
      <w:r>
        <w:rPr>
          <w:noProof/>
        </w:rPr>
      </w:r>
      <w:r>
        <w:rPr>
          <w:noProof/>
        </w:rPr>
        <w:fldChar w:fldCharType="separate"/>
      </w:r>
      <w:r>
        <w:rPr>
          <w:noProof/>
        </w:rPr>
        <w:t>451</w:t>
      </w:r>
      <w:r>
        <w:rPr>
          <w:noProof/>
        </w:rPr>
        <w:fldChar w:fldCharType="end"/>
      </w:r>
    </w:p>
    <w:p w14:paraId="5C1CA0AA" w14:textId="77777777" w:rsidR="00055C9F" w:rsidRPr="0013383B" w:rsidRDefault="00055C9F">
      <w:pPr>
        <w:pStyle w:val="TOC5"/>
        <w:rPr>
          <w:rFonts w:ascii="Aptos" w:hAnsi="Aptos"/>
          <w:noProof/>
          <w:kern w:val="2"/>
          <w:sz w:val="24"/>
          <w:szCs w:val="24"/>
          <w:lang w:eastAsia="en-GB"/>
        </w:rPr>
      </w:pPr>
      <w:r>
        <w:rPr>
          <w:noProof/>
        </w:rPr>
        <w:t>7.2A.5.2.5</w:t>
      </w:r>
      <w:r>
        <w:rPr>
          <w:noProof/>
        </w:rPr>
        <w:tab/>
        <w:t>DOCSIS as IP-CAN</w:t>
      </w:r>
      <w:r>
        <w:rPr>
          <w:noProof/>
        </w:rPr>
        <w:tab/>
      </w:r>
      <w:r>
        <w:rPr>
          <w:noProof/>
        </w:rPr>
        <w:fldChar w:fldCharType="begin" w:fldLock="1"/>
      </w:r>
      <w:r>
        <w:rPr>
          <w:noProof/>
        </w:rPr>
        <w:instrText xml:space="preserve"> PAGEREF _Toc210127932 \h </w:instrText>
      </w:r>
      <w:r>
        <w:rPr>
          <w:noProof/>
        </w:rPr>
      </w:r>
      <w:r>
        <w:rPr>
          <w:noProof/>
        </w:rPr>
        <w:fldChar w:fldCharType="separate"/>
      </w:r>
      <w:r>
        <w:rPr>
          <w:noProof/>
        </w:rPr>
        <w:t>451</w:t>
      </w:r>
      <w:r>
        <w:rPr>
          <w:noProof/>
        </w:rPr>
        <w:fldChar w:fldCharType="end"/>
      </w:r>
    </w:p>
    <w:p w14:paraId="514C8654" w14:textId="77777777" w:rsidR="00055C9F" w:rsidRPr="0013383B" w:rsidRDefault="00055C9F">
      <w:pPr>
        <w:pStyle w:val="TOC5"/>
        <w:rPr>
          <w:rFonts w:ascii="Aptos" w:hAnsi="Aptos"/>
          <w:noProof/>
          <w:kern w:val="2"/>
          <w:sz w:val="24"/>
          <w:szCs w:val="24"/>
          <w:lang w:eastAsia="en-GB"/>
        </w:rPr>
      </w:pPr>
      <w:r>
        <w:rPr>
          <w:noProof/>
        </w:rPr>
        <w:t>7.2A.5.2.6</w:t>
      </w:r>
      <w:r>
        <w:rPr>
          <w:noProof/>
        </w:rPr>
        <w:tab/>
        <w:t>cdma2000</w:t>
      </w:r>
      <w:r w:rsidRPr="00D4402B">
        <w:rPr>
          <w:noProof/>
          <w:vertAlign w:val="superscript"/>
        </w:rPr>
        <w:t>®</w:t>
      </w:r>
      <w:r>
        <w:rPr>
          <w:noProof/>
        </w:rPr>
        <w:t xml:space="preserve"> packet data subsystem as IP-CAN</w:t>
      </w:r>
      <w:r>
        <w:rPr>
          <w:noProof/>
        </w:rPr>
        <w:tab/>
      </w:r>
      <w:r>
        <w:rPr>
          <w:noProof/>
        </w:rPr>
        <w:fldChar w:fldCharType="begin" w:fldLock="1"/>
      </w:r>
      <w:r>
        <w:rPr>
          <w:noProof/>
        </w:rPr>
        <w:instrText xml:space="preserve"> PAGEREF _Toc210127933 \h </w:instrText>
      </w:r>
      <w:r>
        <w:rPr>
          <w:noProof/>
        </w:rPr>
      </w:r>
      <w:r>
        <w:rPr>
          <w:noProof/>
        </w:rPr>
        <w:fldChar w:fldCharType="separate"/>
      </w:r>
      <w:r>
        <w:rPr>
          <w:noProof/>
        </w:rPr>
        <w:t>451</w:t>
      </w:r>
      <w:r>
        <w:rPr>
          <w:noProof/>
        </w:rPr>
        <w:fldChar w:fldCharType="end"/>
      </w:r>
    </w:p>
    <w:p w14:paraId="7FCA25EB" w14:textId="77777777" w:rsidR="00055C9F" w:rsidRPr="0013383B" w:rsidRDefault="00055C9F">
      <w:pPr>
        <w:pStyle w:val="TOC5"/>
        <w:rPr>
          <w:rFonts w:ascii="Aptos" w:hAnsi="Aptos"/>
          <w:noProof/>
          <w:kern w:val="2"/>
          <w:sz w:val="24"/>
          <w:szCs w:val="24"/>
          <w:lang w:eastAsia="en-GB"/>
        </w:rPr>
      </w:pPr>
      <w:r>
        <w:rPr>
          <w:noProof/>
        </w:rPr>
        <w:t>7.2A.5.2.7</w:t>
      </w:r>
      <w:r>
        <w:rPr>
          <w:noProof/>
        </w:rPr>
        <w:tab/>
        <w:t>EPS as IP-CAN</w:t>
      </w:r>
      <w:r>
        <w:rPr>
          <w:noProof/>
        </w:rPr>
        <w:tab/>
      </w:r>
      <w:r>
        <w:rPr>
          <w:noProof/>
        </w:rPr>
        <w:fldChar w:fldCharType="begin" w:fldLock="1"/>
      </w:r>
      <w:r>
        <w:rPr>
          <w:noProof/>
        </w:rPr>
        <w:instrText xml:space="preserve"> PAGEREF _Toc210127934 \h </w:instrText>
      </w:r>
      <w:r>
        <w:rPr>
          <w:noProof/>
        </w:rPr>
      </w:r>
      <w:r>
        <w:rPr>
          <w:noProof/>
        </w:rPr>
        <w:fldChar w:fldCharType="separate"/>
      </w:r>
      <w:r>
        <w:rPr>
          <w:noProof/>
        </w:rPr>
        <w:t>452</w:t>
      </w:r>
      <w:r>
        <w:rPr>
          <w:noProof/>
        </w:rPr>
        <w:fldChar w:fldCharType="end"/>
      </w:r>
    </w:p>
    <w:p w14:paraId="091DADAC" w14:textId="77777777" w:rsidR="00055C9F" w:rsidRPr="0013383B" w:rsidRDefault="00055C9F">
      <w:pPr>
        <w:pStyle w:val="TOC5"/>
        <w:rPr>
          <w:rFonts w:ascii="Aptos" w:hAnsi="Aptos"/>
          <w:noProof/>
          <w:kern w:val="2"/>
          <w:sz w:val="24"/>
          <w:szCs w:val="24"/>
          <w:lang w:eastAsia="en-GB"/>
        </w:rPr>
      </w:pPr>
      <w:r>
        <w:rPr>
          <w:noProof/>
        </w:rPr>
        <w:t>7.2A.5.2.8</w:t>
      </w:r>
      <w:r>
        <w:rPr>
          <w:noProof/>
        </w:rPr>
        <w:tab/>
        <w:t>Ethernet as IP-CAN</w:t>
      </w:r>
      <w:r>
        <w:rPr>
          <w:noProof/>
        </w:rPr>
        <w:tab/>
      </w:r>
      <w:r>
        <w:rPr>
          <w:noProof/>
        </w:rPr>
        <w:fldChar w:fldCharType="begin" w:fldLock="1"/>
      </w:r>
      <w:r>
        <w:rPr>
          <w:noProof/>
        </w:rPr>
        <w:instrText xml:space="preserve"> PAGEREF _Toc210127935 \h </w:instrText>
      </w:r>
      <w:r>
        <w:rPr>
          <w:noProof/>
        </w:rPr>
      </w:r>
      <w:r>
        <w:rPr>
          <w:noProof/>
        </w:rPr>
        <w:fldChar w:fldCharType="separate"/>
      </w:r>
      <w:r>
        <w:rPr>
          <w:noProof/>
        </w:rPr>
        <w:t>452</w:t>
      </w:r>
      <w:r>
        <w:rPr>
          <w:noProof/>
        </w:rPr>
        <w:fldChar w:fldCharType="end"/>
      </w:r>
    </w:p>
    <w:p w14:paraId="529C585B" w14:textId="77777777" w:rsidR="00055C9F" w:rsidRPr="0013383B" w:rsidRDefault="00055C9F">
      <w:pPr>
        <w:pStyle w:val="TOC5"/>
        <w:rPr>
          <w:rFonts w:ascii="Aptos" w:hAnsi="Aptos"/>
          <w:noProof/>
          <w:kern w:val="2"/>
          <w:sz w:val="24"/>
          <w:szCs w:val="24"/>
          <w:lang w:eastAsia="en-GB"/>
        </w:rPr>
      </w:pPr>
      <w:r>
        <w:rPr>
          <w:noProof/>
        </w:rPr>
        <w:t>7.2A.5.2.9</w:t>
      </w:r>
      <w:r>
        <w:rPr>
          <w:noProof/>
        </w:rPr>
        <w:tab/>
        <w:t>Fiber as IP-CAN</w:t>
      </w:r>
      <w:r>
        <w:rPr>
          <w:noProof/>
        </w:rPr>
        <w:tab/>
      </w:r>
      <w:r>
        <w:rPr>
          <w:noProof/>
        </w:rPr>
        <w:fldChar w:fldCharType="begin" w:fldLock="1"/>
      </w:r>
      <w:r>
        <w:rPr>
          <w:noProof/>
        </w:rPr>
        <w:instrText xml:space="preserve"> PAGEREF _Toc210127936 \h </w:instrText>
      </w:r>
      <w:r>
        <w:rPr>
          <w:noProof/>
        </w:rPr>
      </w:r>
      <w:r>
        <w:rPr>
          <w:noProof/>
        </w:rPr>
        <w:fldChar w:fldCharType="separate"/>
      </w:r>
      <w:r>
        <w:rPr>
          <w:noProof/>
        </w:rPr>
        <w:t>452</w:t>
      </w:r>
      <w:r>
        <w:rPr>
          <w:noProof/>
        </w:rPr>
        <w:fldChar w:fldCharType="end"/>
      </w:r>
    </w:p>
    <w:p w14:paraId="52F66FBA" w14:textId="77777777" w:rsidR="00055C9F" w:rsidRPr="0013383B" w:rsidRDefault="00055C9F">
      <w:pPr>
        <w:pStyle w:val="TOC5"/>
        <w:rPr>
          <w:rFonts w:ascii="Aptos" w:hAnsi="Aptos"/>
          <w:noProof/>
          <w:kern w:val="2"/>
          <w:sz w:val="24"/>
          <w:szCs w:val="24"/>
          <w:lang w:eastAsia="en-GB"/>
        </w:rPr>
      </w:pPr>
      <w:r>
        <w:rPr>
          <w:noProof/>
        </w:rPr>
        <w:t>7.2A.5.2.10</w:t>
      </w:r>
      <w:r>
        <w:rPr>
          <w:noProof/>
        </w:rPr>
        <w:tab/>
        <w:t>5GS as IP-CAN</w:t>
      </w:r>
      <w:r>
        <w:rPr>
          <w:noProof/>
        </w:rPr>
        <w:tab/>
      </w:r>
      <w:r>
        <w:rPr>
          <w:noProof/>
        </w:rPr>
        <w:fldChar w:fldCharType="begin" w:fldLock="1"/>
      </w:r>
      <w:r>
        <w:rPr>
          <w:noProof/>
        </w:rPr>
        <w:instrText xml:space="preserve"> PAGEREF _Toc210127937 \h </w:instrText>
      </w:r>
      <w:r>
        <w:rPr>
          <w:noProof/>
        </w:rPr>
      </w:r>
      <w:r>
        <w:rPr>
          <w:noProof/>
        </w:rPr>
        <w:fldChar w:fldCharType="separate"/>
      </w:r>
      <w:r>
        <w:rPr>
          <w:noProof/>
        </w:rPr>
        <w:t>452</w:t>
      </w:r>
      <w:r>
        <w:rPr>
          <w:noProof/>
        </w:rPr>
        <w:fldChar w:fldCharType="end"/>
      </w:r>
    </w:p>
    <w:p w14:paraId="53291626" w14:textId="77777777" w:rsidR="00055C9F" w:rsidRPr="0013383B" w:rsidRDefault="00055C9F">
      <w:pPr>
        <w:pStyle w:val="TOC4"/>
        <w:rPr>
          <w:rFonts w:ascii="Aptos" w:hAnsi="Aptos"/>
          <w:noProof/>
          <w:kern w:val="2"/>
          <w:sz w:val="24"/>
          <w:szCs w:val="24"/>
          <w:lang w:eastAsia="en-GB"/>
        </w:rPr>
      </w:pPr>
      <w:r>
        <w:rPr>
          <w:noProof/>
        </w:rPr>
        <w:t>7.2A.5.3</w:t>
      </w:r>
      <w:r>
        <w:rPr>
          <w:noProof/>
        </w:rPr>
        <w:tab/>
        <w:t>Operation</w:t>
      </w:r>
      <w:r>
        <w:rPr>
          <w:noProof/>
        </w:rPr>
        <w:tab/>
      </w:r>
      <w:r>
        <w:rPr>
          <w:noProof/>
        </w:rPr>
        <w:fldChar w:fldCharType="begin" w:fldLock="1"/>
      </w:r>
      <w:r>
        <w:rPr>
          <w:noProof/>
        </w:rPr>
        <w:instrText xml:space="preserve"> PAGEREF _Toc210127938 \h </w:instrText>
      </w:r>
      <w:r>
        <w:rPr>
          <w:noProof/>
        </w:rPr>
      </w:r>
      <w:r>
        <w:rPr>
          <w:noProof/>
        </w:rPr>
        <w:fldChar w:fldCharType="separate"/>
      </w:r>
      <w:r>
        <w:rPr>
          <w:noProof/>
        </w:rPr>
        <w:t>453</w:t>
      </w:r>
      <w:r>
        <w:rPr>
          <w:noProof/>
        </w:rPr>
        <w:fldChar w:fldCharType="end"/>
      </w:r>
    </w:p>
    <w:p w14:paraId="6A439900" w14:textId="77777777" w:rsidR="00055C9F" w:rsidRPr="0013383B" w:rsidRDefault="00055C9F">
      <w:pPr>
        <w:pStyle w:val="TOC3"/>
        <w:rPr>
          <w:rFonts w:ascii="Aptos" w:hAnsi="Aptos"/>
          <w:noProof/>
          <w:kern w:val="2"/>
          <w:sz w:val="24"/>
          <w:szCs w:val="24"/>
          <w:lang w:eastAsia="en-GB"/>
        </w:rPr>
      </w:pPr>
      <w:r>
        <w:rPr>
          <w:noProof/>
        </w:rPr>
        <w:t>7.2A.6</w:t>
      </w:r>
      <w:r>
        <w:rPr>
          <w:noProof/>
        </w:rPr>
        <w:tab/>
        <w:t>Orig parameter definition</w:t>
      </w:r>
      <w:r>
        <w:rPr>
          <w:noProof/>
        </w:rPr>
        <w:tab/>
      </w:r>
      <w:r>
        <w:rPr>
          <w:noProof/>
        </w:rPr>
        <w:fldChar w:fldCharType="begin" w:fldLock="1"/>
      </w:r>
      <w:r>
        <w:rPr>
          <w:noProof/>
        </w:rPr>
        <w:instrText xml:space="preserve"> PAGEREF _Toc210127939 \h </w:instrText>
      </w:r>
      <w:r>
        <w:rPr>
          <w:noProof/>
        </w:rPr>
      </w:r>
      <w:r>
        <w:rPr>
          <w:noProof/>
        </w:rPr>
        <w:fldChar w:fldCharType="separate"/>
      </w:r>
      <w:r>
        <w:rPr>
          <w:noProof/>
        </w:rPr>
        <w:t>453</w:t>
      </w:r>
      <w:r>
        <w:rPr>
          <w:noProof/>
        </w:rPr>
        <w:fldChar w:fldCharType="end"/>
      </w:r>
    </w:p>
    <w:p w14:paraId="3E51961A" w14:textId="77777777" w:rsidR="00055C9F" w:rsidRPr="0013383B" w:rsidRDefault="00055C9F">
      <w:pPr>
        <w:pStyle w:val="TOC4"/>
        <w:rPr>
          <w:rFonts w:ascii="Aptos" w:hAnsi="Aptos"/>
          <w:noProof/>
          <w:kern w:val="2"/>
          <w:sz w:val="24"/>
          <w:szCs w:val="24"/>
          <w:lang w:eastAsia="en-GB"/>
        </w:rPr>
      </w:pPr>
      <w:r>
        <w:rPr>
          <w:noProof/>
        </w:rPr>
        <w:t>7.2A.6.1</w:t>
      </w:r>
      <w:r>
        <w:rPr>
          <w:noProof/>
        </w:rPr>
        <w:tab/>
        <w:t>Introduction</w:t>
      </w:r>
      <w:r>
        <w:rPr>
          <w:noProof/>
        </w:rPr>
        <w:tab/>
      </w:r>
      <w:r>
        <w:rPr>
          <w:noProof/>
        </w:rPr>
        <w:fldChar w:fldCharType="begin" w:fldLock="1"/>
      </w:r>
      <w:r>
        <w:rPr>
          <w:noProof/>
        </w:rPr>
        <w:instrText xml:space="preserve"> PAGEREF _Toc210127940 \h </w:instrText>
      </w:r>
      <w:r>
        <w:rPr>
          <w:noProof/>
        </w:rPr>
      </w:r>
      <w:r>
        <w:rPr>
          <w:noProof/>
        </w:rPr>
        <w:fldChar w:fldCharType="separate"/>
      </w:r>
      <w:r>
        <w:rPr>
          <w:noProof/>
        </w:rPr>
        <w:t>453</w:t>
      </w:r>
      <w:r>
        <w:rPr>
          <w:noProof/>
        </w:rPr>
        <w:fldChar w:fldCharType="end"/>
      </w:r>
    </w:p>
    <w:p w14:paraId="5AF83C02" w14:textId="77777777" w:rsidR="00055C9F" w:rsidRPr="0013383B" w:rsidRDefault="00055C9F">
      <w:pPr>
        <w:pStyle w:val="TOC4"/>
        <w:rPr>
          <w:rFonts w:ascii="Aptos" w:hAnsi="Aptos"/>
          <w:noProof/>
          <w:kern w:val="2"/>
          <w:sz w:val="24"/>
          <w:szCs w:val="24"/>
          <w:lang w:eastAsia="en-GB"/>
        </w:rPr>
      </w:pPr>
      <w:r>
        <w:rPr>
          <w:noProof/>
        </w:rPr>
        <w:t>7.2A.6.2</w:t>
      </w:r>
      <w:r>
        <w:rPr>
          <w:noProof/>
        </w:rPr>
        <w:tab/>
        <w:t>Syntax</w:t>
      </w:r>
      <w:r>
        <w:rPr>
          <w:noProof/>
        </w:rPr>
        <w:tab/>
      </w:r>
      <w:r>
        <w:rPr>
          <w:noProof/>
        </w:rPr>
        <w:fldChar w:fldCharType="begin" w:fldLock="1"/>
      </w:r>
      <w:r>
        <w:rPr>
          <w:noProof/>
        </w:rPr>
        <w:instrText xml:space="preserve"> PAGEREF _Toc210127941 \h </w:instrText>
      </w:r>
      <w:r>
        <w:rPr>
          <w:noProof/>
        </w:rPr>
      </w:r>
      <w:r>
        <w:rPr>
          <w:noProof/>
        </w:rPr>
        <w:fldChar w:fldCharType="separate"/>
      </w:r>
      <w:r>
        <w:rPr>
          <w:noProof/>
        </w:rPr>
        <w:t>453</w:t>
      </w:r>
      <w:r>
        <w:rPr>
          <w:noProof/>
        </w:rPr>
        <w:fldChar w:fldCharType="end"/>
      </w:r>
    </w:p>
    <w:p w14:paraId="00230D65" w14:textId="77777777" w:rsidR="00055C9F" w:rsidRPr="0013383B" w:rsidRDefault="00055C9F">
      <w:pPr>
        <w:pStyle w:val="TOC4"/>
        <w:rPr>
          <w:rFonts w:ascii="Aptos" w:hAnsi="Aptos"/>
          <w:noProof/>
          <w:kern w:val="2"/>
          <w:sz w:val="24"/>
          <w:szCs w:val="24"/>
          <w:lang w:eastAsia="en-GB"/>
        </w:rPr>
      </w:pPr>
      <w:r>
        <w:rPr>
          <w:noProof/>
        </w:rPr>
        <w:t>7.2A.6.3</w:t>
      </w:r>
      <w:r>
        <w:rPr>
          <w:noProof/>
        </w:rPr>
        <w:tab/>
        <w:t>Operation</w:t>
      </w:r>
      <w:r>
        <w:rPr>
          <w:noProof/>
        </w:rPr>
        <w:tab/>
      </w:r>
      <w:r>
        <w:rPr>
          <w:noProof/>
        </w:rPr>
        <w:fldChar w:fldCharType="begin" w:fldLock="1"/>
      </w:r>
      <w:r>
        <w:rPr>
          <w:noProof/>
        </w:rPr>
        <w:instrText xml:space="preserve"> PAGEREF _Toc210127942 \h </w:instrText>
      </w:r>
      <w:r>
        <w:rPr>
          <w:noProof/>
        </w:rPr>
      </w:r>
      <w:r>
        <w:rPr>
          <w:noProof/>
        </w:rPr>
        <w:fldChar w:fldCharType="separate"/>
      </w:r>
      <w:r>
        <w:rPr>
          <w:noProof/>
        </w:rPr>
        <w:t>453</w:t>
      </w:r>
      <w:r>
        <w:rPr>
          <w:noProof/>
        </w:rPr>
        <w:fldChar w:fldCharType="end"/>
      </w:r>
    </w:p>
    <w:p w14:paraId="5BC5880C" w14:textId="77777777" w:rsidR="00055C9F" w:rsidRPr="0013383B" w:rsidRDefault="00055C9F">
      <w:pPr>
        <w:pStyle w:val="TOC3"/>
        <w:rPr>
          <w:rFonts w:ascii="Aptos" w:hAnsi="Aptos"/>
          <w:noProof/>
          <w:kern w:val="2"/>
          <w:sz w:val="24"/>
          <w:szCs w:val="24"/>
          <w:lang w:eastAsia="en-GB"/>
        </w:rPr>
      </w:pPr>
      <w:r>
        <w:rPr>
          <w:noProof/>
        </w:rPr>
        <w:t>7.2A.7</w:t>
      </w:r>
      <w:r>
        <w:rPr>
          <w:noProof/>
        </w:rPr>
        <w:tab/>
        <w:t>Extension to Security-Client, Security-Server and Security-Verify header fields</w:t>
      </w:r>
      <w:r>
        <w:rPr>
          <w:noProof/>
        </w:rPr>
        <w:tab/>
      </w:r>
      <w:r>
        <w:rPr>
          <w:noProof/>
        </w:rPr>
        <w:fldChar w:fldCharType="begin" w:fldLock="1"/>
      </w:r>
      <w:r>
        <w:rPr>
          <w:noProof/>
        </w:rPr>
        <w:instrText xml:space="preserve"> PAGEREF _Toc210127943 \h </w:instrText>
      </w:r>
      <w:r>
        <w:rPr>
          <w:noProof/>
        </w:rPr>
      </w:r>
      <w:r>
        <w:rPr>
          <w:noProof/>
        </w:rPr>
        <w:fldChar w:fldCharType="separate"/>
      </w:r>
      <w:r>
        <w:rPr>
          <w:noProof/>
        </w:rPr>
        <w:t>453</w:t>
      </w:r>
      <w:r>
        <w:rPr>
          <w:noProof/>
        </w:rPr>
        <w:fldChar w:fldCharType="end"/>
      </w:r>
    </w:p>
    <w:p w14:paraId="44012295" w14:textId="77777777" w:rsidR="00055C9F" w:rsidRPr="0013383B" w:rsidRDefault="00055C9F">
      <w:pPr>
        <w:pStyle w:val="TOC4"/>
        <w:rPr>
          <w:rFonts w:ascii="Aptos" w:hAnsi="Aptos"/>
          <w:noProof/>
          <w:kern w:val="2"/>
          <w:sz w:val="24"/>
          <w:szCs w:val="24"/>
          <w:lang w:eastAsia="en-GB"/>
        </w:rPr>
      </w:pPr>
      <w:r>
        <w:rPr>
          <w:noProof/>
        </w:rPr>
        <w:t>7.2A.7.1</w:t>
      </w:r>
      <w:r>
        <w:rPr>
          <w:noProof/>
        </w:rPr>
        <w:tab/>
        <w:t>Introduction</w:t>
      </w:r>
      <w:r>
        <w:rPr>
          <w:noProof/>
        </w:rPr>
        <w:tab/>
      </w:r>
      <w:r>
        <w:rPr>
          <w:noProof/>
        </w:rPr>
        <w:fldChar w:fldCharType="begin" w:fldLock="1"/>
      </w:r>
      <w:r>
        <w:rPr>
          <w:noProof/>
        </w:rPr>
        <w:instrText xml:space="preserve"> PAGEREF _Toc210127944 \h </w:instrText>
      </w:r>
      <w:r>
        <w:rPr>
          <w:noProof/>
        </w:rPr>
      </w:r>
      <w:r>
        <w:rPr>
          <w:noProof/>
        </w:rPr>
        <w:fldChar w:fldCharType="separate"/>
      </w:r>
      <w:r>
        <w:rPr>
          <w:noProof/>
        </w:rPr>
        <w:t>453</w:t>
      </w:r>
      <w:r>
        <w:rPr>
          <w:noProof/>
        </w:rPr>
        <w:fldChar w:fldCharType="end"/>
      </w:r>
    </w:p>
    <w:p w14:paraId="7A987768" w14:textId="77777777" w:rsidR="00055C9F" w:rsidRPr="0013383B" w:rsidRDefault="00055C9F">
      <w:pPr>
        <w:pStyle w:val="TOC4"/>
        <w:rPr>
          <w:rFonts w:ascii="Aptos" w:hAnsi="Aptos"/>
          <w:noProof/>
          <w:kern w:val="2"/>
          <w:sz w:val="24"/>
          <w:szCs w:val="24"/>
          <w:lang w:eastAsia="en-GB"/>
        </w:rPr>
      </w:pPr>
      <w:r>
        <w:rPr>
          <w:noProof/>
        </w:rPr>
        <w:t>7.2A.7.2</w:t>
      </w:r>
      <w:r>
        <w:rPr>
          <w:noProof/>
        </w:rPr>
        <w:tab/>
        <w:t>Syntax</w:t>
      </w:r>
      <w:r>
        <w:rPr>
          <w:noProof/>
        </w:rPr>
        <w:tab/>
      </w:r>
      <w:r>
        <w:rPr>
          <w:noProof/>
        </w:rPr>
        <w:fldChar w:fldCharType="begin" w:fldLock="1"/>
      </w:r>
      <w:r>
        <w:rPr>
          <w:noProof/>
        </w:rPr>
        <w:instrText xml:space="preserve"> PAGEREF _Toc210127945 \h </w:instrText>
      </w:r>
      <w:r>
        <w:rPr>
          <w:noProof/>
        </w:rPr>
      </w:r>
      <w:r>
        <w:rPr>
          <w:noProof/>
        </w:rPr>
        <w:fldChar w:fldCharType="separate"/>
      </w:r>
      <w:r>
        <w:rPr>
          <w:noProof/>
        </w:rPr>
        <w:t>453</w:t>
      </w:r>
      <w:r>
        <w:rPr>
          <w:noProof/>
        </w:rPr>
        <w:fldChar w:fldCharType="end"/>
      </w:r>
    </w:p>
    <w:p w14:paraId="4629C359" w14:textId="77777777" w:rsidR="00055C9F" w:rsidRPr="0013383B" w:rsidRDefault="00055C9F">
      <w:pPr>
        <w:pStyle w:val="TOC5"/>
        <w:rPr>
          <w:rFonts w:ascii="Aptos" w:hAnsi="Aptos"/>
          <w:noProof/>
          <w:kern w:val="2"/>
          <w:sz w:val="24"/>
          <w:szCs w:val="24"/>
          <w:lang w:eastAsia="en-GB"/>
        </w:rPr>
      </w:pPr>
      <w:r>
        <w:rPr>
          <w:noProof/>
        </w:rPr>
        <w:t>7.2A.7.2.1</w:t>
      </w:r>
      <w:r>
        <w:rPr>
          <w:noProof/>
        </w:rPr>
        <w:tab/>
        <w:t>General</w:t>
      </w:r>
      <w:r>
        <w:rPr>
          <w:noProof/>
        </w:rPr>
        <w:tab/>
      </w:r>
      <w:r>
        <w:rPr>
          <w:noProof/>
        </w:rPr>
        <w:fldChar w:fldCharType="begin" w:fldLock="1"/>
      </w:r>
      <w:r>
        <w:rPr>
          <w:noProof/>
        </w:rPr>
        <w:instrText xml:space="preserve"> PAGEREF _Toc210127946 \h </w:instrText>
      </w:r>
      <w:r>
        <w:rPr>
          <w:noProof/>
        </w:rPr>
      </w:r>
      <w:r>
        <w:rPr>
          <w:noProof/>
        </w:rPr>
        <w:fldChar w:fldCharType="separate"/>
      </w:r>
      <w:r>
        <w:rPr>
          <w:noProof/>
        </w:rPr>
        <w:t>453</w:t>
      </w:r>
      <w:r>
        <w:rPr>
          <w:noProof/>
        </w:rPr>
        <w:fldChar w:fldCharType="end"/>
      </w:r>
    </w:p>
    <w:p w14:paraId="4B37FCD5" w14:textId="77777777" w:rsidR="00055C9F" w:rsidRPr="0013383B" w:rsidRDefault="00055C9F">
      <w:pPr>
        <w:pStyle w:val="TOC5"/>
        <w:rPr>
          <w:rFonts w:ascii="Aptos" w:hAnsi="Aptos"/>
          <w:noProof/>
          <w:kern w:val="2"/>
          <w:sz w:val="24"/>
          <w:szCs w:val="24"/>
          <w:lang w:eastAsia="en-GB"/>
        </w:rPr>
      </w:pPr>
      <w:r>
        <w:rPr>
          <w:noProof/>
        </w:rPr>
        <w:t>7.2A.7.2.2</w:t>
      </w:r>
      <w:r>
        <w:rPr>
          <w:noProof/>
        </w:rPr>
        <w:tab/>
        <w:t>"mediasec" header field parameter</w:t>
      </w:r>
      <w:r>
        <w:rPr>
          <w:noProof/>
        </w:rPr>
        <w:tab/>
      </w:r>
      <w:r>
        <w:rPr>
          <w:noProof/>
        </w:rPr>
        <w:fldChar w:fldCharType="begin" w:fldLock="1"/>
      </w:r>
      <w:r>
        <w:rPr>
          <w:noProof/>
        </w:rPr>
        <w:instrText xml:space="preserve"> PAGEREF _Toc210127947 \h </w:instrText>
      </w:r>
      <w:r>
        <w:rPr>
          <w:noProof/>
        </w:rPr>
      </w:r>
      <w:r>
        <w:rPr>
          <w:noProof/>
        </w:rPr>
        <w:fldChar w:fldCharType="separate"/>
      </w:r>
      <w:r>
        <w:rPr>
          <w:noProof/>
        </w:rPr>
        <w:t>454</w:t>
      </w:r>
      <w:r>
        <w:rPr>
          <w:noProof/>
        </w:rPr>
        <w:fldChar w:fldCharType="end"/>
      </w:r>
    </w:p>
    <w:p w14:paraId="3DEB4681" w14:textId="77777777" w:rsidR="00055C9F" w:rsidRPr="0013383B" w:rsidRDefault="00055C9F">
      <w:pPr>
        <w:pStyle w:val="TOC4"/>
        <w:rPr>
          <w:rFonts w:ascii="Aptos" w:hAnsi="Aptos"/>
          <w:noProof/>
          <w:kern w:val="2"/>
          <w:sz w:val="24"/>
          <w:szCs w:val="24"/>
          <w:lang w:eastAsia="en-GB"/>
        </w:rPr>
      </w:pPr>
      <w:r>
        <w:rPr>
          <w:noProof/>
        </w:rPr>
        <w:t>7.2A.7.3</w:t>
      </w:r>
      <w:r>
        <w:rPr>
          <w:noProof/>
        </w:rPr>
        <w:tab/>
        <w:t>Operation</w:t>
      </w:r>
      <w:r>
        <w:rPr>
          <w:noProof/>
        </w:rPr>
        <w:tab/>
      </w:r>
      <w:r>
        <w:rPr>
          <w:noProof/>
        </w:rPr>
        <w:fldChar w:fldCharType="begin" w:fldLock="1"/>
      </w:r>
      <w:r>
        <w:rPr>
          <w:noProof/>
        </w:rPr>
        <w:instrText xml:space="preserve"> PAGEREF _Toc210127948 \h </w:instrText>
      </w:r>
      <w:r>
        <w:rPr>
          <w:noProof/>
        </w:rPr>
      </w:r>
      <w:r>
        <w:rPr>
          <w:noProof/>
        </w:rPr>
        <w:fldChar w:fldCharType="separate"/>
      </w:r>
      <w:r>
        <w:rPr>
          <w:noProof/>
        </w:rPr>
        <w:t>454</w:t>
      </w:r>
      <w:r>
        <w:rPr>
          <w:noProof/>
        </w:rPr>
        <w:fldChar w:fldCharType="end"/>
      </w:r>
    </w:p>
    <w:p w14:paraId="05FC9583" w14:textId="77777777" w:rsidR="00055C9F" w:rsidRPr="0013383B" w:rsidRDefault="00055C9F">
      <w:pPr>
        <w:pStyle w:val="TOC4"/>
        <w:rPr>
          <w:rFonts w:ascii="Aptos" w:hAnsi="Aptos"/>
          <w:noProof/>
          <w:kern w:val="2"/>
          <w:sz w:val="24"/>
          <w:szCs w:val="24"/>
          <w:lang w:eastAsia="en-GB"/>
        </w:rPr>
      </w:pPr>
      <w:r>
        <w:rPr>
          <w:noProof/>
        </w:rPr>
        <w:t>7.2A.7.4</w:t>
      </w:r>
      <w:r>
        <w:rPr>
          <w:noProof/>
        </w:rPr>
        <w:tab/>
        <w:t>IANA registration</w:t>
      </w:r>
      <w:r>
        <w:rPr>
          <w:noProof/>
        </w:rPr>
        <w:tab/>
      </w:r>
      <w:r>
        <w:rPr>
          <w:noProof/>
        </w:rPr>
        <w:fldChar w:fldCharType="begin" w:fldLock="1"/>
      </w:r>
      <w:r>
        <w:rPr>
          <w:noProof/>
        </w:rPr>
        <w:instrText xml:space="preserve"> PAGEREF _Toc210127949 \h </w:instrText>
      </w:r>
      <w:r>
        <w:rPr>
          <w:noProof/>
        </w:rPr>
      </w:r>
      <w:r>
        <w:rPr>
          <w:noProof/>
        </w:rPr>
        <w:fldChar w:fldCharType="separate"/>
      </w:r>
      <w:r>
        <w:rPr>
          <w:noProof/>
        </w:rPr>
        <w:t>455</w:t>
      </w:r>
      <w:r>
        <w:rPr>
          <w:noProof/>
        </w:rPr>
        <w:fldChar w:fldCharType="end"/>
      </w:r>
    </w:p>
    <w:p w14:paraId="4600837A" w14:textId="77777777" w:rsidR="00055C9F" w:rsidRPr="0013383B" w:rsidRDefault="00055C9F">
      <w:pPr>
        <w:pStyle w:val="TOC5"/>
        <w:rPr>
          <w:rFonts w:ascii="Aptos" w:hAnsi="Aptos"/>
          <w:noProof/>
          <w:kern w:val="2"/>
          <w:sz w:val="24"/>
          <w:szCs w:val="24"/>
          <w:lang w:eastAsia="en-GB"/>
        </w:rPr>
      </w:pPr>
      <w:r>
        <w:rPr>
          <w:noProof/>
        </w:rPr>
        <w:t>7.2A.7.4.1</w:t>
      </w:r>
      <w:r>
        <w:rPr>
          <w:noProof/>
        </w:rPr>
        <w:tab/>
        <w:t>"mediasec" header field parameter</w:t>
      </w:r>
      <w:r>
        <w:rPr>
          <w:noProof/>
        </w:rPr>
        <w:tab/>
      </w:r>
      <w:r>
        <w:rPr>
          <w:noProof/>
        </w:rPr>
        <w:fldChar w:fldCharType="begin" w:fldLock="1"/>
      </w:r>
      <w:r>
        <w:rPr>
          <w:noProof/>
        </w:rPr>
        <w:instrText xml:space="preserve"> PAGEREF _Toc210127950 \h </w:instrText>
      </w:r>
      <w:r>
        <w:rPr>
          <w:noProof/>
        </w:rPr>
      </w:r>
      <w:r>
        <w:rPr>
          <w:noProof/>
        </w:rPr>
        <w:fldChar w:fldCharType="separate"/>
      </w:r>
      <w:r>
        <w:rPr>
          <w:noProof/>
        </w:rPr>
        <w:t>455</w:t>
      </w:r>
      <w:r>
        <w:rPr>
          <w:noProof/>
        </w:rPr>
        <w:fldChar w:fldCharType="end"/>
      </w:r>
    </w:p>
    <w:p w14:paraId="1CC0C4B3" w14:textId="77777777" w:rsidR="00055C9F" w:rsidRPr="0013383B" w:rsidRDefault="00055C9F">
      <w:pPr>
        <w:pStyle w:val="TOC5"/>
        <w:rPr>
          <w:rFonts w:ascii="Aptos" w:hAnsi="Aptos"/>
          <w:noProof/>
          <w:kern w:val="2"/>
          <w:sz w:val="24"/>
          <w:szCs w:val="24"/>
          <w:lang w:eastAsia="en-GB"/>
        </w:rPr>
      </w:pPr>
      <w:r>
        <w:rPr>
          <w:noProof/>
        </w:rPr>
        <w:t>7.2A.7.4.2</w:t>
      </w:r>
      <w:r>
        <w:rPr>
          <w:noProof/>
        </w:rPr>
        <w:tab/>
        <w:t>"sdes-srtp" security mechanism</w:t>
      </w:r>
      <w:r>
        <w:rPr>
          <w:noProof/>
        </w:rPr>
        <w:tab/>
      </w:r>
      <w:r>
        <w:rPr>
          <w:noProof/>
        </w:rPr>
        <w:fldChar w:fldCharType="begin" w:fldLock="1"/>
      </w:r>
      <w:r>
        <w:rPr>
          <w:noProof/>
        </w:rPr>
        <w:instrText xml:space="preserve"> PAGEREF _Toc210127951 \h </w:instrText>
      </w:r>
      <w:r>
        <w:rPr>
          <w:noProof/>
        </w:rPr>
      </w:r>
      <w:r>
        <w:rPr>
          <w:noProof/>
        </w:rPr>
        <w:fldChar w:fldCharType="separate"/>
      </w:r>
      <w:r>
        <w:rPr>
          <w:noProof/>
        </w:rPr>
        <w:t>455</w:t>
      </w:r>
      <w:r>
        <w:rPr>
          <w:noProof/>
        </w:rPr>
        <w:fldChar w:fldCharType="end"/>
      </w:r>
    </w:p>
    <w:p w14:paraId="2A46D7A7" w14:textId="77777777" w:rsidR="00055C9F" w:rsidRPr="0013383B" w:rsidRDefault="00055C9F">
      <w:pPr>
        <w:pStyle w:val="TOC5"/>
        <w:rPr>
          <w:rFonts w:ascii="Aptos" w:hAnsi="Aptos"/>
          <w:noProof/>
          <w:kern w:val="2"/>
          <w:sz w:val="24"/>
          <w:szCs w:val="24"/>
          <w:lang w:eastAsia="en-GB"/>
        </w:rPr>
      </w:pPr>
      <w:r>
        <w:rPr>
          <w:noProof/>
        </w:rPr>
        <w:t>7.2A.7.4.3</w:t>
      </w:r>
      <w:r>
        <w:rPr>
          <w:noProof/>
        </w:rPr>
        <w:tab/>
        <w:t>"msrp-tls" security mechanism</w:t>
      </w:r>
      <w:r>
        <w:rPr>
          <w:noProof/>
        </w:rPr>
        <w:tab/>
      </w:r>
      <w:r>
        <w:rPr>
          <w:noProof/>
        </w:rPr>
        <w:fldChar w:fldCharType="begin" w:fldLock="1"/>
      </w:r>
      <w:r>
        <w:rPr>
          <w:noProof/>
        </w:rPr>
        <w:instrText xml:space="preserve"> PAGEREF _Toc210127952 \h </w:instrText>
      </w:r>
      <w:r>
        <w:rPr>
          <w:noProof/>
        </w:rPr>
      </w:r>
      <w:r>
        <w:rPr>
          <w:noProof/>
        </w:rPr>
        <w:fldChar w:fldCharType="separate"/>
      </w:r>
      <w:r>
        <w:rPr>
          <w:noProof/>
        </w:rPr>
        <w:t>455</w:t>
      </w:r>
      <w:r>
        <w:rPr>
          <w:noProof/>
        </w:rPr>
        <w:fldChar w:fldCharType="end"/>
      </w:r>
    </w:p>
    <w:p w14:paraId="7ACBE639" w14:textId="77777777" w:rsidR="00055C9F" w:rsidRPr="0013383B" w:rsidRDefault="00055C9F">
      <w:pPr>
        <w:pStyle w:val="TOC5"/>
        <w:rPr>
          <w:rFonts w:ascii="Aptos" w:hAnsi="Aptos"/>
          <w:noProof/>
          <w:kern w:val="2"/>
          <w:sz w:val="24"/>
          <w:szCs w:val="24"/>
          <w:lang w:eastAsia="en-GB"/>
        </w:rPr>
      </w:pPr>
      <w:r>
        <w:rPr>
          <w:noProof/>
        </w:rPr>
        <w:t>7.2A.7.4.4</w:t>
      </w:r>
      <w:r>
        <w:rPr>
          <w:noProof/>
        </w:rPr>
        <w:tab/>
        <w:t>"bfcp-tls" security mechanism</w:t>
      </w:r>
      <w:r>
        <w:rPr>
          <w:noProof/>
        </w:rPr>
        <w:tab/>
      </w:r>
      <w:r>
        <w:rPr>
          <w:noProof/>
        </w:rPr>
        <w:fldChar w:fldCharType="begin" w:fldLock="1"/>
      </w:r>
      <w:r>
        <w:rPr>
          <w:noProof/>
        </w:rPr>
        <w:instrText xml:space="preserve"> PAGEREF _Toc210127953 \h </w:instrText>
      </w:r>
      <w:r>
        <w:rPr>
          <w:noProof/>
        </w:rPr>
      </w:r>
      <w:r>
        <w:rPr>
          <w:noProof/>
        </w:rPr>
        <w:fldChar w:fldCharType="separate"/>
      </w:r>
      <w:r>
        <w:rPr>
          <w:noProof/>
        </w:rPr>
        <w:t>456</w:t>
      </w:r>
      <w:r>
        <w:rPr>
          <w:noProof/>
        </w:rPr>
        <w:fldChar w:fldCharType="end"/>
      </w:r>
    </w:p>
    <w:p w14:paraId="7B4C20A0" w14:textId="77777777" w:rsidR="00055C9F" w:rsidRPr="0013383B" w:rsidRDefault="00055C9F">
      <w:pPr>
        <w:pStyle w:val="TOC5"/>
        <w:rPr>
          <w:rFonts w:ascii="Aptos" w:hAnsi="Aptos"/>
          <w:noProof/>
          <w:kern w:val="2"/>
          <w:sz w:val="24"/>
          <w:szCs w:val="24"/>
          <w:lang w:eastAsia="en-GB"/>
        </w:rPr>
      </w:pPr>
      <w:r>
        <w:rPr>
          <w:noProof/>
        </w:rPr>
        <w:t>7.2A.7.4.5</w:t>
      </w:r>
      <w:r>
        <w:rPr>
          <w:noProof/>
        </w:rPr>
        <w:tab/>
        <w:t>"udptl-dtls" security mechanism</w:t>
      </w:r>
      <w:r>
        <w:rPr>
          <w:noProof/>
        </w:rPr>
        <w:tab/>
      </w:r>
      <w:r>
        <w:rPr>
          <w:noProof/>
        </w:rPr>
        <w:fldChar w:fldCharType="begin" w:fldLock="1"/>
      </w:r>
      <w:r>
        <w:rPr>
          <w:noProof/>
        </w:rPr>
        <w:instrText xml:space="preserve"> PAGEREF _Toc210127954 \h </w:instrText>
      </w:r>
      <w:r>
        <w:rPr>
          <w:noProof/>
        </w:rPr>
      </w:r>
      <w:r>
        <w:rPr>
          <w:noProof/>
        </w:rPr>
        <w:fldChar w:fldCharType="separate"/>
      </w:r>
      <w:r>
        <w:rPr>
          <w:noProof/>
        </w:rPr>
        <w:t>456</w:t>
      </w:r>
      <w:r>
        <w:rPr>
          <w:noProof/>
        </w:rPr>
        <w:fldChar w:fldCharType="end"/>
      </w:r>
    </w:p>
    <w:p w14:paraId="328C8726" w14:textId="77777777" w:rsidR="00055C9F" w:rsidRPr="0013383B" w:rsidRDefault="00055C9F">
      <w:pPr>
        <w:pStyle w:val="TOC5"/>
        <w:rPr>
          <w:rFonts w:ascii="Aptos" w:hAnsi="Aptos"/>
          <w:noProof/>
          <w:kern w:val="2"/>
          <w:sz w:val="24"/>
          <w:szCs w:val="24"/>
          <w:lang w:eastAsia="en-GB"/>
        </w:rPr>
      </w:pPr>
      <w:r>
        <w:rPr>
          <w:noProof/>
        </w:rPr>
        <w:t>7.2A.7.4.6</w:t>
      </w:r>
      <w:r>
        <w:rPr>
          <w:noProof/>
        </w:rPr>
        <w:tab/>
        <w:t>" dtls-srtp" security mechanism</w:t>
      </w:r>
      <w:r>
        <w:rPr>
          <w:noProof/>
        </w:rPr>
        <w:tab/>
      </w:r>
      <w:r>
        <w:rPr>
          <w:noProof/>
        </w:rPr>
        <w:fldChar w:fldCharType="begin" w:fldLock="1"/>
      </w:r>
      <w:r>
        <w:rPr>
          <w:noProof/>
        </w:rPr>
        <w:instrText xml:space="preserve"> PAGEREF _Toc210127955 \h </w:instrText>
      </w:r>
      <w:r>
        <w:rPr>
          <w:noProof/>
        </w:rPr>
      </w:r>
      <w:r>
        <w:rPr>
          <w:noProof/>
        </w:rPr>
        <w:fldChar w:fldCharType="separate"/>
      </w:r>
      <w:r>
        <w:rPr>
          <w:noProof/>
        </w:rPr>
        <w:t>457</w:t>
      </w:r>
      <w:r>
        <w:rPr>
          <w:noProof/>
        </w:rPr>
        <w:fldChar w:fldCharType="end"/>
      </w:r>
    </w:p>
    <w:p w14:paraId="54297B5E" w14:textId="77777777" w:rsidR="00055C9F" w:rsidRPr="0013383B" w:rsidRDefault="00055C9F">
      <w:pPr>
        <w:pStyle w:val="TOC3"/>
        <w:rPr>
          <w:rFonts w:ascii="Aptos" w:hAnsi="Aptos"/>
          <w:noProof/>
          <w:kern w:val="2"/>
          <w:sz w:val="24"/>
          <w:szCs w:val="24"/>
          <w:lang w:eastAsia="en-GB"/>
        </w:rPr>
      </w:pPr>
      <w:r w:rsidRPr="00D4402B">
        <w:rPr>
          <w:noProof/>
          <w:lang w:val="fr-FR"/>
        </w:rPr>
        <w:t>7.2A.8</w:t>
      </w:r>
      <w:r w:rsidRPr="00D4402B">
        <w:rPr>
          <w:noProof/>
          <w:lang w:val="fr-FR"/>
        </w:rPr>
        <w:tab/>
        <w:t>IMS Communication Service Identifier (ICSI)</w:t>
      </w:r>
      <w:r>
        <w:rPr>
          <w:noProof/>
        </w:rPr>
        <w:tab/>
      </w:r>
      <w:r>
        <w:rPr>
          <w:noProof/>
        </w:rPr>
        <w:fldChar w:fldCharType="begin" w:fldLock="1"/>
      </w:r>
      <w:r>
        <w:rPr>
          <w:noProof/>
        </w:rPr>
        <w:instrText xml:space="preserve"> PAGEREF _Toc210127956 \h </w:instrText>
      </w:r>
      <w:r>
        <w:rPr>
          <w:noProof/>
        </w:rPr>
      </w:r>
      <w:r>
        <w:rPr>
          <w:noProof/>
        </w:rPr>
        <w:fldChar w:fldCharType="separate"/>
      </w:r>
      <w:r>
        <w:rPr>
          <w:noProof/>
        </w:rPr>
        <w:t>457</w:t>
      </w:r>
      <w:r>
        <w:rPr>
          <w:noProof/>
        </w:rPr>
        <w:fldChar w:fldCharType="end"/>
      </w:r>
    </w:p>
    <w:p w14:paraId="566EB8B0" w14:textId="77777777" w:rsidR="00055C9F" w:rsidRPr="0013383B" w:rsidRDefault="00055C9F">
      <w:pPr>
        <w:pStyle w:val="TOC4"/>
        <w:rPr>
          <w:rFonts w:ascii="Aptos" w:hAnsi="Aptos"/>
          <w:noProof/>
          <w:kern w:val="2"/>
          <w:sz w:val="24"/>
          <w:szCs w:val="24"/>
          <w:lang w:eastAsia="en-GB"/>
        </w:rPr>
      </w:pPr>
      <w:r>
        <w:rPr>
          <w:noProof/>
          <w:lang w:eastAsia="ja-JP"/>
        </w:rPr>
        <w:t>7.2A.8.1</w:t>
      </w:r>
      <w:r>
        <w:rPr>
          <w:noProof/>
          <w:lang w:eastAsia="ja-JP"/>
        </w:rPr>
        <w:tab/>
        <w:t>Introduction</w:t>
      </w:r>
      <w:r>
        <w:rPr>
          <w:noProof/>
        </w:rPr>
        <w:tab/>
      </w:r>
      <w:r>
        <w:rPr>
          <w:noProof/>
        </w:rPr>
        <w:fldChar w:fldCharType="begin" w:fldLock="1"/>
      </w:r>
      <w:r>
        <w:rPr>
          <w:noProof/>
        </w:rPr>
        <w:instrText xml:space="preserve"> PAGEREF _Toc210127957 \h </w:instrText>
      </w:r>
      <w:r>
        <w:rPr>
          <w:noProof/>
        </w:rPr>
      </w:r>
      <w:r>
        <w:rPr>
          <w:noProof/>
        </w:rPr>
        <w:fldChar w:fldCharType="separate"/>
      </w:r>
      <w:r>
        <w:rPr>
          <w:noProof/>
        </w:rPr>
        <w:t>457</w:t>
      </w:r>
      <w:r>
        <w:rPr>
          <w:noProof/>
        </w:rPr>
        <w:fldChar w:fldCharType="end"/>
      </w:r>
    </w:p>
    <w:p w14:paraId="70B01538" w14:textId="77777777" w:rsidR="00055C9F" w:rsidRPr="0013383B" w:rsidRDefault="00055C9F">
      <w:pPr>
        <w:pStyle w:val="TOC4"/>
        <w:rPr>
          <w:rFonts w:ascii="Aptos" w:hAnsi="Aptos"/>
          <w:noProof/>
          <w:kern w:val="2"/>
          <w:sz w:val="24"/>
          <w:szCs w:val="24"/>
          <w:lang w:eastAsia="en-GB"/>
        </w:rPr>
      </w:pPr>
      <w:r>
        <w:rPr>
          <w:noProof/>
          <w:lang w:eastAsia="ja-JP"/>
        </w:rPr>
        <w:t>7.2A.8.2</w:t>
      </w:r>
      <w:r>
        <w:rPr>
          <w:noProof/>
          <w:lang w:eastAsia="ja-JP"/>
        </w:rPr>
        <w:tab/>
        <w:t>Coding of the ICSI</w:t>
      </w:r>
      <w:r>
        <w:rPr>
          <w:noProof/>
        </w:rPr>
        <w:tab/>
      </w:r>
      <w:r>
        <w:rPr>
          <w:noProof/>
        </w:rPr>
        <w:fldChar w:fldCharType="begin" w:fldLock="1"/>
      </w:r>
      <w:r>
        <w:rPr>
          <w:noProof/>
        </w:rPr>
        <w:instrText xml:space="preserve"> PAGEREF _Toc210127958 \h </w:instrText>
      </w:r>
      <w:r>
        <w:rPr>
          <w:noProof/>
        </w:rPr>
      </w:r>
      <w:r>
        <w:rPr>
          <w:noProof/>
        </w:rPr>
        <w:fldChar w:fldCharType="separate"/>
      </w:r>
      <w:r>
        <w:rPr>
          <w:noProof/>
        </w:rPr>
        <w:t>457</w:t>
      </w:r>
      <w:r>
        <w:rPr>
          <w:noProof/>
        </w:rPr>
        <w:fldChar w:fldCharType="end"/>
      </w:r>
    </w:p>
    <w:p w14:paraId="2E2B0B04" w14:textId="77777777" w:rsidR="00055C9F" w:rsidRPr="0013383B" w:rsidRDefault="00055C9F">
      <w:pPr>
        <w:pStyle w:val="TOC3"/>
        <w:rPr>
          <w:rFonts w:ascii="Aptos" w:hAnsi="Aptos"/>
          <w:noProof/>
          <w:kern w:val="2"/>
          <w:sz w:val="24"/>
          <w:szCs w:val="24"/>
          <w:lang w:eastAsia="en-GB"/>
        </w:rPr>
      </w:pPr>
      <w:r>
        <w:rPr>
          <w:noProof/>
        </w:rPr>
        <w:t>7.2A.9</w:t>
      </w:r>
      <w:r>
        <w:rPr>
          <w:noProof/>
        </w:rPr>
        <w:tab/>
        <w:t>IMS Application Reference Identifier (IARI)</w:t>
      </w:r>
      <w:r>
        <w:rPr>
          <w:noProof/>
        </w:rPr>
        <w:tab/>
      </w:r>
      <w:r>
        <w:rPr>
          <w:noProof/>
        </w:rPr>
        <w:fldChar w:fldCharType="begin" w:fldLock="1"/>
      </w:r>
      <w:r>
        <w:rPr>
          <w:noProof/>
        </w:rPr>
        <w:instrText xml:space="preserve"> PAGEREF _Toc210127959 \h </w:instrText>
      </w:r>
      <w:r>
        <w:rPr>
          <w:noProof/>
        </w:rPr>
      </w:r>
      <w:r>
        <w:rPr>
          <w:noProof/>
        </w:rPr>
        <w:fldChar w:fldCharType="separate"/>
      </w:r>
      <w:r>
        <w:rPr>
          <w:noProof/>
        </w:rPr>
        <w:t>458</w:t>
      </w:r>
      <w:r>
        <w:rPr>
          <w:noProof/>
        </w:rPr>
        <w:fldChar w:fldCharType="end"/>
      </w:r>
    </w:p>
    <w:p w14:paraId="44527417" w14:textId="77777777" w:rsidR="00055C9F" w:rsidRPr="0013383B" w:rsidRDefault="00055C9F">
      <w:pPr>
        <w:pStyle w:val="TOC4"/>
        <w:rPr>
          <w:rFonts w:ascii="Aptos" w:hAnsi="Aptos"/>
          <w:noProof/>
          <w:kern w:val="2"/>
          <w:sz w:val="24"/>
          <w:szCs w:val="24"/>
          <w:lang w:eastAsia="en-GB"/>
        </w:rPr>
      </w:pPr>
      <w:r>
        <w:rPr>
          <w:noProof/>
          <w:lang w:eastAsia="ja-JP"/>
        </w:rPr>
        <w:t>7.2A.9.1</w:t>
      </w:r>
      <w:r>
        <w:rPr>
          <w:noProof/>
          <w:lang w:eastAsia="ja-JP"/>
        </w:rPr>
        <w:tab/>
        <w:t>Introduction</w:t>
      </w:r>
      <w:r>
        <w:rPr>
          <w:noProof/>
        </w:rPr>
        <w:tab/>
      </w:r>
      <w:r>
        <w:rPr>
          <w:noProof/>
        </w:rPr>
        <w:fldChar w:fldCharType="begin" w:fldLock="1"/>
      </w:r>
      <w:r>
        <w:rPr>
          <w:noProof/>
        </w:rPr>
        <w:instrText xml:space="preserve"> PAGEREF _Toc210127960 \h </w:instrText>
      </w:r>
      <w:r>
        <w:rPr>
          <w:noProof/>
        </w:rPr>
      </w:r>
      <w:r>
        <w:rPr>
          <w:noProof/>
        </w:rPr>
        <w:fldChar w:fldCharType="separate"/>
      </w:r>
      <w:r>
        <w:rPr>
          <w:noProof/>
        </w:rPr>
        <w:t>458</w:t>
      </w:r>
      <w:r>
        <w:rPr>
          <w:noProof/>
        </w:rPr>
        <w:fldChar w:fldCharType="end"/>
      </w:r>
    </w:p>
    <w:p w14:paraId="2A3C75D1" w14:textId="77777777" w:rsidR="00055C9F" w:rsidRPr="0013383B" w:rsidRDefault="00055C9F">
      <w:pPr>
        <w:pStyle w:val="TOC4"/>
        <w:rPr>
          <w:rFonts w:ascii="Aptos" w:hAnsi="Aptos"/>
          <w:noProof/>
          <w:kern w:val="2"/>
          <w:sz w:val="24"/>
          <w:szCs w:val="24"/>
          <w:lang w:eastAsia="en-GB"/>
        </w:rPr>
      </w:pPr>
      <w:r>
        <w:rPr>
          <w:noProof/>
          <w:lang w:eastAsia="ja-JP"/>
        </w:rPr>
        <w:t>7.2A.9.2</w:t>
      </w:r>
      <w:r>
        <w:rPr>
          <w:noProof/>
          <w:lang w:eastAsia="ja-JP"/>
        </w:rPr>
        <w:tab/>
        <w:t>Coding of the IARI</w:t>
      </w:r>
      <w:r>
        <w:rPr>
          <w:noProof/>
        </w:rPr>
        <w:tab/>
      </w:r>
      <w:r>
        <w:rPr>
          <w:noProof/>
        </w:rPr>
        <w:fldChar w:fldCharType="begin" w:fldLock="1"/>
      </w:r>
      <w:r>
        <w:rPr>
          <w:noProof/>
        </w:rPr>
        <w:instrText xml:space="preserve"> PAGEREF _Toc210127961 \h </w:instrText>
      </w:r>
      <w:r>
        <w:rPr>
          <w:noProof/>
        </w:rPr>
      </w:r>
      <w:r>
        <w:rPr>
          <w:noProof/>
        </w:rPr>
        <w:fldChar w:fldCharType="separate"/>
      </w:r>
      <w:r>
        <w:rPr>
          <w:noProof/>
        </w:rPr>
        <w:t>458</w:t>
      </w:r>
      <w:r>
        <w:rPr>
          <w:noProof/>
        </w:rPr>
        <w:fldChar w:fldCharType="end"/>
      </w:r>
    </w:p>
    <w:p w14:paraId="6C809622" w14:textId="77777777" w:rsidR="00055C9F" w:rsidRPr="0013383B" w:rsidRDefault="00055C9F">
      <w:pPr>
        <w:pStyle w:val="TOC3"/>
        <w:rPr>
          <w:rFonts w:ascii="Aptos" w:hAnsi="Aptos"/>
          <w:noProof/>
          <w:kern w:val="2"/>
          <w:sz w:val="24"/>
          <w:szCs w:val="24"/>
          <w:lang w:eastAsia="en-GB"/>
        </w:rPr>
      </w:pPr>
      <w:r w:rsidRPr="00D4402B">
        <w:rPr>
          <w:noProof/>
          <w:lang w:val="fr-FR"/>
        </w:rPr>
        <w:t>7.2A.10</w:t>
      </w:r>
      <w:r w:rsidRPr="00D4402B">
        <w:rPr>
          <w:noProof/>
          <w:lang w:val="fr-FR"/>
        </w:rPr>
        <w:tab/>
        <w:t>"phone-context" tel URI parameter</w:t>
      </w:r>
      <w:r>
        <w:rPr>
          <w:noProof/>
        </w:rPr>
        <w:tab/>
      </w:r>
      <w:r>
        <w:rPr>
          <w:noProof/>
        </w:rPr>
        <w:fldChar w:fldCharType="begin" w:fldLock="1"/>
      </w:r>
      <w:r>
        <w:rPr>
          <w:noProof/>
        </w:rPr>
        <w:instrText xml:space="preserve"> PAGEREF _Toc210127962 \h </w:instrText>
      </w:r>
      <w:r>
        <w:rPr>
          <w:noProof/>
        </w:rPr>
      </w:r>
      <w:r>
        <w:rPr>
          <w:noProof/>
        </w:rPr>
        <w:fldChar w:fldCharType="separate"/>
      </w:r>
      <w:r>
        <w:rPr>
          <w:noProof/>
        </w:rPr>
        <w:t>458</w:t>
      </w:r>
      <w:r>
        <w:rPr>
          <w:noProof/>
        </w:rPr>
        <w:fldChar w:fldCharType="end"/>
      </w:r>
    </w:p>
    <w:p w14:paraId="1C0C93EF" w14:textId="77777777" w:rsidR="00055C9F" w:rsidRPr="0013383B" w:rsidRDefault="00055C9F">
      <w:pPr>
        <w:pStyle w:val="TOC4"/>
        <w:rPr>
          <w:rFonts w:ascii="Aptos" w:hAnsi="Aptos"/>
          <w:noProof/>
          <w:kern w:val="2"/>
          <w:sz w:val="24"/>
          <w:szCs w:val="24"/>
          <w:lang w:eastAsia="en-GB"/>
        </w:rPr>
      </w:pPr>
      <w:r>
        <w:rPr>
          <w:noProof/>
        </w:rPr>
        <w:t>7.2A.10.1</w:t>
      </w:r>
      <w:r>
        <w:rPr>
          <w:noProof/>
        </w:rPr>
        <w:tab/>
        <w:t>Introduction</w:t>
      </w:r>
      <w:r>
        <w:rPr>
          <w:noProof/>
        </w:rPr>
        <w:tab/>
      </w:r>
      <w:r>
        <w:rPr>
          <w:noProof/>
        </w:rPr>
        <w:fldChar w:fldCharType="begin" w:fldLock="1"/>
      </w:r>
      <w:r>
        <w:rPr>
          <w:noProof/>
        </w:rPr>
        <w:instrText xml:space="preserve"> PAGEREF _Toc210127963 \h </w:instrText>
      </w:r>
      <w:r>
        <w:rPr>
          <w:noProof/>
        </w:rPr>
      </w:r>
      <w:r>
        <w:rPr>
          <w:noProof/>
        </w:rPr>
        <w:fldChar w:fldCharType="separate"/>
      </w:r>
      <w:r>
        <w:rPr>
          <w:noProof/>
        </w:rPr>
        <w:t>458</w:t>
      </w:r>
      <w:r>
        <w:rPr>
          <w:noProof/>
        </w:rPr>
        <w:fldChar w:fldCharType="end"/>
      </w:r>
    </w:p>
    <w:p w14:paraId="2993FBC9" w14:textId="77777777" w:rsidR="00055C9F" w:rsidRPr="0013383B" w:rsidRDefault="00055C9F">
      <w:pPr>
        <w:pStyle w:val="TOC4"/>
        <w:rPr>
          <w:rFonts w:ascii="Aptos" w:hAnsi="Aptos"/>
          <w:noProof/>
          <w:kern w:val="2"/>
          <w:sz w:val="24"/>
          <w:szCs w:val="24"/>
          <w:lang w:eastAsia="en-GB"/>
        </w:rPr>
      </w:pPr>
      <w:r>
        <w:rPr>
          <w:noProof/>
        </w:rPr>
        <w:t>7.2A.10.2</w:t>
      </w:r>
      <w:r>
        <w:rPr>
          <w:noProof/>
        </w:rPr>
        <w:tab/>
        <w:t>Syntax</w:t>
      </w:r>
      <w:r>
        <w:rPr>
          <w:noProof/>
        </w:rPr>
        <w:tab/>
      </w:r>
      <w:r>
        <w:rPr>
          <w:noProof/>
        </w:rPr>
        <w:fldChar w:fldCharType="begin" w:fldLock="1"/>
      </w:r>
      <w:r>
        <w:rPr>
          <w:noProof/>
        </w:rPr>
        <w:instrText xml:space="preserve"> PAGEREF _Toc210127964 \h </w:instrText>
      </w:r>
      <w:r>
        <w:rPr>
          <w:noProof/>
        </w:rPr>
      </w:r>
      <w:r>
        <w:rPr>
          <w:noProof/>
        </w:rPr>
        <w:fldChar w:fldCharType="separate"/>
      </w:r>
      <w:r>
        <w:rPr>
          <w:noProof/>
        </w:rPr>
        <w:t>458</w:t>
      </w:r>
      <w:r>
        <w:rPr>
          <w:noProof/>
        </w:rPr>
        <w:fldChar w:fldCharType="end"/>
      </w:r>
    </w:p>
    <w:p w14:paraId="2D2F1E32" w14:textId="77777777" w:rsidR="00055C9F" w:rsidRPr="0013383B" w:rsidRDefault="00055C9F">
      <w:pPr>
        <w:pStyle w:val="TOC4"/>
        <w:rPr>
          <w:rFonts w:ascii="Aptos" w:hAnsi="Aptos"/>
          <w:noProof/>
          <w:kern w:val="2"/>
          <w:sz w:val="24"/>
          <w:szCs w:val="24"/>
          <w:lang w:eastAsia="en-GB"/>
        </w:rPr>
      </w:pPr>
      <w:r>
        <w:rPr>
          <w:noProof/>
        </w:rPr>
        <w:t>7.2A.10.3</w:t>
      </w:r>
      <w:r>
        <w:rPr>
          <w:noProof/>
        </w:rPr>
        <w:tab/>
        <w:t>Additional coding rules for "phone-context" tel URI parameter</w:t>
      </w:r>
      <w:r>
        <w:rPr>
          <w:noProof/>
        </w:rPr>
        <w:tab/>
      </w:r>
      <w:r>
        <w:rPr>
          <w:noProof/>
        </w:rPr>
        <w:fldChar w:fldCharType="begin" w:fldLock="1"/>
      </w:r>
      <w:r>
        <w:rPr>
          <w:noProof/>
        </w:rPr>
        <w:instrText xml:space="preserve"> PAGEREF _Toc210127965 \h </w:instrText>
      </w:r>
      <w:r>
        <w:rPr>
          <w:noProof/>
        </w:rPr>
      </w:r>
      <w:r>
        <w:rPr>
          <w:noProof/>
        </w:rPr>
        <w:fldChar w:fldCharType="separate"/>
      </w:r>
      <w:r>
        <w:rPr>
          <w:noProof/>
        </w:rPr>
        <w:t>458</w:t>
      </w:r>
      <w:r>
        <w:rPr>
          <w:noProof/>
        </w:rPr>
        <w:fldChar w:fldCharType="end"/>
      </w:r>
    </w:p>
    <w:p w14:paraId="03A62548" w14:textId="77777777" w:rsidR="00055C9F" w:rsidRPr="0013383B" w:rsidRDefault="00055C9F">
      <w:pPr>
        <w:pStyle w:val="TOC3"/>
        <w:rPr>
          <w:rFonts w:ascii="Aptos" w:hAnsi="Aptos"/>
          <w:noProof/>
          <w:kern w:val="2"/>
          <w:sz w:val="24"/>
          <w:szCs w:val="24"/>
          <w:lang w:eastAsia="en-GB"/>
        </w:rPr>
      </w:pPr>
      <w:r w:rsidRPr="00D4402B">
        <w:rPr>
          <w:noProof/>
          <w:lang w:val="fi-FI"/>
        </w:rPr>
        <w:t>7.2A.11</w:t>
      </w:r>
      <w:r w:rsidRPr="00D4402B">
        <w:rPr>
          <w:noProof/>
          <w:lang w:val="fi-FI"/>
        </w:rPr>
        <w:tab/>
        <w:t>Void</w:t>
      </w:r>
      <w:r>
        <w:rPr>
          <w:noProof/>
        </w:rPr>
        <w:tab/>
      </w:r>
      <w:r>
        <w:rPr>
          <w:noProof/>
        </w:rPr>
        <w:fldChar w:fldCharType="begin" w:fldLock="1"/>
      </w:r>
      <w:r>
        <w:rPr>
          <w:noProof/>
        </w:rPr>
        <w:instrText xml:space="preserve"> PAGEREF _Toc210127966 \h </w:instrText>
      </w:r>
      <w:r>
        <w:rPr>
          <w:noProof/>
        </w:rPr>
      </w:r>
      <w:r>
        <w:rPr>
          <w:noProof/>
        </w:rPr>
        <w:fldChar w:fldCharType="separate"/>
      </w:r>
      <w:r>
        <w:rPr>
          <w:noProof/>
        </w:rPr>
        <w:t>460</w:t>
      </w:r>
      <w:r>
        <w:rPr>
          <w:noProof/>
        </w:rPr>
        <w:fldChar w:fldCharType="end"/>
      </w:r>
    </w:p>
    <w:p w14:paraId="17F0E8B7" w14:textId="77777777" w:rsidR="00055C9F" w:rsidRPr="0013383B" w:rsidRDefault="00055C9F">
      <w:pPr>
        <w:pStyle w:val="TOC4"/>
        <w:rPr>
          <w:rFonts w:ascii="Aptos" w:hAnsi="Aptos"/>
          <w:noProof/>
          <w:kern w:val="2"/>
          <w:sz w:val="24"/>
          <w:szCs w:val="24"/>
          <w:lang w:eastAsia="en-GB"/>
        </w:rPr>
      </w:pPr>
      <w:r w:rsidRPr="00D4402B">
        <w:rPr>
          <w:noProof/>
          <w:lang w:val="fi-FI"/>
        </w:rPr>
        <w:t>7.2A.11.1</w:t>
      </w:r>
      <w:r w:rsidRPr="00D4402B">
        <w:rPr>
          <w:noProof/>
          <w:lang w:val="fi-FI"/>
        </w:rPr>
        <w:tab/>
        <w:t>Void</w:t>
      </w:r>
      <w:r>
        <w:rPr>
          <w:noProof/>
        </w:rPr>
        <w:tab/>
      </w:r>
      <w:r>
        <w:rPr>
          <w:noProof/>
        </w:rPr>
        <w:fldChar w:fldCharType="begin" w:fldLock="1"/>
      </w:r>
      <w:r>
        <w:rPr>
          <w:noProof/>
        </w:rPr>
        <w:instrText xml:space="preserve"> PAGEREF _Toc210127967 \h </w:instrText>
      </w:r>
      <w:r>
        <w:rPr>
          <w:noProof/>
        </w:rPr>
      </w:r>
      <w:r>
        <w:rPr>
          <w:noProof/>
        </w:rPr>
        <w:fldChar w:fldCharType="separate"/>
      </w:r>
      <w:r>
        <w:rPr>
          <w:noProof/>
        </w:rPr>
        <w:t>460</w:t>
      </w:r>
      <w:r>
        <w:rPr>
          <w:noProof/>
        </w:rPr>
        <w:fldChar w:fldCharType="end"/>
      </w:r>
    </w:p>
    <w:p w14:paraId="101C78BE" w14:textId="77777777" w:rsidR="00055C9F" w:rsidRPr="0013383B" w:rsidRDefault="00055C9F">
      <w:pPr>
        <w:pStyle w:val="TOC4"/>
        <w:rPr>
          <w:rFonts w:ascii="Aptos" w:hAnsi="Aptos"/>
          <w:noProof/>
          <w:kern w:val="2"/>
          <w:sz w:val="24"/>
          <w:szCs w:val="24"/>
          <w:lang w:eastAsia="en-GB"/>
        </w:rPr>
      </w:pPr>
      <w:r w:rsidRPr="00D4402B">
        <w:rPr>
          <w:noProof/>
          <w:lang w:val="fi-FI"/>
        </w:rPr>
        <w:t>7.2A.11.2</w:t>
      </w:r>
      <w:r w:rsidRPr="00D4402B">
        <w:rPr>
          <w:noProof/>
          <w:lang w:val="fi-FI"/>
        </w:rPr>
        <w:tab/>
        <w:t>Void</w:t>
      </w:r>
      <w:r>
        <w:rPr>
          <w:noProof/>
        </w:rPr>
        <w:tab/>
      </w:r>
      <w:r>
        <w:rPr>
          <w:noProof/>
        </w:rPr>
        <w:fldChar w:fldCharType="begin" w:fldLock="1"/>
      </w:r>
      <w:r>
        <w:rPr>
          <w:noProof/>
        </w:rPr>
        <w:instrText xml:space="preserve"> PAGEREF _Toc210127968 \h </w:instrText>
      </w:r>
      <w:r>
        <w:rPr>
          <w:noProof/>
        </w:rPr>
      </w:r>
      <w:r>
        <w:rPr>
          <w:noProof/>
        </w:rPr>
        <w:fldChar w:fldCharType="separate"/>
      </w:r>
      <w:r>
        <w:rPr>
          <w:noProof/>
        </w:rPr>
        <w:t>460</w:t>
      </w:r>
      <w:r>
        <w:rPr>
          <w:noProof/>
        </w:rPr>
        <w:fldChar w:fldCharType="end"/>
      </w:r>
    </w:p>
    <w:p w14:paraId="2F50D6B5" w14:textId="77777777" w:rsidR="00055C9F" w:rsidRPr="0013383B" w:rsidRDefault="00055C9F">
      <w:pPr>
        <w:pStyle w:val="TOC4"/>
        <w:rPr>
          <w:rFonts w:ascii="Aptos" w:hAnsi="Aptos"/>
          <w:noProof/>
          <w:kern w:val="2"/>
          <w:sz w:val="24"/>
          <w:szCs w:val="24"/>
          <w:lang w:eastAsia="en-GB"/>
        </w:rPr>
      </w:pPr>
      <w:r>
        <w:rPr>
          <w:noProof/>
        </w:rPr>
        <w:t>7.2A.11.3</w:t>
      </w:r>
      <w:r>
        <w:rPr>
          <w:noProof/>
        </w:rPr>
        <w:tab/>
        <w:t>Void</w:t>
      </w:r>
      <w:r>
        <w:rPr>
          <w:noProof/>
        </w:rPr>
        <w:tab/>
      </w:r>
      <w:r>
        <w:rPr>
          <w:noProof/>
        </w:rPr>
        <w:fldChar w:fldCharType="begin" w:fldLock="1"/>
      </w:r>
      <w:r>
        <w:rPr>
          <w:noProof/>
        </w:rPr>
        <w:instrText xml:space="preserve"> PAGEREF _Toc210127969 \h </w:instrText>
      </w:r>
      <w:r>
        <w:rPr>
          <w:noProof/>
        </w:rPr>
      </w:r>
      <w:r>
        <w:rPr>
          <w:noProof/>
        </w:rPr>
        <w:fldChar w:fldCharType="separate"/>
      </w:r>
      <w:r>
        <w:rPr>
          <w:noProof/>
        </w:rPr>
        <w:t>460</w:t>
      </w:r>
      <w:r>
        <w:rPr>
          <w:noProof/>
        </w:rPr>
        <w:fldChar w:fldCharType="end"/>
      </w:r>
    </w:p>
    <w:p w14:paraId="4B49B4BF" w14:textId="77777777" w:rsidR="00055C9F" w:rsidRPr="0013383B" w:rsidRDefault="00055C9F">
      <w:pPr>
        <w:pStyle w:val="TOC3"/>
        <w:rPr>
          <w:rFonts w:ascii="Aptos" w:hAnsi="Aptos"/>
          <w:noProof/>
          <w:kern w:val="2"/>
          <w:sz w:val="24"/>
          <w:szCs w:val="24"/>
          <w:lang w:eastAsia="en-GB"/>
        </w:rPr>
      </w:pPr>
      <w:r w:rsidRPr="00D4402B">
        <w:rPr>
          <w:rFonts w:eastAsia="SimSun"/>
          <w:noProof/>
        </w:rPr>
        <w:t>7.2A.12</w:t>
      </w:r>
      <w:r w:rsidRPr="00D4402B">
        <w:rPr>
          <w:rFonts w:eastAsia="SimSun"/>
          <w:noProof/>
        </w:rPr>
        <w:tab/>
        <w:t>CPC and OLI tel URI parameter definition</w:t>
      </w:r>
      <w:r>
        <w:rPr>
          <w:noProof/>
        </w:rPr>
        <w:tab/>
      </w:r>
      <w:r>
        <w:rPr>
          <w:noProof/>
        </w:rPr>
        <w:fldChar w:fldCharType="begin" w:fldLock="1"/>
      </w:r>
      <w:r>
        <w:rPr>
          <w:noProof/>
        </w:rPr>
        <w:instrText xml:space="preserve"> PAGEREF _Toc210127970 \h </w:instrText>
      </w:r>
      <w:r>
        <w:rPr>
          <w:noProof/>
        </w:rPr>
      </w:r>
      <w:r>
        <w:rPr>
          <w:noProof/>
        </w:rPr>
        <w:fldChar w:fldCharType="separate"/>
      </w:r>
      <w:r>
        <w:rPr>
          <w:noProof/>
        </w:rPr>
        <w:t>460</w:t>
      </w:r>
      <w:r>
        <w:rPr>
          <w:noProof/>
        </w:rPr>
        <w:fldChar w:fldCharType="end"/>
      </w:r>
    </w:p>
    <w:p w14:paraId="65A7D8CE" w14:textId="77777777" w:rsidR="00055C9F" w:rsidRPr="0013383B" w:rsidRDefault="00055C9F">
      <w:pPr>
        <w:pStyle w:val="TOC4"/>
        <w:rPr>
          <w:rFonts w:ascii="Aptos" w:hAnsi="Aptos"/>
          <w:noProof/>
          <w:kern w:val="2"/>
          <w:sz w:val="24"/>
          <w:szCs w:val="24"/>
          <w:lang w:eastAsia="en-GB"/>
        </w:rPr>
      </w:pPr>
      <w:r w:rsidRPr="00D4402B">
        <w:rPr>
          <w:rFonts w:eastAsia="SimSun"/>
          <w:noProof/>
        </w:rPr>
        <w:t>7.2A.12.1</w:t>
      </w:r>
      <w:r w:rsidRPr="00D4402B">
        <w:rPr>
          <w:rFonts w:eastAsia="SimSun"/>
          <w:noProof/>
        </w:rPr>
        <w:tab/>
        <w:t>Introduction</w:t>
      </w:r>
      <w:r>
        <w:rPr>
          <w:noProof/>
        </w:rPr>
        <w:tab/>
      </w:r>
      <w:r>
        <w:rPr>
          <w:noProof/>
        </w:rPr>
        <w:fldChar w:fldCharType="begin" w:fldLock="1"/>
      </w:r>
      <w:r>
        <w:rPr>
          <w:noProof/>
        </w:rPr>
        <w:instrText xml:space="preserve"> PAGEREF _Toc210127971 \h </w:instrText>
      </w:r>
      <w:r>
        <w:rPr>
          <w:noProof/>
        </w:rPr>
      </w:r>
      <w:r>
        <w:rPr>
          <w:noProof/>
        </w:rPr>
        <w:fldChar w:fldCharType="separate"/>
      </w:r>
      <w:r>
        <w:rPr>
          <w:noProof/>
        </w:rPr>
        <w:t>460</w:t>
      </w:r>
      <w:r>
        <w:rPr>
          <w:noProof/>
        </w:rPr>
        <w:fldChar w:fldCharType="end"/>
      </w:r>
    </w:p>
    <w:p w14:paraId="7335335F" w14:textId="77777777" w:rsidR="00055C9F" w:rsidRPr="0013383B" w:rsidRDefault="00055C9F">
      <w:pPr>
        <w:pStyle w:val="TOC4"/>
        <w:rPr>
          <w:rFonts w:ascii="Aptos" w:hAnsi="Aptos"/>
          <w:noProof/>
          <w:kern w:val="2"/>
          <w:sz w:val="24"/>
          <w:szCs w:val="24"/>
          <w:lang w:eastAsia="en-GB"/>
        </w:rPr>
      </w:pPr>
      <w:r w:rsidRPr="00D4402B">
        <w:rPr>
          <w:rFonts w:eastAsia="SimSun"/>
          <w:noProof/>
        </w:rPr>
        <w:t>7.2A.12.2</w:t>
      </w:r>
      <w:r w:rsidRPr="00D4402B">
        <w:rPr>
          <w:rFonts w:eastAsia="SimSun"/>
          <w:noProof/>
        </w:rPr>
        <w:tab/>
        <w:t>Syntax</w:t>
      </w:r>
      <w:r>
        <w:rPr>
          <w:noProof/>
        </w:rPr>
        <w:tab/>
      </w:r>
      <w:r>
        <w:rPr>
          <w:noProof/>
        </w:rPr>
        <w:fldChar w:fldCharType="begin" w:fldLock="1"/>
      </w:r>
      <w:r>
        <w:rPr>
          <w:noProof/>
        </w:rPr>
        <w:instrText xml:space="preserve"> PAGEREF _Toc210127972 \h </w:instrText>
      </w:r>
      <w:r>
        <w:rPr>
          <w:noProof/>
        </w:rPr>
      </w:r>
      <w:r>
        <w:rPr>
          <w:noProof/>
        </w:rPr>
        <w:fldChar w:fldCharType="separate"/>
      </w:r>
      <w:r>
        <w:rPr>
          <w:noProof/>
        </w:rPr>
        <w:t>460</w:t>
      </w:r>
      <w:r>
        <w:rPr>
          <w:noProof/>
        </w:rPr>
        <w:fldChar w:fldCharType="end"/>
      </w:r>
    </w:p>
    <w:p w14:paraId="5B00A9DD" w14:textId="77777777" w:rsidR="00055C9F" w:rsidRPr="0013383B" w:rsidRDefault="00055C9F">
      <w:pPr>
        <w:pStyle w:val="TOC4"/>
        <w:rPr>
          <w:rFonts w:ascii="Aptos" w:hAnsi="Aptos"/>
          <w:noProof/>
          <w:kern w:val="2"/>
          <w:sz w:val="24"/>
          <w:szCs w:val="24"/>
          <w:lang w:eastAsia="en-GB"/>
        </w:rPr>
      </w:pPr>
      <w:r w:rsidRPr="00D4402B">
        <w:rPr>
          <w:rFonts w:eastAsia="SimSun"/>
          <w:noProof/>
        </w:rPr>
        <w:t>7.2A.12.3</w:t>
      </w:r>
      <w:r w:rsidRPr="00D4402B">
        <w:rPr>
          <w:rFonts w:eastAsia="SimSun"/>
          <w:noProof/>
        </w:rPr>
        <w:tab/>
        <w:t>Operation</w:t>
      </w:r>
      <w:r>
        <w:rPr>
          <w:noProof/>
        </w:rPr>
        <w:tab/>
      </w:r>
      <w:r>
        <w:rPr>
          <w:noProof/>
        </w:rPr>
        <w:fldChar w:fldCharType="begin" w:fldLock="1"/>
      </w:r>
      <w:r>
        <w:rPr>
          <w:noProof/>
        </w:rPr>
        <w:instrText xml:space="preserve"> PAGEREF _Toc210127973 \h </w:instrText>
      </w:r>
      <w:r>
        <w:rPr>
          <w:noProof/>
        </w:rPr>
      </w:r>
      <w:r>
        <w:rPr>
          <w:noProof/>
        </w:rPr>
        <w:fldChar w:fldCharType="separate"/>
      </w:r>
      <w:r>
        <w:rPr>
          <w:noProof/>
        </w:rPr>
        <w:t>461</w:t>
      </w:r>
      <w:r>
        <w:rPr>
          <w:noProof/>
        </w:rPr>
        <w:fldChar w:fldCharType="end"/>
      </w:r>
    </w:p>
    <w:p w14:paraId="438161EB" w14:textId="77777777" w:rsidR="00055C9F" w:rsidRPr="0013383B" w:rsidRDefault="00055C9F">
      <w:pPr>
        <w:pStyle w:val="TOC3"/>
        <w:rPr>
          <w:rFonts w:ascii="Aptos" w:hAnsi="Aptos"/>
          <w:noProof/>
          <w:kern w:val="2"/>
          <w:sz w:val="24"/>
          <w:szCs w:val="24"/>
          <w:lang w:eastAsia="en-GB"/>
        </w:rPr>
      </w:pPr>
      <w:r w:rsidRPr="00D4402B">
        <w:rPr>
          <w:rFonts w:eastAsia="SimSun"/>
          <w:noProof/>
        </w:rPr>
        <w:t>7.2A.13</w:t>
      </w:r>
      <w:r w:rsidRPr="00D4402B">
        <w:rPr>
          <w:rFonts w:eastAsia="SimSun"/>
          <w:noProof/>
        </w:rPr>
        <w:tab/>
        <w:t>"sos" SIP URI parameter</w:t>
      </w:r>
      <w:r>
        <w:rPr>
          <w:noProof/>
        </w:rPr>
        <w:tab/>
      </w:r>
      <w:r>
        <w:rPr>
          <w:noProof/>
        </w:rPr>
        <w:fldChar w:fldCharType="begin" w:fldLock="1"/>
      </w:r>
      <w:r>
        <w:rPr>
          <w:noProof/>
        </w:rPr>
        <w:instrText xml:space="preserve"> PAGEREF _Toc210127974 \h </w:instrText>
      </w:r>
      <w:r>
        <w:rPr>
          <w:noProof/>
        </w:rPr>
      </w:r>
      <w:r>
        <w:rPr>
          <w:noProof/>
        </w:rPr>
        <w:fldChar w:fldCharType="separate"/>
      </w:r>
      <w:r>
        <w:rPr>
          <w:noProof/>
        </w:rPr>
        <w:t>461</w:t>
      </w:r>
      <w:r>
        <w:rPr>
          <w:noProof/>
        </w:rPr>
        <w:fldChar w:fldCharType="end"/>
      </w:r>
    </w:p>
    <w:p w14:paraId="55965E05" w14:textId="77777777" w:rsidR="00055C9F" w:rsidRPr="0013383B" w:rsidRDefault="00055C9F">
      <w:pPr>
        <w:pStyle w:val="TOC4"/>
        <w:rPr>
          <w:rFonts w:ascii="Aptos" w:hAnsi="Aptos"/>
          <w:noProof/>
          <w:kern w:val="2"/>
          <w:sz w:val="24"/>
          <w:szCs w:val="24"/>
          <w:lang w:eastAsia="en-GB"/>
        </w:rPr>
      </w:pPr>
      <w:r w:rsidRPr="00D4402B">
        <w:rPr>
          <w:rFonts w:eastAsia="SimSun"/>
          <w:noProof/>
        </w:rPr>
        <w:t>7.2A.13.1</w:t>
      </w:r>
      <w:r w:rsidRPr="00D4402B">
        <w:rPr>
          <w:rFonts w:eastAsia="SimSun"/>
          <w:noProof/>
        </w:rPr>
        <w:tab/>
        <w:t>Introduction</w:t>
      </w:r>
      <w:r>
        <w:rPr>
          <w:noProof/>
        </w:rPr>
        <w:tab/>
      </w:r>
      <w:r>
        <w:rPr>
          <w:noProof/>
        </w:rPr>
        <w:fldChar w:fldCharType="begin" w:fldLock="1"/>
      </w:r>
      <w:r>
        <w:rPr>
          <w:noProof/>
        </w:rPr>
        <w:instrText xml:space="preserve"> PAGEREF _Toc210127975 \h </w:instrText>
      </w:r>
      <w:r>
        <w:rPr>
          <w:noProof/>
        </w:rPr>
      </w:r>
      <w:r>
        <w:rPr>
          <w:noProof/>
        </w:rPr>
        <w:fldChar w:fldCharType="separate"/>
      </w:r>
      <w:r>
        <w:rPr>
          <w:noProof/>
        </w:rPr>
        <w:t>461</w:t>
      </w:r>
      <w:r>
        <w:rPr>
          <w:noProof/>
        </w:rPr>
        <w:fldChar w:fldCharType="end"/>
      </w:r>
    </w:p>
    <w:p w14:paraId="04A1C401" w14:textId="77777777" w:rsidR="00055C9F" w:rsidRPr="0013383B" w:rsidRDefault="00055C9F">
      <w:pPr>
        <w:pStyle w:val="TOC4"/>
        <w:rPr>
          <w:rFonts w:ascii="Aptos" w:hAnsi="Aptos"/>
          <w:noProof/>
          <w:kern w:val="2"/>
          <w:sz w:val="24"/>
          <w:szCs w:val="24"/>
          <w:lang w:eastAsia="en-GB"/>
        </w:rPr>
      </w:pPr>
      <w:r w:rsidRPr="00D4402B">
        <w:rPr>
          <w:rFonts w:eastAsia="SimSun"/>
          <w:noProof/>
        </w:rPr>
        <w:t>7.2A.13.2</w:t>
      </w:r>
      <w:r w:rsidRPr="00D4402B">
        <w:rPr>
          <w:rFonts w:eastAsia="SimSun"/>
          <w:noProof/>
        </w:rPr>
        <w:tab/>
        <w:t>Syntax</w:t>
      </w:r>
      <w:r>
        <w:rPr>
          <w:noProof/>
        </w:rPr>
        <w:tab/>
      </w:r>
      <w:r>
        <w:rPr>
          <w:noProof/>
        </w:rPr>
        <w:fldChar w:fldCharType="begin" w:fldLock="1"/>
      </w:r>
      <w:r>
        <w:rPr>
          <w:noProof/>
        </w:rPr>
        <w:instrText xml:space="preserve"> PAGEREF _Toc210127976 \h </w:instrText>
      </w:r>
      <w:r>
        <w:rPr>
          <w:noProof/>
        </w:rPr>
      </w:r>
      <w:r>
        <w:rPr>
          <w:noProof/>
        </w:rPr>
        <w:fldChar w:fldCharType="separate"/>
      </w:r>
      <w:r>
        <w:rPr>
          <w:noProof/>
        </w:rPr>
        <w:t>461</w:t>
      </w:r>
      <w:r>
        <w:rPr>
          <w:noProof/>
        </w:rPr>
        <w:fldChar w:fldCharType="end"/>
      </w:r>
    </w:p>
    <w:p w14:paraId="4CE91A34" w14:textId="77777777" w:rsidR="00055C9F" w:rsidRPr="0013383B" w:rsidRDefault="00055C9F">
      <w:pPr>
        <w:pStyle w:val="TOC4"/>
        <w:rPr>
          <w:rFonts w:ascii="Aptos" w:hAnsi="Aptos"/>
          <w:noProof/>
          <w:kern w:val="2"/>
          <w:sz w:val="24"/>
          <w:szCs w:val="24"/>
          <w:lang w:eastAsia="en-GB"/>
        </w:rPr>
      </w:pPr>
      <w:r w:rsidRPr="00D4402B">
        <w:rPr>
          <w:rFonts w:eastAsia="SimSun"/>
          <w:noProof/>
        </w:rPr>
        <w:t>7.2A.13.3</w:t>
      </w:r>
      <w:r w:rsidRPr="00D4402B">
        <w:rPr>
          <w:rFonts w:eastAsia="SimSun"/>
          <w:noProof/>
        </w:rPr>
        <w:tab/>
        <w:t>Operation</w:t>
      </w:r>
      <w:r>
        <w:rPr>
          <w:noProof/>
        </w:rPr>
        <w:tab/>
      </w:r>
      <w:r>
        <w:rPr>
          <w:noProof/>
        </w:rPr>
        <w:fldChar w:fldCharType="begin" w:fldLock="1"/>
      </w:r>
      <w:r>
        <w:rPr>
          <w:noProof/>
        </w:rPr>
        <w:instrText xml:space="preserve"> PAGEREF _Toc210127977 \h </w:instrText>
      </w:r>
      <w:r>
        <w:rPr>
          <w:noProof/>
        </w:rPr>
      </w:r>
      <w:r>
        <w:rPr>
          <w:noProof/>
        </w:rPr>
        <w:fldChar w:fldCharType="separate"/>
      </w:r>
      <w:r>
        <w:rPr>
          <w:noProof/>
        </w:rPr>
        <w:t>461</w:t>
      </w:r>
      <w:r>
        <w:rPr>
          <w:noProof/>
        </w:rPr>
        <w:fldChar w:fldCharType="end"/>
      </w:r>
    </w:p>
    <w:p w14:paraId="259F0D71" w14:textId="77777777" w:rsidR="00055C9F" w:rsidRPr="0013383B" w:rsidRDefault="00055C9F">
      <w:pPr>
        <w:pStyle w:val="TOC3"/>
        <w:rPr>
          <w:rFonts w:ascii="Aptos" w:hAnsi="Aptos"/>
          <w:noProof/>
          <w:kern w:val="2"/>
          <w:sz w:val="24"/>
          <w:szCs w:val="24"/>
          <w:lang w:eastAsia="en-GB"/>
        </w:rPr>
      </w:pPr>
      <w:r w:rsidRPr="00D4402B">
        <w:rPr>
          <w:rFonts w:eastAsia="SimSun"/>
          <w:noProof/>
        </w:rPr>
        <w:t>7.2A.14</w:t>
      </w:r>
      <w:r w:rsidRPr="00D4402B">
        <w:rPr>
          <w:rFonts w:eastAsia="SimSun"/>
          <w:noProof/>
        </w:rPr>
        <w:tab/>
        <w:t>P-Associated-URI header field</w:t>
      </w:r>
      <w:r>
        <w:rPr>
          <w:noProof/>
        </w:rPr>
        <w:tab/>
      </w:r>
      <w:r>
        <w:rPr>
          <w:noProof/>
        </w:rPr>
        <w:fldChar w:fldCharType="begin" w:fldLock="1"/>
      </w:r>
      <w:r>
        <w:rPr>
          <w:noProof/>
        </w:rPr>
        <w:instrText xml:space="preserve"> PAGEREF _Toc210127978 \h </w:instrText>
      </w:r>
      <w:r>
        <w:rPr>
          <w:noProof/>
        </w:rPr>
      </w:r>
      <w:r>
        <w:rPr>
          <w:noProof/>
        </w:rPr>
        <w:fldChar w:fldCharType="separate"/>
      </w:r>
      <w:r>
        <w:rPr>
          <w:noProof/>
        </w:rPr>
        <w:t>461</w:t>
      </w:r>
      <w:r>
        <w:rPr>
          <w:noProof/>
        </w:rPr>
        <w:fldChar w:fldCharType="end"/>
      </w:r>
    </w:p>
    <w:p w14:paraId="61D365A4" w14:textId="77777777" w:rsidR="00055C9F" w:rsidRPr="0013383B" w:rsidRDefault="00055C9F">
      <w:pPr>
        <w:pStyle w:val="TOC3"/>
        <w:rPr>
          <w:rFonts w:ascii="Aptos" w:hAnsi="Aptos"/>
          <w:noProof/>
          <w:kern w:val="2"/>
          <w:sz w:val="24"/>
          <w:szCs w:val="24"/>
          <w:lang w:eastAsia="en-GB"/>
        </w:rPr>
      </w:pPr>
      <w:r w:rsidRPr="00D4402B">
        <w:rPr>
          <w:noProof/>
          <w:lang w:val="fi-FI"/>
        </w:rPr>
        <w:t>7.2A.15</w:t>
      </w:r>
      <w:r w:rsidRPr="00D4402B">
        <w:rPr>
          <w:noProof/>
          <w:lang w:val="fi-FI"/>
        </w:rPr>
        <w:tab/>
        <w:t>Void</w:t>
      </w:r>
      <w:r>
        <w:rPr>
          <w:noProof/>
        </w:rPr>
        <w:tab/>
      </w:r>
      <w:r>
        <w:rPr>
          <w:noProof/>
        </w:rPr>
        <w:fldChar w:fldCharType="begin" w:fldLock="1"/>
      </w:r>
      <w:r>
        <w:rPr>
          <w:noProof/>
        </w:rPr>
        <w:instrText xml:space="preserve"> PAGEREF _Toc210127979 \h </w:instrText>
      </w:r>
      <w:r>
        <w:rPr>
          <w:noProof/>
        </w:rPr>
      </w:r>
      <w:r>
        <w:rPr>
          <w:noProof/>
        </w:rPr>
        <w:fldChar w:fldCharType="separate"/>
      </w:r>
      <w:r>
        <w:rPr>
          <w:noProof/>
        </w:rPr>
        <w:t>462</w:t>
      </w:r>
      <w:r>
        <w:rPr>
          <w:noProof/>
        </w:rPr>
        <w:fldChar w:fldCharType="end"/>
      </w:r>
    </w:p>
    <w:p w14:paraId="05EF2A42" w14:textId="77777777" w:rsidR="00055C9F" w:rsidRPr="0013383B" w:rsidRDefault="00055C9F">
      <w:pPr>
        <w:pStyle w:val="TOC3"/>
        <w:rPr>
          <w:rFonts w:ascii="Aptos" w:hAnsi="Aptos"/>
          <w:noProof/>
          <w:kern w:val="2"/>
          <w:sz w:val="24"/>
          <w:szCs w:val="24"/>
          <w:lang w:eastAsia="en-GB"/>
        </w:rPr>
      </w:pPr>
      <w:r w:rsidRPr="00D4402B">
        <w:rPr>
          <w:noProof/>
          <w:lang w:val="fi-FI"/>
        </w:rPr>
        <w:t>7.2A.16</w:t>
      </w:r>
      <w:r w:rsidRPr="00D4402B">
        <w:rPr>
          <w:noProof/>
          <w:lang w:val="fi-FI"/>
        </w:rPr>
        <w:tab/>
        <w:t>Void</w:t>
      </w:r>
      <w:r>
        <w:rPr>
          <w:noProof/>
        </w:rPr>
        <w:tab/>
      </w:r>
      <w:r>
        <w:rPr>
          <w:noProof/>
        </w:rPr>
        <w:fldChar w:fldCharType="begin" w:fldLock="1"/>
      </w:r>
      <w:r>
        <w:rPr>
          <w:noProof/>
        </w:rPr>
        <w:instrText xml:space="preserve"> PAGEREF _Toc210127980 \h </w:instrText>
      </w:r>
      <w:r>
        <w:rPr>
          <w:noProof/>
        </w:rPr>
      </w:r>
      <w:r>
        <w:rPr>
          <w:noProof/>
        </w:rPr>
        <w:fldChar w:fldCharType="separate"/>
      </w:r>
      <w:r>
        <w:rPr>
          <w:noProof/>
        </w:rPr>
        <w:t>462</w:t>
      </w:r>
      <w:r>
        <w:rPr>
          <w:noProof/>
        </w:rPr>
        <w:fldChar w:fldCharType="end"/>
      </w:r>
    </w:p>
    <w:p w14:paraId="4334EC1C" w14:textId="77777777" w:rsidR="00055C9F" w:rsidRPr="0013383B" w:rsidRDefault="00055C9F">
      <w:pPr>
        <w:pStyle w:val="TOC4"/>
        <w:rPr>
          <w:rFonts w:ascii="Aptos" w:hAnsi="Aptos"/>
          <w:noProof/>
          <w:kern w:val="2"/>
          <w:sz w:val="24"/>
          <w:szCs w:val="24"/>
          <w:lang w:eastAsia="en-GB"/>
        </w:rPr>
      </w:pPr>
      <w:r w:rsidRPr="00D4402B">
        <w:rPr>
          <w:noProof/>
          <w:lang w:val="fi-FI"/>
        </w:rPr>
        <w:t>7.2A.16.1</w:t>
      </w:r>
      <w:r w:rsidRPr="00D4402B">
        <w:rPr>
          <w:noProof/>
          <w:lang w:val="fi-FI"/>
        </w:rPr>
        <w:tab/>
        <w:t>Void</w:t>
      </w:r>
      <w:r>
        <w:rPr>
          <w:noProof/>
        </w:rPr>
        <w:tab/>
      </w:r>
      <w:r>
        <w:rPr>
          <w:noProof/>
        </w:rPr>
        <w:fldChar w:fldCharType="begin" w:fldLock="1"/>
      </w:r>
      <w:r>
        <w:rPr>
          <w:noProof/>
        </w:rPr>
        <w:instrText xml:space="preserve"> PAGEREF _Toc210127981 \h </w:instrText>
      </w:r>
      <w:r>
        <w:rPr>
          <w:noProof/>
        </w:rPr>
      </w:r>
      <w:r>
        <w:rPr>
          <w:noProof/>
        </w:rPr>
        <w:fldChar w:fldCharType="separate"/>
      </w:r>
      <w:r>
        <w:rPr>
          <w:noProof/>
        </w:rPr>
        <w:t>462</w:t>
      </w:r>
      <w:r>
        <w:rPr>
          <w:noProof/>
        </w:rPr>
        <w:fldChar w:fldCharType="end"/>
      </w:r>
    </w:p>
    <w:p w14:paraId="6052C89C" w14:textId="77777777" w:rsidR="00055C9F" w:rsidRPr="0013383B" w:rsidRDefault="00055C9F">
      <w:pPr>
        <w:pStyle w:val="TOC4"/>
        <w:rPr>
          <w:rFonts w:ascii="Aptos" w:hAnsi="Aptos"/>
          <w:noProof/>
          <w:kern w:val="2"/>
          <w:sz w:val="24"/>
          <w:szCs w:val="24"/>
          <w:lang w:eastAsia="en-GB"/>
        </w:rPr>
      </w:pPr>
      <w:r>
        <w:rPr>
          <w:noProof/>
        </w:rPr>
        <w:t>7.2A.16.2</w:t>
      </w:r>
      <w:r>
        <w:rPr>
          <w:noProof/>
        </w:rPr>
        <w:tab/>
        <w:t>Void</w:t>
      </w:r>
      <w:r>
        <w:rPr>
          <w:noProof/>
        </w:rPr>
        <w:tab/>
      </w:r>
      <w:r>
        <w:rPr>
          <w:noProof/>
        </w:rPr>
        <w:fldChar w:fldCharType="begin" w:fldLock="1"/>
      </w:r>
      <w:r>
        <w:rPr>
          <w:noProof/>
        </w:rPr>
        <w:instrText xml:space="preserve"> PAGEREF _Toc210127982 \h </w:instrText>
      </w:r>
      <w:r>
        <w:rPr>
          <w:noProof/>
        </w:rPr>
      </w:r>
      <w:r>
        <w:rPr>
          <w:noProof/>
        </w:rPr>
        <w:fldChar w:fldCharType="separate"/>
      </w:r>
      <w:r>
        <w:rPr>
          <w:noProof/>
        </w:rPr>
        <w:t>462</w:t>
      </w:r>
      <w:r>
        <w:rPr>
          <w:noProof/>
        </w:rPr>
        <w:fldChar w:fldCharType="end"/>
      </w:r>
    </w:p>
    <w:p w14:paraId="62E6EBBA" w14:textId="77777777" w:rsidR="00055C9F" w:rsidRPr="0013383B" w:rsidRDefault="00055C9F">
      <w:pPr>
        <w:pStyle w:val="TOC4"/>
        <w:rPr>
          <w:rFonts w:ascii="Aptos" w:hAnsi="Aptos"/>
          <w:noProof/>
          <w:kern w:val="2"/>
          <w:sz w:val="24"/>
          <w:szCs w:val="24"/>
          <w:lang w:eastAsia="en-GB"/>
        </w:rPr>
      </w:pPr>
      <w:r>
        <w:rPr>
          <w:noProof/>
        </w:rPr>
        <w:t>7.2A.16.3</w:t>
      </w:r>
      <w:r>
        <w:rPr>
          <w:noProof/>
        </w:rPr>
        <w:tab/>
        <w:t>Void</w:t>
      </w:r>
      <w:r>
        <w:rPr>
          <w:noProof/>
        </w:rPr>
        <w:tab/>
      </w:r>
      <w:r>
        <w:rPr>
          <w:noProof/>
        </w:rPr>
        <w:fldChar w:fldCharType="begin" w:fldLock="1"/>
      </w:r>
      <w:r>
        <w:rPr>
          <w:noProof/>
        </w:rPr>
        <w:instrText xml:space="preserve"> PAGEREF _Toc210127983 \h </w:instrText>
      </w:r>
      <w:r>
        <w:rPr>
          <w:noProof/>
        </w:rPr>
      </w:r>
      <w:r>
        <w:rPr>
          <w:noProof/>
        </w:rPr>
        <w:fldChar w:fldCharType="separate"/>
      </w:r>
      <w:r>
        <w:rPr>
          <w:noProof/>
        </w:rPr>
        <w:t>462</w:t>
      </w:r>
      <w:r>
        <w:rPr>
          <w:noProof/>
        </w:rPr>
        <w:fldChar w:fldCharType="end"/>
      </w:r>
    </w:p>
    <w:p w14:paraId="4FEE1D5B" w14:textId="77777777" w:rsidR="00055C9F" w:rsidRPr="0013383B" w:rsidRDefault="00055C9F">
      <w:pPr>
        <w:pStyle w:val="TOC3"/>
        <w:rPr>
          <w:rFonts w:ascii="Aptos" w:hAnsi="Aptos"/>
          <w:noProof/>
          <w:kern w:val="2"/>
          <w:sz w:val="24"/>
          <w:szCs w:val="24"/>
          <w:lang w:eastAsia="en-GB"/>
        </w:rPr>
      </w:pPr>
      <w:r w:rsidRPr="00D4402B">
        <w:rPr>
          <w:rFonts w:eastAsia="SimSun"/>
          <w:noProof/>
        </w:rPr>
        <w:t>7.2A.17</w:t>
      </w:r>
      <w:r w:rsidRPr="00D4402B">
        <w:rPr>
          <w:rFonts w:eastAsia="SimSun"/>
          <w:noProof/>
        </w:rPr>
        <w:tab/>
        <w:t>"premium-rate" tel URI parameter definition</w:t>
      </w:r>
      <w:r>
        <w:rPr>
          <w:noProof/>
        </w:rPr>
        <w:tab/>
      </w:r>
      <w:r>
        <w:rPr>
          <w:noProof/>
        </w:rPr>
        <w:fldChar w:fldCharType="begin" w:fldLock="1"/>
      </w:r>
      <w:r>
        <w:rPr>
          <w:noProof/>
        </w:rPr>
        <w:instrText xml:space="preserve"> PAGEREF _Toc210127984 \h </w:instrText>
      </w:r>
      <w:r>
        <w:rPr>
          <w:noProof/>
        </w:rPr>
      </w:r>
      <w:r>
        <w:rPr>
          <w:noProof/>
        </w:rPr>
        <w:fldChar w:fldCharType="separate"/>
      </w:r>
      <w:r>
        <w:rPr>
          <w:noProof/>
        </w:rPr>
        <w:t>462</w:t>
      </w:r>
      <w:r>
        <w:rPr>
          <w:noProof/>
        </w:rPr>
        <w:fldChar w:fldCharType="end"/>
      </w:r>
    </w:p>
    <w:p w14:paraId="7CE8FD47" w14:textId="77777777" w:rsidR="00055C9F" w:rsidRPr="0013383B" w:rsidRDefault="00055C9F">
      <w:pPr>
        <w:pStyle w:val="TOC4"/>
        <w:rPr>
          <w:rFonts w:ascii="Aptos" w:hAnsi="Aptos"/>
          <w:noProof/>
          <w:kern w:val="2"/>
          <w:sz w:val="24"/>
          <w:szCs w:val="24"/>
          <w:lang w:eastAsia="en-GB"/>
        </w:rPr>
      </w:pPr>
      <w:r w:rsidRPr="00D4402B">
        <w:rPr>
          <w:rFonts w:eastAsia="SimSun"/>
          <w:noProof/>
        </w:rPr>
        <w:t>7.2A.17.1</w:t>
      </w:r>
      <w:r w:rsidRPr="00D4402B">
        <w:rPr>
          <w:rFonts w:eastAsia="SimSun"/>
          <w:noProof/>
        </w:rPr>
        <w:tab/>
        <w:t>Introduction</w:t>
      </w:r>
      <w:r>
        <w:rPr>
          <w:noProof/>
        </w:rPr>
        <w:tab/>
      </w:r>
      <w:r>
        <w:rPr>
          <w:noProof/>
        </w:rPr>
        <w:fldChar w:fldCharType="begin" w:fldLock="1"/>
      </w:r>
      <w:r>
        <w:rPr>
          <w:noProof/>
        </w:rPr>
        <w:instrText xml:space="preserve"> PAGEREF _Toc210127985 \h </w:instrText>
      </w:r>
      <w:r>
        <w:rPr>
          <w:noProof/>
        </w:rPr>
      </w:r>
      <w:r>
        <w:rPr>
          <w:noProof/>
        </w:rPr>
        <w:fldChar w:fldCharType="separate"/>
      </w:r>
      <w:r>
        <w:rPr>
          <w:noProof/>
        </w:rPr>
        <w:t>462</w:t>
      </w:r>
      <w:r>
        <w:rPr>
          <w:noProof/>
        </w:rPr>
        <w:fldChar w:fldCharType="end"/>
      </w:r>
    </w:p>
    <w:p w14:paraId="1149891A" w14:textId="77777777" w:rsidR="00055C9F" w:rsidRPr="0013383B" w:rsidRDefault="00055C9F">
      <w:pPr>
        <w:pStyle w:val="TOC4"/>
        <w:rPr>
          <w:rFonts w:ascii="Aptos" w:hAnsi="Aptos"/>
          <w:noProof/>
          <w:kern w:val="2"/>
          <w:sz w:val="24"/>
          <w:szCs w:val="24"/>
          <w:lang w:eastAsia="en-GB"/>
        </w:rPr>
      </w:pPr>
      <w:r w:rsidRPr="00D4402B">
        <w:rPr>
          <w:rFonts w:eastAsia="SimSun"/>
          <w:noProof/>
        </w:rPr>
        <w:t>7.2A.17.2</w:t>
      </w:r>
      <w:r w:rsidRPr="00D4402B">
        <w:rPr>
          <w:rFonts w:eastAsia="SimSun"/>
          <w:noProof/>
        </w:rPr>
        <w:tab/>
        <w:t>Syntax</w:t>
      </w:r>
      <w:r>
        <w:rPr>
          <w:noProof/>
        </w:rPr>
        <w:tab/>
      </w:r>
      <w:r>
        <w:rPr>
          <w:noProof/>
        </w:rPr>
        <w:fldChar w:fldCharType="begin" w:fldLock="1"/>
      </w:r>
      <w:r>
        <w:rPr>
          <w:noProof/>
        </w:rPr>
        <w:instrText xml:space="preserve"> PAGEREF _Toc210127986 \h </w:instrText>
      </w:r>
      <w:r>
        <w:rPr>
          <w:noProof/>
        </w:rPr>
      </w:r>
      <w:r>
        <w:rPr>
          <w:noProof/>
        </w:rPr>
        <w:fldChar w:fldCharType="separate"/>
      </w:r>
      <w:r>
        <w:rPr>
          <w:noProof/>
        </w:rPr>
        <w:t>462</w:t>
      </w:r>
      <w:r>
        <w:rPr>
          <w:noProof/>
        </w:rPr>
        <w:fldChar w:fldCharType="end"/>
      </w:r>
    </w:p>
    <w:p w14:paraId="4D1D6B1C" w14:textId="77777777" w:rsidR="00055C9F" w:rsidRPr="0013383B" w:rsidRDefault="00055C9F">
      <w:pPr>
        <w:pStyle w:val="TOC4"/>
        <w:rPr>
          <w:rFonts w:ascii="Aptos" w:hAnsi="Aptos"/>
          <w:noProof/>
          <w:kern w:val="2"/>
          <w:sz w:val="24"/>
          <w:szCs w:val="24"/>
          <w:lang w:eastAsia="en-GB"/>
        </w:rPr>
      </w:pPr>
      <w:r w:rsidRPr="00D4402B">
        <w:rPr>
          <w:rFonts w:eastAsia="SimSun"/>
          <w:noProof/>
        </w:rPr>
        <w:t>7.2A.17.3</w:t>
      </w:r>
      <w:r w:rsidRPr="00D4402B">
        <w:rPr>
          <w:rFonts w:eastAsia="SimSun"/>
          <w:noProof/>
        </w:rPr>
        <w:tab/>
        <w:t>Operation</w:t>
      </w:r>
      <w:r>
        <w:rPr>
          <w:noProof/>
        </w:rPr>
        <w:tab/>
      </w:r>
      <w:r>
        <w:rPr>
          <w:noProof/>
        </w:rPr>
        <w:fldChar w:fldCharType="begin" w:fldLock="1"/>
      </w:r>
      <w:r>
        <w:rPr>
          <w:noProof/>
        </w:rPr>
        <w:instrText xml:space="preserve"> PAGEREF _Toc210127987 \h </w:instrText>
      </w:r>
      <w:r>
        <w:rPr>
          <w:noProof/>
        </w:rPr>
      </w:r>
      <w:r>
        <w:rPr>
          <w:noProof/>
        </w:rPr>
        <w:fldChar w:fldCharType="separate"/>
      </w:r>
      <w:r>
        <w:rPr>
          <w:noProof/>
        </w:rPr>
        <w:t>462</w:t>
      </w:r>
      <w:r>
        <w:rPr>
          <w:noProof/>
        </w:rPr>
        <w:fldChar w:fldCharType="end"/>
      </w:r>
    </w:p>
    <w:p w14:paraId="7CA2E1A4" w14:textId="77777777" w:rsidR="00055C9F" w:rsidRPr="0013383B" w:rsidRDefault="00055C9F">
      <w:pPr>
        <w:pStyle w:val="TOC4"/>
        <w:rPr>
          <w:rFonts w:ascii="Aptos" w:hAnsi="Aptos"/>
          <w:noProof/>
          <w:kern w:val="2"/>
          <w:sz w:val="24"/>
          <w:szCs w:val="24"/>
          <w:lang w:eastAsia="en-GB"/>
        </w:rPr>
      </w:pPr>
      <w:r w:rsidRPr="00D4402B">
        <w:rPr>
          <w:rFonts w:eastAsia="SimSun"/>
          <w:noProof/>
        </w:rPr>
        <w:t>7.2A.17.4</w:t>
      </w:r>
      <w:r w:rsidRPr="00D4402B">
        <w:rPr>
          <w:rFonts w:eastAsia="SimSun"/>
          <w:noProof/>
        </w:rPr>
        <w:tab/>
        <w:t>IANA registration</w:t>
      </w:r>
      <w:r>
        <w:rPr>
          <w:noProof/>
        </w:rPr>
        <w:tab/>
      </w:r>
      <w:r>
        <w:rPr>
          <w:noProof/>
        </w:rPr>
        <w:fldChar w:fldCharType="begin" w:fldLock="1"/>
      </w:r>
      <w:r>
        <w:rPr>
          <w:noProof/>
        </w:rPr>
        <w:instrText xml:space="preserve"> PAGEREF _Toc210127988 \h </w:instrText>
      </w:r>
      <w:r>
        <w:rPr>
          <w:noProof/>
        </w:rPr>
      </w:r>
      <w:r>
        <w:rPr>
          <w:noProof/>
        </w:rPr>
        <w:fldChar w:fldCharType="separate"/>
      </w:r>
      <w:r>
        <w:rPr>
          <w:noProof/>
        </w:rPr>
        <w:t>462</w:t>
      </w:r>
      <w:r>
        <w:rPr>
          <w:noProof/>
        </w:rPr>
        <w:fldChar w:fldCharType="end"/>
      </w:r>
    </w:p>
    <w:p w14:paraId="0FB753EE" w14:textId="77777777" w:rsidR="00055C9F" w:rsidRPr="0013383B" w:rsidRDefault="00055C9F">
      <w:pPr>
        <w:pStyle w:val="TOC3"/>
        <w:rPr>
          <w:rFonts w:ascii="Aptos" w:hAnsi="Aptos"/>
          <w:noProof/>
          <w:kern w:val="2"/>
          <w:sz w:val="24"/>
          <w:szCs w:val="24"/>
          <w:lang w:eastAsia="en-GB"/>
        </w:rPr>
      </w:pPr>
      <w:r>
        <w:rPr>
          <w:noProof/>
        </w:rPr>
        <w:t>7.2A.18</w:t>
      </w:r>
      <w:r>
        <w:rPr>
          <w:noProof/>
        </w:rPr>
        <w:tab/>
        <w:t>Reason header field</w:t>
      </w:r>
      <w:r>
        <w:rPr>
          <w:noProof/>
        </w:rPr>
        <w:tab/>
      </w:r>
      <w:r>
        <w:rPr>
          <w:noProof/>
        </w:rPr>
        <w:fldChar w:fldCharType="begin" w:fldLock="1"/>
      </w:r>
      <w:r>
        <w:rPr>
          <w:noProof/>
        </w:rPr>
        <w:instrText xml:space="preserve"> PAGEREF _Toc210127989 \h </w:instrText>
      </w:r>
      <w:r>
        <w:rPr>
          <w:noProof/>
        </w:rPr>
      </w:r>
      <w:r>
        <w:rPr>
          <w:noProof/>
        </w:rPr>
        <w:fldChar w:fldCharType="separate"/>
      </w:r>
      <w:r>
        <w:rPr>
          <w:noProof/>
        </w:rPr>
        <w:t>463</w:t>
      </w:r>
      <w:r>
        <w:rPr>
          <w:noProof/>
        </w:rPr>
        <w:fldChar w:fldCharType="end"/>
      </w:r>
    </w:p>
    <w:p w14:paraId="071B94FA" w14:textId="77777777" w:rsidR="00055C9F" w:rsidRPr="0013383B" w:rsidRDefault="00055C9F">
      <w:pPr>
        <w:pStyle w:val="TOC4"/>
        <w:rPr>
          <w:rFonts w:ascii="Aptos" w:hAnsi="Aptos"/>
          <w:noProof/>
          <w:kern w:val="2"/>
          <w:sz w:val="24"/>
          <w:szCs w:val="24"/>
          <w:lang w:eastAsia="en-GB"/>
        </w:rPr>
      </w:pPr>
      <w:r>
        <w:rPr>
          <w:noProof/>
        </w:rPr>
        <w:t>7.2A.18.1</w:t>
      </w:r>
      <w:r>
        <w:rPr>
          <w:noProof/>
        </w:rPr>
        <w:tab/>
        <w:t>Introduction</w:t>
      </w:r>
      <w:r>
        <w:rPr>
          <w:noProof/>
        </w:rPr>
        <w:tab/>
      </w:r>
      <w:r>
        <w:rPr>
          <w:noProof/>
        </w:rPr>
        <w:fldChar w:fldCharType="begin" w:fldLock="1"/>
      </w:r>
      <w:r>
        <w:rPr>
          <w:noProof/>
        </w:rPr>
        <w:instrText xml:space="preserve"> PAGEREF _Toc210127990 \h </w:instrText>
      </w:r>
      <w:r>
        <w:rPr>
          <w:noProof/>
        </w:rPr>
      </w:r>
      <w:r>
        <w:rPr>
          <w:noProof/>
        </w:rPr>
        <w:fldChar w:fldCharType="separate"/>
      </w:r>
      <w:r>
        <w:rPr>
          <w:noProof/>
        </w:rPr>
        <w:t>463</w:t>
      </w:r>
      <w:r>
        <w:rPr>
          <w:noProof/>
        </w:rPr>
        <w:fldChar w:fldCharType="end"/>
      </w:r>
    </w:p>
    <w:p w14:paraId="482EE12F" w14:textId="77777777" w:rsidR="00055C9F" w:rsidRPr="0013383B" w:rsidRDefault="00055C9F">
      <w:pPr>
        <w:pStyle w:val="TOC4"/>
        <w:rPr>
          <w:rFonts w:ascii="Aptos" w:hAnsi="Aptos"/>
          <w:noProof/>
          <w:kern w:val="2"/>
          <w:sz w:val="24"/>
          <w:szCs w:val="24"/>
          <w:lang w:eastAsia="en-GB"/>
        </w:rPr>
      </w:pPr>
      <w:r>
        <w:rPr>
          <w:noProof/>
        </w:rPr>
        <w:t>7.2A.18.2</w:t>
      </w:r>
      <w:r>
        <w:rPr>
          <w:noProof/>
        </w:rPr>
        <w:tab/>
        <w:t>Syntax</w:t>
      </w:r>
      <w:r>
        <w:rPr>
          <w:noProof/>
        </w:rPr>
        <w:tab/>
      </w:r>
      <w:r>
        <w:rPr>
          <w:noProof/>
        </w:rPr>
        <w:fldChar w:fldCharType="begin" w:fldLock="1"/>
      </w:r>
      <w:r>
        <w:rPr>
          <w:noProof/>
        </w:rPr>
        <w:instrText xml:space="preserve"> PAGEREF _Toc210127991 \h </w:instrText>
      </w:r>
      <w:r>
        <w:rPr>
          <w:noProof/>
        </w:rPr>
      </w:r>
      <w:r>
        <w:rPr>
          <w:noProof/>
        </w:rPr>
        <w:fldChar w:fldCharType="separate"/>
      </w:r>
      <w:r>
        <w:rPr>
          <w:noProof/>
        </w:rPr>
        <w:t>463</w:t>
      </w:r>
      <w:r>
        <w:rPr>
          <w:noProof/>
        </w:rPr>
        <w:fldChar w:fldCharType="end"/>
      </w:r>
    </w:p>
    <w:p w14:paraId="4981A1EA" w14:textId="77777777" w:rsidR="00055C9F" w:rsidRPr="0013383B" w:rsidRDefault="00055C9F">
      <w:pPr>
        <w:pStyle w:val="TOC4"/>
        <w:rPr>
          <w:rFonts w:ascii="Aptos" w:hAnsi="Aptos"/>
          <w:noProof/>
          <w:kern w:val="2"/>
          <w:sz w:val="24"/>
          <w:szCs w:val="24"/>
          <w:lang w:eastAsia="en-GB"/>
        </w:rPr>
      </w:pPr>
      <w:r>
        <w:rPr>
          <w:noProof/>
        </w:rPr>
        <w:t>7.2A.18.3</w:t>
      </w:r>
      <w:r>
        <w:rPr>
          <w:noProof/>
        </w:rPr>
        <w:tab/>
        <w:t>IANA registration of EMM protocol value</w:t>
      </w:r>
      <w:r>
        <w:rPr>
          <w:noProof/>
        </w:rPr>
        <w:tab/>
      </w:r>
      <w:r>
        <w:rPr>
          <w:noProof/>
        </w:rPr>
        <w:fldChar w:fldCharType="begin" w:fldLock="1"/>
      </w:r>
      <w:r>
        <w:rPr>
          <w:noProof/>
        </w:rPr>
        <w:instrText xml:space="preserve"> PAGEREF _Toc210127992 \h </w:instrText>
      </w:r>
      <w:r>
        <w:rPr>
          <w:noProof/>
        </w:rPr>
      </w:r>
      <w:r>
        <w:rPr>
          <w:noProof/>
        </w:rPr>
        <w:fldChar w:fldCharType="separate"/>
      </w:r>
      <w:r>
        <w:rPr>
          <w:noProof/>
        </w:rPr>
        <w:t>463</w:t>
      </w:r>
      <w:r>
        <w:rPr>
          <w:noProof/>
        </w:rPr>
        <w:fldChar w:fldCharType="end"/>
      </w:r>
    </w:p>
    <w:p w14:paraId="0D2D5FAF" w14:textId="77777777" w:rsidR="00055C9F" w:rsidRPr="0013383B" w:rsidRDefault="00055C9F">
      <w:pPr>
        <w:pStyle w:val="TOC4"/>
        <w:rPr>
          <w:rFonts w:ascii="Aptos" w:hAnsi="Aptos"/>
          <w:noProof/>
          <w:kern w:val="2"/>
          <w:sz w:val="24"/>
          <w:szCs w:val="24"/>
          <w:lang w:eastAsia="en-GB"/>
        </w:rPr>
      </w:pPr>
      <w:r>
        <w:rPr>
          <w:noProof/>
        </w:rPr>
        <w:t>7.2A.18.4</w:t>
      </w:r>
      <w:r>
        <w:rPr>
          <w:noProof/>
        </w:rPr>
        <w:tab/>
        <w:t>IANA registration of ESM protocol value</w:t>
      </w:r>
      <w:r>
        <w:rPr>
          <w:noProof/>
        </w:rPr>
        <w:tab/>
      </w:r>
      <w:r>
        <w:rPr>
          <w:noProof/>
        </w:rPr>
        <w:fldChar w:fldCharType="begin" w:fldLock="1"/>
      </w:r>
      <w:r>
        <w:rPr>
          <w:noProof/>
        </w:rPr>
        <w:instrText xml:space="preserve"> PAGEREF _Toc210127993 \h </w:instrText>
      </w:r>
      <w:r>
        <w:rPr>
          <w:noProof/>
        </w:rPr>
      </w:r>
      <w:r>
        <w:rPr>
          <w:noProof/>
        </w:rPr>
        <w:fldChar w:fldCharType="separate"/>
      </w:r>
      <w:r>
        <w:rPr>
          <w:noProof/>
        </w:rPr>
        <w:t>463</w:t>
      </w:r>
      <w:r>
        <w:rPr>
          <w:noProof/>
        </w:rPr>
        <w:fldChar w:fldCharType="end"/>
      </w:r>
    </w:p>
    <w:p w14:paraId="20BC6F9A" w14:textId="77777777" w:rsidR="00055C9F" w:rsidRPr="0013383B" w:rsidRDefault="00055C9F">
      <w:pPr>
        <w:pStyle w:val="TOC4"/>
        <w:rPr>
          <w:rFonts w:ascii="Aptos" w:hAnsi="Aptos"/>
          <w:noProof/>
          <w:kern w:val="2"/>
          <w:sz w:val="24"/>
          <w:szCs w:val="24"/>
          <w:lang w:eastAsia="en-GB"/>
        </w:rPr>
      </w:pPr>
      <w:r>
        <w:rPr>
          <w:noProof/>
        </w:rPr>
        <w:t>7.2A.18.5</w:t>
      </w:r>
      <w:r>
        <w:rPr>
          <w:noProof/>
        </w:rPr>
        <w:tab/>
        <w:t>IANA registration of S1AP radio network layer protocol value</w:t>
      </w:r>
      <w:r>
        <w:rPr>
          <w:noProof/>
        </w:rPr>
        <w:tab/>
      </w:r>
      <w:r>
        <w:rPr>
          <w:noProof/>
        </w:rPr>
        <w:fldChar w:fldCharType="begin" w:fldLock="1"/>
      </w:r>
      <w:r>
        <w:rPr>
          <w:noProof/>
        </w:rPr>
        <w:instrText xml:space="preserve"> PAGEREF _Toc210127994 \h </w:instrText>
      </w:r>
      <w:r>
        <w:rPr>
          <w:noProof/>
        </w:rPr>
      </w:r>
      <w:r>
        <w:rPr>
          <w:noProof/>
        </w:rPr>
        <w:fldChar w:fldCharType="separate"/>
      </w:r>
      <w:r>
        <w:rPr>
          <w:noProof/>
        </w:rPr>
        <w:t>464</w:t>
      </w:r>
      <w:r>
        <w:rPr>
          <w:noProof/>
        </w:rPr>
        <w:fldChar w:fldCharType="end"/>
      </w:r>
    </w:p>
    <w:p w14:paraId="7812352B" w14:textId="77777777" w:rsidR="00055C9F" w:rsidRPr="0013383B" w:rsidRDefault="00055C9F">
      <w:pPr>
        <w:pStyle w:val="TOC4"/>
        <w:rPr>
          <w:rFonts w:ascii="Aptos" w:hAnsi="Aptos"/>
          <w:noProof/>
          <w:kern w:val="2"/>
          <w:sz w:val="24"/>
          <w:szCs w:val="24"/>
          <w:lang w:eastAsia="en-GB"/>
        </w:rPr>
      </w:pPr>
      <w:r>
        <w:rPr>
          <w:noProof/>
        </w:rPr>
        <w:t>7.2A.18.6</w:t>
      </w:r>
      <w:r>
        <w:rPr>
          <w:noProof/>
        </w:rPr>
        <w:tab/>
        <w:t>IANA registration of S1AP transport layer protocol value</w:t>
      </w:r>
      <w:r>
        <w:rPr>
          <w:noProof/>
        </w:rPr>
        <w:tab/>
      </w:r>
      <w:r>
        <w:rPr>
          <w:noProof/>
        </w:rPr>
        <w:fldChar w:fldCharType="begin" w:fldLock="1"/>
      </w:r>
      <w:r>
        <w:rPr>
          <w:noProof/>
        </w:rPr>
        <w:instrText xml:space="preserve"> PAGEREF _Toc210127995 \h </w:instrText>
      </w:r>
      <w:r>
        <w:rPr>
          <w:noProof/>
        </w:rPr>
      </w:r>
      <w:r>
        <w:rPr>
          <w:noProof/>
        </w:rPr>
        <w:fldChar w:fldCharType="separate"/>
      </w:r>
      <w:r>
        <w:rPr>
          <w:noProof/>
        </w:rPr>
        <w:t>464</w:t>
      </w:r>
      <w:r>
        <w:rPr>
          <w:noProof/>
        </w:rPr>
        <w:fldChar w:fldCharType="end"/>
      </w:r>
    </w:p>
    <w:p w14:paraId="6D8EA4BC" w14:textId="77777777" w:rsidR="00055C9F" w:rsidRPr="0013383B" w:rsidRDefault="00055C9F">
      <w:pPr>
        <w:pStyle w:val="TOC4"/>
        <w:rPr>
          <w:rFonts w:ascii="Aptos" w:hAnsi="Aptos"/>
          <w:noProof/>
          <w:kern w:val="2"/>
          <w:sz w:val="24"/>
          <w:szCs w:val="24"/>
          <w:lang w:eastAsia="en-GB"/>
        </w:rPr>
      </w:pPr>
      <w:r>
        <w:rPr>
          <w:noProof/>
        </w:rPr>
        <w:t>7.2A.18.7</w:t>
      </w:r>
      <w:r>
        <w:rPr>
          <w:noProof/>
        </w:rPr>
        <w:tab/>
        <w:t>IANA registration of S1AP non-access stratum protocol value</w:t>
      </w:r>
      <w:r>
        <w:rPr>
          <w:noProof/>
        </w:rPr>
        <w:tab/>
      </w:r>
      <w:r>
        <w:rPr>
          <w:noProof/>
        </w:rPr>
        <w:fldChar w:fldCharType="begin" w:fldLock="1"/>
      </w:r>
      <w:r>
        <w:rPr>
          <w:noProof/>
        </w:rPr>
        <w:instrText xml:space="preserve"> PAGEREF _Toc210127996 \h </w:instrText>
      </w:r>
      <w:r>
        <w:rPr>
          <w:noProof/>
        </w:rPr>
      </w:r>
      <w:r>
        <w:rPr>
          <w:noProof/>
        </w:rPr>
        <w:fldChar w:fldCharType="separate"/>
      </w:r>
      <w:r>
        <w:rPr>
          <w:noProof/>
        </w:rPr>
        <w:t>464</w:t>
      </w:r>
      <w:r>
        <w:rPr>
          <w:noProof/>
        </w:rPr>
        <w:fldChar w:fldCharType="end"/>
      </w:r>
    </w:p>
    <w:p w14:paraId="1452B2B7" w14:textId="77777777" w:rsidR="00055C9F" w:rsidRPr="0013383B" w:rsidRDefault="00055C9F">
      <w:pPr>
        <w:pStyle w:val="TOC4"/>
        <w:rPr>
          <w:rFonts w:ascii="Aptos" w:hAnsi="Aptos"/>
          <w:noProof/>
          <w:kern w:val="2"/>
          <w:sz w:val="24"/>
          <w:szCs w:val="24"/>
          <w:lang w:eastAsia="en-GB"/>
        </w:rPr>
      </w:pPr>
      <w:r>
        <w:rPr>
          <w:noProof/>
        </w:rPr>
        <w:t>7.2A.18.8</w:t>
      </w:r>
      <w:r>
        <w:rPr>
          <w:noProof/>
        </w:rPr>
        <w:tab/>
        <w:t>IANA registration of S1AP miscellaneous protocol value</w:t>
      </w:r>
      <w:r>
        <w:rPr>
          <w:noProof/>
        </w:rPr>
        <w:tab/>
      </w:r>
      <w:r>
        <w:rPr>
          <w:noProof/>
        </w:rPr>
        <w:fldChar w:fldCharType="begin" w:fldLock="1"/>
      </w:r>
      <w:r>
        <w:rPr>
          <w:noProof/>
        </w:rPr>
        <w:instrText xml:space="preserve"> PAGEREF _Toc210127997 \h </w:instrText>
      </w:r>
      <w:r>
        <w:rPr>
          <w:noProof/>
        </w:rPr>
      </w:r>
      <w:r>
        <w:rPr>
          <w:noProof/>
        </w:rPr>
        <w:fldChar w:fldCharType="separate"/>
      </w:r>
      <w:r>
        <w:rPr>
          <w:noProof/>
        </w:rPr>
        <w:t>464</w:t>
      </w:r>
      <w:r>
        <w:rPr>
          <w:noProof/>
        </w:rPr>
        <w:fldChar w:fldCharType="end"/>
      </w:r>
    </w:p>
    <w:p w14:paraId="439ED80B" w14:textId="77777777" w:rsidR="00055C9F" w:rsidRPr="0013383B" w:rsidRDefault="00055C9F">
      <w:pPr>
        <w:pStyle w:val="TOC4"/>
        <w:rPr>
          <w:rFonts w:ascii="Aptos" w:hAnsi="Aptos"/>
          <w:noProof/>
          <w:kern w:val="2"/>
          <w:sz w:val="24"/>
          <w:szCs w:val="24"/>
          <w:lang w:eastAsia="en-GB"/>
        </w:rPr>
      </w:pPr>
      <w:r>
        <w:rPr>
          <w:noProof/>
        </w:rPr>
        <w:t>7.2A.18.8A</w:t>
      </w:r>
      <w:r>
        <w:rPr>
          <w:noProof/>
        </w:rPr>
        <w:tab/>
        <w:t>IANA registration of S1AP protocol protocol value</w:t>
      </w:r>
      <w:r>
        <w:rPr>
          <w:noProof/>
        </w:rPr>
        <w:tab/>
      </w:r>
      <w:r>
        <w:rPr>
          <w:noProof/>
        </w:rPr>
        <w:fldChar w:fldCharType="begin" w:fldLock="1"/>
      </w:r>
      <w:r>
        <w:rPr>
          <w:noProof/>
        </w:rPr>
        <w:instrText xml:space="preserve"> PAGEREF _Toc210127998 \h </w:instrText>
      </w:r>
      <w:r>
        <w:rPr>
          <w:noProof/>
        </w:rPr>
      </w:r>
      <w:r>
        <w:rPr>
          <w:noProof/>
        </w:rPr>
        <w:fldChar w:fldCharType="separate"/>
      </w:r>
      <w:r>
        <w:rPr>
          <w:noProof/>
        </w:rPr>
        <w:t>465</w:t>
      </w:r>
      <w:r>
        <w:rPr>
          <w:noProof/>
        </w:rPr>
        <w:fldChar w:fldCharType="end"/>
      </w:r>
    </w:p>
    <w:p w14:paraId="3FD2F55D" w14:textId="77777777" w:rsidR="00055C9F" w:rsidRPr="0013383B" w:rsidRDefault="00055C9F">
      <w:pPr>
        <w:pStyle w:val="TOC4"/>
        <w:rPr>
          <w:rFonts w:ascii="Aptos" w:hAnsi="Aptos"/>
          <w:noProof/>
          <w:kern w:val="2"/>
          <w:sz w:val="24"/>
          <w:szCs w:val="24"/>
          <w:lang w:eastAsia="en-GB"/>
        </w:rPr>
      </w:pPr>
      <w:r>
        <w:rPr>
          <w:noProof/>
        </w:rPr>
        <w:t>7.2A.18.9</w:t>
      </w:r>
      <w:r>
        <w:rPr>
          <w:noProof/>
        </w:rPr>
        <w:tab/>
        <w:t>IANA registration of DIAMETER protocol value</w:t>
      </w:r>
      <w:r>
        <w:rPr>
          <w:noProof/>
        </w:rPr>
        <w:tab/>
      </w:r>
      <w:r>
        <w:rPr>
          <w:noProof/>
        </w:rPr>
        <w:fldChar w:fldCharType="begin" w:fldLock="1"/>
      </w:r>
      <w:r>
        <w:rPr>
          <w:noProof/>
        </w:rPr>
        <w:instrText xml:space="preserve"> PAGEREF _Toc210127999 \h </w:instrText>
      </w:r>
      <w:r>
        <w:rPr>
          <w:noProof/>
        </w:rPr>
      </w:r>
      <w:r>
        <w:rPr>
          <w:noProof/>
        </w:rPr>
        <w:fldChar w:fldCharType="separate"/>
      </w:r>
      <w:r>
        <w:rPr>
          <w:noProof/>
        </w:rPr>
        <w:t>465</w:t>
      </w:r>
      <w:r>
        <w:rPr>
          <w:noProof/>
        </w:rPr>
        <w:fldChar w:fldCharType="end"/>
      </w:r>
    </w:p>
    <w:p w14:paraId="1B1BC2AF" w14:textId="77777777" w:rsidR="00055C9F" w:rsidRPr="0013383B" w:rsidRDefault="00055C9F">
      <w:pPr>
        <w:pStyle w:val="TOC4"/>
        <w:rPr>
          <w:rFonts w:ascii="Aptos" w:hAnsi="Aptos"/>
          <w:noProof/>
          <w:kern w:val="2"/>
          <w:sz w:val="24"/>
          <w:szCs w:val="24"/>
          <w:lang w:eastAsia="en-GB"/>
        </w:rPr>
      </w:pPr>
      <w:r>
        <w:rPr>
          <w:noProof/>
        </w:rPr>
        <w:t>7.2A.18.10</w:t>
      </w:r>
      <w:r>
        <w:rPr>
          <w:noProof/>
        </w:rPr>
        <w:tab/>
        <w:t>IANA registration of IKEV2 protocol value</w:t>
      </w:r>
      <w:r>
        <w:rPr>
          <w:noProof/>
        </w:rPr>
        <w:tab/>
      </w:r>
      <w:r>
        <w:rPr>
          <w:noProof/>
        </w:rPr>
        <w:fldChar w:fldCharType="begin" w:fldLock="1"/>
      </w:r>
      <w:r>
        <w:rPr>
          <w:noProof/>
        </w:rPr>
        <w:instrText xml:space="preserve"> PAGEREF _Toc210128000 \h </w:instrText>
      </w:r>
      <w:r>
        <w:rPr>
          <w:noProof/>
        </w:rPr>
      </w:r>
      <w:r>
        <w:rPr>
          <w:noProof/>
        </w:rPr>
        <w:fldChar w:fldCharType="separate"/>
      </w:r>
      <w:r>
        <w:rPr>
          <w:noProof/>
        </w:rPr>
        <w:t>465</w:t>
      </w:r>
      <w:r>
        <w:rPr>
          <w:noProof/>
        </w:rPr>
        <w:fldChar w:fldCharType="end"/>
      </w:r>
    </w:p>
    <w:p w14:paraId="13087B82" w14:textId="77777777" w:rsidR="00055C9F" w:rsidRPr="0013383B" w:rsidRDefault="00055C9F">
      <w:pPr>
        <w:pStyle w:val="TOC4"/>
        <w:rPr>
          <w:rFonts w:ascii="Aptos" w:hAnsi="Aptos"/>
          <w:noProof/>
          <w:kern w:val="2"/>
          <w:sz w:val="24"/>
          <w:szCs w:val="24"/>
          <w:lang w:eastAsia="en-GB"/>
        </w:rPr>
      </w:pPr>
      <w:r>
        <w:rPr>
          <w:noProof/>
        </w:rPr>
        <w:t>7.2A.18.10A</w:t>
      </w:r>
      <w:r>
        <w:rPr>
          <w:noProof/>
        </w:rPr>
        <w:tab/>
        <w:t>IANA registration of 5GMM protocol value</w:t>
      </w:r>
      <w:r>
        <w:rPr>
          <w:noProof/>
        </w:rPr>
        <w:tab/>
      </w:r>
      <w:r>
        <w:rPr>
          <w:noProof/>
        </w:rPr>
        <w:fldChar w:fldCharType="begin" w:fldLock="1"/>
      </w:r>
      <w:r>
        <w:rPr>
          <w:noProof/>
        </w:rPr>
        <w:instrText xml:space="preserve"> PAGEREF _Toc210128001 \h </w:instrText>
      </w:r>
      <w:r>
        <w:rPr>
          <w:noProof/>
        </w:rPr>
      </w:r>
      <w:r>
        <w:rPr>
          <w:noProof/>
        </w:rPr>
        <w:fldChar w:fldCharType="separate"/>
      </w:r>
      <w:r>
        <w:rPr>
          <w:noProof/>
        </w:rPr>
        <w:t>465</w:t>
      </w:r>
      <w:r>
        <w:rPr>
          <w:noProof/>
        </w:rPr>
        <w:fldChar w:fldCharType="end"/>
      </w:r>
    </w:p>
    <w:p w14:paraId="4776EC17" w14:textId="77777777" w:rsidR="00055C9F" w:rsidRPr="0013383B" w:rsidRDefault="00055C9F">
      <w:pPr>
        <w:pStyle w:val="TOC4"/>
        <w:rPr>
          <w:rFonts w:ascii="Aptos" w:hAnsi="Aptos"/>
          <w:noProof/>
          <w:kern w:val="2"/>
          <w:sz w:val="24"/>
          <w:szCs w:val="24"/>
          <w:lang w:eastAsia="en-GB"/>
        </w:rPr>
      </w:pPr>
      <w:r>
        <w:rPr>
          <w:noProof/>
        </w:rPr>
        <w:t>7.2A.18.10B</w:t>
      </w:r>
      <w:r>
        <w:rPr>
          <w:noProof/>
        </w:rPr>
        <w:tab/>
        <w:t>IANA registration of 5GSM protocol value</w:t>
      </w:r>
      <w:r>
        <w:rPr>
          <w:noProof/>
        </w:rPr>
        <w:tab/>
      </w:r>
      <w:r>
        <w:rPr>
          <w:noProof/>
        </w:rPr>
        <w:fldChar w:fldCharType="begin" w:fldLock="1"/>
      </w:r>
      <w:r>
        <w:rPr>
          <w:noProof/>
        </w:rPr>
        <w:instrText xml:space="preserve"> PAGEREF _Toc210128002 \h </w:instrText>
      </w:r>
      <w:r>
        <w:rPr>
          <w:noProof/>
        </w:rPr>
      </w:r>
      <w:r>
        <w:rPr>
          <w:noProof/>
        </w:rPr>
        <w:fldChar w:fldCharType="separate"/>
      </w:r>
      <w:r>
        <w:rPr>
          <w:noProof/>
        </w:rPr>
        <w:t>466</w:t>
      </w:r>
      <w:r>
        <w:rPr>
          <w:noProof/>
        </w:rPr>
        <w:fldChar w:fldCharType="end"/>
      </w:r>
    </w:p>
    <w:p w14:paraId="384BFB3C" w14:textId="77777777" w:rsidR="00055C9F" w:rsidRPr="0013383B" w:rsidRDefault="00055C9F">
      <w:pPr>
        <w:pStyle w:val="TOC4"/>
        <w:rPr>
          <w:rFonts w:ascii="Aptos" w:hAnsi="Aptos"/>
          <w:noProof/>
          <w:kern w:val="2"/>
          <w:sz w:val="24"/>
          <w:szCs w:val="24"/>
          <w:lang w:eastAsia="en-GB"/>
        </w:rPr>
      </w:pPr>
      <w:r>
        <w:rPr>
          <w:noProof/>
        </w:rPr>
        <w:t>7.2A.18.10C</w:t>
      </w:r>
      <w:r>
        <w:rPr>
          <w:noProof/>
        </w:rPr>
        <w:tab/>
        <w:t>IANA registration of NGAP radio network layer protocol value</w:t>
      </w:r>
      <w:r>
        <w:rPr>
          <w:noProof/>
        </w:rPr>
        <w:tab/>
      </w:r>
      <w:r>
        <w:rPr>
          <w:noProof/>
        </w:rPr>
        <w:fldChar w:fldCharType="begin" w:fldLock="1"/>
      </w:r>
      <w:r>
        <w:rPr>
          <w:noProof/>
        </w:rPr>
        <w:instrText xml:space="preserve"> PAGEREF _Toc210128003 \h </w:instrText>
      </w:r>
      <w:r>
        <w:rPr>
          <w:noProof/>
        </w:rPr>
      </w:r>
      <w:r>
        <w:rPr>
          <w:noProof/>
        </w:rPr>
        <w:fldChar w:fldCharType="separate"/>
      </w:r>
      <w:r>
        <w:rPr>
          <w:noProof/>
        </w:rPr>
        <w:t>466</w:t>
      </w:r>
      <w:r>
        <w:rPr>
          <w:noProof/>
        </w:rPr>
        <w:fldChar w:fldCharType="end"/>
      </w:r>
    </w:p>
    <w:p w14:paraId="55F1EE35" w14:textId="77777777" w:rsidR="00055C9F" w:rsidRPr="0013383B" w:rsidRDefault="00055C9F">
      <w:pPr>
        <w:pStyle w:val="TOC4"/>
        <w:rPr>
          <w:rFonts w:ascii="Aptos" w:hAnsi="Aptos"/>
          <w:noProof/>
          <w:kern w:val="2"/>
          <w:sz w:val="24"/>
          <w:szCs w:val="24"/>
          <w:lang w:eastAsia="en-GB"/>
        </w:rPr>
      </w:pPr>
      <w:r>
        <w:rPr>
          <w:noProof/>
        </w:rPr>
        <w:t>7.2A.18.10D</w:t>
      </w:r>
      <w:r>
        <w:rPr>
          <w:noProof/>
        </w:rPr>
        <w:tab/>
        <w:t>IANA registration of NGAP transport layer protocol value</w:t>
      </w:r>
      <w:r>
        <w:rPr>
          <w:noProof/>
        </w:rPr>
        <w:tab/>
      </w:r>
      <w:r>
        <w:rPr>
          <w:noProof/>
        </w:rPr>
        <w:fldChar w:fldCharType="begin" w:fldLock="1"/>
      </w:r>
      <w:r>
        <w:rPr>
          <w:noProof/>
        </w:rPr>
        <w:instrText xml:space="preserve"> PAGEREF _Toc210128004 \h </w:instrText>
      </w:r>
      <w:r>
        <w:rPr>
          <w:noProof/>
        </w:rPr>
      </w:r>
      <w:r>
        <w:rPr>
          <w:noProof/>
        </w:rPr>
        <w:fldChar w:fldCharType="separate"/>
      </w:r>
      <w:r>
        <w:rPr>
          <w:noProof/>
        </w:rPr>
        <w:t>466</w:t>
      </w:r>
      <w:r>
        <w:rPr>
          <w:noProof/>
        </w:rPr>
        <w:fldChar w:fldCharType="end"/>
      </w:r>
    </w:p>
    <w:p w14:paraId="3D4C570C" w14:textId="77777777" w:rsidR="00055C9F" w:rsidRPr="0013383B" w:rsidRDefault="00055C9F">
      <w:pPr>
        <w:pStyle w:val="TOC4"/>
        <w:rPr>
          <w:rFonts w:ascii="Aptos" w:hAnsi="Aptos"/>
          <w:noProof/>
          <w:kern w:val="2"/>
          <w:sz w:val="24"/>
          <w:szCs w:val="24"/>
          <w:lang w:eastAsia="en-GB"/>
        </w:rPr>
      </w:pPr>
      <w:r>
        <w:rPr>
          <w:noProof/>
        </w:rPr>
        <w:t>7.2A.18.10E</w:t>
      </w:r>
      <w:r>
        <w:rPr>
          <w:noProof/>
        </w:rPr>
        <w:tab/>
        <w:t>IANA registration of NGAP non-access stratum protocol value</w:t>
      </w:r>
      <w:r>
        <w:rPr>
          <w:noProof/>
        </w:rPr>
        <w:tab/>
      </w:r>
      <w:r>
        <w:rPr>
          <w:noProof/>
        </w:rPr>
        <w:fldChar w:fldCharType="begin" w:fldLock="1"/>
      </w:r>
      <w:r>
        <w:rPr>
          <w:noProof/>
        </w:rPr>
        <w:instrText xml:space="preserve"> PAGEREF _Toc210128005 \h </w:instrText>
      </w:r>
      <w:r>
        <w:rPr>
          <w:noProof/>
        </w:rPr>
      </w:r>
      <w:r>
        <w:rPr>
          <w:noProof/>
        </w:rPr>
        <w:fldChar w:fldCharType="separate"/>
      </w:r>
      <w:r>
        <w:rPr>
          <w:noProof/>
        </w:rPr>
        <w:t>466</w:t>
      </w:r>
      <w:r>
        <w:rPr>
          <w:noProof/>
        </w:rPr>
        <w:fldChar w:fldCharType="end"/>
      </w:r>
    </w:p>
    <w:p w14:paraId="34B44180" w14:textId="77777777" w:rsidR="00055C9F" w:rsidRPr="0013383B" w:rsidRDefault="00055C9F">
      <w:pPr>
        <w:pStyle w:val="TOC4"/>
        <w:rPr>
          <w:rFonts w:ascii="Aptos" w:hAnsi="Aptos"/>
          <w:noProof/>
          <w:kern w:val="2"/>
          <w:sz w:val="24"/>
          <w:szCs w:val="24"/>
          <w:lang w:eastAsia="en-GB"/>
        </w:rPr>
      </w:pPr>
      <w:r>
        <w:rPr>
          <w:noProof/>
        </w:rPr>
        <w:t>7.2A.18.10F</w:t>
      </w:r>
      <w:r>
        <w:rPr>
          <w:noProof/>
        </w:rPr>
        <w:tab/>
        <w:t>IANA registration of NGAP miscellaneous protocol value</w:t>
      </w:r>
      <w:r>
        <w:rPr>
          <w:noProof/>
        </w:rPr>
        <w:tab/>
      </w:r>
      <w:r>
        <w:rPr>
          <w:noProof/>
        </w:rPr>
        <w:fldChar w:fldCharType="begin" w:fldLock="1"/>
      </w:r>
      <w:r>
        <w:rPr>
          <w:noProof/>
        </w:rPr>
        <w:instrText xml:space="preserve"> PAGEREF _Toc210128006 \h </w:instrText>
      </w:r>
      <w:r>
        <w:rPr>
          <w:noProof/>
        </w:rPr>
      </w:r>
      <w:r>
        <w:rPr>
          <w:noProof/>
        </w:rPr>
        <w:fldChar w:fldCharType="separate"/>
      </w:r>
      <w:r>
        <w:rPr>
          <w:noProof/>
        </w:rPr>
        <w:t>467</w:t>
      </w:r>
      <w:r>
        <w:rPr>
          <w:noProof/>
        </w:rPr>
        <w:fldChar w:fldCharType="end"/>
      </w:r>
    </w:p>
    <w:p w14:paraId="024192B0" w14:textId="77777777" w:rsidR="00055C9F" w:rsidRPr="0013383B" w:rsidRDefault="00055C9F">
      <w:pPr>
        <w:pStyle w:val="TOC4"/>
        <w:rPr>
          <w:rFonts w:ascii="Aptos" w:hAnsi="Aptos"/>
          <w:noProof/>
          <w:kern w:val="2"/>
          <w:sz w:val="24"/>
          <w:szCs w:val="24"/>
          <w:lang w:eastAsia="en-GB"/>
        </w:rPr>
      </w:pPr>
      <w:r>
        <w:rPr>
          <w:noProof/>
        </w:rPr>
        <w:t>7.2A.18.10G</w:t>
      </w:r>
      <w:r>
        <w:rPr>
          <w:noProof/>
        </w:rPr>
        <w:tab/>
        <w:t>IANA registration of NGAP protocol protocol value</w:t>
      </w:r>
      <w:r>
        <w:rPr>
          <w:noProof/>
        </w:rPr>
        <w:tab/>
      </w:r>
      <w:r>
        <w:rPr>
          <w:noProof/>
        </w:rPr>
        <w:fldChar w:fldCharType="begin" w:fldLock="1"/>
      </w:r>
      <w:r>
        <w:rPr>
          <w:noProof/>
        </w:rPr>
        <w:instrText xml:space="preserve"> PAGEREF _Toc210128007 \h </w:instrText>
      </w:r>
      <w:r>
        <w:rPr>
          <w:noProof/>
        </w:rPr>
      </w:r>
      <w:r>
        <w:rPr>
          <w:noProof/>
        </w:rPr>
        <w:fldChar w:fldCharType="separate"/>
      </w:r>
      <w:r>
        <w:rPr>
          <w:noProof/>
        </w:rPr>
        <w:t>467</w:t>
      </w:r>
      <w:r>
        <w:rPr>
          <w:noProof/>
        </w:rPr>
        <w:fldChar w:fldCharType="end"/>
      </w:r>
    </w:p>
    <w:p w14:paraId="28A50C7B" w14:textId="77777777" w:rsidR="00055C9F" w:rsidRPr="0013383B" w:rsidRDefault="00055C9F">
      <w:pPr>
        <w:pStyle w:val="TOC4"/>
        <w:rPr>
          <w:rFonts w:ascii="Aptos" w:hAnsi="Aptos"/>
          <w:noProof/>
          <w:kern w:val="2"/>
          <w:sz w:val="24"/>
          <w:szCs w:val="24"/>
          <w:lang w:eastAsia="en-GB"/>
        </w:rPr>
      </w:pPr>
      <w:r>
        <w:rPr>
          <w:noProof/>
        </w:rPr>
        <w:t>7.2A.18.11</w:t>
      </w:r>
      <w:r>
        <w:rPr>
          <w:noProof/>
        </w:rPr>
        <w:tab/>
        <w:t>IANA registration of RELEASE_CAUSE protocol value</w:t>
      </w:r>
      <w:r>
        <w:rPr>
          <w:noProof/>
        </w:rPr>
        <w:tab/>
      </w:r>
      <w:r>
        <w:rPr>
          <w:noProof/>
        </w:rPr>
        <w:fldChar w:fldCharType="begin" w:fldLock="1"/>
      </w:r>
      <w:r>
        <w:rPr>
          <w:noProof/>
        </w:rPr>
        <w:instrText xml:space="preserve"> PAGEREF _Toc210128008 \h </w:instrText>
      </w:r>
      <w:r>
        <w:rPr>
          <w:noProof/>
        </w:rPr>
      </w:r>
      <w:r>
        <w:rPr>
          <w:noProof/>
        </w:rPr>
        <w:fldChar w:fldCharType="separate"/>
      </w:r>
      <w:r>
        <w:rPr>
          <w:noProof/>
        </w:rPr>
        <w:t>467</w:t>
      </w:r>
      <w:r>
        <w:rPr>
          <w:noProof/>
        </w:rPr>
        <w:fldChar w:fldCharType="end"/>
      </w:r>
    </w:p>
    <w:p w14:paraId="5EDC9A68" w14:textId="77777777" w:rsidR="00055C9F" w:rsidRPr="0013383B" w:rsidRDefault="00055C9F">
      <w:pPr>
        <w:pStyle w:val="TOC5"/>
        <w:rPr>
          <w:rFonts w:ascii="Aptos" w:hAnsi="Aptos"/>
          <w:noProof/>
          <w:kern w:val="2"/>
          <w:sz w:val="24"/>
          <w:szCs w:val="24"/>
          <w:lang w:eastAsia="en-GB"/>
        </w:rPr>
      </w:pPr>
      <w:r>
        <w:rPr>
          <w:noProof/>
        </w:rPr>
        <w:t>7.2A.18.11.1</w:t>
      </w:r>
      <w:r>
        <w:rPr>
          <w:noProof/>
        </w:rPr>
        <w:tab/>
        <w:t>Introduction</w:t>
      </w:r>
      <w:r>
        <w:rPr>
          <w:noProof/>
        </w:rPr>
        <w:tab/>
      </w:r>
      <w:r>
        <w:rPr>
          <w:noProof/>
        </w:rPr>
        <w:fldChar w:fldCharType="begin" w:fldLock="1"/>
      </w:r>
      <w:r>
        <w:rPr>
          <w:noProof/>
        </w:rPr>
        <w:instrText xml:space="preserve"> PAGEREF _Toc210128009 \h </w:instrText>
      </w:r>
      <w:r>
        <w:rPr>
          <w:noProof/>
        </w:rPr>
      </w:r>
      <w:r>
        <w:rPr>
          <w:noProof/>
        </w:rPr>
        <w:fldChar w:fldCharType="separate"/>
      </w:r>
      <w:r>
        <w:rPr>
          <w:noProof/>
        </w:rPr>
        <w:t>467</w:t>
      </w:r>
      <w:r>
        <w:rPr>
          <w:noProof/>
        </w:rPr>
        <w:fldChar w:fldCharType="end"/>
      </w:r>
    </w:p>
    <w:p w14:paraId="501C82D0" w14:textId="77777777" w:rsidR="00055C9F" w:rsidRPr="0013383B" w:rsidRDefault="00055C9F">
      <w:pPr>
        <w:pStyle w:val="TOC5"/>
        <w:rPr>
          <w:rFonts w:ascii="Aptos" w:hAnsi="Aptos"/>
          <w:noProof/>
          <w:kern w:val="2"/>
          <w:sz w:val="24"/>
          <w:szCs w:val="24"/>
          <w:lang w:eastAsia="en-GB"/>
        </w:rPr>
      </w:pPr>
      <w:r>
        <w:rPr>
          <w:noProof/>
        </w:rPr>
        <w:t>7.2A.18.11.2</w:t>
      </w:r>
      <w:r>
        <w:rPr>
          <w:noProof/>
        </w:rPr>
        <w:tab/>
        <w:t>IANA considerations</w:t>
      </w:r>
      <w:r>
        <w:rPr>
          <w:noProof/>
        </w:rPr>
        <w:tab/>
      </w:r>
      <w:r>
        <w:rPr>
          <w:noProof/>
        </w:rPr>
        <w:fldChar w:fldCharType="begin" w:fldLock="1"/>
      </w:r>
      <w:r>
        <w:rPr>
          <w:noProof/>
        </w:rPr>
        <w:instrText xml:space="preserve"> PAGEREF _Toc210128010 \h </w:instrText>
      </w:r>
      <w:r>
        <w:rPr>
          <w:noProof/>
        </w:rPr>
      </w:r>
      <w:r>
        <w:rPr>
          <w:noProof/>
        </w:rPr>
        <w:fldChar w:fldCharType="separate"/>
      </w:r>
      <w:r>
        <w:rPr>
          <w:noProof/>
        </w:rPr>
        <w:t>467</w:t>
      </w:r>
      <w:r>
        <w:rPr>
          <w:noProof/>
        </w:rPr>
        <w:fldChar w:fldCharType="end"/>
      </w:r>
    </w:p>
    <w:p w14:paraId="70D34924" w14:textId="77777777" w:rsidR="00055C9F" w:rsidRPr="0013383B" w:rsidRDefault="00055C9F">
      <w:pPr>
        <w:pStyle w:val="TOC4"/>
        <w:rPr>
          <w:rFonts w:ascii="Aptos" w:hAnsi="Aptos"/>
          <w:noProof/>
          <w:kern w:val="2"/>
          <w:sz w:val="24"/>
          <w:szCs w:val="24"/>
          <w:lang w:eastAsia="en-GB"/>
        </w:rPr>
      </w:pPr>
      <w:r>
        <w:rPr>
          <w:noProof/>
        </w:rPr>
        <w:t>7.2A.18.12</w:t>
      </w:r>
      <w:r>
        <w:rPr>
          <w:noProof/>
        </w:rPr>
        <w:tab/>
        <w:t>IANA registration of FAILURE_CAUSE protocol value</w:t>
      </w:r>
      <w:r>
        <w:rPr>
          <w:noProof/>
        </w:rPr>
        <w:tab/>
      </w:r>
      <w:r>
        <w:rPr>
          <w:noProof/>
        </w:rPr>
        <w:fldChar w:fldCharType="begin" w:fldLock="1"/>
      </w:r>
      <w:r>
        <w:rPr>
          <w:noProof/>
        </w:rPr>
        <w:instrText xml:space="preserve"> PAGEREF _Toc210128011 \h </w:instrText>
      </w:r>
      <w:r>
        <w:rPr>
          <w:noProof/>
        </w:rPr>
      </w:r>
      <w:r>
        <w:rPr>
          <w:noProof/>
        </w:rPr>
        <w:fldChar w:fldCharType="separate"/>
      </w:r>
      <w:r>
        <w:rPr>
          <w:noProof/>
        </w:rPr>
        <w:t>468</w:t>
      </w:r>
      <w:r>
        <w:rPr>
          <w:noProof/>
        </w:rPr>
        <w:fldChar w:fldCharType="end"/>
      </w:r>
    </w:p>
    <w:p w14:paraId="74A9D346" w14:textId="77777777" w:rsidR="00055C9F" w:rsidRPr="0013383B" w:rsidRDefault="00055C9F">
      <w:pPr>
        <w:pStyle w:val="TOC5"/>
        <w:rPr>
          <w:rFonts w:ascii="Aptos" w:hAnsi="Aptos"/>
          <w:noProof/>
          <w:kern w:val="2"/>
          <w:sz w:val="24"/>
          <w:szCs w:val="24"/>
          <w:lang w:eastAsia="en-GB"/>
        </w:rPr>
      </w:pPr>
      <w:r>
        <w:rPr>
          <w:noProof/>
        </w:rPr>
        <w:t>7.2A.18.12.1</w:t>
      </w:r>
      <w:r>
        <w:rPr>
          <w:noProof/>
        </w:rPr>
        <w:tab/>
        <w:t>Introduction</w:t>
      </w:r>
      <w:r>
        <w:rPr>
          <w:noProof/>
        </w:rPr>
        <w:tab/>
      </w:r>
      <w:r>
        <w:rPr>
          <w:noProof/>
        </w:rPr>
        <w:fldChar w:fldCharType="begin" w:fldLock="1"/>
      </w:r>
      <w:r>
        <w:rPr>
          <w:noProof/>
        </w:rPr>
        <w:instrText xml:space="preserve"> PAGEREF _Toc210128012 \h </w:instrText>
      </w:r>
      <w:r>
        <w:rPr>
          <w:noProof/>
        </w:rPr>
      </w:r>
      <w:r>
        <w:rPr>
          <w:noProof/>
        </w:rPr>
        <w:fldChar w:fldCharType="separate"/>
      </w:r>
      <w:r>
        <w:rPr>
          <w:noProof/>
        </w:rPr>
        <w:t>468</w:t>
      </w:r>
      <w:r>
        <w:rPr>
          <w:noProof/>
        </w:rPr>
        <w:fldChar w:fldCharType="end"/>
      </w:r>
    </w:p>
    <w:p w14:paraId="321B2588" w14:textId="77777777" w:rsidR="00055C9F" w:rsidRPr="0013383B" w:rsidRDefault="00055C9F">
      <w:pPr>
        <w:pStyle w:val="TOC5"/>
        <w:rPr>
          <w:rFonts w:ascii="Aptos" w:hAnsi="Aptos"/>
          <w:noProof/>
          <w:kern w:val="2"/>
          <w:sz w:val="24"/>
          <w:szCs w:val="24"/>
          <w:lang w:eastAsia="en-GB"/>
        </w:rPr>
      </w:pPr>
      <w:r>
        <w:rPr>
          <w:noProof/>
        </w:rPr>
        <w:t>7.2A.18.12.2</w:t>
      </w:r>
      <w:r>
        <w:rPr>
          <w:noProof/>
        </w:rPr>
        <w:tab/>
        <w:t>IANA considerations</w:t>
      </w:r>
      <w:r>
        <w:rPr>
          <w:noProof/>
        </w:rPr>
        <w:tab/>
      </w:r>
      <w:r>
        <w:rPr>
          <w:noProof/>
        </w:rPr>
        <w:fldChar w:fldCharType="begin" w:fldLock="1"/>
      </w:r>
      <w:r>
        <w:rPr>
          <w:noProof/>
        </w:rPr>
        <w:instrText xml:space="preserve"> PAGEREF _Toc210128013 \h </w:instrText>
      </w:r>
      <w:r>
        <w:rPr>
          <w:noProof/>
        </w:rPr>
      </w:r>
      <w:r>
        <w:rPr>
          <w:noProof/>
        </w:rPr>
        <w:fldChar w:fldCharType="separate"/>
      </w:r>
      <w:r>
        <w:rPr>
          <w:noProof/>
        </w:rPr>
        <w:t>468</w:t>
      </w:r>
      <w:r>
        <w:rPr>
          <w:noProof/>
        </w:rPr>
        <w:fldChar w:fldCharType="end"/>
      </w:r>
    </w:p>
    <w:p w14:paraId="567BAB0C" w14:textId="77777777" w:rsidR="00055C9F" w:rsidRPr="0013383B" w:rsidRDefault="00055C9F">
      <w:pPr>
        <w:pStyle w:val="TOC3"/>
        <w:rPr>
          <w:rFonts w:ascii="Aptos" w:hAnsi="Aptos"/>
          <w:noProof/>
          <w:kern w:val="2"/>
          <w:sz w:val="24"/>
          <w:szCs w:val="24"/>
          <w:lang w:eastAsia="en-GB"/>
        </w:rPr>
      </w:pPr>
      <w:r>
        <w:rPr>
          <w:noProof/>
        </w:rPr>
        <w:t>7.2A.19</w:t>
      </w:r>
      <w:r>
        <w:rPr>
          <w:noProof/>
        </w:rPr>
        <w:tab/>
        <w:t>Thig-path</w:t>
      </w:r>
      <w:r>
        <w:rPr>
          <w:noProof/>
        </w:rPr>
        <w:tab/>
      </w:r>
      <w:r>
        <w:rPr>
          <w:noProof/>
        </w:rPr>
        <w:fldChar w:fldCharType="begin" w:fldLock="1"/>
      </w:r>
      <w:r>
        <w:rPr>
          <w:noProof/>
        </w:rPr>
        <w:instrText xml:space="preserve"> PAGEREF _Toc210128014 \h </w:instrText>
      </w:r>
      <w:r>
        <w:rPr>
          <w:noProof/>
        </w:rPr>
      </w:r>
      <w:r>
        <w:rPr>
          <w:noProof/>
        </w:rPr>
        <w:fldChar w:fldCharType="separate"/>
      </w:r>
      <w:r>
        <w:rPr>
          <w:noProof/>
        </w:rPr>
        <w:t>468</w:t>
      </w:r>
      <w:r>
        <w:rPr>
          <w:noProof/>
        </w:rPr>
        <w:fldChar w:fldCharType="end"/>
      </w:r>
    </w:p>
    <w:p w14:paraId="615DC0A0" w14:textId="77777777" w:rsidR="00055C9F" w:rsidRPr="0013383B" w:rsidRDefault="00055C9F">
      <w:pPr>
        <w:pStyle w:val="TOC4"/>
        <w:rPr>
          <w:rFonts w:ascii="Aptos" w:hAnsi="Aptos"/>
          <w:noProof/>
          <w:kern w:val="2"/>
          <w:sz w:val="24"/>
          <w:szCs w:val="24"/>
          <w:lang w:eastAsia="en-GB"/>
        </w:rPr>
      </w:pPr>
      <w:r>
        <w:rPr>
          <w:noProof/>
          <w:lang w:eastAsia="ja-JP"/>
        </w:rPr>
        <w:t>7.2A.19.1</w:t>
      </w:r>
      <w:r>
        <w:rPr>
          <w:noProof/>
          <w:lang w:eastAsia="ja-JP"/>
        </w:rPr>
        <w:tab/>
        <w:t>Introduction</w:t>
      </w:r>
      <w:r>
        <w:rPr>
          <w:noProof/>
        </w:rPr>
        <w:tab/>
      </w:r>
      <w:r>
        <w:rPr>
          <w:noProof/>
        </w:rPr>
        <w:fldChar w:fldCharType="begin" w:fldLock="1"/>
      </w:r>
      <w:r>
        <w:rPr>
          <w:noProof/>
        </w:rPr>
        <w:instrText xml:space="preserve"> PAGEREF _Toc210128015 \h </w:instrText>
      </w:r>
      <w:r>
        <w:rPr>
          <w:noProof/>
        </w:rPr>
      </w:r>
      <w:r>
        <w:rPr>
          <w:noProof/>
        </w:rPr>
        <w:fldChar w:fldCharType="separate"/>
      </w:r>
      <w:r>
        <w:rPr>
          <w:noProof/>
        </w:rPr>
        <w:t>468</w:t>
      </w:r>
      <w:r>
        <w:rPr>
          <w:noProof/>
        </w:rPr>
        <w:fldChar w:fldCharType="end"/>
      </w:r>
    </w:p>
    <w:p w14:paraId="64B3AF16" w14:textId="77777777" w:rsidR="00055C9F" w:rsidRPr="0013383B" w:rsidRDefault="00055C9F">
      <w:pPr>
        <w:pStyle w:val="TOC4"/>
        <w:rPr>
          <w:rFonts w:ascii="Aptos" w:hAnsi="Aptos"/>
          <w:noProof/>
          <w:kern w:val="2"/>
          <w:sz w:val="24"/>
          <w:szCs w:val="24"/>
          <w:lang w:eastAsia="en-GB"/>
        </w:rPr>
      </w:pPr>
      <w:r>
        <w:rPr>
          <w:noProof/>
          <w:lang w:eastAsia="ja-JP"/>
        </w:rPr>
        <w:t>7.2A.19.2</w:t>
      </w:r>
      <w:r>
        <w:rPr>
          <w:noProof/>
          <w:lang w:eastAsia="ja-JP"/>
        </w:rPr>
        <w:tab/>
        <w:t>Coding of the thig-path</w:t>
      </w:r>
      <w:r>
        <w:rPr>
          <w:noProof/>
        </w:rPr>
        <w:tab/>
      </w:r>
      <w:r>
        <w:rPr>
          <w:noProof/>
        </w:rPr>
        <w:fldChar w:fldCharType="begin" w:fldLock="1"/>
      </w:r>
      <w:r>
        <w:rPr>
          <w:noProof/>
        </w:rPr>
        <w:instrText xml:space="preserve"> PAGEREF _Toc210128016 \h </w:instrText>
      </w:r>
      <w:r>
        <w:rPr>
          <w:noProof/>
        </w:rPr>
      </w:r>
      <w:r>
        <w:rPr>
          <w:noProof/>
        </w:rPr>
        <w:fldChar w:fldCharType="separate"/>
      </w:r>
      <w:r>
        <w:rPr>
          <w:noProof/>
        </w:rPr>
        <w:t>468</w:t>
      </w:r>
      <w:r>
        <w:rPr>
          <w:noProof/>
        </w:rPr>
        <w:fldChar w:fldCharType="end"/>
      </w:r>
    </w:p>
    <w:p w14:paraId="5C50CD96" w14:textId="77777777" w:rsidR="00055C9F" w:rsidRPr="0013383B" w:rsidRDefault="00055C9F">
      <w:pPr>
        <w:pStyle w:val="TOC3"/>
        <w:rPr>
          <w:rFonts w:ascii="Aptos" w:hAnsi="Aptos"/>
          <w:noProof/>
          <w:kern w:val="2"/>
          <w:sz w:val="24"/>
          <w:szCs w:val="24"/>
          <w:lang w:eastAsia="en-GB"/>
        </w:rPr>
      </w:pPr>
      <w:r w:rsidRPr="00D4402B">
        <w:rPr>
          <w:rFonts w:eastAsia="SimSun"/>
          <w:noProof/>
        </w:rPr>
        <w:t>7.2A.20</w:t>
      </w:r>
      <w:r w:rsidRPr="00D4402B">
        <w:rPr>
          <w:rFonts w:eastAsia="SimSun"/>
          <w:noProof/>
        </w:rPr>
        <w:tab/>
        <w:t>"verstat" tel URI parameter definition</w:t>
      </w:r>
      <w:r>
        <w:rPr>
          <w:noProof/>
        </w:rPr>
        <w:tab/>
      </w:r>
      <w:r>
        <w:rPr>
          <w:noProof/>
        </w:rPr>
        <w:fldChar w:fldCharType="begin" w:fldLock="1"/>
      </w:r>
      <w:r>
        <w:rPr>
          <w:noProof/>
        </w:rPr>
        <w:instrText xml:space="preserve"> PAGEREF _Toc210128017 \h </w:instrText>
      </w:r>
      <w:r>
        <w:rPr>
          <w:noProof/>
        </w:rPr>
      </w:r>
      <w:r>
        <w:rPr>
          <w:noProof/>
        </w:rPr>
        <w:fldChar w:fldCharType="separate"/>
      </w:r>
      <w:r>
        <w:rPr>
          <w:noProof/>
        </w:rPr>
        <w:t>469</w:t>
      </w:r>
      <w:r>
        <w:rPr>
          <w:noProof/>
        </w:rPr>
        <w:fldChar w:fldCharType="end"/>
      </w:r>
    </w:p>
    <w:p w14:paraId="22EBD13B" w14:textId="77777777" w:rsidR="00055C9F" w:rsidRPr="0013383B" w:rsidRDefault="00055C9F">
      <w:pPr>
        <w:pStyle w:val="TOC4"/>
        <w:rPr>
          <w:rFonts w:ascii="Aptos" w:hAnsi="Aptos"/>
          <w:noProof/>
          <w:kern w:val="2"/>
          <w:sz w:val="24"/>
          <w:szCs w:val="24"/>
          <w:lang w:eastAsia="en-GB"/>
        </w:rPr>
      </w:pPr>
      <w:r w:rsidRPr="00D4402B">
        <w:rPr>
          <w:rFonts w:eastAsia="SimSun"/>
          <w:noProof/>
        </w:rPr>
        <w:t>7.2A.20.1</w:t>
      </w:r>
      <w:r w:rsidRPr="00D4402B">
        <w:rPr>
          <w:rFonts w:eastAsia="SimSun"/>
          <w:noProof/>
        </w:rPr>
        <w:tab/>
        <w:t>Introduction</w:t>
      </w:r>
      <w:r>
        <w:rPr>
          <w:noProof/>
        </w:rPr>
        <w:tab/>
      </w:r>
      <w:r>
        <w:rPr>
          <w:noProof/>
        </w:rPr>
        <w:fldChar w:fldCharType="begin" w:fldLock="1"/>
      </w:r>
      <w:r>
        <w:rPr>
          <w:noProof/>
        </w:rPr>
        <w:instrText xml:space="preserve"> PAGEREF _Toc210128018 \h </w:instrText>
      </w:r>
      <w:r>
        <w:rPr>
          <w:noProof/>
        </w:rPr>
      </w:r>
      <w:r>
        <w:rPr>
          <w:noProof/>
        </w:rPr>
        <w:fldChar w:fldCharType="separate"/>
      </w:r>
      <w:r>
        <w:rPr>
          <w:noProof/>
        </w:rPr>
        <w:t>469</w:t>
      </w:r>
      <w:r>
        <w:rPr>
          <w:noProof/>
        </w:rPr>
        <w:fldChar w:fldCharType="end"/>
      </w:r>
    </w:p>
    <w:p w14:paraId="4BC680D3" w14:textId="77777777" w:rsidR="00055C9F" w:rsidRPr="0013383B" w:rsidRDefault="00055C9F">
      <w:pPr>
        <w:pStyle w:val="TOC4"/>
        <w:rPr>
          <w:rFonts w:ascii="Aptos" w:hAnsi="Aptos"/>
          <w:noProof/>
          <w:kern w:val="2"/>
          <w:sz w:val="24"/>
          <w:szCs w:val="24"/>
          <w:lang w:eastAsia="en-GB"/>
        </w:rPr>
      </w:pPr>
      <w:r w:rsidRPr="00D4402B">
        <w:rPr>
          <w:rFonts w:eastAsia="SimSun"/>
          <w:noProof/>
        </w:rPr>
        <w:t>7.2A.20.2</w:t>
      </w:r>
      <w:r w:rsidRPr="00D4402B">
        <w:rPr>
          <w:rFonts w:eastAsia="SimSun"/>
          <w:noProof/>
        </w:rPr>
        <w:tab/>
        <w:t>Syntax</w:t>
      </w:r>
      <w:r>
        <w:rPr>
          <w:noProof/>
        </w:rPr>
        <w:tab/>
      </w:r>
      <w:r>
        <w:rPr>
          <w:noProof/>
        </w:rPr>
        <w:fldChar w:fldCharType="begin" w:fldLock="1"/>
      </w:r>
      <w:r>
        <w:rPr>
          <w:noProof/>
        </w:rPr>
        <w:instrText xml:space="preserve"> PAGEREF _Toc210128019 \h </w:instrText>
      </w:r>
      <w:r>
        <w:rPr>
          <w:noProof/>
        </w:rPr>
      </w:r>
      <w:r>
        <w:rPr>
          <w:noProof/>
        </w:rPr>
        <w:fldChar w:fldCharType="separate"/>
      </w:r>
      <w:r>
        <w:rPr>
          <w:noProof/>
        </w:rPr>
        <w:t>469</w:t>
      </w:r>
      <w:r>
        <w:rPr>
          <w:noProof/>
        </w:rPr>
        <w:fldChar w:fldCharType="end"/>
      </w:r>
    </w:p>
    <w:p w14:paraId="194907EE" w14:textId="77777777" w:rsidR="00055C9F" w:rsidRPr="0013383B" w:rsidRDefault="00055C9F">
      <w:pPr>
        <w:pStyle w:val="TOC4"/>
        <w:rPr>
          <w:rFonts w:ascii="Aptos" w:hAnsi="Aptos"/>
          <w:noProof/>
          <w:kern w:val="2"/>
          <w:sz w:val="24"/>
          <w:szCs w:val="24"/>
          <w:lang w:eastAsia="en-GB"/>
        </w:rPr>
      </w:pPr>
      <w:r w:rsidRPr="00D4402B">
        <w:rPr>
          <w:rFonts w:eastAsia="SimSun"/>
          <w:noProof/>
        </w:rPr>
        <w:t>7.2A.20.3</w:t>
      </w:r>
      <w:r w:rsidRPr="00D4402B">
        <w:rPr>
          <w:rFonts w:eastAsia="SimSun"/>
          <w:noProof/>
        </w:rPr>
        <w:tab/>
        <w:t>Operation</w:t>
      </w:r>
      <w:r>
        <w:rPr>
          <w:noProof/>
        </w:rPr>
        <w:tab/>
      </w:r>
      <w:r>
        <w:rPr>
          <w:noProof/>
        </w:rPr>
        <w:fldChar w:fldCharType="begin" w:fldLock="1"/>
      </w:r>
      <w:r>
        <w:rPr>
          <w:noProof/>
        </w:rPr>
        <w:instrText xml:space="preserve"> PAGEREF _Toc210128020 \h </w:instrText>
      </w:r>
      <w:r>
        <w:rPr>
          <w:noProof/>
        </w:rPr>
      </w:r>
      <w:r>
        <w:rPr>
          <w:noProof/>
        </w:rPr>
        <w:fldChar w:fldCharType="separate"/>
      </w:r>
      <w:r>
        <w:rPr>
          <w:noProof/>
        </w:rPr>
        <w:t>469</w:t>
      </w:r>
      <w:r>
        <w:rPr>
          <w:noProof/>
        </w:rPr>
        <w:fldChar w:fldCharType="end"/>
      </w:r>
    </w:p>
    <w:p w14:paraId="21C1F0CE" w14:textId="77777777" w:rsidR="00055C9F" w:rsidRPr="0013383B" w:rsidRDefault="00055C9F">
      <w:pPr>
        <w:pStyle w:val="TOC4"/>
        <w:rPr>
          <w:rFonts w:ascii="Aptos" w:hAnsi="Aptos"/>
          <w:noProof/>
          <w:kern w:val="2"/>
          <w:sz w:val="24"/>
          <w:szCs w:val="24"/>
          <w:lang w:eastAsia="en-GB"/>
        </w:rPr>
      </w:pPr>
      <w:r w:rsidRPr="00D4402B">
        <w:rPr>
          <w:rFonts w:eastAsia="SimSun"/>
          <w:noProof/>
        </w:rPr>
        <w:t>7.2A.20.4</w:t>
      </w:r>
      <w:r w:rsidRPr="00D4402B">
        <w:rPr>
          <w:rFonts w:eastAsia="SimSun"/>
          <w:noProof/>
        </w:rPr>
        <w:tab/>
        <w:t>IANA registration</w:t>
      </w:r>
      <w:r>
        <w:rPr>
          <w:noProof/>
        </w:rPr>
        <w:tab/>
      </w:r>
      <w:r>
        <w:rPr>
          <w:noProof/>
        </w:rPr>
        <w:fldChar w:fldCharType="begin" w:fldLock="1"/>
      </w:r>
      <w:r>
        <w:rPr>
          <w:noProof/>
        </w:rPr>
        <w:instrText xml:space="preserve"> PAGEREF _Toc210128021 \h </w:instrText>
      </w:r>
      <w:r>
        <w:rPr>
          <w:noProof/>
        </w:rPr>
      </w:r>
      <w:r>
        <w:rPr>
          <w:noProof/>
        </w:rPr>
        <w:fldChar w:fldCharType="separate"/>
      </w:r>
      <w:r>
        <w:rPr>
          <w:noProof/>
        </w:rPr>
        <w:t>469</w:t>
      </w:r>
      <w:r>
        <w:rPr>
          <w:noProof/>
        </w:rPr>
        <w:fldChar w:fldCharType="end"/>
      </w:r>
    </w:p>
    <w:p w14:paraId="283FE348" w14:textId="77777777" w:rsidR="00055C9F" w:rsidRPr="0013383B" w:rsidRDefault="00055C9F">
      <w:pPr>
        <w:pStyle w:val="TOC3"/>
        <w:rPr>
          <w:rFonts w:ascii="Aptos" w:hAnsi="Aptos"/>
          <w:noProof/>
          <w:kern w:val="2"/>
          <w:sz w:val="24"/>
          <w:szCs w:val="24"/>
          <w:lang w:eastAsia="en-GB"/>
        </w:rPr>
      </w:pPr>
      <w:r>
        <w:rPr>
          <w:noProof/>
        </w:rPr>
        <w:t>7.2A.21</w:t>
      </w:r>
      <w:r>
        <w:rPr>
          <w:noProof/>
        </w:rPr>
        <w:tab/>
        <w:t>Extension to "isub-encoding" tel URI parameter</w:t>
      </w:r>
      <w:r>
        <w:rPr>
          <w:noProof/>
        </w:rPr>
        <w:tab/>
      </w:r>
      <w:r>
        <w:rPr>
          <w:noProof/>
        </w:rPr>
        <w:fldChar w:fldCharType="begin" w:fldLock="1"/>
      </w:r>
      <w:r>
        <w:rPr>
          <w:noProof/>
        </w:rPr>
        <w:instrText xml:space="preserve"> PAGEREF _Toc210128022 \h </w:instrText>
      </w:r>
      <w:r>
        <w:rPr>
          <w:noProof/>
        </w:rPr>
      </w:r>
      <w:r>
        <w:rPr>
          <w:noProof/>
        </w:rPr>
        <w:fldChar w:fldCharType="separate"/>
      </w:r>
      <w:r>
        <w:rPr>
          <w:noProof/>
        </w:rPr>
        <w:t>470</w:t>
      </w:r>
      <w:r>
        <w:rPr>
          <w:noProof/>
        </w:rPr>
        <w:fldChar w:fldCharType="end"/>
      </w:r>
    </w:p>
    <w:p w14:paraId="35FF0FD5" w14:textId="77777777" w:rsidR="00055C9F" w:rsidRPr="0013383B" w:rsidRDefault="00055C9F">
      <w:pPr>
        <w:pStyle w:val="TOC4"/>
        <w:rPr>
          <w:rFonts w:ascii="Aptos" w:hAnsi="Aptos"/>
          <w:noProof/>
          <w:kern w:val="2"/>
          <w:sz w:val="24"/>
          <w:szCs w:val="24"/>
          <w:lang w:eastAsia="en-GB"/>
        </w:rPr>
      </w:pPr>
      <w:r>
        <w:rPr>
          <w:noProof/>
        </w:rPr>
        <w:t>7.2A.21.1</w:t>
      </w:r>
      <w:r>
        <w:rPr>
          <w:noProof/>
        </w:rPr>
        <w:tab/>
        <w:t>Introduction</w:t>
      </w:r>
      <w:r>
        <w:rPr>
          <w:noProof/>
        </w:rPr>
        <w:tab/>
      </w:r>
      <w:r>
        <w:rPr>
          <w:noProof/>
        </w:rPr>
        <w:fldChar w:fldCharType="begin" w:fldLock="1"/>
      </w:r>
      <w:r>
        <w:rPr>
          <w:noProof/>
        </w:rPr>
        <w:instrText xml:space="preserve"> PAGEREF _Toc210128023 \h </w:instrText>
      </w:r>
      <w:r>
        <w:rPr>
          <w:noProof/>
        </w:rPr>
      </w:r>
      <w:r>
        <w:rPr>
          <w:noProof/>
        </w:rPr>
        <w:fldChar w:fldCharType="separate"/>
      </w:r>
      <w:r>
        <w:rPr>
          <w:noProof/>
        </w:rPr>
        <w:t>470</w:t>
      </w:r>
      <w:r>
        <w:rPr>
          <w:noProof/>
        </w:rPr>
        <w:fldChar w:fldCharType="end"/>
      </w:r>
    </w:p>
    <w:p w14:paraId="150F2D95" w14:textId="77777777" w:rsidR="00055C9F" w:rsidRPr="0013383B" w:rsidRDefault="00055C9F">
      <w:pPr>
        <w:pStyle w:val="TOC4"/>
        <w:rPr>
          <w:rFonts w:ascii="Aptos" w:hAnsi="Aptos"/>
          <w:noProof/>
          <w:kern w:val="2"/>
          <w:sz w:val="24"/>
          <w:szCs w:val="24"/>
          <w:lang w:eastAsia="en-GB"/>
        </w:rPr>
      </w:pPr>
      <w:r>
        <w:rPr>
          <w:noProof/>
        </w:rPr>
        <w:t>7.2A.21.2</w:t>
      </w:r>
      <w:r>
        <w:rPr>
          <w:noProof/>
        </w:rPr>
        <w:tab/>
        <w:t>Syntax</w:t>
      </w:r>
      <w:r>
        <w:rPr>
          <w:noProof/>
        </w:rPr>
        <w:tab/>
      </w:r>
      <w:r>
        <w:rPr>
          <w:noProof/>
        </w:rPr>
        <w:fldChar w:fldCharType="begin" w:fldLock="1"/>
      </w:r>
      <w:r>
        <w:rPr>
          <w:noProof/>
        </w:rPr>
        <w:instrText xml:space="preserve"> PAGEREF _Toc210128024 \h </w:instrText>
      </w:r>
      <w:r>
        <w:rPr>
          <w:noProof/>
        </w:rPr>
      </w:r>
      <w:r>
        <w:rPr>
          <w:noProof/>
        </w:rPr>
        <w:fldChar w:fldCharType="separate"/>
      </w:r>
      <w:r>
        <w:rPr>
          <w:noProof/>
        </w:rPr>
        <w:t>470</w:t>
      </w:r>
      <w:r>
        <w:rPr>
          <w:noProof/>
        </w:rPr>
        <w:fldChar w:fldCharType="end"/>
      </w:r>
    </w:p>
    <w:p w14:paraId="02546062" w14:textId="77777777" w:rsidR="00055C9F" w:rsidRPr="0013383B" w:rsidRDefault="00055C9F">
      <w:pPr>
        <w:pStyle w:val="TOC4"/>
        <w:rPr>
          <w:rFonts w:ascii="Aptos" w:hAnsi="Aptos"/>
          <w:noProof/>
          <w:kern w:val="2"/>
          <w:sz w:val="24"/>
          <w:szCs w:val="24"/>
          <w:lang w:eastAsia="en-GB"/>
        </w:rPr>
      </w:pPr>
      <w:r>
        <w:rPr>
          <w:noProof/>
        </w:rPr>
        <w:t>7.2A.21.3</w:t>
      </w:r>
      <w:r>
        <w:rPr>
          <w:noProof/>
        </w:rPr>
        <w:tab/>
        <w:t>IANA registration of "user-specified" tel URI parameter value</w:t>
      </w:r>
      <w:r>
        <w:rPr>
          <w:noProof/>
        </w:rPr>
        <w:tab/>
      </w:r>
      <w:r>
        <w:rPr>
          <w:noProof/>
        </w:rPr>
        <w:fldChar w:fldCharType="begin" w:fldLock="1"/>
      </w:r>
      <w:r>
        <w:rPr>
          <w:noProof/>
        </w:rPr>
        <w:instrText xml:space="preserve"> PAGEREF _Toc210128025 \h </w:instrText>
      </w:r>
      <w:r>
        <w:rPr>
          <w:noProof/>
        </w:rPr>
      </w:r>
      <w:r>
        <w:rPr>
          <w:noProof/>
        </w:rPr>
        <w:fldChar w:fldCharType="separate"/>
      </w:r>
      <w:r>
        <w:rPr>
          <w:noProof/>
        </w:rPr>
        <w:t>470</w:t>
      </w:r>
      <w:r>
        <w:rPr>
          <w:noProof/>
        </w:rPr>
        <w:fldChar w:fldCharType="end"/>
      </w:r>
    </w:p>
    <w:p w14:paraId="7A024C5D" w14:textId="77777777" w:rsidR="00055C9F" w:rsidRPr="0013383B" w:rsidRDefault="00055C9F">
      <w:pPr>
        <w:pStyle w:val="TOC5"/>
        <w:rPr>
          <w:rFonts w:ascii="Aptos" w:hAnsi="Aptos"/>
          <w:noProof/>
          <w:kern w:val="2"/>
          <w:sz w:val="24"/>
          <w:szCs w:val="24"/>
          <w:lang w:eastAsia="en-GB"/>
        </w:rPr>
      </w:pPr>
      <w:r>
        <w:rPr>
          <w:noProof/>
        </w:rPr>
        <w:t>7.2A.21.3.1</w:t>
      </w:r>
      <w:r>
        <w:rPr>
          <w:noProof/>
        </w:rPr>
        <w:tab/>
        <w:t>Introduction</w:t>
      </w:r>
      <w:r>
        <w:rPr>
          <w:noProof/>
        </w:rPr>
        <w:tab/>
      </w:r>
      <w:r>
        <w:rPr>
          <w:noProof/>
        </w:rPr>
        <w:fldChar w:fldCharType="begin" w:fldLock="1"/>
      </w:r>
      <w:r>
        <w:rPr>
          <w:noProof/>
        </w:rPr>
        <w:instrText xml:space="preserve"> PAGEREF _Toc210128026 \h </w:instrText>
      </w:r>
      <w:r>
        <w:rPr>
          <w:noProof/>
        </w:rPr>
      </w:r>
      <w:r>
        <w:rPr>
          <w:noProof/>
        </w:rPr>
        <w:fldChar w:fldCharType="separate"/>
      </w:r>
      <w:r>
        <w:rPr>
          <w:noProof/>
        </w:rPr>
        <w:t>470</w:t>
      </w:r>
      <w:r>
        <w:rPr>
          <w:noProof/>
        </w:rPr>
        <w:fldChar w:fldCharType="end"/>
      </w:r>
    </w:p>
    <w:p w14:paraId="453897E7" w14:textId="77777777" w:rsidR="00055C9F" w:rsidRPr="0013383B" w:rsidRDefault="00055C9F">
      <w:pPr>
        <w:pStyle w:val="TOC5"/>
        <w:rPr>
          <w:rFonts w:ascii="Aptos" w:hAnsi="Aptos"/>
          <w:noProof/>
          <w:kern w:val="2"/>
          <w:sz w:val="24"/>
          <w:szCs w:val="24"/>
          <w:lang w:eastAsia="en-GB"/>
        </w:rPr>
      </w:pPr>
      <w:r>
        <w:rPr>
          <w:noProof/>
        </w:rPr>
        <w:t>7.2A.21.3.2</w:t>
      </w:r>
      <w:r>
        <w:rPr>
          <w:noProof/>
        </w:rPr>
        <w:tab/>
        <w:t>IANA considerations</w:t>
      </w:r>
      <w:r>
        <w:rPr>
          <w:noProof/>
        </w:rPr>
        <w:tab/>
      </w:r>
      <w:r>
        <w:rPr>
          <w:noProof/>
        </w:rPr>
        <w:fldChar w:fldCharType="begin" w:fldLock="1"/>
      </w:r>
      <w:r>
        <w:rPr>
          <w:noProof/>
        </w:rPr>
        <w:instrText xml:space="preserve"> PAGEREF _Toc210128027 \h </w:instrText>
      </w:r>
      <w:r>
        <w:rPr>
          <w:noProof/>
        </w:rPr>
      </w:r>
      <w:r>
        <w:rPr>
          <w:noProof/>
        </w:rPr>
        <w:fldChar w:fldCharType="separate"/>
      </w:r>
      <w:r>
        <w:rPr>
          <w:noProof/>
        </w:rPr>
        <w:t>471</w:t>
      </w:r>
      <w:r>
        <w:rPr>
          <w:noProof/>
        </w:rPr>
        <w:fldChar w:fldCharType="end"/>
      </w:r>
    </w:p>
    <w:p w14:paraId="27285D19" w14:textId="77777777" w:rsidR="00055C9F" w:rsidRPr="0013383B" w:rsidRDefault="00055C9F">
      <w:pPr>
        <w:pStyle w:val="TOC3"/>
        <w:rPr>
          <w:rFonts w:ascii="Aptos" w:hAnsi="Aptos"/>
          <w:noProof/>
          <w:kern w:val="2"/>
          <w:sz w:val="24"/>
          <w:szCs w:val="24"/>
          <w:lang w:eastAsia="en-GB"/>
        </w:rPr>
      </w:pPr>
      <w:r>
        <w:rPr>
          <w:noProof/>
        </w:rPr>
        <w:t>7.2A.22</w:t>
      </w:r>
      <w:r>
        <w:rPr>
          <w:noProof/>
        </w:rPr>
        <w:tab/>
        <w:t>scscf-reselection parameter definition</w:t>
      </w:r>
      <w:r>
        <w:rPr>
          <w:noProof/>
        </w:rPr>
        <w:tab/>
      </w:r>
      <w:r>
        <w:rPr>
          <w:noProof/>
        </w:rPr>
        <w:fldChar w:fldCharType="begin" w:fldLock="1"/>
      </w:r>
      <w:r>
        <w:rPr>
          <w:noProof/>
        </w:rPr>
        <w:instrText xml:space="preserve"> PAGEREF _Toc210128028 \h </w:instrText>
      </w:r>
      <w:r>
        <w:rPr>
          <w:noProof/>
        </w:rPr>
      </w:r>
      <w:r>
        <w:rPr>
          <w:noProof/>
        </w:rPr>
        <w:fldChar w:fldCharType="separate"/>
      </w:r>
      <w:r>
        <w:rPr>
          <w:noProof/>
        </w:rPr>
        <w:t>471</w:t>
      </w:r>
      <w:r>
        <w:rPr>
          <w:noProof/>
        </w:rPr>
        <w:fldChar w:fldCharType="end"/>
      </w:r>
    </w:p>
    <w:p w14:paraId="52885C4D" w14:textId="77777777" w:rsidR="00055C9F" w:rsidRPr="0013383B" w:rsidRDefault="00055C9F">
      <w:pPr>
        <w:pStyle w:val="TOC4"/>
        <w:rPr>
          <w:rFonts w:ascii="Aptos" w:hAnsi="Aptos"/>
          <w:noProof/>
          <w:kern w:val="2"/>
          <w:sz w:val="24"/>
          <w:szCs w:val="24"/>
          <w:lang w:eastAsia="en-GB"/>
        </w:rPr>
      </w:pPr>
      <w:r>
        <w:rPr>
          <w:noProof/>
        </w:rPr>
        <w:t>7.2A.22.1</w:t>
      </w:r>
      <w:r>
        <w:rPr>
          <w:noProof/>
        </w:rPr>
        <w:tab/>
        <w:t>Introduction</w:t>
      </w:r>
      <w:r>
        <w:rPr>
          <w:noProof/>
        </w:rPr>
        <w:tab/>
      </w:r>
      <w:r>
        <w:rPr>
          <w:noProof/>
        </w:rPr>
        <w:fldChar w:fldCharType="begin" w:fldLock="1"/>
      </w:r>
      <w:r>
        <w:rPr>
          <w:noProof/>
        </w:rPr>
        <w:instrText xml:space="preserve"> PAGEREF _Toc210128029 \h </w:instrText>
      </w:r>
      <w:r>
        <w:rPr>
          <w:noProof/>
        </w:rPr>
      </w:r>
      <w:r>
        <w:rPr>
          <w:noProof/>
        </w:rPr>
        <w:fldChar w:fldCharType="separate"/>
      </w:r>
      <w:r>
        <w:rPr>
          <w:noProof/>
        </w:rPr>
        <w:t>471</w:t>
      </w:r>
      <w:r>
        <w:rPr>
          <w:noProof/>
        </w:rPr>
        <w:fldChar w:fldCharType="end"/>
      </w:r>
    </w:p>
    <w:p w14:paraId="5449D61B" w14:textId="77777777" w:rsidR="00055C9F" w:rsidRPr="0013383B" w:rsidRDefault="00055C9F">
      <w:pPr>
        <w:pStyle w:val="TOC4"/>
        <w:rPr>
          <w:rFonts w:ascii="Aptos" w:hAnsi="Aptos"/>
          <w:noProof/>
          <w:kern w:val="2"/>
          <w:sz w:val="24"/>
          <w:szCs w:val="24"/>
          <w:lang w:eastAsia="en-GB"/>
        </w:rPr>
      </w:pPr>
      <w:r>
        <w:rPr>
          <w:noProof/>
        </w:rPr>
        <w:t>7.2A.22.2</w:t>
      </w:r>
      <w:r>
        <w:rPr>
          <w:noProof/>
        </w:rPr>
        <w:tab/>
        <w:t>Syntax</w:t>
      </w:r>
      <w:r>
        <w:rPr>
          <w:noProof/>
        </w:rPr>
        <w:tab/>
      </w:r>
      <w:r>
        <w:rPr>
          <w:noProof/>
        </w:rPr>
        <w:fldChar w:fldCharType="begin" w:fldLock="1"/>
      </w:r>
      <w:r>
        <w:rPr>
          <w:noProof/>
        </w:rPr>
        <w:instrText xml:space="preserve"> PAGEREF _Toc210128030 \h </w:instrText>
      </w:r>
      <w:r>
        <w:rPr>
          <w:noProof/>
        </w:rPr>
      </w:r>
      <w:r>
        <w:rPr>
          <w:noProof/>
        </w:rPr>
        <w:fldChar w:fldCharType="separate"/>
      </w:r>
      <w:r>
        <w:rPr>
          <w:noProof/>
        </w:rPr>
        <w:t>471</w:t>
      </w:r>
      <w:r>
        <w:rPr>
          <w:noProof/>
        </w:rPr>
        <w:fldChar w:fldCharType="end"/>
      </w:r>
    </w:p>
    <w:p w14:paraId="2FA7A55F" w14:textId="77777777" w:rsidR="00055C9F" w:rsidRPr="0013383B" w:rsidRDefault="00055C9F">
      <w:pPr>
        <w:pStyle w:val="TOC4"/>
        <w:rPr>
          <w:rFonts w:ascii="Aptos" w:hAnsi="Aptos"/>
          <w:noProof/>
          <w:kern w:val="2"/>
          <w:sz w:val="24"/>
          <w:szCs w:val="24"/>
          <w:lang w:eastAsia="en-GB"/>
        </w:rPr>
      </w:pPr>
      <w:r>
        <w:rPr>
          <w:noProof/>
        </w:rPr>
        <w:t>7.2A.22.3</w:t>
      </w:r>
      <w:r>
        <w:rPr>
          <w:noProof/>
        </w:rPr>
        <w:tab/>
        <w:t>Operation</w:t>
      </w:r>
      <w:r>
        <w:rPr>
          <w:noProof/>
        </w:rPr>
        <w:tab/>
      </w:r>
      <w:r>
        <w:rPr>
          <w:noProof/>
        </w:rPr>
        <w:fldChar w:fldCharType="begin" w:fldLock="1"/>
      </w:r>
      <w:r>
        <w:rPr>
          <w:noProof/>
        </w:rPr>
        <w:instrText xml:space="preserve"> PAGEREF _Toc210128031 \h </w:instrText>
      </w:r>
      <w:r>
        <w:rPr>
          <w:noProof/>
        </w:rPr>
      </w:r>
      <w:r>
        <w:rPr>
          <w:noProof/>
        </w:rPr>
        <w:fldChar w:fldCharType="separate"/>
      </w:r>
      <w:r>
        <w:rPr>
          <w:noProof/>
        </w:rPr>
        <w:t>471</w:t>
      </w:r>
      <w:r>
        <w:rPr>
          <w:noProof/>
        </w:rPr>
        <w:fldChar w:fldCharType="end"/>
      </w:r>
    </w:p>
    <w:p w14:paraId="4D800600" w14:textId="77777777" w:rsidR="00055C9F" w:rsidRPr="0013383B" w:rsidRDefault="00055C9F">
      <w:pPr>
        <w:pStyle w:val="TOC3"/>
        <w:rPr>
          <w:rFonts w:ascii="Aptos" w:hAnsi="Aptos"/>
          <w:noProof/>
          <w:kern w:val="2"/>
          <w:sz w:val="24"/>
          <w:szCs w:val="24"/>
          <w:lang w:eastAsia="en-GB"/>
        </w:rPr>
      </w:pPr>
      <w:r w:rsidRPr="00D4402B">
        <w:rPr>
          <w:rFonts w:eastAsia="SimSun"/>
          <w:noProof/>
        </w:rPr>
        <w:t>7.2A.23</w:t>
      </w:r>
      <w:r w:rsidRPr="00D4402B">
        <w:rPr>
          <w:rFonts w:eastAsia="SimSun"/>
          <w:noProof/>
        </w:rPr>
        <w:tab/>
        <w:t>"</w:t>
      </w:r>
      <w:r>
        <w:rPr>
          <w:noProof/>
        </w:rPr>
        <w:t>rcd-np</w:t>
      </w:r>
      <w:r w:rsidRPr="00D4402B">
        <w:rPr>
          <w:rFonts w:eastAsia="SimSun"/>
          <w:noProof/>
        </w:rPr>
        <w:t xml:space="preserve">" </w:t>
      </w:r>
      <w:r>
        <w:rPr>
          <w:noProof/>
        </w:rPr>
        <w:t>Call-Info header field</w:t>
      </w:r>
      <w:r w:rsidRPr="00D4402B">
        <w:rPr>
          <w:rFonts w:eastAsia="SimSun"/>
          <w:noProof/>
        </w:rPr>
        <w:t xml:space="preserve"> parameter definition</w:t>
      </w:r>
      <w:r>
        <w:rPr>
          <w:noProof/>
        </w:rPr>
        <w:tab/>
      </w:r>
      <w:r>
        <w:rPr>
          <w:noProof/>
        </w:rPr>
        <w:fldChar w:fldCharType="begin" w:fldLock="1"/>
      </w:r>
      <w:r>
        <w:rPr>
          <w:noProof/>
        </w:rPr>
        <w:instrText xml:space="preserve"> PAGEREF _Toc210128032 \h </w:instrText>
      </w:r>
      <w:r>
        <w:rPr>
          <w:noProof/>
        </w:rPr>
      </w:r>
      <w:r>
        <w:rPr>
          <w:noProof/>
        </w:rPr>
        <w:fldChar w:fldCharType="separate"/>
      </w:r>
      <w:r>
        <w:rPr>
          <w:noProof/>
        </w:rPr>
        <w:t>471</w:t>
      </w:r>
      <w:r>
        <w:rPr>
          <w:noProof/>
        </w:rPr>
        <w:fldChar w:fldCharType="end"/>
      </w:r>
    </w:p>
    <w:p w14:paraId="43731BB2" w14:textId="77777777" w:rsidR="00055C9F" w:rsidRPr="0013383B" w:rsidRDefault="00055C9F">
      <w:pPr>
        <w:pStyle w:val="TOC4"/>
        <w:rPr>
          <w:rFonts w:ascii="Aptos" w:hAnsi="Aptos"/>
          <w:noProof/>
          <w:kern w:val="2"/>
          <w:sz w:val="24"/>
          <w:szCs w:val="24"/>
          <w:lang w:eastAsia="en-GB"/>
        </w:rPr>
      </w:pPr>
      <w:r w:rsidRPr="00D4402B">
        <w:rPr>
          <w:rFonts w:eastAsia="SimSun"/>
          <w:noProof/>
        </w:rPr>
        <w:t>7.2A.23.1</w:t>
      </w:r>
      <w:r w:rsidRPr="00D4402B">
        <w:rPr>
          <w:rFonts w:eastAsia="SimSun"/>
          <w:noProof/>
        </w:rPr>
        <w:tab/>
        <w:t>Introduction</w:t>
      </w:r>
      <w:r>
        <w:rPr>
          <w:noProof/>
        </w:rPr>
        <w:tab/>
      </w:r>
      <w:r>
        <w:rPr>
          <w:noProof/>
        </w:rPr>
        <w:fldChar w:fldCharType="begin" w:fldLock="1"/>
      </w:r>
      <w:r>
        <w:rPr>
          <w:noProof/>
        </w:rPr>
        <w:instrText xml:space="preserve"> PAGEREF _Toc210128033 \h </w:instrText>
      </w:r>
      <w:r>
        <w:rPr>
          <w:noProof/>
        </w:rPr>
      </w:r>
      <w:r>
        <w:rPr>
          <w:noProof/>
        </w:rPr>
        <w:fldChar w:fldCharType="separate"/>
      </w:r>
      <w:r>
        <w:rPr>
          <w:noProof/>
        </w:rPr>
        <w:t>471</w:t>
      </w:r>
      <w:r>
        <w:rPr>
          <w:noProof/>
        </w:rPr>
        <w:fldChar w:fldCharType="end"/>
      </w:r>
    </w:p>
    <w:p w14:paraId="31FA5282" w14:textId="77777777" w:rsidR="00055C9F" w:rsidRPr="0013383B" w:rsidRDefault="00055C9F">
      <w:pPr>
        <w:pStyle w:val="TOC4"/>
        <w:rPr>
          <w:rFonts w:ascii="Aptos" w:hAnsi="Aptos"/>
          <w:noProof/>
          <w:kern w:val="2"/>
          <w:sz w:val="24"/>
          <w:szCs w:val="24"/>
          <w:lang w:eastAsia="en-GB"/>
        </w:rPr>
      </w:pPr>
      <w:r w:rsidRPr="00D4402B">
        <w:rPr>
          <w:rFonts w:eastAsia="SimSun"/>
          <w:noProof/>
        </w:rPr>
        <w:t>7.2A.23.2</w:t>
      </w:r>
      <w:r w:rsidRPr="00D4402B">
        <w:rPr>
          <w:rFonts w:eastAsia="SimSun"/>
          <w:noProof/>
        </w:rPr>
        <w:tab/>
        <w:t>Syntax</w:t>
      </w:r>
      <w:r>
        <w:rPr>
          <w:noProof/>
        </w:rPr>
        <w:tab/>
      </w:r>
      <w:r>
        <w:rPr>
          <w:noProof/>
        </w:rPr>
        <w:fldChar w:fldCharType="begin" w:fldLock="1"/>
      </w:r>
      <w:r>
        <w:rPr>
          <w:noProof/>
        </w:rPr>
        <w:instrText xml:space="preserve"> PAGEREF _Toc210128034 \h </w:instrText>
      </w:r>
      <w:r>
        <w:rPr>
          <w:noProof/>
        </w:rPr>
      </w:r>
      <w:r>
        <w:rPr>
          <w:noProof/>
        </w:rPr>
        <w:fldChar w:fldCharType="separate"/>
      </w:r>
      <w:r>
        <w:rPr>
          <w:noProof/>
        </w:rPr>
        <w:t>471</w:t>
      </w:r>
      <w:r>
        <w:rPr>
          <w:noProof/>
        </w:rPr>
        <w:fldChar w:fldCharType="end"/>
      </w:r>
    </w:p>
    <w:p w14:paraId="6B3C0CB5" w14:textId="77777777" w:rsidR="00055C9F" w:rsidRPr="0013383B" w:rsidRDefault="00055C9F">
      <w:pPr>
        <w:pStyle w:val="TOC4"/>
        <w:rPr>
          <w:rFonts w:ascii="Aptos" w:hAnsi="Aptos"/>
          <w:noProof/>
          <w:kern w:val="2"/>
          <w:sz w:val="24"/>
          <w:szCs w:val="24"/>
          <w:lang w:eastAsia="en-GB"/>
        </w:rPr>
      </w:pPr>
      <w:r w:rsidRPr="00D4402B">
        <w:rPr>
          <w:rFonts w:eastAsia="SimSun"/>
          <w:noProof/>
        </w:rPr>
        <w:t>7.2A.23.3</w:t>
      </w:r>
      <w:r w:rsidRPr="00D4402B">
        <w:rPr>
          <w:rFonts w:eastAsia="SimSun"/>
          <w:noProof/>
        </w:rPr>
        <w:tab/>
        <w:t>Operation</w:t>
      </w:r>
      <w:r>
        <w:rPr>
          <w:noProof/>
        </w:rPr>
        <w:tab/>
      </w:r>
      <w:r>
        <w:rPr>
          <w:noProof/>
        </w:rPr>
        <w:fldChar w:fldCharType="begin" w:fldLock="1"/>
      </w:r>
      <w:r>
        <w:rPr>
          <w:noProof/>
        </w:rPr>
        <w:instrText xml:space="preserve"> PAGEREF _Toc210128035 \h </w:instrText>
      </w:r>
      <w:r>
        <w:rPr>
          <w:noProof/>
        </w:rPr>
      </w:r>
      <w:r>
        <w:rPr>
          <w:noProof/>
        </w:rPr>
        <w:fldChar w:fldCharType="separate"/>
      </w:r>
      <w:r>
        <w:rPr>
          <w:noProof/>
        </w:rPr>
        <w:t>472</w:t>
      </w:r>
      <w:r>
        <w:rPr>
          <w:noProof/>
        </w:rPr>
        <w:fldChar w:fldCharType="end"/>
      </w:r>
    </w:p>
    <w:p w14:paraId="79C06087" w14:textId="77777777" w:rsidR="00055C9F" w:rsidRPr="0013383B" w:rsidRDefault="00055C9F">
      <w:pPr>
        <w:pStyle w:val="TOC4"/>
        <w:rPr>
          <w:rFonts w:ascii="Aptos" w:hAnsi="Aptos"/>
          <w:noProof/>
          <w:kern w:val="2"/>
          <w:sz w:val="24"/>
          <w:szCs w:val="24"/>
          <w:lang w:eastAsia="en-GB"/>
        </w:rPr>
      </w:pPr>
      <w:r w:rsidRPr="00D4402B">
        <w:rPr>
          <w:rFonts w:eastAsia="SimSun"/>
          <w:noProof/>
        </w:rPr>
        <w:t>7.2A.23.4</w:t>
      </w:r>
      <w:r w:rsidRPr="00D4402B">
        <w:rPr>
          <w:rFonts w:eastAsia="SimSun"/>
          <w:noProof/>
        </w:rPr>
        <w:tab/>
        <w:t>IANA registration</w:t>
      </w:r>
      <w:r>
        <w:rPr>
          <w:noProof/>
        </w:rPr>
        <w:tab/>
      </w:r>
      <w:r>
        <w:rPr>
          <w:noProof/>
        </w:rPr>
        <w:fldChar w:fldCharType="begin" w:fldLock="1"/>
      </w:r>
      <w:r>
        <w:rPr>
          <w:noProof/>
        </w:rPr>
        <w:instrText xml:space="preserve"> PAGEREF _Toc210128036 \h </w:instrText>
      </w:r>
      <w:r>
        <w:rPr>
          <w:noProof/>
        </w:rPr>
      </w:r>
      <w:r>
        <w:rPr>
          <w:noProof/>
        </w:rPr>
        <w:fldChar w:fldCharType="separate"/>
      </w:r>
      <w:r>
        <w:rPr>
          <w:noProof/>
        </w:rPr>
        <w:t>472</w:t>
      </w:r>
      <w:r>
        <w:rPr>
          <w:noProof/>
        </w:rPr>
        <w:fldChar w:fldCharType="end"/>
      </w:r>
    </w:p>
    <w:p w14:paraId="64442715" w14:textId="77777777" w:rsidR="00055C9F" w:rsidRPr="0013383B" w:rsidRDefault="00055C9F">
      <w:pPr>
        <w:pStyle w:val="TOC2"/>
        <w:rPr>
          <w:rFonts w:ascii="Aptos" w:hAnsi="Aptos"/>
          <w:noProof/>
          <w:kern w:val="2"/>
          <w:sz w:val="24"/>
          <w:szCs w:val="24"/>
          <w:lang w:eastAsia="en-GB"/>
        </w:rPr>
      </w:pPr>
      <w:r>
        <w:rPr>
          <w:noProof/>
        </w:rPr>
        <w:t>7.3</w:t>
      </w:r>
      <w:r>
        <w:rPr>
          <w:noProof/>
        </w:rPr>
        <w:tab/>
        <w:t>Option-tags defined within the present document</w:t>
      </w:r>
      <w:r>
        <w:rPr>
          <w:noProof/>
        </w:rPr>
        <w:tab/>
      </w:r>
      <w:r>
        <w:rPr>
          <w:noProof/>
        </w:rPr>
        <w:fldChar w:fldCharType="begin" w:fldLock="1"/>
      </w:r>
      <w:r>
        <w:rPr>
          <w:noProof/>
        </w:rPr>
        <w:instrText xml:space="preserve"> PAGEREF _Toc210128037 \h </w:instrText>
      </w:r>
      <w:r>
        <w:rPr>
          <w:noProof/>
        </w:rPr>
      </w:r>
      <w:r>
        <w:rPr>
          <w:noProof/>
        </w:rPr>
        <w:fldChar w:fldCharType="separate"/>
      </w:r>
      <w:r>
        <w:rPr>
          <w:noProof/>
        </w:rPr>
        <w:t>473</w:t>
      </w:r>
      <w:r>
        <w:rPr>
          <w:noProof/>
        </w:rPr>
        <w:fldChar w:fldCharType="end"/>
      </w:r>
    </w:p>
    <w:p w14:paraId="259C3D34" w14:textId="77777777" w:rsidR="00055C9F" w:rsidRPr="0013383B" w:rsidRDefault="00055C9F">
      <w:pPr>
        <w:pStyle w:val="TOC2"/>
        <w:rPr>
          <w:rFonts w:ascii="Aptos" w:hAnsi="Aptos"/>
          <w:noProof/>
          <w:kern w:val="2"/>
          <w:sz w:val="24"/>
          <w:szCs w:val="24"/>
          <w:lang w:eastAsia="en-GB"/>
        </w:rPr>
      </w:pPr>
      <w:r>
        <w:rPr>
          <w:noProof/>
        </w:rPr>
        <w:t>7.4</w:t>
      </w:r>
      <w:r>
        <w:rPr>
          <w:noProof/>
        </w:rPr>
        <w:tab/>
        <w:t>Status-codes defined within the present document</w:t>
      </w:r>
      <w:r>
        <w:rPr>
          <w:noProof/>
        </w:rPr>
        <w:tab/>
      </w:r>
      <w:r>
        <w:rPr>
          <w:noProof/>
        </w:rPr>
        <w:fldChar w:fldCharType="begin" w:fldLock="1"/>
      </w:r>
      <w:r>
        <w:rPr>
          <w:noProof/>
        </w:rPr>
        <w:instrText xml:space="preserve"> PAGEREF _Toc210128038 \h </w:instrText>
      </w:r>
      <w:r>
        <w:rPr>
          <w:noProof/>
        </w:rPr>
      </w:r>
      <w:r>
        <w:rPr>
          <w:noProof/>
        </w:rPr>
        <w:fldChar w:fldCharType="separate"/>
      </w:r>
      <w:r>
        <w:rPr>
          <w:noProof/>
        </w:rPr>
        <w:t>473</w:t>
      </w:r>
      <w:r>
        <w:rPr>
          <w:noProof/>
        </w:rPr>
        <w:fldChar w:fldCharType="end"/>
      </w:r>
    </w:p>
    <w:p w14:paraId="75E4AEEE" w14:textId="77777777" w:rsidR="00055C9F" w:rsidRPr="0013383B" w:rsidRDefault="00055C9F">
      <w:pPr>
        <w:pStyle w:val="TOC2"/>
        <w:rPr>
          <w:rFonts w:ascii="Aptos" w:hAnsi="Aptos"/>
          <w:noProof/>
          <w:kern w:val="2"/>
          <w:sz w:val="24"/>
          <w:szCs w:val="24"/>
          <w:lang w:eastAsia="en-GB"/>
        </w:rPr>
      </w:pPr>
      <w:r>
        <w:rPr>
          <w:noProof/>
        </w:rPr>
        <w:t>7.5</w:t>
      </w:r>
      <w:r>
        <w:rPr>
          <w:noProof/>
        </w:rPr>
        <w:tab/>
        <w:t>Session description types defined within the present document</w:t>
      </w:r>
      <w:r>
        <w:rPr>
          <w:noProof/>
        </w:rPr>
        <w:tab/>
      </w:r>
      <w:r>
        <w:rPr>
          <w:noProof/>
        </w:rPr>
        <w:fldChar w:fldCharType="begin" w:fldLock="1"/>
      </w:r>
      <w:r>
        <w:rPr>
          <w:noProof/>
        </w:rPr>
        <w:instrText xml:space="preserve"> PAGEREF _Toc210128039 \h </w:instrText>
      </w:r>
      <w:r>
        <w:rPr>
          <w:noProof/>
        </w:rPr>
      </w:r>
      <w:r>
        <w:rPr>
          <w:noProof/>
        </w:rPr>
        <w:fldChar w:fldCharType="separate"/>
      </w:r>
      <w:r>
        <w:rPr>
          <w:noProof/>
        </w:rPr>
        <w:t>473</w:t>
      </w:r>
      <w:r>
        <w:rPr>
          <w:noProof/>
        </w:rPr>
        <w:fldChar w:fldCharType="end"/>
      </w:r>
    </w:p>
    <w:p w14:paraId="6117E5C2" w14:textId="77777777" w:rsidR="00055C9F" w:rsidRPr="0013383B" w:rsidRDefault="00055C9F">
      <w:pPr>
        <w:pStyle w:val="TOC3"/>
        <w:rPr>
          <w:rFonts w:ascii="Aptos" w:hAnsi="Aptos"/>
          <w:noProof/>
          <w:kern w:val="2"/>
          <w:sz w:val="24"/>
          <w:szCs w:val="24"/>
          <w:lang w:eastAsia="en-GB"/>
        </w:rPr>
      </w:pPr>
      <w:r>
        <w:rPr>
          <w:noProof/>
        </w:rPr>
        <w:t>7.5.1</w:t>
      </w:r>
      <w:r>
        <w:rPr>
          <w:noProof/>
        </w:rPr>
        <w:tab/>
        <w:t>General</w:t>
      </w:r>
      <w:r>
        <w:rPr>
          <w:noProof/>
        </w:rPr>
        <w:tab/>
      </w:r>
      <w:r>
        <w:rPr>
          <w:noProof/>
        </w:rPr>
        <w:fldChar w:fldCharType="begin" w:fldLock="1"/>
      </w:r>
      <w:r>
        <w:rPr>
          <w:noProof/>
        </w:rPr>
        <w:instrText xml:space="preserve"> PAGEREF _Toc210128040 \h </w:instrText>
      </w:r>
      <w:r>
        <w:rPr>
          <w:noProof/>
        </w:rPr>
      </w:r>
      <w:r>
        <w:rPr>
          <w:noProof/>
        </w:rPr>
        <w:fldChar w:fldCharType="separate"/>
      </w:r>
      <w:r>
        <w:rPr>
          <w:noProof/>
        </w:rPr>
        <w:t>473</w:t>
      </w:r>
      <w:r>
        <w:rPr>
          <w:noProof/>
        </w:rPr>
        <w:fldChar w:fldCharType="end"/>
      </w:r>
    </w:p>
    <w:p w14:paraId="6CD622B5" w14:textId="77777777" w:rsidR="00055C9F" w:rsidRPr="0013383B" w:rsidRDefault="00055C9F">
      <w:pPr>
        <w:pStyle w:val="TOC3"/>
        <w:rPr>
          <w:rFonts w:ascii="Aptos" w:hAnsi="Aptos"/>
          <w:noProof/>
          <w:kern w:val="2"/>
          <w:sz w:val="24"/>
          <w:szCs w:val="24"/>
          <w:lang w:eastAsia="en-GB"/>
        </w:rPr>
      </w:pPr>
      <w:r>
        <w:rPr>
          <w:noProof/>
        </w:rPr>
        <w:t>7.5.2</w:t>
      </w:r>
      <w:r>
        <w:rPr>
          <w:noProof/>
        </w:rPr>
        <w:tab/>
        <w:t>End-to-access-edge media plane security</w:t>
      </w:r>
      <w:r>
        <w:rPr>
          <w:noProof/>
        </w:rPr>
        <w:tab/>
      </w:r>
      <w:r>
        <w:rPr>
          <w:noProof/>
        </w:rPr>
        <w:fldChar w:fldCharType="begin" w:fldLock="1"/>
      </w:r>
      <w:r>
        <w:rPr>
          <w:noProof/>
        </w:rPr>
        <w:instrText xml:space="preserve"> PAGEREF _Toc210128041 \h </w:instrText>
      </w:r>
      <w:r>
        <w:rPr>
          <w:noProof/>
        </w:rPr>
      </w:r>
      <w:r>
        <w:rPr>
          <w:noProof/>
        </w:rPr>
        <w:fldChar w:fldCharType="separate"/>
      </w:r>
      <w:r>
        <w:rPr>
          <w:noProof/>
        </w:rPr>
        <w:t>473</w:t>
      </w:r>
      <w:r>
        <w:rPr>
          <w:noProof/>
        </w:rPr>
        <w:fldChar w:fldCharType="end"/>
      </w:r>
    </w:p>
    <w:p w14:paraId="6DFE74C9" w14:textId="77777777" w:rsidR="00055C9F" w:rsidRPr="0013383B" w:rsidRDefault="00055C9F">
      <w:pPr>
        <w:pStyle w:val="TOC4"/>
        <w:rPr>
          <w:rFonts w:ascii="Aptos" w:hAnsi="Aptos"/>
          <w:noProof/>
          <w:kern w:val="2"/>
          <w:sz w:val="24"/>
          <w:szCs w:val="24"/>
          <w:lang w:eastAsia="en-GB"/>
        </w:rPr>
      </w:pPr>
      <w:r>
        <w:rPr>
          <w:noProof/>
        </w:rPr>
        <w:t>7.5.2.1</w:t>
      </w:r>
      <w:r>
        <w:rPr>
          <w:noProof/>
        </w:rPr>
        <w:tab/>
        <w:t>General</w:t>
      </w:r>
      <w:r>
        <w:rPr>
          <w:noProof/>
        </w:rPr>
        <w:tab/>
      </w:r>
      <w:r>
        <w:rPr>
          <w:noProof/>
        </w:rPr>
        <w:fldChar w:fldCharType="begin" w:fldLock="1"/>
      </w:r>
      <w:r>
        <w:rPr>
          <w:noProof/>
        </w:rPr>
        <w:instrText xml:space="preserve"> PAGEREF _Toc210128042 \h </w:instrText>
      </w:r>
      <w:r>
        <w:rPr>
          <w:noProof/>
        </w:rPr>
      </w:r>
      <w:r>
        <w:rPr>
          <w:noProof/>
        </w:rPr>
        <w:fldChar w:fldCharType="separate"/>
      </w:r>
      <w:r>
        <w:rPr>
          <w:noProof/>
        </w:rPr>
        <w:t>473</w:t>
      </w:r>
      <w:r>
        <w:rPr>
          <w:noProof/>
        </w:rPr>
        <w:fldChar w:fldCharType="end"/>
      </w:r>
    </w:p>
    <w:p w14:paraId="55D326C0" w14:textId="77777777" w:rsidR="00055C9F" w:rsidRPr="0013383B" w:rsidRDefault="00055C9F">
      <w:pPr>
        <w:pStyle w:val="TOC4"/>
        <w:rPr>
          <w:rFonts w:ascii="Aptos" w:hAnsi="Aptos"/>
          <w:noProof/>
          <w:kern w:val="2"/>
          <w:sz w:val="24"/>
          <w:szCs w:val="24"/>
          <w:lang w:eastAsia="en-GB"/>
        </w:rPr>
      </w:pPr>
      <w:r>
        <w:rPr>
          <w:noProof/>
        </w:rPr>
        <w:t>7.5.2.2</w:t>
      </w:r>
      <w:r>
        <w:rPr>
          <w:noProof/>
        </w:rPr>
        <w:tab/>
        <w:t>Syntax</w:t>
      </w:r>
      <w:r>
        <w:rPr>
          <w:noProof/>
        </w:rPr>
        <w:tab/>
      </w:r>
      <w:r>
        <w:rPr>
          <w:noProof/>
        </w:rPr>
        <w:fldChar w:fldCharType="begin" w:fldLock="1"/>
      </w:r>
      <w:r>
        <w:rPr>
          <w:noProof/>
        </w:rPr>
        <w:instrText xml:space="preserve"> PAGEREF _Toc210128043 \h </w:instrText>
      </w:r>
      <w:r>
        <w:rPr>
          <w:noProof/>
        </w:rPr>
      </w:r>
      <w:r>
        <w:rPr>
          <w:noProof/>
        </w:rPr>
        <w:fldChar w:fldCharType="separate"/>
      </w:r>
      <w:r>
        <w:rPr>
          <w:noProof/>
        </w:rPr>
        <w:t>473</w:t>
      </w:r>
      <w:r>
        <w:rPr>
          <w:noProof/>
        </w:rPr>
        <w:fldChar w:fldCharType="end"/>
      </w:r>
    </w:p>
    <w:p w14:paraId="2082649A" w14:textId="77777777" w:rsidR="00055C9F" w:rsidRPr="0013383B" w:rsidRDefault="00055C9F">
      <w:pPr>
        <w:pStyle w:val="TOC4"/>
        <w:rPr>
          <w:rFonts w:ascii="Aptos" w:hAnsi="Aptos"/>
          <w:noProof/>
          <w:kern w:val="2"/>
          <w:sz w:val="24"/>
          <w:szCs w:val="24"/>
          <w:lang w:eastAsia="en-GB"/>
        </w:rPr>
      </w:pPr>
      <w:r>
        <w:rPr>
          <w:noProof/>
        </w:rPr>
        <w:t>7.5.2.3</w:t>
      </w:r>
      <w:r>
        <w:rPr>
          <w:noProof/>
        </w:rPr>
        <w:tab/>
        <w:t>IANA registration</w:t>
      </w:r>
      <w:r>
        <w:rPr>
          <w:noProof/>
        </w:rPr>
        <w:tab/>
      </w:r>
      <w:r>
        <w:rPr>
          <w:noProof/>
        </w:rPr>
        <w:fldChar w:fldCharType="begin" w:fldLock="1"/>
      </w:r>
      <w:r>
        <w:rPr>
          <w:noProof/>
        </w:rPr>
        <w:instrText xml:space="preserve"> PAGEREF _Toc210128044 \h </w:instrText>
      </w:r>
      <w:r>
        <w:rPr>
          <w:noProof/>
        </w:rPr>
      </w:r>
      <w:r>
        <w:rPr>
          <w:noProof/>
        </w:rPr>
        <w:fldChar w:fldCharType="separate"/>
      </w:r>
      <w:r>
        <w:rPr>
          <w:noProof/>
        </w:rPr>
        <w:t>473</w:t>
      </w:r>
      <w:r>
        <w:rPr>
          <w:noProof/>
        </w:rPr>
        <w:fldChar w:fldCharType="end"/>
      </w:r>
    </w:p>
    <w:p w14:paraId="455A1B0C" w14:textId="77777777" w:rsidR="00055C9F" w:rsidRPr="0013383B" w:rsidRDefault="00055C9F">
      <w:pPr>
        <w:pStyle w:val="TOC3"/>
        <w:rPr>
          <w:rFonts w:ascii="Aptos" w:hAnsi="Aptos"/>
          <w:noProof/>
          <w:kern w:val="2"/>
          <w:sz w:val="24"/>
          <w:szCs w:val="24"/>
          <w:lang w:eastAsia="en-GB"/>
        </w:rPr>
      </w:pPr>
      <w:r>
        <w:rPr>
          <w:noProof/>
        </w:rPr>
        <w:t>7.5.3</w:t>
      </w:r>
      <w:r>
        <w:rPr>
          <w:noProof/>
        </w:rPr>
        <w:tab/>
        <w:t>Optimal Media Routeing (OMR) attributes</w:t>
      </w:r>
      <w:r>
        <w:rPr>
          <w:noProof/>
        </w:rPr>
        <w:tab/>
      </w:r>
      <w:r>
        <w:rPr>
          <w:noProof/>
        </w:rPr>
        <w:fldChar w:fldCharType="begin" w:fldLock="1"/>
      </w:r>
      <w:r>
        <w:rPr>
          <w:noProof/>
        </w:rPr>
        <w:instrText xml:space="preserve"> PAGEREF _Toc210128045 \h </w:instrText>
      </w:r>
      <w:r>
        <w:rPr>
          <w:noProof/>
        </w:rPr>
      </w:r>
      <w:r>
        <w:rPr>
          <w:noProof/>
        </w:rPr>
        <w:fldChar w:fldCharType="separate"/>
      </w:r>
      <w:r>
        <w:rPr>
          <w:noProof/>
        </w:rPr>
        <w:t>474</w:t>
      </w:r>
      <w:r>
        <w:rPr>
          <w:noProof/>
        </w:rPr>
        <w:fldChar w:fldCharType="end"/>
      </w:r>
    </w:p>
    <w:p w14:paraId="2CCC708E" w14:textId="77777777" w:rsidR="00055C9F" w:rsidRPr="0013383B" w:rsidRDefault="00055C9F">
      <w:pPr>
        <w:pStyle w:val="TOC4"/>
        <w:rPr>
          <w:rFonts w:ascii="Aptos" w:hAnsi="Aptos"/>
          <w:noProof/>
          <w:kern w:val="2"/>
          <w:sz w:val="24"/>
          <w:szCs w:val="24"/>
          <w:lang w:eastAsia="en-GB"/>
        </w:rPr>
      </w:pPr>
      <w:r>
        <w:rPr>
          <w:noProof/>
        </w:rPr>
        <w:t>7.5.3.1</w:t>
      </w:r>
      <w:r>
        <w:rPr>
          <w:noProof/>
        </w:rPr>
        <w:tab/>
        <w:t>General</w:t>
      </w:r>
      <w:r>
        <w:rPr>
          <w:noProof/>
        </w:rPr>
        <w:tab/>
      </w:r>
      <w:r>
        <w:rPr>
          <w:noProof/>
        </w:rPr>
        <w:fldChar w:fldCharType="begin" w:fldLock="1"/>
      </w:r>
      <w:r>
        <w:rPr>
          <w:noProof/>
        </w:rPr>
        <w:instrText xml:space="preserve"> PAGEREF _Toc210128046 \h </w:instrText>
      </w:r>
      <w:r>
        <w:rPr>
          <w:noProof/>
        </w:rPr>
      </w:r>
      <w:r>
        <w:rPr>
          <w:noProof/>
        </w:rPr>
        <w:fldChar w:fldCharType="separate"/>
      </w:r>
      <w:r>
        <w:rPr>
          <w:noProof/>
        </w:rPr>
        <w:t>474</w:t>
      </w:r>
      <w:r>
        <w:rPr>
          <w:noProof/>
        </w:rPr>
        <w:fldChar w:fldCharType="end"/>
      </w:r>
    </w:p>
    <w:p w14:paraId="3A06BF38" w14:textId="77777777" w:rsidR="00055C9F" w:rsidRPr="0013383B" w:rsidRDefault="00055C9F">
      <w:pPr>
        <w:pStyle w:val="TOC4"/>
        <w:rPr>
          <w:rFonts w:ascii="Aptos" w:hAnsi="Aptos"/>
          <w:noProof/>
          <w:kern w:val="2"/>
          <w:sz w:val="24"/>
          <w:szCs w:val="24"/>
          <w:lang w:eastAsia="en-GB"/>
        </w:rPr>
      </w:pPr>
      <w:r>
        <w:rPr>
          <w:noProof/>
        </w:rPr>
        <w:t>7.5.3.2</w:t>
      </w:r>
      <w:r>
        <w:rPr>
          <w:noProof/>
        </w:rPr>
        <w:tab/>
        <w:t>Semantics</w:t>
      </w:r>
      <w:r>
        <w:rPr>
          <w:noProof/>
        </w:rPr>
        <w:tab/>
      </w:r>
      <w:r>
        <w:rPr>
          <w:noProof/>
        </w:rPr>
        <w:fldChar w:fldCharType="begin" w:fldLock="1"/>
      </w:r>
      <w:r>
        <w:rPr>
          <w:noProof/>
        </w:rPr>
        <w:instrText xml:space="preserve"> PAGEREF _Toc210128047 \h </w:instrText>
      </w:r>
      <w:r>
        <w:rPr>
          <w:noProof/>
        </w:rPr>
      </w:r>
      <w:r>
        <w:rPr>
          <w:noProof/>
        </w:rPr>
        <w:fldChar w:fldCharType="separate"/>
      </w:r>
      <w:r>
        <w:rPr>
          <w:noProof/>
        </w:rPr>
        <w:t>474</w:t>
      </w:r>
      <w:r>
        <w:rPr>
          <w:noProof/>
        </w:rPr>
        <w:fldChar w:fldCharType="end"/>
      </w:r>
    </w:p>
    <w:p w14:paraId="2FE293B2" w14:textId="77777777" w:rsidR="00055C9F" w:rsidRPr="0013383B" w:rsidRDefault="00055C9F">
      <w:pPr>
        <w:pStyle w:val="TOC4"/>
        <w:rPr>
          <w:rFonts w:ascii="Aptos" w:hAnsi="Aptos"/>
          <w:noProof/>
          <w:kern w:val="2"/>
          <w:sz w:val="24"/>
          <w:szCs w:val="24"/>
          <w:lang w:eastAsia="en-GB"/>
        </w:rPr>
      </w:pPr>
      <w:r>
        <w:rPr>
          <w:noProof/>
        </w:rPr>
        <w:t>7.5.3.3</w:t>
      </w:r>
      <w:r>
        <w:rPr>
          <w:noProof/>
        </w:rPr>
        <w:tab/>
        <w:t>Syntax</w:t>
      </w:r>
      <w:r>
        <w:rPr>
          <w:noProof/>
        </w:rPr>
        <w:tab/>
      </w:r>
      <w:r>
        <w:rPr>
          <w:noProof/>
        </w:rPr>
        <w:fldChar w:fldCharType="begin" w:fldLock="1"/>
      </w:r>
      <w:r>
        <w:rPr>
          <w:noProof/>
        </w:rPr>
        <w:instrText xml:space="preserve"> PAGEREF _Toc210128048 \h </w:instrText>
      </w:r>
      <w:r>
        <w:rPr>
          <w:noProof/>
        </w:rPr>
      </w:r>
      <w:r>
        <w:rPr>
          <w:noProof/>
        </w:rPr>
        <w:fldChar w:fldCharType="separate"/>
      </w:r>
      <w:r>
        <w:rPr>
          <w:noProof/>
        </w:rPr>
        <w:t>474</w:t>
      </w:r>
      <w:r>
        <w:rPr>
          <w:noProof/>
        </w:rPr>
        <w:fldChar w:fldCharType="end"/>
      </w:r>
    </w:p>
    <w:p w14:paraId="2248F107" w14:textId="77777777" w:rsidR="00055C9F" w:rsidRPr="0013383B" w:rsidRDefault="00055C9F">
      <w:pPr>
        <w:pStyle w:val="TOC4"/>
        <w:rPr>
          <w:rFonts w:ascii="Aptos" w:hAnsi="Aptos"/>
          <w:noProof/>
          <w:kern w:val="2"/>
          <w:sz w:val="24"/>
          <w:szCs w:val="24"/>
          <w:lang w:eastAsia="en-GB"/>
        </w:rPr>
      </w:pPr>
      <w:r>
        <w:rPr>
          <w:noProof/>
        </w:rPr>
        <w:t>7.5.3.4</w:t>
      </w:r>
      <w:r>
        <w:rPr>
          <w:noProof/>
        </w:rPr>
        <w:tab/>
        <w:t>IANA registration</w:t>
      </w:r>
      <w:r>
        <w:rPr>
          <w:noProof/>
        </w:rPr>
        <w:tab/>
      </w:r>
      <w:r>
        <w:rPr>
          <w:noProof/>
        </w:rPr>
        <w:fldChar w:fldCharType="begin" w:fldLock="1"/>
      </w:r>
      <w:r>
        <w:rPr>
          <w:noProof/>
        </w:rPr>
        <w:instrText xml:space="preserve"> PAGEREF _Toc210128049 \h </w:instrText>
      </w:r>
      <w:r>
        <w:rPr>
          <w:noProof/>
        </w:rPr>
      </w:r>
      <w:r>
        <w:rPr>
          <w:noProof/>
        </w:rPr>
        <w:fldChar w:fldCharType="separate"/>
      </w:r>
      <w:r>
        <w:rPr>
          <w:noProof/>
        </w:rPr>
        <w:t>476</w:t>
      </w:r>
      <w:r>
        <w:rPr>
          <w:noProof/>
        </w:rPr>
        <w:fldChar w:fldCharType="end"/>
      </w:r>
    </w:p>
    <w:p w14:paraId="63535974" w14:textId="77777777" w:rsidR="00055C9F" w:rsidRPr="0013383B" w:rsidRDefault="00055C9F">
      <w:pPr>
        <w:pStyle w:val="TOC5"/>
        <w:rPr>
          <w:rFonts w:ascii="Aptos" w:hAnsi="Aptos"/>
          <w:noProof/>
          <w:kern w:val="2"/>
          <w:sz w:val="24"/>
          <w:szCs w:val="24"/>
          <w:lang w:eastAsia="en-GB"/>
        </w:rPr>
      </w:pPr>
      <w:r>
        <w:rPr>
          <w:noProof/>
        </w:rPr>
        <w:t>7.5.3.4.1</w:t>
      </w:r>
      <w:r>
        <w:rPr>
          <w:noProof/>
        </w:rPr>
        <w:tab/>
        <w:t>visited-realm attribute</w:t>
      </w:r>
      <w:r>
        <w:rPr>
          <w:noProof/>
        </w:rPr>
        <w:tab/>
      </w:r>
      <w:r>
        <w:rPr>
          <w:noProof/>
        </w:rPr>
        <w:fldChar w:fldCharType="begin" w:fldLock="1"/>
      </w:r>
      <w:r>
        <w:rPr>
          <w:noProof/>
        </w:rPr>
        <w:instrText xml:space="preserve"> PAGEREF _Toc210128050 \h </w:instrText>
      </w:r>
      <w:r>
        <w:rPr>
          <w:noProof/>
        </w:rPr>
      </w:r>
      <w:r>
        <w:rPr>
          <w:noProof/>
        </w:rPr>
        <w:fldChar w:fldCharType="separate"/>
      </w:r>
      <w:r>
        <w:rPr>
          <w:noProof/>
        </w:rPr>
        <w:t>476</w:t>
      </w:r>
      <w:r>
        <w:rPr>
          <w:noProof/>
        </w:rPr>
        <w:fldChar w:fldCharType="end"/>
      </w:r>
    </w:p>
    <w:p w14:paraId="0F9BB506" w14:textId="77777777" w:rsidR="00055C9F" w:rsidRPr="0013383B" w:rsidRDefault="00055C9F">
      <w:pPr>
        <w:pStyle w:val="TOC5"/>
        <w:rPr>
          <w:rFonts w:ascii="Aptos" w:hAnsi="Aptos"/>
          <w:noProof/>
          <w:kern w:val="2"/>
          <w:sz w:val="24"/>
          <w:szCs w:val="24"/>
          <w:lang w:eastAsia="en-GB"/>
        </w:rPr>
      </w:pPr>
      <w:r>
        <w:rPr>
          <w:noProof/>
        </w:rPr>
        <w:t>7.5.3.4.2</w:t>
      </w:r>
      <w:r>
        <w:rPr>
          <w:noProof/>
        </w:rPr>
        <w:tab/>
        <w:t>secondary-realm attribute</w:t>
      </w:r>
      <w:r>
        <w:rPr>
          <w:noProof/>
        </w:rPr>
        <w:tab/>
      </w:r>
      <w:r>
        <w:rPr>
          <w:noProof/>
        </w:rPr>
        <w:fldChar w:fldCharType="begin" w:fldLock="1"/>
      </w:r>
      <w:r>
        <w:rPr>
          <w:noProof/>
        </w:rPr>
        <w:instrText xml:space="preserve"> PAGEREF _Toc210128051 \h </w:instrText>
      </w:r>
      <w:r>
        <w:rPr>
          <w:noProof/>
        </w:rPr>
      </w:r>
      <w:r>
        <w:rPr>
          <w:noProof/>
        </w:rPr>
        <w:fldChar w:fldCharType="separate"/>
      </w:r>
      <w:r>
        <w:rPr>
          <w:noProof/>
        </w:rPr>
        <w:t>477</w:t>
      </w:r>
      <w:r>
        <w:rPr>
          <w:noProof/>
        </w:rPr>
        <w:fldChar w:fldCharType="end"/>
      </w:r>
    </w:p>
    <w:p w14:paraId="637C60A6" w14:textId="77777777" w:rsidR="00055C9F" w:rsidRPr="0013383B" w:rsidRDefault="00055C9F">
      <w:pPr>
        <w:pStyle w:val="TOC5"/>
        <w:rPr>
          <w:rFonts w:ascii="Aptos" w:hAnsi="Aptos"/>
          <w:noProof/>
          <w:kern w:val="2"/>
          <w:sz w:val="24"/>
          <w:szCs w:val="24"/>
          <w:lang w:eastAsia="en-GB"/>
        </w:rPr>
      </w:pPr>
      <w:r>
        <w:rPr>
          <w:noProof/>
        </w:rPr>
        <w:t>7.5.3.4.3</w:t>
      </w:r>
      <w:r>
        <w:rPr>
          <w:noProof/>
        </w:rPr>
        <w:tab/>
        <w:t>omr-s-cksum attribute</w:t>
      </w:r>
      <w:r>
        <w:rPr>
          <w:noProof/>
        </w:rPr>
        <w:tab/>
      </w:r>
      <w:r>
        <w:rPr>
          <w:noProof/>
        </w:rPr>
        <w:fldChar w:fldCharType="begin" w:fldLock="1"/>
      </w:r>
      <w:r>
        <w:rPr>
          <w:noProof/>
        </w:rPr>
        <w:instrText xml:space="preserve"> PAGEREF _Toc210128052 \h </w:instrText>
      </w:r>
      <w:r>
        <w:rPr>
          <w:noProof/>
        </w:rPr>
      </w:r>
      <w:r>
        <w:rPr>
          <w:noProof/>
        </w:rPr>
        <w:fldChar w:fldCharType="separate"/>
      </w:r>
      <w:r>
        <w:rPr>
          <w:noProof/>
        </w:rPr>
        <w:t>477</w:t>
      </w:r>
      <w:r>
        <w:rPr>
          <w:noProof/>
        </w:rPr>
        <w:fldChar w:fldCharType="end"/>
      </w:r>
    </w:p>
    <w:p w14:paraId="3594A65C" w14:textId="77777777" w:rsidR="00055C9F" w:rsidRPr="0013383B" w:rsidRDefault="00055C9F">
      <w:pPr>
        <w:pStyle w:val="TOC5"/>
        <w:rPr>
          <w:rFonts w:ascii="Aptos" w:hAnsi="Aptos"/>
          <w:noProof/>
          <w:kern w:val="2"/>
          <w:sz w:val="24"/>
          <w:szCs w:val="24"/>
          <w:lang w:eastAsia="en-GB"/>
        </w:rPr>
      </w:pPr>
      <w:r>
        <w:rPr>
          <w:noProof/>
        </w:rPr>
        <w:t>7.5.3.4.4</w:t>
      </w:r>
      <w:r>
        <w:rPr>
          <w:noProof/>
        </w:rPr>
        <w:tab/>
        <w:t>omr-m-cksum attribute</w:t>
      </w:r>
      <w:r>
        <w:rPr>
          <w:noProof/>
        </w:rPr>
        <w:tab/>
      </w:r>
      <w:r>
        <w:rPr>
          <w:noProof/>
        </w:rPr>
        <w:fldChar w:fldCharType="begin" w:fldLock="1"/>
      </w:r>
      <w:r>
        <w:rPr>
          <w:noProof/>
        </w:rPr>
        <w:instrText xml:space="preserve"> PAGEREF _Toc210128053 \h </w:instrText>
      </w:r>
      <w:r>
        <w:rPr>
          <w:noProof/>
        </w:rPr>
      </w:r>
      <w:r>
        <w:rPr>
          <w:noProof/>
        </w:rPr>
        <w:fldChar w:fldCharType="separate"/>
      </w:r>
      <w:r>
        <w:rPr>
          <w:noProof/>
        </w:rPr>
        <w:t>477</w:t>
      </w:r>
      <w:r>
        <w:rPr>
          <w:noProof/>
        </w:rPr>
        <w:fldChar w:fldCharType="end"/>
      </w:r>
    </w:p>
    <w:p w14:paraId="22BEDA09" w14:textId="77777777" w:rsidR="00055C9F" w:rsidRPr="0013383B" w:rsidRDefault="00055C9F">
      <w:pPr>
        <w:pStyle w:val="TOC5"/>
        <w:rPr>
          <w:rFonts w:ascii="Aptos" w:hAnsi="Aptos"/>
          <w:noProof/>
          <w:kern w:val="2"/>
          <w:sz w:val="24"/>
          <w:szCs w:val="24"/>
          <w:lang w:eastAsia="en-GB"/>
        </w:rPr>
      </w:pPr>
      <w:r>
        <w:rPr>
          <w:noProof/>
        </w:rPr>
        <w:t>7.5.3.4.5</w:t>
      </w:r>
      <w:r>
        <w:rPr>
          <w:noProof/>
        </w:rPr>
        <w:tab/>
        <w:t>omr-codecs attribute</w:t>
      </w:r>
      <w:r>
        <w:rPr>
          <w:noProof/>
        </w:rPr>
        <w:tab/>
      </w:r>
      <w:r>
        <w:rPr>
          <w:noProof/>
        </w:rPr>
        <w:fldChar w:fldCharType="begin" w:fldLock="1"/>
      </w:r>
      <w:r>
        <w:rPr>
          <w:noProof/>
        </w:rPr>
        <w:instrText xml:space="preserve"> PAGEREF _Toc210128054 \h </w:instrText>
      </w:r>
      <w:r>
        <w:rPr>
          <w:noProof/>
        </w:rPr>
      </w:r>
      <w:r>
        <w:rPr>
          <w:noProof/>
        </w:rPr>
        <w:fldChar w:fldCharType="separate"/>
      </w:r>
      <w:r>
        <w:rPr>
          <w:noProof/>
        </w:rPr>
        <w:t>478</w:t>
      </w:r>
      <w:r>
        <w:rPr>
          <w:noProof/>
        </w:rPr>
        <w:fldChar w:fldCharType="end"/>
      </w:r>
    </w:p>
    <w:p w14:paraId="0EBF511B" w14:textId="77777777" w:rsidR="00055C9F" w:rsidRPr="0013383B" w:rsidRDefault="00055C9F">
      <w:pPr>
        <w:pStyle w:val="TOC5"/>
        <w:rPr>
          <w:rFonts w:ascii="Aptos" w:hAnsi="Aptos"/>
          <w:noProof/>
          <w:kern w:val="2"/>
          <w:sz w:val="24"/>
          <w:szCs w:val="24"/>
          <w:lang w:eastAsia="en-GB"/>
        </w:rPr>
      </w:pPr>
      <w:r>
        <w:rPr>
          <w:noProof/>
        </w:rPr>
        <w:t>7.5.3.4.6</w:t>
      </w:r>
      <w:r>
        <w:rPr>
          <w:noProof/>
        </w:rPr>
        <w:tab/>
        <w:t>omr-m-att attribute</w:t>
      </w:r>
      <w:r>
        <w:rPr>
          <w:noProof/>
        </w:rPr>
        <w:tab/>
      </w:r>
      <w:r>
        <w:rPr>
          <w:noProof/>
        </w:rPr>
        <w:fldChar w:fldCharType="begin" w:fldLock="1"/>
      </w:r>
      <w:r>
        <w:rPr>
          <w:noProof/>
        </w:rPr>
        <w:instrText xml:space="preserve"> PAGEREF _Toc210128055 \h </w:instrText>
      </w:r>
      <w:r>
        <w:rPr>
          <w:noProof/>
        </w:rPr>
      </w:r>
      <w:r>
        <w:rPr>
          <w:noProof/>
        </w:rPr>
        <w:fldChar w:fldCharType="separate"/>
      </w:r>
      <w:r>
        <w:rPr>
          <w:noProof/>
        </w:rPr>
        <w:t>478</w:t>
      </w:r>
      <w:r>
        <w:rPr>
          <w:noProof/>
        </w:rPr>
        <w:fldChar w:fldCharType="end"/>
      </w:r>
    </w:p>
    <w:p w14:paraId="5C97375F" w14:textId="77777777" w:rsidR="00055C9F" w:rsidRPr="0013383B" w:rsidRDefault="00055C9F">
      <w:pPr>
        <w:pStyle w:val="TOC5"/>
        <w:rPr>
          <w:rFonts w:ascii="Aptos" w:hAnsi="Aptos"/>
          <w:noProof/>
          <w:kern w:val="2"/>
          <w:sz w:val="24"/>
          <w:szCs w:val="24"/>
          <w:lang w:eastAsia="en-GB"/>
        </w:rPr>
      </w:pPr>
      <w:r>
        <w:rPr>
          <w:noProof/>
        </w:rPr>
        <w:t>7.5.3.4.7</w:t>
      </w:r>
      <w:r>
        <w:rPr>
          <w:noProof/>
        </w:rPr>
        <w:tab/>
        <w:t>omr-s-att attribute</w:t>
      </w:r>
      <w:r>
        <w:rPr>
          <w:noProof/>
        </w:rPr>
        <w:tab/>
      </w:r>
      <w:r>
        <w:rPr>
          <w:noProof/>
        </w:rPr>
        <w:fldChar w:fldCharType="begin" w:fldLock="1"/>
      </w:r>
      <w:r>
        <w:rPr>
          <w:noProof/>
        </w:rPr>
        <w:instrText xml:space="preserve"> PAGEREF _Toc210128056 \h </w:instrText>
      </w:r>
      <w:r>
        <w:rPr>
          <w:noProof/>
        </w:rPr>
      </w:r>
      <w:r>
        <w:rPr>
          <w:noProof/>
        </w:rPr>
        <w:fldChar w:fldCharType="separate"/>
      </w:r>
      <w:r>
        <w:rPr>
          <w:noProof/>
        </w:rPr>
        <w:t>478</w:t>
      </w:r>
      <w:r>
        <w:rPr>
          <w:noProof/>
        </w:rPr>
        <w:fldChar w:fldCharType="end"/>
      </w:r>
    </w:p>
    <w:p w14:paraId="30342B0D" w14:textId="77777777" w:rsidR="00055C9F" w:rsidRPr="0013383B" w:rsidRDefault="00055C9F">
      <w:pPr>
        <w:pStyle w:val="TOC5"/>
        <w:rPr>
          <w:rFonts w:ascii="Aptos" w:hAnsi="Aptos"/>
          <w:noProof/>
          <w:kern w:val="2"/>
          <w:sz w:val="24"/>
          <w:szCs w:val="24"/>
          <w:lang w:eastAsia="en-GB"/>
        </w:rPr>
      </w:pPr>
      <w:r>
        <w:rPr>
          <w:noProof/>
        </w:rPr>
        <w:t>7.5.3.4.8</w:t>
      </w:r>
      <w:r>
        <w:rPr>
          <w:noProof/>
        </w:rPr>
        <w:tab/>
        <w:t>omr-m-bw attribute</w:t>
      </w:r>
      <w:r>
        <w:rPr>
          <w:noProof/>
        </w:rPr>
        <w:tab/>
      </w:r>
      <w:r>
        <w:rPr>
          <w:noProof/>
        </w:rPr>
        <w:fldChar w:fldCharType="begin" w:fldLock="1"/>
      </w:r>
      <w:r>
        <w:rPr>
          <w:noProof/>
        </w:rPr>
        <w:instrText xml:space="preserve"> PAGEREF _Toc210128057 \h </w:instrText>
      </w:r>
      <w:r>
        <w:rPr>
          <w:noProof/>
        </w:rPr>
      </w:r>
      <w:r>
        <w:rPr>
          <w:noProof/>
        </w:rPr>
        <w:fldChar w:fldCharType="separate"/>
      </w:r>
      <w:r>
        <w:rPr>
          <w:noProof/>
        </w:rPr>
        <w:t>478</w:t>
      </w:r>
      <w:r>
        <w:rPr>
          <w:noProof/>
        </w:rPr>
        <w:fldChar w:fldCharType="end"/>
      </w:r>
    </w:p>
    <w:p w14:paraId="5C646F02" w14:textId="77777777" w:rsidR="00055C9F" w:rsidRPr="0013383B" w:rsidRDefault="00055C9F">
      <w:pPr>
        <w:pStyle w:val="TOC5"/>
        <w:rPr>
          <w:rFonts w:ascii="Aptos" w:hAnsi="Aptos"/>
          <w:noProof/>
          <w:kern w:val="2"/>
          <w:sz w:val="24"/>
          <w:szCs w:val="24"/>
          <w:lang w:eastAsia="en-GB"/>
        </w:rPr>
      </w:pPr>
      <w:r>
        <w:rPr>
          <w:noProof/>
        </w:rPr>
        <w:t>7.5.3.4.9</w:t>
      </w:r>
      <w:r>
        <w:rPr>
          <w:noProof/>
        </w:rPr>
        <w:tab/>
        <w:t>omr-s-bw attribute</w:t>
      </w:r>
      <w:r>
        <w:rPr>
          <w:noProof/>
        </w:rPr>
        <w:tab/>
      </w:r>
      <w:r>
        <w:rPr>
          <w:noProof/>
        </w:rPr>
        <w:fldChar w:fldCharType="begin" w:fldLock="1"/>
      </w:r>
      <w:r>
        <w:rPr>
          <w:noProof/>
        </w:rPr>
        <w:instrText xml:space="preserve"> PAGEREF _Toc210128058 \h </w:instrText>
      </w:r>
      <w:r>
        <w:rPr>
          <w:noProof/>
        </w:rPr>
      </w:r>
      <w:r>
        <w:rPr>
          <w:noProof/>
        </w:rPr>
        <w:fldChar w:fldCharType="separate"/>
      </w:r>
      <w:r>
        <w:rPr>
          <w:noProof/>
        </w:rPr>
        <w:t>479</w:t>
      </w:r>
      <w:r>
        <w:rPr>
          <w:noProof/>
        </w:rPr>
        <w:fldChar w:fldCharType="end"/>
      </w:r>
    </w:p>
    <w:p w14:paraId="14037F0A" w14:textId="77777777" w:rsidR="00055C9F" w:rsidRPr="0013383B" w:rsidRDefault="00055C9F">
      <w:pPr>
        <w:pStyle w:val="TOC3"/>
        <w:rPr>
          <w:rFonts w:ascii="Aptos" w:hAnsi="Aptos"/>
          <w:noProof/>
          <w:kern w:val="2"/>
          <w:sz w:val="24"/>
          <w:szCs w:val="24"/>
          <w:lang w:eastAsia="en-GB"/>
        </w:rPr>
      </w:pPr>
      <w:r>
        <w:rPr>
          <w:noProof/>
        </w:rPr>
        <w:t>7.5.4</w:t>
      </w:r>
      <w:r>
        <w:rPr>
          <w:noProof/>
        </w:rPr>
        <w:tab/>
        <w:t>Media plane optimization for WebRTC</w:t>
      </w:r>
      <w:r>
        <w:rPr>
          <w:noProof/>
        </w:rPr>
        <w:tab/>
      </w:r>
      <w:r>
        <w:rPr>
          <w:noProof/>
        </w:rPr>
        <w:fldChar w:fldCharType="begin" w:fldLock="1"/>
      </w:r>
      <w:r>
        <w:rPr>
          <w:noProof/>
        </w:rPr>
        <w:instrText xml:space="preserve"> PAGEREF _Toc210128059 \h </w:instrText>
      </w:r>
      <w:r>
        <w:rPr>
          <w:noProof/>
        </w:rPr>
      </w:r>
      <w:r>
        <w:rPr>
          <w:noProof/>
        </w:rPr>
        <w:fldChar w:fldCharType="separate"/>
      </w:r>
      <w:r>
        <w:rPr>
          <w:noProof/>
        </w:rPr>
        <w:t>479</w:t>
      </w:r>
      <w:r>
        <w:rPr>
          <w:noProof/>
        </w:rPr>
        <w:fldChar w:fldCharType="end"/>
      </w:r>
    </w:p>
    <w:p w14:paraId="652D57E8" w14:textId="77777777" w:rsidR="00055C9F" w:rsidRPr="0013383B" w:rsidRDefault="00055C9F">
      <w:pPr>
        <w:pStyle w:val="TOC4"/>
        <w:rPr>
          <w:rFonts w:ascii="Aptos" w:hAnsi="Aptos"/>
          <w:noProof/>
          <w:kern w:val="2"/>
          <w:sz w:val="24"/>
          <w:szCs w:val="24"/>
          <w:lang w:eastAsia="en-GB"/>
        </w:rPr>
      </w:pPr>
      <w:r>
        <w:rPr>
          <w:noProof/>
        </w:rPr>
        <w:t>7.5.4.1</w:t>
      </w:r>
      <w:r>
        <w:rPr>
          <w:noProof/>
        </w:rPr>
        <w:tab/>
        <w:t>General</w:t>
      </w:r>
      <w:r>
        <w:rPr>
          <w:noProof/>
        </w:rPr>
        <w:tab/>
      </w:r>
      <w:r>
        <w:rPr>
          <w:noProof/>
        </w:rPr>
        <w:fldChar w:fldCharType="begin" w:fldLock="1"/>
      </w:r>
      <w:r>
        <w:rPr>
          <w:noProof/>
        </w:rPr>
        <w:instrText xml:space="preserve"> PAGEREF _Toc210128060 \h </w:instrText>
      </w:r>
      <w:r>
        <w:rPr>
          <w:noProof/>
        </w:rPr>
      </w:r>
      <w:r>
        <w:rPr>
          <w:noProof/>
        </w:rPr>
        <w:fldChar w:fldCharType="separate"/>
      </w:r>
      <w:r>
        <w:rPr>
          <w:noProof/>
        </w:rPr>
        <w:t>479</w:t>
      </w:r>
      <w:r>
        <w:rPr>
          <w:noProof/>
        </w:rPr>
        <w:fldChar w:fldCharType="end"/>
      </w:r>
    </w:p>
    <w:p w14:paraId="17923EBE" w14:textId="77777777" w:rsidR="00055C9F" w:rsidRPr="0013383B" w:rsidRDefault="00055C9F">
      <w:pPr>
        <w:pStyle w:val="TOC4"/>
        <w:rPr>
          <w:rFonts w:ascii="Aptos" w:hAnsi="Aptos"/>
          <w:noProof/>
          <w:kern w:val="2"/>
          <w:sz w:val="24"/>
          <w:szCs w:val="24"/>
          <w:lang w:eastAsia="en-GB"/>
        </w:rPr>
      </w:pPr>
      <w:r>
        <w:rPr>
          <w:noProof/>
        </w:rPr>
        <w:t>7.5.4.2</w:t>
      </w:r>
      <w:r>
        <w:rPr>
          <w:noProof/>
        </w:rPr>
        <w:tab/>
        <w:t>Semantics</w:t>
      </w:r>
      <w:r>
        <w:rPr>
          <w:noProof/>
        </w:rPr>
        <w:tab/>
      </w:r>
      <w:r>
        <w:rPr>
          <w:noProof/>
        </w:rPr>
        <w:fldChar w:fldCharType="begin" w:fldLock="1"/>
      </w:r>
      <w:r>
        <w:rPr>
          <w:noProof/>
        </w:rPr>
        <w:instrText xml:space="preserve"> PAGEREF _Toc210128061 \h </w:instrText>
      </w:r>
      <w:r>
        <w:rPr>
          <w:noProof/>
        </w:rPr>
      </w:r>
      <w:r>
        <w:rPr>
          <w:noProof/>
        </w:rPr>
        <w:fldChar w:fldCharType="separate"/>
      </w:r>
      <w:r>
        <w:rPr>
          <w:noProof/>
        </w:rPr>
        <w:t>479</w:t>
      </w:r>
      <w:r>
        <w:rPr>
          <w:noProof/>
        </w:rPr>
        <w:fldChar w:fldCharType="end"/>
      </w:r>
    </w:p>
    <w:p w14:paraId="607DC23C" w14:textId="77777777" w:rsidR="00055C9F" w:rsidRPr="0013383B" w:rsidRDefault="00055C9F">
      <w:pPr>
        <w:pStyle w:val="TOC4"/>
        <w:rPr>
          <w:rFonts w:ascii="Aptos" w:hAnsi="Aptos"/>
          <w:noProof/>
          <w:kern w:val="2"/>
          <w:sz w:val="24"/>
          <w:szCs w:val="24"/>
          <w:lang w:eastAsia="en-GB"/>
        </w:rPr>
      </w:pPr>
      <w:r>
        <w:rPr>
          <w:noProof/>
        </w:rPr>
        <w:t>7.5.4.3</w:t>
      </w:r>
      <w:r>
        <w:rPr>
          <w:noProof/>
        </w:rPr>
        <w:tab/>
        <w:t>Syntax</w:t>
      </w:r>
      <w:r>
        <w:rPr>
          <w:noProof/>
        </w:rPr>
        <w:tab/>
      </w:r>
      <w:r>
        <w:rPr>
          <w:noProof/>
        </w:rPr>
        <w:fldChar w:fldCharType="begin" w:fldLock="1"/>
      </w:r>
      <w:r>
        <w:rPr>
          <w:noProof/>
        </w:rPr>
        <w:instrText xml:space="preserve"> PAGEREF _Toc210128062 \h </w:instrText>
      </w:r>
      <w:r>
        <w:rPr>
          <w:noProof/>
        </w:rPr>
      </w:r>
      <w:r>
        <w:rPr>
          <w:noProof/>
        </w:rPr>
        <w:fldChar w:fldCharType="separate"/>
      </w:r>
      <w:r>
        <w:rPr>
          <w:noProof/>
        </w:rPr>
        <w:t>480</w:t>
      </w:r>
      <w:r>
        <w:rPr>
          <w:noProof/>
        </w:rPr>
        <w:fldChar w:fldCharType="end"/>
      </w:r>
    </w:p>
    <w:p w14:paraId="53914F03" w14:textId="77777777" w:rsidR="00055C9F" w:rsidRPr="0013383B" w:rsidRDefault="00055C9F">
      <w:pPr>
        <w:pStyle w:val="TOC4"/>
        <w:rPr>
          <w:rFonts w:ascii="Aptos" w:hAnsi="Aptos"/>
          <w:noProof/>
          <w:kern w:val="2"/>
          <w:sz w:val="24"/>
          <w:szCs w:val="24"/>
          <w:lang w:eastAsia="en-GB"/>
        </w:rPr>
      </w:pPr>
      <w:r>
        <w:rPr>
          <w:noProof/>
        </w:rPr>
        <w:t>7.5.4.4</w:t>
      </w:r>
      <w:r>
        <w:rPr>
          <w:noProof/>
        </w:rPr>
        <w:tab/>
        <w:t>IANA registration</w:t>
      </w:r>
      <w:r>
        <w:rPr>
          <w:noProof/>
        </w:rPr>
        <w:tab/>
      </w:r>
      <w:r>
        <w:rPr>
          <w:noProof/>
        </w:rPr>
        <w:fldChar w:fldCharType="begin" w:fldLock="1"/>
      </w:r>
      <w:r>
        <w:rPr>
          <w:noProof/>
        </w:rPr>
        <w:instrText xml:space="preserve"> PAGEREF _Toc210128063 \h </w:instrText>
      </w:r>
      <w:r>
        <w:rPr>
          <w:noProof/>
        </w:rPr>
      </w:r>
      <w:r>
        <w:rPr>
          <w:noProof/>
        </w:rPr>
        <w:fldChar w:fldCharType="separate"/>
      </w:r>
      <w:r>
        <w:rPr>
          <w:noProof/>
        </w:rPr>
        <w:t>480</w:t>
      </w:r>
      <w:r>
        <w:rPr>
          <w:noProof/>
        </w:rPr>
        <w:fldChar w:fldCharType="end"/>
      </w:r>
    </w:p>
    <w:p w14:paraId="0891106B" w14:textId="77777777" w:rsidR="00055C9F" w:rsidRPr="0013383B" w:rsidRDefault="00055C9F">
      <w:pPr>
        <w:pStyle w:val="TOC5"/>
        <w:rPr>
          <w:rFonts w:ascii="Aptos" w:hAnsi="Aptos"/>
          <w:noProof/>
          <w:kern w:val="2"/>
          <w:sz w:val="24"/>
          <w:szCs w:val="24"/>
          <w:lang w:eastAsia="en-GB"/>
        </w:rPr>
      </w:pPr>
      <w:r>
        <w:rPr>
          <w:noProof/>
        </w:rPr>
        <w:t>7.5.4.4.1</w:t>
      </w:r>
      <w:r>
        <w:rPr>
          <w:noProof/>
        </w:rPr>
        <w:tab/>
        <w:t>tra-contact</w:t>
      </w:r>
      <w:r>
        <w:rPr>
          <w:noProof/>
        </w:rPr>
        <w:tab/>
      </w:r>
      <w:r>
        <w:rPr>
          <w:noProof/>
        </w:rPr>
        <w:fldChar w:fldCharType="begin" w:fldLock="1"/>
      </w:r>
      <w:r>
        <w:rPr>
          <w:noProof/>
        </w:rPr>
        <w:instrText xml:space="preserve"> PAGEREF _Toc210128064 \h </w:instrText>
      </w:r>
      <w:r>
        <w:rPr>
          <w:noProof/>
        </w:rPr>
      </w:r>
      <w:r>
        <w:rPr>
          <w:noProof/>
        </w:rPr>
        <w:fldChar w:fldCharType="separate"/>
      </w:r>
      <w:r>
        <w:rPr>
          <w:noProof/>
        </w:rPr>
        <w:t>480</w:t>
      </w:r>
      <w:r>
        <w:rPr>
          <w:noProof/>
        </w:rPr>
        <w:fldChar w:fldCharType="end"/>
      </w:r>
    </w:p>
    <w:p w14:paraId="402F82AE" w14:textId="77777777" w:rsidR="00055C9F" w:rsidRPr="0013383B" w:rsidRDefault="00055C9F">
      <w:pPr>
        <w:pStyle w:val="TOC5"/>
        <w:rPr>
          <w:rFonts w:ascii="Aptos" w:hAnsi="Aptos"/>
          <w:noProof/>
          <w:kern w:val="2"/>
          <w:sz w:val="24"/>
          <w:szCs w:val="24"/>
          <w:lang w:eastAsia="en-GB"/>
        </w:rPr>
      </w:pPr>
      <w:r>
        <w:rPr>
          <w:noProof/>
        </w:rPr>
        <w:t>7.5.4.4.2</w:t>
      </w:r>
      <w:r>
        <w:rPr>
          <w:noProof/>
        </w:rPr>
        <w:tab/>
        <w:t>tra-m-line</w:t>
      </w:r>
      <w:r>
        <w:rPr>
          <w:noProof/>
        </w:rPr>
        <w:tab/>
      </w:r>
      <w:r>
        <w:rPr>
          <w:noProof/>
        </w:rPr>
        <w:fldChar w:fldCharType="begin" w:fldLock="1"/>
      </w:r>
      <w:r>
        <w:rPr>
          <w:noProof/>
        </w:rPr>
        <w:instrText xml:space="preserve"> PAGEREF _Toc210128065 \h </w:instrText>
      </w:r>
      <w:r>
        <w:rPr>
          <w:noProof/>
        </w:rPr>
      </w:r>
      <w:r>
        <w:rPr>
          <w:noProof/>
        </w:rPr>
        <w:fldChar w:fldCharType="separate"/>
      </w:r>
      <w:r>
        <w:rPr>
          <w:noProof/>
        </w:rPr>
        <w:t>481</w:t>
      </w:r>
      <w:r>
        <w:rPr>
          <w:noProof/>
        </w:rPr>
        <w:fldChar w:fldCharType="end"/>
      </w:r>
    </w:p>
    <w:p w14:paraId="79B534AF" w14:textId="77777777" w:rsidR="00055C9F" w:rsidRPr="0013383B" w:rsidRDefault="00055C9F">
      <w:pPr>
        <w:pStyle w:val="TOC5"/>
        <w:rPr>
          <w:rFonts w:ascii="Aptos" w:hAnsi="Aptos"/>
          <w:noProof/>
          <w:kern w:val="2"/>
          <w:sz w:val="24"/>
          <w:szCs w:val="24"/>
          <w:lang w:eastAsia="en-GB"/>
        </w:rPr>
      </w:pPr>
      <w:r>
        <w:rPr>
          <w:noProof/>
        </w:rPr>
        <w:t>7.5.4.4.3</w:t>
      </w:r>
      <w:r>
        <w:rPr>
          <w:noProof/>
        </w:rPr>
        <w:tab/>
        <w:t>tra-att</w:t>
      </w:r>
      <w:r>
        <w:rPr>
          <w:noProof/>
        </w:rPr>
        <w:tab/>
      </w:r>
      <w:r>
        <w:rPr>
          <w:noProof/>
        </w:rPr>
        <w:fldChar w:fldCharType="begin" w:fldLock="1"/>
      </w:r>
      <w:r>
        <w:rPr>
          <w:noProof/>
        </w:rPr>
        <w:instrText xml:space="preserve"> PAGEREF _Toc210128066 \h </w:instrText>
      </w:r>
      <w:r>
        <w:rPr>
          <w:noProof/>
        </w:rPr>
      </w:r>
      <w:r>
        <w:rPr>
          <w:noProof/>
        </w:rPr>
        <w:fldChar w:fldCharType="separate"/>
      </w:r>
      <w:r>
        <w:rPr>
          <w:noProof/>
        </w:rPr>
        <w:t>481</w:t>
      </w:r>
      <w:r>
        <w:rPr>
          <w:noProof/>
        </w:rPr>
        <w:fldChar w:fldCharType="end"/>
      </w:r>
    </w:p>
    <w:p w14:paraId="37B317DC" w14:textId="77777777" w:rsidR="00055C9F" w:rsidRPr="0013383B" w:rsidRDefault="00055C9F">
      <w:pPr>
        <w:pStyle w:val="TOC5"/>
        <w:rPr>
          <w:rFonts w:ascii="Aptos" w:hAnsi="Aptos"/>
          <w:noProof/>
          <w:kern w:val="2"/>
          <w:sz w:val="24"/>
          <w:szCs w:val="24"/>
          <w:lang w:eastAsia="en-GB"/>
        </w:rPr>
      </w:pPr>
      <w:r>
        <w:rPr>
          <w:noProof/>
        </w:rPr>
        <w:t>7.5.4.4.4</w:t>
      </w:r>
      <w:r>
        <w:rPr>
          <w:noProof/>
        </w:rPr>
        <w:tab/>
        <w:t>tra-bw</w:t>
      </w:r>
      <w:r>
        <w:rPr>
          <w:noProof/>
        </w:rPr>
        <w:tab/>
      </w:r>
      <w:r>
        <w:rPr>
          <w:noProof/>
        </w:rPr>
        <w:fldChar w:fldCharType="begin" w:fldLock="1"/>
      </w:r>
      <w:r>
        <w:rPr>
          <w:noProof/>
        </w:rPr>
        <w:instrText xml:space="preserve"> PAGEREF _Toc210128067 \h </w:instrText>
      </w:r>
      <w:r>
        <w:rPr>
          <w:noProof/>
        </w:rPr>
      </w:r>
      <w:r>
        <w:rPr>
          <w:noProof/>
        </w:rPr>
        <w:fldChar w:fldCharType="separate"/>
      </w:r>
      <w:r>
        <w:rPr>
          <w:noProof/>
        </w:rPr>
        <w:t>481</w:t>
      </w:r>
      <w:r>
        <w:rPr>
          <w:noProof/>
        </w:rPr>
        <w:fldChar w:fldCharType="end"/>
      </w:r>
    </w:p>
    <w:p w14:paraId="6CA7172E" w14:textId="77777777" w:rsidR="00055C9F" w:rsidRPr="0013383B" w:rsidRDefault="00055C9F">
      <w:pPr>
        <w:pStyle w:val="TOC5"/>
        <w:rPr>
          <w:rFonts w:ascii="Aptos" w:hAnsi="Aptos"/>
          <w:noProof/>
          <w:kern w:val="2"/>
          <w:sz w:val="24"/>
          <w:szCs w:val="24"/>
          <w:lang w:eastAsia="en-GB"/>
        </w:rPr>
      </w:pPr>
      <w:r>
        <w:rPr>
          <w:noProof/>
        </w:rPr>
        <w:t>7.5.4.4.5</w:t>
      </w:r>
      <w:r>
        <w:rPr>
          <w:noProof/>
        </w:rPr>
        <w:tab/>
        <w:t>tra-SCTP-association</w:t>
      </w:r>
      <w:r>
        <w:rPr>
          <w:noProof/>
        </w:rPr>
        <w:tab/>
      </w:r>
      <w:r>
        <w:rPr>
          <w:noProof/>
        </w:rPr>
        <w:fldChar w:fldCharType="begin" w:fldLock="1"/>
      </w:r>
      <w:r>
        <w:rPr>
          <w:noProof/>
        </w:rPr>
        <w:instrText xml:space="preserve"> PAGEREF _Toc210128068 \h </w:instrText>
      </w:r>
      <w:r>
        <w:rPr>
          <w:noProof/>
        </w:rPr>
      </w:r>
      <w:r>
        <w:rPr>
          <w:noProof/>
        </w:rPr>
        <w:fldChar w:fldCharType="separate"/>
      </w:r>
      <w:r>
        <w:rPr>
          <w:noProof/>
        </w:rPr>
        <w:t>482</w:t>
      </w:r>
      <w:r>
        <w:rPr>
          <w:noProof/>
        </w:rPr>
        <w:fldChar w:fldCharType="end"/>
      </w:r>
    </w:p>
    <w:p w14:paraId="61312BC1" w14:textId="77777777" w:rsidR="00055C9F" w:rsidRPr="0013383B" w:rsidRDefault="00055C9F">
      <w:pPr>
        <w:pStyle w:val="TOC5"/>
        <w:rPr>
          <w:rFonts w:ascii="Aptos" w:hAnsi="Aptos"/>
          <w:noProof/>
          <w:kern w:val="2"/>
          <w:sz w:val="24"/>
          <w:szCs w:val="24"/>
          <w:lang w:eastAsia="en-GB"/>
        </w:rPr>
      </w:pPr>
      <w:r>
        <w:rPr>
          <w:noProof/>
        </w:rPr>
        <w:t>7.5.4.4.6</w:t>
      </w:r>
      <w:r>
        <w:rPr>
          <w:noProof/>
        </w:rPr>
        <w:tab/>
        <w:t>tra- media-line-number</w:t>
      </w:r>
      <w:r>
        <w:rPr>
          <w:noProof/>
        </w:rPr>
        <w:tab/>
      </w:r>
      <w:r>
        <w:rPr>
          <w:noProof/>
        </w:rPr>
        <w:fldChar w:fldCharType="begin" w:fldLock="1"/>
      </w:r>
      <w:r>
        <w:rPr>
          <w:noProof/>
        </w:rPr>
        <w:instrText xml:space="preserve"> PAGEREF _Toc210128069 \h </w:instrText>
      </w:r>
      <w:r>
        <w:rPr>
          <w:noProof/>
        </w:rPr>
      </w:r>
      <w:r>
        <w:rPr>
          <w:noProof/>
        </w:rPr>
        <w:fldChar w:fldCharType="separate"/>
      </w:r>
      <w:r>
        <w:rPr>
          <w:noProof/>
        </w:rPr>
        <w:t>482</w:t>
      </w:r>
      <w:r>
        <w:rPr>
          <w:noProof/>
        </w:rPr>
        <w:fldChar w:fldCharType="end"/>
      </w:r>
    </w:p>
    <w:p w14:paraId="3668889E" w14:textId="77777777" w:rsidR="00055C9F" w:rsidRPr="0013383B" w:rsidRDefault="00055C9F">
      <w:pPr>
        <w:pStyle w:val="TOC3"/>
        <w:rPr>
          <w:rFonts w:ascii="Aptos" w:hAnsi="Aptos"/>
          <w:noProof/>
          <w:kern w:val="2"/>
          <w:sz w:val="24"/>
          <w:szCs w:val="24"/>
          <w:lang w:eastAsia="en-GB"/>
        </w:rPr>
      </w:pPr>
      <w:r>
        <w:rPr>
          <w:noProof/>
        </w:rPr>
        <w:t>7.5.5</w:t>
      </w:r>
      <w:r>
        <w:rPr>
          <w:noProof/>
        </w:rPr>
        <w:tab/>
        <w:t>Void</w:t>
      </w:r>
      <w:r>
        <w:rPr>
          <w:noProof/>
        </w:rPr>
        <w:tab/>
      </w:r>
      <w:r>
        <w:rPr>
          <w:noProof/>
        </w:rPr>
        <w:fldChar w:fldCharType="begin" w:fldLock="1"/>
      </w:r>
      <w:r>
        <w:rPr>
          <w:noProof/>
        </w:rPr>
        <w:instrText xml:space="preserve"> PAGEREF _Toc210128070 \h </w:instrText>
      </w:r>
      <w:r>
        <w:rPr>
          <w:noProof/>
        </w:rPr>
      </w:r>
      <w:r>
        <w:rPr>
          <w:noProof/>
        </w:rPr>
        <w:fldChar w:fldCharType="separate"/>
      </w:r>
      <w:r>
        <w:rPr>
          <w:noProof/>
        </w:rPr>
        <w:t>482</w:t>
      </w:r>
      <w:r>
        <w:rPr>
          <w:noProof/>
        </w:rPr>
        <w:fldChar w:fldCharType="end"/>
      </w:r>
    </w:p>
    <w:p w14:paraId="634DF8C0" w14:textId="77777777" w:rsidR="00055C9F" w:rsidRPr="0013383B" w:rsidRDefault="00055C9F">
      <w:pPr>
        <w:pStyle w:val="TOC3"/>
        <w:rPr>
          <w:rFonts w:ascii="Aptos" w:hAnsi="Aptos"/>
          <w:noProof/>
          <w:kern w:val="2"/>
          <w:sz w:val="24"/>
          <w:szCs w:val="24"/>
          <w:lang w:eastAsia="en-GB"/>
        </w:rPr>
      </w:pPr>
      <w:r>
        <w:rPr>
          <w:noProof/>
        </w:rPr>
        <w:t>7.5.6</w:t>
      </w:r>
      <w:r>
        <w:rPr>
          <w:noProof/>
        </w:rPr>
        <w:tab/>
        <w:t>SDP content attribute values</w:t>
      </w:r>
      <w:r>
        <w:rPr>
          <w:noProof/>
        </w:rPr>
        <w:tab/>
      </w:r>
      <w:r>
        <w:rPr>
          <w:noProof/>
        </w:rPr>
        <w:fldChar w:fldCharType="begin" w:fldLock="1"/>
      </w:r>
      <w:r>
        <w:rPr>
          <w:noProof/>
        </w:rPr>
        <w:instrText xml:space="preserve"> PAGEREF _Toc210128071 \h </w:instrText>
      </w:r>
      <w:r>
        <w:rPr>
          <w:noProof/>
        </w:rPr>
      </w:r>
      <w:r>
        <w:rPr>
          <w:noProof/>
        </w:rPr>
        <w:fldChar w:fldCharType="separate"/>
      </w:r>
      <w:r>
        <w:rPr>
          <w:noProof/>
        </w:rPr>
        <w:t>482</w:t>
      </w:r>
      <w:r>
        <w:rPr>
          <w:noProof/>
        </w:rPr>
        <w:fldChar w:fldCharType="end"/>
      </w:r>
    </w:p>
    <w:p w14:paraId="414CD868" w14:textId="77777777" w:rsidR="00055C9F" w:rsidRPr="0013383B" w:rsidRDefault="00055C9F">
      <w:pPr>
        <w:pStyle w:val="TOC4"/>
        <w:rPr>
          <w:rFonts w:ascii="Aptos" w:hAnsi="Aptos"/>
          <w:noProof/>
          <w:kern w:val="2"/>
          <w:sz w:val="24"/>
          <w:szCs w:val="24"/>
          <w:lang w:eastAsia="en-GB"/>
        </w:rPr>
      </w:pPr>
      <w:r>
        <w:rPr>
          <w:noProof/>
        </w:rPr>
        <w:t>7.5.6.1</w:t>
      </w:r>
      <w:r>
        <w:rPr>
          <w:noProof/>
        </w:rPr>
        <w:tab/>
        <w:t>General</w:t>
      </w:r>
      <w:r>
        <w:rPr>
          <w:noProof/>
        </w:rPr>
        <w:tab/>
      </w:r>
      <w:r>
        <w:rPr>
          <w:noProof/>
        </w:rPr>
        <w:fldChar w:fldCharType="begin" w:fldLock="1"/>
      </w:r>
      <w:r>
        <w:rPr>
          <w:noProof/>
        </w:rPr>
        <w:instrText xml:space="preserve"> PAGEREF _Toc210128072 \h </w:instrText>
      </w:r>
      <w:r>
        <w:rPr>
          <w:noProof/>
        </w:rPr>
      </w:r>
      <w:r>
        <w:rPr>
          <w:noProof/>
        </w:rPr>
        <w:fldChar w:fldCharType="separate"/>
      </w:r>
      <w:r>
        <w:rPr>
          <w:noProof/>
        </w:rPr>
        <w:t>482</w:t>
      </w:r>
      <w:r>
        <w:rPr>
          <w:noProof/>
        </w:rPr>
        <w:fldChar w:fldCharType="end"/>
      </w:r>
    </w:p>
    <w:p w14:paraId="3C16F4E2" w14:textId="77777777" w:rsidR="00055C9F" w:rsidRPr="0013383B" w:rsidRDefault="00055C9F">
      <w:pPr>
        <w:pStyle w:val="TOC4"/>
        <w:rPr>
          <w:rFonts w:ascii="Aptos" w:hAnsi="Aptos"/>
          <w:noProof/>
          <w:kern w:val="2"/>
          <w:sz w:val="24"/>
          <w:szCs w:val="24"/>
          <w:lang w:eastAsia="en-GB"/>
        </w:rPr>
      </w:pPr>
      <w:r>
        <w:rPr>
          <w:noProof/>
        </w:rPr>
        <w:t>7.5.6.2</w:t>
      </w:r>
      <w:r>
        <w:rPr>
          <w:noProof/>
        </w:rPr>
        <w:tab/>
        <w:t>SDP "a=content" attribute "g.3gpp.announcement-no-confirmation" value</w:t>
      </w:r>
      <w:r>
        <w:rPr>
          <w:noProof/>
        </w:rPr>
        <w:tab/>
      </w:r>
      <w:r>
        <w:rPr>
          <w:noProof/>
        </w:rPr>
        <w:fldChar w:fldCharType="begin" w:fldLock="1"/>
      </w:r>
      <w:r>
        <w:rPr>
          <w:noProof/>
        </w:rPr>
        <w:instrText xml:space="preserve"> PAGEREF _Toc210128073 \h </w:instrText>
      </w:r>
      <w:r>
        <w:rPr>
          <w:noProof/>
        </w:rPr>
      </w:r>
      <w:r>
        <w:rPr>
          <w:noProof/>
        </w:rPr>
        <w:fldChar w:fldCharType="separate"/>
      </w:r>
      <w:r>
        <w:rPr>
          <w:noProof/>
        </w:rPr>
        <w:t>482</w:t>
      </w:r>
      <w:r>
        <w:rPr>
          <w:noProof/>
        </w:rPr>
        <w:fldChar w:fldCharType="end"/>
      </w:r>
    </w:p>
    <w:p w14:paraId="57BD598B" w14:textId="77777777" w:rsidR="00055C9F" w:rsidRPr="0013383B" w:rsidRDefault="00055C9F">
      <w:pPr>
        <w:pStyle w:val="TOC5"/>
        <w:rPr>
          <w:rFonts w:ascii="Aptos" w:hAnsi="Aptos"/>
          <w:noProof/>
          <w:kern w:val="2"/>
          <w:sz w:val="24"/>
          <w:szCs w:val="24"/>
          <w:lang w:eastAsia="en-GB"/>
        </w:rPr>
      </w:pPr>
      <w:r>
        <w:rPr>
          <w:noProof/>
        </w:rPr>
        <w:t>7.5.6.2.1</w:t>
      </w:r>
      <w:r>
        <w:rPr>
          <w:noProof/>
        </w:rPr>
        <w:tab/>
        <w:t>General</w:t>
      </w:r>
      <w:r>
        <w:rPr>
          <w:noProof/>
        </w:rPr>
        <w:tab/>
      </w:r>
      <w:r>
        <w:rPr>
          <w:noProof/>
        </w:rPr>
        <w:fldChar w:fldCharType="begin" w:fldLock="1"/>
      </w:r>
      <w:r>
        <w:rPr>
          <w:noProof/>
        </w:rPr>
        <w:instrText xml:space="preserve"> PAGEREF _Toc210128074 \h </w:instrText>
      </w:r>
      <w:r>
        <w:rPr>
          <w:noProof/>
        </w:rPr>
      </w:r>
      <w:r>
        <w:rPr>
          <w:noProof/>
        </w:rPr>
        <w:fldChar w:fldCharType="separate"/>
      </w:r>
      <w:r>
        <w:rPr>
          <w:noProof/>
        </w:rPr>
        <w:t>482</w:t>
      </w:r>
      <w:r>
        <w:rPr>
          <w:noProof/>
        </w:rPr>
        <w:fldChar w:fldCharType="end"/>
      </w:r>
    </w:p>
    <w:p w14:paraId="1621025D" w14:textId="77777777" w:rsidR="00055C9F" w:rsidRPr="0013383B" w:rsidRDefault="00055C9F">
      <w:pPr>
        <w:pStyle w:val="TOC5"/>
        <w:rPr>
          <w:rFonts w:ascii="Aptos" w:hAnsi="Aptos"/>
          <w:noProof/>
          <w:kern w:val="2"/>
          <w:sz w:val="24"/>
          <w:szCs w:val="24"/>
          <w:lang w:eastAsia="en-GB"/>
        </w:rPr>
      </w:pPr>
      <w:r>
        <w:rPr>
          <w:noProof/>
        </w:rPr>
        <w:t>7.5.6.2.2</w:t>
      </w:r>
      <w:r>
        <w:rPr>
          <w:noProof/>
        </w:rPr>
        <w:tab/>
        <w:t>IANA registration for values of "a=content" attribute</w:t>
      </w:r>
      <w:r>
        <w:rPr>
          <w:noProof/>
        </w:rPr>
        <w:tab/>
      </w:r>
      <w:r>
        <w:rPr>
          <w:noProof/>
        </w:rPr>
        <w:fldChar w:fldCharType="begin" w:fldLock="1"/>
      </w:r>
      <w:r>
        <w:rPr>
          <w:noProof/>
        </w:rPr>
        <w:instrText xml:space="preserve"> PAGEREF _Toc210128075 \h </w:instrText>
      </w:r>
      <w:r>
        <w:rPr>
          <w:noProof/>
        </w:rPr>
      </w:r>
      <w:r>
        <w:rPr>
          <w:noProof/>
        </w:rPr>
        <w:fldChar w:fldCharType="separate"/>
      </w:r>
      <w:r>
        <w:rPr>
          <w:noProof/>
        </w:rPr>
        <w:t>483</w:t>
      </w:r>
      <w:r>
        <w:rPr>
          <w:noProof/>
        </w:rPr>
        <w:fldChar w:fldCharType="end"/>
      </w:r>
    </w:p>
    <w:p w14:paraId="0B646D99" w14:textId="77777777" w:rsidR="00055C9F" w:rsidRPr="0013383B" w:rsidRDefault="00055C9F">
      <w:pPr>
        <w:pStyle w:val="TOC2"/>
        <w:rPr>
          <w:rFonts w:ascii="Aptos" w:hAnsi="Aptos"/>
          <w:noProof/>
          <w:kern w:val="2"/>
          <w:sz w:val="24"/>
          <w:szCs w:val="24"/>
          <w:lang w:eastAsia="en-GB"/>
        </w:rPr>
      </w:pPr>
      <w:r>
        <w:rPr>
          <w:noProof/>
        </w:rPr>
        <w:t>7.6</w:t>
      </w:r>
      <w:r>
        <w:rPr>
          <w:noProof/>
        </w:rPr>
        <w:tab/>
        <w:t>3GPP IM CN subsystem XML body</w:t>
      </w:r>
      <w:r>
        <w:rPr>
          <w:noProof/>
        </w:rPr>
        <w:tab/>
      </w:r>
      <w:r>
        <w:rPr>
          <w:noProof/>
        </w:rPr>
        <w:fldChar w:fldCharType="begin" w:fldLock="1"/>
      </w:r>
      <w:r>
        <w:rPr>
          <w:noProof/>
        </w:rPr>
        <w:instrText xml:space="preserve"> PAGEREF _Toc210128076 \h </w:instrText>
      </w:r>
      <w:r>
        <w:rPr>
          <w:noProof/>
        </w:rPr>
      </w:r>
      <w:r>
        <w:rPr>
          <w:noProof/>
        </w:rPr>
        <w:fldChar w:fldCharType="separate"/>
      </w:r>
      <w:r>
        <w:rPr>
          <w:noProof/>
        </w:rPr>
        <w:t>483</w:t>
      </w:r>
      <w:r>
        <w:rPr>
          <w:noProof/>
        </w:rPr>
        <w:fldChar w:fldCharType="end"/>
      </w:r>
    </w:p>
    <w:p w14:paraId="26CD48D2" w14:textId="77777777" w:rsidR="00055C9F" w:rsidRPr="0013383B" w:rsidRDefault="00055C9F">
      <w:pPr>
        <w:pStyle w:val="TOC3"/>
        <w:rPr>
          <w:rFonts w:ascii="Aptos" w:hAnsi="Aptos"/>
          <w:noProof/>
          <w:kern w:val="2"/>
          <w:sz w:val="24"/>
          <w:szCs w:val="24"/>
          <w:lang w:eastAsia="en-GB"/>
        </w:rPr>
      </w:pPr>
      <w:r>
        <w:rPr>
          <w:noProof/>
        </w:rPr>
        <w:t>7.6.1</w:t>
      </w:r>
      <w:r>
        <w:rPr>
          <w:noProof/>
        </w:rPr>
        <w:tab/>
        <w:t>General</w:t>
      </w:r>
      <w:r>
        <w:rPr>
          <w:noProof/>
        </w:rPr>
        <w:tab/>
      </w:r>
      <w:r>
        <w:rPr>
          <w:noProof/>
        </w:rPr>
        <w:fldChar w:fldCharType="begin" w:fldLock="1"/>
      </w:r>
      <w:r>
        <w:rPr>
          <w:noProof/>
        </w:rPr>
        <w:instrText xml:space="preserve"> PAGEREF _Toc210128077 \h </w:instrText>
      </w:r>
      <w:r>
        <w:rPr>
          <w:noProof/>
        </w:rPr>
      </w:r>
      <w:r>
        <w:rPr>
          <w:noProof/>
        </w:rPr>
        <w:fldChar w:fldCharType="separate"/>
      </w:r>
      <w:r>
        <w:rPr>
          <w:noProof/>
        </w:rPr>
        <w:t>483</w:t>
      </w:r>
      <w:r>
        <w:rPr>
          <w:noProof/>
        </w:rPr>
        <w:fldChar w:fldCharType="end"/>
      </w:r>
    </w:p>
    <w:p w14:paraId="2C6F69A5" w14:textId="77777777" w:rsidR="00055C9F" w:rsidRPr="0013383B" w:rsidRDefault="00055C9F">
      <w:pPr>
        <w:pStyle w:val="TOC3"/>
        <w:rPr>
          <w:rFonts w:ascii="Aptos" w:hAnsi="Aptos"/>
          <w:noProof/>
          <w:kern w:val="2"/>
          <w:sz w:val="24"/>
          <w:szCs w:val="24"/>
          <w:lang w:eastAsia="en-GB"/>
        </w:rPr>
      </w:pPr>
      <w:r>
        <w:rPr>
          <w:noProof/>
        </w:rPr>
        <w:t>7.6.2</w:t>
      </w:r>
      <w:r>
        <w:rPr>
          <w:noProof/>
        </w:rPr>
        <w:tab/>
        <w:t>Document Type Definition</w:t>
      </w:r>
      <w:r>
        <w:rPr>
          <w:noProof/>
        </w:rPr>
        <w:tab/>
      </w:r>
      <w:r>
        <w:rPr>
          <w:noProof/>
        </w:rPr>
        <w:fldChar w:fldCharType="begin" w:fldLock="1"/>
      </w:r>
      <w:r>
        <w:rPr>
          <w:noProof/>
        </w:rPr>
        <w:instrText xml:space="preserve"> PAGEREF _Toc210128078 \h </w:instrText>
      </w:r>
      <w:r>
        <w:rPr>
          <w:noProof/>
        </w:rPr>
      </w:r>
      <w:r>
        <w:rPr>
          <w:noProof/>
        </w:rPr>
        <w:fldChar w:fldCharType="separate"/>
      </w:r>
      <w:r>
        <w:rPr>
          <w:noProof/>
        </w:rPr>
        <w:t>483</w:t>
      </w:r>
      <w:r>
        <w:rPr>
          <w:noProof/>
        </w:rPr>
        <w:fldChar w:fldCharType="end"/>
      </w:r>
    </w:p>
    <w:p w14:paraId="4934B21D" w14:textId="77777777" w:rsidR="00055C9F" w:rsidRPr="0013383B" w:rsidRDefault="00055C9F">
      <w:pPr>
        <w:pStyle w:val="TOC3"/>
        <w:rPr>
          <w:rFonts w:ascii="Aptos" w:hAnsi="Aptos"/>
          <w:noProof/>
          <w:kern w:val="2"/>
          <w:sz w:val="24"/>
          <w:szCs w:val="24"/>
          <w:lang w:eastAsia="en-GB"/>
        </w:rPr>
      </w:pPr>
      <w:r>
        <w:rPr>
          <w:noProof/>
        </w:rPr>
        <w:t>7.6.3</w:t>
      </w:r>
      <w:r>
        <w:rPr>
          <w:noProof/>
        </w:rPr>
        <w:tab/>
        <w:t>XML Schema description</w:t>
      </w:r>
      <w:r>
        <w:rPr>
          <w:noProof/>
        </w:rPr>
        <w:tab/>
      </w:r>
      <w:r>
        <w:rPr>
          <w:noProof/>
        </w:rPr>
        <w:fldChar w:fldCharType="begin" w:fldLock="1"/>
      </w:r>
      <w:r>
        <w:rPr>
          <w:noProof/>
        </w:rPr>
        <w:instrText xml:space="preserve"> PAGEREF _Toc210128079 \h </w:instrText>
      </w:r>
      <w:r>
        <w:rPr>
          <w:noProof/>
        </w:rPr>
      </w:r>
      <w:r>
        <w:rPr>
          <w:noProof/>
        </w:rPr>
        <w:fldChar w:fldCharType="separate"/>
      </w:r>
      <w:r>
        <w:rPr>
          <w:noProof/>
        </w:rPr>
        <w:t>483</w:t>
      </w:r>
      <w:r>
        <w:rPr>
          <w:noProof/>
        </w:rPr>
        <w:fldChar w:fldCharType="end"/>
      </w:r>
    </w:p>
    <w:p w14:paraId="05A1CDD8" w14:textId="77777777" w:rsidR="00055C9F" w:rsidRPr="0013383B" w:rsidRDefault="00055C9F">
      <w:pPr>
        <w:pStyle w:val="TOC3"/>
        <w:rPr>
          <w:rFonts w:ascii="Aptos" w:hAnsi="Aptos"/>
          <w:noProof/>
          <w:kern w:val="2"/>
          <w:sz w:val="24"/>
          <w:szCs w:val="24"/>
          <w:lang w:eastAsia="en-GB"/>
        </w:rPr>
      </w:pPr>
      <w:r>
        <w:rPr>
          <w:noProof/>
        </w:rPr>
        <w:t>7.6.4</w:t>
      </w:r>
      <w:r>
        <w:rPr>
          <w:noProof/>
        </w:rPr>
        <w:tab/>
        <w:t>MIME type definition</w:t>
      </w:r>
      <w:r>
        <w:rPr>
          <w:noProof/>
        </w:rPr>
        <w:tab/>
      </w:r>
      <w:r>
        <w:rPr>
          <w:noProof/>
        </w:rPr>
        <w:fldChar w:fldCharType="begin" w:fldLock="1"/>
      </w:r>
      <w:r>
        <w:rPr>
          <w:noProof/>
        </w:rPr>
        <w:instrText xml:space="preserve"> PAGEREF _Toc210128080 \h </w:instrText>
      </w:r>
      <w:r>
        <w:rPr>
          <w:noProof/>
        </w:rPr>
      </w:r>
      <w:r>
        <w:rPr>
          <w:noProof/>
        </w:rPr>
        <w:fldChar w:fldCharType="separate"/>
      </w:r>
      <w:r>
        <w:rPr>
          <w:noProof/>
        </w:rPr>
        <w:t>485</w:t>
      </w:r>
      <w:r>
        <w:rPr>
          <w:noProof/>
        </w:rPr>
        <w:fldChar w:fldCharType="end"/>
      </w:r>
    </w:p>
    <w:p w14:paraId="2B6279A3" w14:textId="77777777" w:rsidR="00055C9F" w:rsidRPr="0013383B" w:rsidRDefault="00055C9F">
      <w:pPr>
        <w:pStyle w:val="TOC4"/>
        <w:rPr>
          <w:rFonts w:ascii="Aptos" w:hAnsi="Aptos"/>
          <w:noProof/>
          <w:kern w:val="2"/>
          <w:sz w:val="24"/>
          <w:szCs w:val="24"/>
          <w:lang w:eastAsia="en-GB"/>
        </w:rPr>
      </w:pPr>
      <w:r>
        <w:rPr>
          <w:noProof/>
        </w:rPr>
        <w:t>7.6.4.1</w:t>
      </w:r>
      <w:r>
        <w:rPr>
          <w:noProof/>
        </w:rPr>
        <w:tab/>
        <w:t>Introduction</w:t>
      </w:r>
      <w:r>
        <w:rPr>
          <w:noProof/>
        </w:rPr>
        <w:tab/>
      </w:r>
      <w:r>
        <w:rPr>
          <w:noProof/>
        </w:rPr>
        <w:fldChar w:fldCharType="begin" w:fldLock="1"/>
      </w:r>
      <w:r>
        <w:rPr>
          <w:noProof/>
        </w:rPr>
        <w:instrText xml:space="preserve"> PAGEREF _Toc210128081 \h </w:instrText>
      </w:r>
      <w:r>
        <w:rPr>
          <w:noProof/>
        </w:rPr>
      </w:r>
      <w:r>
        <w:rPr>
          <w:noProof/>
        </w:rPr>
        <w:fldChar w:fldCharType="separate"/>
      </w:r>
      <w:r>
        <w:rPr>
          <w:noProof/>
        </w:rPr>
        <w:t>485</w:t>
      </w:r>
      <w:r>
        <w:rPr>
          <w:noProof/>
        </w:rPr>
        <w:fldChar w:fldCharType="end"/>
      </w:r>
    </w:p>
    <w:p w14:paraId="7BE13575" w14:textId="77777777" w:rsidR="00055C9F" w:rsidRPr="0013383B" w:rsidRDefault="00055C9F">
      <w:pPr>
        <w:pStyle w:val="TOC4"/>
        <w:rPr>
          <w:rFonts w:ascii="Aptos" w:hAnsi="Aptos"/>
          <w:noProof/>
          <w:kern w:val="2"/>
          <w:sz w:val="24"/>
          <w:szCs w:val="24"/>
          <w:lang w:eastAsia="en-GB"/>
        </w:rPr>
      </w:pPr>
      <w:r>
        <w:rPr>
          <w:noProof/>
        </w:rPr>
        <w:t>7.6.4.2</w:t>
      </w:r>
      <w:r>
        <w:rPr>
          <w:noProof/>
        </w:rPr>
        <w:tab/>
        <w:t>Syntax</w:t>
      </w:r>
      <w:r>
        <w:rPr>
          <w:noProof/>
        </w:rPr>
        <w:tab/>
      </w:r>
      <w:r>
        <w:rPr>
          <w:noProof/>
        </w:rPr>
        <w:fldChar w:fldCharType="begin" w:fldLock="1"/>
      </w:r>
      <w:r>
        <w:rPr>
          <w:noProof/>
        </w:rPr>
        <w:instrText xml:space="preserve"> PAGEREF _Toc210128082 \h </w:instrText>
      </w:r>
      <w:r>
        <w:rPr>
          <w:noProof/>
        </w:rPr>
      </w:r>
      <w:r>
        <w:rPr>
          <w:noProof/>
        </w:rPr>
        <w:fldChar w:fldCharType="separate"/>
      </w:r>
      <w:r>
        <w:rPr>
          <w:noProof/>
        </w:rPr>
        <w:t>485</w:t>
      </w:r>
      <w:r>
        <w:rPr>
          <w:noProof/>
        </w:rPr>
        <w:fldChar w:fldCharType="end"/>
      </w:r>
    </w:p>
    <w:p w14:paraId="09CCC224" w14:textId="77777777" w:rsidR="00055C9F" w:rsidRPr="0013383B" w:rsidRDefault="00055C9F">
      <w:pPr>
        <w:pStyle w:val="TOC4"/>
        <w:rPr>
          <w:rFonts w:ascii="Aptos" w:hAnsi="Aptos"/>
          <w:noProof/>
          <w:kern w:val="2"/>
          <w:sz w:val="24"/>
          <w:szCs w:val="24"/>
          <w:lang w:eastAsia="en-GB"/>
        </w:rPr>
      </w:pPr>
      <w:r>
        <w:rPr>
          <w:noProof/>
        </w:rPr>
        <w:t>7.6.4.3</w:t>
      </w:r>
      <w:r>
        <w:rPr>
          <w:noProof/>
        </w:rPr>
        <w:tab/>
        <w:t>Operation</w:t>
      </w:r>
      <w:r>
        <w:rPr>
          <w:noProof/>
        </w:rPr>
        <w:tab/>
      </w:r>
      <w:r>
        <w:rPr>
          <w:noProof/>
        </w:rPr>
        <w:fldChar w:fldCharType="begin" w:fldLock="1"/>
      </w:r>
      <w:r>
        <w:rPr>
          <w:noProof/>
        </w:rPr>
        <w:instrText xml:space="preserve"> PAGEREF _Toc210128083 \h </w:instrText>
      </w:r>
      <w:r>
        <w:rPr>
          <w:noProof/>
        </w:rPr>
      </w:r>
      <w:r>
        <w:rPr>
          <w:noProof/>
        </w:rPr>
        <w:fldChar w:fldCharType="separate"/>
      </w:r>
      <w:r>
        <w:rPr>
          <w:noProof/>
        </w:rPr>
        <w:t>485</w:t>
      </w:r>
      <w:r>
        <w:rPr>
          <w:noProof/>
        </w:rPr>
        <w:fldChar w:fldCharType="end"/>
      </w:r>
    </w:p>
    <w:p w14:paraId="0F40A3A4" w14:textId="77777777" w:rsidR="00055C9F" w:rsidRPr="0013383B" w:rsidRDefault="00055C9F">
      <w:pPr>
        <w:pStyle w:val="TOC3"/>
        <w:rPr>
          <w:rFonts w:ascii="Aptos" w:hAnsi="Aptos"/>
          <w:noProof/>
          <w:kern w:val="2"/>
          <w:sz w:val="24"/>
          <w:szCs w:val="24"/>
          <w:lang w:eastAsia="en-GB"/>
        </w:rPr>
      </w:pPr>
      <w:r>
        <w:rPr>
          <w:noProof/>
        </w:rPr>
        <w:t>7.6.5</w:t>
      </w:r>
      <w:r>
        <w:rPr>
          <w:noProof/>
        </w:rPr>
        <w:tab/>
        <w:t>IANA Registration</w:t>
      </w:r>
      <w:r>
        <w:rPr>
          <w:noProof/>
        </w:rPr>
        <w:tab/>
      </w:r>
      <w:r>
        <w:rPr>
          <w:noProof/>
        </w:rPr>
        <w:fldChar w:fldCharType="begin" w:fldLock="1"/>
      </w:r>
      <w:r>
        <w:rPr>
          <w:noProof/>
        </w:rPr>
        <w:instrText xml:space="preserve"> PAGEREF _Toc210128084 \h </w:instrText>
      </w:r>
      <w:r>
        <w:rPr>
          <w:noProof/>
        </w:rPr>
      </w:r>
      <w:r>
        <w:rPr>
          <w:noProof/>
        </w:rPr>
        <w:fldChar w:fldCharType="separate"/>
      </w:r>
      <w:r>
        <w:rPr>
          <w:noProof/>
        </w:rPr>
        <w:t>485</w:t>
      </w:r>
      <w:r>
        <w:rPr>
          <w:noProof/>
        </w:rPr>
        <w:fldChar w:fldCharType="end"/>
      </w:r>
    </w:p>
    <w:p w14:paraId="3DD285C6" w14:textId="77777777" w:rsidR="00055C9F" w:rsidRPr="0013383B" w:rsidRDefault="00055C9F">
      <w:pPr>
        <w:pStyle w:val="TOC2"/>
        <w:rPr>
          <w:rFonts w:ascii="Aptos" w:hAnsi="Aptos"/>
          <w:noProof/>
          <w:kern w:val="2"/>
          <w:sz w:val="24"/>
          <w:szCs w:val="24"/>
          <w:lang w:eastAsia="en-GB"/>
        </w:rPr>
      </w:pPr>
      <w:r>
        <w:rPr>
          <w:noProof/>
        </w:rPr>
        <w:t>7.7</w:t>
      </w:r>
      <w:r>
        <w:rPr>
          <w:noProof/>
        </w:rPr>
        <w:tab/>
        <w:t>SIP timers</w:t>
      </w:r>
      <w:r>
        <w:rPr>
          <w:noProof/>
        </w:rPr>
        <w:tab/>
      </w:r>
      <w:r>
        <w:rPr>
          <w:noProof/>
        </w:rPr>
        <w:fldChar w:fldCharType="begin" w:fldLock="1"/>
      </w:r>
      <w:r>
        <w:rPr>
          <w:noProof/>
        </w:rPr>
        <w:instrText xml:space="preserve"> PAGEREF _Toc210128085 \h </w:instrText>
      </w:r>
      <w:r>
        <w:rPr>
          <w:noProof/>
        </w:rPr>
      </w:r>
      <w:r>
        <w:rPr>
          <w:noProof/>
        </w:rPr>
        <w:fldChar w:fldCharType="separate"/>
      </w:r>
      <w:r>
        <w:rPr>
          <w:noProof/>
        </w:rPr>
        <w:t>486</w:t>
      </w:r>
      <w:r>
        <w:rPr>
          <w:noProof/>
        </w:rPr>
        <w:fldChar w:fldCharType="end"/>
      </w:r>
    </w:p>
    <w:p w14:paraId="5062C370" w14:textId="77777777" w:rsidR="00055C9F" w:rsidRPr="0013383B" w:rsidRDefault="00055C9F">
      <w:pPr>
        <w:pStyle w:val="TOC2"/>
        <w:rPr>
          <w:rFonts w:ascii="Aptos" w:hAnsi="Aptos"/>
          <w:noProof/>
          <w:kern w:val="2"/>
          <w:sz w:val="24"/>
          <w:szCs w:val="24"/>
          <w:lang w:eastAsia="en-GB"/>
        </w:rPr>
      </w:pPr>
      <w:r>
        <w:rPr>
          <w:noProof/>
        </w:rPr>
        <w:t>7.8</w:t>
      </w:r>
      <w:r>
        <w:rPr>
          <w:noProof/>
        </w:rPr>
        <w:tab/>
        <w:t>IM CN subsystem timers</w:t>
      </w:r>
      <w:r>
        <w:rPr>
          <w:noProof/>
        </w:rPr>
        <w:tab/>
      </w:r>
      <w:r>
        <w:rPr>
          <w:noProof/>
        </w:rPr>
        <w:fldChar w:fldCharType="begin" w:fldLock="1"/>
      </w:r>
      <w:r>
        <w:rPr>
          <w:noProof/>
        </w:rPr>
        <w:instrText xml:space="preserve"> PAGEREF _Toc210128086 \h </w:instrText>
      </w:r>
      <w:r>
        <w:rPr>
          <w:noProof/>
        </w:rPr>
      </w:r>
      <w:r>
        <w:rPr>
          <w:noProof/>
        </w:rPr>
        <w:fldChar w:fldCharType="separate"/>
      </w:r>
      <w:r>
        <w:rPr>
          <w:noProof/>
        </w:rPr>
        <w:t>488</w:t>
      </w:r>
      <w:r>
        <w:rPr>
          <w:noProof/>
        </w:rPr>
        <w:fldChar w:fldCharType="end"/>
      </w:r>
    </w:p>
    <w:p w14:paraId="77F0769A" w14:textId="77777777" w:rsidR="00055C9F" w:rsidRPr="0013383B" w:rsidRDefault="00055C9F">
      <w:pPr>
        <w:pStyle w:val="TOC2"/>
        <w:rPr>
          <w:rFonts w:ascii="Aptos" w:hAnsi="Aptos"/>
          <w:noProof/>
          <w:kern w:val="2"/>
          <w:sz w:val="24"/>
          <w:szCs w:val="24"/>
          <w:lang w:eastAsia="en-GB"/>
        </w:rPr>
      </w:pPr>
      <w:r>
        <w:rPr>
          <w:noProof/>
        </w:rPr>
        <w:t>7.9</w:t>
      </w:r>
      <w:r>
        <w:rPr>
          <w:noProof/>
        </w:rPr>
        <w:tab/>
        <w:t>Media feature tags defined within the current document</w:t>
      </w:r>
      <w:r>
        <w:rPr>
          <w:noProof/>
        </w:rPr>
        <w:tab/>
      </w:r>
      <w:r>
        <w:rPr>
          <w:noProof/>
        </w:rPr>
        <w:fldChar w:fldCharType="begin" w:fldLock="1"/>
      </w:r>
      <w:r>
        <w:rPr>
          <w:noProof/>
        </w:rPr>
        <w:instrText xml:space="preserve"> PAGEREF _Toc210128087 \h </w:instrText>
      </w:r>
      <w:r>
        <w:rPr>
          <w:noProof/>
        </w:rPr>
      </w:r>
      <w:r>
        <w:rPr>
          <w:noProof/>
        </w:rPr>
        <w:fldChar w:fldCharType="separate"/>
      </w:r>
      <w:r>
        <w:rPr>
          <w:noProof/>
        </w:rPr>
        <w:t>490</w:t>
      </w:r>
      <w:r>
        <w:rPr>
          <w:noProof/>
        </w:rPr>
        <w:fldChar w:fldCharType="end"/>
      </w:r>
    </w:p>
    <w:p w14:paraId="5F02E6C2" w14:textId="77777777" w:rsidR="00055C9F" w:rsidRPr="0013383B" w:rsidRDefault="00055C9F">
      <w:pPr>
        <w:pStyle w:val="TOC3"/>
        <w:rPr>
          <w:rFonts w:ascii="Aptos" w:hAnsi="Aptos"/>
          <w:noProof/>
          <w:kern w:val="2"/>
          <w:sz w:val="24"/>
          <w:szCs w:val="24"/>
          <w:lang w:eastAsia="en-GB"/>
        </w:rPr>
      </w:pPr>
      <w:r>
        <w:rPr>
          <w:noProof/>
        </w:rPr>
        <w:t>7.9.1</w:t>
      </w:r>
      <w:r>
        <w:rPr>
          <w:noProof/>
        </w:rPr>
        <w:tab/>
        <w:t>General</w:t>
      </w:r>
      <w:r>
        <w:rPr>
          <w:noProof/>
        </w:rPr>
        <w:tab/>
      </w:r>
      <w:r>
        <w:rPr>
          <w:noProof/>
        </w:rPr>
        <w:fldChar w:fldCharType="begin" w:fldLock="1"/>
      </w:r>
      <w:r>
        <w:rPr>
          <w:noProof/>
        </w:rPr>
        <w:instrText xml:space="preserve"> PAGEREF _Toc210128088 \h </w:instrText>
      </w:r>
      <w:r>
        <w:rPr>
          <w:noProof/>
        </w:rPr>
      </w:r>
      <w:r>
        <w:rPr>
          <w:noProof/>
        </w:rPr>
        <w:fldChar w:fldCharType="separate"/>
      </w:r>
      <w:r>
        <w:rPr>
          <w:noProof/>
        </w:rPr>
        <w:t>490</w:t>
      </w:r>
      <w:r>
        <w:rPr>
          <w:noProof/>
        </w:rPr>
        <w:fldChar w:fldCharType="end"/>
      </w:r>
    </w:p>
    <w:p w14:paraId="0D5B8136" w14:textId="77777777" w:rsidR="00055C9F" w:rsidRPr="0013383B" w:rsidRDefault="00055C9F">
      <w:pPr>
        <w:pStyle w:val="TOC3"/>
        <w:rPr>
          <w:rFonts w:ascii="Aptos" w:hAnsi="Aptos"/>
          <w:noProof/>
          <w:kern w:val="2"/>
          <w:sz w:val="24"/>
          <w:szCs w:val="24"/>
          <w:lang w:eastAsia="en-GB"/>
        </w:rPr>
      </w:pPr>
      <w:r>
        <w:rPr>
          <w:noProof/>
        </w:rPr>
        <w:t>7.9.2</w:t>
      </w:r>
      <w:r>
        <w:rPr>
          <w:noProof/>
        </w:rPr>
        <w:tab/>
        <w:t>Definition of media feature tag g.</w:t>
      </w:r>
      <w:r w:rsidRPr="00D4402B">
        <w:rPr>
          <w:rFonts w:eastAsia="SimSun"/>
          <w:noProof/>
          <w:lang w:eastAsia="zh-CN"/>
        </w:rPr>
        <w:t>3gpp.icsi-ref</w:t>
      </w:r>
      <w:r>
        <w:rPr>
          <w:noProof/>
        </w:rPr>
        <w:tab/>
      </w:r>
      <w:r>
        <w:rPr>
          <w:noProof/>
        </w:rPr>
        <w:fldChar w:fldCharType="begin" w:fldLock="1"/>
      </w:r>
      <w:r>
        <w:rPr>
          <w:noProof/>
        </w:rPr>
        <w:instrText xml:space="preserve"> PAGEREF _Toc210128089 \h </w:instrText>
      </w:r>
      <w:r>
        <w:rPr>
          <w:noProof/>
        </w:rPr>
      </w:r>
      <w:r>
        <w:rPr>
          <w:noProof/>
        </w:rPr>
        <w:fldChar w:fldCharType="separate"/>
      </w:r>
      <w:r>
        <w:rPr>
          <w:noProof/>
        </w:rPr>
        <w:t>490</w:t>
      </w:r>
      <w:r>
        <w:rPr>
          <w:noProof/>
        </w:rPr>
        <w:fldChar w:fldCharType="end"/>
      </w:r>
    </w:p>
    <w:p w14:paraId="0A78BB34" w14:textId="77777777" w:rsidR="00055C9F" w:rsidRPr="0013383B" w:rsidRDefault="00055C9F">
      <w:pPr>
        <w:pStyle w:val="TOC3"/>
        <w:rPr>
          <w:rFonts w:ascii="Aptos" w:hAnsi="Aptos"/>
          <w:noProof/>
          <w:kern w:val="2"/>
          <w:sz w:val="24"/>
          <w:szCs w:val="24"/>
          <w:lang w:eastAsia="en-GB"/>
        </w:rPr>
      </w:pPr>
      <w:r>
        <w:rPr>
          <w:noProof/>
        </w:rPr>
        <w:t>7.9.3</w:t>
      </w:r>
      <w:r>
        <w:rPr>
          <w:noProof/>
        </w:rPr>
        <w:tab/>
        <w:t>Definition of media feature tag g.</w:t>
      </w:r>
      <w:r w:rsidRPr="00D4402B">
        <w:rPr>
          <w:rFonts w:eastAsia="SimSun"/>
          <w:noProof/>
          <w:lang w:eastAsia="zh-CN"/>
        </w:rPr>
        <w:t>3gpp.iari-ref</w:t>
      </w:r>
      <w:r>
        <w:rPr>
          <w:noProof/>
        </w:rPr>
        <w:tab/>
      </w:r>
      <w:r>
        <w:rPr>
          <w:noProof/>
        </w:rPr>
        <w:fldChar w:fldCharType="begin" w:fldLock="1"/>
      </w:r>
      <w:r>
        <w:rPr>
          <w:noProof/>
        </w:rPr>
        <w:instrText xml:space="preserve"> PAGEREF _Toc210128090 \h </w:instrText>
      </w:r>
      <w:r>
        <w:rPr>
          <w:noProof/>
        </w:rPr>
      </w:r>
      <w:r>
        <w:rPr>
          <w:noProof/>
        </w:rPr>
        <w:fldChar w:fldCharType="separate"/>
      </w:r>
      <w:r>
        <w:rPr>
          <w:noProof/>
        </w:rPr>
        <w:t>491</w:t>
      </w:r>
      <w:r>
        <w:rPr>
          <w:noProof/>
        </w:rPr>
        <w:fldChar w:fldCharType="end"/>
      </w:r>
    </w:p>
    <w:p w14:paraId="54B27169" w14:textId="77777777" w:rsidR="00055C9F" w:rsidRPr="0013383B" w:rsidRDefault="00055C9F">
      <w:pPr>
        <w:pStyle w:val="TOC3"/>
        <w:rPr>
          <w:rFonts w:ascii="Aptos" w:hAnsi="Aptos"/>
          <w:noProof/>
          <w:kern w:val="2"/>
          <w:sz w:val="24"/>
          <w:szCs w:val="24"/>
          <w:lang w:eastAsia="en-GB"/>
        </w:rPr>
      </w:pPr>
      <w:r>
        <w:rPr>
          <w:noProof/>
        </w:rPr>
        <w:t>7.9.4</w:t>
      </w:r>
      <w:r>
        <w:rPr>
          <w:noProof/>
        </w:rPr>
        <w:tab/>
        <w:t>Void</w:t>
      </w:r>
      <w:r>
        <w:rPr>
          <w:noProof/>
        </w:rPr>
        <w:tab/>
      </w:r>
      <w:r>
        <w:rPr>
          <w:noProof/>
        </w:rPr>
        <w:fldChar w:fldCharType="begin" w:fldLock="1"/>
      </w:r>
      <w:r>
        <w:rPr>
          <w:noProof/>
        </w:rPr>
        <w:instrText xml:space="preserve"> PAGEREF _Toc210128091 \h </w:instrText>
      </w:r>
      <w:r>
        <w:rPr>
          <w:noProof/>
        </w:rPr>
      </w:r>
      <w:r>
        <w:rPr>
          <w:noProof/>
        </w:rPr>
        <w:fldChar w:fldCharType="separate"/>
      </w:r>
      <w:r>
        <w:rPr>
          <w:noProof/>
        </w:rPr>
        <w:t>491</w:t>
      </w:r>
      <w:r>
        <w:rPr>
          <w:noProof/>
        </w:rPr>
        <w:fldChar w:fldCharType="end"/>
      </w:r>
    </w:p>
    <w:p w14:paraId="5CB5B9D6" w14:textId="77777777" w:rsidR="00055C9F" w:rsidRPr="0013383B" w:rsidRDefault="00055C9F">
      <w:pPr>
        <w:pStyle w:val="TOC3"/>
        <w:rPr>
          <w:rFonts w:ascii="Aptos" w:hAnsi="Aptos"/>
          <w:noProof/>
          <w:kern w:val="2"/>
          <w:sz w:val="24"/>
          <w:szCs w:val="24"/>
          <w:lang w:eastAsia="en-GB"/>
        </w:rPr>
      </w:pPr>
      <w:r>
        <w:rPr>
          <w:noProof/>
        </w:rPr>
        <w:t>7.9.5</w:t>
      </w:r>
      <w:r>
        <w:rPr>
          <w:noProof/>
        </w:rPr>
        <w:tab/>
        <w:t>Void</w:t>
      </w:r>
      <w:r>
        <w:rPr>
          <w:noProof/>
        </w:rPr>
        <w:tab/>
      </w:r>
      <w:r>
        <w:rPr>
          <w:noProof/>
        </w:rPr>
        <w:fldChar w:fldCharType="begin" w:fldLock="1"/>
      </w:r>
      <w:r>
        <w:rPr>
          <w:noProof/>
        </w:rPr>
        <w:instrText xml:space="preserve"> PAGEREF _Toc210128092 \h </w:instrText>
      </w:r>
      <w:r>
        <w:rPr>
          <w:noProof/>
        </w:rPr>
      </w:r>
      <w:r>
        <w:rPr>
          <w:noProof/>
        </w:rPr>
        <w:fldChar w:fldCharType="separate"/>
      </w:r>
      <w:r>
        <w:rPr>
          <w:noProof/>
        </w:rPr>
        <w:t>491</w:t>
      </w:r>
      <w:r>
        <w:rPr>
          <w:noProof/>
        </w:rPr>
        <w:fldChar w:fldCharType="end"/>
      </w:r>
    </w:p>
    <w:p w14:paraId="42A727C6" w14:textId="77777777" w:rsidR="00055C9F" w:rsidRPr="0013383B" w:rsidRDefault="00055C9F">
      <w:pPr>
        <w:pStyle w:val="TOC3"/>
        <w:rPr>
          <w:rFonts w:ascii="Aptos" w:hAnsi="Aptos"/>
          <w:noProof/>
          <w:kern w:val="2"/>
          <w:sz w:val="24"/>
          <w:szCs w:val="24"/>
          <w:lang w:eastAsia="en-GB"/>
        </w:rPr>
      </w:pPr>
      <w:r>
        <w:rPr>
          <w:noProof/>
        </w:rPr>
        <w:t>7.9.6</w:t>
      </w:r>
      <w:r>
        <w:rPr>
          <w:noProof/>
        </w:rPr>
        <w:tab/>
        <w:t>Void</w:t>
      </w:r>
      <w:r>
        <w:rPr>
          <w:noProof/>
        </w:rPr>
        <w:tab/>
      </w:r>
      <w:r>
        <w:rPr>
          <w:noProof/>
        </w:rPr>
        <w:fldChar w:fldCharType="begin" w:fldLock="1"/>
      </w:r>
      <w:r>
        <w:rPr>
          <w:noProof/>
        </w:rPr>
        <w:instrText xml:space="preserve"> PAGEREF _Toc210128093 \h </w:instrText>
      </w:r>
      <w:r>
        <w:rPr>
          <w:noProof/>
        </w:rPr>
      </w:r>
      <w:r>
        <w:rPr>
          <w:noProof/>
        </w:rPr>
        <w:fldChar w:fldCharType="separate"/>
      </w:r>
      <w:r>
        <w:rPr>
          <w:noProof/>
        </w:rPr>
        <w:t>491</w:t>
      </w:r>
      <w:r>
        <w:rPr>
          <w:noProof/>
        </w:rPr>
        <w:fldChar w:fldCharType="end"/>
      </w:r>
    </w:p>
    <w:p w14:paraId="21ADB963" w14:textId="77777777" w:rsidR="00055C9F" w:rsidRPr="0013383B" w:rsidRDefault="00055C9F">
      <w:pPr>
        <w:pStyle w:val="TOC3"/>
        <w:rPr>
          <w:rFonts w:ascii="Aptos" w:hAnsi="Aptos"/>
          <w:noProof/>
          <w:kern w:val="2"/>
          <w:sz w:val="24"/>
          <w:szCs w:val="24"/>
          <w:lang w:eastAsia="en-GB"/>
        </w:rPr>
      </w:pPr>
      <w:r>
        <w:rPr>
          <w:noProof/>
        </w:rPr>
        <w:t>7.9.7</w:t>
      </w:r>
      <w:r>
        <w:rPr>
          <w:noProof/>
        </w:rPr>
        <w:tab/>
        <w:t>Definition of media feature tag g.</w:t>
      </w:r>
      <w:r w:rsidRPr="00D4402B">
        <w:rPr>
          <w:rFonts w:eastAsia="SimSun"/>
          <w:noProof/>
          <w:lang w:eastAsia="zh-CN"/>
        </w:rPr>
        <w:t>3gpp.registration-token</w:t>
      </w:r>
      <w:r>
        <w:rPr>
          <w:noProof/>
        </w:rPr>
        <w:tab/>
      </w:r>
      <w:r>
        <w:rPr>
          <w:noProof/>
        </w:rPr>
        <w:fldChar w:fldCharType="begin" w:fldLock="1"/>
      </w:r>
      <w:r>
        <w:rPr>
          <w:noProof/>
        </w:rPr>
        <w:instrText xml:space="preserve"> PAGEREF _Toc210128094 \h </w:instrText>
      </w:r>
      <w:r>
        <w:rPr>
          <w:noProof/>
        </w:rPr>
      </w:r>
      <w:r>
        <w:rPr>
          <w:noProof/>
        </w:rPr>
        <w:fldChar w:fldCharType="separate"/>
      </w:r>
      <w:r>
        <w:rPr>
          <w:noProof/>
        </w:rPr>
        <w:t>491</w:t>
      </w:r>
      <w:r>
        <w:rPr>
          <w:noProof/>
        </w:rPr>
        <w:fldChar w:fldCharType="end"/>
      </w:r>
    </w:p>
    <w:p w14:paraId="20ADD85E" w14:textId="77777777" w:rsidR="00055C9F" w:rsidRPr="0013383B" w:rsidRDefault="00055C9F">
      <w:pPr>
        <w:pStyle w:val="TOC3"/>
        <w:rPr>
          <w:rFonts w:ascii="Aptos" w:hAnsi="Aptos"/>
          <w:noProof/>
          <w:kern w:val="2"/>
          <w:sz w:val="24"/>
          <w:szCs w:val="24"/>
          <w:lang w:eastAsia="en-GB"/>
        </w:rPr>
      </w:pPr>
      <w:r>
        <w:rPr>
          <w:noProof/>
        </w:rPr>
        <w:t>7.9.8</w:t>
      </w:r>
      <w:r>
        <w:rPr>
          <w:noProof/>
        </w:rPr>
        <w:tab/>
        <w:t>Definition of media feature tag g.</w:t>
      </w:r>
      <w:r w:rsidRPr="00D4402B">
        <w:rPr>
          <w:rFonts w:eastAsia="SimSun"/>
          <w:noProof/>
          <w:lang w:eastAsia="zh-CN"/>
        </w:rPr>
        <w:t>3gpp.ps-data-off</w:t>
      </w:r>
      <w:r>
        <w:rPr>
          <w:noProof/>
        </w:rPr>
        <w:tab/>
      </w:r>
      <w:r>
        <w:rPr>
          <w:noProof/>
        </w:rPr>
        <w:fldChar w:fldCharType="begin" w:fldLock="1"/>
      </w:r>
      <w:r>
        <w:rPr>
          <w:noProof/>
        </w:rPr>
        <w:instrText xml:space="preserve"> PAGEREF _Toc210128095 \h </w:instrText>
      </w:r>
      <w:r>
        <w:rPr>
          <w:noProof/>
        </w:rPr>
      </w:r>
      <w:r>
        <w:rPr>
          <w:noProof/>
        </w:rPr>
        <w:fldChar w:fldCharType="separate"/>
      </w:r>
      <w:r>
        <w:rPr>
          <w:noProof/>
        </w:rPr>
        <w:t>492</w:t>
      </w:r>
      <w:r>
        <w:rPr>
          <w:noProof/>
        </w:rPr>
        <w:fldChar w:fldCharType="end"/>
      </w:r>
    </w:p>
    <w:p w14:paraId="485259FA" w14:textId="77777777" w:rsidR="00055C9F" w:rsidRPr="0013383B" w:rsidRDefault="00055C9F">
      <w:pPr>
        <w:pStyle w:val="TOC3"/>
        <w:rPr>
          <w:rFonts w:ascii="Aptos" w:hAnsi="Aptos"/>
          <w:noProof/>
          <w:kern w:val="2"/>
          <w:sz w:val="24"/>
          <w:szCs w:val="24"/>
          <w:lang w:eastAsia="en-GB"/>
        </w:rPr>
      </w:pPr>
      <w:r>
        <w:rPr>
          <w:noProof/>
        </w:rPr>
        <w:t>7.9.9</w:t>
      </w:r>
      <w:r>
        <w:rPr>
          <w:noProof/>
        </w:rPr>
        <w:tab/>
        <w:t>Definition of media feature tag g.3gpp.rlos</w:t>
      </w:r>
      <w:r>
        <w:rPr>
          <w:noProof/>
        </w:rPr>
        <w:tab/>
      </w:r>
      <w:r>
        <w:rPr>
          <w:noProof/>
        </w:rPr>
        <w:fldChar w:fldCharType="begin" w:fldLock="1"/>
      </w:r>
      <w:r>
        <w:rPr>
          <w:noProof/>
        </w:rPr>
        <w:instrText xml:space="preserve"> PAGEREF _Toc210128096 \h </w:instrText>
      </w:r>
      <w:r>
        <w:rPr>
          <w:noProof/>
        </w:rPr>
      </w:r>
      <w:r>
        <w:rPr>
          <w:noProof/>
        </w:rPr>
        <w:fldChar w:fldCharType="separate"/>
      </w:r>
      <w:r>
        <w:rPr>
          <w:noProof/>
        </w:rPr>
        <w:t>492</w:t>
      </w:r>
      <w:r>
        <w:rPr>
          <w:noProof/>
        </w:rPr>
        <w:fldChar w:fldCharType="end"/>
      </w:r>
    </w:p>
    <w:p w14:paraId="1A529EC5" w14:textId="77777777" w:rsidR="00055C9F" w:rsidRPr="0013383B" w:rsidRDefault="00055C9F">
      <w:pPr>
        <w:pStyle w:val="TOC2"/>
        <w:rPr>
          <w:rFonts w:ascii="Aptos" w:hAnsi="Aptos"/>
          <w:noProof/>
          <w:kern w:val="2"/>
          <w:sz w:val="24"/>
          <w:szCs w:val="24"/>
          <w:lang w:eastAsia="en-GB"/>
        </w:rPr>
      </w:pPr>
      <w:r>
        <w:rPr>
          <w:noProof/>
        </w:rPr>
        <w:t>7.9A</w:t>
      </w:r>
      <w:r>
        <w:rPr>
          <w:noProof/>
        </w:rPr>
        <w:tab/>
        <w:t>Feature-capability indicators defined within the current document</w:t>
      </w:r>
      <w:r>
        <w:rPr>
          <w:noProof/>
        </w:rPr>
        <w:tab/>
      </w:r>
      <w:r>
        <w:rPr>
          <w:noProof/>
        </w:rPr>
        <w:fldChar w:fldCharType="begin" w:fldLock="1"/>
      </w:r>
      <w:r>
        <w:rPr>
          <w:noProof/>
        </w:rPr>
        <w:instrText xml:space="preserve"> PAGEREF _Toc210128097 \h </w:instrText>
      </w:r>
      <w:r>
        <w:rPr>
          <w:noProof/>
        </w:rPr>
      </w:r>
      <w:r>
        <w:rPr>
          <w:noProof/>
        </w:rPr>
        <w:fldChar w:fldCharType="separate"/>
      </w:r>
      <w:r>
        <w:rPr>
          <w:noProof/>
        </w:rPr>
        <w:t>493</w:t>
      </w:r>
      <w:r>
        <w:rPr>
          <w:noProof/>
        </w:rPr>
        <w:fldChar w:fldCharType="end"/>
      </w:r>
    </w:p>
    <w:p w14:paraId="6EA1A1F6" w14:textId="77777777" w:rsidR="00055C9F" w:rsidRPr="0013383B" w:rsidRDefault="00055C9F">
      <w:pPr>
        <w:pStyle w:val="TOC3"/>
        <w:rPr>
          <w:rFonts w:ascii="Aptos" w:hAnsi="Aptos"/>
          <w:noProof/>
          <w:kern w:val="2"/>
          <w:sz w:val="24"/>
          <w:szCs w:val="24"/>
          <w:lang w:eastAsia="en-GB"/>
        </w:rPr>
      </w:pPr>
      <w:r>
        <w:rPr>
          <w:noProof/>
        </w:rPr>
        <w:t>7.9A.1</w:t>
      </w:r>
      <w:r>
        <w:rPr>
          <w:noProof/>
        </w:rPr>
        <w:tab/>
        <w:t>General</w:t>
      </w:r>
      <w:r>
        <w:rPr>
          <w:noProof/>
        </w:rPr>
        <w:tab/>
      </w:r>
      <w:r>
        <w:rPr>
          <w:noProof/>
        </w:rPr>
        <w:fldChar w:fldCharType="begin" w:fldLock="1"/>
      </w:r>
      <w:r>
        <w:rPr>
          <w:noProof/>
        </w:rPr>
        <w:instrText xml:space="preserve"> PAGEREF _Toc210128098 \h </w:instrText>
      </w:r>
      <w:r>
        <w:rPr>
          <w:noProof/>
        </w:rPr>
      </w:r>
      <w:r>
        <w:rPr>
          <w:noProof/>
        </w:rPr>
        <w:fldChar w:fldCharType="separate"/>
      </w:r>
      <w:r>
        <w:rPr>
          <w:noProof/>
        </w:rPr>
        <w:t>493</w:t>
      </w:r>
      <w:r>
        <w:rPr>
          <w:noProof/>
        </w:rPr>
        <w:fldChar w:fldCharType="end"/>
      </w:r>
    </w:p>
    <w:p w14:paraId="49CF55A0" w14:textId="77777777" w:rsidR="00055C9F" w:rsidRPr="0013383B" w:rsidRDefault="00055C9F">
      <w:pPr>
        <w:pStyle w:val="TOC3"/>
        <w:rPr>
          <w:rFonts w:ascii="Aptos" w:hAnsi="Aptos"/>
          <w:noProof/>
          <w:kern w:val="2"/>
          <w:sz w:val="24"/>
          <w:szCs w:val="24"/>
          <w:lang w:eastAsia="en-GB"/>
        </w:rPr>
      </w:pPr>
      <w:r>
        <w:rPr>
          <w:noProof/>
        </w:rPr>
        <w:t>7.9A.2</w:t>
      </w:r>
      <w:r>
        <w:rPr>
          <w:noProof/>
        </w:rPr>
        <w:tab/>
        <w:t>Definition of feature-capability indicator g.</w:t>
      </w:r>
      <w:r w:rsidRPr="00D4402B">
        <w:rPr>
          <w:rFonts w:eastAsia="SimSun"/>
          <w:noProof/>
          <w:lang w:eastAsia="zh-CN"/>
        </w:rPr>
        <w:t>3gpp.icsi-ref</w:t>
      </w:r>
      <w:r>
        <w:rPr>
          <w:noProof/>
        </w:rPr>
        <w:tab/>
      </w:r>
      <w:r>
        <w:rPr>
          <w:noProof/>
        </w:rPr>
        <w:fldChar w:fldCharType="begin" w:fldLock="1"/>
      </w:r>
      <w:r>
        <w:rPr>
          <w:noProof/>
        </w:rPr>
        <w:instrText xml:space="preserve"> PAGEREF _Toc210128099 \h </w:instrText>
      </w:r>
      <w:r>
        <w:rPr>
          <w:noProof/>
        </w:rPr>
      </w:r>
      <w:r>
        <w:rPr>
          <w:noProof/>
        </w:rPr>
        <w:fldChar w:fldCharType="separate"/>
      </w:r>
      <w:r>
        <w:rPr>
          <w:noProof/>
        </w:rPr>
        <w:t>493</w:t>
      </w:r>
      <w:r>
        <w:rPr>
          <w:noProof/>
        </w:rPr>
        <w:fldChar w:fldCharType="end"/>
      </w:r>
    </w:p>
    <w:p w14:paraId="3214AD53" w14:textId="77777777" w:rsidR="00055C9F" w:rsidRPr="0013383B" w:rsidRDefault="00055C9F">
      <w:pPr>
        <w:pStyle w:val="TOC3"/>
        <w:rPr>
          <w:rFonts w:ascii="Aptos" w:hAnsi="Aptos"/>
          <w:noProof/>
          <w:kern w:val="2"/>
          <w:sz w:val="24"/>
          <w:szCs w:val="24"/>
          <w:lang w:eastAsia="en-GB"/>
        </w:rPr>
      </w:pPr>
      <w:r>
        <w:rPr>
          <w:noProof/>
        </w:rPr>
        <w:t>7.9A.3</w:t>
      </w:r>
      <w:r>
        <w:rPr>
          <w:noProof/>
        </w:rPr>
        <w:tab/>
        <w:t>Definition of feature-capability indicators g.</w:t>
      </w:r>
      <w:r w:rsidRPr="00D4402B">
        <w:rPr>
          <w:rFonts w:eastAsia="SimSun"/>
          <w:noProof/>
          <w:lang w:eastAsia="zh-CN"/>
        </w:rPr>
        <w:t>3gpp.trf</w:t>
      </w:r>
      <w:r>
        <w:rPr>
          <w:noProof/>
        </w:rPr>
        <w:tab/>
      </w:r>
      <w:r>
        <w:rPr>
          <w:noProof/>
        </w:rPr>
        <w:fldChar w:fldCharType="begin" w:fldLock="1"/>
      </w:r>
      <w:r>
        <w:rPr>
          <w:noProof/>
        </w:rPr>
        <w:instrText xml:space="preserve"> PAGEREF _Toc210128100 \h </w:instrText>
      </w:r>
      <w:r>
        <w:rPr>
          <w:noProof/>
        </w:rPr>
      </w:r>
      <w:r>
        <w:rPr>
          <w:noProof/>
        </w:rPr>
        <w:fldChar w:fldCharType="separate"/>
      </w:r>
      <w:r>
        <w:rPr>
          <w:noProof/>
        </w:rPr>
        <w:t>493</w:t>
      </w:r>
      <w:r>
        <w:rPr>
          <w:noProof/>
        </w:rPr>
        <w:fldChar w:fldCharType="end"/>
      </w:r>
    </w:p>
    <w:p w14:paraId="5E4A0698" w14:textId="77777777" w:rsidR="00055C9F" w:rsidRPr="0013383B" w:rsidRDefault="00055C9F">
      <w:pPr>
        <w:pStyle w:val="TOC3"/>
        <w:rPr>
          <w:rFonts w:ascii="Aptos" w:hAnsi="Aptos"/>
          <w:noProof/>
          <w:kern w:val="2"/>
          <w:sz w:val="24"/>
          <w:szCs w:val="24"/>
          <w:lang w:eastAsia="en-GB"/>
        </w:rPr>
      </w:pPr>
      <w:r>
        <w:rPr>
          <w:noProof/>
        </w:rPr>
        <w:t>7.9A.4</w:t>
      </w:r>
      <w:r>
        <w:rPr>
          <w:noProof/>
        </w:rPr>
        <w:tab/>
        <w:t>Definition of feature-capability indicator g.</w:t>
      </w:r>
      <w:r w:rsidRPr="00D4402B">
        <w:rPr>
          <w:rFonts w:eastAsia="SimSun"/>
          <w:noProof/>
          <w:lang w:eastAsia="zh-CN"/>
        </w:rPr>
        <w:t>3gpp.loopback</w:t>
      </w:r>
      <w:r>
        <w:rPr>
          <w:noProof/>
        </w:rPr>
        <w:tab/>
      </w:r>
      <w:r>
        <w:rPr>
          <w:noProof/>
        </w:rPr>
        <w:fldChar w:fldCharType="begin" w:fldLock="1"/>
      </w:r>
      <w:r>
        <w:rPr>
          <w:noProof/>
        </w:rPr>
        <w:instrText xml:space="preserve"> PAGEREF _Toc210128101 \h </w:instrText>
      </w:r>
      <w:r>
        <w:rPr>
          <w:noProof/>
        </w:rPr>
      </w:r>
      <w:r>
        <w:rPr>
          <w:noProof/>
        </w:rPr>
        <w:fldChar w:fldCharType="separate"/>
      </w:r>
      <w:r>
        <w:rPr>
          <w:noProof/>
        </w:rPr>
        <w:t>494</w:t>
      </w:r>
      <w:r>
        <w:rPr>
          <w:noProof/>
        </w:rPr>
        <w:fldChar w:fldCharType="end"/>
      </w:r>
    </w:p>
    <w:p w14:paraId="58EBCCF5" w14:textId="77777777" w:rsidR="00055C9F" w:rsidRPr="0013383B" w:rsidRDefault="00055C9F">
      <w:pPr>
        <w:pStyle w:val="TOC3"/>
        <w:rPr>
          <w:rFonts w:ascii="Aptos" w:hAnsi="Aptos"/>
          <w:noProof/>
          <w:kern w:val="2"/>
          <w:sz w:val="24"/>
          <w:szCs w:val="24"/>
          <w:lang w:eastAsia="en-GB"/>
        </w:rPr>
      </w:pPr>
      <w:r>
        <w:rPr>
          <w:noProof/>
        </w:rPr>
        <w:t>7.9A.5</w:t>
      </w:r>
      <w:r>
        <w:rPr>
          <w:noProof/>
        </w:rPr>
        <w:tab/>
        <w:t>Definition of feature-capability indicator g.</w:t>
      </w:r>
      <w:r w:rsidRPr="00D4402B">
        <w:rPr>
          <w:rFonts w:eastAsia="SimSun"/>
          <w:noProof/>
          <w:lang w:eastAsia="zh-CN"/>
        </w:rPr>
        <w:t>3gpp.</w:t>
      </w:r>
      <w:r>
        <w:rPr>
          <w:noProof/>
          <w:lang w:eastAsia="zh-CN"/>
        </w:rPr>
        <w:t>home-visited</w:t>
      </w:r>
      <w:r>
        <w:rPr>
          <w:noProof/>
        </w:rPr>
        <w:tab/>
      </w:r>
      <w:r>
        <w:rPr>
          <w:noProof/>
        </w:rPr>
        <w:fldChar w:fldCharType="begin" w:fldLock="1"/>
      </w:r>
      <w:r>
        <w:rPr>
          <w:noProof/>
        </w:rPr>
        <w:instrText xml:space="preserve"> PAGEREF _Toc210128102 \h </w:instrText>
      </w:r>
      <w:r>
        <w:rPr>
          <w:noProof/>
        </w:rPr>
      </w:r>
      <w:r>
        <w:rPr>
          <w:noProof/>
        </w:rPr>
        <w:fldChar w:fldCharType="separate"/>
      </w:r>
      <w:r>
        <w:rPr>
          <w:noProof/>
        </w:rPr>
        <w:t>495</w:t>
      </w:r>
      <w:r>
        <w:rPr>
          <w:noProof/>
        </w:rPr>
        <w:fldChar w:fldCharType="end"/>
      </w:r>
    </w:p>
    <w:p w14:paraId="6922C7BD" w14:textId="77777777" w:rsidR="00055C9F" w:rsidRPr="0013383B" w:rsidRDefault="00055C9F">
      <w:pPr>
        <w:pStyle w:val="TOC3"/>
        <w:rPr>
          <w:rFonts w:ascii="Aptos" w:hAnsi="Aptos"/>
          <w:noProof/>
          <w:kern w:val="2"/>
          <w:sz w:val="24"/>
          <w:szCs w:val="24"/>
          <w:lang w:eastAsia="en-GB"/>
        </w:rPr>
      </w:pPr>
      <w:r>
        <w:rPr>
          <w:noProof/>
        </w:rPr>
        <w:t>7.9A.6</w:t>
      </w:r>
      <w:r>
        <w:rPr>
          <w:noProof/>
        </w:rPr>
        <w:tab/>
        <w:t>Definition of feature-cap</w:t>
      </w:r>
      <w:r w:rsidRPr="00D4402B">
        <w:rPr>
          <w:bCs/>
          <w:noProof/>
        </w:rPr>
        <w:t>ability indicator</w:t>
      </w:r>
      <w:r>
        <w:rPr>
          <w:noProof/>
        </w:rPr>
        <w:t xml:space="preserve"> g.3gpp.mrb</w:t>
      </w:r>
      <w:r>
        <w:rPr>
          <w:noProof/>
        </w:rPr>
        <w:tab/>
      </w:r>
      <w:r>
        <w:rPr>
          <w:noProof/>
        </w:rPr>
        <w:fldChar w:fldCharType="begin" w:fldLock="1"/>
      </w:r>
      <w:r>
        <w:rPr>
          <w:noProof/>
        </w:rPr>
        <w:instrText xml:space="preserve"> PAGEREF _Toc210128103 \h </w:instrText>
      </w:r>
      <w:r>
        <w:rPr>
          <w:noProof/>
        </w:rPr>
      </w:r>
      <w:r>
        <w:rPr>
          <w:noProof/>
        </w:rPr>
        <w:fldChar w:fldCharType="separate"/>
      </w:r>
      <w:r>
        <w:rPr>
          <w:noProof/>
        </w:rPr>
        <w:t>495</w:t>
      </w:r>
      <w:r>
        <w:rPr>
          <w:noProof/>
        </w:rPr>
        <w:fldChar w:fldCharType="end"/>
      </w:r>
    </w:p>
    <w:p w14:paraId="76559DB6" w14:textId="77777777" w:rsidR="00055C9F" w:rsidRPr="0013383B" w:rsidRDefault="00055C9F">
      <w:pPr>
        <w:pStyle w:val="TOC3"/>
        <w:rPr>
          <w:rFonts w:ascii="Aptos" w:hAnsi="Aptos"/>
          <w:noProof/>
          <w:kern w:val="2"/>
          <w:sz w:val="24"/>
          <w:szCs w:val="24"/>
          <w:lang w:eastAsia="en-GB"/>
        </w:rPr>
      </w:pPr>
      <w:r>
        <w:rPr>
          <w:noProof/>
        </w:rPr>
        <w:t>7.9A.7</w:t>
      </w:r>
      <w:r>
        <w:rPr>
          <w:noProof/>
        </w:rPr>
        <w:tab/>
        <w:t>Void</w:t>
      </w:r>
      <w:r>
        <w:rPr>
          <w:noProof/>
        </w:rPr>
        <w:tab/>
      </w:r>
      <w:r>
        <w:rPr>
          <w:noProof/>
        </w:rPr>
        <w:fldChar w:fldCharType="begin" w:fldLock="1"/>
      </w:r>
      <w:r>
        <w:rPr>
          <w:noProof/>
        </w:rPr>
        <w:instrText xml:space="preserve"> PAGEREF _Toc210128104 \h </w:instrText>
      </w:r>
      <w:r>
        <w:rPr>
          <w:noProof/>
        </w:rPr>
      </w:r>
      <w:r>
        <w:rPr>
          <w:noProof/>
        </w:rPr>
        <w:fldChar w:fldCharType="separate"/>
      </w:r>
      <w:r>
        <w:rPr>
          <w:noProof/>
        </w:rPr>
        <w:t>496</w:t>
      </w:r>
      <w:r>
        <w:rPr>
          <w:noProof/>
        </w:rPr>
        <w:fldChar w:fldCharType="end"/>
      </w:r>
    </w:p>
    <w:p w14:paraId="4D903937" w14:textId="77777777" w:rsidR="00055C9F" w:rsidRPr="0013383B" w:rsidRDefault="00055C9F">
      <w:pPr>
        <w:pStyle w:val="TOC3"/>
        <w:rPr>
          <w:rFonts w:ascii="Aptos" w:hAnsi="Aptos"/>
          <w:noProof/>
          <w:kern w:val="2"/>
          <w:sz w:val="24"/>
          <w:szCs w:val="24"/>
          <w:lang w:eastAsia="en-GB"/>
        </w:rPr>
      </w:pPr>
      <w:r>
        <w:rPr>
          <w:noProof/>
        </w:rPr>
        <w:t>7.9A.8</w:t>
      </w:r>
      <w:r>
        <w:rPr>
          <w:noProof/>
        </w:rPr>
        <w:tab/>
        <w:t>Definition of feature-capability indicator g.</w:t>
      </w:r>
      <w:r w:rsidRPr="00D4402B">
        <w:rPr>
          <w:rFonts w:eastAsia="SimSun"/>
          <w:noProof/>
          <w:lang w:eastAsia="zh-CN"/>
        </w:rPr>
        <w:t>3gpp.registration-token</w:t>
      </w:r>
      <w:r>
        <w:rPr>
          <w:noProof/>
        </w:rPr>
        <w:tab/>
      </w:r>
      <w:r>
        <w:rPr>
          <w:noProof/>
        </w:rPr>
        <w:fldChar w:fldCharType="begin" w:fldLock="1"/>
      </w:r>
      <w:r>
        <w:rPr>
          <w:noProof/>
        </w:rPr>
        <w:instrText xml:space="preserve"> PAGEREF _Toc210128105 \h </w:instrText>
      </w:r>
      <w:r>
        <w:rPr>
          <w:noProof/>
        </w:rPr>
      </w:r>
      <w:r>
        <w:rPr>
          <w:noProof/>
        </w:rPr>
        <w:fldChar w:fldCharType="separate"/>
      </w:r>
      <w:r>
        <w:rPr>
          <w:noProof/>
        </w:rPr>
        <w:t>496</w:t>
      </w:r>
      <w:r>
        <w:rPr>
          <w:noProof/>
        </w:rPr>
        <w:fldChar w:fldCharType="end"/>
      </w:r>
    </w:p>
    <w:p w14:paraId="30EFD49D" w14:textId="77777777" w:rsidR="00055C9F" w:rsidRPr="0013383B" w:rsidRDefault="00055C9F">
      <w:pPr>
        <w:pStyle w:val="TOC3"/>
        <w:rPr>
          <w:rFonts w:ascii="Aptos" w:hAnsi="Aptos"/>
          <w:noProof/>
          <w:kern w:val="2"/>
          <w:sz w:val="24"/>
          <w:szCs w:val="24"/>
          <w:lang w:eastAsia="en-GB"/>
        </w:rPr>
      </w:pPr>
      <w:r>
        <w:rPr>
          <w:noProof/>
        </w:rPr>
        <w:t>7.9A.9</w:t>
      </w:r>
      <w:r>
        <w:rPr>
          <w:noProof/>
        </w:rPr>
        <w:tab/>
        <w:t>Definition of feature-cap</w:t>
      </w:r>
      <w:r w:rsidRPr="00D4402B">
        <w:rPr>
          <w:bCs/>
          <w:noProof/>
        </w:rPr>
        <w:t>ability indicator</w:t>
      </w:r>
      <w:r>
        <w:rPr>
          <w:noProof/>
        </w:rPr>
        <w:t xml:space="preserve"> g.3gpp.thig-path</w:t>
      </w:r>
      <w:r>
        <w:rPr>
          <w:noProof/>
        </w:rPr>
        <w:tab/>
      </w:r>
      <w:r>
        <w:rPr>
          <w:noProof/>
        </w:rPr>
        <w:fldChar w:fldCharType="begin" w:fldLock="1"/>
      </w:r>
      <w:r>
        <w:rPr>
          <w:noProof/>
        </w:rPr>
        <w:instrText xml:space="preserve"> PAGEREF _Toc210128106 \h </w:instrText>
      </w:r>
      <w:r>
        <w:rPr>
          <w:noProof/>
        </w:rPr>
      </w:r>
      <w:r>
        <w:rPr>
          <w:noProof/>
        </w:rPr>
        <w:fldChar w:fldCharType="separate"/>
      </w:r>
      <w:r>
        <w:rPr>
          <w:noProof/>
        </w:rPr>
        <w:t>497</w:t>
      </w:r>
      <w:r>
        <w:rPr>
          <w:noProof/>
        </w:rPr>
        <w:fldChar w:fldCharType="end"/>
      </w:r>
    </w:p>
    <w:p w14:paraId="7BBC5882" w14:textId="77777777" w:rsidR="00055C9F" w:rsidRPr="0013383B" w:rsidRDefault="00055C9F">
      <w:pPr>
        <w:pStyle w:val="TOC3"/>
        <w:rPr>
          <w:rFonts w:ascii="Aptos" w:hAnsi="Aptos"/>
          <w:noProof/>
          <w:kern w:val="2"/>
          <w:sz w:val="24"/>
          <w:szCs w:val="24"/>
          <w:lang w:eastAsia="en-GB"/>
        </w:rPr>
      </w:pPr>
      <w:r>
        <w:rPr>
          <w:noProof/>
        </w:rPr>
        <w:t>7.9A.10</w:t>
      </w:r>
      <w:r>
        <w:rPr>
          <w:noProof/>
        </w:rPr>
        <w:tab/>
        <w:t>Definition of feature-capability indicator g.3gpp.priority-share</w:t>
      </w:r>
      <w:r>
        <w:rPr>
          <w:noProof/>
        </w:rPr>
        <w:tab/>
      </w:r>
      <w:r>
        <w:rPr>
          <w:noProof/>
        </w:rPr>
        <w:fldChar w:fldCharType="begin" w:fldLock="1"/>
      </w:r>
      <w:r>
        <w:rPr>
          <w:noProof/>
        </w:rPr>
        <w:instrText xml:space="preserve"> PAGEREF _Toc210128107 \h </w:instrText>
      </w:r>
      <w:r>
        <w:rPr>
          <w:noProof/>
        </w:rPr>
      </w:r>
      <w:r>
        <w:rPr>
          <w:noProof/>
        </w:rPr>
        <w:fldChar w:fldCharType="separate"/>
      </w:r>
      <w:r>
        <w:rPr>
          <w:noProof/>
        </w:rPr>
        <w:t>497</w:t>
      </w:r>
      <w:r>
        <w:rPr>
          <w:noProof/>
        </w:rPr>
        <w:fldChar w:fldCharType="end"/>
      </w:r>
    </w:p>
    <w:p w14:paraId="039C6C64" w14:textId="77777777" w:rsidR="00055C9F" w:rsidRPr="0013383B" w:rsidRDefault="00055C9F">
      <w:pPr>
        <w:pStyle w:val="TOC3"/>
        <w:rPr>
          <w:rFonts w:ascii="Aptos" w:hAnsi="Aptos"/>
          <w:noProof/>
          <w:kern w:val="2"/>
          <w:sz w:val="24"/>
          <w:szCs w:val="24"/>
          <w:lang w:eastAsia="en-GB"/>
        </w:rPr>
      </w:pPr>
      <w:r>
        <w:rPr>
          <w:noProof/>
        </w:rPr>
        <w:t>7.9A.11</w:t>
      </w:r>
      <w:r>
        <w:rPr>
          <w:noProof/>
        </w:rPr>
        <w:tab/>
        <w:t>Definition of feature-cap</w:t>
      </w:r>
      <w:r w:rsidRPr="00D4402B">
        <w:rPr>
          <w:bCs/>
          <w:noProof/>
        </w:rPr>
        <w:t>ability indicator</w:t>
      </w:r>
      <w:r>
        <w:rPr>
          <w:noProof/>
        </w:rPr>
        <w:t xml:space="preserve"> g.3gpp.verstat</w:t>
      </w:r>
      <w:r>
        <w:rPr>
          <w:noProof/>
        </w:rPr>
        <w:tab/>
      </w:r>
      <w:r>
        <w:rPr>
          <w:noProof/>
        </w:rPr>
        <w:fldChar w:fldCharType="begin" w:fldLock="1"/>
      </w:r>
      <w:r>
        <w:rPr>
          <w:noProof/>
        </w:rPr>
        <w:instrText xml:space="preserve"> PAGEREF _Toc210128108 \h </w:instrText>
      </w:r>
      <w:r>
        <w:rPr>
          <w:noProof/>
        </w:rPr>
      </w:r>
      <w:r>
        <w:rPr>
          <w:noProof/>
        </w:rPr>
        <w:fldChar w:fldCharType="separate"/>
      </w:r>
      <w:r>
        <w:rPr>
          <w:noProof/>
        </w:rPr>
        <w:t>497</w:t>
      </w:r>
      <w:r>
        <w:rPr>
          <w:noProof/>
        </w:rPr>
        <w:fldChar w:fldCharType="end"/>
      </w:r>
    </w:p>
    <w:p w14:paraId="22F6E0DE" w14:textId="77777777" w:rsidR="00055C9F" w:rsidRPr="0013383B" w:rsidRDefault="00055C9F">
      <w:pPr>
        <w:pStyle w:val="TOC3"/>
        <w:rPr>
          <w:rFonts w:ascii="Aptos" w:hAnsi="Aptos"/>
          <w:noProof/>
          <w:kern w:val="2"/>
          <w:sz w:val="24"/>
          <w:szCs w:val="24"/>
          <w:lang w:eastAsia="en-GB"/>
        </w:rPr>
      </w:pPr>
      <w:r>
        <w:rPr>
          <w:noProof/>
        </w:rPr>
        <w:t>7.9A.12</w:t>
      </w:r>
      <w:r>
        <w:rPr>
          <w:noProof/>
        </w:rPr>
        <w:tab/>
        <w:t>Definition of feature-cap</w:t>
      </w:r>
      <w:r w:rsidRPr="00D4402B">
        <w:rPr>
          <w:bCs/>
          <w:noProof/>
        </w:rPr>
        <w:t>ability indicator</w:t>
      </w:r>
      <w:r>
        <w:rPr>
          <w:noProof/>
        </w:rPr>
        <w:t xml:space="preserve"> g.3gpp.anbr</w:t>
      </w:r>
      <w:r>
        <w:rPr>
          <w:noProof/>
        </w:rPr>
        <w:tab/>
      </w:r>
      <w:r>
        <w:rPr>
          <w:noProof/>
        </w:rPr>
        <w:fldChar w:fldCharType="begin" w:fldLock="1"/>
      </w:r>
      <w:r>
        <w:rPr>
          <w:noProof/>
        </w:rPr>
        <w:instrText xml:space="preserve"> PAGEREF _Toc210128109 \h </w:instrText>
      </w:r>
      <w:r>
        <w:rPr>
          <w:noProof/>
        </w:rPr>
      </w:r>
      <w:r>
        <w:rPr>
          <w:noProof/>
        </w:rPr>
        <w:fldChar w:fldCharType="separate"/>
      </w:r>
      <w:r>
        <w:rPr>
          <w:noProof/>
        </w:rPr>
        <w:t>498</w:t>
      </w:r>
      <w:r>
        <w:rPr>
          <w:noProof/>
        </w:rPr>
        <w:fldChar w:fldCharType="end"/>
      </w:r>
    </w:p>
    <w:p w14:paraId="741D6263" w14:textId="77777777" w:rsidR="00055C9F" w:rsidRPr="0013383B" w:rsidRDefault="00055C9F">
      <w:pPr>
        <w:pStyle w:val="TOC3"/>
        <w:rPr>
          <w:rFonts w:ascii="Aptos" w:hAnsi="Aptos"/>
          <w:noProof/>
          <w:kern w:val="2"/>
          <w:sz w:val="24"/>
          <w:szCs w:val="24"/>
          <w:lang w:eastAsia="en-GB"/>
        </w:rPr>
      </w:pPr>
      <w:r>
        <w:rPr>
          <w:noProof/>
        </w:rPr>
        <w:t>7.9A.13</w:t>
      </w:r>
      <w:r>
        <w:rPr>
          <w:noProof/>
        </w:rPr>
        <w:tab/>
        <w:t>Definition of feature-capability indicator g.3gpp.in-call-access-update</w:t>
      </w:r>
      <w:r>
        <w:rPr>
          <w:noProof/>
        </w:rPr>
        <w:tab/>
      </w:r>
      <w:r>
        <w:rPr>
          <w:noProof/>
        </w:rPr>
        <w:fldChar w:fldCharType="begin" w:fldLock="1"/>
      </w:r>
      <w:r>
        <w:rPr>
          <w:noProof/>
        </w:rPr>
        <w:instrText xml:space="preserve"> PAGEREF _Toc210128110 \h </w:instrText>
      </w:r>
      <w:r>
        <w:rPr>
          <w:noProof/>
        </w:rPr>
      </w:r>
      <w:r>
        <w:rPr>
          <w:noProof/>
        </w:rPr>
        <w:fldChar w:fldCharType="separate"/>
      </w:r>
      <w:r>
        <w:rPr>
          <w:noProof/>
        </w:rPr>
        <w:t>498</w:t>
      </w:r>
      <w:r>
        <w:rPr>
          <w:noProof/>
        </w:rPr>
        <w:fldChar w:fldCharType="end"/>
      </w:r>
    </w:p>
    <w:p w14:paraId="26546395" w14:textId="77777777" w:rsidR="00055C9F" w:rsidRPr="0013383B" w:rsidRDefault="00055C9F">
      <w:pPr>
        <w:pStyle w:val="TOC2"/>
        <w:rPr>
          <w:rFonts w:ascii="Aptos" w:hAnsi="Aptos"/>
          <w:noProof/>
          <w:kern w:val="2"/>
          <w:sz w:val="24"/>
          <w:szCs w:val="24"/>
          <w:lang w:eastAsia="en-GB"/>
        </w:rPr>
      </w:pPr>
      <w:r>
        <w:rPr>
          <w:noProof/>
        </w:rPr>
        <w:t>7.10</w:t>
      </w:r>
      <w:r>
        <w:rPr>
          <w:noProof/>
        </w:rPr>
        <w:tab/>
        <w:t>Reg-event package extensions defined within the current document</w:t>
      </w:r>
      <w:r>
        <w:rPr>
          <w:noProof/>
        </w:rPr>
        <w:tab/>
      </w:r>
      <w:r>
        <w:rPr>
          <w:noProof/>
        </w:rPr>
        <w:fldChar w:fldCharType="begin" w:fldLock="1"/>
      </w:r>
      <w:r>
        <w:rPr>
          <w:noProof/>
        </w:rPr>
        <w:instrText xml:space="preserve"> PAGEREF _Toc210128111 \h </w:instrText>
      </w:r>
      <w:r>
        <w:rPr>
          <w:noProof/>
        </w:rPr>
      </w:r>
      <w:r>
        <w:rPr>
          <w:noProof/>
        </w:rPr>
        <w:fldChar w:fldCharType="separate"/>
      </w:r>
      <w:r>
        <w:rPr>
          <w:noProof/>
        </w:rPr>
        <w:t>499</w:t>
      </w:r>
      <w:r>
        <w:rPr>
          <w:noProof/>
        </w:rPr>
        <w:fldChar w:fldCharType="end"/>
      </w:r>
    </w:p>
    <w:p w14:paraId="0E7D0919" w14:textId="77777777" w:rsidR="00055C9F" w:rsidRPr="0013383B" w:rsidRDefault="00055C9F">
      <w:pPr>
        <w:pStyle w:val="TOC3"/>
        <w:rPr>
          <w:rFonts w:ascii="Aptos" w:hAnsi="Aptos"/>
          <w:noProof/>
          <w:kern w:val="2"/>
          <w:sz w:val="24"/>
          <w:szCs w:val="24"/>
          <w:lang w:eastAsia="en-GB"/>
        </w:rPr>
      </w:pPr>
      <w:r>
        <w:rPr>
          <w:noProof/>
        </w:rPr>
        <w:t>7.10.1</w:t>
      </w:r>
      <w:r>
        <w:rPr>
          <w:noProof/>
        </w:rPr>
        <w:tab/>
        <w:t>General</w:t>
      </w:r>
      <w:r>
        <w:rPr>
          <w:noProof/>
        </w:rPr>
        <w:tab/>
      </w:r>
      <w:r>
        <w:rPr>
          <w:noProof/>
        </w:rPr>
        <w:fldChar w:fldCharType="begin" w:fldLock="1"/>
      </w:r>
      <w:r>
        <w:rPr>
          <w:noProof/>
        </w:rPr>
        <w:instrText xml:space="preserve"> PAGEREF _Toc210128112 \h </w:instrText>
      </w:r>
      <w:r>
        <w:rPr>
          <w:noProof/>
        </w:rPr>
      </w:r>
      <w:r>
        <w:rPr>
          <w:noProof/>
        </w:rPr>
        <w:fldChar w:fldCharType="separate"/>
      </w:r>
      <w:r>
        <w:rPr>
          <w:noProof/>
        </w:rPr>
        <w:t>499</w:t>
      </w:r>
      <w:r>
        <w:rPr>
          <w:noProof/>
        </w:rPr>
        <w:fldChar w:fldCharType="end"/>
      </w:r>
    </w:p>
    <w:p w14:paraId="6DD2BFDF" w14:textId="77777777" w:rsidR="00055C9F" w:rsidRPr="0013383B" w:rsidRDefault="00055C9F">
      <w:pPr>
        <w:pStyle w:val="TOC3"/>
        <w:rPr>
          <w:rFonts w:ascii="Aptos" w:hAnsi="Aptos"/>
          <w:noProof/>
          <w:kern w:val="2"/>
          <w:sz w:val="24"/>
          <w:szCs w:val="24"/>
          <w:lang w:eastAsia="en-GB"/>
        </w:rPr>
      </w:pPr>
      <w:r>
        <w:rPr>
          <w:noProof/>
        </w:rPr>
        <w:t>7.10.2</w:t>
      </w:r>
      <w:r>
        <w:rPr>
          <w:noProof/>
        </w:rPr>
        <w:tab/>
        <w:t>Reg-Event package extension to transport wildcarded public user identities</w:t>
      </w:r>
      <w:r>
        <w:rPr>
          <w:noProof/>
        </w:rPr>
        <w:tab/>
      </w:r>
      <w:r>
        <w:rPr>
          <w:noProof/>
        </w:rPr>
        <w:fldChar w:fldCharType="begin" w:fldLock="1"/>
      </w:r>
      <w:r>
        <w:rPr>
          <w:noProof/>
        </w:rPr>
        <w:instrText xml:space="preserve"> PAGEREF _Toc210128113 \h </w:instrText>
      </w:r>
      <w:r>
        <w:rPr>
          <w:noProof/>
        </w:rPr>
      </w:r>
      <w:r>
        <w:rPr>
          <w:noProof/>
        </w:rPr>
        <w:fldChar w:fldCharType="separate"/>
      </w:r>
      <w:r>
        <w:rPr>
          <w:noProof/>
        </w:rPr>
        <w:t>499</w:t>
      </w:r>
      <w:r>
        <w:rPr>
          <w:noProof/>
        </w:rPr>
        <w:fldChar w:fldCharType="end"/>
      </w:r>
    </w:p>
    <w:p w14:paraId="4917CC44" w14:textId="77777777" w:rsidR="00055C9F" w:rsidRPr="0013383B" w:rsidRDefault="00055C9F">
      <w:pPr>
        <w:pStyle w:val="TOC4"/>
        <w:rPr>
          <w:rFonts w:ascii="Aptos" w:hAnsi="Aptos"/>
          <w:noProof/>
          <w:kern w:val="2"/>
          <w:sz w:val="24"/>
          <w:szCs w:val="24"/>
          <w:lang w:eastAsia="en-GB"/>
        </w:rPr>
      </w:pPr>
      <w:r>
        <w:rPr>
          <w:noProof/>
        </w:rPr>
        <w:t>7.10.2.1</w:t>
      </w:r>
      <w:r>
        <w:rPr>
          <w:noProof/>
        </w:rPr>
        <w:tab/>
        <w:t>Structure and data semantics</w:t>
      </w:r>
      <w:r>
        <w:rPr>
          <w:noProof/>
        </w:rPr>
        <w:tab/>
      </w:r>
      <w:r>
        <w:rPr>
          <w:noProof/>
        </w:rPr>
        <w:fldChar w:fldCharType="begin" w:fldLock="1"/>
      </w:r>
      <w:r>
        <w:rPr>
          <w:noProof/>
        </w:rPr>
        <w:instrText xml:space="preserve"> PAGEREF _Toc210128114 \h </w:instrText>
      </w:r>
      <w:r>
        <w:rPr>
          <w:noProof/>
        </w:rPr>
      </w:r>
      <w:r>
        <w:rPr>
          <w:noProof/>
        </w:rPr>
        <w:fldChar w:fldCharType="separate"/>
      </w:r>
      <w:r>
        <w:rPr>
          <w:noProof/>
        </w:rPr>
        <w:t>499</w:t>
      </w:r>
      <w:r>
        <w:rPr>
          <w:noProof/>
        </w:rPr>
        <w:fldChar w:fldCharType="end"/>
      </w:r>
    </w:p>
    <w:p w14:paraId="31042917" w14:textId="77777777" w:rsidR="00055C9F" w:rsidRPr="0013383B" w:rsidRDefault="00055C9F">
      <w:pPr>
        <w:pStyle w:val="TOC4"/>
        <w:rPr>
          <w:rFonts w:ascii="Aptos" w:hAnsi="Aptos"/>
          <w:noProof/>
          <w:kern w:val="2"/>
          <w:sz w:val="24"/>
          <w:szCs w:val="24"/>
          <w:lang w:eastAsia="en-GB"/>
        </w:rPr>
      </w:pPr>
      <w:r>
        <w:rPr>
          <w:noProof/>
        </w:rPr>
        <w:t>7.10.2.2</w:t>
      </w:r>
      <w:r>
        <w:rPr>
          <w:noProof/>
        </w:rPr>
        <w:tab/>
        <w:t>XML Schema</w:t>
      </w:r>
      <w:r>
        <w:rPr>
          <w:noProof/>
        </w:rPr>
        <w:tab/>
      </w:r>
      <w:r>
        <w:rPr>
          <w:noProof/>
        </w:rPr>
        <w:fldChar w:fldCharType="begin" w:fldLock="1"/>
      </w:r>
      <w:r>
        <w:rPr>
          <w:noProof/>
        </w:rPr>
        <w:instrText xml:space="preserve"> PAGEREF _Toc210128115 \h </w:instrText>
      </w:r>
      <w:r>
        <w:rPr>
          <w:noProof/>
        </w:rPr>
      </w:r>
      <w:r>
        <w:rPr>
          <w:noProof/>
        </w:rPr>
        <w:fldChar w:fldCharType="separate"/>
      </w:r>
      <w:r>
        <w:rPr>
          <w:noProof/>
        </w:rPr>
        <w:t>499</w:t>
      </w:r>
      <w:r>
        <w:rPr>
          <w:noProof/>
        </w:rPr>
        <w:fldChar w:fldCharType="end"/>
      </w:r>
    </w:p>
    <w:p w14:paraId="07A92FC6" w14:textId="77777777" w:rsidR="00055C9F" w:rsidRPr="0013383B" w:rsidRDefault="00055C9F">
      <w:pPr>
        <w:pStyle w:val="TOC3"/>
        <w:rPr>
          <w:rFonts w:ascii="Aptos" w:hAnsi="Aptos"/>
          <w:noProof/>
          <w:kern w:val="2"/>
          <w:sz w:val="24"/>
          <w:szCs w:val="24"/>
          <w:lang w:eastAsia="en-GB"/>
        </w:rPr>
      </w:pPr>
      <w:r>
        <w:rPr>
          <w:noProof/>
        </w:rPr>
        <w:t>7.10.3</w:t>
      </w:r>
      <w:r>
        <w:rPr>
          <w:noProof/>
        </w:rPr>
        <w:tab/>
        <w:t>Reg-event package extension for policy transport</w:t>
      </w:r>
      <w:r>
        <w:rPr>
          <w:noProof/>
        </w:rPr>
        <w:tab/>
      </w:r>
      <w:r>
        <w:rPr>
          <w:noProof/>
        </w:rPr>
        <w:fldChar w:fldCharType="begin" w:fldLock="1"/>
      </w:r>
      <w:r>
        <w:rPr>
          <w:noProof/>
        </w:rPr>
        <w:instrText xml:space="preserve"> PAGEREF _Toc210128116 \h </w:instrText>
      </w:r>
      <w:r>
        <w:rPr>
          <w:noProof/>
        </w:rPr>
      </w:r>
      <w:r>
        <w:rPr>
          <w:noProof/>
        </w:rPr>
        <w:fldChar w:fldCharType="separate"/>
      </w:r>
      <w:r>
        <w:rPr>
          <w:noProof/>
        </w:rPr>
        <w:t>500</w:t>
      </w:r>
      <w:r>
        <w:rPr>
          <w:noProof/>
        </w:rPr>
        <w:fldChar w:fldCharType="end"/>
      </w:r>
    </w:p>
    <w:p w14:paraId="009A7F4C" w14:textId="77777777" w:rsidR="00055C9F" w:rsidRPr="0013383B" w:rsidRDefault="00055C9F">
      <w:pPr>
        <w:pStyle w:val="TOC4"/>
        <w:rPr>
          <w:rFonts w:ascii="Aptos" w:hAnsi="Aptos"/>
          <w:noProof/>
          <w:kern w:val="2"/>
          <w:sz w:val="24"/>
          <w:szCs w:val="24"/>
          <w:lang w:eastAsia="en-GB"/>
        </w:rPr>
      </w:pPr>
      <w:r>
        <w:rPr>
          <w:noProof/>
        </w:rPr>
        <w:t>7.10.3.1</w:t>
      </w:r>
      <w:r>
        <w:rPr>
          <w:noProof/>
        </w:rPr>
        <w:tab/>
        <w:t>Scope</w:t>
      </w:r>
      <w:r>
        <w:rPr>
          <w:noProof/>
        </w:rPr>
        <w:tab/>
      </w:r>
      <w:r>
        <w:rPr>
          <w:noProof/>
        </w:rPr>
        <w:fldChar w:fldCharType="begin" w:fldLock="1"/>
      </w:r>
      <w:r>
        <w:rPr>
          <w:noProof/>
        </w:rPr>
        <w:instrText xml:space="preserve"> PAGEREF _Toc210128117 \h </w:instrText>
      </w:r>
      <w:r>
        <w:rPr>
          <w:noProof/>
        </w:rPr>
      </w:r>
      <w:r>
        <w:rPr>
          <w:noProof/>
        </w:rPr>
        <w:fldChar w:fldCharType="separate"/>
      </w:r>
      <w:r>
        <w:rPr>
          <w:noProof/>
        </w:rPr>
        <w:t>500</w:t>
      </w:r>
      <w:r>
        <w:rPr>
          <w:noProof/>
        </w:rPr>
        <w:fldChar w:fldCharType="end"/>
      </w:r>
    </w:p>
    <w:p w14:paraId="42123B36" w14:textId="77777777" w:rsidR="00055C9F" w:rsidRPr="0013383B" w:rsidRDefault="00055C9F">
      <w:pPr>
        <w:pStyle w:val="TOC4"/>
        <w:rPr>
          <w:rFonts w:ascii="Aptos" w:hAnsi="Aptos"/>
          <w:noProof/>
          <w:kern w:val="2"/>
          <w:sz w:val="24"/>
          <w:szCs w:val="24"/>
          <w:lang w:eastAsia="en-GB"/>
        </w:rPr>
      </w:pPr>
      <w:r>
        <w:rPr>
          <w:noProof/>
        </w:rPr>
        <w:t>7.10.3.2</w:t>
      </w:r>
      <w:r>
        <w:rPr>
          <w:noProof/>
        </w:rPr>
        <w:tab/>
        <w:t>Structure and data semantics</w:t>
      </w:r>
      <w:r>
        <w:rPr>
          <w:noProof/>
        </w:rPr>
        <w:tab/>
      </w:r>
      <w:r>
        <w:rPr>
          <w:noProof/>
        </w:rPr>
        <w:fldChar w:fldCharType="begin" w:fldLock="1"/>
      </w:r>
      <w:r>
        <w:rPr>
          <w:noProof/>
        </w:rPr>
        <w:instrText xml:space="preserve"> PAGEREF _Toc210128118 \h </w:instrText>
      </w:r>
      <w:r>
        <w:rPr>
          <w:noProof/>
        </w:rPr>
      </w:r>
      <w:r>
        <w:rPr>
          <w:noProof/>
        </w:rPr>
        <w:fldChar w:fldCharType="separate"/>
      </w:r>
      <w:r>
        <w:rPr>
          <w:noProof/>
        </w:rPr>
        <w:t>500</w:t>
      </w:r>
      <w:r>
        <w:rPr>
          <w:noProof/>
        </w:rPr>
        <w:fldChar w:fldCharType="end"/>
      </w:r>
    </w:p>
    <w:p w14:paraId="50764DBA" w14:textId="77777777" w:rsidR="00055C9F" w:rsidRPr="0013383B" w:rsidRDefault="00055C9F">
      <w:pPr>
        <w:pStyle w:val="TOC4"/>
        <w:rPr>
          <w:rFonts w:ascii="Aptos" w:hAnsi="Aptos"/>
          <w:noProof/>
          <w:kern w:val="2"/>
          <w:sz w:val="24"/>
          <w:szCs w:val="24"/>
          <w:lang w:eastAsia="en-GB"/>
        </w:rPr>
      </w:pPr>
      <w:r>
        <w:rPr>
          <w:noProof/>
        </w:rPr>
        <w:t>7.10.3.3</w:t>
      </w:r>
      <w:r>
        <w:rPr>
          <w:noProof/>
        </w:rPr>
        <w:tab/>
        <w:t>XML Schema</w:t>
      </w:r>
      <w:r>
        <w:rPr>
          <w:noProof/>
        </w:rPr>
        <w:tab/>
      </w:r>
      <w:r>
        <w:rPr>
          <w:noProof/>
        </w:rPr>
        <w:fldChar w:fldCharType="begin" w:fldLock="1"/>
      </w:r>
      <w:r>
        <w:rPr>
          <w:noProof/>
        </w:rPr>
        <w:instrText xml:space="preserve"> PAGEREF _Toc210128119 \h </w:instrText>
      </w:r>
      <w:r>
        <w:rPr>
          <w:noProof/>
        </w:rPr>
      </w:r>
      <w:r>
        <w:rPr>
          <w:noProof/>
        </w:rPr>
        <w:fldChar w:fldCharType="separate"/>
      </w:r>
      <w:r>
        <w:rPr>
          <w:noProof/>
        </w:rPr>
        <w:t>501</w:t>
      </w:r>
      <w:r>
        <w:rPr>
          <w:noProof/>
        </w:rPr>
        <w:fldChar w:fldCharType="end"/>
      </w:r>
    </w:p>
    <w:p w14:paraId="6590A5F8" w14:textId="77777777" w:rsidR="00055C9F" w:rsidRPr="0013383B" w:rsidRDefault="00055C9F">
      <w:pPr>
        <w:pStyle w:val="TOC2"/>
        <w:rPr>
          <w:rFonts w:ascii="Aptos" w:hAnsi="Aptos"/>
          <w:noProof/>
          <w:kern w:val="2"/>
          <w:sz w:val="24"/>
          <w:szCs w:val="24"/>
          <w:lang w:eastAsia="en-GB"/>
        </w:rPr>
      </w:pPr>
      <w:r>
        <w:rPr>
          <w:noProof/>
        </w:rPr>
        <w:t>7.11</w:t>
      </w:r>
      <w:r>
        <w:rPr>
          <w:noProof/>
        </w:rPr>
        <w:tab/>
        <w:t>URNs defined within the present document</w:t>
      </w:r>
      <w:r>
        <w:rPr>
          <w:noProof/>
        </w:rPr>
        <w:tab/>
      </w:r>
      <w:r>
        <w:rPr>
          <w:noProof/>
        </w:rPr>
        <w:fldChar w:fldCharType="begin" w:fldLock="1"/>
      </w:r>
      <w:r>
        <w:rPr>
          <w:noProof/>
        </w:rPr>
        <w:instrText xml:space="preserve"> PAGEREF _Toc210128120 \h </w:instrText>
      </w:r>
      <w:r>
        <w:rPr>
          <w:noProof/>
        </w:rPr>
      </w:r>
      <w:r>
        <w:rPr>
          <w:noProof/>
        </w:rPr>
        <w:fldChar w:fldCharType="separate"/>
      </w:r>
      <w:r>
        <w:rPr>
          <w:noProof/>
        </w:rPr>
        <w:t>501</w:t>
      </w:r>
      <w:r>
        <w:rPr>
          <w:noProof/>
        </w:rPr>
        <w:fldChar w:fldCharType="end"/>
      </w:r>
    </w:p>
    <w:p w14:paraId="793C0D48" w14:textId="77777777" w:rsidR="00055C9F" w:rsidRPr="0013383B" w:rsidRDefault="00055C9F">
      <w:pPr>
        <w:pStyle w:val="TOC3"/>
        <w:rPr>
          <w:rFonts w:ascii="Aptos" w:hAnsi="Aptos"/>
          <w:noProof/>
          <w:kern w:val="2"/>
          <w:sz w:val="24"/>
          <w:szCs w:val="24"/>
          <w:lang w:eastAsia="en-GB"/>
        </w:rPr>
      </w:pPr>
      <w:r>
        <w:rPr>
          <w:noProof/>
        </w:rPr>
        <w:t>7.11.1</w:t>
      </w:r>
      <w:r>
        <w:rPr>
          <w:noProof/>
        </w:rPr>
        <w:tab/>
        <w:t>Country specific emergency service URN</w:t>
      </w:r>
      <w:r>
        <w:rPr>
          <w:noProof/>
        </w:rPr>
        <w:tab/>
      </w:r>
      <w:r>
        <w:rPr>
          <w:noProof/>
        </w:rPr>
        <w:fldChar w:fldCharType="begin" w:fldLock="1"/>
      </w:r>
      <w:r>
        <w:rPr>
          <w:noProof/>
        </w:rPr>
        <w:instrText xml:space="preserve"> PAGEREF _Toc210128121 \h </w:instrText>
      </w:r>
      <w:r>
        <w:rPr>
          <w:noProof/>
        </w:rPr>
      </w:r>
      <w:r>
        <w:rPr>
          <w:noProof/>
        </w:rPr>
        <w:fldChar w:fldCharType="separate"/>
      </w:r>
      <w:r>
        <w:rPr>
          <w:noProof/>
        </w:rPr>
        <w:t>501</w:t>
      </w:r>
      <w:r>
        <w:rPr>
          <w:noProof/>
        </w:rPr>
        <w:fldChar w:fldCharType="end"/>
      </w:r>
    </w:p>
    <w:p w14:paraId="0FD67C78" w14:textId="77777777" w:rsidR="00055C9F" w:rsidRPr="0013383B" w:rsidRDefault="00055C9F">
      <w:pPr>
        <w:pStyle w:val="TOC4"/>
        <w:rPr>
          <w:rFonts w:ascii="Aptos" w:hAnsi="Aptos"/>
          <w:noProof/>
          <w:kern w:val="2"/>
          <w:sz w:val="24"/>
          <w:szCs w:val="24"/>
          <w:lang w:eastAsia="en-GB"/>
        </w:rPr>
      </w:pPr>
      <w:r>
        <w:rPr>
          <w:noProof/>
        </w:rPr>
        <w:t>7.11.1</w:t>
      </w:r>
      <w:r>
        <w:rPr>
          <w:noProof/>
          <w:lang w:eastAsia="ja-JP"/>
        </w:rPr>
        <w:t>.1</w:t>
      </w:r>
      <w:r>
        <w:rPr>
          <w:noProof/>
          <w:lang w:eastAsia="ja-JP"/>
        </w:rPr>
        <w:tab/>
      </w:r>
      <w:r w:rsidRPr="00D4402B">
        <w:rPr>
          <w:rFonts w:eastAsia="SimSun"/>
          <w:noProof/>
        </w:rPr>
        <w:t>Introduction</w:t>
      </w:r>
      <w:r>
        <w:rPr>
          <w:noProof/>
        </w:rPr>
        <w:tab/>
      </w:r>
      <w:r>
        <w:rPr>
          <w:noProof/>
        </w:rPr>
        <w:fldChar w:fldCharType="begin" w:fldLock="1"/>
      </w:r>
      <w:r>
        <w:rPr>
          <w:noProof/>
        </w:rPr>
        <w:instrText xml:space="preserve"> PAGEREF _Toc210128122 \h </w:instrText>
      </w:r>
      <w:r>
        <w:rPr>
          <w:noProof/>
        </w:rPr>
      </w:r>
      <w:r>
        <w:rPr>
          <w:noProof/>
        </w:rPr>
        <w:fldChar w:fldCharType="separate"/>
      </w:r>
      <w:r>
        <w:rPr>
          <w:noProof/>
        </w:rPr>
        <w:t>501</w:t>
      </w:r>
      <w:r>
        <w:rPr>
          <w:noProof/>
        </w:rPr>
        <w:fldChar w:fldCharType="end"/>
      </w:r>
    </w:p>
    <w:p w14:paraId="3271BE11" w14:textId="77777777" w:rsidR="00055C9F" w:rsidRPr="0013383B" w:rsidRDefault="00055C9F">
      <w:pPr>
        <w:pStyle w:val="TOC4"/>
        <w:rPr>
          <w:rFonts w:ascii="Aptos" w:hAnsi="Aptos"/>
          <w:noProof/>
          <w:kern w:val="2"/>
          <w:sz w:val="24"/>
          <w:szCs w:val="24"/>
          <w:lang w:eastAsia="en-GB"/>
        </w:rPr>
      </w:pPr>
      <w:r>
        <w:rPr>
          <w:noProof/>
        </w:rPr>
        <w:t>7.11.1</w:t>
      </w:r>
      <w:r>
        <w:rPr>
          <w:noProof/>
          <w:lang w:eastAsia="ja-JP"/>
        </w:rPr>
        <w:t>.2</w:t>
      </w:r>
      <w:r>
        <w:rPr>
          <w:noProof/>
          <w:lang w:eastAsia="ja-JP"/>
        </w:rPr>
        <w:tab/>
      </w:r>
      <w:r w:rsidRPr="00D4402B">
        <w:rPr>
          <w:rFonts w:eastAsia="SimSun"/>
          <w:noProof/>
        </w:rPr>
        <w:t>Syntax</w:t>
      </w:r>
      <w:r>
        <w:rPr>
          <w:noProof/>
        </w:rPr>
        <w:tab/>
      </w:r>
      <w:r>
        <w:rPr>
          <w:noProof/>
        </w:rPr>
        <w:fldChar w:fldCharType="begin" w:fldLock="1"/>
      </w:r>
      <w:r>
        <w:rPr>
          <w:noProof/>
        </w:rPr>
        <w:instrText xml:space="preserve"> PAGEREF _Toc210128123 \h </w:instrText>
      </w:r>
      <w:r>
        <w:rPr>
          <w:noProof/>
        </w:rPr>
      </w:r>
      <w:r>
        <w:rPr>
          <w:noProof/>
        </w:rPr>
        <w:fldChar w:fldCharType="separate"/>
      </w:r>
      <w:r>
        <w:rPr>
          <w:noProof/>
        </w:rPr>
        <w:t>502</w:t>
      </w:r>
      <w:r>
        <w:rPr>
          <w:noProof/>
        </w:rPr>
        <w:fldChar w:fldCharType="end"/>
      </w:r>
    </w:p>
    <w:p w14:paraId="50956E0A" w14:textId="77777777" w:rsidR="00055C9F" w:rsidRPr="0013383B" w:rsidRDefault="00055C9F">
      <w:pPr>
        <w:pStyle w:val="TOC4"/>
        <w:rPr>
          <w:rFonts w:ascii="Aptos" w:hAnsi="Aptos"/>
          <w:noProof/>
          <w:kern w:val="2"/>
          <w:sz w:val="24"/>
          <w:szCs w:val="24"/>
          <w:lang w:eastAsia="en-GB"/>
        </w:rPr>
      </w:pPr>
      <w:r>
        <w:rPr>
          <w:noProof/>
        </w:rPr>
        <w:t>7.11.1</w:t>
      </w:r>
      <w:r>
        <w:rPr>
          <w:noProof/>
          <w:lang w:eastAsia="ja-JP"/>
        </w:rPr>
        <w:t>.3</w:t>
      </w:r>
      <w:r>
        <w:rPr>
          <w:noProof/>
          <w:lang w:eastAsia="ja-JP"/>
        </w:rPr>
        <w:tab/>
      </w:r>
      <w:r w:rsidRPr="00D4402B">
        <w:rPr>
          <w:rFonts w:eastAsia="SimSun"/>
          <w:noProof/>
        </w:rPr>
        <w:t>Operation</w:t>
      </w:r>
      <w:r>
        <w:rPr>
          <w:noProof/>
        </w:rPr>
        <w:tab/>
      </w:r>
      <w:r>
        <w:rPr>
          <w:noProof/>
        </w:rPr>
        <w:fldChar w:fldCharType="begin" w:fldLock="1"/>
      </w:r>
      <w:r>
        <w:rPr>
          <w:noProof/>
        </w:rPr>
        <w:instrText xml:space="preserve"> PAGEREF _Toc210128124 \h </w:instrText>
      </w:r>
      <w:r>
        <w:rPr>
          <w:noProof/>
        </w:rPr>
      </w:r>
      <w:r>
        <w:rPr>
          <w:noProof/>
        </w:rPr>
        <w:fldChar w:fldCharType="separate"/>
      </w:r>
      <w:r>
        <w:rPr>
          <w:noProof/>
        </w:rPr>
        <w:t>502</w:t>
      </w:r>
      <w:r>
        <w:rPr>
          <w:noProof/>
        </w:rPr>
        <w:fldChar w:fldCharType="end"/>
      </w:r>
    </w:p>
    <w:p w14:paraId="0FAB43A3" w14:textId="77777777" w:rsidR="00055C9F" w:rsidRPr="0013383B" w:rsidRDefault="00055C9F">
      <w:pPr>
        <w:pStyle w:val="TOC4"/>
        <w:rPr>
          <w:rFonts w:ascii="Aptos" w:hAnsi="Aptos"/>
          <w:noProof/>
          <w:kern w:val="2"/>
          <w:sz w:val="24"/>
          <w:szCs w:val="24"/>
          <w:lang w:eastAsia="en-GB"/>
        </w:rPr>
      </w:pPr>
      <w:r>
        <w:rPr>
          <w:noProof/>
        </w:rPr>
        <w:t>7.11.1</w:t>
      </w:r>
      <w:r>
        <w:rPr>
          <w:noProof/>
          <w:lang w:eastAsia="ja-JP"/>
        </w:rPr>
        <w:t>.4</w:t>
      </w:r>
      <w:r>
        <w:rPr>
          <w:noProof/>
          <w:lang w:eastAsia="ja-JP"/>
        </w:rPr>
        <w:tab/>
      </w:r>
      <w:r w:rsidRPr="00D4402B">
        <w:rPr>
          <w:rFonts w:eastAsia="SimSun"/>
          <w:noProof/>
        </w:rPr>
        <w:t>Void</w:t>
      </w:r>
      <w:r>
        <w:rPr>
          <w:noProof/>
        </w:rPr>
        <w:tab/>
      </w:r>
      <w:r>
        <w:rPr>
          <w:noProof/>
        </w:rPr>
        <w:fldChar w:fldCharType="begin" w:fldLock="1"/>
      </w:r>
      <w:r>
        <w:rPr>
          <w:noProof/>
        </w:rPr>
        <w:instrText xml:space="preserve"> PAGEREF _Toc210128125 \h </w:instrText>
      </w:r>
      <w:r>
        <w:rPr>
          <w:noProof/>
        </w:rPr>
      </w:r>
      <w:r>
        <w:rPr>
          <w:noProof/>
        </w:rPr>
        <w:fldChar w:fldCharType="separate"/>
      </w:r>
      <w:r>
        <w:rPr>
          <w:noProof/>
        </w:rPr>
        <w:t>502</w:t>
      </w:r>
      <w:r>
        <w:rPr>
          <w:noProof/>
        </w:rPr>
        <w:fldChar w:fldCharType="end"/>
      </w:r>
    </w:p>
    <w:p w14:paraId="384E7B10" w14:textId="77777777" w:rsidR="00055C9F" w:rsidRPr="0013383B" w:rsidRDefault="00055C9F">
      <w:pPr>
        <w:pStyle w:val="TOC3"/>
        <w:rPr>
          <w:rFonts w:ascii="Aptos" w:hAnsi="Aptos"/>
          <w:noProof/>
          <w:kern w:val="2"/>
          <w:sz w:val="24"/>
          <w:szCs w:val="24"/>
          <w:lang w:eastAsia="en-GB"/>
        </w:rPr>
      </w:pPr>
      <w:r>
        <w:rPr>
          <w:noProof/>
        </w:rPr>
        <w:t>7.11.2</w:t>
      </w:r>
      <w:r>
        <w:rPr>
          <w:noProof/>
        </w:rPr>
        <w:tab/>
        <w:t>ICSI value for RLOS</w:t>
      </w:r>
      <w:r>
        <w:rPr>
          <w:noProof/>
        </w:rPr>
        <w:tab/>
      </w:r>
      <w:r>
        <w:rPr>
          <w:noProof/>
        </w:rPr>
        <w:fldChar w:fldCharType="begin" w:fldLock="1"/>
      </w:r>
      <w:r>
        <w:rPr>
          <w:noProof/>
        </w:rPr>
        <w:instrText xml:space="preserve"> PAGEREF _Toc210128126 \h </w:instrText>
      </w:r>
      <w:r>
        <w:rPr>
          <w:noProof/>
        </w:rPr>
      </w:r>
      <w:r>
        <w:rPr>
          <w:noProof/>
        </w:rPr>
        <w:fldChar w:fldCharType="separate"/>
      </w:r>
      <w:r>
        <w:rPr>
          <w:noProof/>
        </w:rPr>
        <w:t>502</w:t>
      </w:r>
      <w:r>
        <w:rPr>
          <w:noProof/>
        </w:rPr>
        <w:fldChar w:fldCharType="end"/>
      </w:r>
    </w:p>
    <w:p w14:paraId="35D3ED27" w14:textId="77777777" w:rsidR="00055C9F" w:rsidRPr="0013383B" w:rsidRDefault="00055C9F">
      <w:pPr>
        <w:pStyle w:val="TOC4"/>
        <w:rPr>
          <w:rFonts w:ascii="Aptos" w:hAnsi="Aptos"/>
          <w:noProof/>
          <w:kern w:val="2"/>
          <w:sz w:val="24"/>
          <w:szCs w:val="24"/>
          <w:lang w:eastAsia="en-GB"/>
        </w:rPr>
      </w:pPr>
      <w:r>
        <w:rPr>
          <w:noProof/>
        </w:rPr>
        <w:t>7.11.2</w:t>
      </w:r>
      <w:r>
        <w:rPr>
          <w:noProof/>
          <w:lang w:eastAsia="ja-JP"/>
        </w:rPr>
        <w:t>.1</w:t>
      </w:r>
      <w:r>
        <w:rPr>
          <w:noProof/>
          <w:lang w:eastAsia="ja-JP"/>
        </w:rPr>
        <w:tab/>
      </w:r>
      <w:r w:rsidRPr="00D4402B">
        <w:rPr>
          <w:rFonts w:eastAsia="SimSun"/>
          <w:noProof/>
        </w:rPr>
        <w:t>Introduction</w:t>
      </w:r>
      <w:r>
        <w:rPr>
          <w:noProof/>
        </w:rPr>
        <w:tab/>
      </w:r>
      <w:r>
        <w:rPr>
          <w:noProof/>
        </w:rPr>
        <w:fldChar w:fldCharType="begin" w:fldLock="1"/>
      </w:r>
      <w:r>
        <w:rPr>
          <w:noProof/>
        </w:rPr>
        <w:instrText xml:space="preserve"> PAGEREF _Toc210128127 \h </w:instrText>
      </w:r>
      <w:r>
        <w:rPr>
          <w:noProof/>
        </w:rPr>
      </w:r>
      <w:r>
        <w:rPr>
          <w:noProof/>
        </w:rPr>
        <w:fldChar w:fldCharType="separate"/>
      </w:r>
      <w:r>
        <w:rPr>
          <w:noProof/>
        </w:rPr>
        <w:t>502</w:t>
      </w:r>
      <w:r>
        <w:rPr>
          <w:noProof/>
        </w:rPr>
        <w:fldChar w:fldCharType="end"/>
      </w:r>
    </w:p>
    <w:p w14:paraId="1E3DD0EE" w14:textId="77777777" w:rsidR="00055C9F" w:rsidRPr="0013383B" w:rsidRDefault="00055C9F">
      <w:pPr>
        <w:pStyle w:val="TOC2"/>
        <w:rPr>
          <w:rFonts w:ascii="Aptos" w:hAnsi="Aptos"/>
          <w:noProof/>
          <w:kern w:val="2"/>
          <w:sz w:val="24"/>
          <w:szCs w:val="24"/>
          <w:lang w:eastAsia="en-GB"/>
        </w:rPr>
      </w:pPr>
      <w:r>
        <w:rPr>
          <w:noProof/>
        </w:rPr>
        <w:t>7.11.2.2</w:t>
      </w:r>
      <w:r>
        <w:rPr>
          <w:noProof/>
        </w:rPr>
        <w:tab/>
        <w:t>URN</w:t>
      </w:r>
      <w:r>
        <w:rPr>
          <w:noProof/>
        </w:rPr>
        <w:tab/>
      </w:r>
      <w:r>
        <w:rPr>
          <w:noProof/>
        </w:rPr>
        <w:fldChar w:fldCharType="begin" w:fldLock="1"/>
      </w:r>
      <w:r>
        <w:rPr>
          <w:noProof/>
        </w:rPr>
        <w:instrText xml:space="preserve"> PAGEREF _Toc210128128 \h </w:instrText>
      </w:r>
      <w:r>
        <w:rPr>
          <w:noProof/>
        </w:rPr>
      </w:r>
      <w:r>
        <w:rPr>
          <w:noProof/>
        </w:rPr>
        <w:fldChar w:fldCharType="separate"/>
      </w:r>
      <w:r>
        <w:rPr>
          <w:noProof/>
        </w:rPr>
        <w:t>502</w:t>
      </w:r>
      <w:r>
        <w:rPr>
          <w:noProof/>
        </w:rPr>
        <w:fldChar w:fldCharType="end"/>
      </w:r>
    </w:p>
    <w:p w14:paraId="4484F32F" w14:textId="77777777" w:rsidR="00055C9F" w:rsidRPr="0013383B" w:rsidRDefault="00055C9F">
      <w:pPr>
        <w:pStyle w:val="TOC2"/>
        <w:rPr>
          <w:rFonts w:ascii="Aptos" w:hAnsi="Aptos"/>
          <w:noProof/>
          <w:kern w:val="2"/>
          <w:sz w:val="24"/>
          <w:szCs w:val="24"/>
          <w:lang w:eastAsia="en-GB"/>
        </w:rPr>
      </w:pPr>
      <w:r>
        <w:rPr>
          <w:noProof/>
        </w:rPr>
        <w:t>7.11.2.3</w:t>
      </w:r>
      <w:r>
        <w:rPr>
          <w:noProof/>
        </w:rPr>
        <w:tab/>
        <w:t>Description</w:t>
      </w:r>
      <w:r>
        <w:rPr>
          <w:noProof/>
        </w:rPr>
        <w:tab/>
      </w:r>
      <w:r>
        <w:rPr>
          <w:noProof/>
        </w:rPr>
        <w:fldChar w:fldCharType="begin" w:fldLock="1"/>
      </w:r>
      <w:r>
        <w:rPr>
          <w:noProof/>
        </w:rPr>
        <w:instrText xml:space="preserve"> PAGEREF _Toc210128129 \h </w:instrText>
      </w:r>
      <w:r>
        <w:rPr>
          <w:noProof/>
        </w:rPr>
      </w:r>
      <w:r>
        <w:rPr>
          <w:noProof/>
        </w:rPr>
        <w:fldChar w:fldCharType="separate"/>
      </w:r>
      <w:r>
        <w:rPr>
          <w:noProof/>
        </w:rPr>
        <w:t>502</w:t>
      </w:r>
      <w:r>
        <w:rPr>
          <w:noProof/>
        </w:rPr>
        <w:fldChar w:fldCharType="end"/>
      </w:r>
    </w:p>
    <w:p w14:paraId="3B7218CF" w14:textId="77777777" w:rsidR="00055C9F" w:rsidRPr="0013383B" w:rsidRDefault="00055C9F">
      <w:pPr>
        <w:pStyle w:val="TOC2"/>
        <w:rPr>
          <w:rFonts w:ascii="Aptos" w:hAnsi="Aptos"/>
          <w:noProof/>
          <w:kern w:val="2"/>
          <w:sz w:val="24"/>
          <w:szCs w:val="24"/>
          <w:lang w:eastAsia="en-GB"/>
        </w:rPr>
      </w:pPr>
      <w:r>
        <w:rPr>
          <w:noProof/>
        </w:rPr>
        <w:t>7.11.2.4</w:t>
      </w:r>
      <w:r>
        <w:rPr>
          <w:noProof/>
        </w:rPr>
        <w:tab/>
        <w:t>Reference</w:t>
      </w:r>
      <w:r>
        <w:rPr>
          <w:noProof/>
        </w:rPr>
        <w:tab/>
      </w:r>
      <w:r>
        <w:rPr>
          <w:noProof/>
        </w:rPr>
        <w:fldChar w:fldCharType="begin" w:fldLock="1"/>
      </w:r>
      <w:r>
        <w:rPr>
          <w:noProof/>
        </w:rPr>
        <w:instrText xml:space="preserve"> PAGEREF _Toc210128130 \h </w:instrText>
      </w:r>
      <w:r>
        <w:rPr>
          <w:noProof/>
        </w:rPr>
      </w:r>
      <w:r>
        <w:rPr>
          <w:noProof/>
        </w:rPr>
        <w:fldChar w:fldCharType="separate"/>
      </w:r>
      <w:r>
        <w:rPr>
          <w:noProof/>
        </w:rPr>
        <w:t>502</w:t>
      </w:r>
      <w:r>
        <w:rPr>
          <w:noProof/>
        </w:rPr>
        <w:fldChar w:fldCharType="end"/>
      </w:r>
    </w:p>
    <w:p w14:paraId="232E82A9" w14:textId="77777777" w:rsidR="00055C9F" w:rsidRPr="0013383B" w:rsidRDefault="00055C9F">
      <w:pPr>
        <w:pStyle w:val="TOC2"/>
        <w:rPr>
          <w:rFonts w:ascii="Aptos" w:hAnsi="Aptos"/>
          <w:noProof/>
          <w:kern w:val="2"/>
          <w:sz w:val="24"/>
          <w:szCs w:val="24"/>
          <w:lang w:eastAsia="en-GB"/>
        </w:rPr>
      </w:pPr>
      <w:r>
        <w:rPr>
          <w:noProof/>
        </w:rPr>
        <w:t>7.11.2.5</w:t>
      </w:r>
      <w:r>
        <w:rPr>
          <w:noProof/>
        </w:rPr>
        <w:tab/>
        <w:t>Contact</w:t>
      </w:r>
      <w:r>
        <w:rPr>
          <w:noProof/>
        </w:rPr>
        <w:tab/>
      </w:r>
      <w:r>
        <w:rPr>
          <w:noProof/>
        </w:rPr>
        <w:fldChar w:fldCharType="begin" w:fldLock="1"/>
      </w:r>
      <w:r>
        <w:rPr>
          <w:noProof/>
        </w:rPr>
        <w:instrText xml:space="preserve"> PAGEREF _Toc210128131 \h </w:instrText>
      </w:r>
      <w:r>
        <w:rPr>
          <w:noProof/>
        </w:rPr>
      </w:r>
      <w:r>
        <w:rPr>
          <w:noProof/>
        </w:rPr>
        <w:fldChar w:fldCharType="separate"/>
      </w:r>
      <w:r>
        <w:rPr>
          <w:noProof/>
        </w:rPr>
        <w:t>502</w:t>
      </w:r>
      <w:r>
        <w:rPr>
          <w:noProof/>
        </w:rPr>
        <w:fldChar w:fldCharType="end"/>
      </w:r>
    </w:p>
    <w:p w14:paraId="4A574F7B" w14:textId="77777777" w:rsidR="00055C9F" w:rsidRPr="0013383B" w:rsidRDefault="00055C9F">
      <w:pPr>
        <w:pStyle w:val="TOC2"/>
        <w:rPr>
          <w:rFonts w:ascii="Aptos" w:hAnsi="Aptos"/>
          <w:noProof/>
          <w:kern w:val="2"/>
          <w:sz w:val="24"/>
          <w:szCs w:val="24"/>
          <w:lang w:eastAsia="en-GB"/>
        </w:rPr>
      </w:pPr>
      <w:r>
        <w:rPr>
          <w:noProof/>
        </w:rPr>
        <w:t>7.11.2.6</w:t>
      </w:r>
      <w:r>
        <w:rPr>
          <w:noProof/>
        </w:rPr>
        <w:tab/>
        <w:t>Registration of subtype</w:t>
      </w:r>
      <w:r>
        <w:rPr>
          <w:noProof/>
        </w:rPr>
        <w:tab/>
      </w:r>
      <w:r>
        <w:rPr>
          <w:noProof/>
        </w:rPr>
        <w:fldChar w:fldCharType="begin" w:fldLock="1"/>
      </w:r>
      <w:r>
        <w:rPr>
          <w:noProof/>
        </w:rPr>
        <w:instrText xml:space="preserve"> PAGEREF _Toc210128132 \h </w:instrText>
      </w:r>
      <w:r>
        <w:rPr>
          <w:noProof/>
        </w:rPr>
      </w:r>
      <w:r>
        <w:rPr>
          <w:noProof/>
        </w:rPr>
        <w:fldChar w:fldCharType="separate"/>
      </w:r>
      <w:r>
        <w:rPr>
          <w:noProof/>
        </w:rPr>
        <w:t>503</w:t>
      </w:r>
      <w:r>
        <w:rPr>
          <w:noProof/>
        </w:rPr>
        <w:fldChar w:fldCharType="end"/>
      </w:r>
    </w:p>
    <w:p w14:paraId="12910378" w14:textId="77777777" w:rsidR="00055C9F" w:rsidRPr="0013383B" w:rsidRDefault="00055C9F">
      <w:pPr>
        <w:pStyle w:val="TOC2"/>
        <w:rPr>
          <w:rFonts w:ascii="Aptos" w:hAnsi="Aptos"/>
          <w:noProof/>
          <w:kern w:val="2"/>
          <w:sz w:val="24"/>
          <w:szCs w:val="24"/>
          <w:lang w:eastAsia="en-GB"/>
        </w:rPr>
      </w:pPr>
      <w:r>
        <w:rPr>
          <w:noProof/>
        </w:rPr>
        <w:t>7.11.2.7</w:t>
      </w:r>
      <w:r>
        <w:rPr>
          <w:noProof/>
        </w:rPr>
        <w:tab/>
        <w:t>Remarks</w:t>
      </w:r>
      <w:r>
        <w:rPr>
          <w:noProof/>
        </w:rPr>
        <w:tab/>
      </w:r>
      <w:r>
        <w:rPr>
          <w:noProof/>
        </w:rPr>
        <w:fldChar w:fldCharType="begin" w:fldLock="1"/>
      </w:r>
      <w:r>
        <w:rPr>
          <w:noProof/>
        </w:rPr>
        <w:instrText xml:space="preserve"> PAGEREF _Toc210128133 \h </w:instrText>
      </w:r>
      <w:r>
        <w:rPr>
          <w:noProof/>
        </w:rPr>
      </w:r>
      <w:r>
        <w:rPr>
          <w:noProof/>
        </w:rPr>
        <w:fldChar w:fldCharType="separate"/>
      </w:r>
      <w:r>
        <w:rPr>
          <w:noProof/>
        </w:rPr>
        <w:t>503</w:t>
      </w:r>
      <w:r>
        <w:rPr>
          <w:noProof/>
        </w:rPr>
        <w:fldChar w:fldCharType="end"/>
      </w:r>
    </w:p>
    <w:p w14:paraId="603EC7A4" w14:textId="77777777" w:rsidR="00055C9F" w:rsidRPr="0013383B" w:rsidRDefault="00055C9F">
      <w:pPr>
        <w:pStyle w:val="TOC2"/>
        <w:rPr>
          <w:rFonts w:ascii="Aptos" w:hAnsi="Aptos"/>
          <w:noProof/>
          <w:kern w:val="2"/>
          <w:sz w:val="24"/>
          <w:szCs w:val="24"/>
          <w:lang w:eastAsia="en-GB"/>
        </w:rPr>
      </w:pPr>
      <w:r>
        <w:rPr>
          <w:noProof/>
        </w:rPr>
        <w:t>7.12</w:t>
      </w:r>
      <w:r>
        <w:rPr>
          <w:noProof/>
        </w:rPr>
        <w:tab/>
        <w:t>Info package definitions and associated MIME type definitions</w:t>
      </w:r>
      <w:r>
        <w:rPr>
          <w:noProof/>
        </w:rPr>
        <w:tab/>
      </w:r>
      <w:r>
        <w:rPr>
          <w:noProof/>
        </w:rPr>
        <w:fldChar w:fldCharType="begin" w:fldLock="1"/>
      </w:r>
      <w:r>
        <w:rPr>
          <w:noProof/>
        </w:rPr>
        <w:instrText xml:space="preserve"> PAGEREF _Toc210128134 \h </w:instrText>
      </w:r>
      <w:r>
        <w:rPr>
          <w:noProof/>
        </w:rPr>
      </w:r>
      <w:r>
        <w:rPr>
          <w:noProof/>
        </w:rPr>
        <w:fldChar w:fldCharType="separate"/>
      </w:r>
      <w:r>
        <w:rPr>
          <w:noProof/>
        </w:rPr>
        <w:t>503</w:t>
      </w:r>
      <w:r>
        <w:rPr>
          <w:noProof/>
        </w:rPr>
        <w:fldChar w:fldCharType="end"/>
      </w:r>
    </w:p>
    <w:p w14:paraId="637DCF7E" w14:textId="77777777" w:rsidR="00055C9F" w:rsidRPr="0013383B" w:rsidRDefault="00055C9F">
      <w:pPr>
        <w:pStyle w:val="TOC3"/>
        <w:rPr>
          <w:rFonts w:ascii="Aptos" w:hAnsi="Aptos"/>
          <w:noProof/>
          <w:kern w:val="2"/>
          <w:sz w:val="24"/>
          <w:szCs w:val="24"/>
          <w:lang w:eastAsia="en-GB"/>
        </w:rPr>
      </w:pPr>
      <w:r>
        <w:rPr>
          <w:noProof/>
        </w:rPr>
        <w:t>7.12.1</w:t>
      </w:r>
      <w:r>
        <w:rPr>
          <w:noProof/>
        </w:rPr>
        <w:tab/>
        <w:t>DTMF info package and session-info MIME type</w:t>
      </w:r>
      <w:r>
        <w:rPr>
          <w:noProof/>
        </w:rPr>
        <w:tab/>
      </w:r>
      <w:r>
        <w:rPr>
          <w:noProof/>
        </w:rPr>
        <w:fldChar w:fldCharType="begin" w:fldLock="1"/>
      </w:r>
      <w:r>
        <w:rPr>
          <w:noProof/>
        </w:rPr>
        <w:instrText xml:space="preserve"> PAGEREF _Toc210128135 \h </w:instrText>
      </w:r>
      <w:r>
        <w:rPr>
          <w:noProof/>
        </w:rPr>
      </w:r>
      <w:r>
        <w:rPr>
          <w:noProof/>
        </w:rPr>
        <w:fldChar w:fldCharType="separate"/>
      </w:r>
      <w:r>
        <w:rPr>
          <w:noProof/>
        </w:rPr>
        <w:t>503</w:t>
      </w:r>
      <w:r>
        <w:rPr>
          <w:noProof/>
        </w:rPr>
        <w:fldChar w:fldCharType="end"/>
      </w:r>
    </w:p>
    <w:p w14:paraId="6C8E0AB5" w14:textId="77777777" w:rsidR="00055C9F" w:rsidRPr="0013383B" w:rsidRDefault="00055C9F">
      <w:pPr>
        <w:pStyle w:val="TOC4"/>
        <w:rPr>
          <w:rFonts w:ascii="Aptos" w:hAnsi="Aptos"/>
          <w:noProof/>
          <w:kern w:val="2"/>
          <w:sz w:val="24"/>
          <w:szCs w:val="24"/>
          <w:lang w:eastAsia="en-GB"/>
        </w:rPr>
      </w:pPr>
      <w:r>
        <w:rPr>
          <w:noProof/>
        </w:rPr>
        <w:t>7.12.1.1</w:t>
      </w:r>
      <w:r>
        <w:rPr>
          <w:noProof/>
        </w:rPr>
        <w:tab/>
        <w:t>DTMF info package</w:t>
      </w:r>
      <w:r>
        <w:rPr>
          <w:noProof/>
        </w:rPr>
        <w:tab/>
      </w:r>
      <w:r>
        <w:rPr>
          <w:noProof/>
        </w:rPr>
        <w:fldChar w:fldCharType="begin" w:fldLock="1"/>
      </w:r>
      <w:r>
        <w:rPr>
          <w:noProof/>
        </w:rPr>
        <w:instrText xml:space="preserve"> PAGEREF _Toc210128136 \h </w:instrText>
      </w:r>
      <w:r>
        <w:rPr>
          <w:noProof/>
        </w:rPr>
      </w:r>
      <w:r>
        <w:rPr>
          <w:noProof/>
        </w:rPr>
        <w:fldChar w:fldCharType="separate"/>
      </w:r>
      <w:r>
        <w:rPr>
          <w:noProof/>
        </w:rPr>
        <w:t>503</w:t>
      </w:r>
      <w:r>
        <w:rPr>
          <w:noProof/>
        </w:rPr>
        <w:fldChar w:fldCharType="end"/>
      </w:r>
    </w:p>
    <w:p w14:paraId="203DBE36" w14:textId="77777777" w:rsidR="00055C9F" w:rsidRPr="0013383B" w:rsidRDefault="00055C9F">
      <w:pPr>
        <w:pStyle w:val="TOC5"/>
        <w:rPr>
          <w:rFonts w:ascii="Aptos" w:hAnsi="Aptos"/>
          <w:noProof/>
          <w:kern w:val="2"/>
          <w:sz w:val="24"/>
          <w:szCs w:val="24"/>
          <w:lang w:eastAsia="en-GB"/>
        </w:rPr>
      </w:pPr>
      <w:r>
        <w:rPr>
          <w:noProof/>
        </w:rPr>
        <w:t>7.12.1.1.1</w:t>
      </w:r>
      <w:r>
        <w:rPr>
          <w:noProof/>
        </w:rPr>
        <w:tab/>
        <w:t>General</w:t>
      </w:r>
      <w:r>
        <w:rPr>
          <w:noProof/>
        </w:rPr>
        <w:tab/>
      </w:r>
      <w:r>
        <w:rPr>
          <w:noProof/>
        </w:rPr>
        <w:fldChar w:fldCharType="begin" w:fldLock="1"/>
      </w:r>
      <w:r>
        <w:rPr>
          <w:noProof/>
        </w:rPr>
        <w:instrText xml:space="preserve"> PAGEREF _Toc210128137 \h </w:instrText>
      </w:r>
      <w:r>
        <w:rPr>
          <w:noProof/>
        </w:rPr>
      </w:r>
      <w:r>
        <w:rPr>
          <w:noProof/>
        </w:rPr>
        <w:fldChar w:fldCharType="separate"/>
      </w:r>
      <w:r>
        <w:rPr>
          <w:noProof/>
        </w:rPr>
        <w:t>503</w:t>
      </w:r>
      <w:r>
        <w:rPr>
          <w:noProof/>
        </w:rPr>
        <w:fldChar w:fldCharType="end"/>
      </w:r>
    </w:p>
    <w:p w14:paraId="7BB6EC37" w14:textId="77777777" w:rsidR="00055C9F" w:rsidRPr="0013383B" w:rsidRDefault="00055C9F">
      <w:pPr>
        <w:pStyle w:val="TOC5"/>
        <w:rPr>
          <w:rFonts w:ascii="Aptos" w:hAnsi="Aptos"/>
          <w:noProof/>
          <w:kern w:val="2"/>
          <w:sz w:val="24"/>
          <w:szCs w:val="24"/>
          <w:lang w:eastAsia="en-GB"/>
        </w:rPr>
      </w:pPr>
      <w:r>
        <w:rPr>
          <w:noProof/>
        </w:rPr>
        <w:t>7.12.1.1.2</w:t>
      </w:r>
      <w:r>
        <w:rPr>
          <w:noProof/>
        </w:rPr>
        <w:tab/>
        <w:t>Overall description</w:t>
      </w:r>
      <w:r>
        <w:rPr>
          <w:noProof/>
        </w:rPr>
        <w:tab/>
      </w:r>
      <w:r>
        <w:rPr>
          <w:noProof/>
        </w:rPr>
        <w:fldChar w:fldCharType="begin" w:fldLock="1"/>
      </w:r>
      <w:r>
        <w:rPr>
          <w:noProof/>
        </w:rPr>
        <w:instrText xml:space="preserve"> PAGEREF _Toc210128138 \h </w:instrText>
      </w:r>
      <w:r>
        <w:rPr>
          <w:noProof/>
        </w:rPr>
      </w:r>
      <w:r>
        <w:rPr>
          <w:noProof/>
        </w:rPr>
        <w:fldChar w:fldCharType="separate"/>
      </w:r>
      <w:r>
        <w:rPr>
          <w:noProof/>
        </w:rPr>
        <w:t>503</w:t>
      </w:r>
      <w:r>
        <w:rPr>
          <w:noProof/>
        </w:rPr>
        <w:fldChar w:fldCharType="end"/>
      </w:r>
    </w:p>
    <w:p w14:paraId="3390E893" w14:textId="77777777" w:rsidR="00055C9F" w:rsidRPr="0013383B" w:rsidRDefault="00055C9F">
      <w:pPr>
        <w:pStyle w:val="TOC5"/>
        <w:rPr>
          <w:rFonts w:ascii="Aptos" w:hAnsi="Aptos"/>
          <w:noProof/>
          <w:kern w:val="2"/>
          <w:sz w:val="24"/>
          <w:szCs w:val="24"/>
          <w:lang w:eastAsia="en-GB"/>
        </w:rPr>
      </w:pPr>
      <w:r>
        <w:rPr>
          <w:noProof/>
        </w:rPr>
        <w:t>7.12.1.1.3</w:t>
      </w:r>
      <w:r>
        <w:rPr>
          <w:noProof/>
        </w:rPr>
        <w:tab/>
        <w:t>Applicability</w:t>
      </w:r>
      <w:r>
        <w:rPr>
          <w:noProof/>
        </w:rPr>
        <w:tab/>
      </w:r>
      <w:r>
        <w:rPr>
          <w:noProof/>
        </w:rPr>
        <w:fldChar w:fldCharType="begin" w:fldLock="1"/>
      </w:r>
      <w:r>
        <w:rPr>
          <w:noProof/>
        </w:rPr>
        <w:instrText xml:space="preserve"> PAGEREF _Toc210128139 \h </w:instrText>
      </w:r>
      <w:r>
        <w:rPr>
          <w:noProof/>
        </w:rPr>
      </w:r>
      <w:r>
        <w:rPr>
          <w:noProof/>
        </w:rPr>
        <w:fldChar w:fldCharType="separate"/>
      </w:r>
      <w:r>
        <w:rPr>
          <w:noProof/>
        </w:rPr>
        <w:t>503</w:t>
      </w:r>
      <w:r>
        <w:rPr>
          <w:noProof/>
        </w:rPr>
        <w:fldChar w:fldCharType="end"/>
      </w:r>
    </w:p>
    <w:p w14:paraId="59372D23" w14:textId="77777777" w:rsidR="00055C9F" w:rsidRPr="0013383B" w:rsidRDefault="00055C9F">
      <w:pPr>
        <w:pStyle w:val="TOC5"/>
        <w:rPr>
          <w:rFonts w:ascii="Aptos" w:hAnsi="Aptos"/>
          <w:noProof/>
          <w:kern w:val="2"/>
          <w:sz w:val="24"/>
          <w:szCs w:val="24"/>
          <w:lang w:eastAsia="en-GB"/>
        </w:rPr>
      </w:pPr>
      <w:r>
        <w:rPr>
          <w:noProof/>
        </w:rPr>
        <w:t>7.12.1.1.4</w:t>
      </w:r>
      <w:r>
        <w:rPr>
          <w:noProof/>
        </w:rPr>
        <w:tab/>
        <w:t>Info package name</w:t>
      </w:r>
      <w:r>
        <w:rPr>
          <w:noProof/>
        </w:rPr>
        <w:tab/>
      </w:r>
      <w:r>
        <w:rPr>
          <w:noProof/>
        </w:rPr>
        <w:fldChar w:fldCharType="begin" w:fldLock="1"/>
      </w:r>
      <w:r>
        <w:rPr>
          <w:noProof/>
        </w:rPr>
        <w:instrText xml:space="preserve"> PAGEREF _Toc210128140 \h </w:instrText>
      </w:r>
      <w:r>
        <w:rPr>
          <w:noProof/>
        </w:rPr>
      </w:r>
      <w:r>
        <w:rPr>
          <w:noProof/>
        </w:rPr>
        <w:fldChar w:fldCharType="separate"/>
      </w:r>
      <w:r>
        <w:rPr>
          <w:noProof/>
        </w:rPr>
        <w:t>503</w:t>
      </w:r>
      <w:r>
        <w:rPr>
          <w:noProof/>
        </w:rPr>
        <w:fldChar w:fldCharType="end"/>
      </w:r>
    </w:p>
    <w:p w14:paraId="34CB7A79" w14:textId="77777777" w:rsidR="00055C9F" w:rsidRPr="0013383B" w:rsidRDefault="00055C9F">
      <w:pPr>
        <w:pStyle w:val="TOC5"/>
        <w:rPr>
          <w:rFonts w:ascii="Aptos" w:hAnsi="Aptos"/>
          <w:noProof/>
          <w:kern w:val="2"/>
          <w:sz w:val="24"/>
          <w:szCs w:val="24"/>
          <w:lang w:eastAsia="en-GB"/>
        </w:rPr>
      </w:pPr>
      <w:r>
        <w:rPr>
          <w:noProof/>
        </w:rPr>
        <w:t>7.12.1.1.5</w:t>
      </w:r>
      <w:r>
        <w:rPr>
          <w:noProof/>
        </w:rPr>
        <w:tab/>
        <w:t>Info package parameters</w:t>
      </w:r>
      <w:r>
        <w:rPr>
          <w:noProof/>
        </w:rPr>
        <w:tab/>
      </w:r>
      <w:r>
        <w:rPr>
          <w:noProof/>
        </w:rPr>
        <w:fldChar w:fldCharType="begin" w:fldLock="1"/>
      </w:r>
      <w:r>
        <w:rPr>
          <w:noProof/>
        </w:rPr>
        <w:instrText xml:space="preserve"> PAGEREF _Toc210128141 \h </w:instrText>
      </w:r>
      <w:r>
        <w:rPr>
          <w:noProof/>
        </w:rPr>
      </w:r>
      <w:r>
        <w:rPr>
          <w:noProof/>
        </w:rPr>
        <w:fldChar w:fldCharType="separate"/>
      </w:r>
      <w:r>
        <w:rPr>
          <w:noProof/>
        </w:rPr>
        <w:t>503</w:t>
      </w:r>
      <w:r>
        <w:rPr>
          <w:noProof/>
        </w:rPr>
        <w:fldChar w:fldCharType="end"/>
      </w:r>
    </w:p>
    <w:p w14:paraId="7D2636DD" w14:textId="77777777" w:rsidR="00055C9F" w:rsidRPr="0013383B" w:rsidRDefault="00055C9F">
      <w:pPr>
        <w:pStyle w:val="TOC5"/>
        <w:rPr>
          <w:rFonts w:ascii="Aptos" w:hAnsi="Aptos"/>
          <w:noProof/>
          <w:kern w:val="2"/>
          <w:sz w:val="24"/>
          <w:szCs w:val="24"/>
          <w:lang w:eastAsia="en-GB"/>
        </w:rPr>
      </w:pPr>
      <w:r>
        <w:rPr>
          <w:noProof/>
        </w:rPr>
        <w:t>7.12.1.1.6</w:t>
      </w:r>
      <w:r>
        <w:rPr>
          <w:noProof/>
        </w:rPr>
        <w:tab/>
        <w:t>SIP option tags</w:t>
      </w:r>
      <w:r>
        <w:rPr>
          <w:noProof/>
        </w:rPr>
        <w:tab/>
      </w:r>
      <w:r>
        <w:rPr>
          <w:noProof/>
        </w:rPr>
        <w:fldChar w:fldCharType="begin" w:fldLock="1"/>
      </w:r>
      <w:r>
        <w:rPr>
          <w:noProof/>
        </w:rPr>
        <w:instrText xml:space="preserve"> PAGEREF _Toc210128142 \h </w:instrText>
      </w:r>
      <w:r>
        <w:rPr>
          <w:noProof/>
        </w:rPr>
      </w:r>
      <w:r>
        <w:rPr>
          <w:noProof/>
        </w:rPr>
        <w:fldChar w:fldCharType="separate"/>
      </w:r>
      <w:r>
        <w:rPr>
          <w:noProof/>
        </w:rPr>
        <w:t>503</w:t>
      </w:r>
      <w:r>
        <w:rPr>
          <w:noProof/>
        </w:rPr>
        <w:fldChar w:fldCharType="end"/>
      </w:r>
    </w:p>
    <w:p w14:paraId="3E13C45B" w14:textId="77777777" w:rsidR="00055C9F" w:rsidRPr="0013383B" w:rsidRDefault="00055C9F">
      <w:pPr>
        <w:pStyle w:val="TOC5"/>
        <w:rPr>
          <w:rFonts w:ascii="Aptos" w:hAnsi="Aptos"/>
          <w:noProof/>
          <w:kern w:val="2"/>
          <w:sz w:val="24"/>
          <w:szCs w:val="24"/>
          <w:lang w:eastAsia="en-GB"/>
        </w:rPr>
      </w:pPr>
      <w:r>
        <w:rPr>
          <w:noProof/>
        </w:rPr>
        <w:t>7.12.1.1.7</w:t>
      </w:r>
      <w:r>
        <w:rPr>
          <w:noProof/>
        </w:rPr>
        <w:tab/>
        <w:t>INFO message body parts</w:t>
      </w:r>
      <w:r>
        <w:rPr>
          <w:noProof/>
        </w:rPr>
        <w:tab/>
      </w:r>
      <w:r>
        <w:rPr>
          <w:noProof/>
        </w:rPr>
        <w:fldChar w:fldCharType="begin" w:fldLock="1"/>
      </w:r>
      <w:r>
        <w:rPr>
          <w:noProof/>
        </w:rPr>
        <w:instrText xml:space="preserve"> PAGEREF _Toc210128143 \h </w:instrText>
      </w:r>
      <w:r>
        <w:rPr>
          <w:noProof/>
        </w:rPr>
      </w:r>
      <w:r>
        <w:rPr>
          <w:noProof/>
        </w:rPr>
        <w:fldChar w:fldCharType="separate"/>
      </w:r>
      <w:r>
        <w:rPr>
          <w:noProof/>
        </w:rPr>
        <w:t>504</w:t>
      </w:r>
      <w:r>
        <w:rPr>
          <w:noProof/>
        </w:rPr>
        <w:fldChar w:fldCharType="end"/>
      </w:r>
    </w:p>
    <w:p w14:paraId="1760AB81" w14:textId="77777777" w:rsidR="00055C9F" w:rsidRPr="0013383B" w:rsidRDefault="00055C9F">
      <w:pPr>
        <w:pStyle w:val="TOC5"/>
        <w:rPr>
          <w:rFonts w:ascii="Aptos" w:hAnsi="Aptos"/>
          <w:noProof/>
          <w:kern w:val="2"/>
          <w:sz w:val="24"/>
          <w:szCs w:val="24"/>
          <w:lang w:eastAsia="en-GB"/>
        </w:rPr>
      </w:pPr>
      <w:r>
        <w:rPr>
          <w:noProof/>
        </w:rPr>
        <w:t>7.12.1.1.8</w:t>
      </w:r>
      <w:r>
        <w:rPr>
          <w:noProof/>
        </w:rPr>
        <w:tab/>
        <w:t>Info package usage restrictions</w:t>
      </w:r>
      <w:r>
        <w:rPr>
          <w:noProof/>
        </w:rPr>
        <w:tab/>
      </w:r>
      <w:r>
        <w:rPr>
          <w:noProof/>
        </w:rPr>
        <w:fldChar w:fldCharType="begin" w:fldLock="1"/>
      </w:r>
      <w:r>
        <w:rPr>
          <w:noProof/>
        </w:rPr>
        <w:instrText xml:space="preserve"> PAGEREF _Toc210128144 \h </w:instrText>
      </w:r>
      <w:r>
        <w:rPr>
          <w:noProof/>
        </w:rPr>
      </w:r>
      <w:r>
        <w:rPr>
          <w:noProof/>
        </w:rPr>
        <w:fldChar w:fldCharType="separate"/>
      </w:r>
      <w:r>
        <w:rPr>
          <w:noProof/>
        </w:rPr>
        <w:t>504</w:t>
      </w:r>
      <w:r>
        <w:rPr>
          <w:noProof/>
        </w:rPr>
        <w:fldChar w:fldCharType="end"/>
      </w:r>
    </w:p>
    <w:p w14:paraId="72A04289" w14:textId="77777777" w:rsidR="00055C9F" w:rsidRPr="0013383B" w:rsidRDefault="00055C9F">
      <w:pPr>
        <w:pStyle w:val="TOC5"/>
        <w:rPr>
          <w:rFonts w:ascii="Aptos" w:hAnsi="Aptos"/>
          <w:noProof/>
          <w:kern w:val="2"/>
          <w:sz w:val="24"/>
          <w:szCs w:val="24"/>
          <w:lang w:eastAsia="en-GB"/>
        </w:rPr>
      </w:pPr>
      <w:r>
        <w:rPr>
          <w:noProof/>
        </w:rPr>
        <w:t>7.12.1.1.9</w:t>
      </w:r>
      <w:r>
        <w:rPr>
          <w:noProof/>
        </w:rPr>
        <w:tab/>
        <w:t>Rate of INFO requests</w:t>
      </w:r>
      <w:r>
        <w:rPr>
          <w:noProof/>
        </w:rPr>
        <w:tab/>
      </w:r>
      <w:r>
        <w:rPr>
          <w:noProof/>
        </w:rPr>
        <w:fldChar w:fldCharType="begin" w:fldLock="1"/>
      </w:r>
      <w:r>
        <w:rPr>
          <w:noProof/>
        </w:rPr>
        <w:instrText xml:space="preserve"> PAGEREF _Toc210128145 \h </w:instrText>
      </w:r>
      <w:r>
        <w:rPr>
          <w:noProof/>
        </w:rPr>
      </w:r>
      <w:r>
        <w:rPr>
          <w:noProof/>
        </w:rPr>
        <w:fldChar w:fldCharType="separate"/>
      </w:r>
      <w:r>
        <w:rPr>
          <w:noProof/>
        </w:rPr>
        <w:t>504</w:t>
      </w:r>
      <w:r>
        <w:rPr>
          <w:noProof/>
        </w:rPr>
        <w:fldChar w:fldCharType="end"/>
      </w:r>
    </w:p>
    <w:p w14:paraId="09257756" w14:textId="77777777" w:rsidR="00055C9F" w:rsidRPr="0013383B" w:rsidRDefault="00055C9F">
      <w:pPr>
        <w:pStyle w:val="TOC5"/>
        <w:rPr>
          <w:rFonts w:ascii="Aptos" w:hAnsi="Aptos"/>
          <w:noProof/>
          <w:kern w:val="2"/>
          <w:sz w:val="24"/>
          <w:szCs w:val="24"/>
          <w:lang w:eastAsia="en-GB"/>
        </w:rPr>
      </w:pPr>
      <w:r>
        <w:rPr>
          <w:noProof/>
        </w:rPr>
        <w:t>7.12.1.1.10</w:t>
      </w:r>
      <w:r>
        <w:rPr>
          <w:noProof/>
        </w:rPr>
        <w:tab/>
        <w:t>Info package security considerations</w:t>
      </w:r>
      <w:r>
        <w:rPr>
          <w:noProof/>
        </w:rPr>
        <w:tab/>
      </w:r>
      <w:r>
        <w:rPr>
          <w:noProof/>
        </w:rPr>
        <w:fldChar w:fldCharType="begin" w:fldLock="1"/>
      </w:r>
      <w:r>
        <w:rPr>
          <w:noProof/>
        </w:rPr>
        <w:instrText xml:space="preserve"> PAGEREF _Toc210128146 \h </w:instrText>
      </w:r>
      <w:r>
        <w:rPr>
          <w:noProof/>
        </w:rPr>
      </w:r>
      <w:r>
        <w:rPr>
          <w:noProof/>
        </w:rPr>
        <w:fldChar w:fldCharType="separate"/>
      </w:r>
      <w:r>
        <w:rPr>
          <w:noProof/>
        </w:rPr>
        <w:t>504</w:t>
      </w:r>
      <w:r>
        <w:rPr>
          <w:noProof/>
        </w:rPr>
        <w:fldChar w:fldCharType="end"/>
      </w:r>
    </w:p>
    <w:p w14:paraId="7D5FD191" w14:textId="77777777" w:rsidR="00055C9F" w:rsidRPr="0013383B" w:rsidRDefault="00055C9F">
      <w:pPr>
        <w:pStyle w:val="TOC4"/>
        <w:rPr>
          <w:rFonts w:ascii="Aptos" w:hAnsi="Aptos"/>
          <w:noProof/>
          <w:kern w:val="2"/>
          <w:sz w:val="24"/>
          <w:szCs w:val="24"/>
          <w:lang w:eastAsia="en-GB"/>
        </w:rPr>
      </w:pPr>
      <w:r>
        <w:rPr>
          <w:noProof/>
        </w:rPr>
        <w:t>7.12.1.2</w:t>
      </w:r>
      <w:r>
        <w:rPr>
          <w:noProof/>
        </w:rPr>
        <w:tab/>
        <w:t>Overlap digit message body</w:t>
      </w:r>
      <w:r>
        <w:rPr>
          <w:noProof/>
        </w:rPr>
        <w:tab/>
      </w:r>
      <w:r>
        <w:rPr>
          <w:noProof/>
        </w:rPr>
        <w:fldChar w:fldCharType="begin" w:fldLock="1"/>
      </w:r>
      <w:r>
        <w:rPr>
          <w:noProof/>
        </w:rPr>
        <w:instrText xml:space="preserve"> PAGEREF _Toc210128147 \h </w:instrText>
      </w:r>
      <w:r>
        <w:rPr>
          <w:noProof/>
        </w:rPr>
      </w:r>
      <w:r>
        <w:rPr>
          <w:noProof/>
        </w:rPr>
        <w:fldChar w:fldCharType="separate"/>
      </w:r>
      <w:r>
        <w:rPr>
          <w:noProof/>
        </w:rPr>
        <w:t>504</w:t>
      </w:r>
      <w:r>
        <w:rPr>
          <w:noProof/>
        </w:rPr>
        <w:fldChar w:fldCharType="end"/>
      </w:r>
    </w:p>
    <w:p w14:paraId="5FF791C6" w14:textId="77777777" w:rsidR="00055C9F" w:rsidRPr="0013383B" w:rsidRDefault="00055C9F">
      <w:pPr>
        <w:pStyle w:val="TOC5"/>
        <w:rPr>
          <w:rFonts w:ascii="Aptos" w:hAnsi="Aptos"/>
          <w:noProof/>
          <w:kern w:val="2"/>
          <w:sz w:val="24"/>
          <w:szCs w:val="24"/>
          <w:lang w:eastAsia="en-GB"/>
        </w:rPr>
      </w:pPr>
      <w:r>
        <w:rPr>
          <w:noProof/>
        </w:rPr>
        <w:t>7.12.1.2.1</w:t>
      </w:r>
      <w:r>
        <w:rPr>
          <w:noProof/>
        </w:rPr>
        <w:tab/>
        <w:t>Scope</w:t>
      </w:r>
      <w:r>
        <w:rPr>
          <w:noProof/>
        </w:rPr>
        <w:tab/>
      </w:r>
      <w:r>
        <w:rPr>
          <w:noProof/>
        </w:rPr>
        <w:fldChar w:fldCharType="begin" w:fldLock="1"/>
      </w:r>
      <w:r>
        <w:rPr>
          <w:noProof/>
        </w:rPr>
        <w:instrText xml:space="preserve"> PAGEREF _Toc210128148 \h </w:instrText>
      </w:r>
      <w:r>
        <w:rPr>
          <w:noProof/>
        </w:rPr>
      </w:r>
      <w:r>
        <w:rPr>
          <w:noProof/>
        </w:rPr>
        <w:fldChar w:fldCharType="separate"/>
      </w:r>
      <w:r>
        <w:rPr>
          <w:noProof/>
        </w:rPr>
        <w:t>504</w:t>
      </w:r>
      <w:r>
        <w:rPr>
          <w:noProof/>
        </w:rPr>
        <w:fldChar w:fldCharType="end"/>
      </w:r>
    </w:p>
    <w:p w14:paraId="37A03A90" w14:textId="77777777" w:rsidR="00055C9F" w:rsidRPr="0013383B" w:rsidRDefault="00055C9F">
      <w:pPr>
        <w:pStyle w:val="TOC5"/>
        <w:rPr>
          <w:rFonts w:ascii="Aptos" w:hAnsi="Aptos"/>
          <w:noProof/>
          <w:kern w:val="2"/>
          <w:sz w:val="24"/>
          <w:szCs w:val="24"/>
          <w:lang w:eastAsia="en-GB"/>
        </w:rPr>
      </w:pPr>
      <w:r>
        <w:rPr>
          <w:noProof/>
        </w:rPr>
        <w:t>7.12.1.2.2</w:t>
      </w:r>
      <w:r>
        <w:rPr>
          <w:noProof/>
        </w:rPr>
        <w:tab/>
        <w:t>MIME type</w:t>
      </w:r>
      <w:r>
        <w:rPr>
          <w:noProof/>
        </w:rPr>
        <w:tab/>
      </w:r>
      <w:r>
        <w:rPr>
          <w:noProof/>
        </w:rPr>
        <w:fldChar w:fldCharType="begin" w:fldLock="1"/>
      </w:r>
      <w:r>
        <w:rPr>
          <w:noProof/>
        </w:rPr>
        <w:instrText xml:space="preserve"> PAGEREF _Toc210128149 \h </w:instrText>
      </w:r>
      <w:r>
        <w:rPr>
          <w:noProof/>
        </w:rPr>
      </w:r>
      <w:r>
        <w:rPr>
          <w:noProof/>
        </w:rPr>
        <w:fldChar w:fldCharType="separate"/>
      </w:r>
      <w:r>
        <w:rPr>
          <w:noProof/>
        </w:rPr>
        <w:t>504</w:t>
      </w:r>
      <w:r>
        <w:rPr>
          <w:noProof/>
        </w:rPr>
        <w:fldChar w:fldCharType="end"/>
      </w:r>
    </w:p>
    <w:p w14:paraId="18F373CB" w14:textId="77777777" w:rsidR="00055C9F" w:rsidRPr="0013383B" w:rsidRDefault="00055C9F">
      <w:pPr>
        <w:pStyle w:val="TOC5"/>
        <w:rPr>
          <w:rFonts w:ascii="Aptos" w:hAnsi="Aptos"/>
          <w:noProof/>
          <w:kern w:val="2"/>
          <w:sz w:val="24"/>
          <w:szCs w:val="24"/>
          <w:lang w:eastAsia="en-GB"/>
        </w:rPr>
      </w:pPr>
      <w:r>
        <w:rPr>
          <w:noProof/>
        </w:rPr>
        <w:t>7.12.1.2.3</w:t>
      </w:r>
      <w:r>
        <w:rPr>
          <w:noProof/>
        </w:rPr>
        <w:tab/>
        <w:t>ABNF</w:t>
      </w:r>
      <w:r>
        <w:rPr>
          <w:noProof/>
        </w:rPr>
        <w:tab/>
      </w:r>
      <w:r>
        <w:rPr>
          <w:noProof/>
        </w:rPr>
        <w:fldChar w:fldCharType="begin" w:fldLock="1"/>
      </w:r>
      <w:r>
        <w:rPr>
          <w:noProof/>
        </w:rPr>
        <w:instrText xml:space="preserve"> PAGEREF _Toc210128150 \h </w:instrText>
      </w:r>
      <w:r>
        <w:rPr>
          <w:noProof/>
        </w:rPr>
      </w:r>
      <w:r>
        <w:rPr>
          <w:noProof/>
        </w:rPr>
        <w:fldChar w:fldCharType="separate"/>
      </w:r>
      <w:r>
        <w:rPr>
          <w:noProof/>
        </w:rPr>
        <w:t>504</w:t>
      </w:r>
      <w:r>
        <w:rPr>
          <w:noProof/>
        </w:rPr>
        <w:fldChar w:fldCharType="end"/>
      </w:r>
    </w:p>
    <w:p w14:paraId="4EADDF2E" w14:textId="77777777" w:rsidR="00055C9F" w:rsidRPr="0013383B" w:rsidRDefault="00055C9F">
      <w:pPr>
        <w:pStyle w:val="TOC5"/>
        <w:rPr>
          <w:rFonts w:ascii="Aptos" w:hAnsi="Aptos"/>
          <w:noProof/>
          <w:kern w:val="2"/>
          <w:sz w:val="24"/>
          <w:szCs w:val="24"/>
          <w:lang w:eastAsia="en-GB"/>
        </w:rPr>
      </w:pPr>
      <w:r>
        <w:rPr>
          <w:noProof/>
        </w:rPr>
        <w:t>7.12.1.2.4</w:t>
      </w:r>
      <w:r>
        <w:rPr>
          <w:noProof/>
        </w:rPr>
        <w:tab/>
        <w:t>IANA registration template</w:t>
      </w:r>
      <w:r>
        <w:rPr>
          <w:noProof/>
        </w:rPr>
        <w:tab/>
      </w:r>
      <w:r>
        <w:rPr>
          <w:noProof/>
        </w:rPr>
        <w:fldChar w:fldCharType="begin" w:fldLock="1"/>
      </w:r>
      <w:r>
        <w:rPr>
          <w:noProof/>
        </w:rPr>
        <w:instrText xml:space="preserve"> PAGEREF _Toc210128151 \h </w:instrText>
      </w:r>
      <w:r>
        <w:rPr>
          <w:noProof/>
        </w:rPr>
      </w:r>
      <w:r>
        <w:rPr>
          <w:noProof/>
        </w:rPr>
        <w:fldChar w:fldCharType="separate"/>
      </w:r>
      <w:r>
        <w:rPr>
          <w:noProof/>
        </w:rPr>
        <w:t>505</w:t>
      </w:r>
      <w:r>
        <w:rPr>
          <w:noProof/>
        </w:rPr>
        <w:fldChar w:fldCharType="end"/>
      </w:r>
    </w:p>
    <w:p w14:paraId="7F57B688" w14:textId="77777777" w:rsidR="00055C9F" w:rsidRPr="0013383B" w:rsidRDefault="00055C9F">
      <w:pPr>
        <w:pStyle w:val="TOC4"/>
        <w:rPr>
          <w:rFonts w:ascii="Aptos" w:hAnsi="Aptos"/>
          <w:noProof/>
          <w:kern w:val="2"/>
          <w:sz w:val="24"/>
          <w:szCs w:val="24"/>
          <w:lang w:eastAsia="en-GB"/>
        </w:rPr>
      </w:pPr>
      <w:r>
        <w:rPr>
          <w:noProof/>
        </w:rPr>
        <w:t>7.12.1.3</w:t>
      </w:r>
      <w:r>
        <w:rPr>
          <w:noProof/>
        </w:rPr>
        <w:tab/>
        <w:t>Implementation details and examples</w:t>
      </w:r>
      <w:r>
        <w:rPr>
          <w:noProof/>
        </w:rPr>
        <w:tab/>
      </w:r>
      <w:r>
        <w:rPr>
          <w:noProof/>
        </w:rPr>
        <w:fldChar w:fldCharType="begin" w:fldLock="1"/>
      </w:r>
      <w:r>
        <w:rPr>
          <w:noProof/>
        </w:rPr>
        <w:instrText xml:space="preserve"> PAGEREF _Toc210128152 \h </w:instrText>
      </w:r>
      <w:r>
        <w:rPr>
          <w:noProof/>
        </w:rPr>
      </w:r>
      <w:r>
        <w:rPr>
          <w:noProof/>
        </w:rPr>
        <w:fldChar w:fldCharType="separate"/>
      </w:r>
      <w:r>
        <w:rPr>
          <w:noProof/>
        </w:rPr>
        <w:t>506</w:t>
      </w:r>
      <w:r>
        <w:rPr>
          <w:noProof/>
        </w:rPr>
        <w:fldChar w:fldCharType="end"/>
      </w:r>
    </w:p>
    <w:p w14:paraId="630282E7" w14:textId="77777777" w:rsidR="00055C9F" w:rsidRPr="0013383B" w:rsidRDefault="00055C9F">
      <w:pPr>
        <w:pStyle w:val="TOC3"/>
        <w:rPr>
          <w:rFonts w:ascii="Aptos" w:hAnsi="Aptos"/>
          <w:noProof/>
          <w:kern w:val="2"/>
          <w:sz w:val="24"/>
          <w:szCs w:val="24"/>
          <w:lang w:eastAsia="en-GB"/>
        </w:rPr>
      </w:pPr>
      <w:r>
        <w:rPr>
          <w:noProof/>
        </w:rPr>
        <w:t>7.12.2</w:t>
      </w:r>
      <w:r>
        <w:rPr>
          <w:noProof/>
        </w:rPr>
        <w:tab/>
        <w:t>g.3gpp.current-location-discovery info package and request-for-current-location body</w:t>
      </w:r>
      <w:r>
        <w:rPr>
          <w:noProof/>
        </w:rPr>
        <w:tab/>
      </w:r>
      <w:r>
        <w:rPr>
          <w:noProof/>
        </w:rPr>
        <w:fldChar w:fldCharType="begin" w:fldLock="1"/>
      </w:r>
      <w:r>
        <w:rPr>
          <w:noProof/>
        </w:rPr>
        <w:instrText xml:space="preserve"> PAGEREF _Toc210128153 \h </w:instrText>
      </w:r>
      <w:r>
        <w:rPr>
          <w:noProof/>
        </w:rPr>
      </w:r>
      <w:r>
        <w:rPr>
          <w:noProof/>
        </w:rPr>
        <w:fldChar w:fldCharType="separate"/>
      </w:r>
      <w:r>
        <w:rPr>
          <w:noProof/>
        </w:rPr>
        <w:t>506</w:t>
      </w:r>
      <w:r>
        <w:rPr>
          <w:noProof/>
        </w:rPr>
        <w:fldChar w:fldCharType="end"/>
      </w:r>
    </w:p>
    <w:p w14:paraId="7264CFBA" w14:textId="77777777" w:rsidR="00055C9F" w:rsidRPr="0013383B" w:rsidRDefault="00055C9F">
      <w:pPr>
        <w:pStyle w:val="TOC4"/>
        <w:rPr>
          <w:rFonts w:ascii="Aptos" w:hAnsi="Aptos"/>
          <w:noProof/>
          <w:kern w:val="2"/>
          <w:sz w:val="24"/>
          <w:szCs w:val="24"/>
          <w:lang w:eastAsia="en-GB"/>
        </w:rPr>
      </w:pPr>
      <w:r>
        <w:rPr>
          <w:noProof/>
        </w:rPr>
        <w:t>7.12.2.1</w:t>
      </w:r>
      <w:r>
        <w:rPr>
          <w:noProof/>
        </w:rPr>
        <w:tab/>
        <w:t>g.3gpp.current-location-discovery info package</w:t>
      </w:r>
      <w:r>
        <w:rPr>
          <w:noProof/>
        </w:rPr>
        <w:tab/>
      </w:r>
      <w:r>
        <w:rPr>
          <w:noProof/>
        </w:rPr>
        <w:fldChar w:fldCharType="begin" w:fldLock="1"/>
      </w:r>
      <w:r>
        <w:rPr>
          <w:noProof/>
        </w:rPr>
        <w:instrText xml:space="preserve"> PAGEREF _Toc210128154 \h </w:instrText>
      </w:r>
      <w:r>
        <w:rPr>
          <w:noProof/>
        </w:rPr>
      </w:r>
      <w:r>
        <w:rPr>
          <w:noProof/>
        </w:rPr>
        <w:fldChar w:fldCharType="separate"/>
      </w:r>
      <w:r>
        <w:rPr>
          <w:noProof/>
        </w:rPr>
        <w:t>506</w:t>
      </w:r>
      <w:r>
        <w:rPr>
          <w:noProof/>
        </w:rPr>
        <w:fldChar w:fldCharType="end"/>
      </w:r>
    </w:p>
    <w:p w14:paraId="2081FD6C" w14:textId="77777777" w:rsidR="00055C9F" w:rsidRPr="0013383B" w:rsidRDefault="00055C9F">
      <w:pPr>
        <w:pStyle w:val="TOC5"/>
        <w:rPr>
          <w:rFonts w:ascii="Aptos" w:hAnsi="Aptos"/>
          <w:noProof/>
          <w:kern w:val="2"/>
          <w:sz w:val="24"/>
          <w:szCs w:val="24"/>
          <w:lang w:eastAsia="en-GB"/>
        </w:rPr>
      </w:pPr>
      <w:r>
        <w:rPr>
          <w:noProof/>
        </w:rPr>
        <w:t>7.12.2.1.1</w:t>
      </w:r>
      <w:r>
        <w:rPr>
          <w:noProof/>
        </w:rPr>
        <w:tab/>
        <w:t>General</w:t>
      </w:r>
      <w:r>
        <w:rPr>
          <w:noProof/>
        </w:rPr>
        <w:tab/>
      </w:r>
      <w:r>
        <w:rPr>
          <w:noProof/>
        </w:rPr>
        <w:fldChar w:fldCharType="begin" w:fldLock="1"/>
      </w:r>
      <w:r>
        <w:rPr>
          <w:noProof/>
        </w:rPr>
        <w:instrText xml:space="preserve"> PAGEREF _Toc210128155 \h </w:instrText>
      </w:r>
      <w:r>
        <w:rPr>
          <w:noProof/>
        </w:rPr>
      </w:r>
      <w:r>
        <w:rPr>
          <w:noProof/>
        </w:rPr>
        <w:fldChar w:fldCharType="separate"/>
      </w:r>
      <w:r>
        <w:rPr>
          <w:noProof/>
        </w:rPr>
        <w:t>506</w:t>
      </w:r>
      <w:r>
        <w:rPr>
          <w:noProof/>
        </w:rPr>
        <w:fldChar w:fldCharType="end"/>
      </w:r>
    </w:p>
    <w:p w14:paraId="35E3CC9C" w14:textId="77777777" w:rsidR="00055C9F" w:rsidRPr="0013383B" w:rsidRDefault="00055C9F">
      <w:pPr>
        <w:pStyle w:val="TOC5"/>
        <w:rPr>
          <w:rFonts w:ascii="Aptos" w:hAnsi="Aptos"/>
          <w:noProof/>
          <w:kern w:val="2"/>
          <w:sz w:val="24"/>
          <w:szCs w:val="24"/>
          <w:lang w:eastAsia="en-GB"/>
        </w:rPr>
      </w:pPr>
      <w:r>
        <w:rPr>
          <w:noProof/>
        </w:rPr>
        <w:t>7.12.2.1.2</w:t>
      </w:r>
      <w:r>
        <w:rPr>
          <w:noProof/>
        </w:rPr>
        <w:tab/>
        <w:t>Overall description</w:t>
      </w:r>
      <w:r>
        <w:rPr>
          <w:noProof/>
        </w:rPr>
        <w:tab/>
      </w:r>
      <w:r>
        <w:rPr>
          <w:noProof/>
        </w:rPr>
        <w:fldChar w:fldCharType="begin" w:fldLock="1"/>
      </w:r>
      <w:r>
        <w:rPr>
          <w:noProof/>
        </w:rPr>
        <w:instrText xml:space="preserve"> PAGEREF _Toc210128156 \h </w:instrText>
      </w:r>
      <w:r>
        <w:rPr>
          <w:noProof/>
        </w:rPr>
      </w:r>
      <w:r>
        <w:rPr>
          <w:noProof/>
        </w:rPr>
        <w:fldChar w:fldCharType="separate"/>
      </w:r>
      <w:r>
        <w:rPr>
          <w:noProof/>
        </w:rPr>
        <w:t>506</w:t>
      </w:r>
      <w:r>
        <w:rPr>
          <w:noProof/>
        </w:rPr>
        <w:fldChar w:fldCharType="end"/>
      </w:r>
    </w:p>
    <w:p w14:paraId="7F2D553C" w14:textId="77777777" w:rsidR="00055C9F" w:rsidRPr="0013383B" w:rsidRDefault="00055C9F">
      <w:pPr>
        <w:pStyle w:val="TOC5"/>
        <w:rPr>
          <w:rFonts w:ascii="Aptos" w:hAnsi="Aptos"/>
          <w:noProof/>
          <w:kern w:val="2"/>
          <w:sz w:val="24"/>
          <w:szCs w:val="24"/>
          <w:lang w:eastAsia="en-GB"/>
        </w:rPr>
      </w:pPr>
      <w:r>
        <w:rPr>
          <w:noProof/>
        </w:rPr>
        <w:t>7.12.2.1.3</w:t>
      </w:r>
      <w:r>
        <w:rPr>
          <w:noProof/>
        </w:rPr>
        <w:tab/>
        <w:t>Applicability</w:t>
      </w:r>
      <w:r>
        <w:rPr>
          <w:noProof/>
        </w:rPr>
        <w:tab/>
      </w:r>
      <w:r>
        <w:rPr>
          <w:noProof/>
        </w:rPr>
        <w:fldChar w:fldCharType="begin" w:fldLock="1"/>
      </w:r>
      <w:r>
        <w:rPr>
          <w:noProof/>
        </w:rPr>
        <w:instrText xml:space="preserve"> PAGEREF _Toc210128157 \h </w:instrText>
      </w:r>
      <w:r>
        <w:rPr>
          <w:noProof/>
        </w:rPr>
      </w:r>
      <w:r>
        <w:rPr>
          <w:noProof/>
        </w:rPr>
        <w:fldChar w:fldCharType="separate"/>
      </w:r>
      <w:r>
        <w:rPr>
          <w:noProof/>
        </w:rPr>
        <w:t>506</w:t>
      </w:r>
      <w:r>
        <w:rPr>
          <w:noProof/>
        </w:rPr>
        <w:fldChar w:fldCharType="end"/>
      </w:r>
    </w:p>
    <w:p w14:paraId="092BD377" w14:textId="77777777" w:rsidR="00055C9F" w:rsidRPr="0013383B" w:rsidRDefault="00055C9F">
      <w:pPr>
        <w:pStyle w:val="TOC5"/>
        <w:rPr>
          <w:rFonts w:ascii="Aptos" w:hAnsi="Aptos"/>
          <w:noProof/>
          <w:kern w:val="2"/>
          <w:sz w:val="24"/>
          <w:szCs w:val="24"/>
          <w:lang w:eastAsia="en-GB"/>
        </w:rPr>
      </w:pPr>
      <w:r>
        <w:rPr>
          <w:noProof/>
        </w:rPr>
        <w:t>7.12.2.1.4</w:t>
      </w:r>
      <w:r>
        <w:rPr>
          <w:noProof/>
        </w:rPr>
        <w:tab/>
        <w:t>Info package name</w:t>
      </w:r>
      <w:r>
        <w:rPr>
          <w:noProof/>
        </w:rPr>
        <w:tab/>
      </w:r>
      <w:r>
        <w:rPr>
          <w:noProof/>
        </w:rPr>
        <w:fldChar w:fldCharType="begin" w:fldLock="1"/>
      </w:r>
      <w:r>
        <w:rPr>
          <w:noProof/>
        </w:rPr>
        <w:instrText xml:space="preserve"> PAGEREF _Toc210128158 \h </w:instrText>
      </w:r>
      <w:r>
        <w:rPr>
          <w:noProof/>
        </w:rPr>
      </w:r>
      <w:r>
        <w:rPr>
          <w:noProof/>
        </w:rPr>
        <w:fldChar w:fldCharType="separate"/>
      </w:r>
      <w:r>
        <w:rPr>
          <w:noProof/>
        </w:rPr>
        <w:t>507</w:t>
      </w:r>
      <w:r>
        <w:rPr>
          <w:noProof/>
        </w:rPr>
        <w:fldChar w:fldCharType="end"/>
      </w:r>
    </w:p>
    <w:p w14:paraId="715C28A9" w14:textId="77777777" w:rsidR="00055C9F" w:rsidRPr="0013383B" w:rsidRDefault="00055C9F">
      <w:pPr>
        <w:pStyle w:val="TOC5"/>
        <w:rPr>
          <w:rFonts w:ascii="Aptos" w:hAnsi="Aptos"/>
          <w:noProof/>
          <w:kern w:val="2"/>
          <w:sz w:val="24"/>
          <w:szCs w:val="24"/>
          <w:lang w:eastAsia="en-GB"/>
        </w:rPr>
      </w:pPr>
      <w:r>
        <w:rPr>
          <w:noProof/>
        </w:rPr>
        <w:t>7.12.2.1.5</w:t>
      </w:r>
      <w:r>
        <w:rPr>
          <w:noProof/>
        </w:rPr>
        <w:tab/>
        <w:t>Info package parameters</w:t>
      </w:r>
      <w:r>
        <w:rPr>
          <w:noProof/>
        </w:rPr>
        <w:tab/>
      </w:r>
      <w:r>
        <w:rPr>
          <w:noProof/>
        </w:rPr>
        <w:fldChar w:fldCharType="begin" w:fldLock="1"/>
      </w:r>
      <w:r>
        <w:rPr>
          <w:noProof/>
        </w:rPr>
        <w:instrText xml:space="preserve"> PAGEREF _Toc210128159 \h </w:instrText>
      </w:r>
      <w:r>
        <w:rPr>
          <w:noProof/>
        </w:rPr>
      </w:r>
      <w:r>
        <w:rPr>
          <w:noProof/>
        </w:rPr>
        <w:fldChar w:fldCharType="separate"/>
      </w:r>
      <w:r>
        <w:rPr>
          <w:noProof/>
        </w:rPr>
        <w:t>507</w:t>
      </w:r>
      <w:r>
        <w:rPr>
          <w:noProof/>
        </w:rPr>
        <w:fldChar w:fldCharType="end"/>
      </w:r>
    </w:p>
    <w:p w14:paraId="7790D094" w14:textId="77777777" w:rsidR="00055C9F" w:rsidRPr="0013383B" w:rsidRDefault="00055C9F">
      <w:pPr>
        <w:pStyle w:val="TOC5"/>
        <w:rPr>
          <w:rFonts w:ascii="Aptos" w:hAnsi="Aptos"/>
          <w:noProof/>
          <w:kern w:val="2"/>
          <w:sz w:val="24"/>
          <w:szCs w:val="24"/>
          <w:lang w:eastAsia="en-GB"/>
        </w:rPr>
      </w:pPr>
      <w:r>
        <w:rPr>
          <w:noProof/>
        </w:rPr>
        <w:t>7.12.2.1.6</w:t>
      </w:r>
      <w:r>
        <w:rPr>
          <w:noProof/>
        </w:rPr>
        <w:tab/>
        <w:t>SIP option tags</w:t>
      </w:r>
      <w:r>
        <w:rPr>
          <w:noProof/>
        </w:rPr>
        <w:tab/>
      </w:r>
      <w:r>
        <w:rPr>
          <w:noProof/>
        </w:rPr>
        <w:fldChar w:fldCharType="begin" w:fldLock="1"/>
      </w:r>
      <w:r>
        <w:rPr>
          <w:noProof/>
        </w:rPr>
        <w:instrText xml:space="preserve"> PAGEREF _Toc210128160 \h </w:instrText>
      </w:r>
      <w:r>
        <w:rPr>
          <w:noProof/>
        </w:rPr>
      </w:r>
      <w:r>
        <w:rPr>
          <w:noProof/>
        </w:rPr>
        <w:fldChar w:fldCharType="separate"/>
      </w:r>
      <w:r>
        <w:rPr>
          <w:noProof/>
        </w:rPr>
        <w:t>507</w:t>
      </w:r>
      <w:r>
        <w:rPr>
          <w:noProof/>
        </w:rPr>
        <w:fldChar w:fldCharType="end"/>
      </w:r>
    </w:p>
    <w:p w14:paraId="099EC145" w14:textId="77777777" w:rsidR="00055C9F" w:rsidRPr="0013383B" w:rsidRDefault="00055C9F">
      <w:pPr>
        <w:pStyle w:val="TOC5"/>
        <w:rPr>
          <w:rFonts w:ascii="Aptos" w:hAnsi="Aptos"/>
          <w:noProof/>
          <w:kern w:val="2"/>
          <w:sz w:val="24"/>
          <w:szCs w:val="24"/>
          <w:lang w:eastAsia="en-GB"/>
        </w:rPr>
      </w:pPr>
      <w:r>
        <w:rPr>
          <w:noProof/>
        </w:rPr>
        <w:t>7.12.2.1.7</w:t>
      </w:r>
      <w:r>
        <w:rPr>
          <w:noProof/>
        </w:rPr>
        <w:tab/>
        <w:t>INFO message body parts</w:t>
      </w:r>
      <w:r>
        <w:rPr>
          <w:noProof/>
        </w:rPr>
        <w:tab/>
      </w:r>
      <w:r>
        <w:rPr>
          <w:noProof/>
        </w:rPr>
        <w:fldChar w:fldCharType="begin" w:fldLock="1"/>
      </w:r>
      <w:r>
        <w:rPr>
          <w:noProof/>
        </w:rPr>
        <w:instrText xml:space="preserve"> PAGEREF _Toc210128161 \h </w:instrText>
      </w:r>
      <w:r>
        <w:rPr>
          <w:noProof/>
        </w:rPr>
      </w:r>
      <w:r>
        <w:rPr>
          <w:noProof/>
        </w:rPr>
        <w:fldChar w:fldCharType="separate"/>
      </w:r>
      <w:r>
        <w:rPr>
          <w:noProof/>
        </w:rPr>
        <w:t>507</w:t>
      </w:r>
      <w:r>
        <w:rPr>
          <w:noProof/>
        </w:rPr>
        <w:fldChar w:fldCharType="end"/>
      </w:r>
    </w:p>
    <w:p w14:paraId="2A691F27" w14:textId="77777777" w:rsidR="00055C9F" w:rsidRPr="0013383B" w:rsidRDefault="00055C9F">
      <w:pPr>
        <w:pStyle w:val="TOC5"/>
        <w:rPr>
          <w:rFonts w:ascii="Aptos" w:hAnsi="Aptos"/>
          <w:noProof/>
          <w:kern w:val="2"/>
          <w:sz w:val="24"/>
          <w:szCs w:val="24"/>
          <w:lang w:eastAsia="en-GB"/>
        </w:rPr>
      </w:pPr>
      <w:r>
        <w:rPr>
          <w:noProof/>
        </w:rPr>
        <w:t>7.12.2.1.8</w:t>
      </w:r>
      <w:r>
        <w:rPr>
          <w:noProof/>
        </w:rPr>
        <w:tab/>
        <w:t>Info package usage restrictions</w:t>
      </w:r>
      <w:r>
        <w:rPr>
          <w:noProof/>
        </w:rPr>
        <w:tab/>
      </w:r>
      <w:r>
        <w:rPr>
          <w:noProof/>
        </w:rPr>
        <w:fldChar w:fldCharType="begin" w:fldLock="1"/>
      </w:r>
      <w:r>
        <w:rPr>
          <w:noProof/>
        </w:rPr>
        <w:instrText xml:space="preserve"> PAGEREF _Toc210128162 \h </w:instrText>
      </w:r>
      <w:r>
        <w:rPr>
          <w:noProof/>
        </w:rPr>
      </w:r>
      <w:r>
        <w:rPr>
          <w:noProof/>
        </w:rPr>
        <w:fldChar w:fldCharType="separate"/>
      </w:r>
      <w:r>
        <w:rPr>
          <w:noProof/>
        </w:rPr>
        <w:t>507</w:t>
      </w:r>
      <w:r>
        <w:rPr>
          <w:noProof/>
        </w:rPr>
        <w:fldChar w:fldCharType="end"/>
      </w:r>
    </w:p>
    <w:p w14:paraId="1DDCDFA8" w14:textId="77777777" w:rsidR="00055C9F" w:rsidRPr="0013383B" w:rsidRDefault="00055C9F">
      <w:pPr>
        <w:pStyle w:val="TOC5"/>
        <w:rPr>
          <w:rFonts w:ascii="Aptos" w:hAnsi="Aptos"/>
          <w:noProof/>
          <w:kern w:val="2"/>
          <w:sz w:val="24"/>
          <w:szCs w:val="24"/>
          <w:lang w:eastAsia="en-GB"/>
        </w:rPr>
      </w:pPr>
      <w:r>
        <w:rPr>
          <w:noProof/>
        </w:rPr>
        <w:t>7.12.2.1.9</w:t>
      </w:r>
      <w:r>
        <w:rPr>
          <w:noProof/>
        </w:rPr>
        <w:tab/>
        <w:t>Rate of INFO requests</w:t>
      </w:r>
      <w:r>
        <w:rPr>
          <w:noProof/>
        </w:rPr>
        <w:tab/>
      </w:r>
      <w:r>
        <w:rPr>
          <w:noProof/>
        </w:rPr>
        <w:fldChar w:fldCharType="begin" w:fldLock="1"/>
      </w:r>
      <w:r>
        <w:rPr>
          <w:noProof/>
        </w:rPr>
        <w:instrText xml:space="preserve"> PAGEREF _Toc210128163 \h </w:instrText>
      </w:r>
      <w:r>
        <w:rPr>
          <w:noProof/>
        </w:rPr>
      </w:r>
      <w:r>
        <w:rPr>
          <w:noProof/>
        </w:rPr>
        <w:fldChar w:fldCharType="separate"/>
      </w:r>
      <w:r>
        <w:rPr>
          <w:noProof/>
        </w:rPr>
        <w:t>507</w:t>
      </w:r>
      <w:r>
        <w:rPr>
          <w:noProof/>
        </w:rPr>
        <w:fldChar w:fldCharType="end"/>
      </w:r>
    </w:p>
    <w:p w14:paraId="3D7CE442" w14:textId="77777777" w:rsidR="00055C9F" w:rsidRPr="0013383B" w:rsidRDefault="00055C9F">
      <w:pPr>
        <w:pStyle w:val="TOC5"/>
        <w:rPr>
          <w:rFonts w:ascii="Aptos" w:hAnsi="Aptos"/>
          <w:noProof/>
          <w:kern w:val="2"/>
          <w:sz w:val="24"/>
          <w:szCs w:val="24"/>
          <w:lang w:eastAsia="en-GB"/>
        </w:rPr>
      </w:pPr>
      <w:r>
        <w:rPr>
          <w:noProof/>
        </w:rPr>
        <w:t>7.12.2.1.10</w:t>
      </w:r>
      <w:r>
        <w:rPr>
          <w:noProof/>
        </w:rPr>
        <w:tab/>
        <w:t>Info package security considerations</w:t>
      </w:r>
      <w:r>
        <w:rPr>
          <w:noProof/>
        </w:rPr>
        <w:tab/>
      </w:r>
      <w:r>
        <w:rPr>
          <w:noProof/>
        </w:rPr>
        <w:fldChar w:fldCharType="begin" w:fldLock="1"/>
      </w:r>
      <w:r>
        <w:rPr>
          <w:noProof/>
        </w:rPr>
        <w:instrText xml:space="preserve"> PAGEREF _Toc210128164 \h </w:instrText>
      </w:r>
      <w:r>
        <w:rPr>
          <w:noProof/>
        </w:rPr>
      </w:r>
      <w:r>
        <w:rPr>
          <w:noProof/>
        </w:rPr>
        <w:fldChar w:fldCharType="separate"/>
      </w:r>
      <w:r>
        <w:rPr>
          <w:noProof/>
        </w:rPr>
        <w:t>507</w:t>
      </w:r>
      <w:r>
        <w:rPr>
          <w:noProof/>
        </w:rPr>
        <w:fldChar w:fldCharType="end"/>
      </w:r>
    </w:p>
    <w:p w14:paraId="7B4D829A" w14:textId="77777777" w:rsidR="00055C9F" w:rsidRPr="0013383B" w:rsidRDefault="00055C9F">
      <w:pPr>
        <w:pStyle w:val="TOC4"/>
        <w:rPr>
          <w:rFonts w:ascii="Aptos" w:hAnsi="Aptos"/>
          <w:noProof/>
          <w:kern w:val="2"/>
          <w:sz w:val="24"/>
          <w:szCs w:val="24"/>
          <w:lang w:eastAsia="en-GB"/>
        </w:rPr>
      </w:pPr>
      <w:r>
        <w:rPr>
          <w:noProof/>
        </w:rPr>
        <w:t>7.12.2.2</w:t>
      </w:r>
      <w:r>
        <w:rPr>
          <w:noProof/>
        </w:rPr>
        <w:tab/>
        <w:t>Request-for-current-location body</w:t>
      </w:r>
      <w:r>
        <w:rPr>
          <w:noProof/>
        </w:rPr>
        <w:tab/>
      </w:r>
      <w:r>
        <w:rPr>
          <w:noProof/>
        </w:rPr>
        <w:fldChar w:fldCharType="begin" w:fldLock="1"/>
      </w:r>
      <w:r>
        <w:rPr>
          <w:noProof/>
        </w:rPr>
        <w:instrText xml:space="preserve"> PAGEREF _Toc210128165 \h </w:instrText>
      </w:r>
      <w:r>
        <w:rPr>
          <w:noProof/>
        </w:rPr>
      </w:r>
      <w:r>
        <w:rPr>
          <w:noProof/>
        </w:rPr>
        <w:fldChar w:fldCharType="separate"/>
      </w:r>
      <w:r>
        <w:rPr>
          <w:noProof/>
        </w:rPr>
        <w:t>508</w:t>
      </w:r>
      <w:r>
        <w:rPr>
          <w:noProof/>
        </w:rPr>
        <w:fldChar w:fldCharType="end"/>
      </w:r>
    </w:p>
    <w:p w14:paraId="67984AD9" w14:textId="77777777" w:rsidR="00055C9F" w:rsidRPr="0013383B" w:rsidRDefault="00055C9F">
      <w:pPr>
        <w:pStyle w:val="TOC5"/>
        <w:rPr>
          <w:rFonts w:ascii="Aptos" w:hAnsi="Aptos"/>
          <w:noProof/>
          <w:kern w:val="2"/>
          <w:sz w:val="24"/>
          <w:szCs w:val="24"/>
          <w:lang w:eastAsia="en-GB"/>
        </w:rPr>
      </w:pPr>
      <w:r>
        <w:rPr>
          <w:noProof/>
        </w:rPr>
        <w:t>7.12.2.2.1</w:t>
      </w:r>
      <w:r>
        <w:rPr>
          <w:noProof/>
        </w:rPr>
        <w:tab/>
        <w:t>General</w:t>
      </w:r>
      <w:r>
        <w:rPr>
          <w:noProof/>
        </w:rPr>
        <w:tab/>
      </w:r>
      <w:r>
        <w:rPr>
          <w:noProof/>
        </w:rPr>
        <w:fldChar w:fldCharType="begin" w:fldLock="1"/>
      </w:r>
      <w:r>
        <w:rPr>
          <w:noProof/>
        </w:rPr>
        <w:instrText xml:space="preserve"> PAGEREF _Toc210128166 \h </w:instrText>
      </w:r>
      <w:r>
        <w:rPr>
          <w:noProof/>
        </w:rPr>
      </w:r>
      <w:r>
        <w:rPr>
          <w:noProof/>
        </w:rPr>
        <w:fldChar w:fldCharType="separate"/>
      </w:r>
      <w:r>
        <w:rPr>
          <w:noProof/>
        </w:rPr>
        <w:t>508</w:t>
      </w:r>
      <w:r>
        <w:rPr>
          <w:noProof/>
        </w:rPr>
        <w:fldChar w:fldCharType="end"/>
      </w:r>
    </w:p>
    <w:p w14:paraId="587C5F3E" w14:textId="77777777" w:rsidR="00055C9F" w:rsidRPr="0013383B" w:rsidRDefault="00055C9F">
      <w:pPr>
        <w:pStyle w:val="TOC5"/>
        <w:rPr>
          <w:rFonts w:ascii="Aptos" w:hAnsi="Aptos"/>
          <w:noProof/>
          <w:kern w:val="2"/>
          <w:sz w:val="24"/>
          <w:szCs w:val="24"/>
          <w:lang w:eastAsia="en-GB"/>
        </w:rPr>
      </w:pPr>
      <w:r>
        <w:rPr>
          <w:noProof/>
        </w:rPr>
        <w:t>7.12.2.2.2</w:t>
      </w:r>
      <w:r>
        <w:rPr>
          <w:noProof/>
        </w:rPr>
        <w:tab/>
        <w:t>XML schema</w:t>
      </w:r>
      <w:r>
        <w:rPr>
          <w:noProof/>
        </w:rPr>
        <w:tab/>
      </w:r>
      <w:r>
        <w:rPr>
          <w:noProof/>
        </w:rPr>
        <w:fldChar w:fldCharType="begin" w:fldLock="1"/>
      </w:r>
      <w:r>
        <w:rPr>
          <w:noProof/>
        </w:rPr>
        <w:instrText xml:space="preserve"> PAGEREF _Toc210128167 \h </w:instrText>
      </w:r>
      <w:r>
        <w:rPr>
          <w:noProof/>
        </w:rPr>
      </w:r>
      <w:r>
        <w:rPr>
          <w:noProof/>
        </w:rPr>
        <w:fldChar w:fldCharType="separate"/>
      </w:r>
      <w:r>
        <w:rPr>
          <w:noProof/>
        </w:rPr>
        <w:t>508</w:t>
      </w:r>
      <w:r>
        <w:rPr>
          <w:noProof/>
        </w:rPr>
        <w:fldChar w:fldCharType="end"/>
      </w:r>
    </w:p>
    <w:p w14:paraId="365EA364" w14:textId="77777777" w:rsidR="00055C9F" w:rsidRPr="0013383B" w:rsidRDefault="00055C9F">
      <w:pPr>
        <w:pStyle w:val="TOC5"/>
        <w:rPr>
          <w:rFonts w:ascii="Aptos" w:hAnsi="Aptos"/>
          <w:noProof/>
          <w:kern w:val="2"/>
          <w:sz w:val="24"/>
          <w:szCs w:val="24"/>
          <w:lang w:eastAsia="en-GB"/>
        </w:rPr>
      </w:pPr>
      <w:r>
        <w:rPr>
          <w:noProof/>
        </w:rPr>
        <w:t>7.12.2.2.3</w:t>
      </w:r>
      <w:r>
        <w:rPr>
          <w:noProof/>
        </w:rPr>
        <w:tab/>
        <w:t>Additional syntax rules</w:t>
      </w:r>
      <w:r>
        <w:rPr>
          <w:noProof/>
        </w:rPr>
        <w:tab/>
      </w:r>
      <w:r>
        <w:rPr>
          <w:noProof/>
        </w:rPr>
        <w:fldChar w:fldCharType="begin" w:fldLock="1"/>
      </w:r>
      <w:r>
        <w:rPr>
          <w:noProof/>
        </w:rPr>
        <w:instrText xml:space="preserve"> PAGEREF _Toc210128168 \h </w:instrText>
      </w:r>
      <w:r>
        <w:rPr>
          <w:noProof/>
        </w:rPr>
      </w:r>
      <w:r>
        <w:rPr>
          <w:noProof/>
        </w:rPr>
        <w:fldChar w:fldCharType="separate"/>
      </w:r>
      <w:r>
        <w:rPr>
          <w:noProof/>
        </w:rPr>
        <w:t>508</w:t>
      </w:r>
      <w:r>
        <w:rPr>
          <w:noProof/>
        </w:rPr>
        <w:fldChar w:fldCharType="end"/>
      </w:r>
    </w:p>
    <w:p w14:paraId="67AF134F" w14:textId="77777777" w:rsidR="00055C9F" w:rsidRPr="0013383B" w:rsidRDefault="00055C9F">
      <w:pPr>
        <w:pStyle w:val="TOC5"/>
        <w:rPr>
          <w:rFonts w:ascii="Aptos" w:hAnsi="Aptos"/>
          <w:noProof/>
          <w:kern w:val="2"/>
          <w:sz w:val="24"/>
          <w:szCs w:val="24"/>
          <w:lang w:eastAsia="en-GB"/>
        </w:rPr>
      </w:pPr>
      <w:r>
        <w:rPr>
          <w:noProof/>
        </w:rPr>
        <w:t>7.12.2.2.4</w:t>
      </w:r>
      <w:r>
        <w:rPr>
          <w:noProof/>
        </w:rPr>
        <w:tab/>
        <w:t>Semantic</w:t>
      </w:r>
      <w:r>
        <w:rPr>
          <w:noProof/>
        </w:rPr>
        <w:tab/>
      </w:r>
      <w:r>
        <w:rPr>
          <w:noProof/>
        </w:rPr>
        <w:fldChar w:fldCharType="begin" w:fldLock="1"/>
      </w:r>
      <w:r>
        <w:rPr>
          <w:noProof/>
        </w:rPr>
        <w:instrText xml:space="preserve"> PAGEREF _Toc210128169 \h </w:instrText>
      </w:r>
      <w:r>
        <w:rPr>
          <w:noProof/>
        </w:rPr>
      </w:r>
      <w:r>
        <w:rPr>
          <w:noProof/>
        </w:rPr>
        <w:fldChar w:fldCharType="separate"/>
      </w:r>
      <w:r>
        <w:rPr>
          <w:noProof/>
        </w:rPr>
        <w:t>509</w:t>
      </w:r>
      <w:r>
        <w:rPr>
          <w:noProof/>
        </w:rPr>
        <w:fldChar w:fldCharType="end"/>
      </w:r>
    </w:p>
    <w:p w14:paraId="4284B1B0" w14:textId="77777777" w:rsidR="00055C9F" w:rsidRPr="0013383B" w:rsidRDefault="00055C9F">
      <w:pPr>
        <w:pStyle w:val="TOC5"/>
        <w:rPr>
          <w:rFonts w:ascii="Aptos" w:hAnsi="Aptos"/>
          <w:noProof/>
          <w:kern w:val="2"/>
          <w:sz w:val="24"/>
          <w:szCs w:val="24"/>
          <w:lang w:eastAsia="en-GB"/>
        </w:rPr>
      </w:pPr>
      <w:r>
        <w:rPr>
          <w:noProof/>
        </w:rPr>
        <w:t>7.12.2.2.5</w:t>
      </w:r>
      <w:r>
        <w:rPr>
          <w:noProof/>
        </w:rPr>
        <w:tab/>
      </w:r>
      <w:r>
        <w:rPr>
          <w:noProof/>
          <w:lang w:eastAsia="zh-CN"/>
        </w:rPr>
        <w:t>IANA registration</w:t>
      </w:r>
      <w:r>
        <w:rPr>
          <w:noProof/>
        </w:rPr>
        <w:tab/>
      </w:r>
      <w:r>
        <w:rPr>
          <w:noProof/>
        </w:rPr>
        <w:fldChar w:fldCharType="begin" w:fldLock="1"/>
      </w:r>
      <w:r>
        <w:rPr>
          <w:noProof/>
        </w:rPr>
        <w:instrText xml:space="preserve"> PAGEREF _Toc210128170 \h </w:instrText>
      </w:r>
      <w:r>
        <w:rPr>
          <w:noProof/>
        </w:rPr>
      </w:r>
      <w:r>
        <w:rPr>
          <w:noProof/>
        </w:rPr>
        <w:fldChar w:fldCharType="separate"/>
      </w:r>
      <w:r>
        <w:rPr>
          <w:noProof/>
        </w:rPr>
        <w:t>509</w:t>
      </w:r>
      <w:r>
        <w:rPr>
          <w:noProof/>
        </w:rPr>
        <w:fldChar w:fldCharType="end"/>
      </w:r>
    </w:p>
    <w:p w14:paraId="77A18DAB" w14:textId="77777777" w:rsidR="00055C9F" w:rsidRPr="0013383B" w:rsidRDefault="00055C9F">
      <w:pPr>
        <w:pStyle w:val="TOC2"/>
        <w:rPr>
          <w:rFonts w:ascii="Aptos" w:hAnsi="Aptos"/>
          <w:noProof/>
          <w:kern w:val="2"/>
          <w:sz w:val="24"/>
          <w:szCs w:val="24"/>
          <w:lang w:eastAsia="en-GB"/>
        </w:rPr>
      </w:pPr>
      <w:r>
        <w:rPr>
          <w:noProof/>
        </w:rPr>
        <w:t>7.13</w:t>
      </w:r>
      <w:r>
        <w:rPr>
          <w:noProof/>
        </w:rPr>
        <w:tab/>
        <w:t>JSON Web Token claims defined within the present document</w:t>
      </w:r>
      <w:r>
        <w:rPr>
          <w:noProof/>
        </w:rPr>
        <w:tab/>
      </w:r>
      <w:r>
        <w:rPr>
          <w:noProof/>
        </w:rPr>
        <w:fldChar w:fldCharType="begin" w:fldLock="1"/>
      </w:r>
      <w:r>
        <w:rPr>
          <w:noProof/>
        </w:rPr>
        <w:instrText xml:space="preserve"> PAGEREF _Toc210128171 \h </w:instrText>
      </w:r>
      <w:r>
        <w:rPr>
          <w:noProof/>
        </w:rPr>
      </w:r>
      <w:r>
        <w:rPr>
          <w:noProof/>
        </w:rPr>
        <w:fldChar w:fldCharType="separate"/>
      </w:r>
      <w:r>
        <w:rPr>
          <w:noProof/>
        </w:rPr>
        <w:t>511</w:t>
      </w:r>
      <w:r>
        <w:rPr>
          <w:noProof/>
        </w:rPr>
        <w:fldChar w:fldCharType="end"/>
      </w:r>
    </w:p>
    <w:p w14:paraId="0BC4C612" w14:textId="77777777" w:rsidR="00055C9F" w:rsidRPr="0013383B" w:rsidRDefault="00055C9F">
      <w:pPr>
        <w:pStyle w:val="TOC3"/>
        <w:rPr>
          <w:rFonts w:ascii="Aptos" w:hAnsi="Aptos"/>
          <w:noProof/>
          <w:kern w:val="2"/>
          <w:sz w:val="24"/>
          <w:szCs w:val="24"/>
          <w:lang w:eastAsia="en-GB"/>
        </w:rPr>
      </w:pPr>
      <w:r>
        <w:rPr>
          <w:noProof/>
        </w:rPr>
        <w:t>7.13.1</w:t>
      </w:r>
      <w:r>
        <w:rPr>
          <w:noProof/>
        </w:rPr>
        <w:tab/>
        <w:t>General</w:t>
      </w:r>
      <w:r>
        <w:rPr>
          <w:noProof/>
        </w:rPr>
        <w:tab/>
      </w:r>
      <w:r>
        <w:rPr>
          <w:noProof/>
        </w:rPr>
        <w:fldChar w:fldCharType="begin" w:fldLock="1"/>
      </w:r>
      <w:r>
        <w:rPr>
          <w:noProof/>
        </w:rPr>
        <w:instrText xml:space="preserve"> PAGEREF _Toc210128172 \h </w:instrText>
      </w:r>
      <w:r>
        <w:rPr>
          <w:noProof/>
        </w:rPr>
      </w:r>
      <w:r>
        <w:rPr>
          <w:noProof/>
        </w:rPr>
        <w:fldChar w:fldCharType="separate"/>
      </w:r>
      <w:r>
        <w:rPr>
          <w:noProof/>
        </w:rPr>
        <w:t>511</w:t>
      </w:r>
      <w:r>
        <w:rPr>
          <w:noProof/>
        </w:rPr>
        <w:fldChar w:fldCharType="end"/>
      </w:r>
    </w:p>
    <w:p w14:paraId="16EF5837" w14:textId="77777777" w:rsidR="00055C9F" w:rsidRPr="0013383B" w:rsidRDefault="00055C9F">
      <w:pPr>
        <w:pStyle w:val="TOC3"/>
        <w:rPr>
          <w:rFonts w:ascii="Aptos" w:hAnsi="Aptos"/>
          <w:noProof/>
          <w:kern w:val="2"/>
          <w:sz w:val="24"/>
          <w:szCs w:val="24"/>
          <w:lang w:eastAsia="en-GB"/>
        </w:rPr>
      </w:pPr>
      <w:r>
        <w:rPr>
          <w:noProof/>
        </w:rPr>
        <w:t>7.13.2</w:t>
      </w:r>
      <w:r>
        <w:rPr>
          <w:noProof/>
        </w:rPr>
        <w:tab/>
        <w:t>3GPP-WAF</w:t>
      </w:r>
      <w:r>
        <w:rPr>
          <w:noProof/>
        </w:rPr>
        <w:tab/>
      </w:r>
      <w:r>
        <w:rPr>
          <w:noProof/>
        </w:rPr>
        <w:fldChar w:fldCharType="begin" w:fldLock="1"/>
      </w:r>
      <w:r>
        <w:rPr>
          <w:noProof/>
        </w:rPr>
        <w:instrText xml:space="preserve"> PAGEREF _Toc210128173 \h </w:instrText>
      </w:r>
      <w:r>
        <w:rPr>
          <w:noProof/>
        </w:rPr>
      </w:r>
      <w:r>
        <w:rPr>
          <w:noProof/>
        </w:rPr>
        <w:fldChar w:fldCharType="separate"/>
      </w:r>
      <w:r>
        <w:rPr>
          <w:noProof/>
        </w:rPr>
        <w:t>511</w:t>
      </w:r>
      <w:r>
        <w:rPr>
          <w:noProof/>
        </w:rPr>
        <w:fldChar w:fldCharType="end"/>
      </w:r>
    </w:p>
    <w:p w14:paraId="7717E7E1" w14:textId="77777777" w:rsidR="00055C9F" w:rsidRPr="0013383B" w:rsidRDefault="00055C9F">
      <w:pPr>
        <w:pStyle w:val="TOC3"/>
        <w:rPr>
          <w:rFonts w:ascii="Aptos" w:hAnsi="Aptos"/>
          <w:noProof/>
          <w:kern w:val="2"/>
          <w:sz w:val="24"/>
          <w:szCs w:val="24"/>
          <w:lang w:eastAsia="en-GB"/>
        </w:rPr>
      </w:pPr>
      <w:r>
        <w:rPr>
          <w:noProof/>
        </w:rPr>
        <w:t>7.13.3</w:t>
      </w:r>
      <w:r>
        <w:rPr>
          <w:noProof/>
        </w:rPr>
        <w:tab/>
        <w:t>3GPP-WWSF</w:t>
      </w:r>
      <w:r>
        <w:rPr>
          <w:noProof/>
        </w:rPr>
        <w:tab/>
      </w:r>
      <w:r>
        <w:rPr>
          <w:noProof/>
        </w:rPr>
        <w:fldChar w:fldCharType="begin" w:fldLock="1"/>
      </w:r>
      <w:r>
        <w:rPr>
          <w:noProof/>
        </w:rPr>
        <w:instrText xml:space="preserve"> PAGEREF _Toc210128174 \h </w:instrText>
      </w:r>
      <w:r>
        <w:rPr>
          <w:noProof/>
        </w:rPr>
      </w:r>
      <w:r>
        <w:rPr>
          <w:noProof/>
        </w:rPr>
        <w:fldChar w:fldCharType="separate"/>
      </w:r>
      <w:r>
        <w:rPr>
          <w:noProof/>
        </w:rPr>
        <w:t>511</w:t>
      </w:r>
      <w:r>
        <w:rPr>
          <w:noProof/>
        </w:rPr>
        <w:fldChar w:fldCharType="end"/>
      </w:r>
    </w:p>
    <w:p w14:paraId="6B27A1E4" w14:textId="77777777" w:rsidR="00055C9F" w:rsidRPr="0013383B" w:rsidRDefault="00055C9F">
      <w:pPr>
        <w:pStyle w:val="TOC3"/>
        <w:rPr>
          <w:rFonts w:ascii="Aptos" w:hAnsi="Aptos"/>
          <w:noProof/>
          <w:kern w:val="2"/>
          <w:sz w:val="24"/>
          <w:szCs w:val="24"/>
          <w:lang w:eastAsia="en-GB"/>
        </w:rPr>
      </w:pPr>
      <w:r>
        <w:rPr>
          <w:noProof/>
        </w:rPr>
        <w:t>7.13.4</w:t>
      </w:r>
      <w:r>
        <w:rPr>
          <w:noProof/>
        </w:rPr>
        <w:tab/>
        <w:t>identityHeader</w:t>
      </w:r>
      <w:r>
        <w:rPr>
          <w:noProof/>
        </w:rPr>
        <w:tab/>
      </w:r>
      <w:r>
        <w:rPr>
          <w:noProof/>
        </w:rPr>
        <w:fldChar w:fldCharType="begin" w:fldLock="1"/>
      </w:r>
      <w:r>
        <w:rPr>
          <w:noProof/>
        </w:rPr>
        <w:instrText xml:space="preserve"> PAGEREF _Toc210128175 \h </w:instrText>
      </w:r>
      <w:r>
        <w:rPr>
          <w:noProof/>
        </w:rPr>
      </w:r>
      <w:r>
        <w:rPr>
          <w:noProof/>
        </w:rPr>
        <w:fldChar w:fldCharType="separate"/>
      </w:r>
      <w:r>
        <w:rPr>
          <w:noProof/>
        </w:rPr>
        <w:t>511</w:t>
      </w:r>
      <w:r>
        <w:rPr>
          <w:noProof/>
        </w:rPr>
        <w:fldChar w:fldCharType="end"/>
      </w:r>
    </w:p>
    <w:p w14:paraId="6A7A8B1B" w14:textId="77777777" w:rsidR="00055C9F" w:rsidRPr="0013383B" w:rsidRDefault="00055C9F">
      <w:pPr>
        <w:pStyle w:val="TOC3"/>
        <w:rPr>
          <w:rFonts w:ascii="Aptos" w:hAnsi="Aptos"/>
          <w:noProof/>
          <w:kern w:val="2"/>
          <w:sz w:val="24"/>
          <w:szCs w:val="24"/>
          <w:lang w:eastAsia="en-GB"/>
        </w:rPr>
      </w:pPr>
      <w:r>
        <w:rPr>
          <w:noProof/>
        </w:rPr>
        <w:t>7.13.5</w:t>
      </w:r>
      <w:r>
        <w:rPr>
          <w:noProof/>
        </w:rPr>
        <w:tab/>
        <w:t>verstatValue</w:t>
      </w:r>
      <w:r>
        <w:rPr>
          <w:noProof/>
        </w:rPr>
        <w:tab/>
      </w:r>
      <w:r>
        <w:rPr>
          <w:noProof/>
        </w:rPr>
        <w:fldChar w:fldCharType="begin" w:fldLock="1"/>
      </w:r>
      <w:r>
        <w:rPr>
          <w:noProof/>
        </w:rPr>
        <w:instrText xml:space="preserve"> PAGEREF _Toc210128176 \h </w:instrText>
      </w:r>
      <w:r>
        <w:rPr>
          <w:noProof/>
        </w:rPr>
      </w:r>
      <w:r>
        <w:rPr>
          <w:noProof/>
        </w:rPr>
        <w:fldChar w:fldCharType="separate"/>
      </w:r>
      <w:r>
        <w:rPr>
          <w:noProof/>
        </w:rPr>
        <w:t>511</w:t>
      </w:r>
      <w:r>
        <w:rPr>
          <w:noProof/>
        </w:rPr>
        <w:fldChar w:fldCharType="end"/>
      </w:r>
    </w:p>
    <w:p w14:paraId="7A377E92" w14:textId="77777777" w:rsidR="00055C9F" w:rsidRPr="0013383B" w:rsidRDefault="00055C9F">
      <w:pPr>
        <w:pStyle w:val="TOC3"/>
        <w:rPr>
          <w:rFonts w:ascii="Aptos" w:hAnsi="Aptos"/>
          <w:noProof/>
          <w:kern w:val="2"/>
          <w:sz w:val="24"/>
          <w:szCs w:val="24"/>
          <w:lang w:eastAsia="en-GB"/>
        </w:rPr>
      </w:pPr>
      <w:r>
        <w:rPr>
          <w:noProof/>
        </w:rPr>
        <w:t>7.13.6</w:t>
      </w:r>
      <w:r>
        <w:rPr>
          <w:noProof/>
        </w:rPr>
        <w:tab/>
        <w:t>identityHeaders</w:t>
      </w:r>
      <w:r>
        <w:rPr>
          <w:noProof/>
        </w:rPr>
        <w:tab/>
      </w:r>
      <w:r>
        <w:rPr>
          <w:noProof/>
        </w:rPr>
        <w:fldChar w:fldCharType="begin" w:fldLock="1"/>
      </w:r>
      <w:r>
        <w:rPr>
          <w:noProof/>
        </w:rPr>
        <w:instrText xml:space="preserve"> PAGEREF _Toc210128177 \h </w:instrText>
      </w:r>
      <w:r>
        <w:rPr>
          <w:noProof/>
        </w:rPr>
      </w:r>
      <w:r>
        <w:rPr>
          <w:noProof/>
        </w:rPr>
        <w:fldChar w:fldCharType="separate"/>
      </w:r>
      <w:r>
        <w:rPr>
          <w:noProof/>
        </w:rPr>
        <w:t>511</w:t>
      </w:r>
      <w:r>
        <w:rPr>
          <w:noProof/>
        </w:rPr>
        <w:fldChar w:fldCharType="end"/>
      </w:r>
    </w:p>
    <w:p w14:paraId="3DFF993B" w14:textId="77777777" w:rsidR="00055C9F" w:rsidRPr="0013383B" w:rsidRDefault="00055C9F">
      <w:pPr>
        <w:pStyle w:val="TOC3"/>
        <w:rPr>
          <w:rFonts w:ascii="Aptos" w:hAnsi="Aptos"/>
          <w:noProof/>
          <w:kern w:val="2"/>
          <w:sz w:val="24"/>
          <w:szCs w:val="24"/>
          <w:lang w:eastAsia="en-GB"/>
        </w:rPr>
      </w:pPr>
      <w:r>
        <w:rPr>
          <w:noProof/>
        </w:rPr>
        <w:t>7.13.7</w:t>
      </w:r>
      <w:r>
        <w:rPr>
          <w:noProof/>
        </w:rPr>
        <w:tab/>
        <w:t>divResult</w:t>
      </w:r>
      <w:r>
        <w:rPr>
          <w:noProof/>
        </w:rPr>
        <w:tab/>
      </w:r>
      <w:r>
        <w:rPr>
          <w:noProof/>
        </w:rPr>
        <w:fldChar w:fldCharType="begin" w:fldLock="1"/>
      </w:r>
      <w:r>
        <w:rPr>
          <w:noProof/>
        </w:rPr>
        <w:instrText xml:space="preserve"> PAGEREF _Toc210128178 \h </w:instrText>
      </w:r>
      <w:r>
        <w:rPr>
          <w:noProof/>
        </w:rPr>
      </w:r>
      <w:r>
        <w:rPr>
          <w:noProof/>
        </w:rPr>
        <w:fldChar w:fldCharType="separate"/>
      </w:r>
      <w:r>
        <w:rPr>
          <w:noProof/>
        </w:rPr>
        <w:t>512</w:t>
      </w:r>
      <w:r>
        <w:rPr>
          <w:noProof/>
        </w:rPr>
        <w:fldChar w:fldCharType="end"/>
      </w:r>
    </w:p>
    <w:p w14:paraId="11A63F62" w14:textId="77777777" w:rsidR="00055C9F" w:rsidRPr="0013383B" w:rsidRDefault="00055C9F">
      <w:pPr>
        <w:pStyle w:val="TOC3"/>
        <w:rPr>
          <w:rFonts w:ascii="Aptos" w:hAnsi="Aptos"/>
          <w:noProof/>
          <w:kern w:val="2"/>
          <w:sz w:val="24"/>
          <w:szCs w:val="24"/>
          <w:lang w:eastAsia="en-GB"/>
        </w:rPr>
      </w:pPr>
      <w:r>
        <w:rPr>
          <w:noProof/>
        </w:rPr>
        <w:t>7.13.8</w:t>
      </w:r>
      <w:r>
        <w:rPr>
          <w:noProof/>
        </w:rPr>
        <w:tab/>
        <w:t>verstatPriority</w:t>
      </w:r>
      <w:r>
        <w:rPr>
          <w:noProof/>
        </w:rPr>
        <w:tab/>
      </w:r>
      <w:r>
        <w:rPr>
          <w:noProof/>
        </w:rPr>
        <w:fldChar w:fldCharType="begin" w:fldLock="1"/>
      </w:r>
      <w:r>
        <w:rPr>
          <w:noProof/>
        </w:rPr>
        <w:instrText xml:space="preserve"> PAGEREF _Toc210128179 \h </w:instrText>
      </w:r>
      <w:r>
        <w:rPr>
          <w:noProof/>
        </w:rPr>
      </w:r>
      <w:r>
        <w:rPr>
          <w:noProof/>
        </w:rPr>
        <w:fldChar w:fldCharType="separate"/>
      </w:r>
      <w:r>
        <w:rPr>
          <w:noProof/>
        </w:rPr>
        <w:t>512</w:t>
      </w:r>
      <w:r>
        <w:rPr>
          <w:noProof/>
        </w:rPr>
        <w:fldChar w:fldCharType="end"/>
      </w:r>
    </w:p>
    <w:p w14:paraId="31DA4900" w14:textId="77777777" w:rsidR="00055C9F" w:rsidRPr="0013383B" w:rsidRDefault="00055C9F">
      <w:pPr>
        <w:pStyle w:val="TOC3"/>
        <w:rPr>
          <w:rFonts w:ascii="Aptos" w:hAnsi="Aptos"/>
          <w:noProof/>
          <w:kern w:val="2"/>
          <w:sz w:val="24"/>
          <w:szCs w:val="24"/>
          <w:lang w:eastAsia="en-GB"/>
        </w:rPr>
      </w:pPr>
      <w:r>
        <w:rPr>
          <w:noProof/>
        </w:rPr>
        <w:t>7.13.14</w:t>
      </w:r>
      <w:r>
        <w:rPr>
          <w:noProof/>
        </w:rPr>
        <w:tab/>
        <w:t>verstatRcd</w:t>
      </w:r>
      <w:r>
        <w:rPr>
          <w:noProof/>
        </w:rPr>
        <w:tab/>
      </w:r>
      <w:r>
        <w:rPr>
          <w:noProof/>
        </w:rPr>
        <w:fldChar w:fldCharType="begin" w:fldLock="1"/>
      </w:r>
      <w:r>
        <w:rPr>
          <w:noProof/>
        </w:rPr>
        <w:instrText xml:space="preserve"> PAGEREF _Toc210128180 \h </w:instrText>
      </w:r>
      <w:r>
        <w:rPr>
          <w:noProof/>
        </w:rPr>
      </w:r>
      <w:r>
        <w:rPr>
          <w:noProof/>
        </w:rPr>
        <w:fldChar w:fldCharType="separate"/>
      </w:r>
      <w:r>
        <w:rPr>
          <w:noProof/>
        </w:rPr>
        <w:t>512</w:t>
      </w:r>
      <w:r>
        <w:rPr>
          <w:noProof/>
        </w:rPr>
        <w:fldChar w:fldCharType="end"/>
      </w:r>
    </w:p>
    <w:p w14:paraId="1E2F59E5" w14:textId="77777777" w:rsidR="00055C9F" w:rsidRPr="0013383B" w:rsidRDefault="00055C9F">
      <w:pPr>
        <w:pStyle w:val="TOC2"/>
        <w:rPr>
          <w:rFonts w:ascii="Aptos" w:hAnsi="Aptos"/>
          <w:noProof/>
          <w:kern w:val="2"/>
          <w:sz w:val="24"/>
          <w:szCs w:val="24"/>
          <w:lang w:eastAsia="en-GB"/>
        </w:rPr>
      </w:pPr>
      <w:r>
        <w:rPr>
          <w:noProof/>
        </w:rPr>
        <w:t>7.14</w:t>
      </w:r>
      <w:r>
        <w:rPr>
          <w:noProof/>
        </w:rPr>
        <w:tab/>
        <w:t>Dialog event package extensions defined within the present document</w:t>
      </w:r>
      <w:r>
        <w:rPr>
          <w:noProof/>
        </w:rPr>
        <w:tab/>
      </w:r>
      <w:r>
        <w:rPr>
          <w:noProof/>
        </w:rPr>
        <w:fldChar w:fldCharType="begin" w:fldLock="1"/>
      </w:r>
      <w:r>
        <w:rPr>
          <w:noProof/>
        </w:rPr>
        <w:instrText xml:space="preserve"> PAGEREF _Toc210128181 \h </w:instrText>
      </w:r>
      <w:r>
        <w:rPr>
          <w:noProof/>
        </w:rPr>
      </w:r>
      <w:r>
        <w:rPr>
          <w:noProof/>
        </w:rPr>
        <w:fldChar w:fldCharType="separate"/>
      </w:r>
      <w:r>
        <w:rPr>
          <w:noProof/>
        </w:rPr>
        <w:t>512</w:t>
      </w:r>
      <w:r>
        <w:rPr>
          <w:noProof/>
        </w:rPr>
        <w:fldChar w:fldCharType="end"/>
      </w:r>
    </w:p>
    <w:p w14:paraId="19987851" w14:textId="77777777" w:rsidR="00055C9F" w:rsidRPr="0013383B" w:rsidRDefault="00055C9F">
      <w:pPr>
        <w:pStyle w:val="TOC3"/>
        <w:rPr>
          <w:rFonts w:ascii="Aptos" w:hAnsi="Aptos"/>
          <w:noProof/>
          <w:kern w:val="2"/>
          <w:sz w:val="24"/>
          <w:szCs w:val="24"/>
          <w:lang w:eastAsia="en-GB"/>
        </w:rPr>
      </w:pPr>
      <w:r>
        <w:rPr>
          <w:noProof/>
        </w:rPr>
        <w:t>7.14.1</w:t>
      </w:r>
      <w:r>
        <w:rPr>
          <w:noProof/>
        </w:rPr>
        <w:tab/>
        <w:t>General</w:t>
      </w:r>
      <w:r>
        <w:rPr>
          <w:noProof/>
        </w:rPr>
        <w:tab/>
      </w:r>
      <w:r>
        <w:rPr>
          <w:noProof/>
        </w:rPr>
        <w:fldChar w:fldCharType="begin" w:fldLock="1"/>
      </w:r>
      <w:r>
        <w:rPr>
          <w:noProof/>
        </w:rPr>
        <w:instrText xml:space="preserve"> PAGEREF _Toc210128182 \h </w:instrText>
      </w:r>
      <w:r>
        <w:rPr>
          <w:noProof/>
        </w:rPr>
      </w:r>
      <w:r>
        <w:rPr>
          <w:noProof/>
        </w:rPr>
        <w:fldChar w:fldCharType="separate"/>
      </w:r>
      <w:r>
        <w:rPr>
          <w:noProof/>
        </w:rPr>
        <w:t>512</w:t>
      </w:r>
      <w:r>
        <w:rPr>
          <w:noProof/>
        </w:rPr>
        <w:fldChar w:fldCharType="end"/>
      </w:r>
    </w:p>
    <w:p w14:paraId="094C71E7" w14:textId="77777777" w:rsidR="00055C9F" w:rsidRPr="0013383B" w:rsidRDefault="00055C9F">
      <w:pPr>
        <w:pStyle w:val="TOC3"/>
        <w:rPr>
          <w:rFonts w:ascii="Aptos" w:hAnsi="Aptos"/>
          <w:noProof/>
          <w:kern w:val="2"/>
          <w:sz w:val="24"/>
          <w:szCs w:val="24"/>
          <w:lang w:eastAsia="en-GB"/>
        </w:rPr>
      </w:pPr>
      <w:r>
        <w:rPr>
          <w:noProof/>
        </w:rPr>
        <w:t>7.14.2</w:t>
      </w:r>
      <w:r>
        <w:rPr>
          <w:noProof/>
        </w:rPr>
        <w:tab/>
        <w:t>Dialog event package extension to transport UE identity information</w:t>
      </w:r>
      <w:r>
        <w:rPr>
          <w:noProof/>
        </w:rPr>
        <w:tab/>
      </w:r>
      <w:r>
        <w:rPr>
          <w:noProof/>
        </w:rPr>
        <w:fldChar w:fldCharType="begin" w:fldLock="1"/>
      </w:r>
      <w:r>
        <w:rPr>
          <w:noProof/>
        </w:rPr>
        <w:instrText xml:space="preserve"> PAGEREF _Toc210128183 \h </w:instrText>
      </w:r>
      <w:r>
        <w:rPr>
          <w:noProof/>
        </w:rPr>
      </w:r>
      <w:r>
        <w:rPr>
          <w:noProof/>
        </w:rPr>
        <w:fldChar w:fldCharType="separate"/>
      </w:r>
      <w:r>
        <w:rPr>
          <w:noProof/>
        </w:rPr>
        <w:t>512</w:t>
      </w:r>
      <w:r>
        <w:rPr>
          <w:noProof/>
        </w:rPr>
        <w:fldChar w:fldCharType="end"/>
      </w:r>
    </w:p>
    <w:p w14:paraId="54BA606A" w14:textId="77777777" w:rsidR="00055C9F" w:rsidRPr="0013383B" w:rsidRDefault="00055C9F">
      <w:pPr>
        <w:pStyle w:val="TOC4"/>
        <w:rPr>
          <w:rFonts w:ascii="Aptos" w:hAnsi="Aptos"/>
          <w:noProof/>
          <w:kern w:val="2"/>
          <w:sz w:val="24"/>
          <w:szCs w:val="24"/>
          <w:lang w:eastAsia="en-GB"/>
        </w:rPr>
      </w:pPr>
      <w:r>
        <w:rPr>
          <w:noProof/>
        </w:rPr>
        <w:t>7.14.2.1</w:t>
      </w:r>
      <w:r>
        <w:rPr>
          <w:noProof/>
        </w:rPr>
        <w:tab/>
        <w:t>Structure and data semantics</w:t>
      </w:r>
      <w:r>
        <w:rPr>
          <w:noProof/>
        </w:rPr>
        <w:tab/>
      </w:r>
      <w:r>
        <w:rPr>
          <w:noProof/>
        </w:rPr>
        <w:fldChar w:fldCharType="begin" w:fldLock="1"/>
      </w:r>
      <w:r>
        <w:rPr>
          <w:noProof/>
        </w:rPr>
        <w:instrText xml:space="preserve"> PAGEREF _Toc210128184 \h </w:instrText>
      </w:r>
      <w:r>
        <w:rPr>
          <w:noProof/>
        </w:rPr>
      </w:r>
      <w:r>
        <w:rPr>
          <w:noProof/>
        </w:rPr>
        <w:fldChar w:fldCharType="separate"/>
      </w:r>
      <w:r>
        <w:rPr>
          <w:noProof/>
        </w:rPr>
        <w:t>512</w:t>
      </w:r>
      <w:r>
        <w:rPr>
          <w:noProof/>
        </w:rPr>
        <w:fldChar w:fldCharType="end"/>
      </w:r>
    </w:p>
    <w:p w14:paraId="0D11B6E0" w14:textId="77777777" w:rsidR="00055C9F" w:rsidRPr="0013383B" w:rsidRDefault="00055C9F">
      <w:pPr>
        <w:pStyle w:val="TOC4"/>
        <w:rPr>
          <w:rFonts w:ascii="Aptos" w:hAnsi="Aptos"/>
          <w:noProof/>
          <w:kern w:val="2"/>
          <w:sz w:val="24"/>
          <w:szCs w:val="24"/>
          <w:lang w:eastAsia="en-GB"/>
        </w:rPr>
      </w:pPr>
      <w:r>
        <w:rPr>
          <w:noProof/>
        </w:rPr>
        <w:t>7.14.2.2</w:t>
      </w:r>
      <w:r>
        <w:rPr>
          <w:noProof/>
        </w:rPr>
        <w:tab/>
        <w:t>XML Schema</w:t>
      </w:r>
      <w:r>
        <w:rPr>
          <w:noProof/>
        </w:rPr>
        <w:tab/>
      </w:r>
      <w:r>
        <w:rPr>
          <w:noProof/>
        </w:rPr>
        <w:fldChar w:fldCharType="begin" w:fldLock="1"/>
      </w:r>
      <w:r>
        <w:rPr>
          <w:noProof/>
        </w:rPr>
        <w:instrText xml:space="preserve"> PAGEREF _Toc210128185 \h </w:instrText>
      </w:r>
      <w:r>
        <w:rPr>
          <w:noProof/>
        </w:rPr>
      </w:r>
      <w:r>
        <w:rPr>
          <w:noProof/>
        </w:rPr>
        <w:fldChar w:fldCharType="separate"/>
      </w:r>
      <w:r>
        <w:rPr>
          <w:noProof/>
        </w:rPr>
        <w:t>512</w:t>
      </w:r>
      <w:r>
        <w:rPr>
          <w:noProof/>
        </w:rPr>
        <w:fldChar w:fldCharType="end"/>
      </w:r>
    </w:p>
    <w:p w14:paraId="7BA16638" w14:textId="77777777" w:rsidR="00055C9F" w:rsidRPr="0013383B" w:rsidRDefault="00055C9F">
      <w:pPr>
        <w:pStyle w:val="TOC1"/>
        <w:rPr>
          <w:rFonts w:ascii="Aptos" w:hAnsi="Aptos"/>
          <w:noProof/>
          <w:kern w:val="2"/>
          <w:sz w:val="24"/>
          <w:szCs w:val="24"/>
          <w:lang w:eastAsia="en-GB"/>
        </w:rPr>
      </w:pPr>
      <w:r>
        <w:rPr>
          <w:noProof/>
        </w:rPr>
        <w:t>8</w:t>
      </w:r>
      <w:r>
        <w:rPr>
          <w:noProof/>
        </w:rPr>
        <w:tab/>
        <w:t>SIP compression</w:t>
      </w:r>
      <w:r>
        <w:rPr>
          <w:noProof/>
        </w:rPr>
        <w:tab/>
      </w:r>
      <w:r>
        <w:rPr>
          <w:noProof/>
        </w:rPr>
        <w:fldChar w:fldCharType="begin" w:fldLock="1"/>
      </w:r>
      <w:r>
        <w:rPr>
          <w:noProof/>
        </w:rPr>
        <w:instrText xml:space="preserve"> PAGEREF _Toc210128186 \h </w:instrText>
      </w:r>
      <w:r>
        <w:rPr>
          <w:noProof/>
        </w:rPr>
      </w:r>
      <w:r>
        <w:rPr>
          <w:noProof/>
        </w:rPr>
        <w:fldChar w:fldCharType="separate"/>
      </w:r>
      <w:r>
        <w:rPr>
          <w:noProof/>
        </w:rPr>
        <w:t>513</w:t>
      </w:r>
      <w:r>
        <w:rPr>
          <w:noProof/>
        </w:rPr>
        <w:fldChar w:fldCharType="end"/>
      </w:r>
    </w:p>
    <w:p w14:paraId="79DB710B" w14:textId="77777777" w:rsidR="00055C9F" w:rsidRPr="0013383B" w:rsidRDefault="00055C9F">
      <w:pPr>
        <w:pStyle w:val="TOC2"/>
        <w:rPr>
          <w:rFonts w:ascii="Aptos" w:hAnsi="Aptos"/>
          <w:noProof/>
          <w:kern w:val="2"/>
          <w:sz w:val="24"/>
          <w:szCs w:val="24"/>
          <w:lang w:eastAsia="en-GB"/>
        </w:rPr>
      </w:pPr>
      <w:r>
        <w:rPr>
          <w:noProof/>
        </w:rPr>
        <w:t>8.1</w:t>
      </w:r>
      <w:r>
        <w:rPr>
          <w:noProof/>
        </w:rPr>
        <w:tab/>
        <w:t>SIP compression procedures at the UE</w:t>
      </w:r>
      <w:r>
        <w:rPr>
          <w:noProof/>
        </w:rPr>
        <w:tab/>
      </w:r>
      <w:r>
        <w:rPr>
          <w:noProof/>
        </w:rPr>
        <w:fldChar w:fldCharType="begin" w:fldLock="1"/>
      </w:r>
      <w:r>
        <w:rPr>
          <w:noProof/>
        </w:rPr>
        <w:instrText xml:space="preserve"> PAGEREF _Toc210128187 \h </w:instrText>
      </w:r>
      <w:r>
        <w:rPr>
          <w:noProof/>
        </w:rPr>
      </w:r>
      <w:r>
        <w:rPr>
          <w:noProof/>
        </w:rPr>
        <w:fldChar w:fldCharType="separate"/>
      </w:r>
      <w:r>
        <w:rPr>
          <w:noProof/>
        </w:rPr>
        <w:t>513</w:t>
      </w:r>
      <w:r>
        <w:rPr>
          <w:noProof/>
        </w:rPr>
        <w:fldChar w:fldCharType="end"/>
      </w:r>
    </w:p>
    <w:p w14:paraId="728CB931" w14:textId="77777777" w:rsidR="00055C9F" w:rsidRPr="0013383B" w:rsidRDefault="00055C9F">
      <w:pPr>
        <w:pStyle w:val="TOC3"/>
        <w:rPr>
          <w:rFonts w:ascii="Aptos" w:hAnsi="Aptos"/>
          <w:noProof/>
          <w:kern w:val="2"/>
          <w:sz w:val="24"/>
          <w:szCs w:val="24"/>
          <w:lang w:eastAsia="en-GB"/>
        </w:rPr>
      </w:pPr>
      <w:r>
        <w:rPr>
          <w:noProof/>
        </w:rPr>
        <w:t>8.1.1</w:t>
      </w:r>
      <w:r>
        <w:rPr>
          <w:noProof/>
        </w:rPr>
        <w:tab/>
        <w:t>SIP compression</w:t>
      </w:r>
      <w:r>
        <w:rPr>
          <w:noProof/>
        </w:rPr>
        <w:tab/>
      </w:r>
      <w:r>
        <w:rPr>
          <w:noProof/>
        </w:rPr>
        <w:fldChar w:fldCharType="begin" w:fldLock="1"/>
      </w:r>
      <w:r>
        <w:rPr>
          <w:noProof/>
        </w:rPr>
        <w:instrText xml:space="preserve"> PAGEREF _Toc210128188 \h </w:instrText>
      </w:r>
      <w:r>
        <w:rPr>
          <w:noProof/>
        </w:rPr>
      </w:r>
      <w:r>
        <w:rPr>
          <w:noProof/>
        </w:rPr>
        <w:fldChar w:fldCharType="separate"/>
      </w:r>
      <w:r>
        <w:rPr>
          <w:noProof/>
        </w:rPr>
        <w:t>513</w:t>
      </w:r>
      <w:r>
        <w:rPr>
          <w:noProof/>
        </w:rPr>
        <w:fldChar w:fldCharType="end"/>
      </w:r>
    </w:p>
    <w:p w14:paraId="1BA972EE" w14:textId="77777777" w:rsidR="00055C9F" w:rsidRPr="0013383B" w:rsidRDefault="00055C9F">
      <w:pPr>
        <w:pStyle w:val="TOC3"/>
        <w:rPr>
          <w:rFonts w:ascii="Aptos" w:hAnsi="Aptos"/>
          <w:noProof/>
          <w:kern w:val="2"/>
          <w:sz w:val="24"/>
          <w:szCs w:val="24"/>
          <w:lang w:eastAsia="en-GB"/>
        </w:rPr>
      </w:pPr>
      <w:r>
        <w:rPr>
          <w:noProof/>
        </w:rPr>
        <w:t>8.1.2</w:t>
      </w:r>
      <w:r>
        <w:rPr>
          <w:noProof/>
        </w:rPr>
        <w:tab/>
        <w:t>Compression of SIP requests and responses transmitted to the P-CSCF</w:t>
      </w:r>
      <w:r>
        <w:rPr>
          <w:noProof/>
        </w:rPr>
        <w:tab/>
      </w:r>
      <w:r>
        <w:rPr>
          <w:noProof/>
        </w:rPr>
        <w:fldChar w:fldCharType="begin" w:fldLock="1"/>
      </w:r>
      <w:r>
        <w:rPr>
          <w:noProof/>
        </w:rPr>
        <w:instrText xml:space="preserve"> PAGEREF _Toc210128189 \h </w:instrText>
      </w:r>
      <w:r>
        <w:rPr>
          <w:noProof/>
        </w:rPr>
      </w:r>
      <w:r>
        <w:rPr>
          <w:noProof/>
        </w:rPr>
        <w:fldChar w:fldCharType="separate"/>
      </w:r>
      <w:r>
        <w:rPr>
          <w:noProof/>
        </w:rPr>
        <w:t>514</w:t>
      </w:r>
      <w:r>
        <w:rPr>
          <w:noProof/>
        </w:rPr>
        <w:fldChar w:fldCharType="end"/>
      </w:r>
    </w:p>
    <w:p w14:paraId="4EAADE1D" w14:textId="77777777" w:rsidR="00055C9F" w:rsidRPr="0013383B" w:rsidRDefault="00055C9F">
      <w:pPr>
        <w:pStyle w:val="TOC3"/>
        <w:rPr>
          <w:rFonts w:ascii="Aptos" w:hAnsi="Aptos"/>
          <w:noProof/>
          <w:kern w:val="2"/>
          <w:sz w:val="24"/>
          <w:szCs w:val="24"/>
          <w:lang w:eastAsia="en-GB"/>
        </w:rPr>
      </w:pPr>
      <w:r>
        <w:rPr>
          <w:noProof/>
        </w:rPr>
        <w:t>8.1.3</w:t>
      </w:r>
      <w:r>
        <w:rPr>
          <w:noProof/>
        </w:rPr>
        <w:tab/>
        <w:t>Decompression of SIP requests and responses received from the P-CSCF</w:t>
      </w:r>
      <w:r>
        <w:rPr>
          <w:noProof/>
        </w:rPr>
        <w:tab/>
      </w:r>
      <w:r>
        <w:rPr>
          <w:noProof/>
        </w:rPr>
        <w:fldChar w:fldCharType="begin" w:fldLock="1"/>
      </w:r>
      <w:r>
        <w:rPr>
          <w:noProof/>
        </w:rPr>
        <w:instrText xml:space="preserve"> PAGEREF _Toc210128190 \h </w:instrText>
      </w:r>
      <w:r>
        <w:rPr>
          <w:noProof/>
        </w:rPr>
      </w:r>
      <w:r>
        <w:rPr>
          <w:noProof/>
        </w:rPr>
        <w:fldChar w:fldCharType="separate"/>
      </w:r>
      <w:r>
        <w:rPr>
          <w:noProof/>
        </w:rPr>
        <w:t>514</w:t>
      </w:r>
      <w:r>
        <w:rPr>
          <w:noProof/>
        </w:rPr>
        <w:fldChar w:fldCharType="end"/>
      </w:r>
    </w:p>
    <w:p w14:paraId="0C17ED95" w14:textId="77777777" w:rsidR="00055C9F" w:rsidRPr="0013383B" w:rsidRDefault="00055C9F">
      <w:pPr>
        <w:pStyle w:val="TOC2"/>
        <w:rPr>
          <w:rFonts w:ascii="Aptos" w:hAnsi="Aptos"/>
          <w:noProof/>
          <w:kern w:val="2"/>
          <w:sz w:val="24"/>
          <w:szCs w:val="24"/>
          <w:lang w:eastAsia="en-GB"/>
        </w:rPr>
      </w:pPr>
      <w:r>
        <w:rPr>
          <w:noProof/>
        </w:rPr>
        <w:t>8.2</w:t>
      </w:r>
      <w:r>
        <w:rPr>
          <w:noProof/>
        </w:rPr>
        <w:tab/>
        <w:t>SIP compression procedures at the P-CSCF</w:t>
      </w:r>
      <w:r>
        <w:rPr>
          <w:noProof/>
        </w:rPr>
        <w:tab/>
      </w:r>
      <w:r>
        <w:rPr>
          <w:noProof/>
        </w:rPr>
        <w:fldChar w:fldCharType="begin" w:fldLock="1"/>
      </w:r>
      <w:r>
        <w:rPr>
          <w:noProof/>
        </w:rPr>
        <w:instrText xml:space="preserve"> PAGEREF _Toc210128191 \h </w:instrText>
      </w:r>
      <w:r>
        <w:rPr>
          <w:noProof/>
        </w:rPr>
      </w:r>
      <w:r>
        <w:rPr>
          <w:noProof/>
        </w:rPr>
        <w:fldChar w:fldCharType="separate"/>
      </w:r>
      <w:r>
        <w:rPr>
          <w:noProof/>
        </w:rPr>
        <w:t>514</w:t>
      </w:r>
      <w:r>
        <w:rPr>
          <w:noProof/>
        </w:rPr>
        <w:fldChar w:fldCharType="end"/>
      </w:r>
    </w:p>
    <w:p w14:paraId="0D0227F3" w14:textId="77777777" w:rsidR="00055C9F" w:rsidRPr="0013383B" w:rsidRDefault="00055C9F">
      <w:pPr>
        <w:pStyle w:val="TOC3"/>
        <w:rPr>
          <w:rFonts w:ascii="Aptos" w:hAnsi="Aptos"/>
          <w:noProof/>
          <w:kern w:val="2"/>
          <w:sz w:val="24"/>
          <w:szCs w:val="24"/>
          <w:lang w:eastAsia="en-GB"/>
        </w:rPr>
      </w:pPr>
      <w:r>
        <w:rPr>
          <w:noProof/>
        </w:rPr>
        <w:t>8.2.1</w:t>
      </w:r>
      <w:r>
        <w:rPr>
          <w:noProof/>
        </w:rPr>
        <w:tab/>
        <w:t>SIP compression</w:t>
      </w:r>
      <w:r>
        <w:rPr>
          <w:noProof/>
        </w:rPr>
        <w:tab/>
      </w:r>
      <w:r>
        <w:rPr>
          <w:noProof/>
        </w:rPr>
        <w:fldChar w:fldCharType="begin" w:fldLock="1"/>
      </w:r>
      <w:r>
        <w:rPr>
          <w:noProof/>
        </w:rPr>
        <w:instrText xml:space="preserve"> PAGEREF _Toc210128192 \h </w:instrText>
      </w:r>
      <w:r>
        <w:rPr>
          <w:noProof/>
        </w:rPr>
      </w:r>
      <w:r>
        <w:rPr>
          <w:noProof/>
        </w:rPr>
        <w:fldChar w:fldCharType="separate"/>
      </w:r>
      <w:r>
        <w:rPr>
          <w:noProof/>
        </w:rPr>
        <w:t>514</w:t>
      </w:r>
      <w:r>
        <w:rPr>
          <w:noProof/>
        </w:rPr>
        <w:fldChar w:fldCharType="end"/>
      </w:r>
    </w:p>
    <w:p w14:paraId="26C35F4F" w14:textId="77777777" w:rsidR="00055C9F" w:rsidRPr="0013383B" w:rsidRDefault="00055C9F">
      <w:pPr>
        <w:pStyle w:val="TOC3"/>
        <w:rPr>
          <w:rFonts w:ascii="Aptos" w:hAnsi="Aptos"/>
          <w:noProof/>
          <w:kern w:val="2"/>
          <w:sz w:val="24"/>
          <w:szCs w:val="24"/>
          <w:lang w:eastAsia="en-GB"/>
        </w:rPr>
      </w:pPr>
      <w:r>
        <w:rPr>
          <w:noProof/>
        </w:rPr>
        <w:t>8.2.2</w:t>
      </w:r>
      <w:r>
        <w:rPr>
          <w:noProof/>
        </w:rPr>
        <w:tab/>
        <w:t>Compression of SIP requests and responses transmitted to the UE</w:t>
      </w:r>
      <w:r>
        <w:rPr>
          <w:noProof/>
        </w:rPr>
        <w:tab/>
      </w:r>
      <w:r>
        <w:rPr>
          <w:noProof/>
        </w:rPr>
        <w:fldChar w:fldCharType="begin" w:fldLock="1"/>
      </w:r>
      <w:r>
        <w:rPr>
          <w:noProof/>
        </w:rPr>
        <w:instrText xml:space="preserve"> PAGEREF _Toc210128193 \h </w:instrText>
      </w:r>
      <w:r>
        <w:rPr>
          <w:noProof/>
        </w:rPr>
      </w:r>
      <w:r>
        <w:rPr>
          <w:noProof/>
        </w:rPr>
        <w:fldChar w:fldCharType="separate"/>
      </w:r>
      <w:r>
        <w:rPr>
          <w:noProof/>
        </w:rPr>
        <w:t>515</w:t>
      </w:r>
      <w:r>
        <w:rPr>
          <w:noProof/>
        </w:rPr>
        <w:fldChar w:fldCharType="end"/>
      </w:r>
    </w:p>
    <w:p w14:paraId="302C1EDC" w14:textId="77777777" w:rsidR="00055C9F" w:rsidRPr="0013383B" w:rsidRDefault="00055C9F">
      <w:pPr>
        <w:pStyle w:val="TOC3"/>
        <w:rPr>
          <w:rFonts w:ascii="Aptos" w:hAnsi="Aptos"/>
          <w:noProof/>
          <w:kern w:val="2"/>
          <w:sz w:val="24"/>
          <w:szCs w:val="24"/>
          <w:lang w:eastAsia="en-GB"/>
        </w:rPr>
      </w:pPr>
      <w:r>
        <w:rPr>
          <w:noProof/>
        </w:rPr>
        <w:t>8.2.3</w:t>
      </w:r>
      <w:r>
        <w:rPr>
          <w:noProof/>
        </w:rPr>
        <w:tab/>
        <w:t>Decompression of SIP requests and responses received from the UE</w:t>
      </w:r>
      <w:r>
        <w:rPr>
          <w:noProof/>
        </w:rPr>
        <w:tab/>
      </w:r>
      <w:r>
        <w:rPr>
          <w:noProof/>
        </w:rPr>
        <w:fldChar w:fldCharType="begin" w:fldLock="1"/>
      </w:r>
      <w:r>
        <w:rPr>
          <w:noProof/>
        </w:rPr>
        <w:instrText xml:space="preserve"> PAGEREF _Toc210128194 \h </w:instrText>
      </w:r>
      <w:r>
        <w:rPr>
          <w:noProof/>
        </w:rPr>
      </w:r>
      <w:r>
        <w:rPr>
          <w:noProof/>
        </w:rPr>
        <w:fldChar w:fldCharType="separate"/>
      </w:r>
      <w:r>
        <w:rPr>
          <w:noProof/>
        </w:rPr>
        <w:t>515</w:t>
      </w:r>
      <w:r>
        <w:rPr>
          <w:noProof/>
        </w:rPr>
        <w:fldChar w:fldCharType="end"/>
      </w:r>
    </w:p>
    <w:p w14:paraId="27A8AA80" w14:textId="77777777" w:rsidR="00055C9F" w:rsidRPr="0013383B" w:rsidRDefault="00055C9F">
      <w:pPr>
        <w:pStyle w:val="TOC1"/>
        <w:rPr>
          <w:rFonts w:ascii="Aptos" w:hAnsi="Aptos"/>
          <w:noProof/>
          <w:kern w:val="2"/>
          <w:sz w:val="24"/>
          <w:szCs w:val="24"/>
          <w:lang w:eastAsia="en-GB"/>
        </w:rPr>
      </w:pPr>
      <w:r>
        <w:rPr>
          <w:noProof/>
        </w:rPr>
        <w:t>9</w:t>
      </w:r>
      <w:r>
        <w:rPr>
          <w:noProof/>
        </w:rPr>
        <w:tab/>
        <w:t>IP-Connectivity Access Network aspects when connected to the IM CN subsystem</w:t>
      </w:r>
      <w:r>
        <w:rPr>
          <w:noProof/>
        </w:rPr>
        <w:tab/>
      </w:r>
      <w:r>
        <w:rPr>
          <w:noProof/>
        </w:rPr>
        <w:fldChar w:fldCharType="begin" w:fldLock="1"/>
      </w:r>
      <w:r>
        <w:rPr>
          <w:noProof/>
        </w:rPr>
        <w:instrText xml:space="preserve"> PAGEREF _Toc210128195 \h </w:instrText>
      </w:r>
      <w:r>
        <w:rPr>
          <w:noProof/>
        </w:rPr>
      </w:r>
      <w:r>
        <w:rPr>
          <w:noProof/>
        </w:rPr>
        <w:fldChar w:fldCharType="separate"/>
      </w:r>
      <w:r>
        <w:rPr>
          <w:noProof/>
        </w:rPr>
        <w:t>515</w:t>
      </w:r>
      <w:r>
        <w:rPr>
          <w:noProof/>
        </w:rPr>
        <w:fldChar w:fldCharType="end"/>
      </w:r>
    </w:p>
    <w:p w14:paraId="0CA1BC68" w14:textId="77777777" w:rsidR="00055C9F" w:rsidRPr="0013383B" w:rsidRDefault="00055C9F">
      <w:pPr>
        <w:pStyle w:val="TOC2"/>
        <w:rPr>
          <w:rFonts w:ascii="Aptos" w:hAnsi="Aptos"/>
          <w:noProof/>
          <w:kern w:val="2"/>
          <w:sz w:val="24"/>
          <w:szCs w:val="24"/>
          <w:lang w:eastAsia="en-GB"/>
        </w:rPr>
      </w:pPr>
      <w:r>
        <w:rPr>
          <w:noProof/>
        </w:rPr>
        <w:t>9.1</w:t>
      </w:r>
      <w:r>
        <w:rPr>
          <w:noProof/>
        </w:rPr>
        <w:tab/>
        <w:t>Introduction</w:t>
      </w:r>
      <w:r>
        <w:rPr>
          <w:noProof/>
        </w:rPr>
        <w:tab/>
      </w:r>
      <w:r>
        <w:rPr>
          <w:noProof/>
        </w:rPr>
        <w:fldChar w:fldCharType="begin" w:fldLock="1"/>
      </w:r>
      <w:r>
        <w:rPr>
          <w:noProof/>
        </w:rPr>
        <w:instrText xml:space="preserve"> PAGEREF _Toc210128196 \h </w:instrText>
      </w:r>
      <w:r>
        <w:rPr>
          <w:noProof/>
        </w:rPr>
      </w:r>
      <w:r>
        <w:rPr>
          <w:noProof/>
        </w:rPr>
        <w:fldChar w:fldCharType="separate"/>
      </w:r>
      <w:r>
        <w:rPr>
          <w:noProof/>
        </w:rPr>
        <w:t>515</w:t>
      </w:r>
      <w:r>
        <w:rPr>
          <w:noProof/>
        </w:rPr>
        <w:fldChar w:fldCharType="end"/>
      </w:r>
    </w:p>
    <w:p w14:paraId="33C59555" w14:textId="77777777" w:rsidR="00055C9F" w:rsidRPr="0013383B" w:rsidRDefault="00055C9F">
      <w:pPr>
        <w:pStyle w:val="TOC2"/>
        <w:rPr>
          <w:rFonts w:ascii="Aptos" w:hAnsi="Aptos"/>
          <w:noProof/>
          <w:kern w:val="2"/>
          <w:sz w:val="24"/>
          <w:szCs w:val="24"/>
          <w:lang w:eastAsia="en-GB"/>
        </w:rPr>
      </w:pPr>
      <w:r>
        <w:rPr>
          <w:noProof/>
        </w:rPr>
        <w:t>9.2</w:t>
      </w:r>
      <w:r>
        <w:rPr>
          <w:noProof/>
        </w:rPr>
        <w:tab/>
        <w:t>Procedures at the UE</w:t>
      </w:r>
      <w:r>
        <w:rPr>
          <w:noProof/>
        </w:rPr>
        <w:tab/>
      </w:r>
      <w:r>
        <w:rPr>
          <w:noProof/>
        </w:rPr>
        <w:fldChar w:fldCharType="begin" w:fldLock="1"/>
      </w:r>
      <w:r>
        <w:rPr>
          <w:noProof/>
        </w:rPr>
        <w:instrText xml:space="preserve"> PAGEREF _Toc210128197 \h </w:instrText>
      </w:r>
      <w:r>
        <w:rPr>
          <w:noProof/>
        </w:rPr>
      </w:r>
      <w:r>
        <w:rPr>
          <w:noProof/>
        </w:rPr>
        <w:fldChar w:fldCharType="separate"/>
      </w:r>
      <w:r>
        <w:rPr>
          <w:noProof/>
        </w:rPr>
        <w:t>515</w:t>
      </w:r>
      <w:r>
        <w:rPr>
          <w:noProof/>
        </w:rPr>
        <w:fldChar w:fldCharType="end"/>
      </w:r>
    </w:p>
    <w:p w14:paraId="3DFEB685" w14:textId="77777777" w:rsidR="00055C9F" w:rsidRPr="0013383B" w:rsidRDefault="00055C9F">
      <w:pPr>
        <w:pStyle w:val="TOC3"/>
        <w:rPr>
          <w:rFonts w:ascii="Aptos" w:hAnsi="Aptos"/>
          <w:noProof/>
          <w:kern w:val="2"/>
          <w:sz w:val="24"/>
          <w:szCs w:val="24"/>
          <w:lang w:eastAsia="en-GB"/>
        </w:rPr>
      </w:pPr>
      <w:r>
        <w:rPr>
          <w:noProof/>
        </w:rPr>
        <w:t>9.2.1</w:t>
      </w:r>
      <w:r>
        <w:rPr>
          <w:noProof/>
        </w:rPr>
        <w:tab/>
        <w:t>Connecting to the IP-CAN and P-CSCF discovery</w:t>
      </w:r>
      <w:r>
        <w:rPr>
          <w:noProof/>
        </w:rPr>
        <w:tab/>
      </w:r>
      <w:r>
        <w:rPr>
          <w:noProof/>
        </w:rPr>
        <w:fldChar w:fldCharType="begin" w:fldLock="1"/>
      </w:r>
      <w:r>
        <w:rPr>
          <w:noProof/>
        </w:rPr>
        <w:instrText xml:space="preserve"> PAGEREF _Toc210128198 \h </w:instrText>
      </w:r>
      <w:r>
        <w:rPr>
          <w:noProof/>
        </w:rPr>
      </w:r>
      <w:r>
        <w:rPr>
          <w:noProof/>
        </w:rPr>
        <w:fldChar w:fldCharType="separate"/>
      </w:r>
      <w:r>
        <w:rPr>
          <w:noProof/>
        </w:rPr>
        <w:t>515</w:t>
      </w:r>
      <w:r>
        <w:rPr>
          <w:noProof/>
        </w:rPr>
        <w:fldChar w:fldCharType="end"/>
      </w:r>
    </w:p>
    <w:p w14:paraId="6FACE195" w14:textId="77777777" w:rsidR="00055C9F" w:rsidRPr="0013383B" w:rsidRDefault="00055C9F">
      <w:pPr>
        <w:pStyle w:val="TOC3"/>
        <w:rPr>
          <w:rFonts w:ascii="Aptos" w:hAnsi="Aptos"/>
          <w:noProof/>
          <w:kern w:val="2"/>
          <w:sz w:val="24"/>
          <w:szCs w:val="24"/>
          <w:lang w:eastAsia="en-GB"/>
        </w:rPr>
      </w:pPr>
      <w:r>
        <w:rPr>
          <w:noProof/>
        </w:rPr>
        <w:t>9.2.2</w:t>
      </w:r>
      <w:r>
        <w:rPr>
          <w:noProof/>
        </w:rPr>
        <w:tab/>
        <w:t>Handling of the IP-CAN</w:t>
      </w:r>
      <w:r>
        <w:rPr>
          <w:noProof/>
        </w:rPr>
        <w:tab/>
      </w:r>
      <w:r>
        <w:rPr>
          <w:noProof/>
        </w:rPr>
        <w:fldChar w:fldCharType="begin" w:fldLock="1"/>
      </w:r>
      <w:r>
        <w:rPr>
          <w:noProof/>
        </w:rPr>
        <w:instrText xml:space="preserve"> PAGEREF _Toc210128199 \h </w:instrText>
      </w:r>
      <w:r>
        <w:rPr>
          <w:noProof/>
        </w:rPr>
      </w:r>
      <w:r>
        <w:rPr>
          <w:noProof/>
        </w:rPr>
        <w:fldChar w:fldCharType="separate"/>
      </w:r>
      <w:r>
        <w:rPr>
          <w:noProof/>
        </w:rPr>
        <w:t>516</w:t>
      </w:r>
      <w:r>
        <w:rPr>
          <w:noProof/>
        </w:rPr>
        <w:fldChar w:fldCharType="end"/>
      </w:r>
    </w:p>
    <w:p w14:paraId="56570617" w14:textId="77777777" w:rsidR="00055C9F" w:rsidRPr="0013383B" w:rsidRDefault="00055C9F">
      <w:pPr>
        <w:pStyle w:val="TOC3"/>
        <w:rPr>
          <w:rFonts w:ascii="Aptos" w:hAnsi="Aptos"/>
          <w:noProof/>
          <w:kern w:val="2"/>
          <w:sz w:val="24"/>
          <w:szCs w:val="24"/>
          <w:lang w:eastAsia="en-GB"/>
        </w:rPr>
      </w:pPr>
      <w:r>
        <w:rPr>
          <w:noProof/>
        </w:rPr>
        <w:t>9.2.2A</w:t>
      </w:r>
      <w:r>
        <w:rPr>
          <w:noProof/>
        </w:rPr>
        <w:tab/>
        <w:t>P-CSCF restoration procedure</w:t>
      </w:r>
      <w:r>
        <w:rPr>
          <w:noProof/>
        </w:rPr>
        <w:tab/>
      </w:r>
      <w:r>
        <w:rPr>
          <w:noProof/>
        </w:rPr>
        <w:fldChar w:fldCharType="begin" w:fldLock="1"/>
      </w:r>
      <w:r>
        <w:rPr>
          <w:noProof/>
        </w:rPr>
        <w:instrText xml:space="preserve"> PAGEREF _Toc210128200 \h </w:instrText>
      </w:r>
      <w:r>
        <w:rPr>
          <w:noProof/>
        </w:rPr>
      </w:r>
      <w:r>
        <w:rPr>
          <w:noProof/>
        </w:rPr>
        <w:fldChar w:fldCharType="separate"/>
      </w:r>
      <w:r>
        <w:rPr>
          <w:noProof/>
        </w:rPr>
        <w:t>517</w:t>
      </w:r>
      <w:r>
        <w:rPr>
          <w:noProof/>
        </w:rPr>
        <w:fldChar w:fldCharType="end"/>
      </w:r>
    </w:p>
    <w:p w14:paraId="63918F06" w14:textId="77777777" w:rsidR="00055C9F" w:rsidRPr="0013383B" w:rsidRDefault="00055C9F">
      <w:pPr>
        <w:pStyle w:val="TOC3"/>
        <w:rPr>
          <w:rFonts w:ascii="Aptos" w:hAnsi="Aptos"/>
          <w:noProof/>
          <w:kern w:val="2"/>
          <w:sz w:val="24"/>
          <w:szCs w:val="24"/>
          <w:lang w:eastAsia="en-GB"/>
        </w:rPr>
      </w:pPr>
      <w:r>
        <w:rPr>
          <w:noProof/>
        </w:rPr>
        <w:t>9.2.3</w:t>
      </w:r>
      <w:r>
        <w:rPr>
          <w:noProof/>
        </w:rPr>
        <w:tab/>
        <w:t>Special requirements applying to forked responses</w:t>
      </w:r>
      <w:r>
        <w:rPr>
          <w:noProof/>
        </w:rPr>
        <w:tab/>
      </w:r>
      <w:r>
        <w:rPr>
          <w:noProof/>
        </w:rPr>
        <w:fldChar w:fldCharType="begin" w:fldLock="1"/>
      </w:r>
      <w:r>
        <w:rPr>
          <w:noProof/>
        </w:rPr>
        <w:instrText xml:space="preserve"> PAGEREF _Toc210128201 \h </w:instrText>
      </w:r>
      <w:r>
        <w:rPr>
          <w:noProof/>
        </w:rPr>
      </w:r>
      <w:r>
        <w:rPr>
          <w:noProof/>
        </w:rPr>
        <w:fldChar w:fldCharType="separate"/>
      </w:r>
      <w:r>
        <w:rPr>
          <w:noProof/>
        </w:rPr>
        <w:t>517</w:t>
      </w:r>
      <w:r>
        <w:rPr>
          <w:noProof/>
        </w:rPr>
        <w:fldChar w:fldCharType="end"/>
      </w:r>
    </w:p>
    <w:p w14:paraId="6228BDE2" w14:textId="77777777" w:rsidR="00055C9F" w:rsidRPr="0013383B" w:rsidRDefault="00055C9F">
      <w:pPr>
        <w:pStyle w:val="TOC1"/>
        <w:rPr>
          <w:rFonts w:ascii="Aptos" w:hAnsi="Aptos"/>
          <w:noProof/>
          <w:kern w:val="2"/>
          <w:sz w:val="24"/>
          <w:szCs w:val="24"/>
          <w:lang w:eastAsia="en-GB"/>
        </w:rPr>
      </w:pPr>
      <w:r w:rsidRPr="00D4402B">
        <w:rPr>
          <w:rFonts w:eastAsia="SimSun"/>
          <w:noProof/>
        </w:rPr>
        <w:t>10</w:t>
      </w:r>
      <w:r w:rsidRPr="00D4402B">
        <w:rPr>
          <w:rFonts w:eastAsia="SimSun"/>
          <w:noProof/>
        </w:rPr>
        <w:tab/>
        <w:t>Media control</w:t>
      </w:r>
      <w:r>
        <w:rPr>
          <w:noProof/>
        </w:rPr>
        <w:tab/>
      </w:r>
      <w:r>
        <w:rPr>
          <w:noProof/>
        </w:rPr>
        <w:fldChar w:fldCharType="begin" w:fldLock="1"/>
      </w:r>
      <w:r>
        <w:rPr>
          <w:noProof/>
        </w:rPr>
        <w:instrText xml:space="preserve"> PAGEREF _Toc210128202 \h </w:instrText>
      </w:r>
      <w:r>
        <w:rPr>
          <w:noProof/>
        </w:rPr>
      </w:r>
      <w:r>
        <w:rPr>
          <w:noProof/>
        </w:rPr>
        <w:fldChar w:fldCharType="separate"/>
      </w:r>
      <w:r>
        <w:rPr>
          <w:noProof/>
        </w:rPr>
        <w:t>517</w:t>
      </w:r>
      <w:r>
        <w:rPr>
          <w:noProof/>
        </w:rPr>
        <w:fldChar w:fldCharType="end"/>
      </w:r>
    </w:p>
    <w:p w14:paraId="500965BC" w14:textId="77777777" w:rsidR="00055C9F" w:rsidRPr="0013383B" w:rsidRDefault="00055C9F">
      <w:pPr>
        <w:pStyle w:val="TOC2"/>
        <w:rPr>
          <w:rFonts w:ascii="Aptos" w:hAnsi="Aptos"/>
          <w:noProof/>
          <w:kern w:val="2"/>
          <w:sz w:val="24"/>
          <w:szCs w:val="24"/>
          <w:lang w:eastAsia="en-GB"/>
        </w:rPr>
      </w:pPr>
      <w:r>
        <w:rPr>
          <w:noProof/>
        </w:rPr>
        <w:t>10.1</w:t>
      </w:r>
      <w:r>
        <w:rPr>
          <w:noProof/>
        </w:rPr>
        <w:tab/>
        <w:t>General</w:t>
      </w:r>
      <w:r>
        <w:rPr>
          <w:noProof/>
        </w:rPr>
        <w:tab/>
      </w:r>
      <w:r>
        <w:rPr>
          <w:noProof/>
        </w:rPr>
        <w:fldChar w:fldCharType="begin" w:fldLock="1"/>
      </w:r>
      <w:r>
        <w:rPr>
          <w:noProof/>
        </w:rPr>
        <w:instrText xml:space="preserve"> PAGEREF _Toc210128203 \h </w:instrText>
      </w:r>
      <w:r>
        <w:rPr>
          <w:noProof/>
        </w:rPr>
      </w:r>
      <w:r>
        <w:rPr>
          <w:noProof/>
        </w:rPr>
        <w:fldChar w:fldCharType="separate"/>
      </w:r>
      <w:r>
        <w:rPr>
          <w:noProof/>
        </w:rPr>
        <w:t>517</w:t>
      </w:r>
      <w:r>
        <w:rPr>
          <w:noProof/>
        </w:rPr>
        <w:fldChar w:fldCharType="end"/>
      </w:r>
    </w:p>
    <w:p w14:paraId="1390C6F3" w14:textId="77777777" w:rsidR="00055C9F" w:rsidRPr="0013383B" w:rsidRDefault="00055C9F">
      <w:pPr>
        <w:pStyle w:val="TOC2"/>
        <w:rPr>
          <w:rFonts w:ascii="Aptos" w:hAnsi="Aptos"/>
          <w:noProof/>
          <w:kern w:val="2"/>
          <w:sz w:val="24"/>
          <w:szCs w:val="24"/>
          <w:lang w:eastAsia="en-GB"/>
        </w:rPr>
      </w:pPr>
      <w:r w:rsidRPr="00D4402B">
        <w:rPr>
          <w:rFonts w:eastAsia="SimSun"/>
          <w:noProof/>
        </w:rPr>
        <w:t>10.2</w:t>
      </w:r>
      <w:r w:rsidRPr="00D4402B">
        <w:rPr>
          <w:rFonts w:eastAsia="SimSun"/>
          <w:noProof/>
        </w:rPr>
        <w:tab/>
        <w:t>Procedures at the AS</w:t>
      </w:r>
      <w:r>
        <w:rPr>
          <w:noProof/>
        </w:rPr>
        <w:tab/>
      </w:r>
      <w:r>
        <w:rPr>
          <w:noProof/>
        </w:rPr>
        <w:fldChar w:fldCharType="begin" w:fldLock="1"/>
      </w:r>
      <w:r>
        <w:rPr>
          <w:noProof/>
        </w:rPr>
        <w:instrText xml:space="preserve"> PAGEREF _Toc210128204 \h </w:instrText>
      </w:r>
      <w:r>
        <w:rPr>
          <w:noProof/>
        </w:rPr>
      </w:r>
      <w:r>
        <w:rPr>
          <w:noProof/>
        </w:rPr>
        <w:fldChar w:fldCharType="separate"/>
      </w:r>
      <w:r>
        <w:rPr>
          <w:noProof/>
        </w:rPr>
        <w:t>518</w:t>
      </w:r>
      <w:r>
        <w:rPr>
          <w:noProof/>
        </w:rPr>
        <w:fldChar w:fldCharType="end"/>
      </w:r>
    </w:p>
    <w:p w14:paraId="342D101A" w14:textId="77777777" w:rsidR="00055C9F" w:rsidRPr="0013383B" w:rsidRDefault="00055C9F">
      <w:pPr>
        <w:pStyle w:val="TOC3"/>
        <w:rPr>
          <w:rFonts w:ascii="Aptos" w:hAnsi="Aptos"/>
          <w:noProof/>
          <w:kern w:val="2"/>
          <w:sz w:val="24"/>
          <w:szCs w:val="24"/>
          <w:lang w:eastAsia="en-GB"/>
        </w:rPr>
      </w:pPr>
      <w:r w:rsidRPr="00D4402B">
        <w:rPr>
          <w:rFonts w:eastAsia="SimSun"/>
          <w:noProof/>
        </w:rPr>
        <w:t>10.2.1</w:t>
      </w:r>
      <w:r w:rsidRPr="00D4402B">
        <w:rPr>
          <w:rFonts w:eastAsia="SimSun"/>
          <w:noProof/>
        </w:rPr>
        <w:tab/>
        <w:t>General</w:t>
      </w:r>
      <w:r>
        <w:rPr>
          <w:noProof/>
        </w:rPr>
        <w:tab/>
      </w:r>
      <w:r>
        <w:rPr>
          <w:noProof/>
        </w:rPr>
        <w:fldChar w:fldCharType="begin" w:fldLock="1"/>
      </w:r>
      <w:r>
        <w:rPr>
          <w:noProof/>
        </w:rPr>
        <w:instrText xml:space="preserve"> PAGEREF _Toc210128205 \h </w:instrText>
      </w:r>
      <w:r>
        <w:rPr>
          <w:noProof/>
        </w:rPr>
      </w:r>
      <w:r>
        <w:rPr>
          <w:noProof/>
        </w:rPr>
        <w:fldChar w:fldCharType="separate"/>
      </w:r>
      <w:r>
        <w:rPr>
          <w:noProof/>
        </w:rPr>
        <w:t>518</w:t>
      </w:r>
      <w:r>
        <w:rPr>
          <w:noProof/>
        </w:rPr>
        <w:fldChar w:fldCharType="end"/>
      </w:r>
    </w:p>
    <w:p w14:paraId="3FCF7549" w14:textId="77777777" w:rsidR="00055C9F" w:rsidRPr="0013383B" w:rsidRDefault="00055C9F">
      <w:pPr>
        <w:pStyle w:val="TOC3"/>
        <w:rPr>
          <w:rFonts w:ascii="Aptos" w:hAnsi="Aptos"/>
          <w:noProof/>
          <w:kern w:val="2"/>
          <w:sz w:val="24"/>
          <w:szCs w:val="24"/>
          <w:lang w:eastAsia="en-GB"/>
        </w:rPr>
      </w:pPr>
      <w:r>
        <w:rPr>
          <w:noProof/>
        </w:rPr>
        <w:t>10.2.2</w:t>
      </w:r>
      <w:r>
        <w:rPr>
          <w:noProof/>
        </w:rPr>
        <w:tab/>
        <w:t>Tones and announcements</w:t>
      </w:r>
      <w:r>
        <w:rPr>
          <w:noProof/>
        </w:rPr>
        <w:tab/>
      </w:r>
      <w:r>
        <w:rPr>
          <w:noProof/>
        </w:rPr>
        <w:fldChar w:fldCharType="begin" w:fldLock="1"/>
      </w:r>
      <w:r>
        <w:rPr>
          <w:noProof/>
        </w:rPr>
        <w:instrText xml:space="preserve"> PAGEREF _Toc210128206 \h </w:instrText>
      </w:r>
      <w:r>
        <w:rPr>
          <w:noProof/>
        </w:rPr>
      </w:r>
      <w:r>
        <w:rPr>
          <w:noProof/>
        </w:rPr>
        <w:fldChar w:fldCharType="separate"/>
      </w:r>
      <w:r>
        <w:rPr>
          <w:noProof/>
        </w:rPr>
        <w:t>518</w:t>
      </w:r>
      <w:r>
        <w:rPr>
          <w:noProof/>
        </w:rPr>
        <w:fldChar w:fldCharType="end"/>
      </w:r>
    </w:p>
    <w:p w14:paraId="14D34212" w14:textId="77777777" w:rsidR="00055C9F" w:rsidRPr="0013383B" w:rsidRDefault="00055C9F">
      <w:pPr>
        <w:pStyle w:val="TOC4"/>
        <w:rPr>
          <w:rFonts w:ascii="Aptos" w:hAnsi="Aptos"/>
          <w:noProof/>
          <w:kern w:val="2"/>
          <w:sz w:val="24"/>
          <w:szCs w:val="24"/>
          <w:lang w:eastAsia="en-GB"/>
        </w:rPr>
      </w:pPr>
      <w:r w:rsidRPr="00D4402B">
        <w:rPr>
          <w:rFonts w:eastAsia="SimSun"/>
          <w:noProof/>
        </w:rPr>
        <w:t>10.2.2.1</w:t>
      </w:r>
      <w:r w:rsidRPr="00D4402B">
        <w:rPr>
          <w:rFonts w:eastAsia="SimSun"/>
          <w:noProof/>
        </w:rPr>
        <w:tab/>
        <w:t>General</w:t>
      </w:r>
      <w:r>
        <w:rPr>
          <w:noProof/>
        </w:rPr>
        <w:tab/>
      </w:r>
      <w:r>
        <w:rPr>
          <w:noProof/>
        </w:rPr>
        <w:fldChar w:fldCharType="begin" w:fldLock="1"/>
      </w:r>
      <w:r>
        <w:rPr>
          <w:noProof/>
        </w:rPr>
        <w:instrText xml:space="preserve"> PAGEREF _Toc210128207 \h </w:instrText>
      </w:r>
      <w:r>
        <w:rPr>
          <w:noProof/>
        </w:rPr>
      </w:r>
      <w:r>
        <w:rPr>
          <w:noProof/>
        </w:rPr>
        <w:fldChar w:fldCharType="separate"/>
      </w:r>
      <w:r>
        <w:rPr>
          <w:noProof/>
        </w:rPr>
        <w:t>518</w:t>
      </w:r>
      <w:r>
        <w:rPr>
          <w:noProof/>
        </w:rPr>
        <w:fldChar w:fldCharType="end"/>
      </w:r>
    </w:p>
    <w:p w14:paraId="079A6A22" w14:textId="77777777" w:rsidR="00055C9F" w:rsidRPr="0013383B" w:rsidRDefault="00055C9F">
      <w:pPr>
        <w:pStyle w:val="TOC4"/>
        <w:rPr>
          <w:rFonts w:ascii="Aptos" w:hAnsi="Aptos"/>
          <w:noProof/>
          <w:kern w:val="2"/>
          <w:sz w:val="24"/>
          <w:szCs w:val="24"/>
          <w:lang w:eastAsia="en-GB"/>
        </w:rPr>
      </w:pPr>
      <w:r w:rsidRPr="00D4402B">
        <w:rPr>
          <w:rFonts w:eastAsia="SimSun"/>
          <w:noProof/>
        </w:rPr>
        <w:t>10.2.2.2</w:t>
      </w:r>
      <w:r w:rsidRPr="00D4402B">
        <w:rPr>
          <w:rFonts w:eastAsia="SimSun"/>
          <w:noProof/>
        </w:rPr>
        <w:tab/>
        <w:t>Basic network media services with SIP</w:t>
      </w:r>
      <w:r>
        <w:rPr>
          <w:noProof/>
        </w:rPr>
        <w:tab/>
      </w:r>
      <w:r>
        <w:rPr>
          <w:noProof/>
        </w:rPr>
        <w:fldChar w:fldCharType="begin" w:fldLock="1"/>
      </w:r>
      <w:r>
        <w:rPr>
          <w:noProof/>
        </w:rPr>
        <w:instrText xml:space="preserve"> PAGEREF _Toc210128208 \h </w:instrText>
      </w:r>
      <w:r>
        <w:rPr>
          <w:noProof/>
        </w:rPr>
      </w:r>
      <w:r>
        <w:rPr>
          <w:noProof/>
        </w:rPr>
        <w:fldChar w:fldCharType="separate"/>
      </w:r>
      <w:r>
        <w:rPr>
          <w:noProof/>
        </w:rPr>
        <w:t>518</w:t>
      </w:r>
      <w:r>
        <w:rPr>
          <w:noProof/>
        </w:rPr>
        <w:fldChar w:fldCharType="end"/>
      </w:r>
    </w:p>
    <w:p w14:paraId="49E659AA" w14:textId="77777777" w:rsidR="00055C9F" w:rsidRPr="0013383B" w:rsidRDefault="00055C9F">
      <w:pPr>
        <w:pStyle w:val="TOC4"/>
        <w:rPr>
          <w:rFonts w:ascii="Aptos" w:hAnsi="Aptos"/>
          <w:noProof/>
          <w:kern w:val="2"/>
          <w:sz w:val="24"/>
          <w:szCs w:val="24"/>
          <w:lang w:eastAsia="en-GB"/>
        </w:rPr>
      </w:pPr>
      <w:r w:rsidRPr="00D4402B">
        <w:rPr>
          <w:rFonts w:eastAsia="SimSun"/>
          <w:noProof/>
        </w:rPr>
        <w:t>10.2.2.3</w:t>
      </w:r>
      <w:r w:rsidRPr="00D4402B">
        <w:rPr>
          <w:rFonts w:eastAsia="SimSun"/>
          <w:noProof/>
        </w:rPr>
        <w:tab/>
        <w:t>SIP interface to VoiceXML media services</w:t>
      </w:r>
      <w:r>
        <w:rPr>
          <w:noProof/>
        </w:rPr>
        <w:tab/>
      </w:r>
      <w:r>
        <w:rPr>
          <w:noProof/>
        </w:rPr>
        <w:fldChar w:fldCharType="begin" w:fldLock="1"/>
      </w:r>
      <w:r>
        <w:rPr>
          <w:noProof/>
        </w:rPr>
        <w:instrText xml:space="preserve"> PAGEREF _Toc210128209 \h </w:instrText>
      </w:r>
      <w:r>
        <w:rPr>
          <w:noProof/>
        </w:rPr>
      </w:r>
      <w:r>
        <w:rPr>
          <w:noProof/>
        </w:rPr>
        <w:fldChar w:fldCharType="separate"/>
      </w:r>
      <w:r>
        <w:rPr>
          <w:noProof/>
        </w:rPr>
        <w:t>518</w:t>
      </w:r>
      <w:r>
        <w:rPr>
          <w:noProof/>
        </w:rPr>
        <w:fldChar w:fldCharType="end"/>
      </w:r>
    </w:p>
    <w:p w14:paraId="250ABB42" w14:textId="77777777" w:rsidR="00055C9F" w:rsidRPr="0013383B" w:rsidRDefault="00055C9F">
      <w:pPr>
        <w:pStyle w:val="TOC4"/>
        <w:rPr>
          <w:rFonts w:ascii="Aptos" w:hAnsi="Aptos"/>
          <w:noProof/>
          <w:kern w:val="2"/>
          <w:sz w:val="24"/>
          <w:szCs w:val="24"/>
          <w:lang w:eastAsia="en-GB"/>
        </w:rPr>
      </w:pPr>
      <w:r w:rsidRPr="00D4402B">
        <w:rPr>
          <w:rFonts w:eastAsia="SimSun"/>
          <w:noProof/>
        </w:rPr>
        <w:t>10.2.2.4</w:t>
      </w:r>
      <w:r w:rsidRPr="00D4402B">
        <w:rPr>
          <w:rFonts w:eastAsia="SimSun"/>
          <w:noProof/>
        </w:rPr>
        <w:tab/>
        <w:t>Media control channel framework and packages</w:t>
      </w:r>
      <w:r>
        <w:rPr>
          <w:noProof/>
        </w:rPr>
        <w:tab/>
      </w:r>
      <w:r>
        <w:rPr>
          <w:noProof/>
        </w:rPr>
        <w:fldChar w:fldCharType="begin" w:fldLock="1"/>
      </w:r>
      <w:r>
        <w:rPr>
          <w:noProof/>
        </w:rPr>
        <w:instrText xml:space="preserve"> PAGEREF _Toc210128210 \h </w:instrText>
      </w:r>
      <w:r>
        <w:rPr>
          <w:noProof/>
        </w:rPr>
      </w:r>
      <w:r>
        <w:rPr>
          <w:noProof/>
        </w:rPr>
        <w:fldChar w:fldCharType="separate"/>
      </w:r>
      <w:r>
        <w:rPr>
          <w:noProof/>
        </w:rPr>
        <w:t>518</w:t>
      </w:r>
      <w:r>
        <w:rPr>
          <w:noProof/>
        </w:rPr>
        <w:fldChar w:fldCharType="end"/>
      </w:r>
    </w:p>
    <w:p w14:paraId="27BE870E" w14:textId="77777777" w:rsidR="00055C9F" w:rsidRPr="0013383B" w:rsidRDefault="00055C9F">
      <w:pPr>
        <w:pStyle w:val="TOC3"/>
        <w:rPr>
          <w:rFonts w:ascii="Aptos" w:hAnsi="Aptos"/>
          <w:noProof/>
          <w:kern w:val="2"/>
          <w:sz w:val="24"/>
          <w:szCs w:val="24"/>
          <w:lang w:eastAsia="en-GB"/>
        </w:rPr>
      </w:pPr>
      <w:r>
        <w:rPr>
          <w:noProof/>
        </w:rPr>
        <w:t>10.2.3</w:t>
      </w:r>
      <w:r>
        <w:rPr>
          <w:noProof/>
        </w:rPr>
        <w:tab/>
        <w:t>Ad-hoc conferences</w:t>
      </w:r>
      <w:r>
        <w:rPr>
          <w:noProof/>
        </w:rPr>
        <w:tab/>
      </w:r>
      <w:r>
        <w:rPr>
          <w:noProof/>
        </w:rPr>
        <w:fldChar w:fldCharType="begin" w:fldLock="1"/>
      </w:r>
      <w:r>
        <w:rPr>
          <w:noProof/>
        </w:rPr>
        <w:instrText xml:space="preserve"> PAGEREF _Toc210128211 \h </w:instrText>
      </w:r>
      <w:r>
        <w:rPr>
          <w:noProof/>
        </w:rPr>
      </w:r>
      <w:r>
        <w:rPr>
          <w:noProof/>
        </w:rPr>
        <w:fldChar w:fldCharType="separate"/>
      </w:r>
      <w:r>
        <w:rPr>
          <w:noProof/>
        </w:rPr>
        <w:t>519</w:t>
      </w:r>
      <w:r>
        <w:rPr>
          <w:noProof/>
        </w:rPr>
        <w:fldChar w:fldCharType="end"/>
      </w:r>
    </w:p>
    <w:p w14:paraId="534FE0C7" w14:textId="77777777" w:rsidR="00055C9F" w:rsidRPr="0013383B" w:rsidRDefault="00055C9F">
      <w:pPr>
        <w:pStyle w:val="TOC4"/>
        <w:rPr>
          <w:rFonts w:ascii="Aptos" w:hAnsi="Aptos"/>
          <w:noProof/>
          <w:kern w:val="2"/>
          <w:sz w:val="24"/>
          <w:szCs w:val="24"/>
          <w:lang w:eastAsia="en-GB"/>
        </w:rPr>
      </w:pPr>
      <w:r w:rsidRPr="00D4402B">
        <w:rPr>
          <w:rFonts w:eastAsia="SimSun"/>
          <w:noProof/>
        </w:rPr>
        <w:t>10.2.3.1</w:t>
      </w:r>
      <w:r w:rsidRPr="00D4402B">
        <w:rPr>
          <w:rFonts w:eastAsia="SimSun"/>
          <w:noProof/>
        </w:rPr>
        <w:tab/>
        <w:t>General</w:t>
      </w:r>
      <w:r>
        <w:rPr>
          <w:noProof/>
        </w:rPr>
        <w:tab/>
      </w:r>
      <w:r>
        <w:rPr>
          <w:noProof/>
        </w:rPr>
        <w:fldChar w:fldCharType="begin" w:fldLock="1"/>
      </w:r>
      <w:r>
        <w:rPr>
          <w:noProof/>
        </w:rPr>
        <w:instrText xml:space="preserve"> PAGEREF _Toc210128212 \h </w:instrText>
      </w:r>
      <w:r>
        <w:rPr>
          <w:noProof/>
        </w:rPr>
      </w:r>
      <w:r>
        <w:rPr>
          <w:noProof/>
        </w:rPr>
        <w:fldChar w:fldCharType="separate"/>
      </w:r>
      <w:r>
        <w:rPr>
          <w:noProof/>
        </w:rPr>
        <w:t>519</w:t>
      </w:r>
      <w:r>
        <w:rPr>
          <w:noProof/>
        </w:rPr>
        <w:fldChar w:fldCharType="end"/>
      </w:r>
    </w:p>
    <w:p w14:paraId="3A6F1114" w14:textId="77777777" w:rsidR="00055C9F" w:rsidRPr="0013383B" w:rsidRDefault="00055C9F">
      <w:pPr>
        <w:pStyle w:val="TOC4"/>
        <w:rPr>
          <w:rFonts w:ascii="Aptos" w:hAnsi="Aptos"/>
          <w:noProof/>
          <w:kern w:val="2"/>
          <w:sz w:val="24"/>
          <w:szCs w:val="24"/>
          <w:lang w:eastAsia="en-GB"/>
        </w:rPr>
      </w:pPr>
      <w:r w:rsidRPr="00D4402B">
        <w:rPr>
          <w:rFonts w:eastAsia="SimSun"/>
          <w:noProof/>
        </w:rPr>
        <w:t>10.2.3.2</w:t>
      </w:r>
      <w:r w:rsidRPr="00D4402B">
        <w:rPr>
          <w:rFonts w:eastAsia="SimSun"/>
          <w:noProof/>
        </w:rPr>
        <w:tab/>
        <w:t>Basic network media services with SIP</w:t>
      </w:r>
      <w:r>
        <w:rPr>
          <w:noProof/>
        </w:rPr>
        <w:tab/>
      </w:r>
      <w:r>
        <w:rPr>
          <w:noProof/>
        </w:rPr>
        <w:fldChar w:fldCharType="begin" w:fldLock="1"/>
      </w:r>
      <w:r>
        <w:rPr>
          <w:noProof/>
        </w:rPr>
        <w:instrText xml:space="preserve"> PAGEREF _Toc210128213 \h </w:instrText>
      </w:r>
      <w:r>
        <w:rPr>
          <w:noProof/>
        </w:rPr>
      </w:r>
      <w:r>
        <w:rPr>
          <w:noProof/>
        </w:rPr>
        <w:fldChar w:fldCharType="separate"/>
      </w:r>
      <w:r>
        <w:rPr>
          <w:noProof/>
        </w:rPr>
        <w:t>519</w:t>
      </w:r>
      <w:r>
        <w:rPr>
          <w:noProof/>
        </w:rPr>
        <w:fldChar w:fldCharType="end"/>
      </w:r>
    </w:p>
    <w:p w14:paraId="51EEFD7D" w14:textId="77777777" w:rsidR="00055C9F" w:rsidRPr="0013383B" w:rsidRDefault="00055C9F">
      <w:pPr>
        <w:pStyle w:val="TOC4"/>
        <w:rPr>
          <w:rFonts w:ascii="Aptos" w:hAnsi="Aptos"/>
          <w:noProof/>
          <w:kern w:val="2"/>
          <w:sz w:val="24"/>
          <w:szCs w:val="24"/>
          <w:lang w:eastAsia="en-GB"/>
        </w:rPr>
      </w:pPr>
      <w:r w:rsidRPr="00D4402B">
        <w:rPr>
          <w:rFonts w:eastAsia="SimSun"/>
          <w:noProof/>
        </w:rPr>
        <w:t>10.2.3.3</w:t>
      </w:r>
      <w:r w:rsidRPr="00D4402B">
        <w:rPr>
          <w:rFonts w:eastAsia="SimSun"/>
          <w:noProof/>
        </w:rPr>
        <w:tab/>
        <w:t>Media control channel framework and packages</w:t>
      </w:r>
      <w:r>
        <w:rPr>
          <w:noProof/>
        </w:rPr>
        <w:tab/>
      </w:r>
      <w:r>
        <w:rPr>
          <w:noProof/>
        </w:rPr>
        <w:fldChar w:fldCharType="begin" w:fldLock="1"/>
      </w:r>
      <w:r>
        <w:rPr>
          <w:noProof/>
        </w:rPr>
        <w:instrText xml:space="preserve"> PAGEREF _Toc210128214 \h </w:instrText>
      </w:r>
      <w:r>
        <w:rPr>
          <w:noProof/>
        </w:rPr>
      </w:r>
      <w:r>
        <w:rPr>
          <w:noProof/>
        </w:rPr>
        <w:fldChar w:fldCharType="separate"/>
      </w:r>
      <w:r>
        <w:rPr>
          <w:noProof/>
        </w:rPr>
        <w:t>519</w:t>
      </w:r>
      <w:r>
        <w:rPr>
          <w:noProof/>
        </w:rPr>
        <w:fldChar w:fldCharType="end"/>
      </w:r>
    </w:p>
    <w:p w14:paraId="587F7A5A" w14:textId="77777777" w:rsidR="00055C9F" w:rsidRPr="0013383B" w:rsidRDefault="00055C9F">
      <w:pPr>
        <w:pStyle w:val="TOC3"/>
        <w:rPr>
          <w:rFonts w:ascii="Aptos" w:hAnsi="Aptos"/>
          <w:noProof/>
          <w:kern w:val="2"/>
          <w:sz w:val="24"/>
          <w:szCs w:val="24"/>
          <w:lang w:eastAsia="en-GB"/>
        </w:rPr>
      </w:pPr>
      <w:r w:rsidRPr="00D4402B">
        <w:rPr>
          <w:rFonts w:eastAsia="SimSun"/>
          <w:noProof/>
        </w:rPr>
        <w:t>10.2.4</w:t>
      </w:r>
      <w:r w:rsidRPr="00D4402B">
        <w:rPr>
          <w:rFonts w:eastAsia="SimSun"/>
          <w:noProof/>
        </w:rPr>
        <w:tab/>
        <w:t>Transcoding</w:t>
      </w:r>
      <w:r>
        <w:rPr>
          <w:noProof/>
        </w:rPr>
        <w:tab/>
      </w:r>
      <w:r>
        <w:rPr>
          <w:noProof/>
        </w:rPr>
        <w:fldChar w:fldCharType="begin" w:fldLock="1"/>
      </w:r>
      <w:r>
        <w:rPr>
          <w:noProof/>
        </w:rPr>
        <w:instrText xml:space="preserve"> PAGEREF _Toc210128215 \h </w:instrText>
      </w:r>
      <w:r>
        <w:rPr>
          <w:noProof/>
        </w:rPr>
      </w:r>
      <w:r>
        <w:rPr>
          <w:noProof/>
        </w:rPr>
        <w:fldChar w:fldCharType="separate"/>
      </w:r>
      <w:r>
        <w:rPr>
          <w:noProof/>
        </w:rPr>
        <w:t>519</w:t>
      </w:r>
      <w:r>
        <w:rPr>
          <w:noProof/>
        </w:rPr>
        <w:fldChar w:fldCharType="end"/>
      </w:r>
    </w:p>
    <w:p w14:paraId="2D85B5A6" w14:textId="77777777" w:rsidR="00055C9F" w:rsidRPr="0013383B" w:rsidRDefault="00055C9F">
      <w:pPr>
        <w:pStyle w:val="TOC4"/>
        <w:rPr>
          <w:rFonts w:ascii="Aptos" w:hAnsi="Aptos"/>
          <w:noProof/>
          <w:kern w:val="2"/>
          <w:sz w:val="24"/>
          <w:szCs w:val="24"/>
          <w:lang w:eastAsia="en-GB"/>
        </w:rPr>
      </w:pPr>
      <w:r w:rsidRPr="00D4402B">
        <w:rPr>
          <w:rFonts w:eastAsia="SimSun"/>
          <w:noProof/>
        </w:rPr>
        <w:t>10.2.4.1</w:t>
      </w:r>
      <w:r w:rsidRPr="00D4402B">
        <w:rPr>
          <w:rFonts w:eastAsia="SimSun"/>
          <w:noProof/>
        </w:rPr>
        <w:tab/>
        <w:t>General</w:t>
      </w:r>
      <w:r>
        <w:rPr>
          <w:noProof/>
        </w:rPr>
        <w:tab/>
      </w:r>
      <w:r>
        <w:rPr>
          <w:noProof/>
        </w:rPr>
        <w:fldChar w:fldCharType="begin" w:fldLock="1"/>
      </w:r>
      <w:r>
        <w:rPr>
          <w:noProof/>
        </w:rPr>
        <w:instrText xml:space="preserve"> PAGEREF _Toc210128216 \h </w:instrText>
      </w:r>
      <w:r>
        <w:rPr>
          <w:noProof/>
        </w:rPr>
      </w:r>
      <w:r>
        <w:rPr>
          <w:noProof/>
        </w:rPr>
        <w:fldChar w:fldCharType="separate"/>
      </w:r>
      <w:r>
        <w:rPr>
          <w:noProof/>
        </w:rPr>
        <w:t>519</w:t>
      </w:r>
      <w:r>
        <w:rPr>
          <w:noProof/>
        </w:rPr>
        <w:fldChar w:fldCharType="end"/>
      </w:r>
    </w:p>
    <w:p w14:paraId="7D966ACE" w14:textId="77777777" w:rsidR="00055C9F" w:rsidRPr="0013383B" w:rsidRDefault="00055C9F">
      <w:pPr>
        <w:pStyle w:val="TOC4"/>
        <w:rPr>
          <w:rFonts w:ascii="Aptos" w:hAnsi="Aptos"/>
          <w:noProof/>
          <w:kern w:val="2"/>
          <w:sz w:val="24"/>
          <w:szCs w:val="24"/>
          <w:lang w:eastAsia="en-GB"/>
        </w:rPr>
      </w:pPr>
      <w:r w:rsidRPr="00D4402B">
        <w:rPr>
          <w:rFonts w:eastAsia="SimSun"/>
          <w:noProof/>
        </w:rPr>
        <w:t>10.2.4.2</w:t>
      </w:r>
      <w:r w:rsidRPr="00D4402B">
        <w:rPr>
          <w:rFonts w:eastAsia="SimSun"/>
          <w:noProof/>
        </w:rPr>
        <w:tab/>
        <w:t>Basic network media services with SIP</w:t>
      </w:r>
      <w:r>
        <w:rPr>
          <w:noProof/>
        </w:rPr>
        <w:tab/>
      </w:r>
      <w:r>
        <w:rPr>
          <w:noProof/>
        </w:rPr>
        <w:fldChar w:fldCharType="begin" w:fldLock="1"/>
      </w:r>
      <w:r>
        <w:rPr>
          <w:noProof/>
        </w:rPr>
        <w:instrText xml:space="preserve"> PAGEREF _Toc210128217 \h </w:instrText>
      </w:r>
      <w:r>
        <w:rPr>
          <w:noProof/>
        </w:rPr>
      </w:r>
      <w:r>
        <w:rPr>
          <w:noProof/>
        </w:rPr>
        <w:fldChar w:fldCharType="separate"/>
      </w:r>
      <w:r>
        <w:rPr>
          <w:noProof/>
        </w:rPr>
        <w:t>519</w:t>
      </w:r>
      <w:r>
        <w:rPr>
          <w:noProof/>
        </w:rPr>
        <w:fldChar w:fldCharType="end"/>
      </w:r>
    </w:p>
    <w:p w14:paraId="0E8C684F" w14:textId="77777777" w:rsidR="00055C9F" w:rsidRPr="0013383B" w:rsidRDefault="00055C9F">
      <w:pPr>
        <w:pStyle w:val="TOC4"/>
        <w:rPr>
          <w:rFonts w:ascii="Aptos" w:hAnsi="Aptos"/>
          <w:noProof/>
          <w:kern w:val="2"/>
          <w:sz w:val="24"/>
          <w:szCs w:val="24"/>
          <w:lang w:eastAsia="en-GB"/>
        </w:rPr>
      </w:pPr>
      <w:r w:rsidRPr="00D4402B">
        <w:rPr>
          <w:rFonts w:eastAsia="SimSun"/>
          <w:noProof/>
        </w:rPr>
        <w:t>10.2.4.3</w:t>
      </w:r>
      <w:r w:rsidRPr="00D4402B">
        <w:rPr>
          <w:rFonts w:eastAsia="SimSun"/>
          <w:noProof/>
        </w:rPr>
        <w:tab/>
        <w:t>Media control channel framework and packages</w:t>
      </w:r>
      <w:r>
        <w:rPr>
          <w:noProof/>
        </w:rPr>
        <w:tab/>
      </w:r>
      <w:r>
        <w:rPr>
          <w:noProof/>
        </w:rPr>
        <w:fldChar w:fldCharType="begin" w:fldLock="1"/>
      </w:r>
      <w:r>
        <w:rPr>
          <w:noProof/>
        </w:rPr>
        <w:instrText xml:space="preserve"> PAGEREF _Toc210128218 \h </w:instrText>
      </w:r>
      <w:r>
        <w:rPr>
          <w:noProof/>
        </w:rPr>
      </w:r>
      <w:r>
        <w:rPr>
          <w:noProof/>
        </w:rPr>
        <w:fldChar w:fldCharType="separate"/>
      </w:r>
      <w:r>
        <w:rPr>
          <w:noProof/>
        </w:rPr>
        <w:t>519</w:t>
      </w:r>
      <w:r>
        <w:rPr>
          <w:noProof/>
        </w:rPr>
        <w:fldChar w:fldCharType="end"/>
      </w:r>
    </w:p>
    <w:p w14:paraId="3B8A61C3" w14:textId="77777777" w:rsidR="00055C9F" w:rsidRPr="0013383B" w:rsidRDefault="00055C9F">
      <w:pPr>
        <w:pStyle w:val="TOC2"/>
        <w:rPr>
          <w:rFonts w:ascii="Aptos" w:hAnsi="Aptos"/>
          <w:noProof/>
          <w:kern w:val="2"/>
          <w:sz w:val="24"/>
          <w:szCs w:val="24"/>
          <w:lang w:eastAsia="en-GB"/>
        </w:rPr>
      </w:pPr>
      <w:r>
        <w:rPr>
          <w:noProof/>
        </w:rPr>
        <w:t>10.3</w:t>
      </w:r>
      <w:r>
        <w:rPr>
          <w:noProof/>
        </w:rPr>
        <w:tab/>
        <w:t>Procedures at the MRFC</w:t>
      </w:r>
      <w:r>
        <w:rPr>
          <w:noProof/>
        </w:rPr>
        <w:tab/>
      </w:r>
      <w:r>
        <w:rPr>
          <w:noProof/>
        </w:rPr>
        <w:fldChar w:fldCharType="begin" w:fldLock="1"/>
      </w:r>
      <w:r>
        <w:rPr>
          <w:noProof/>
        </w:rPr>
        <w:instrText xml:space="preserve"> PAGEREF _Toc210128219 \h </w:instrText>
      </w:r>
      <w:r>
        <w:rPr>
          <w:noProof/>
        </w:rPr>
      </w:r>
      <w:r>
        <w:rPr>
          <w:noProof/>
        </w:rPr>
        <w:fldChar w:fldCharType="separate"/>
      </w:r>
      <w:r>
        <w:rPr>
          <w:noProof/>
        </w:rPr>
        <w:t>520</w:t>
      </w:r>
      <w:r>
        <w:rPr>
          <w:noProof/>
        </w:rPr>
        <w:fldChar w:fldCharType="end"/>
      </w:r>
    </w:p>
    <w:p w14:paraId="46D53F1F" w14:textId="77777777" w:rsidR="00055C9F" w:rsidRPr="0013383B" w:rsidRDefault="00055C9F">
      <w:pPr>
        <w:pStyle w:val="TOC3"/>
        <w:rPr>
          <w:rFonts w:ascii="Aptos" w:hAnsi="Aptos"/>
          <w:noProof/>
          <w:kern w:val="2"/>
          <w:sz w:val="24"/>
          <w:szCs w:val="24"/>
          <w:lang w:eastAsia="en-GB"/>
        </w:rPr>
      </w:pPr>
      <w:r w:rsidRPr="00D4402B">
        <w:rPr>
          <w:rFonts w:eastAsia="SimSun"/>
          <w:noProof/>
        </w:rPr>
        <w:t>10.3.1</w:t>
      </w:r>
      <w:r w:rsidRPr="00D4402B">
        <w:rPr>
          <w:rFonts w:eastAsia="SimSun"/>
          <w:noProof/>
        </w:rPr>
        <w:tab/>
        <w:t>General</w:t>
      </w:r>
      <w:r>
        <w:rPr>
          <w:noProof/>
        </w:rPr>
        <w:tab/>
      </w:r>
      <w:r>
        <w:rPr>
          <w:noProof/>
        </w:rPr>
        <w:fldChar w:fldCharType="begin" w:fldLock="1"/>
      </w:r>
      <w:r>
        <w:rPr>
          <w:noProof/>
        </w:rPr>
        <w:instrText xml:space="preserve"> PAGEREF _Toc210128220 \h </w:instrText>
      </w:r>
      <w:r>
        <w:rPr>
          <w:noProof/>
        </w:rPr>
      </w:r>
      <w:r>
        <w:rPr>
          <w:noProof/>
        </w:rPr>
        <w:fldChar w:fldCharType="separate"/>
      </w:r>
      <w:r>
        <w:rPr>
          <w:noProof/>
        </w:rPr>
        <w:t>520</w:t>
      </w:r>
      <w:r>
        <w:rPr>
          <w:noProof/>
        </w:rPr>
        <w:fldChar w:fldCharType="end"/>
      </w:r>
    </w:p>
    <w:p w14:paraId="7DE35476" w14:textId="77777777" w:rsidR="00055C9F" w:rsidRPr="0013383B" w:rsidRDefault="00055C9F">
      <w:pPr>
        <w:pStyle w:val="TOC3"/>
        <w:rPr>
          <w:rFonts w:ascii="Aptos" w:hAnsi="Aptos"/>
          <w:noProof/>
          <w:kern w:val="2"/>
          <w:sz w:val="24"/>
          <w:szCs w:val="24"/>
          <w:lang w:eastAsia="en-GB"/>
        </w:rPr>
      </w:pPr>
      <w:r>
        <w:rPr>
          <w:noProof/>
        </w:rPr>
        <w:t>10.3.2</w:t>
      </w:r>
      <w:r>
        <w:rPr>
          <w:noProof/>
        </w:rPr>
        <w:tab/>
        <w:t>Tones and announcements</w:t>
      </w:r>
      <w:r>
        <w:rPr>
          <w:noProof/>
        </w:rPr>
        <w:tab/>
      </w:r>
      <w:r>
        <w:rPr>
          <w:noProof/>
        </w:rPr>
        <w:fldChar w:fldCharType="begin" w:fldLock="1"/>
      </w:r>
      <w:r>
        <w:rPr>
          <w:noProof/>
        </w:rPr>
        <w:instrText xml:space="preserve"> PAGEREF _Toc210128221 \h </w:instrText>
      </w:r>
      <w:r>
        <w:rPr>
          <w:noProof/>
        </w:rPr>
      </w:r>
      <w:r>
        <w:rPr>
          <w:noProof/>
        </w:rPr>
        <w:fldChar w:fldCharType="separate"/>
      </w:r>
      <w:r>
        <w:rPr>
          <w:noProof/>
        </w:rPr>
        <w:t>520</w:t>
      </w:r>
      <w:r>
        <w:rPr>
          <w:noProof/>
        </w:rPr>
        <w:fldChar w:fldCharType="end"/>
      </w:r>
    </w:p>
    <w:p w14:paraId="152C28A8" w14:textId="77777777" w:rsidR="00055C9F" w:rsidRPr="0013383B" w:rsidRDefault="00055C9F">
      <w:pPr>
        <w:pStyle w:val="TOC4"/>
        <w:rPr>
          <w:rFonts w:ascii="Aptos" w:hAnsi="Aptos"/>
          <w:noProof/>
          <w:kern w:val="2"/>
          <w:sz w:val="24"/>
          <w:szCs w:val="24"/>
          <w:lang w:eastAsia="en-GB"/>
        </w:rPr>
      </w:pPr>
      <w:r w:rsidRPr="00D4402B">
        <w:rPr>
          <w:rFonts w:eastAsia="SimSun"/>
          <w:noProof/>
        </w:rPr>
        <w:t>10.3.2.1</w:t>
      </w:r>
      <w:r w:rsidRPr="00D4402B">
        <w:rPr>
          <w:rFonts w:eastAsia="SimSun"/>
          <w:noProof/>
        </w:rPr>
        <w:tab/>
        <w:t>General</w:t>
      </w:r>
      <w:r>
        <w:rPr>
          <w:noProof/>
        </w:rPr>
        <w:tab/>
      </w:r>
      <w:r>
        <w:rPr>
          <w:noProof/>
        </w:rPr>
        <w:fldChar w:fldCharType="begin" w:fldLock="1"/>
      </w:r>
      <w:r>
        <w:rPr>
          <w:noProof/>
        </w:rPr>
        <w:instrText xml:space="preserve"> PAGEREF _Toc210128222 \h </w:instrText>
      </w:r>
      <w:r>
        <w:rPr>
          <w:noProof/>
        </w:rPr>
      </w:r>
      <w:r>
        <w:rPr>
          <w:noProof/>
        </w:rPr>
        <w:fldChar w:fldCharType="separate"/>
      </w:r>
      <w:r>
        <w:rPr>
          <w:noProof/>
        </w:rPr>
        <w:t>520</w:t>
      </w:r>
      <w:r>
        <w:rPr>
          <w:noProof/>
        </w:rPr>
        <w:fldChar w:fldCharType="end"/>
      </w:r>
    </w:p>
    <w:p w14:paraId="5A207D30" w14:textId="77777777" w:rsidR="00055C9F" w:rsidRPr="0013383B" w:rsidRDefault="00055C9F">
      <w:pPr>
        <w:pStyle w:val="TOC4"/>
        <w:rPr>
          <w:rFonts w:ascii="Aptos" w:hAnsi="Aptos"/>
          <w:noProof/>
          <w:kern w:val="2"/>
          <w:sz w:val="24"/>
          <w:szCs w:val="24"/>
          <w:lang w:eastAsia="en-GB"/>
        </w:rPr>
      </w:pPr>
      <w:r w:rsidRPr="00D4402B">
        <w:rPr>
          <w:rFonts w:eastAsia="SimSun"/>
          <w:noProof/>
        </w:rPr>
        <w:t>10.3.2.2</w:t>
      </w:r>
      <w:r w:rsidRPr="00D4402B">
        <w:rPr>
          <w:rFonts w:eastAsia="SimSun"/>
          <w:noProof/>
        </w:rPr>
        <w:tab/>
        <w:t>Basic network media services with SIP</w:t>
      </w:r>
      <w:r>
        <w:rPr>
          <w:noProof/>
        </w:rPr>
        <w:tab/>
      </w:r>
      <w:r>
        <w:rPr>
          <w:noProof/>
        </w:rPr>
        <w:fldChar w:fldCharType="begin" w:fldLock="1"/>
      </w:r>
      <w:r>
        <w:rPr>
          <w:noProof/>
        </w:rPr>
        <w:instrText xml:space="preserve"> PAGEREF _Toc210128223 \h </w:instrText>
      </w:r>
      <w:r>
        <w:rPr>
          <w:noProof/>
        </w:rPr>
      </w:r>
      <w:r>
        <w:rPr>
          <w:noProof/>
        </w:rPr>
        <w:fldChar w:fldCharType="separate"/>
      </w:r>
      <w:r>
        <w:rPr>
          <w:noProof/>
        </w:rPr>
        <w:t>520</w:t>
      </w:r>
      <w:r>
        <w:rPr>
          <w:noProof/>
        </w:rPr>
        <w:fldChar w:fldCharType="end"/>
      </w:r>
    </w:p>
    <w:p w14:paraId="2B6F7135" w14:textId="77777777" w:rsidR="00055C9F" w:rsidRPr="0013383B" w:rsidRDefault="00055C9F">
      <w:pPr>
        <w:pStyle w:val="TOC4"/>
        <w:rPr>
          <w:rFonts w:ascii="Aptos" w:hAnsi="Aptos"/>
          <w:noProof/>
          <w:kern w:val="2"/>
          <w:sz w:val="24"/>
          <w:szCs w:val="24"/>
          <w:lang w:eastAsia="en-GB"/>
        </w:rPr>
      </w:pPr>
      <w:r w:rsidRPr="00D4402B">
        <w:rPr>
          <w:rFonts w:eastAsia="SimSun"/>
          <w:noProof/>
        </w:rPr>
        <w:t>10.3.2.3</w:t>
      </w:r>
      <w:r w:rsidRPr="00D4402B">
        <w:rPr>
          <w:rFonts w:eastAsia="SimSun"/>
          <w:noProof/>
        </w:rPr>
        <w:tab/>
        <w:t>SIP interface to VoiceXML media services</w:t>
      </w:r>
      <w:r>
        <w:rPr>
          <w:noProof/>
        </w:rPr>
        <w:tab/>
      </w:r>
      <w:r>
        <w:rPr>
          <w:noProof/>
        </w:rPr>
        <w:fldChar w:fldCharType="begin" w:fldLock="1"/>
      </w:r>
      <w:r>
        <w:rPr>
          <w:noProof/>
        </w:rPr>
        <w:instrText xml:space="preserve"> PAGEREF _Toc210128224 \h </w:instrText>
      </w:r>
      <w:r>
        <w:rPr>
          <w:noProof/>
        </w:rPr>
      </w:r>
      <w:r>
        <w:rPr>
          <w:noProof/>
        </w:rPr>
        <w:fldChar w:fldCharType="separate"/>
      </w:r>
      <w:r>
        <w:rPr>
          <w:noProof/>
        </w:rPr>
        <w:t>520</w:t>
      </w:r>
      <w:r>
        <w:rPr>
          <w:noProof/>
        </w:rPr>
        <w:fldChar w:fldCharType="end"/>
      </w:r>
    </w:p>
    <w:p w14:paraId="6D56BEC4" w14:textId="77777777" w:rsidR="00055C9F" w:rsidRPr="0013383B" w:rsidRDefault="00055C9F">
      <w:pPr>
        <w:pStyle w:val="TOC4"/>
        <w:rPr>
          <w:rFonts w:ascii="Aptos" w:hAnsi="Aptos"/>
          <w:noProof/>
          <w:kern w:val="2"/>
          <w:sz w:val="24"/>
          <w:szCs w:val="24"/>
          <w:lang w:eastAsia="en-GB"/>
        </w:rPr>
      </w:pPr>
      <w:r w:rsidRPr="00D4402B">
        <w:rPr>
          <w:rFonts w:eastAsia="SimSun"/>
          <w:noProof/>
        </w:rPr>
        <w:t>10.3.2.4</w:t>
      </w:r>
      <w:r w:rsidRPr="00D4402B">
        <w:rPr>
          <w:rFonts w:eastAsia="SimSun"/>
          <w:noProof/>
        </w:rPr>
        <w:tab/>
        <w:t>Media control channel framework and packages</w:t>
      </w:r>
      <w:r>
        <w:rPr>
          <w:noProof/>
        </w:rPr>
        <w:tab/>
      </w:r>
      <w:r>
        <w:rPr>
          <w:noProof/>
        </w:rPr>
        <w:fldChar w:fldCharType="begin" w:fldLock="1"/>
      </w:r>
      <w:r>
        <w:rPr>
          <w:noProof/>
        </w:rPr>
        <w:instrText xml:space="preserve"> PAGEREF _Toc210128225 \h </w:instrText>
      </w:r>
      <w:r>
        <w:rPr>
          <w:noProof/>
        </w:rPr>
      </w:r>
      <w:r>
        <w:rPr>
          <w:noProof/>
        </w:rPr>
        <w:fldChar w:fldCharType="separate"/>
      </w:r>
      <w:r>
        <w:rPr>
          <w:noProof/>
        </w:rPr>
        <w:t>521</w:t>
      </w:r>
      <w:r>
        <w:rPr>
          <w:noProof/>
        </w:rPr>
        <w:fldChar w:fldCharType="end"/>
      </w:r>
    </w:p>
    <w:p w14:paraId="33E14E1B" w14:textId="77777777" w:rsidR="00055C9F" w:rsidRPr="0013383B" w:rsidRDefault="00055C9F">
      <w:pPr>
        <w:pStyle w:val="TOC3"/>
        <w:rPr>
          <w:rFonts w:ascii="Aptos" w:hAnsi="Aptos"/>
          <w:noProof/>
          <w:kern w:val="2"/>
          <w:sz w:val="24"/>
          <w:szCs w:val="24"/>
          <w:lang w:eastAsia="en-GB"/>
        </w:rPr>
      </w:pPr>
      <w:r>
        <w:rPr>
          <w:noProof/>
        </w:rPr>
        <w:t>10.3.3</w:t>
      </w:r>
      <w:r>
        <w:rPr>
          <w:noProof/>
        </w:rPr>
        <w:tab/>
        <w:t>Ad-hoc conferences</w:t>
      </w:r>
      <w:r>
        <w:rPr>
          <w:noProof/>
        </w:rPr>
        <w:tab/>
      </w:r>
      <w:r>
        <w:rPr>
          <w:noProof/>
        </w:rPr>
        <w:fldChar w:fldCharType="begin" w:fldLock="1"/>
      </w:r>
      <w:r>
        <w:rPr>
          <w:noProof/>
        </w:rPr>
        <w:instrText xml:space="preserve"> PAGEREF _Toc210128226 \h </w:instrText>
      </w:r>
      <w:r>
        <w:rPr>
          <w:noProof/>
        </w:rPr>
      </w:r>
      <w:r>
        <w:rPr>
          <w:noProof/>
        </w:rPr>
        <w:fldChar w:fldCharType="separate"/>
      </w:r>
      <w:r>
        <w:rPr>
          <w:noProof/>
        </w:rPr>
        <w:t>521</w:t>
      </w:r>
      <w:r>
        <w:rPr>
          <w:noProof/>
        </w:rPr>
        <w:fldChar w:fldCharType="end"/>
      </w:r>
    </w:p>
    <w:p w14:paraId="657E20AC" w14:textId="77777777" w:rsidR="00055C9F" w:rsidRPr="0013383B" w:rsidRDefault="00055C9F">
      <w:pPr>
        <w:pStyle w:val="TOC4"/>
        <w:rPr>
          <w:rFonts w:ascii="Aptos" w:hAnsi="Aptos"/>
          <w:noProof/>
          <w:kern w:val="2"/>
          <w:sz w:val="24"/>
          <w:szCs w:val="24"/>
          <w:lang w:eastAsia="en-GB"/>
        </w:rPr>
      </w:pPr>
      <w:r w:rsidRPr="00D4402B">
        <w:rPr>
          <w:rFonts w:eastAsia="SimSun"/>
          <w:noProof/>
        </w:rPr>
        <w:t>10.3.3.1</w:t>
      </w:r>
      <w:r w:rsidRPr="00D4402B">
        <w:rPr>
          <w:rFonts w:eastAsia="SimSun"/>
          <w:noProof/>
        </w:rPr>
        <w:tab/>
        <w:t>General</w:t>
      </w:r>
      <w:r>
        <w:rPr>
          <w:noProof/>
        </w:rPr>
        <w:tab/>
      </w:r>
      <w:r>
        <w:rPr>
          <w:noProof/>
        </w:rPr>
        <w:fldChar w:fldCharType="begin" w:fldLock="1"/>
      </w:r>
      <w:r>
        <w:rPr>
          <w:noProof/>
        </w:rPr>
        <w:instrText xml:space="preserve"> PAGEREF _Toc210128227 \h </w:instrText>
      </w:r>
      <w:r>
        <w:rPr>
          <w:noProof/>
        </w:rPr>
      </w:r>
      <w:r>
        <w:rPr>
          <w:noProof/>
        </w:rPr>
        <w:fldChar w:fldCharType="separate"/>
      </w:r>
      <w:r>
        <w:rPr>
          <w:noProof/>
        </w:rPr>
        <w:t>521</w:t>
      </w:r>
      <w:r>
        <w:rPr>
          <w:noProof/>
        </w:rPr>
        <w:fldChar w:fldCharType="end"/>
      </w:r>
    </w:p>
    <w:p w14:paraId="32B84F89" w14:textId="77777777" w:rsidR="00055C9F" w:rsidRPr="0013383B" w:rsidRDefault="00055C9F">
      <w:pPr>
        <w:pStyle w:val="TOC4"/>
        <w:rPr>
          <w:rFonts w:ascii="Aptos" w:hAnsi="Aptos"/>
          <w:noProof/>
          <w:kern w:val="2"/>
          <w:sz w:val="24"/>
          <w:szCs w:val="24"/>
          <w:lang w:eastAsia="en-GB"/>
        </w:rPr>
      </w:pPr>
      <w:r w:rsidRPr="00D4402B">
        <w:rPr>
          <w:rFonts w:eastAsia="SimSun"/>
          <w:noProof/>
        </w:rPr>
        <w:t>10.3.3.2</w:t>
      </w:r>
      <w:r w:rsidRPr="00D4402B">
        <w:rPr>
          <w:rFonts w:eastAsia="SimSun"/>
          <w:noProof/>
        </w:rPr>
        <w:tab/>
        <w:t>Basic network media services with SIP</w:t>
      </w:r>
      <w:r>
        <w:rPr>
          <w:noProof/>
        </w:rPr>
        <w:tab/>
      </w:r>
      <w:r>
        <w:rPr>
          <w:noProof/>
        </w:rPr>
        <w:fldChar w:fldCharType="begin" w:fldLock="1"/>
      </w:r>
      <w:r>
        <w:rPr>
          <w:noProof/>
        </w:rPr>
        <w:instrText xml:space="preserve"> PAGEREF _Toc210128228 \h </w:instrText>
      </w:r>
      <w:r>
        <w:rPr>
          <w:noProof/>
        </w:rPr>
      </w:r>
      <w:r>
        <w:rPr>
          <w:noProof/>
        </w:rPr>
        <w:fldChar w:fldCharType="separate"/>
      </w:r>
      <w:r>
        <w:rPr>
          <w:noProof/>
        </w:rPr>
        <w:t>521</w:t>
      </w:r>
      <w:r>
        <w:rPr>
          <w:noProof/>
        </w:rPr>
        <w:fldChar w:fldCharType="end"/>
      </w:r>
    </w:p>
    <w:p w14:paraId="63D00792" w14:textId="77777777" w:rsidR="00055C9F" w:rsidRPr="0013383B" w:rsidRDefault="00055C9F">
      <w:pPr>
        <w:pStyle w:val="TOC4"/>
        <w:rPr>
          <w:rFonts w:ascii="Aptos" w:hAnsi="Aptos"/>
          <w:noProof/>
          <w:kern w:val="2"/>
          <w:sz w:val="24"/>
          <w:szCs w:val="24"/>
          <w:lang w:eastAsia="en-GB"/>
        </w:rPr>
      </w:pPr>
      <w:r w:rsidRPr="00D4402B">
        <w:rPr>
          <w:rFonts w:eastAsia="SimSun"/>
          <w:noProof/>
        </w:rPr>
        <w:t>10.3.3.3</w:t>
      </w:r>
      <w:r w:rsidRPr="00D4402B">
        <w:rPr>
          <w:rFonts w:eastAsia="SimSun"/>
          <w:noProof/>
        </w:rPr>
        <w:tab/>
        <w:t>Media control channel framework and packages</w:t>
      </w:r>
      <w:r>
        <w:rPr>
          <w:noProof/>
        </w:rPr>
        <w:tab/>
      </w:r>
      <w:r>
        <w:rPr>
          <w:noProof/>
        </w:rPr>
        <w:fldChar w:fldCharType="begin" w:fldLock="1"/>
      </w:r>
      <w:r>
        <w:rPr>
          <w:noProof/>
        </w:rPr>
        <w:instrText xml:space="preserve"> PAGEREF _Toc210128229 \h </w:instrText>
      </w:r>
      <w:r>
        <w:rPr>
          <w:noProof/>
        </w:rPr>
      </w:r>
      <w:r>
        <w:rPr>
          <w:noProof/>
        </w:rPr>
        <w:fldChar w:fldCharType="separate"/>
      </w:r>
      <w:r>
        <w:rPr>
          <w:noProof/>
        </w:rPr>
        <w:t>521</w:t>
      </w:r>
      <w:r>
        <w:rPr>
          <w:noProof/>
        </w:rPr>
        <w:fldChar w:fldCharType="end"/>
      </w:r>
    </w:p>
    <w:p w14:paraId="3EBF4CD9" w14:textId="77777777" w:rsidR="00055C9F" w:rsidRPr="0013383B" w:rsidRDefault="00055C9F">
      <w:pPr>
        <w:pStyle w:val="TOC3"/>
        <w:rPr>
          <w:rFonts w:ascii="Aptos" w:hAnsi="Aptos"/>
          <w:noProof/>
          <w:kern w:val="2"/>
          <w:sz w:val="24"/>
          <w:szCs w:val="24"/>
          <w:lang w:eastAsia="en-GB"/>
        </w:rPr>
      </w:pPr>
      <w:r w:rsidRPr="00D4402B">
        <w:rPr>
          <w:rFonts w:eastAsia="SimSun"/>
          <w:noProof/>
        </w:rPr>
        <w:t>10.3.4</w:t>
      </w:r>
      <w:r w:rsidRPr="00D4402B">
        <w:rPr>
          <w:rFonts w:eastAsia="SimSun"/>
          <w:noProof/>
        </w:rPr>
        <w:tab/>
      </w:r>
      <w:r>
        <w:rPr>
          <w:noProof/>
        </w:rPr>
        <w:t>Transcoding</w:t>
      </w:r>
      <w:r>
        <w:rPr>
          <w:noProof/>
        </w:rPr>
        <w:tab/>
      </w:r>
      <w:r>
        <w:rPr>
          <w:noProof/>
        </w:rPr>
        <w:fldChar w:fldCharType="begin" w:fldLock="1"/>
      </w:r>
      <w:r>
        <w:rPr>
          <w:noProof/>
        </w:rPr>
        <w:instrText xml:space="preserve"> PAGEREF _Toc210128230 \h </w:instrText>
      </w:r>
      <w:r>
        <w:rPr>
          <w:noProof/>
        </w:rPr>
      </w:r>
      <w:r>
        <w:rPr>
          <w:noProof/>
        </w:rPr>
        <w:fldChar w:fldCharType="separate"/>
      </w:r>
      <w:r>
        <w:rPr>
          <w:noProof/>
        </w:rPr>
        <w:t>521</w:t>
      </w:r>
      <w:r>
        <w:rPr>
          <w:noProof/>
        </w:rPr>
        <w:fldChar w:fldCharType="end"/>
      </w:r>
    </w:p>
    <w:p w14:paraId="4BF3EE62" w14:textId="77777777" w:rsidR="00055C9F" w:rsidRPr="0013383B" w:rsidRDefault="00055C9F">
      <w:pPr>
        <w:pStyle w:val="TOC4"/>
        <w:rPr>
          <w:rFonts w:ascii="Aptos" w:hAnsi="Aptos"/>
          <w:noProof/>
          <w:kern w:val="2"/>
          <w:sz w:val="24"/>
          <w:szCs w:val="24"/>
          <w:lang w:eastAsia="en-GB"/>
        </w:rPr>
      </w:pPr>
      <w:r w:rsidRPr="00D4402B">
        <w:rPr>
          <w:rFonts w:eastAsia="SimSun"/>
          <w:noProof/>
        </w:rPr>
        <w:t>10.3.4.1</w:t>
      </w:r>
      <w:r w:rsidRPr="00D4402B">
        <w:rPr>
          <w:rFonts w:eastAsia="SimSun"/>
          <w:noProof/>
        </w:rPr>
        <w:tab/>
        <w:t>General</w:t>
      </w:r>
      <w:r>
        <w:rPr>
          <w:noProof/>
        </w:rPr>
        <w:tab/>
      </w:r>
      <w:r>
        <w:rPr>
          <w:noProof/>
        </w:rPr>
        <w:fldChar w:fldCharType="begin" w:fldLock="1"/>
      </w:r>
      <w:r>
        <w:rPr>
          <w:noProof/>
        </w:rPr>
        <w:instrText xml:space="preserve"> PAGEREF _Toc210128231 \h </w:instrText>
      </w:r>
      <w:r>
        <w:rPr>
          <w:noProof/>
        </w:rPr>
      </w:r>
      <w:r>
        <w:rPr>
          <w:noProof/>
        </w:rPr>
        <w:fldChar w:fldCharType="separate"/>
      </w:r>
      <w:r>
        <w:rPr>
          <w:noProof/>
        </w:rPr>
        <w:t>521</w:t>
      </w:r>
      <w:r>
        <w:rPr>
          <w:noProof/>
        </w:rPr>
        <w:fldChar w:fldCharType="end"/>
      </w:r>
    </w:p>
    <w:p w14:paraId="680CFF5D" w14:textId="77777777" w:rsidR="00055C9F" w:rsidRPr="0013383B" w:rsidRDefault="00055C9F">
      <w:pPr>
        <w:pStyle w:val="TOC4"/>
        <w:rPr>
          <w:rFonts w:ascii="Aptos" w:hAnsi="Aptos"/>
          <w:noProof/>
          <w:kern w:val="2"/>
          <w:sz w:val="24"/>
          <w:szCs w:val="24"/>
          <w:lang w:eastAsia="en-GB"/>
        </w:rPr>
      </w:pPr>
      <w:r w:rsidRPr="00D4402B">
        <w:rPr>
          <w:rFonts w:eastAsia="SimSun"/>
          <w:noProof/>
        </w:rPr>
        <w:t>10.3.4.2</w:t>
      </w:r>
      <w:r w:rsidRPr="00D4402B">
        <w:rPr>
          <w:rFonts w:eastAsia="SimSun"/>
          <w:noProof/>
        </w:rPr>
        <w:tab/>
        <w:t>Basic network media services with SIP</w:t>
      </w:r>
      <w:r>
        <w:rPr>
          <w:noProof/>
        </w:rPr>
        <w:tab/>
      </w:r>
      <w:r>
        <w:rPr>
          <w:noProof/>
        </w:rPr>
        <w:fldChar w:fldCharType="begin" w:fldLock="1"/>
      </w:r>
      <w:r>
        <w:rPr>
          <w:noProof/>
        </w:rPr>
        <w:instrText xml:space="preserve"> PAGEREF _Toc210128232 \h </w:instrText>
      </w:r>
      <w:r>
        <w:rPr>
          <w:noProof/>
        </w:rPr>
      </w:r>
      <w:r>
        <w:rPr>
          <w:noProof/>
        </w:rPr>
        <w:fldChar w:fldCharType="separate"/>
      </w:r>
      <w:r>
        <w:rPr>
          <w:noProof/>
        </w:rPr>
        <w:t>522</w:t>
      </w:r>
      <w:r>
        <w:rPr>
          <w:noProof/>
        </w:rPr>
        <w:fldChar w:fldCharType="end"/>
      </w:r>
    </w:p>
    <w:p w14:paraId="55AD83DA" w14:textId="77777777" w:rsidR="00055C9F" w:rsidRPr="0013383B" w:rsidRDefault="00055C9F">
      <w:pPr>
        <w:pStyle w:val="TOC4"/>
        <w:rPr>
          <w:rFonts w:ascii="Aptos" w:hAnsi="Aptos"/>
          <w:noProof/>
          <w:kern w:val="2"/>
          <w:sz w:val="24"/>
          <w:szCs w:val="24"/>
          <w:lang w:eastAsia="en-GB"/>
        </w:rPr>
      </w:pPr>
      <w:r w:rsidRPr="00D4402B">
        <w:rPr>
          <w:rFonts w:eastAsia="SimSun"/>
          <w:noProof/>
        </w:rPr>
        <w:t>10.3.4.3</w:t>
      </w:r>
      <w:r w:rsidRPr="00D4402B">
        <w:rPr>
          <w:rFonts w:eastAsia="SimSun"/>
          <w:noProof/>
        </w:rPr>
        <w:tab/>
        <w:t>Media control channel framework and packages</w:t>
      </w:r>
      <w:r>
        <w:rPr>
          <w:noProof/>
        </w:rPr>
        <w:tab/>
      </w:r>
      <w:r>
        <w:rPr>
          <w:noProof/>
        </w:rPr>
        <w:fldChar w:fldCharType="begin" w:fldLock="1"/>
      </w:r>
      <w:r>
        <w:rPr>
          <w:noProof/>
        </w:rPr>
        <w:instrText xml:space="preserve"> PAGEREF _Toc210128233 \h </w:instrText>
      </w:r>
      <w:r>
        <w:rPr>
          <w:noProof/>
        </w:rPr>
      </w:r>
      <w:r>
        <w:rPr>
          <w:noProof/>
        </w:rPr>
        <w:fldChar w:fldCharType="separate"/>
      </w:r>
      <w:r>
        <w:rPr>
          <w:noProof/>
        </w:rPr>
        <w:t>522</w:t>
      </w:r>
      <w:r>
        <w:rPr>
          <w:noProof/>
        </w:rPr>
        <w:fldChar w:fldCharType="end"/>
      </w:r>
    </w:p>
    <w:p w14:paraId="7CA81FB4" w14:textId="77777777" w:rsidR="00055C9F" w:rsidRPr="0013383B" w:rsidRDefault="00055C9F">
      <w:pPr>
        <w:pStyle w:val="TOC2"/>
        <w:rPr>
          <w:rFonts w:ascii="Aptos" w:hAnsi="Aptos"/>
          <w:noProof/>
          <w:kern w:val="2"/>
          <w:sz w:val="24"/>
          <w:szCs w:val="24"/>
          <w:lang w:eastAsia="en-GB"/>
        </w:rPr>
      </w:pPr>
      <w:r>
        <w:rPr>
          <w:noProof/>
        </w:rPr>
        <w:t>10.4</w:t>
      </w:r>
      <w:r>
        <w:rPr>
          <w:noProof/>
        </w:rPr>
        <w:tab/>
        <w:t>Procedures at the MRB</w:t>
      </w:r>
      <w:r>
        <w:rPr>
          <w:noProof/>
        </w:rPr>
        <w:tab/>
      </w:r>
      <w:r>
        <w:rPr>
          <w:noProof/>
        </w:rPr>
        <w:fldChar w:fldCharType="begin" w:fldLock="1"/>
      </w:r>
      <w:r>
        <w:rPr>
          <w:noProof/>
        </w:rPr>
        <w:instrText xml:space="preserve"> PAGEREF _Toc210128234 \h </w:instrText>
      </w:r>
      <w:r>
        <w:rPr>
          <w:noProof/>
        </w:rPr>
      </w:r>
      <w:r>
        <w:rPr>
          <w:noProof/>
        </w:rPr>
        <w:fldChar w:fldCharType="separate"/>
      </w:r>
      <w:r>
        <w:rPr>
          <w:noProof/>
        </w:rPr>
        <w:t>522</w:t>
      </w:r>
      <w:r>
        <w:rPr>
          <w:noProof/>
        </w:rPr>
        <w:fldChar w:fldCharType="end"/>
      </w:r>
    </w:p>
    <w:p w14:paraId="58D5309A" w14:textId="77777777" w:rsidR="00055C9F" w:rsidRPr="0013383B" w:rsidRDefault="00055C9F">
      <w:pPr>
        <w:pStyle w:val="TOC8"/>
        <w:rPr>
          <w:rFonts w:ascii="Aptos" w:hAnsi="Aptos"/>
          <w:b w:val="0"/>
          <w:noProof/>
          <w:kern w:val="2"/>
          <w:sz w:val="24"/>
          <w:szCs w:val="24"/>
          <w:lang w:eastAsia="en-GB"/>
        </w:rPr>
      </w:pPr>
      <w:r>
        <w:rPr>
          <w:noProof/>
        </w:rPr>
        <w:t>Annex A (normative):</w:t>
      </w:r>
      <w:r>
        <w:rPr>
          <w:noProof/>
        </w:rPr>
        <w:tab/>
        <w:t>Profiles of IETF RFCs for 3GPP usage</w:t>
      </w:r>
      <w:r>
        <w:rPr>
          <w:noProof/>
        </w:rPr>
        <w:tab/>
      </w:r>
      <w:r>
        <w:rPr>
          <w:noProof/>
        </w:rPr>
        <w:fldChar w:fldCharType="begin" w:fldLock="1"/>
      </w:r>
      <w:r>
        <w:rPr>
          <w:noProof/>
        </w:rPr>
        <w:instrText xml:space="preserve"> PAGEREF _Toc210128235 \h </w:instrText>
      </w:r>
      <w:r>
        <w:rPr>
          <w:noProof/>
        </w:rPr>
      </w:r>
      <w:r>
        <w:rPr>
          <w:noProof/>
        </w:rPr>
        <w:fldChar w:fldCharType="separate"/>
      </w:r>
      <w:r>
        <w:rPr>
          <w:noProof/>
        </w:rPr>
        <w:t>523</w:t>
      </w:r>
      <w:r>
        <w:rPr>
          <w:noProof/>
        </w:rPr>
        <w:fldChar w:fldCharType="end"/>
      </w:r>
    </w:p>
    <w:p w14:paraId="05B679A9" w14:textId="77777777" w:rsidR="00055C9F" w:rsidRPr="0013383B" w:rsidRDefault="00055C9F">
      <w:pPr>
        <w:pStyle w:val="TOC1"/>
        <w:rPr>
          <w:rFonts w:ascii="Aptos" w:hAnsi="Aptos"/>
          <w:noProof/>
          <w:kern w:val="2"/>
          <w:sz w:val="24"/>
          <w:szCs w:val="24"/>
          <w:lang w:eastAsia="en-GB"/>
        </w:rPr>
      </w:pPr>
      <w:r>
        <w:rPr>
          <w:noProof/>
        </w:rPr>
        <w:t>A.1</w:t>
      </w:r>
      <w:r>
        <w:rPr>
          <w:noProof/>
        </w:rPr>
        <w:tab/>
        <w:t>Profiles</w:t>
      </w:r>
      <w:r>
        <w:rPr>
          <w:noProof/>
        </w:rPr>
        <w:tab/>
      </w:r>
      <w:r>
        <w:rPr>
          <w:noProof/>
        </w:rPr>
        <w:fldChar w:fldCharType="begin" w:fldLock="1"/>
      </w:r>
      <w:r>
        <w:rPr>
          <w:noProof/>
        </w:rPr>
        <w:instrText xml:space="preserve"> PAGEREF _Toc210128236 \h </w:instrText>
      </w:r>
      <w:r>
        <w:rPr>
          <w:noProof/>
        </w:rPr>
      </w:r>
      <w:r>
        <w:rPr>
          <w:noProof/>
        </w:rPr>
        <w:fldChar w:fldCharType="separate"/>
      </w:r>
      <w:r>
        <w:rPr>
          <w:noProof/>
        </w:rPr>
        <w:t>523</w:t>
      </w:r>
      <w:r>
        <w:rPr>
          <w:noProof/>
        </w:rPr>
        <w:fldChar w:fldCharType="end"/>
      </w:r>
    </w:p>
    <w:p w14:paraId="44660995" w14:textId="77777777" w:rsidR="00055C9F" w:rsidRPr="0013383B" w:rsidRDefault="00055C9F">
      <w:pPr>
        <w:pStyle w:val="TOC2"/>
        <w:rPr>
          <w:rFonts w:ascii="Aptos" w:hAnsi="Aptos"/>
          <w:noProof/>
          <w:kern w:val="2"/>
          <w:sz w:val="24"/>
          <w:szCs w:val="24"/>
          <w:lang w:eastAsia="en-GB"/>
        </w:rPr>
      </w:pPr>
      <w:r>
        <w:rPr>
          <w:noProof/>
        </w:rPr>
        <w:t>A.1.1</w:t>
      </w:r>
      <w:r>
        <w:rPr>
          <w:noProof/>
        </w:rPr>
        <w:tab/>
        <w:t>Relationship to other specifications</w:t>
      </w:r>
      <w:r>
        <w:rPr>
          <w:noProof/>
        </w:rPr>
        <w:tab/>
      </w:r>
      <w:r>
        <w:rPr>
          <w:noProof/>
        </w:rPr>
        <w:fldChar w:fldCharType="begin" w:fldLock="1"/>
      </w:r>
      <w:r>
        <w:rPr>
          <w:noProof/>
        </w:rPr>
        <w:instrText xml:space="preserve"> PAGEREF _Toc210128237 \h </w:instrText>
      </w:r>
      <w:r>
        <w:rPr>
          <w:noProof/>
        </w:rPr>
      </w:r>
      <w:r>
        <w:rPr>
          <w:noProof/>
        </w:rPr>
        <w:fldChar w:fldCharType="separate"/>
      </w:r>
      <w:r>
        <w:rPr>
          <w:noProof/>
        </w:rPr>
        <w:t>523</w:t>
      </w:r>
      <w:r>
        <w:rPr>
          <w:noProof/>
        </w:rPr>
        <w:fldChar w:fldCharType="end"/>
      </w:r>
    </w:p>
    <w:p w14:paraId="198A7405" w14:textId="77777777" w:rsidR="00055C9F" w:rsidRPr="0013383B" w:rsidRDefault="00055C9F">
      <w:pPr>
        <w:pStyle w:val="TOC2"/>
        <w:rPr>
          <w:rFonts w:ascii="Aptos" w:hAnsi="Aptos"/>
          <w:noProof/>
          <w:kern w:val="2"/>
          <w:sz w:val="24"/>
          <w:szCs w:val="24"/>
          <w:lang w:eastAsia="en-GB"/>
        </w:rPr>
      </w:pPr>
      <w:r>
        <w:rPr>
          <w:noProof/>
        </w:rPr>
        <w:t>A.1.2</w:t>
      </w:r>
      <w:r>
        <w:rPr>
          <w:noProof/>
        </w:rPr>
        <w:tab/>
        <w:t>Introduction to methodology within this profile</w:t>
      </w:r>
      <w:r>
        <w:rPr>
          <w:noProof/>
        </w:rPr>
        <w:tab/>
      </w:r>
      <w:r>
        <w:rPr>
          <w:noProof/>
        </w:rPr>
        <w:fldChar w:fldCharType="begin" w:fldLock="1"/>
      </w:r>
      <w:r>
        <w:rPr>
          <w:noProof/>
        </w:rPr>
        <w:instrText xml:space="preserve"> PAGEREF _Toc210128238 \h </w:instrText>
      </w:r>
      <w:r>
        <w:rPr>
          <w:noProof/>
        </w:rPr>
      </w:r>
      <w:r>
        <w:rPr>
          <w:noProof/>
        </w:rPr>
        <w:fldChar w:fldCharType="separate"/>
      </w:r>
      <w:r>
        <w:rPr>
          <w:noProof/>
        </w:rPr>
        <w:t>523</w:t>
      </w:r>
      <w:r>
        <w:rPr>
          <w:noProof/>
        </w:rPr>
        <w:fldChar w:fldCharType="end"/>
      </w:r>
    </w:p>
    <w:p w14:paraId="6F91A3F4" w14:textId="77777777" w:rsidR="00055C9F" w:rsidRPr="0013383B" w:rsidRDefault="00055C9F">
      <w:pPr>
        <w:pStyle w:val="TOC2"/>
        <w:rPr>
          <w:rFonts w:ascii="Aptos" w:hAnsi="Aptos"/>
          <w:noProof/>
          <w:kern w:val="2"/>
          <w:sz w:val="24"/>
          <w:szCs w:val="24"/>
          <w:lang w:eastAsia="en-GB"/>
        </w:rPr>
      </w:pPr>
      <w:r>
        <w:rPr>
          <w:noProof/>
        </w:rPr>
        <w:t>A.1.3</w:t>
      </w:r>
      <w:r>
        <w:rPr>
          <w:noProof/>
        </w:rPr>
        <w:tab/>
        <w:t>Roles</w:t>
      </w:r>
      <w:r>
        <w:rPr>
          <w:noProof/>
        </w:rPr>
        <w:tab/>
      </w:r>
      <w:r>
        <w:rPr>
          <w:noProof/>
        </w:rPr>
        <w:fldChar w:fldCharType="begin" w:fldLock="1"/>
      </w:r>
      <w:r>
        <w:rPr>
          <w:noProof/>
        </w:rPr>
        <w:instrText xml:space="preserve"> PAGEREF _Toc210128239 \h </w:instrText>
      </w:r>
      <w:r>
        <w:rPr>
          <w:noProof/>
        </w:rPr>
      </w:r>
      <w:r>
        <w:rPr>
          <w:noProof/>
        </w:rPr>
        <w:fldChar w:fldCharType="separate"/>
      </w:r>
      <w:r>
        <w:rPr>
          <w:noProof/>
        </w:rPr>
        <w:t>525</w:t>
      </w:r>
      <w:r>
        <w:rPr>
          <w:noProof/>
        </w:rPr>
        <w:fldChar w:fldCharType="end"/>
      </w:r>
    </w:p>
    <w:p w14:paraId="414BB410" w14:textId="77777777" w:rsidR="00055C9F" w:rsidRPr="0013383B" w:rsidRDefault="00055C9F">
      <w:pPr>
        <w:pStyle w:val="TOC1"/>
        <w:rPr>
          <w:rFonts w:ascii="Aptos" w:hAnsi="Aptos"/>
          <w:noProof/>
          <w:kern w:val="2"/>
          <w:sz w:val="24"/>
          <w:szCs w:val="24"/>
          <w:lang w:eastAsia="en-GB"/>
        </w:rPr>
      </w:pPr>
      <w:r>
        <w:rPr>
          <w:noProof/>
        </w:rPr>
        <w:t>A.2</w:t>
      </w:r>
      <w:r>
        <w:rPr>
          <w:noProof/>
        </w:rPr>
        <w:tab/>
        <w:t>Profile definition for the Session Initiation Protocol as used in the present document</w:t>
      </w:r>
      <w:r>
        <w:rPr>
          <w:noProof/>
        </w:rPr>
        <w:tab/>
      </w:r>
      <w:r>
        <w:rPr>
          <w:noProof/>
        </w:rPr>
        <w:fldChar w:fldCharType="begin" w:fldLock="1"/>
      </w:r>
      <w:r>
        <w:rPr>
          <w:noProof/>
        </w:rPr>
        <w:instrText xml:space="preserve"> PAGEREF _Toc210128240 \h </w:instrText>
      </w:r>
      <w:r>
        <w:rPr>
          <w:noProof/>
        </w:rPr>
      </w:r>
      <w:r>
        <w:rPr>
          <w:noProof/>
        </w:rPr>
        <w:fldChar w:fldCharType="separate"/>
      </w:r>
      <w:r>
        <w:rPr>
          <w:noProof/>
        </w:rPr>
        <w:t>532</w:t>
      </w:r>
      <w:r>
        <w:rPr>
          <w:noProof/>
        </w:rPr>
        <w:fldChar w:fldCharType="end"/>
      </w:r>
    </w:p>
    <w:p w14:paraId="10479D5C" w14:textId="77777777" w:rsidR="00055C9F" w:rsidRPr="0013383B" w:rsidRDefault="00055C9F">
      <w:pPr>
        <w:pStyle w:val="TOC2"/>
        <w:rPr>
          <w:rFonts w:ascii="Aptos" w:hAnsi="Aptos"/>
          <w:noProof/>
          <w:kern w:val="2"/>
          <w:sz w:val="24"/>
          <w:szCs w:val="24"/>
          <w:lang w:eastAsia="en-GB"/>
        </w:rPr>
      </w:pPr>
      <w:r>
        <w:rPr>
          <w:noProof/>
        </w:rPr>
        <w:t>A.2.1</w:t>
      </w:r>
      <w:r>
        <w:rPr>
          <w:noProof/>
        </w:rPr>
        <w:tab/>
        <w:t>User agent role</w:t>
      </w:r>
      <w:r>
        <w:rPr>
          <w:noProof/>
        </w:rPr>
        <w:tab/>
      </w:r>
      <w:r>
        <w:rPr>
          <w:noProof/>
        </w:rPr>
        <w:fldChar w:fldCharType="begin" w:fldLock="1"/>
      </w:r>
      <w:r>
        <w:rPr>
          <w:noProof/>
        </w:rPr>
        <w:instrText xml:space="preserve"> PAGEREF _Toc210128241 \h </w:instrText>
      </w:r>
      <w:r>
        <w:rPr>
          <w:noProof/>
        </w:rPr>
      </w:r>
      <w:r>
        <w:rPr>
          <w:noProof/>
        </w:rPr>
        <w:fldChar w:fldCharType="separate"/>
      </w:r>
      <w:r>
        <w:rPr>
          <w:noProof/>
        </w:rPr>
        <w:t>532</w:t>
      </w:r>
      <w:r>
        <w:rPr>
          <w:noProof/>
        </w:rPr>
        <w:fldChar w:fldCharType="end"/>
      </w:r>
    </w:p>
    <w:p w14:paraId="266C9A34" w14:textId="77777777" w:rsidR="00055C9F" w:rsidRPr="0013383B" w:rsidRDefault="00055C9F">
      <w:pPr>
        <w:pStyle w:val="TOC3"/>
        <w:rPr>
          <w:rFonts w:ascii="Aptos" w:hAnsi="Aptos"/>
          <w:noProof/>
          <w:kern w:val="2"/>
          <w:sz w:val="24"/>
          <w:szCs w:val="24"/>
          <w:lang w:eastAsia="en-GB"/>
        </w:rPr>
      </w:pPr>
      <w:r>
        <w:rPr>
          <w:noProof/>
        </w:rPr>
        <w:t>A.2.1.1</w:t>
      </w:r>
      <w:r>
        <w:rPr>
          <w:noProof/>
        </w:rPr>
        <w:tab/>
        <w:t>Introduction</w:t>
      </w:r>
      <w:r>
        <w:rPr>
          <w:noProof/>
        </w:rPr>
        <w:tab/>
      </w:r>
      <w:r>
        <w:rPr>
          <w:noProof/>
        </w:rPr>
        <w:fldChar w:fldCharType="begin" w:fldLock="1"/>
      </w:r>
      <w:r>
        <w:rPr>
          <w:noProof/>
        </w:rPr>
        <w:instrText xml:space="preserve"> PAGEREF _Toc210128242 \h </w:instrText>
      </w:r>
      <w:r>
        <w:rPr>
          <w:noProof/>
        </w:rPr>
      </w:r>
      <w:r>
        <w:rPr>
          <w:noProof/>
        </w:rPr>
        <w:fldChar w:fldCharType="separate"/>
      </w:r>
      <w:r>
        <w:rPr>
          <w:noProof/>
        </w:rPr>
        <w:t>532</w:t>
      </w:r>
      <w:r>
        <w:rPr>
          <w:noProof/>
        </w:rPr>
        <w:fldChar w:fldCharType="end"/>
      </w:r>
    </w:p>
    <w:p w14:paraId="2F64972E" w14:textId="77777777" w:rsidR="00055C9F" w:rsidRPr="0013383B" w:rsidRDefault="00055C9F">
      <w:pPr>
        <w:pStyle w:val="TOC3"/>
        <w:rPr>
          <w:rFonts w:ascii="Aptos" w:hAnsi="Aptos"/>
          <w:noProof/>
          <w:kern w:val="2"/>
          <w:sz w:val="24"/>
          <w:szCs w:val="24"/>
          <w:lang w:eastAsia="en-GB"/>
        </w:rPr>
      </w:pPr>
      <w:r>
        <w:rPr>
          <w:noProof/>
        </w:rPr>
        <w:t>A.2.1.2</w:t>
      </w:r>
      <w:r>
        <w:rPr>
          <w:noProof/>
        </w:rPr>
        <w:tab/>
        <w:t>Major capabilities</w:t>
      </w:r>
      <w:r>
        <w:rPr>
          <w:noProof/>
        </w:rPr>
        <w:tab/>
      </w:r>
      <w:r>
        <w:rPr>
          <w:noProof/>
        </w:rPr>
        <w:fldChar w:fldCharType="begin" w:fldLock="1"/>
      </w:r>
      <w:r>
        <w:rPr>
          <w:noProof/>
        </w:rPr>
        <w:instrText xml:space="preserve"> PAGEREF _Toc210128243 \h </w:instrText>
      </w:r>
      <w:r>
        <w:rPr>
          <w:noProof/>
        </w:rPr>
      </w:r>
      <w:r>
        <w:rPr>
          <w:noProof/>
        </w:rPr>
        <w:fldChar w:fldCharType="separate"/>
      </w:r>
      <w:r>
        <w:rPr>
          <w:noProof/>
        </w:rPr>
        <w:t>533</w:t>
      </w:r>
      <w:r>
        <w:rPr>
          <w:noProof/>
        </w:rPr>
        <w:fldChar w:fldCharType="end"/>
      </w:r>
    </w:p>
    <w:p w14:paraId="410894D4" w14:textId="77777777" w:rsidR="00055C9F" w:rsidRPr="0013383B" w:rsidRDefault="00055C9F">
      <w:pPr>
        <w:pStyle w:val="TOC3"/>
        <w:rPr>
          <w:rFonts w:ascii="Aptos" w:hAnsi="Aptos"/>
          <w:noProof/>
          <w:kern w:val="2"/>
          <w:sz w:val="24"/>
          <w:szCs w:val="24"/>
          <w:lang w:eastAsia="en-GB"/>
        </w:rPr>
      </w:pPr>
      <w:r>
        <w:rPr>
          <w:noProof/>
        </w:rPr>
        <w:t>A.2.1.3</w:t>
      </w:r>
      <w:r>
        <w:rPr>
          <w:noProof/>
        </w:rPr>
        <w:tab/>
        <w:t>PDUs</w:t>
      </w:r>
      <w:r>
        <w:rPr>
          <w:noProof/>
        </w:rPr>
        <w:tab/>
      </w:r>
      <w:r>
        <w:rPr>
          <w:noProof/>
        </w:rPr>
        <w:fldChar w:fldCharType="begin" w:fldLock="1"/>
      </w:r>
      <w:r>
        <w:rPr>
          <w:noProof/>
        </w:rPr>
        <w:instrText xml:space="preserve"> PAGEREF _Toc210128244 \h </w:instrText>
      </w:r>
      <w:r>
        <w:rPr>
          <w:noProof/>
        </w:rPr>
      </w:r>
      <w:r>
        <w:rPr>
          <w:noProof/>
        </w:rPr>
        <w:fldChar w:fldCharType="separate"/>
      </w:r>
      <w:r>
        <w:rPr>
          <w:noProof/>
        </w:rPr>
        <w:t>547</w:t>
      </w:r>
      <w:r>
        <w:rPr>
          <w:noProof/>
        </w:rPr>
        <w:fldChar w:fldCharType="end"/>
      </w:r>
    </w:p>
    <w:p w14:paraId="0142700C" w14:textId="77777777" w:rsidR="00055C9F" w:rsidRPr="0013383B" w:rsidRDefault="00055C9F">
      <w:pPr>
        <w:pStyle w:val="TOC3"/>
        <w:rPr>
          <w:rFonts w:ascii="Aptos" w:hAnsi="Aptos"/>
          <w:noProof/>
          <w:kern w:val="2"/>
          <w:sz w:val="24"/>
          <w:szCs w:val="24"/>
          <w:lang w:eastAsia="en-GB"/>
        </w:rPr>
      </w:pPr>
      <w:r w:rsidRPr="00D4402B">
        <w:rPr>
          <w:noProof/>
          <w:lang w:val="fr-FR"/>
        </w:rPr>
        <w:t>A.2.1.4</w:t>
      </w:r>
      <w:r w:rsidRPr="00D4402B">
        <w:rPr>
          <w:noProof/>
          <w:lang w:val="fr-FR"/>
        </w:rPr>
        <w:tab/>
        <w:t>PDU parameters</w:t>
      </w:r>
      <w:r>
        <w:rPr>
          <w:noProof/>
        </w:rPr>
        <w:tab/>
      </w:r>
      <w:r>
        <w:rPr>
          <w:noProof/>
        </w:rPr>
        <w:fldChar w:fldCharType="begin" w:fldLock="1"/>
      </w:r>
      <w:r>
        <w:rPr>
          <w:noProof/>
        </w:rPr>
        <w:instrText xml:space="preserve"> PAGEREF _Toc210128245 \h </w:instrText>
      </w:r>
      <w:r>
        <w:rPr>
          <w:noProof/>
        </w:rPr>
      </w:r>
      <w:r>
        <w:rPr>
          <w:noProof/>
        </w:rPr>
        <w:fldChar w:fldCharType="separate"/>
      </w:r>
      <w:r>
        <w:rPr>
          <w:noProof/>
        </w:rPr>
        <w:t>548</w:t>
      </w:r>
      <w:r>
        <w:rPr>
          <w:noProof/>
        </w:rPr>
        <w:fldChar w:fldCharType="end"/>
      </w:r>
    </w:p>
    <w:p w14:paraId="6CD12677" w14:textId="77777777" w:rsidR="00055C9F" w:rsidRPr="0013383B" w:rsidRDefault="00055C9F">
      <w:pPr>
        <w:pStyle w:val="TOC4"/>
        <w:rPr>
          <w:rFonts w:ascii="Aptos" w:hAnsi="Aptos"/>
          <w:noProof/>
          <w:kern w:val="2"/>
          <w:sz w:val="24"/>
          <w:szCs w:val="24"/>
          <w:lang w:eastAsia="en-GB"/>
        </w:rPr>
      </w:pPr>
      <w:r w:rsidRPr="00D4402B">
        <w:rPr>
          <w:noProof/>
          <w:lang w:val="fr-FR"/>
        </w:rPr>
        <w:t>A.2.1.4.1</w:t>
      </w:r>
      <w:r w:rsidRPr="00D4402B">
        <w:rPr>
          <w:noProof/>
          <w:lang w:val="fr-FR"/>
        </w:rPr>
        <w:tab/>
        <w:t>Status-codes</w:t>
      </w:r>
      <w:r>
        <w:rPr>
          <w:noProof/>
        </w:rPr>
        <w:tab/>
      </w:r>
      <w:r>
        <w:rPr>
          <w:noProof/>
        </w:rPr>
        <w:fldChar w:fldCharType="begin" w:fldLock="1"/>
      </w:r>
      <w:r>
        <w:rPr>
          <w:noProof/>
        </w:rPr>
        <w:instrText xml:space="preserve"> PAGEREF _Toc210128246 \h </w:instrText>
      </w:r>
      <w:r>
        <w:rPr>
          <w:noProof/>
        </w:rPr>
      </w:r>
      <w:r>
        <w:rPr>
          <w:noProof/>
        </w:rPr>
        <w:fldChar w:fldCharType="separate"/>
      </w:r>
      <w:r>
        <w:rPr>
          <w:noProof/>
        </w:rPr>
        <w:t>548</w:t>
      </w:r>
      <w:r>
        <w:rPr>
          <w:noProof/>
        </w:rPr>
        <w:fldChar w:fldCharType="end"/>
      </w:r>
    </w:p>
    <w:p w14:paraId="2EBDA695" w14:textId="77777777" w:rsidR="00055C9F" w:rsidRPr="0013383B" w:rsidRDefault="00055C9F">
      <w:pPr>
        <w:pStyle w:val="TOC4"/>
        <w:rPr>
          <w:rFonts w:ascii="Aptos" w:hAnsi="Aptos"/>
          <w:noProof/>
          <w:kern w:val="2"/>
          <w:sz w:val="24"/>
          <w:szCs w:val="24"/>
          <w:lang w:eastAsia="en-GB"/>
        </w:rPr>
      </w:pPr>
      <w:r>
        <w:rPr>
          <w:noProof/>
        </w:rPr>
        <w:t>A.2.1.4.2</w:t>
      </w:r>
      <w:r>
        <w:rPr>
          <w:noProof/>
        </w:rPr>
        <w:tab/>
        <w:t>ACK method</w:t>
      </w:r>
      <w:r>
        <w:rPr>
          <w:noProof/>
        </w:rPr>
        <w:tab/>
      </w:r>
      <w:r>
        <w:rPr>
          <w:noProof/>
        </w:rPr>
        <w:fldChar w:fldCharType="begin" w:fldLock="1"/>
      </w:r>
      <w:r>
        <w:rPr>
          <w:noProof/>
        </w:rPr>
        <w:instrText xml:space="preserve"> PAGEREF _Toc210128247 \h </w:instrText>
      </w:r>
      <w:r>
        <w:rPr>
          <w:noProof/>
        </w:rPr>
      </w:r>
      <w:r>
        <w:rPr>
          <w:noProof/>
        </w:rPr>
        <w:fldChar w:fldCharType="separate"/>
      </w:r>
      <w:r>
        <w:rPr>
          <w:noProof/>
        </w:rPr>
        <w:t>551</w:t>
      </w:r>
      <w:r>
        <w:rPr>
          <w:noProof/>
        </w:rPr>
        <w:fldChar w:fldCharType="end"/>
      </w:r>
    </w:p>
    <w:p w14:paraId="3CAC712E" w14:textId="77777777" w:rsidR="00055C9F" w:rsidRPr="0013383B" w:rsidRDefault="00055C9F">
      <w:pPr>
        <w:pStyle w:val="TOC4"/>
        <w:rPr>
          <w:rFonts w:ascii="Aptos" w:hAnsi="Aptos"/>
          <w:noProof/>
          <w:kern w:val="2"/>
          <w:sz w:val="24"/>
          <w:szCs w:val="24"/>
          <w:lang w:eastAsia="en-GB"/>
        </w:rPr>
      </w:pPr>
      <w:r>
        <w:rPr>
          <w:noProof/>
        </w:rPr>
        <w:t>A.2.1.4.3</w:t>
      </w:r>
      <w:r>
        <w:rPr>
          <w:noProof/>
        </w:rPr>
        <w:tab/>
        <w:t>BYE method</w:t>
      </w:r>
      <w:r>
        <w:rPr>
          <w:noProof/>
        </w:rPr>
        <w:tab/>
      </w:r>
      <w:r>
        <w:rPr>
          <w:noProof/>
        </w:rPr>
        <w:fldChar w:fldCharType="begin" w:fldLock="1"/>
      </w:r>
      <w:r>
        <w:rPr>
          <w:noProof/>
        </w:rPr>
        <w:instrText xml:space="preserve"> PAGEREF _Toc210128248 \h </w:instrText>
      </w:r>
      <w:r>
        <w:rPr>
          <w:noProof/>
        </w:rPr>
      </w:r>
      <w:r>
        <w:rPr>
          <w:noProof/>
        </w:rPr>
        <w:fldChar w:fldCharType="separate"/>
      </w:r>
      <w:r>
        <w:rPr>
          <w:noProof/>
        </w:rPr>
        <w:t>553</w:t>
      </w:r>
      <w:r>
        <w:rPr>
          <w:noProof/>
        </w:rPr>
        <w:fldChar w:fldCharType="end"/>
      </w:r>
    </w:p>
    <w:p w14:paraId="3E7EBD64" w14:textId="77777777" w:rsidR="00055C9F" w:rsidRPr="0013383B" w:rsidRDefault="00055C9F">
      <w:pPr>
        <w:pStyle w:val="TOC4"/>
        <w:rPr>
          <w:rFonts w:ascii="Aptos" w:hAnsi="Aptos"/>
          <w:noProof/>
          <w:kern w:val="2"/>
          <w:sz w:val="24"/>
          <w:szCs w:val="24"/>
          <w:lang w:eastAsia="en-GB"/>
        </w:rPr>
      </w:pPr>
      <w:r>
        <w:rPr>
          <w:noProof/>
        </w:rPr>
        <w:t>A.2.1.4.4</w:t>
      </w:r>
      <w:r>
        <w:rPr>
          <w:noProof/>
        </w:rPr>
        <w:tab/>
        <w:t>CANCEL method</w:t>
      </w:r>
      <w:r>
        <w:rPr>
          <w:noProof/>
        </w:rPr>
        <w:tab/>
      </w:r>
      <w:r>
        <w:rPr>
          <w:noProof/>
        </w:rPr>
        <w:fldChar w:fldCharType="begin" w:fldLock="1"/>
      </w:r>
      <w:r>
        <w:rPr>
          <w:noProof/>
        </w:rPr>
        <w:instrText xml:space="preserve"> PAGEREF _Toc210128249 \h </w:instrText>
      </w:r>
      <w:r>
        <w:rPr>
          <w:noProof/>
        </w:rPr>
      </w:r>
      <w:r>
        <w:rPr>
          <w:noProof/>
        </w:rPr>
        <w:fldChar w:fldCharType="separate"/>
      </w:r>
      <w:r>
        <w:rPr>
          <w:noProof/>
        </w:rPr>
        <w:t>561</w:t>
      </w:r>
      <w:r>
        <w:rPr>
          <w:noProof/>
        </w:rPr>
        <w:fldChar w:fldCharType="end"/>
      </w:r>
    </w:p>
    <w:p w14:paraId="1F346A57" w14:textId="77777777" w:rsidR="00055C9F" w:rsidRPr="0013383B" w:rsidRDefault="00055C9F">
      <w:pPr>
        <w:pStyle w:val="TOC4"/>
        <w:rPr>
          <w:rFonts w:ascii="Aptos" w:hAnsi="Aptos"/>
          <w:noProof/>
          <w:kern w:val="2"/>
          <w:sz w:val="24"/>
          <w:szCs w:val="24"/>
          <w:lang w:eastAsia="en-GB"/>
        </w:rPr>
      </w:pPr>
      <w:r>
        <w:rPr>
          <w:noProof/>
        </w:rPr>
        <w:t>A.2.1.4.5</w:t>
      </w:r>
      <w:r>
        <w:rPr>
          <w:noProof/>
        </w:rPr>
        <w:tab/>
        <w:t>Void</w:t>
      </w:r>
      <w:r>
        <w:rPr>
          <w:noProof/>
        </w:rPr>
        <w:tab/>
      </w:r>
      <w:r>
        <w:rPr>
          <w:noProof/>
        </w:rPr>
        <w:fldChar w:fldCharType="begin" w:fldLock="1"/>
      </w:r>
      <w:r>
        <w:rPr>
          <w:noProof/>
        </w:rPr>
        <w:instrText xml:space="preserve"> PAGEREF _Toc210128250 \h </w:instrText>
      </w:r>
      <w:r>
        <w:rPr>
          <w:noProof/>
        </w:rPr>
      </w:r>
      <w:r>
        <w:rPr>
          <w:noProof/>
        </w:rPr>
        <w:fldChar w:fldCharType="separate"/>
      </w:r>
      <w:r>
        <w:rPr>
          <w:noProof/>
        </w:rPr>
        <w:t>564</w:t>
      </w:r>
      <w:r>
        <w:rPr>
          <w:noProof/>
        </w:rPr>
        <w:fldChar w:fldCharType="end"/>
      </w:r>
    </w:p>
    <w:p w14:paraId="38E04A3F" w14:textId="77777777" w:rsidR="00055C9F" w:rsidRPr="0013383B" w:rsidRDefault="00055C9F">
      <w:pPr>
        <w:pStyle w:val="TOC4"/>
        <w:rPr>
          <w:rFonts w:ascii="Aptos" w:hAnsi="Aptos"/>
          <w:noProof/>
          <w:kern w:val="2"/>
          <w:sz w:val="24"/>
          <w:szCs w:val="24"/>
          <w:lang w:eastAsia="en-GB"/>
        </w:rPr>
      </w:pPr>
      <w:r>
        <w:rPr>
          <w:noProof/>
        </w:rPr>
        <w:t>A.2.1.4.6</w:t>
      </w:r>
      <w:r>
        <w:rPr>
          <w:noProof/>
        </w:rPr>
        <w:tab/>
        <w:t>INFO method</w:t>
      </w:r>
      <w:r>
        <w:rPr>
          <w:noProof/>
        </w:rPr>
        <w:tab/>
      </w:r>
      <w:r>
        <w:rPr>
          <w:noProof/>
        </w:rPr>
        <w:fldChar w:fldCharType="begin" w:fldLock="1"/>
      </w:r>
      <w:r>
        <w:rPr>
          <w:noProof/>
        </w:rPr>
        <w:instrText xml:space="preserve"> PAGEREF _Toc210128251 \h </w:instrText>
      </w:r>
      <w:r>
        <w:rPr>
          <w:noProof/>
        </w:rPr>
      </w:r>
      <w:r>
        <w:rPr>
          <w:noProof/>
        </w:rPr>
        <w:fldChar w:fldCharType="separate"/>
      </w:r>
      <w:r>
        <w:rPr>
          <w:noProof/>
        </w:rPr>
        <w:t>564</w:t>
      </w:r>
      <w:r>
        <w:rPr>
          <w:noProof/>
        </w:rPr>
        <w:fldChar w:fldCharType="end"/>
      </w:r>
    </w:p>
    <w:p w14:paraId="0F8D2709" w14:textId="77777777" w:rsidR="00055C9F" w:rsidRPr="0013383B" w:rsidRDefault="00055C9F">
      <w:pPr>
        <w:pStyle w:val="TOC4"/>
        <w:rPr>
          <w:rFonts w:ascii="Aptos" w:hAnsi="Aptos"/>
          <w:noProof/>
          <w:kern w:val="2"/>
          <w:sz w:val="24"/>
          <w:szCs w:val="24"/>
          <w:lang w:eastAsia="en-GB"/>
        </w:rPr>
      </w:pPr>
      <w:r>
        <w:rPr>
          <w:noProof/>
        </w:rPr>
        <w:t>A.2.1.4.7</w:t>
      </w:r>
      <w:r>
        <w:rPr>
          <w:noProof/>
        </w:rPr>
        <w:tab/>
        <w:t>INVITE method</w:t>
      </w:r>
      <w:r>
        <w:rPr>
          <w:noProof/>
        </w:rPr>
        <w:tab/>
      </w:r>
      <w:r>
        <w:rPr>
          <w:noProof/>
        </w:rPr>
        <w:fldChar w:fldCharType="begin" w:fldLock="1"/>
      </w:r>
      <w:r>
        <w:rPr>
          <w:noProof/>
        </w:rPr>
        <w:instrText xml:space="preserve"> PAGEREF _Toc210128252 \h </w:instrText>
      </w:r>
      <w:r>
        <w:rPr>
          <w:noProof/>
        </w:rPr>
      </w:r>
      <w:r>
        <w:rPr>
          <w:noProof/>
        </w:rPr>
        <w:fldChar w:fldCharType="separate"/>
      </w:r>
      <w:r>
        <w:rPr>
          <w:noProof/>
        </w:rPr>
        <w:t>571</w:t>
      </w:r>
      <w:r>
        <w:rPr>
          <w:noProof/>
        </w:rPr>
        <w:fldChar w:fldCharType="end"/>
      </w:r>
    </w:p>
    <w:p w14:paraId="351F3712" w14:textId="77777777" w:rsidR="00055C9F" w:rsidRPr="0013383B" w:rsidRDefault="00055C9F">
      <w:pPr>
        <w:pStyle w:val="TOC4"/>
        <w:rPr>
          <w:rFonts w:ascii="Aptos" w:hAnsi="Aptos"/>
          <w:noProof/>
          <w:kern w:val="2"/>
          <w:sz w:val="24"/>
          <w:szCs w:val="24"/>
          <w:lang w:eastAsia="en-GB"/>
        </w:rPr>
      </w:pPr>
      <w:r>
        <w:rPr>
          <w:noProof/>
        </w:rPr>
        <w:t>A.2.1.4.7A</w:t>
      </w:r>
      <w:r>
        <w:rPr>
          <w:noProof/>
        </w:rPr>
        <w:tab/>
        <w:t>MESSAGE method</w:t>
      </w:r>
      <w:r>
        <w:rPr>
          <w:noProof/>
        </w:rPr>
        <w:tab/>
      </w:r>
      <w:r>
        <w:rPr>
          <w:noProof/>
        </w:rPr>
        <w:fldChar w:fldCharType="begin" w:fldLock="1"/>
      </w:r>
      <w:r>
        <w:rPr>
          <w:noProof/>
        </w:rPr>
        <w:instrText xml:space="preserve"> PAGEREF _Toc210128253 \h </w:instrText>
      </w:r>
      <w:r>
        <w:rPr>
          <w:noProof/>
        </w:rPr>
      </w:r>
      <w:r>
        <w:rPr>
          <w:noProof/>
        </w:rPr>
        <w:fldChar w:fldCharType="separate"/>
      </w:r>
      <w:r>
        <w:rPr>
          <w:noProof/>
        </w:rPr>
        <w:t>586</w:t>
      </w:r>
      <w:r>
        <w:rPr>
          <w:noProof/>
        </w:rPr>
        <w:fldChar w:fldCharType="end"/>
      </w:r>
    </w:p>
    <w:p w14:paraId="09908D3A" w14:textId="77777777" w:rsidR="00055C9F" w:rsidRPr="0013383B" w:rsidRDefault="00055C9F">
      <w:pPr>
        <w:pStyle w:val="TOC4"/>
        <w:rPr>
          <w:rFonts w:ascii="Aptos" w:hAnsi="Aptos"/>
          <w:noProof/>
          <w:kern w:val="2"/>
          <w:sz w:val="24"/>
          <w:szCs w:val="24"/>
          <w:lang w:eastAsia="en-GB"/>
        </w:rPr>
      </w:pPr>
      <w:r>
        <w:rPr>
          <w:noProof/>
        </w:rPr>
        <w:t>A.2.1.4.8</w:t>
      </w:r>
      <w:r>
        <w:rPr>
          <w:noProof/>
        </w:rPr>
        <w:tab/>
        <w:t>NOTIFY method</w:t>
      </w:r>
      <w:r>
        <w:rPr>
          <w:noProof/>
        </w:rPr>
        <w:tab/>
      </w:r>
      <w:r>
        <w:rPr>
          <w:noProof/>
        </w:rPr>
        <w:fldChar w:fldCharType="begin" w:fldLock="1"/>
      </w:r>
      <w:r>
        <w:rPr>
          <w:noProof/>
        </w:rPr>
        <w:instrText xml:space="preserve"> PAGEREF _Toc210128254 \h </w:instrText>
      </w:r>
      <w:r>
        <w:rPr>
          <w:noProof/>
        </w:rPr>
      </w:r>
      <w:r>
        <w:rPr>
          <w:noProof/>
        </w:rPr>
        <w:fldChar w:fldCharType="separate"/>
      </w:r>
      <w:r>
        <w:rPr>
          <w:noProof/>
        </w:rPr>
        <w:t>595</w:t>
      </w:r>
      <w:r>
        <w:rPr>
          <w:noProof/>
        </w:rPr>
        <w:fldChar w:fldCharType="end"/>
      </w:r>
    </w:p>
    <w:p w14:paraId="09869BD4" w14:textId="77777777" w:rsidR="00055C9F" w:rsidRPr="0013383B" w:rsidRDefault="00055C9F">
      <w:pPr>
        <w:pStyle w:val="TOC4"/>
        <w:rPr>
          <w:rFonts w:ascii="Aptos" w:hAnsi="Aptos"/>
          <w:noProof/>
          <w:kern w:val="2"/>
          <w:sz w:val="24"/>
          <w:szCs w:val="24"/>
          <w:lang w:eastAsia="en-GB"/>
        </w:rPr>
      </w:pPr>
      <w:r>
        <w:rPr>
          <w:noProof/>
        </w:rPr>
        <w:t>A.2.1.4.9</w:t>
      </w:r>
      <w:r>
        <w:rPr>
          <w:noProof/>
        </w:rPr>
        <w:tab/>
        <w:t>OPTIONS method</w:t>
      </w:r>
      <w:r>
        <w:rPr>
          <w:noProof/>
        </w:rPr>
        <w:tab/>
      </w:r>
      <w:r>
        <w:rPr>
          <w:noProof/>
        </w:rPr>
        <w:fldChar w:fldCharType="begin" w:fldLock="1"/>
      </w:r>
      <w:r>
        <w:rPr>
          <w:noProof/>
        </w:rPr>
        <w:instrText xml:space="preserve"> PAGEREF _Toc210128255 \h </w:instrText>
      </w:r>
      <w:r>
        <w:rPr>
          <w:noProof/>
        </w:rPr>
      </w:r>
      <w:r>
        <w:rPr>
          <w:noProof/>
        </w:rPr>
        <w:fldChar w:fldCharType="separate"/>
      </w:r>
      <w:r>
        <w:rPr>
          <w:noProof/>
        </w:rPr>
        <w:t>603</w:t>
      </w:r>
      <w:r>
        <w:rPr>
          <w:noProof/>
        </w:rPr>
        <w:fldChar w:fldCharType="end"/>
      </w:r>
    </w:p>
    <w:p w14:paraId="0C14B882" w14:textId="77777777" w:rsidR="00055C9F" w:rsidRPr="0013383B" w:rsidRDefault="00055C9F">
      <w:pPr>
        <w:pStyle w:val="TOC4"/>
        <w:rPr>
          <w:rFonts w:ascii="Aptos" w:hAnsi="Aptos"/>
          <w:noProof/>
          <w:kern w:val="2"/>
          <w:sz w:val="24"/>
          <w:szCs w:val="24"/>
          <w:lang w:eastAsia="en-GB"/>
        </w:rPr>
      </w:pPr>
      <w:r>
        <w:rPr>
          <w:noProof/>
        </w:rPr>
        <w:t>A.2.1.4.10</w:t>
      </w:r>
      <w:r>
        <w:rPr>
          <w:noProof/>
        </w:rPr>
        <w:tab/>
        <w:t>PRACK method</w:t>
      </w:r>
      <w:r>
        <w:rPr>
          <w:noProof/>
        </w:rPr>
        <w:tab/>
      </w:r>
      <w:r>
        <w:rPr>
          <w:noProof/>
        </w:rPr>
        <w:fldChar w:fldCharType="begin" w:fldLock="1"/>
      </w:r>
      <w:r>
        <w:rPr>
          <w:noProof/>
        </w:rPr>
        <w:instrText xml:space="preserve"> PAGEREF _Toc210128256 \h </w:instrText>
      </w:r>
      <w:r>
        <w:rPr>
          <w:noProof/>
        </w:rPr>
      </w:r>
      <w:r>
        <w:rPr>
          <w:noProof/>
        </w:rPr>
        <w:fldChar w:fldCharType="separate"/>
      </w:r>
      <w:r>
        <w:rPr>
          <w:noProof/>
        </w:rPr>
        <w:t>612</w:t>
      </w:r>
      <w:r>
        <w:rPr>
          <w:noProof/>
        </w:rPr>
        <w:fldChar w:fldCharType="end"/>
      </w:r>
    </w:p>
    <w:p w14:paraId="11F71850" w14:textId="77777777" w:rsidR="00055C9F" w:rsidRPr="0013383B" w:rsidRDefault="00055C9F">
      <w:pPr>
        <w:pStyle w:val="TOC4"/>
        <w:rPr>
          <w:rFonts w:ascii="Aptos" w:hAnsi="Aptos"/>
          <w:noProof/>
          <w:kern w:val="2"/>
          <w:sz w:val="24"/>
          <w:szCs w:val="24"/>
          <w:lang w:eastAsia="en-GB"/>
        </w:rPr>
      </w:pPr>
      <w:r>
        <w:rPr>
          <w:noProof/>
        </w:rPr>
        <w:t>A.2.1.4.10A</w:t>
      </w:r>
      <w:r>
        <w:rPr>
          <w:noProof/>
        </w:rPr>
        <w:tab/>
        <w:t>PUBLISH method</w:t>
      </w:r>
      <w:r>
        <w:rPr>
          <w:noProof/>
        </w:rPr>
        <w:tab/>
      </w:r>
      <w:r>
        <w:rPr>
          <w:noProof/>
        </w:rPr>
        <w:fldChar w:fldCharType="begin" w:fldLock="1"/>
      </w:r>
      <w:r>
        <w:rPr>
          <w:noProof/>
        </w:rPr>
        <w:instrText xml:space="preserve"> PAGEREF _Toc210128257 \h </w:instrText>
      </w:r>
      <w:r>
        <w:rPr>
          <w:noProof/>
        </w:rPr>
      </w:r>
      <w:r>
        <w:rPr>
          <w:noProof/>
        </w:rPr>
        <w:fldChar w:fldCharType="separate"/>
      </w:r>
      <w:r>
        <w:rPr>
          <w:noProof/>
        </w:rPr>
        <w:t>619</w:t>
      </w:r>
      <w:r>
        <w:rPr>
          <w:noProof/>
        </w:rPr>
        <w:fldChar w:fldCharType="end"/>
      </w:r>
    </w:p>
    <w:p w14:paraId="4F6C7AAC" w14:textId="77777777" w:rsidR="00055C9F" w:rsidRPr="0013383B" w:rsidRDefault="00055C9F">
      <w:pPr>
        <w:pStyle w:val="TOC4"/>
        <w:rPr>
          <w:rFonts w:ascii="Aptos" w:hAnsi="Aptos"/>
          <w:noProof/>
          <w:kern w:val="2"/>
          <w:sz w:val="24"/>
          <w:szCs w:val="24"/>
          <w:lang w:eastAsia="en-GB"/>
        </w:rPr>
      </w:pPr>
      <w:r>
        <w:rPr>
          <w:noProof/>
        </w:rPr>
        <w:t>A.2.1.4.11</w:t>
      </w:r>
      <w:r>
        <w:rPr>
          <w:noProof/>
        </w:rPr>
        <w:tab/>
        <w:t>REFER method</w:t>
      </w:r>
      <w:r>
        <w:rPr>
          <w:noProof/>
        </w:rPr>
        <w:tab/>
      </w:r>
      <w:r>
        <w:rPr>
          <w:noProof/>
        </w:rPr>
        <w:fldChar w:fldCharType="begin" w:fldLock="1"/>
      </w:r>
      <w:r>
        <w:rPr>
          <w:noProof/>
        </w:rPr>
        <w:instrText xml:space="preserve"> PAGEREF _Toc210128258 \h </w:instrText>
      </w:r>
      <w:r>
        <w:rPr>
          <w:noProof/>
        </w:rPr>
      </w:r>
      <w:r>
        <w:rPr>
          <w:noProof/>
        </w:rPr>
        <w:fldChar w:fldCharType="separate"/>
      </w:r>
      <w:r>
        <w:rPr>
          <w:noProof/>
        </w:rPr>
        <w:t>629</w:t>
      </w:r>
      <w:r>
        <w:rPr>
          <w:noProof/>
        </w:rPr>
        <w:fldChar w:fldCharType="end"/>
      </w:r>
    </w:p>
    <w:p w14:paraId="0FAAE883" w14:textId="77777777" w:rsidR="00055C9F" w:rsidRPr="0013383B" w:rsidRDefault="00055C9F">
      <w:pPr>
        <w:pStyle w:val="TOC4"/>
        <w:rPr>
          <w:rFonts w:ascii="Aptos" w:hAnsi="Aptos"/>
          <w:noProof/>
          <w:kern w:val="2"/>
          <w:sz w:val="24"/>
          <w:szCs w:val="24"/>
          <w:lang w:eastAsia="en-GB"/>
        </w:rPr>
      </w:pPr>
      <w:r>
        <w:rPr>
          <w:noProof/>
        </w:rPr>
        <w:t>A.2.1.4.12</w:t>
      </w:r>
      <w:r>
        <w:rPr>
          <w:noProof/>
        </w:rPr>
        <w:tab/>
        <w:t>REGISTER method</w:t>
      </w:r>
      <w:r>
        <w:rPr>
          <w:noProof/>
        </w:rPr>
        <w:tab/>
      </w:r>
      <w:r>
        <w:rPr>
          <w:noProof/>
        </w:rPr>
        <w:fldChar w:fldCharType="begin" w:fldLock="1"/>
      </w:r>
      <w:r>
        <w:rPr>
          <w:noProof/>
        </w:rPr>
        <w:instrText xml:space="preserve"> PAGEREF _Toc210128259 \h </w:instrText>
      </w:r>
      <w:r>
        <w:rPr>
          <w:noProof/>
        </w:rPr>
      </w:r>
      <w:r>
        <w:rPr>
          <w:noProof/>
        </w:rPr>
        <w:fldChar w:fldCharType="separate"/>
      </w:r>
      <w:r>
        <w:rPr>
          <w:noProof/>
        </w:rPr>
        <w:t>638</w:t>
      </w:r>
      <w:r>
        <w:rPr>
          <w:noProof/>
        </w:rPr>
        <w:fldChar w:fldCharType="end"/>
      </w:r>
    </w:p>
    <w:p w14:paraId="2AA69CC4" w14:textId="77777777" w:rsidR="00055C9F" w:rsidRPr="0013383B" w:rsidRDefault="00055C9F">
      <w:pPr>
        <w:pStyle w:val="TOC4"/>
        <w:rPr>
          <w:rFonts w:ascii="Aptos" w:hAnsi="Aptos"/>
          <w:noProof/>
          <w:kern w:val="2"/>
          <w:sz w:val="24"/>
          <w:szCs w:val="24"/>
          <w:lang w:eastAsia="en-GB"/>
        </w:rPr>
      </w:pPr>
      <w:r>
        <w:rPr>
          <w:noProof/>
        </w:rPr>
        <w:t>A.2.1.4.13</w:t>
      </w:r>
      <w:r>
        <w:rPr>
          <w:noProof/>
        </w:rPr>
        <w:tab/>
        <w:t>SUBSCRIBE method</w:t>
      </w:r>
      <w:r>
        <w:rPr>
          <w:noProof/>
        </w:rPr>
        <w:tab/>
      </w:r>
      <w:r>
        <w:rPr>
          <w:noProof/>
        </w:rPr>
        <w:fldChar w:fldCharType="begin" w:fldLock="1"/>
      </w:r>
      <w:r>
        <w:rPr>
          <w:noProof/>
        </w:rPr>
        <w:instrText xml:space="preserve"> PAGEREF _Toc210128260 \h </w:instrText>
      </w:r>
      <w:r>
        <w:rPr>
          <w:noProof/>
        </w:rPr>
      </w:r>
      <w:r>
        <w:rPr>
          <w:noProof/>
        </w:rPr>
        <w:fldChar w:fldCharType="separate"/>
      </w:r>
      <w:r>
        <w:rPr>
          <w:noProof/>
        </w:rPr>
        <w:t>646</w:t>
      </w:r>
      <w:r>
        <w:rPr>
          <w:noProof/>
        </w:rPr>
        <w:fldChar w:fldCharType="end"/>
      </w:r>
    </w:p>
    <w:p w14:paraId="54D8E75D" w14:textId="77777777" w:rsidR="00055C9F" w:rsidRPr="0013383B" w:rsidRDefault="00055C9F">
      <w:pPr>
        <w:pStyle w:val="TOC4"/>
        <w:rPr>
          <w:rFonts w:ascii="Aptos" w:hAnsi="Aptos"/>
          <w:noProof/>
          <w:kern w:val="2"/>
          <w:sz w:val="24"/>
          <w:szCs w:val="24"/>
          <w:lang w:eastAsia="en-GB"/>
        </w:rPr>
      </w:pPr>
      <w:r>
        <w:rPr>
          <w:noProof/>
        </w:rPr>
        <w:t>A.2.1.4.14</w:t>
      </w:r>
      <w:r>
        <w:rPr>
          <w:noProof/>
        </w:rPr>
        <w:tab/>
        <w:t>UPDATE method</w:t>
      </w:r>
      <w:r>
        <w:rPr>
          <w:noProof/>
        </w:rPr>
        <w:tab/>
      </w:r>
      <w:r>
        <w:rPr>
          <w:noProof/>
        </w:rPr>
        <w:fldChar w:fldCharType="begin" w:fldLock="1"/>
      </w:r>
      <w:r>
        <w:rPr>
          <w:noProof/>
        </w:rPr>
        <w:instrText xml:space="preserve"> PAGEREF _Toc210128261 \h </w:instrText>
      </w:r>
      <w:r>
        <w:rPr>
          <w:noProof/>
        </w:rPr>
      </w:r>
      <w:r>
        <w:rPr>
          <w:noProof/>
        </w:rPr>
        <w:fldChar w:fldCharType="separate"/>
      </w:r>
      <w:r>
        <w:rPr>
          <w:noProof/>
        </w:rPr>
        <w:t>656</w:t>
      </w:r>
      <w:r>
        <w:rPr>
          <w:noProof/>
        </w:rPr>
        <w:fldChar w:fldCharType="end"/>
      </w:r>
    </w:p>
    <w:p w14:paraId="2030C4A9" w14:textId="77777777" w:rsidR="00055C9F" w:rsidRPr="0013383B" w:rsidRDefault="00055C9F">
      <w:pPr>
        <w:pStyle w:val="TOC2"/>
        <w:rPr>
          <w:rFonts w:ascii="Aptos" w:hAnsi="Aptos"/>
          <w:noProof/>
          <w:kern w:val="2"/>
          <w:sz w:val="24"/>
          <w:szCs w:val="24"/>
          <w:lang w:eastAsia="en-GB"/>
        </w:rPr>
      </w:pPr>
      <w:r>
        <w:rPr>
          <w:noProof/>
        </w:rPr>
        <w:t>A.2.2</w:t>
      </w:r>
      <w:r>
        <w:rPr>
          <w:noProof/>
        </w:rPr>
        <w:tab/>
        <w:t>Proxy role</w:t>
      </w:r>
      <w:r>
        <w:rPr>
          <w:noProof/>
        </w:rPr>
        <w:tab/>
      </w:r>
      <w:r>
        <w:rPr>
          <w:noProof/>
        </w:rPr>
        <w:fldChar w:fldCharType="begin" w:fldLock="1"/>
      </w:r>
      <w:r>
        <w:rPr>
          <w:noProof/>
        </w:rPr>
        <w:instrText xml:space="preserve"> PAGEREF _Toc210128262 \h </w:instrText>
      </w:r>
      <w:r>
        <w:rPr>
          <w:noProof/>
        </w:rPr>
      </w:r>
      <w:r>
        <w:rPr>
          <w:noProof/>
        </w:rPr>
        <w:fldChar w:fldCharType="separate"/>
      </w:r>
      <w:r>
        <w:rPr>
          <w:noProof/>
        </w:rPr>
        <w:t>663</w:t>
      </w:r>
      <w:r>
        <w:rPr>
          <w:noProof/>
        </w:rPr>
        <w:fldChar w:fldCharType="end"/>
      </w:r>
    </w:p>
    <w:p w14:paraId="09F55420" w14:textId="77777777" w:rsidR="00055C9F" w:rsidRPr="0013383B" w:rsidRDefault="00055C9F">
      <w:pPr>
        <w:pStyle w:val="TOC3"/>
        <w:rPr>
          <w:rFonts w:ascii="Aptos" w:hAnsi="Aptos"/>
          <w:noProof/>
          <w:kern w:val="2"/>
          <w:sz w:val="24"/>
          <w:szCs w:val="24"/>
          <w:lang w:eastAsia="en-GB"/>
        </w:rPr>
      </w:pPr>
      <w:r>
        <w:rPr>
          <w:noProof/>
        </w:rPr>
        <w:t>A.2.2.1</w:t>
      </w:r>
      <w:r>
        <w:rPr>
          <w:noProof/>
        </w:rPr>
        <w:tab/>
        <w:t>Introduction</w:t>
      </w:r>
      <w:r>
        <w:rPr>
          <w:noProof/>
        </w:rPr>
        <w:tab/>
      </w:r>
      <w:r>
        <w:rPr>
          <w:noProof/>
        </w:rPr>
        <w:fldChar w:fldCharType="begin" w:fldLock="1"/>
      </w:r>
      <w:r>
        <w:rPr>
          <w:noProof/>
        </w:rPr>
        <w:instrText xml:space="preserve"> PAGEREF _Toc210128263 \h </w:instrText>
      </w:r>
      <w:r>
        <w:rPr>
          <w:noProof/>
        </w:rPr>
      </w:r>
      <w:r>
        <w:rPr>
          <w:noProof/>
        </w:rPr>
        <w:fldChar w:fldCharType="separate"/>
      </w:r>
      <w:r>
        <w:rPr>
          <w:noProof/>
        </w:rPr>
        <w:t>663</w:t>
      </w:r>
      <w:r>
        <w:rPr>
          <w:noProof/>
        </w:rPr>
        <w:fldChar w:fldCharType="end"/>
      </w:r>
    </w:p>
    <w:p w14:paraId="23A9031A" w14:textId="77777777" w:rsidR="00055C9F" w:rsidRPr="0013383B" w:rsidRDefault="00055C9F">
      <w:pPr>
        <w:pStyle w:val="TOC3"/>
        <w:rPr>
          <w:rFonts w:ascii="Aptos" w:hAnsi="Aptos"/>
          <w:noProof/>
          <w:kern w:val="2"/>
          <w:sz w:val="24"/>
          <w:szCs w:val="24"/>
          <w:lang w:eastAsia="en-GB"/>
        </w:rPr>
      </w:pPr>
      <w:r>
        <w:rPr>
          <w:noProof/>
        </w:rPr>
        <w:t>A.2.2.2</w:t>
      </w:r>
      <w:r>
        <w:rPr>
          <w:noProof/>
        </w:rPr>
        <w:tab/>
        <w:t>Major capabilities</w:t>
      </w:r>
      <w:r>
        <w:rPr>
          <w:noProof/>
        </w:rPr>
        <w:tab/>
      </w:r>
      <w:r>
        <w:rPr>
          <w:noProof/>
        </w:rPr>
        <w:fldChar w:fldCharType="begin" w:fldLock="1"/>
      </w:r>
      <w:r>
        <w:rPr>
          <w:noProof/>
        </w:rPr>
        <w:instrText xml:space="preserve"> PAGEREF _Toc210128264 \h </w:instrText>
      </w:r>
      <w:r>
        <w:rPr>
          <w:noProof/>
        </w:rPr>
      </w:r>
      <w:r>
        <w:rPr>
          <w:noProof/>
        </w:rPr>
        <w:fldChar w:fldCharType="separate"/>
      </w:r>
      <w:r>
        <w:rPr>
          <w:noProof/>
        </w:rPr>
        <w:t>664</w:t>
      </w:r>
      <w:r>
        <w:rPr>
          <w:noProof/>
        </w:rPr>
        <w:fldChar w:fldCharType="end"/>
      </w:r>
    </w:p>
    <w:p w14:paraId="25E8CE1E" w14:textId="77777777" w:rsidR="00055C9F" w:rsidRPr="0013383B" w:rsidRDefault="00055C9F">
      <w:pPr>
        <w:pStyle w:val="TOC3"/>
        <w:rPr>
          <w:rFonts w:ascii="Aptos" w:hAnsi="Aptos"/>
          <w:noProof/>
          <w:kern w:val="2"/>
          <w:sz w:val="24"/>
          <w:szCs w:val="24"/>
          <w:lang w:eastAsia="en-GB"/>
        </w:rPr>
      </w:pPr>
      <w:r>
        <w:rPr>
          <w:noProof/>
        </w:rPr>
        <w:t>A.2.2.3</w:t>
      </w:r>
      <w:r>
        <w:rPr>
          <w:noProof/>
        </w:rPr>
        <w:tab/>
        <w:t>PDUs</w:t>
      </w:r>
      <w:r>
        <w:rPr>
          <w:noProof/>
        </w:rPr>
        <w:tab/>
      </w:r>
      <w:r>
        <w:rPr>
          <w:noProof/>
        </w:rPr>
        <w:fldChar w:fldCharType="begin" w:fldLock="1"/>
      </w:r>
      <w:r>
        <w:rPr>
          <w:noProof/>
        </w:rPr>
        <w:instrText xml:space="preserve"> PAGEREF _Toc210128265 \h </w:instrText>
      </w:r>
      <w:r>
        <w:rPr>
          <w:noProof/>
        </w:rPr>
      </w:r>
      <w:r>
        <w:rPr>
          <w:noProof/>
        </w:rPr>
        <w:fldChar w:fldCharType="separate"/>
      </w:r>
      <w:r>
        <w:rPr>
          <w:noProof/>
        </w:rPr>
        <w:t>674</w:t>
      </w:r>
      <w:r>
        <w:rPr>
          <w:noProof/>
        </w:rPr>
        <w:fldChar w:fldCharType="end"/>
      </w:r>
    </w:p>
    <w:p w14:paraId="6F382E49" w14:textId="77777777" w:rsidR="00055C9F" w:rsidRPr="0013383B" w:rsidRDefault="00055C9F">
      <w:pPr>
        <w:pStyle w:val="TOC3"/>
        <w:rPr>
          <w:rFonts w:ascii="Aptos" w:hAnsi="Aptos"/>
          <w:noProof/>
          <w:kern w:val="2"/>
          <w:sz w:val="24"/>
          <w:szCs w:val="24"/>
          <w:lang w:eastAsia="en-GB"/>
        </w:rPr>
      </w:pPr>
      <w:r w:rsidRPr="00D4402B">
        <w:rPr>
          <w:noProof/>
          <w:lang w:val="fr-FR"/>
        </w:rPr>
        <w:t>A.2.2.4</w:t>
      </w:r>
      <w:r w:rsidRPr="00D4402B">
        <w:rPr>
          <w:noProof/>
          <w:lang w:val="fr-FR"/>
        </w:rPr>
        <w:tab/>
        <w:t>PDU parameters</w:t>
      </w:r>
      <w:r>
        <w:rPr>
          <w:noProof/>
        </w:rPr>
        <w:tab/>
      </w:r>
      <w:r>
        <w:rPr>
          <w:noProof/>
        </w:rPr>
        <w:fldChar w:fldCharType="begin" w:fldLock="1"/>
      </w:r>
      <w:r>
        <w:rPr>
          <w:noProof/>
        </w:rPr>
        <w:instrText xml:space="preserve"> PAGEREF _Toc210128266 \h </w:instrText>
      </w:r>
      <w:r>
        <w:rPr>
          <w:noProof/>
        </w:rPr>
      </w:r>
      <w:r>
        <w:rPr>
          <w:noProof/>
        </w:rPr>
        <w:fldChar w:fldCharType="separate"/>
      </w:r>
      <w:r>
        <w:rPr>
          <w:noProof/>
        </w:rPr>
        <w:t>675</w:t>
      </w:r>
      <w:r>
        <w:rPr>
          <w:noProof/>
        </w:rPr>
        <w:fldChar w:fldCharType="end"/>
      </w:r>
    </w:p>
    <w:p w14:paraId="59549B1B" w14:textId="77777777" w:rsidR="00055C9F" w:rsidRPr="0013383B" w:rsidRDefault="00055C9F">
      <w:pPr>
        <w:pStyle w:val="TOC4"/>
        <w:rPr>
          <w:rFonts w:ascii="Aptos" w:hAnsi="Aptos"/>
          <w:noProof/>
          <w:kern w:val="2"/>
          <w:sz w:val="24"/>
          <w:szCs w:val="24"/>
          <w:lang w:eastAsia="en-GB"/>
        </w:rPr>
      </w:pPr>
      <w:r w:rsidRPr="00D4402B">
        <w:rPr>
          <w:noProof/>
          <w:lang w:val="fr-FR"/>
        </w:rPr>
        <w:t>A.2.2.4.1</w:t>
      </w:r>
      <w:r w:rsidRPr="00D4402B">
        <w:rPr>
          <w:noProof/>
          <w:lang w:val="fr-FR"/>
        </w:rPr>
        <w:tab/>
        <w:t>Status-codes</w:t>
      </w:r>
      <w:r>
        <w:rPr>
          <w:noProof/>
        </w:rPr>
        <w:tab/>
      </w:r>
      <w:r>
        <w:rPr>
          <w:noProof/>
        </w:rPr>
        <w:fldChar w:fldCharType="begin" w:fldLock="1"/>
      </w:r>
      <w:r>
        <w:rPr>
          <w:noProof/>
        </w:rPr>
        <w:instrText xml:space="preserve"> PAGEREF _Toc210128267 \h </w:instrText>
      </w:r>
      <w:r>
        <w:rPr>
          <w:noProof/>
        </w:rPr>
      </w:r>
      <w:r>
        <w:rPr>
          <w:noProof/>
        </w:rPr>
        <w:fldChar w:fldCharType="separate"/>
      </w:r>
      <w:r>
        <w:rPr>
          <w:noProof/>
        </w:rPr>
        <w:t>675</w:t>
      </w:r>
      <w:r>
        <w:rPr>
          <w:noProof/>
        </w:rPr>
        <w:fldChar w:fldCharType="end"/>
      </w:r>
    </w:p>
    <w:p w14:paraId="1DCF4CED" w14:textId="77777777" w:rsidR="00055C9F" w:rsidRPr="0013383B" w:rsidRDefault="00055C9F">
      <w:pPr>
        <w:pStyle w:val="TOC4"/>
        <w:rPr>
          <w:rFonts w:ascii="Aptos" w:hAnsi="Aptos"/>
          <w:noProof/>
          <w:kern w:val="2"/>
          <w:sz w:val="24"/>
          <w:szCs w:val="24"/>
          <w:lang w:eastAsia="en-GB"/>
        </w:rPr>
      </w:pPr>
      <w:r>
        <w:rPr>
          <w:noProof/>
        </w:rPr>
        <w:t>A.2.2.4.2</w:t>
      </w:r>
      <w:r>
        <w:rPr>
          <w:noProof/>
        </w:rPr>
        <w:tab/>
        <w:t>ACK method</w:t>
      </w:r>
      <w:r>
        <w:rPr>
          <w:noProof/>
        </w:rPr>
        <w:tab/>
      </w:r>
      <w:r>
        <w:rPr>
          <w:noProof/>
        </w:rPr>
        <w:fldChar w:fldCharType="begin" w:fldLock="1"/>
      </w:r>
      <w:r>
        <w:rPr>
          <w:noProof/>
        </w:rPr>
        <w:instrText xml:space="preserve"> PAGEREF _Toc210128268 \h </w:instrText>
      </w:r>
      <w:r>
        <w:rPr>
          <w:noProof/>
        </w:rPr>
      </w:r>
      <w:r>
        <w:rPr>
          <w:noProof/>
        </w:rPr>
        <w:fldChar w:fldCharType="separate"/>
      </w:r>
      <w:r>
        <w:rPr>
          <w:noProof/>
        </w:rPr>
        <w:t>679</w:t>
      </w:r>
      <w:r>
        <w:rPr>
          <w:noProof/>
        </w:rPr>
        <w:fldChar w:fldCharType="end"/>
      </w:r>
    </w:p>
    <w:p w14:paraId="34C6EC13" w14:textId="77777777" w:rsidR="00055C9F" w:rsidRPr="0013383B" w:rsidRDefault="00055C9F">
      <w:pPr>
        <w:pStyle w:val="TOC4"/>
        <w:rPr>
          <w:rFonts w:ascii="Aptos" w:hAnsi="Aptos"/>
          <w:noProof/>
          <w:kern w:val="2"/>
          <w:sz w:val="24"/>
          <w:szCs w:val="24"/>
          <w:lang w:eastAsia="en-GB"/>
        </w:rPr>
      </w:pPr>
      <w:r>
        <w:rPr>
          <w:noProof/>
        </w:rPr>
        <w:t>A.2.2.4.3</w:t>
      </w:r>
      <w:r>
        <w:rPr>
          <w:noProof/>
        </w:rPr>
        <w:tab/>
        <w:t>BYE method</w:t>
      </w:r>
      <w:r>
        <w:rPr>
          <w:noProof/>
        </w:rPr>
        <w:tab/>
      </w:r>
      <w:r>
        <w:rPr>
          <w:noProof/>
        </w:rPr>
        <w:fldChar w:fldCharType="begin" w:fldLock="1"/>
      </w:r>
      <w:r>
        <w:rPr>
          <w:noProof/>
        </w:rPr>
        <w:instrText xml:space="preserve"> PAGEREF _Toc210128269 \h </w:instrText>
      </w:r>
      <w:r>
        <w:rPr>
          <w:noProof/>
        </w:rPr>
      </w:r>
      <w:r>
        <w:rPr>
          <w:noProof/>
        </w:rPr>
        <w:fldChar w:fldCharType="separate"/>
      </w:r>
      <w:r>
        <w:rPr>
          <w:noProof/>
        </w:rPr>
        <w:t>681</w:t>
      </w:r>
      <w:r>
        <w:rPr>
          <w:noProof/>
        </w:rPr>
        <w:fldChar w:fldCharType="end"/>
      </w:r>
    </w:p>
    <w:p w14:paraId="4E5B75C9" w14:textId="77777777" w:rsidR="00055C9F" w:rsidRPr="0013383B" w:rsidRDefault="00055C9F">
      <w:pPr>
        <w:pStyle w:val="TOC4"/>
        <w:rPr>
          <w:rFonts w:ascii="Aptos" w:hAnsi="Aptos"/>
          <w:noProof/>
          <w:kern w:val="2"/>
          <w:sz w:val="24"/>
          <w:szCs w:val="24"/>
          <w:lang w:eastAsia="en-GB"/>
        </w:rPr>
      </w:pPr>
      <w:r>
        <w:rPr>
          <w:noProof/>
        </w:rPr>
        <w:t>A.2.2.4.4</w:t>
      </w:r>
      <w:r>
        <w:rPr>
          <w:noProof/>
        </w:rPr>
        <w:tab/>
        <w:t>CANCEL method</w:t>
      </w:r>
      <w:r>
        <w:rPr>
          <w:noProof/>
        </w:rPr>
        <w:tab/>
      </w:r>
      <w:r>
        <w:rPr>
          <w:noProof/>
        </w:rPr>
        <w:fldChar w:fldCharType="begin" w:fldLock="1"/>
      </w:r>
      <w:r>
        <w:rPr>
          <w:noProof/>
        </w:rPr>
        <w:instrText xml:space="preserve"> PAGEREF _Toc210128270 \h </w:instrText>
      </w:r>
      <w:r>
        <w:rPr>
          <w:noProof/>
        </w:rPr>
      </w:r>
      <w:r>
        <w:rPr>
          <w:noProof/>
        </w:rPr>
        <w:fldChar w:fldCharType="separate"/>
      </w:r>
      <w:r>
        <w:rPr>
          <w:noProof/>
        </w:rPr>
        <w:t>689</w:t>
      </w:r>
      <w:r>
        <w:rPr>
          <w:noProof/>
        </w:rPr>
        <w:fldChar w:fldCharType="end"/>
      </w:r>
    </w:p>
    <w:p w14:paraId="25C2748A" w14:textId="77777777" w:rsidR="00055C9F" w:rsidRPr="0013383B" w:rsidRDefault="00055C9F">
      <w:pPr>
        <w:pStyle w:val="TOC4"/>
        <w:rPr>
          <w:rFonts w:ascii="Aptos" w:hAnsi="Aptos"/>
          <w:noProof/>
          <w:kern w:val="2"/>
          <w:sz w:val="24"/>
          <w:szCs w:val="24"/>
          <w:lang w:eastAsia="en-GB"/>
        </w:rPr>
      </w:pPr>
      <w:r>
        <w:rPr>
          <w:noProof/>
        </w:rPr>
        <w:t>A.2.2.4.5</w:t>
      </w:r>
      <w:r>
        <w:rPr>
          <w:noProof/>
        </w:rPr>
        <w:tab/>
        <w:t>Void</w:t>
      </w:r>
      <w:r>
        <w:rPr>
          <w:noProof/>
        </w:rPr>
        <w:tab/>
      </w:r>
      <w:r>
        <w:rPr>
          <w:noProof/>
        </w:rPr>
        <w:fldChar w:fldCharType="begin" w:fldLock="1"/>
      </w:r>
      <w:r>
        <w:rPr>
          <w:noProof/>
        </w:rPr>
        <w:instrText xml:space="preserve"> PAGEREF _Toc210128271 \h </w:instrText>
      </w:r>
      <w:r>
        <w:rPr>
          <w:noProof/>
        </w:rPr>
      </w:r>
      <w:r>
        <w:rPr>
          <w:noProof/>
        </w:rPr>
        <w:fldChar w:fldCharType="separate"/>
      </w:r>
      <w:r>
        <w:rPr>
          <w:noProof/>
        </w:rPr>
        <w:t>692</w:t>
      </w:r>
      <w:r>
        <w:rPr>
          <w:noProof/>
        </w:rPr>
        <w:fldChar w:fldCharType="end"/>
      </w:r>
    </w:p>
    <w:p w14:paraId="2FFDA7C7" w14:textId="77777777" w:rsidR="00055C9F" w:rsidRPr="0013383B" w:rsidRDefault="00055C9F">
      <w:pPr>
        <w:pStyle w:val="TOC4"/>
        <w:rPr>
          <w:rFonts w:ascii="Aptos" w:hAnsi="Aptos"/>
          <w:noProof/>
          <w:kern w:val="2"/>
          <w:sz w:val="24"/>
          <w:szCs w:val="24"/>
          <w:lang w:eastAsia="en-GB"/>
        </w:rPr>
      </w:pPr>
      <w:r>
        <w:rPr>
          <w:noProof/>
        </w:rPr>
        <w:t>A.2.2.4.6</w:t>
      </w:r>
      <w:r>
        <w:rPr>
          <w:noProof/>
        </w:rPr>
        <w:tab/>
        <w:t>INFO method</w:t>
      </w:r>
      <w:r>
        <w:rPr>
          <w:noProof/>
        </w:rPr>
        <w:tab/>
      </w:r>
      <w:r>
        <w:rPr>
          <w:noProof/>
        </w:rPr>
        <w:fldChar w:fldCharType="begin" w:fldLock="1"/>
      </w:r>
      <w:r>
        <w:rPr>
          <w:noProof/>
        </w:rPr>
        <w:instrText xml:space="preserve"> PAGEREF _Toc210128272 \h </w:instrText>
      </w:r>
      <w:r>
        <w:rPr>
          <w:noProof/>
        </w:rPr>
      </w:r>
      <w:r>
        <w:rPr>
          <w:noProof/>
        </w:rPr>
        <w:fldChar w:fldCharType="separate"/>
      </w:r>
      <w:r>
        <w:rPr>
          <w:noProof/>
        </w:rPr>
        <w:t>692</w:t>
      </w:r>
      <w:r>
        <w:rPr>
          <w:noProof/>
        </w:rPr>
        <w:fldChar w:fldCharType="end"/>
      </w:r>
    </w:p>
    <w:p w14:paraId="311A485F" w14:textId="77777777" w:rsidR="00055C9F" w:rsidRPr="0013383B" w:rsidRDefault="00055C9F">
      <w:pPr>
        <w:pStyle w:val="TOC4"/>
        <w:rPr>
          <w:rFonts w:ascii="Aptos" w:hAnsi="Aptos"/>
          <w:noProof/>
          <w:kern w:val="2"/>
          <w:sz w:val="24"/>
          <w:szCs w:val="24"/>
          <w:lang w:eastAsia="en-GB"/>
        </w:rPr>
      </w:pPr>
      <w:r>
        <w:rPr>
          <w:noProof/>
        </w:rPr>
        <w:t>A.2.2.4.7</w:t>
      </w:r>
      <w:r>
        <w:rPr>
          <w:noProof/>
        </w:rPr>
        <w:tab/>
        <w:t>INVITE method</w:t>
      </w:r>
      <w:r>
        <w:rPr>
          <w:noProof/>
        </w:rPr>
        <w:tab/>
      </w:r>
      <w:r>
        <w:rPr>
          <w:noProof/>
        </w:rPr>
        <w:fldChar w:fldCharType="begin" w:fldLock="1"/>
      </w:r>
      <w:r>
        <w:rPr>
          <w:noProof/>
        </w:rPr>
        <w:instrText xml:space="preserve"> PAGEREF _Toc210128273 \h </w:instrText>
      </w:r>
      <w:r>
        <w:rPr>
          <w:noProof/>
        </w:rPr>
      </w:r>
      <w:r>
        <w:rPr>
          <w:noProof/>
        </w:rPr>
        <w:fldChar w:fldCharType="separate"/>
      </w:r>
      <w:r>
        <w:rPr>
          <w:noProof/>
        </w:rPr>
        <w:t>699</w:t>
      </w:r>
      <w:r>
        <w:rPr>
          <w:noProof/>
        </w:rPr>
        <w:fldChar w:fldCharType="end"/>
      </w:r>
    </w:p>
    <w:p w14:paraId="58573E80" w14:textId="77777777" w:rsidR="00055C9F" w:rsidRPr="0013383B" w:rsidRDefault="00055C9F">
      <w:pPr>
        <w:pStyle w:val="TOC4"/>
        <w:rPr>
          <w:rFonts w:ascii="Aptos" w:hAnsi="Aptos"/>
          <w:noProof/>
          <w:kern w:val="2"/>
          <w:sz w:val="24"/>
          <w:szCs w:val="24"/>
          <w:lang w:eastAsia="en-GB"/>
        </w:rPr>
      </w:pPr>
      <w:r>
        <w:rPr>
          <w:noProof/>
        </w:rPr>
        <w:t>A.2.2.4.7A</w:t>
      </w:r>
      <w:r>
        <w:rPr>
          <w:noProof/>
        </w:rPr>
        <w:tab/>
        <w:t>MESSAGE method</w:t>
      </w:r>
      <w:r>
        <w:rPr>
          <w:noProof/>
        </w:rPr>
        <w:tab/>
      </w:r>
      <w:r>
        <w:rPr>
          <w:noProof/>
        </w:rPr>
        <w:fldChar w:fldCharType="begin" w:fldLock="1"/>
      </w:r>
      <w:r>
        <w:rPr>
          <w:noProof/>
        </w:rPr>
        <w:instrText xml:space="preserve"> PAGEREF _Toc210128274 \h </w:instrText>
      </w:r>
      <w:r>
        <w:rPr>
          <w:noProof/>
        </w:rPr>
      </w:r>
      <w:r>
        <w:rPr>
          <w:noProof/>
        </w:rPr>
        <w:fldChar w:fldCharType="separate"/>
      </w:r>
      <w:r>
        <w:rPr>
          <w:noProof/>
        </w:rPr>
        <w:t>714</w:t>
      </w:r>
      <w:r>
        <w:rPr>
          <w:noProof/>
        </w:rPr>
        <w:fldChar w:fldCharType="end"/>
      </w:r>
    </w:p>
    <w:p w14:paraId="2605941C" w14:textId="77777777" w:rsidR="00055C9F" w:rsidRPr="0013383B" w:rsidRDefault="00055C9F">
      <w:pPr>
        <w:pStyle w:val="TOC4"/>
        <w:rPr>
          <w:rFonts w:ascii="Aptos" w:hAnsi="Aptos"/>
          <w:noProof/>
          <w:kern w:val="2"/>
          <w:sz w:val="24"/>
          <w:szCs w:val="24"/>
          <w:lang w:eastAsia="en-GB"/>
        </w:rPr>
      </w:pPr>
      <w:r>
        <w:rPr>
          <w:noProof/>
        </w:rPr>
        <w:t>A.2.2.4.8</w:t>
      </w:r>
      <w:r>
        <w:rPr>
          <w:noProof/>
        </w:rPr>
        <w:tab/>
        <w:t>NOTIFY method</w:t>
      </w:r>
      <w:r>
        <w:rPr>
          <w:noProof/>
        </w:rPr>
        <w:tab/>
      </w:r>
      <w:r>
        <w:rPr>
          <w:noProof/>
        </w:rPr>
        <w:fldChar w:fldCharType="begin" w:fldLock="1"/>
      </w:r>
      <w:r>
        <w:rPr>
          <w:noProof/>
        </w:rPr>
        <w:instrText xml:space="preserve"> PAGEREF _Toc210128275 \h </w:instrText>
      </w:r>
      <w:r>
        <w:rPr>
          <w:noProof/>
        </w:rPr>
      </w:r>
      <w:r>
        <w:rPr>
          <w:noProof/>
        </w:rPr>
        <w:fldChar w:fldCharType="separate"/>
      </w:r>
      <w:r>
        <w:rPr>
          <w:noProof/>
        </w:rPr>
        <w:t>724</w:t>
      </w:r>
      <w:r>
        <w:rPr>
          <w:noProof/>
        </w:rPr>
        <w:fldChar w:fldCharType="end"/>
      </w:r>
    </w:p>
    <w:p w14:paraId="3F0FC752" w14:textId="77777777" w:rsidR="00055C9F" w:rsidRPr="0013383B" w:rsidRDefault="00055C9F">
      <w:pPr>
        <w:pStyle w:val="TOC4"/>
        <w:rPr>
          <w:rFonts w:ascii="Aptos" w:hAnsi="Aptos"/>
          <w:noProof/>
          <w:kern w:val="2"/>
          <w:sz w:val="24"/>
          <w:szCs w:val="24"/>
          <w:lang w:eastAsia="en-GB"/>
        </w:rPr>
      </w:pPr>
      <w:r>
        <w:rPr>
          <w:noProof/>
        </w:rPr>
        <w:t>A.2.2.4.9</w:t>
      </w:r>
      <w:r>
        <w:rPr>
          <w:noProof/>
        </w:rPr>
        <w:tab/>
        <w:t>OPTIONS method</w:t>
      </w:r>
      <w:r>
        <w:rPr>
          <w:noProof/>
        </w:rPr>
        <w:tab/>
      </w:r>
      <w:r>
        <w:rPr>
          <w:noProof/>
        </w:rPr>
        <w:fldChar w:fldCharType="begin" w:fldLock="1"/>
      </w:r>
      <w:r>
        <w:rPr>
          <w:noProof/>
        </w:rPr>
        <w:instrText xml:space="preserve"> PAGEREF _Toc210128276 \h </w:instrText>
      </w:r>
      <w:r>
        <w:rPr>
          <w:noProof/>
        </w:rPr>
      </w:r>
      <w:r>
        <w:rPr>
          <w:noProof/>
        </w:rPr>
        <w:fldChar w:fldCharType="separate"/>
      </w:r>
      <w:r>
        <w:rPr>
          <w:noProof/>
        </w:rPr>
        <w:t>732</w:t>
      </w:r>
      <w:r>
        <w:rPr>
          <w:noProof/>
        </w:rPr>
        <w:fldChar w:fldCharType="end"/>
      </w:r>
    </w:p>
    <w:p w14:paraId="5B5E63C3" w14:textId="77777777" w:rsidR="00055C9F" w:rsidRPr="0013383B" w:rsidRDefault="00055C9F">
      <w:pPr>
        <w:pStyle w:val="TOC4"/>
        <w:rPr>
          <w:rFonts w:ascii="Aptos" w:hAnsi="Aptos"/>
          <w:noProof/>
          <w:kern w:val="2"/>
          <w:sz w:val="24"/>
          <w:szCs w:val="24"/>
          <w:lang w:eastAsia="en-GB"/>
        </w:rPr>
      </w:pPr>
      <w:r>
        <w:rPr>
          <w:noProof/>
        </w:rPr>
        <w:t>A.2.2.4.10</w:t>
      </w:r>
      <w:r>
        <w:rPr>
          <w:noProof/>
        </w:rPr>
        <w:tab/>
        <w:t>PRACK method</w:t>
      </w:r>
      <w:r>
        <w:rPr>
          <w:noProof/>
        </w:rPr>
        <w:tab/>
      </w:r>
      <w:r>
        <w:rPr>
          <w:noProof/>
        </w:rPr>
        <w:fldChar w:fldCharType="begin" w:fldLock="1"/>
      </w:r>
      <w:r>
        <w:rPr>
          <w:noProof/>
        </w:rPr>
        <w:instrText xml:space="preserve"> PAGEREF _Toc210128277 \h </w:instrText>
      </w:r>
      <w:r>
        <w:rPr>
          <w:noProof/>
        </w:rPr>
      </w:r>
      <w:r>
        <w:rPr>
          <w:noProof/>
        </w:rPr>
        <w:fldChar w:fldCharType="separate"/>
      </w:r>
      <w:r>
        <w:rPr>
          <w:noProof/>
        </w:rPr>
        <w:t>741</w:t>
      </w:r>
      <w:r>
        <w:rPr>
          <w:noProof/>
        </w:rPr>
        <w:fldChar w:fldCharType="end"/>
      </w:r>
    </w:p>
    <w:p w14:paraId="4F261AE9" w14:textId="77777777" w:rsidR="00055C9F" w:rsidRPr="0013383B" w:rsidRDefault="00055C9F">
      <w:pPr>
        <w:pStyle w:val="TOC4"/>
        <w:rPr>
          <w:rFonts w:ascii="Aptos" w:hAnsi="Aptos"/>
          <w:noProof/>
          <w:kern w:val="2"/>
          <w:sz w:val="24"/>
          <w:szCs w:val="24"/>
          <w:lang w:eastAsia="en-GB"/>
        </w:rPr>
      </w:pPr>
      <w:r>
        <w:rPr>
          <w:noProof/>
        </w:rPr>
        <w:t>A.2.2.4.10A</w:t>
      </w:r>
      <w:r>
        <w:rPr>
          <w:noProof/>
        </w:rPr>
        <w:tab/>
        <w:t>PUBLISH method</w:t>
      </w:r>
      <w:r>
        <w:rPr>
          <w:noProof/>
        </w:rPr>
        <w:tab/>
      </w:r>
      <w:r>
        <w:rPr>
          <w:noProof/>
        </w:rPr>
        <w:fldChar w:fldCharType="begin" w:fldLock="1"/>
      </w:r>
      <w:r>
        <w:rPr>
          <w:noProof/>
        </w:rPr>
        <w:instrText xml:space="preserve"> PAGEREF _Toc210128278 \h </w:instrText>
      </w:r>
      <w:r>
        <w:rPr>
          <w:noProof/>
        </w:rPr>
      </w:r>
      <w:r>
        <w:rPr>
          <w:noProof/>
        </w:rPr>
        <w:fldChar w:fldCharType="separate"/>
      </w:r>
      <w:r>
        <w:rPr>
          <w:noProof/>
        </w:rPr>
        <w:t>749</w:t>
      </w:r>
      <w:r>
        <w:rPr>
          <w:noProof/>
        </w:rPr>
        <w:fldChar w:fldCharType="end"/>
      </w:r>
    </w:p>
    <w:p w14:paraId="03E34C24" w14:textId="77777777" w:rsidR="00055C9F" w:rsidRPr="0013383B" w:rsidRDefault="00055C9F">
      <w:pPr>
        <w:pStyle w:val="TOC4"/>
        <w:rPr>
          <w:rFonts w:ascii="Aptos" w:hAnsi="Aptos"/>
          <w:noProof/>
          <w:kern w:val="2"/>
          <w:sz w:val="24"/>
          <w:szCs w:val="24"/>
          <w:lang w:eastAsia="en-GB"/>
        </w:rPr>
      </w:pPr>
      <w:r>
        <w:rPr>
          <w:noProof/>
        </w:rPr>
        <w:t>A.2.2.4.11</w:t>
      </w:r>
      <w:r>
        <w:rPr>
          <w:noProof/>
        </w:rPr>
        <w:tab/>
        <w:t>REFER method</w:t>
      </w:r>
      <w:r>
        <w:rPr>
          <w:noProof/>
        </w:rPr>
        <w:tab/>
      </w:r>
      <w:r>
        <w:rPr>
          <w:noProof/>
        </w:rPr>
        <w:fldChar w:fldCharType="begin" w:fldLock="1"/>
      </w:r>
      <w:r>
        <w:rPr>
          <w:noProof/>
        </w:rPr>
        <w:instrText xml:space="preserve"> PAGEREF _Toc210128279 \h </w:instrText>
      </w:r>
      <w:r>
        <w:rPr>
          <w:noProof/>
        </w:rPr>
      </w:r>
      <w:r>
        <w:rPr>
          <w:noProof/>
        </w:rPr>
        <w:fldChar w:fldCharType="separate"/>
      </w:r>
      <w:r>
        <w:rPr>
          <w:noProof/>
        </w:rPr>
        <w:t>759</w:t>
      </w:r>
      <w:r>
        <w:rPr>
          <w:noProof/>
        </w:rPr>
        <w:fldChar w:fldCharType="end"/>
      </w:r>
    </w:p>
    <w:p w14:paraId="41ECBF58" w14:textId="77777777" w:rsidR="00055C9F" w:rsidRPr="0013383B" w:rsidRDefault="00055C9F">
      <w:pPr>
        <w:pStyle w:val="TOC4"/>
        <w:rPr>
          <w:rFonts w:ascii="Aptos" w:hAnsi="Aptos"/>
          <w:noProof/>
          <w:kern w:val="2"/>
          <w:sz w:val="24"/>
          <w:szCs w:val="24"/>
          <w:lang w:eastAsia="en-GB"/>
        </w:rPr>
      </w:pPr>
      <w:r>
        <w:rPr>
          <w:noProof/>
        </w:rPr>
        <w:t>A.2.2.4.12</w:t>
      </w:r>
      <w:r>
        <w:rPr>
          <w:noProof/>
        </w:rPr>
        <w:tab/>
        <w:t>REGISTER method</w:t>
      </w:r>
      <w:r>
        <w:rPr>
          <w:noProof/>
        </w:rPr>
        <w:tab/>
      </w:r>
      <w:r>
        <w:rPr>
          <w:noProof/>
        </w:rPr>
        <w:fldChar w:fldCharType="begin" w:fldLock="1"/>
      </w:r>
      <w:r>
        <w:rPr>
          <w:noProof/>
        </w:rPr>
        <w:instrText xml:space="preserve"> PAGEREF _Toc210128280 \h </w:instrText>
      </w:r>
      <w:r>
        <w:rPr>
          <w:noProof/>
        </w:rPr>
      </w:r>
      <w:r>
        <w:rPr>
          <w:noProof/>
        </w:rPr>
        <w:fldChar w:fldCharType="separate"/>
      </w:r>
      <w:r>
        <w:rPr>
          <w:noProof/>
        </w:rPr>
        <w:t>769</w:t>
      </w:r>
      <w:r>
        <w:rPr>
          <w:noProof/>
        </w:rPr>
        <w:fldChar w:fldCharType="end"/>
      </w:r>
    </w:p>
    <w:p w14:paraId="32756AA3" w14:textId="77777777" w:rsidR="00055C9F" w:rsidRPr="0013383B" w:rsidRDefault="00055C9F">
      <w:pPr>
        <w:pStyle w:val="TOC4"/>
        <w:rPr>
          <w:rFonts w:ascii="Aptos" w:hAnsi="Aptos"/>
          <w:noProof/>
          <w:kern w:val="2"/>
          <w:sz w:val="24"/>
          <w:szCs w:val="24"/>
          <w:lang w:eastAsia="en-GB"/>
        </w:rPr>
      </w:pPr>
      <w:r>
        <w:rPr>
          <w:noProof/>
        </w:rPr>
        <w:t>A.2.2.4.13</w:t>
      </w:r>
      <w:r>
        <w:rPr>
          <w:noProof/>
        </w:rPr>
        <w:tab/>
        <w:t>SUBSCRIBE method</w:t>
      </w:r>
      <w:r>
        <w:rPr>
          <w:noProof/>
        </w:rPr>
        <w:tab/>
      </w:r>
      <w:r>
        <w:rPr>
          <w:noProof/>
        </w:rPr>
        <w:fldChar w:fldCharType="begin" w:fldLock="1"/>
      </w:r>
      <w:r>
        <w:rPr>
          <w:noProof/>
        </w:rPr>
        <w:instrText xml:space="preserve"> PAGEREF _Toc210128281 \h </w:instrText>
      </w:r>
      <w:r>
        <w:rPr>
          <w:noProof/>
        </w:rPr>
      </w:r>
      <w:r>
        <w:rPr>
          <w:noProof/>
        </w:rPr>
        <w:fldChar w:fldCharType="separate"/>
      </w:r>
      <w:r>
        <w:rPr>
          <w:noProof/>
        </w:rPr>
        <w:t>778</w:t>
      </w:r>
      <w:r>
        <w:rPr>
          <w:noProof/>
        </w:rPr>
        <w:fldChar w:fldCharType="end"/>
      </w:r>
    </w:p>
    <w:p w14:paraId="5D88B69F" w14:textId="77777777" w:rsidR="00055C9F" w:rsidRPr="0013383B" w:rsidRDefault="00055C9F">
      <w:pPr>
        <w:pStyle w:val="TOC4"/>
        <w:rPr>
          <w:rFonts w:ascii="Aptos" w:hAnsi="Aptos"/>
          <w:noProof/>
          <w:kern w:val="2"/>
          <w:sz w:val="24"/>
          <w:szCs w:val="24"/>
          <w:lang w:eastAsia="en-GB"/>
        </w:rPr>
      </w:pPr>
      <w:r>
        <w:rPr>
          <w:noProof/>
        </w:rPr>
        <w:t>A.2.2.4.14</w:t>
      </w:r>
      <w:r>
        <w:rPr>
          <w:noProof/>
        </w:rPr>
        <w:tab/>
        <w:t>UPDATE method</w:t>
      </w:r>
      <w:r>
        <w:rPr>
          <w:noProof/>
        </w:rPr>
        <w:tab/>
      </w:r>
      <w:r>
        <w:rPr>
          <w:noProof/>
        </w:rPr>
        <w:fldChar w:fldCharType="begin" w:fldLock="1"/>
      </w:r>
      <w:r>
        <w:rPr>
          <w:noProof/>
        </w:rPr>
        <w:instrText xml:space="preserve"> PAGEREF _Toc210128282 \h </w:instrText>
      </w:r>
      <w:r>
        <w:rPr>
          <w:noProof/>
        </w:rPr>
      </w:r>
      <w:r>
        <w:rPr>
          <w:noProof/>
        </w:rPr>
        <w:fldChar w:fldCharType="separate"/>
      </w:r>
      <w:r>
        <w:rPr>
          <w:noProof/>
        </w:rPr>
        <w:t>788</w:t>
      </w:r>
      <w:r>
        <w:rPr>
          <w:noProof/>
        </w:rPr>
        <w:fldChar w:fldCharType="end"/>
      </w:r>
    </w:p>
    <w:p w14:paraId="60D2CF92" w14:textId="77777777" w:rsidR="00055C9F" w:rsidRPr="0013383B" w:rsidRDefault="00055C9F">
      <w:pPr>
        <w:pStyle w:val="TOC1"/>
        <w:rPr>
          <w:rFonts w:ascii="Aptos" w:hAnsi="Aptos"/>
          <w:noProof/>
          <w:kern w:val="2"/>
          <w:sz w:val="24"/>
          <w:szCs w:val="24"/>
          <w:lang w:eastAsia="en-GB"/>
        </w:rPr>
      </w:pPr>
      <w:r>
        <w:rPr>
          <w:noProof/>
        </w:rPr>
        <w:t>A.3</w:t>
      </w:r>
      <w:r>
        <w:rPr>
          <w:noProof/>
        </w:rPr>
        <w:tab/>
        <w:t>Profile definition for the Session Description Protocol as used in the present document</w:t>
      </w:r>
      <w:r>
        <w:rPr>
          <w:noProof/>
        </w:rPr>
        <w:tab/>
      </w:r>
      <w:r>
        <w:rPr>
          <w:noProof/>
        </w:rPr>
        <w:fldChar w:fldCharType="begin" w:fldLock="1"/>
      </w:r>
      <w:r>
        <w:rPr>
          <w:noProof/>
        </w:rPr>
        <w:instrText xml:space="preserve"> PAGEREF _Toc210128283 \h </w:instrText>
      </w:r>
      <w:r>
        <w:rPr>
          <w:noProof/>
        </w:rPr>
      </w:r>
      <w:r>
        <w:rPr>
          <w:noProof/>
        </w:rPr>
        <w:fldChar w:fldCharType="separate"/>
      </w:r>
      <w:r>
        <w:rPr>
          <w:noProof/>
        </w:rPr>
        <w:t>795</w:t>
      </w:r>
      <w:r>
        <w:rPr>
          <w:noProof/>
        </w:rPr>
        <w:fldChar w:fldCharType="end"/>
      </w:r>
    </w:p>
    <w:p w14:paraId="1271FDC4" w14:textId="77777777" w:rsidR="00055C9F" w:rsidRPr="0013383B" w:rsidRDefault="00055C9F">
      <w:pPr>
        <w:pStyle w:val="TOC2"/>
        <w:rPr>
          <w:rFonts w:ascii="Aptos" w:hAnsi="Aptos"/>
          <w:noProof/>
          <w:kern w:val="2"/>
          <w:sz w:val="24"/>
          <w:szCs w:val="24"/>
          <w:lang w:eastAsia="en-GB"/>
        </w:rPr>
      </w:pPr>
      <w:r>
        <w:rPr>
          <w:noProof/>
        </w:rPr>
        <w:t>A.3.1</w:t>
      </w:r>
      <w:r>
        <w:rPr>
          <w:noProof/>
        </w:rPr>
        <w:tab/>
        <w:t>Introduction</w:t>
      </w:r>
      <w:r>
        <w:rPr>
          <w:noProof/>
        </w:rPr>
        <w:tab/>
      </w:r>
      <w:r>
        <w:rPr>
          <w:noProof/>
        </w:rPr>
        <w:fldChar w:fldCharType="begin" w:fldLock="1"/>
      </w:r>
      <w:r>
        <w:rPr>
          <w:noProof/>
        </w:rPr>
        <w:instrText xml:space="preserve"> PAGEREF _Toc210128284 \h </w:instrText>
      </w:r>
      <w:r>
        <w:rPr>
          <w:noProof/>
        </w:rPr>
      </w:r>
      <w:r>
        <w:rPr>
          <w:noProof/>
        </w:rPr>
        <w:fldChar w:fldCharType="separate"/>
      </w:r>
      <w:r>
        <w:rPr>
          <w:noProof/>
        </w:rPr>
        <w:t>795</w:t>
      </w:r>
      <w:r>
        <w:rPr>
          <w:noProof/>
        </w:rPr>
        <w:fldChar w:fldCharType="end"/>
      </w:r>
    </w:p>
    <w:p w14:paraId="3A2106FE" w14:textId="77777777" w:rsidR="00055C9F" w:rsidRPr="0013383B" w:rsidRDefault="00055C9F">
      <w:pPr>
        <w:pStyle w:val="TOC2"/>
        <w:rPr>
          <w:rFonts w:ascii="Aptos" w:hAnsi="Aptos"/>
          <w:noProof/>
          <w:kern w:val="2"/>
          <w:sz w:val="24"/>
          <w:szCs w:val="24"/>
          <w:lang w:eastAsia="en-GB"/>
        </w:rPr>
      </w:pPr>
      <w:r>
        <w:rPr>
          <w:noProof/>
        </w:rPr>
        <w:t>A.3.2</w:t>
      </w:r>
      <w:r>
        <w:rPr>
          <w:noProof/>
        </w:rPr>
        <w:tab/>
        <w:t>User agent role</w:t>
      </w:r>
      <w:r>
        <w:rPr>
          <w:noProof/>
        </w:rPr>
        <w:tab/>
      </w:r>
      <w:r>
        <w:rPr>
          <w:noProof/>
        </w:rPr>
        <w:fldChar w:fldCharType="begin" w:fldLock="1"/>
      </w:r>
      <w:r>
        <w:rPr>
          <w:noProof/>
        </w:rPr>
        <w:instrText xml:space="preserve"> PAGEREF _Toc210128285 \h </w:instrText>
      </w:r>
      <w:r>
        <w:rPr>
          <w:noProof/>
        </w:rPr>
      </w:r>
      <w:r>
        <w:rPr>
          <w:noProof/>
        </w:rPr>
        <w:fldChar w:fldCharType="separate"/>
      </w:r>
      <w:r>
        <w:rPr>
          <w:noProof/>
        </w:rPr>
        <w:t>796</w:t>
      </w:r>
      <w:r>
        <w:rPr>
          <w:noProof/>
        </w:rPr>
        <w:fldChar w:fldCharType="end"/>
      </w:r>
    </w:p>
    <w:p w14:paraId="2016205B" w14:textId="77777777" w:rsidR="00055C9F" w:rsidRPr="0013383B" w:rsidRDefault="00055C9F">
      <w:pPr>
        <w:pStyle w:val="TOC3"/>
        <w:rPr>
          <w:rFonts w:ascii="Aptos" w:hAnsi="Aptos"/>
          <w:noProof/>
          <w:kern w:val="2"/>
          <w:sz w:val="24"/>
          <w:szCs w:val="24"/>
          <w:lang w:eastAsia="en-GB"/>
        </w:rPr>
      </w:pPr>
      <w:r>
        <w:rPr>
          <w:noProof/>
        </w:rPr>
        <w:t>A.3.2.1</w:t>
      </w:r>
      <w:r>
        <w:rPr>
          <w:noProof/>
        </w:rPr>
        <w:tab/>
        <w:t>Major capabilities</w:t>
      </w:r>
      <w:r>
        <w:rPr>
          <w:noProof/>
        </w:rPr>
        <w:tab/>
      </w:r>
      <w:r>
        <w:rPr>
          <w:noProof/>
        </w:rPr>
        <w:fldChar w:fldCharType="begin" w:fldLock="1"/>
      </w:r>
      <w:r>
        <w:rPr>
          <w:noProof/>
        </w:rPr>
        <w:instrText xml:space="preserve"> PAGEREF _Toc210128286 \h </w:instrText>
      </w:r>
      <w:r>
        <w:rPr>
          <w:noProof/>
        </w:rPr>
      </w:r>
      <w:r>
        <w:rPr>
          <w:noProof/>
        </w:rPr>
        <w:fldChar w:fldCharType="separate"/>
      </w:r>
      <w:r>
        <w:rPr>
          <w:noProof/>
        </w:rPr>
        <w:t>797</w:t>
      </w:r>
      <w:r>
        <w:rPr>
          <w:noProof/>
        </w:rPr>
        <w:fldChar w:fldCharType="end"/>
      </w:r>
    </w:p>
    <w:p w14:paraId="0BE413FC" w14:textId="77777777" w:rsidR="00055C9F" w:rsidRPr="0013383B" w:rsidRDefault="00055C9F">
      <w:pPr>
        <w:pStyle w:val="TOC3"/>
        <w:rPr>
          <w:rFonts w:ascii="Aptos" w:hAnsi="Aptos"/>
          <w:noProof/>
          <w:kern w:val="2"/>
          <w:sz w:val="24"/>
          <w:szCs w:val="24"/>
          <w:lang w:eastAsia="en-GB"/>
        </w:rPr>
      </w:pPr>
      <w:r>
        <w:rPr>
          <w:noProof/>
        </w:rPr>
        <w:t>A.3.2.2</w:t>
      </w:r>
      <w:r>
        <w:rPr>
          <w:noProof/>
        </w:rPr>
        <w:tab/>
        <w:t>SDP types</w:t>
      </w:r>
      <w:r>
        <w:rPr>
          <w:noProof/>
        </w:rPr>
        <w:tab/>
      </w:r>
      <w:r>
        <w:rPr>
          <w:noProof/>
        </w:rPr>
        <w:fldChar w:fldCharType="begin" w:fldLock="1"/>
      </w:r>
      <w:r>
        <w:rPr>
          <w:noProof/>
        </w:rPr>
        <w:instrText xml:space="preserve"> PAGEREF _Toc210128287 \h </w:instrText>
      </w:r>
      <w:r>
        <w:rPr>
          <w:noProof/>
        </w:rPr>
      </w:r>
      <w:r>
        <w:rPr>
          <w:noProof/>
        </w:rPr>
        <w:fldChar w:fldCharType="separate"/>
      </w:r>
      <w:r>
        <w:rPr>
          <w:noProof/>
        </w:rPr>
        <w:t>800</w:t>
      </w:r>
      <w:r>
        <w:rPr>
          <w:noProof/>
        </w:rPr>
        <w:fldChar w:fldCharType="end"/>
      </w:r>
    </w:p>
    <w:p w14:paraId="47DF649E" w14:textId="77777777" w:rsidR="00055C9F" w:rsidRPr="0013383B" w:rsidRDefault="00055C9F">
      <w:pPr>
        <w:pStyle w:val="TOC3"/>
        <w:rPr>
          <w:rFonts w:ascii="Aptos" w:hAnsi="Aptos"/>
          <w:noProof/>
          <w:kern w:val="2"/>
          <w:sz w:val="24"/>
          <w:szCs w:val="24"/>
          <w:lang w:eastAsia="en-GB"/>
        </w:rPr>
      </w:pPr>
      <w:r>
        <w:rPr>
          <w:noProof/>
        </w:rPr>
        <w:t>A.3.2.3</w:t>
      </w:r>
      <w:r>
        <w:rPr>
          <w:noProof/>
        </w:rPr>
        <w:tab/>
        <w:t>Void</w:t>
      </w:r>
      <w:r>
        <w:rPr>
          <w:noProof/>
        </w:rPr>
        <w:tab/>
      </w:r>
      <w:r>
        <w:rPr>
          <w:noProof/>
        </w:rPr>
        <w:fldChar w:fldCharType="begin" w:fldLock="1"/>
      </w:r>
      <w:r>
        <w:rPr>
          <w:noProof/>
        </w:rPr>
        <w:instrText xml:space="preserve"> PAGEREF _Toc210128288 \h </w:instrText>
      </w:r>
      <w:r>
        <w:rPr>
          <w:noProof/>
        </w:rPr>
      </w:r>
      <w:r>
        <w:rPr>
          <w:noProof/>
        </w:rPr>
        <w:fldChar w:fldCharType="separate"/>
      </w:r>
      <w:r>
        <w:rPr>
          <w:noProof/>
        </w:rPr>
        <w:t>807</w:t>
      </w:r>
      <w:r>
        <w:rPr>
          <w:noProof/>
        </w:rPr>
        <w:fldChar w:fldCharType="end"/>
      </w:r>
    </w:p>
    <w:p w14:paraId="6023D278" w14:textId="77777777" w:rsidR="00055C9F" w:rsidRPr="0013383B" w:rsidRDefault="00055C9F">
      <w:pPr>
        <w:pStyle w:val="TOC3"/>
        <w:rPr>
          <w:rFonts w:ascii="Aptos" w:hAnsi="Aptos"/>
          <w:noProof/>
          <w:kern w:val="2"/>
          <w:sz w:val="24"/>
          <w:szCs w:val="24"/>
          <w:lang w:eastAsia="en-GB"/>
        </w:rPr>
      </w:pPr>
      <w:r>
        <w:rPr>
          <w:noProof/>
        </w:rPr>
        <w:t>A.3.2.4</w:t>
      </w:r>
      <w:r>
        <w:rPr>
          <w:noProof/>
        </w:rPr>
        <w:tab/>
        <w:t>Void</w:t>
      </w:r>
      <w:r>
        <w:rPr>
          <w:noProof/>
        </w:rPr>
        <w:tab/>
      </w:r>
      <w:r>
        <w:rPr>
          <w:noProof/>
        </w:rPr>
        <w:fldChar w:fldCharType="begin" w:fldLock="1"/>
      </w:r>
      <w:r>
        <w:rPr>
          <w:noProof/>
        </w:rPr>
        <w:instrText xml:space="preserve"> PAGEREF _Toc210128289 \h </w:instrText>
      </w:r>
      <w:r>
        <w:rPr>
          <w:noProof/>
        </w:rPr>
      </w:r>
      <w:r>
        <w:rPr>
          <w:noProof/>
        </w:rPr>
        <w:fldChar w:fldCharType="separate"/>
      </w:r>
      <w:r>
        <w:rPr>
          <w:noProof/>
        </w:rPr>
        <w:t>807</w:t>
      </w:r>
      <w:r>
        <w:rPr>
          <w:noProof/>
        </w:rPr>
        <w:fldChar w:fldCharType="end"/>
      </w:r>
    </w:p>
    <w:p w14:paraId="594E33F6" w14:textId="77777777" w:rsidR="00055C9F" w:rsidRPr="0013383B" w:rsidRDefault="00055C9F">
      <w:pPr>
        <w:pStyle w:val="TOC2"/>
        <w:rPr>
          <w:rFonts w:ascii="Aptos" w:hAnsi="Aptos"/>
          <w:noProof/>
          <w:kern w:val="2"/>
          <w:sz w:val="24"/>
          <w:szCs w:val="24"/>
          <w:lang w:eastAsia="en-GB"/>
        </w:rPr>
      </w:pPr>
      <w:r>
        <w:rPr>
          <w:noProof/>
        </w:rPr>
        <w:t>A.3.3</w:t>
      </w:r>
      <w:r>
        <w:rPr>
          <w:noProof/>
        </w:rPr>
        <w:tab/>
        <w:t>Proxy role</w:t>
      </w:r>
      <w:r>
        <w:rPr>
          <w:noProof/>
        </w:rPr>
        <w:tab/>
      </w:r>
      <w:r>
        <w:rPr>
          <w:noProof/>
        </w:rPr>
        <w:fldChar w:fldCharType="begin" w:fldLock="1"/>
      </w:r>
      <w:r>
        <w:rPr>
          <w:noProof/>
        </w:rPr>
        <w:instrText xml:space="preserve"> PAGEREF _Toc210128290 \h </w:instrText>
      </w:r>
      <w:r>
        <w:rPr>
          <w:noProof/>
        </w:rPr>
      </w:r>
      <w:r>
        <w:rPr>
          <w:noProof/>
        </w:rPr>
        <w:fldChar w:fldCharType="separate"/>
      </w:r>
      <w:r>
        <w:rPr>
          <w:noProof/>
        </w:rPr>
        <w:t>807</w:t>
      </w:r>
      <w:r>
        <w:rPr>
          <w:noProof/>
        </w:rPr>
        <w:fldChar w:fldCharType="end"/>
      </w:r>
    </w:p>
    <w:p w14:paraId="282C5390" w14:textId="77777777" w:rsidR="00055C9F" w:rsidRPr="0013383B" w:rsidRDefault="00055C9F">
      <w:pPr>
        <w:pStyle w:val="TOC3"/>
        <w:rPr>
          <w:rFonts w:ascii="Aptos" w:hAnsi="Aptos"/>
          <w:noProof/>
          <w:kern w:val="2"/>
          <w:sz w:val="24"/>
          <w:szCs w:val="24"/>
          <w:lang w:eastAsia="en-GB"/>
        </w:rPr>
      </w:pPr>
      <w:r>
        <w:rPr>
          <w:noProof/>
        </w:rPr>
        <w:t>A.3.3.1</w:t>
      </w:r>
      <w:r>
        <w:rPr>
          <w:noProof/>
        </w:rPr>
        <w:tab/>
        <w:t>Major capabilities</w:t>
      </w:r>
      <w:r>
        <w:rPr>
          <w:noProof/>
        </w:rPr>
        <w:tab/>
      </w:r>
      <w:r>
        <w:rPr>
          <w:noProof/>
        </w:rPr>
        <w:fldChar w:fldCharType="begin" w:fldLock="1"/>
      </w:r>
      <w:r>
        <w:rPr>
          <w:noProof/>
        </w:rPr>
        <w:instrText xml:space="preserve"> PAGEREF _Toc210128291 \h </w:instrText>
      </w:r>
      <w:r>
        <w:rPr>
          <w:noProof/>
        </w:rPr>
      </w:r>
      <w:r>
        <w:rPr>
          <w:noProof/>
        </w:rPr>
        <w:fldChar w:fldCharType="separate"/>
      </w:r>
      <w:r>
        <w:rPr>
          <w:noProof/>
        </w:rPr>
        <w:t>808</w:t>
      </w:r>
      <w:r>
        <w:rPr>
          <w:noProof/>
        </w:rPr>
        <w:fldChar w:fldCharType="end"/>
      </w:r>
    </w:p>
    <w:p w14:paraId="478E8411" w14:textId="77777777" w:rsidR="00055C9F" w:rsidRPr="0013383B" w:rsidRDefault="00055C9F">
      <w:pPr>
        <w:pStyle w:val="TOC3"/>
        <w:rPr>
          <w:rFonts w:ascii="Aptos" w:hAnsi="Aptos"/>
          <w:noProof/>
          <w:kern w:val="2"/>
          <w:sz w:val="24"/>
          <w:szCs w:val="24"/>
          <w:lang w:eastAsia="en-GB"/>
        </w:rPr>
      </w:pPr>
      <w:r>
        <w:rPr>
          <w:noProof/>
        </w:rPr>
        <w:t>A.3.3.2</w:t>
      </w:r>
      <w:r>
        <w:rPr>
          <w:noProof/>
        </w:rPr>
        <w:tab/>
        <w:t>SDP types</w:t>
      </w:r>
      <w:r>
        <w:rPr>
          <w:noProof/>
        </w:rPr>
        <w:tab/>
      </w:r>
      <w:r>
        <w:rPr>
          <w:noProof/>
        </w:rPr>
        <w:fldChar w:fldCharType="begin" w:fldLock="1"/>
      </w:r>
      <w:r>
        <w:rPr>
          <w:noProof/>
        </w:rPr>
        <w:instrText xml:space="preserve"> PAGEREF _Toc210128292 \h </w:instrText>
      </w:r>
      <w:r>
        <w:rPr>
          <w:noProof/>
        </w:rPr>
      </w:r>
      <w:r>
        <w:rPr>
          <w:noProof/>
        </w:rPr>
        <w:fldChar w:fldCharType="separate"/>
      </w:r>
      <w:r>
        <w:rPr>
          <w:noProof/>
        </w:rPr>
        <w:t>810</w:t>
      </w:r>
      <w:r>
        <w:rPr>
          <w:noProof/>
        </w:rPr>
        <w:fldChar w:fldCharType="end"/>
      </w:r>
    </w:p>
    <w:p w14:paraId="416D6854" w14:textId="77777777" w:rsidR="00055C9F" w:rsidRPr="0013383B" w:rsidRDefault="00055C9F">
      <w:pPr>
        <w:pStyle w:val="TOC3"/>
        <w:rPr>
          <w:rFonts w:ascii="Aptos" w:hAnsi="Aptos"/>
          <w:noProof/>
          <w:kern w:val="2"/>
          <w:sz w:val="24"/>
          <w:szCs w:val="24"/>
          <w:lang w:eastAsia="en-GB"/>
        </w:rPr>
      </w:pPr>
      <w:r>
        <w:rPr>
          <w:noProof/>
        </w:rPr>
        <w:t>A.3.3.3</w:t>
      </w:r>
      <w:r>
        <w:rPr>
          <w:noProof/>
        </w:rPr>
        <w:tab/>
        <w:t>Void</w:t>
      </w:r>
      <w:r>
        <w:rPr>
          <w:noProof/>
        </w:rPr>
        <w:tab/>
      </w:r>
      <w:r>
        <w:rPr>
          <w:noProof/>
        </w:rPr>
        <w:fldChar w:fldCharType="begin" w:fldLock="1"/>
      </w:r>
      <w:r>
        <w:rPr>
          <w:noProof/>
        </w:rPr>
        <w:instrText xml:space="preserve"> PAGEREF _Toc210128293 \h </w:instrText>
      </w:r>
      <w:r>
        <w:rPr>
          <w:noProof/>
        </w:rPr>
      </w:r>
      <w:r>
        <w:rPr>
          <w:noProof/>
        </w:rPr>
        <w:fldChar w:fldCharType="separate"/>
      </w:r>
      <w:r>
        <w:rPr>
          <w:noProof/>
        </w:rPr>
        <w:t>816</w:t>
      </w:r>
      <w:r>
        <w:rPr>
          <w:noProof/>
        </w:rPr>
        <w:fldChar w:fldCharType="end"/>
      </w:r>
    </w:p>
    <w:p w14:paraId="1D48246D" w14:textId="77777777" w:rsidR="00055C9F" w:rsidRPr="0013383B" w:rsidRDefault="00055C9F">
      <w:pPr>
        <w:pStyle w:val="TOC3"/>
        <w:rPr>
          <w:rFonts w:ascii="Aptos" w:hAnsi="Aptos"/>
          <w:noProof/>
          <w:kern w:val="2"/>
          <w:sz w:val="24"/>
          <w:szCs w:val="24"/>
          <w:lang w:eastAsia="en-GB"/>
        </w:rPr>
      </w:pPr>
      <w:r>
        <w:rPr>
          <w:noProof/>
        </w:rPr>
        <w:t>A.3.3.4</w:t>
      </w:r>
      <w:r>
        <w:rPr>
          <w:noProof/>
        </w:rPr>
        <w:tab/>
        <w:t>Void</w:t>
      </w:r>
      <w:r>
        <w:rPr>
          <w:noProof/>
        </w:rPr>
        <w:tab/>
      </w:r>
      <w:r>
        <w:rPr>
          <w:noProof/>
        </w:rPr>
        <w:fldChar w:fldCharType="begin" w:fldLock="1"/>
      </w:r>
      <w:r>
        <w:rPr>
          <w:noProof/>
        </w:rPr>
        <w:instrText xml:space="preserve"> PAGEREF _Toc210128294 \h </w:instrText>
      </w:r>
      <w:r>
        <w:rPr>
          <w:noProof/>
        </w:rPr>
      </w:r>
      <w:r>
        <w:rPr>
          <w:noProof/>
        </w:rPr>
        <w:fldChar w:fldCharType="separate"/>
      </w:r>
      <w:r>
        <w:rPr>
          <w:noProof/>
        </w:rPr>
        <w:t>816</w:t>
      </w:r>
      <w:r>
        <w:rPr>
          <w:noProof/>
        </w:rPr>
        <w:fldChar w:fldCharType="end"/>
      </w:r>
    </w:p>
    <w:p w14:paraId="73AA2F21" w14:textId="77777777" w:rsidR="00055C9F" w:rsidRPr="0013383B" w:rsidRDefault="00055C9F">
      <w:pPr>
        <w:pStyle w:val="TOC1"/>
        <w:rPr>
          <w:rFonts w:ascii="Aptos" w:hAnsi="Aptos"/>
          <w:noProof/>
          <w:kern w:val="2"/>
          <w:sz w:val="24"/>
          <w:szCs w:val="24"/>
          <w:lang w:eastAsia="en-GB"/>
        </w:rPr>
      </w:pPr>
      <w:r>
        <w:rPr>
          <w:noProof/>
        </w:rPr>
        <w:t>A.4</w:t>
      </w:r>
      <w:r>
        <w:rPr>
          <w:noProof/>
        </w:rPr>
        <w:tab/>
        <w:t>Profile definition for other message bodies as used in the present document</w:t>
      </w:r>
      <w:r>
        <w:rPr>
          <w:noProof/>
        </w:rPr>
        <w:tab/>
      </w:r>
      <w:r>
        <w:rPr>
          <w:noProof/>
        </w:rPr>
        <w:fldChar w:fldCharType="begin" w:fldLock="1"/>
      </w:r>
      <w:r>
        <w:rPr>
          <w:noProof/>
        </w:rPr>
        <w:instrText xml:space="preserve"> PAGEREF _Toc210128295 \h </w:instrText>
      </w:r>
      <w:r>
        <w:rPr>
          <w:noProof/>
        </w:rPr>
      </w:r>
      <w:r>
        <w:rPr>
          <w:noProof/>
        </w:rPr>
        <w:fldChar w:fldCharType="separate"/>
      </w:r>
      <w:r>
        <w:rPr>
          <w:noProof/>
        </w:rPr>
        <w:t>816</w:t>
      </w:r>
      <w:r>
        <w:rPr>
          <w:noProof/>
        </w:rPr>
        <w:fldChar w:fldCharType="end"/>
      </w:r>
    </w:p>
    <w:p w14:paraId="62DEF468" w14:textId="77777777" w:rsidR="00055C9F" w:rsidRPr="0013383B" w:rsidRDefault="00055C9F">
      <w:pPr>
        <w:pStyle w:val="TOC8"/>
        <w:rPr>
          <w:rFonts w:ascii="Aptos" w:hAnsi="Aptos"/>
          <w:b w:val="0"/>
          <w:noProof/>
          <w:kern w:val="2"/>
          <w:sz w:val="24"/>
          <w:szCs w:val="24"/>
          <w:lang w:eastAsia="en-GB"/>
        </w:rPr>
      </w:pPr>
      <w:r>
        <w:rPr>
          <w:noProof/>
        </w:rPr>
        <w:t>Annex B (normative):</w:t>
      </w:r>
      <w:r>
        <w:rPr>
          <w:noProof/>
        </w:rPr>
        <w:tab/>
        <w:t>IP-Connectivity Access Network specific concepts when using GPRS to access IM CN subsystem</w:t>
      </w:r>
      <w:r>
        <w:rPr>
          <w:noProof/>
        </w:rPr>
        <w:tab/>
      </w:r>
      <w:r>
        <w:rPr>
          <w:noProof/>
        </w:rPr>
        <w:fldChar w:fldCharType="begin" w:fldLock="1"/>
      </w:r>
      <w:r>
        <w:rPr>
          <w:noProof/>
        </w:rPr>
        <w:instrText xml:space="preserve"> PAGEREF _Toc210128296 \h </w:instrText>
      </w:r>
      <w:r>
        <w:rPr>
          <w:noProof/>
        </w:rPr>
      </w:r>
      <w:r>
        <w:rPr>
          <w:noProof/>
        </w:rPr>
        <w:fldChar w:fldCharType="separate"/>
      </w:r>
      <w:r>
        <w:rPr>
          <w:noProof/>
        </w:rPr>
        <w:t>817</w:t>
      </w:r>
      <w:r>
        <w:rPr>
          <w:noProof/>
        </w:rPr>
        <w:fldChar w:fldCharType="end"/>
      </w:r>
    </w:p>
    <w:p w14:paraId="1E531785" w14:textId="77777777" w:rsidR="00055C9F" w:rsidRPr="0013383B" w:rsidRDefault="00055C9F">
      <w:pPr>
        <w:pStyle w:val="TOC1"/>
        <w:rPr>
          <w:rFonts w:ascii="Aptos" w:hAnsi="Aptos"/>
          <w:noProof/>
          <w:kern w:val="2"/>
          <w:sz w:val="24"/>
          <w:szCs w:val="24"/>
          <w:lang w:eastAsia="en-GB"/>
        </w:rPr>
      </w:pPr>
      <w:r>
        <w:rPr>
          <w:noProof/>
        </w:rPr>
        <w:t>B.1</w:t>
      </w:r>
      <w:r>
        <w:rPr>
          <w:noProof/>
        </w:rPr>
        <w:tab/>
        <w:t>Scope</w:t>
      </w:r>
      <w:r>
        <w:rPr>
          <w:noProof/>
        </w:rPr>
        <w:tab/>
      </w:r>
      <w:r>
        <w:rPr>
          <w:noProof/>
        </w:rPr>
        <w:fldChar w:fldCharType="begin" w:fldLock="1"/>
      </w:r>
      <w:r>
        <w:rPr>
          <w:noProof/>
        </w:rPr>
        <w:instrText xml:space="preserve"> PAGEREF _Toc210128297 \h </w:instrText>
      </w:r>
      <w:r>
        <w:rPr>
          <w:noProof/>
        </w:rPr>
      </w:r>
      <w:r>
        <w:rPr>
          <w:noProof/>
        </w:rPr>
        <w:fldChar w:fldCharType="separate"/>
      </w:r>
      <w:r>
        <w:rPr>
          <w:noProof/>
        </w:rPr>
        <w:t>817</w:t>
      </w:r>
      <w:r>
        <w:rPr>
          <w:noProof/>
        </w:rPr>
        <w:fldChar w:fldCharType="end"/>
      </w:r>
    </w:p>
    <w:p w14:paraId="74BA05B5" w14:textId="77777777" w:rsidR="00055C9F" w:rsidRPr="0013383B" w:rsidRDefault="00055C9F">
      <w:pPr>
        <w:pStyle w:val="TOC1"/>
        <w:rPr>
          <w:rFonts w:ascii="Aptos" w:hAnsi="Aptos"/>
          <w:noProof/>
          <w:kern w:val="2"/>
          <w:sz w:val="24"/>
          <w:szCs w:val="24"/>
          <w:lang w:eastAsia="en-GB"/>
        </w:rPr>
      </w:pPr>
      <w:r>
        <w:rPr>
          <w:noProof/>
        </w:rPr>
        <w:t>B.2</w:t>
      </w:r>
      <w:r>
        <w:rPr>
          <w:noProof/>
        </w:rPr>
        <w:tab/>
        <w:t>GPRS aspects when connected to the IM CN subsystem</w:t>
      </w:r>
      <w:r>
        <w:rPr>
          <w:noProof/>
        </w:rPr>
        <w:tab/>
      </w:r>
      <w:r>
        <w:rPr>
          <w:noProof/>
        </w:rPr>
        <w:fldChar w:fldCharType="begin" w:fldLock="1"/>
      </w:r>
      <w:r>
        <w:rPr>
          <w:noProof/>
        </w:rPr>
        <w:instrText xml:space="preserve"> PAGEREF _Toc210128298 \h </w:instrText>
      </w:r>
      <w:r>
        <w:rPr>
          <w:noProof/>
        </w:rPr>
      </w:r>
      <w:r>
        <w:rPr>
          <w:noProof/>
        </w:rPr>
        <w:fldChar w:fldCharType="separate"/>
      </w:r>
      <w:r>
        <w:rPr>
          <w:noProof/>
        </w:rPr>
        <w:t>817</w:t>
      </w:r>
      <w:r>
        <w:rPr>
          <w:noProof/>
        </w:rPr>
        <w:fldChar w:fldCharType="end"/>
      </w:r>
    </w:p>
    <w:p w14:paraId="1F79DA08" w14:textId="77777777" w:rsidR="00055C9F" w:rsidRPr="0013383B" w:rsidRDefault="00055C9F">
      <w:pPr>
        <w:pStyle w:val="TOC2"/>
        <w:rPr>
          <w:rFonts w:ascii="Aptos" w:hAnsi="Aptos"/>
          <w:noProof/>
          <w:kern w:val="2"/>
          <w:sz w:val="24"/>
          <w:szCs w:val="24"/>
          <w:lang w:eastAsia="en-GB"/>
        </w:rPr>
      </w:pPr>
      <w:r>
        <w:rPr>
          <w:noProof/>
        </w:rPr>
        <w:t>B.2.1</w:t>
      </w:r>
      <w:r>
        <w:rPr>
          <w:noProof/>
        </w:rPr>
        <w:tab/>
        <w:t>Introduction</w:t>
      </w:r>
      <w:r>
        <w:rPr>
          <w:noProof/>
        </w:rPr>
        <w:tab/>
      </w:r>
      <w:r>
        <w:rPr>
          <w:noProof/>
        </w:rPr>
        <w:fldChar w:fldCharType="begin" w:fldLock="1"/>
      </w:r>
      <w:r>
        <w:rPr>
          <w:noProof/>
        </w:rPr>
        <w:instrText xml:space="preserve"> PAGEREF _Toc210128299 \h </w:instrText>
      </w:r>
      <w:r>
        <w:rPr>
          <w:noProof/>
        </w:rPr>
      </w:r>
      <w:r>
        <w:rPr>
          <w:noProof/>
        </w:rPr>
        <w:fldChar w:fldCharType="separate"/>
      </w:r>
      <w:r>
        <w:rPr>
          <w:noProof/>
        </w:rPr>
        <w:t>817</w:t>
      </w:r>
      <w:r>
        <w:rPr>
          <w:noProof/>
        </w:rPr>
        <w:fldChar w:fldCharType="end"/>
      </w:r>
    </w:p>
    <w:p w14:paraId="20AE2054" w14:textId="77777777" w:rsidR="00055C9F" w:rsidRPr="0013383B" w:rsidRDefault="00055C9F">
      <w:pPr>
        <w:pStyle w:val="TOC2"/>
        <w:rPr>
          <w:rFonts w:ascii="Aptos" w:hAnsi="Aptos"/>
          <w:noProof/>
          <w:kern w:val="2"/>
          <w:sz w:val="24"/>
          <w:szCs w:val="24"/>
          <w:lang w:eastAsia="en-GB"/>
        </w:rPr>
      </w:pPr>
      <w:r>
        <w:rPr>
          <w:noProof/>
        </w:rPr>
        <w:t>B.2.2</w:t>
      </w:r>
      <w:r>
        <w:rPr>
          <w:noProof/>
        </w:rPr>
        <w:tab/>
        <w:t>Procedures at the UE</w:t>
      </w:r>
      <w:r>
        <w:rPr>
          <w:noProof/>
        </w:rPr>
        <w:tab/>
      </w:r>
      <w:r>
        <w:rPr>
          <w:noProof/>
        </w:rPr>
        <w:fldChar w:fldCharType="begin" w:fldLock="1"/>
      </w:r>
      <w:r>
        <w:rPr>
          <w:noProof/>
        </w:rPr>
        <w:instrText xml:space="preserve"> PAGEREF _Toc210128300 \h </w:instrText>
      </w:r>
      <w:r>
        <w:rPr>
          <w:noProof/>
        </w:rPr>
      </w:r>
      <w:r>
        <w:rPr>
          <w:noProof/>
        </w:rPr>
        <w:fldChar w:fldCharType="separate"/>
      </w:r>
      <w:r>
        <w:rPr>
          <w:noProof/>
        </w:rPr>
        <w:t>817</w:t>
      </w:r>
      <w:r>
        <w:rPr>
          <w:noProof/>
        </w:rPr>
        <w:fldChar w:fldCharType="end"/>
      </w:r>
    </w:p>
    <w:p w14:paraId="531AEB90" w14:textId="77777777" w:rsidR="00055C9F" w:rsidRPr="0013383B" w:rsidRDefault="00055C9F">
      <w:pPr>
        <w:pStyle w:val="TOC3"/>
        <w:rPr>
          <w:rFonts w:ascii="Aptos" w:hAnsi="Aptos"/>
          <w:noProof/>
          <w:kern w:val="2"/>
          <w:sz w:val="24"/>
          <w:szCs w:val="24"/>
          <w:lang w:eastAsia="en-GB"/>
        </w:rPr>
      </w:pPr>
      <w:r>
        <w:rPr>
          <w:noProof/>
        </w:rPr>
        <w:t>B.2.2.1</w:t>
      </w:r>
      <w:r>
        <w:rPr>
          <w:noProof/>
        </w:rPr>
        <w:tab/>
        <w:t>PDP context activation and P-CSCF discovery</w:t>
      </w:r>
      <w:r>
        <w:rPr>
          <w:noProof/>
        </w:rPr>
        <w:tab/>
      </w:r>
      <w:r>
        <w:rPr>
          <w:noProof/>
        </w:rPr>
        <w:fldChar w:fldCharType="begin" w:fldLock="1"/>
      </w:r>
      <w:r>
        <w:rPr>
          <w:noProof/>
        </w:rPr>
        <w:instrText xml:space="preserve"> PAGEREF _Toc210128301 \h </w:instrText>
      </w:r>
      <w:r>
        <w:rPr>
          <w:noProof/>
        </w:rPr>
      </w:r>
      <w:r>
        <w:rPr>
          <w:noProof/>
        </w:rPr>
        <w:fldChar w:fldCharType="separate"/>
      </w:r>
      <w:r>
        <w:rPr>
          <w:noProof/>
        </w:rPr>
        <w:t>817</w:t>
      </w:r>
      <w:r>
        <w:rPr>
          <w:noProof/>
        </w:rPr>
        <w:fldChar w:fldCharType="end"/>
      </w:r>
    </w:p>
    <w:p w14:paraId="4ACBE43B" w14:textId="77777777" w:rsidR="00055C9F" w:rsidRPr="0013383B" w:rsidRDefault="00055C9F">
      <w:pPr>
        <w:pStyle w:val="TOC3"/>
        <w:rPr>
          <w:rFonts w:ascii="Aptos" w:hAnsi="Aptos"/>
          <w:noProof/>
          <w:kern w:val="2"/>
          <w:sz w:val="24"/>
          <w:szCs w:val="24"/>
          <w:lang w:eastAsia="en-GB"/>
        </w:rPr>
      </w:pPr>
      <w:r>
        <w:rPr>
          <w:noProof/>
        </w:rPr>
        <w:t>B.2.2.1A</w:t>
      </w:r>
      <w:r>
        <w:rPr>
          <w:noProof/>
        </w:rPr>
        <w:tab/>
        <w:t>Modification of a PDP context used for SIP signalling</w:t>
      </w:r>
      <w:r>
        <w:rPr>
          <w:noProof/>
        </w:rPr>
        <w:tab/>
      </w:r>
      <w:r>
        <w:rPr>
          <w:noProof/>
        </w:rPr>
        <w:fldChar w:fldCharType="begin" w:fldLock="1"/>
      </w:r>
      <w:r>
        <w:rPr>
          <w:noProof/>
        </w:rPr>
        <w:instrText xml:space="preserve"> PAGEREF _Toc210128302 \h </w:instrText>
      </w:r>
      <w:r>
        <w:rPr>
          <w:noProof/>
        </w:rPr>
      </w:r>
      <w:r>
        <w:rPr>
          <w:noProof/>
        </w:rPr>
        <w:fldChar w:fldCharType="separate"/>
      </w:r>
      <w:r>
        <w:rPr>
          <w:noProof/>
        </w:rPr>
        <w:t>820</w:t>
      </w:r>
      <w:r>
        <w:rPr>
          <w:noProof/>
        </w:rPr>
        <w:fldChar w:fldCharType="end"/>
      </w:r>
    </w:p>
    <w:p w14:paraId="0AFF7B03" w14:textId="77777777" w:rsidR="00055C9F" w:rsidRPr="0013383B" w:rsidRDefault="00055C9F">
      <w:pPr>
        <w:pStyle w:val="TOC3"/>
        <w:rPr>
          <w:rFonts w:ascii="Aptos" w:hAnsi="Aptos"/>
          <w:noProof/>
          <w:kern w:val="2"/>
          <w:sz w:val="24"/>
          <w:szCs w:val="24"/>
          <w:lang w:eastAsia="en-GB"/>
        </w:rPr>
      </w:pPr>
      <w:r>
        <w:rPr>
          <w:noProof/>
        </w:rPr>
        <w:t>B.2.2.1B</w:t>
      </w:r>
      <w:r>
        <w:rPr>
          <w:noProof/>
        </w:rPr>
        <w:tab/>
        <w:t>Re-establishment of the PDP context for SIP signalling</w:t>
      </w:r>
      <w:r>
        <w:rPr>
          <w:noProof/>
        </w:rPr>
        <w:tab/>
      </w:r>
      <w:r>
        <w:rPr>
          <w:noProof/>
        </w:rPr>
        <w:fldChar w:fldCharType="begin" w:fldLock="1"/>
      </w:r>
      <w:r>
        <w:rPr>
          <w:noProof/>
        </w:rPr>
        <w:instrText xml:space="preserve"> PAGEREF _Toc210128303 \h </w:instrText>
      </w:r>
      <w:r>
        <w:rPr>
          <w:noProof/>
        </w:rPr>
      </w:r>
      <w:r>
        <w:rPr>
          <w:noProof/>
        </w:rPr>
        <w:fldChar w:fldCharType="separate"/>
      </w:r>
      <w:r>
        <w:rPr>
          <w:noProof/>
        </w:rPr>
        <w:t>820</w:t>
      </w:r>
      <w:r>
        <w:rPr>
          <w:noProof/>
        </w:rPr>
        <w:fldChar w:fldCharType="end"/>
      </w:r>
    </w:p>
    <w:p w14:paraId="061ED1D3" w14:textId="77777777" w:rsidR="00055C9F" w:rsidRPr="0013383B" w:rsidRDefault="00055C9F">
      <w:pPr>
        <w:pStyle w:val="TOC3"/>
        <w:rPr>
          <w:rFonts w:ascii="Aptos" w:hAnsi="Aptos"/>
          <w:noProof/>
          <w:kern w:val="2"/>
          <w:sz w:val="24"/>
          <w:szCs w:val="24"/>
          <w:lang w:eastAsia="en-GB"/>
        </w:rPr>
      </w:pPr>
      <w:r>
        <w:rPr>
          <w:noProof/>
        </w:rPr>
        <w:t>B.2.2.1C</w:t>
      </w:r>
      <w:r>
        <w:rPr>
          <w:noProof/>
        </w:rPr>
        <w:tab/>
        <w:t>P-CSCF restoration procedure</w:t>
      </w:r>
      <w:r>
        <w:rPr>
          <w:noProof/>
        </w:rPr>
        <w:tab/>
      </w:r>
      <w:r>
        <w:rPr>
          <w:noProof/>
        </w:rPr>
        <w:fldChar w:fldCharType="begin" w:fldLock="1"/>
      </w:r>
      <w:r>
        <w:rPr>
          <w:noProof/>
        </w:rPr>
        <w:instrText xml:space="preserve"> PAGEREF _Toc210128304 \h </w:instrText>
      </w:r>
      <w:r>
        <w:rPr>
          <w:noProof/>
        </w:rPr>
      </w:r>
      <w:r>
        <w:rPr>
          <w:noProof/>
        </w:rPr>
        <w:fldChar w:fldCharType="separate"/>
      </w:r>
      <w:r>
        <w:rPr>
          <w:noProof/>
        </w:rPr>
        <w:t>821</w:t>
      </w:r>
      <w:r>
        <w:rPr>
          <w:noProof/>
        </w:rPr>
        <w:fldChar w:fldCharType="end"/>
      </w:r>
    </w:p>
    <w:p w14:paraId="676433D0" w14:textId="77777777" w:rsidR="00055C9F" w:rsidRPr="0013383B" w:rsidRDefault="00055C9F">
      <w:pPr>
        <w:pStyle w:val="TOC3"/>
        <w:rPr>
          <w:rFonts w:ascii="Aptos" w:hAnsi="Aptos"/>
          <w:noProof/>
          <w:kern w:val="2"/>
          <w:sz w:val="24"/>
          <w:szCs w:val="24"/>
          <w:lang w:eastAsia="en-GB"/>
        </w:rPr>
      </w:pPr>
      <w:r>
        <w:rPr>
          <w:noProof/>
        </w:rPr>
        <w:t>B.2.2.2</w:t>
      </w:r>
      <w:r>
        <w:rPr>
          <w:noProof/>
        </w:rPr>
        <w:tab/>
        <w:t>Session management procedures</w:t>
      </w:r>
      <w:r>
        <w:rPr>
          <w:noProof/>
        </w:rPr>
        <w:tab/>
      </w:r>
      <w:r>
        <w:rPr>
          <w:noProof/>
        </w:rPr>
        <w:fldChar w:fldCharType="begin" w:fldLock="1"/>
      </w:r>
      <w:r>
        <w:rPr>
          <w:noProof/>
        </w:rPr>
        <w:instrText xml:space="preserve"> PAGEREF _Toc210128305 \h </w:instrText>
      </w:r>
      <w:r>
        <w:rPr>
          <w:noProof/>
        </w:rPr>
      </w:r>
      <w:r>
        <w:rPr>
          <w:noProof/>
        </w:rPr>
        <w:fldChar w:fldCharType="separate"/>
      </w:r>
      <w:r>
        <w:rPr>
          <w:noProof/>
        </w:rPr>
        <w:t>822</w:t>
      </w:r>
      <w:r>
        <w:rPr>
          <w:noProof/>
        </w:rPr>
        <w:fldChar w:fldCharType="end"/>
      </w:r>
    </w:p>
    <w:p w14:paraId="0A249A31" w14:textId="77777777" w:rsidR="00055C9F" w:rsidRPr="0013383B" w:rsidRDefault="00055C9F">
      <w:pPr>
        <w:pStyle w:val="TOC3"/>
        <w:rPr>
          <w:rFonts w:ascii="Aptos" w:hAnsi="Aptos"/>
          <w:noProof/>
          <w:kern w:val="2"/>
          <w:sz w:val="24"/>
          <w:szCs w:val="24"/>
          <w:lang w:eastAsia="en-GB"/>
        </w:rPr>
      </w:pPr>
      <w:r>
        <w:rPr>
          <w:noProof/>
        </w:rPr>
        <w:t>B.2.2.3</w:t>
      </w:r>
      <w:r>
        <w:rPr>
          <w:noProof/>
        </w:rPr>
        <w:tab/>
        <w:t>Mobility management procedures</w:t>
      </w:r>
      <w:r>
        <w:rPr>
          <w:noProof/>
        </w:rPr>
        <w:tab/>
      </w:r>
      <w:r>
        <w:rPr>
          <w:noProof/>
        </w:rPr>
        <w:fldChar w:fldCharType="begin" w:fldLock="1"/>
      </w:r>
      <w:r>
        <w:rPr>
          <w:noProof/>
        </w:rPr>
        <w:instrText xml:space="preserve"> PAGEREF _Toc210128306 \h </w:instrText>
      </w:r>
      <w:r>
        <w:rPr>
          <w:noProof/>
        </w:rPr>
      </w:r>
      <w:r>
        <w:rPr>
          <w:noProof/>
        </w:rPr>
        <w:fldChar w:fldCharType="separate"/>
      </w:r>
      <w:r>
        <w:rPr>
          <w:noProof/>
        </w:rPr>
        <w:t>822</w:t>
      </w:r>
      <w:r>
        <w:rPr>
          <w:noProof/>
        </w:rPr>
        <w:fldChar w:fldCharType="end"/>
      </w:r>
    </w:p>
    <w:p w14:paraId="393C054B" w14:textId="77777777" w:rsidR="00055C9F" w:rsidRPr="0013383B" w:rsidRDefault="00055C9F">
      <w:pPr>
        <w:pStyle w:val="TOC3"/>
        <w:rPr>
          <w:rFonts w:ascii="Aptos" w:hAnsi="Aptos"/>
          <w:noProof/>
          <w:kern w:val="2"/>
          <w:sz w:val="24"/>
          <w:szCs w:val="24"/>
          <w:lang w:eastAsia="en-GB"/>
        </w:rPr>
      </w:pPr>
      <w:r>
        <w:rPr>
          <w:noProof/>
        </w:rPr>
        <w:t>B.2.2.4</w:t>
      </w:r>
      <w:r>
        <w:rPr>
          <w:noProof/>
        </w:rPr>
        <w:tab/>
        <w:t>Cell selection and lack of coverage</w:t>
      </w:r>
      <w:r>
        <w:rPr>
          <w:noProof/>
        </w:rPr>
        <w:tab/>
      </w:r>
      <w:r>
        <w:rPr>
          <w:noProof/>
        </w:rPr>
        <w:fldChar w:fldCharType="begin" w:fldLock="1"/>
      </w:r>
      <w:r>
        <w:rPr>
          <w:noProof/>
        </w:rPr>
        <w:instrText xml:space="preserve"> PAGEREF _Toc210128307 \h </w:instrText>
      </w:r>
      <w:r>
        <w:rPr>
          <w:noProof/>
        </w:rPr>
      </w:r>
      <w:r>
        <w:rPr>
          <w:noProof/>
        </w:rPr>
        <w:fldChar w:fldCharType="separate"/>
      </w:r>
      <w:r>
        <w:rPr>
          <w:noProof/>
        </w:rPr>
        <w:t>822</w:t>
      </w:r>
      <w:r>
        <w:rPr>
          <w:noProof/>
        </w:rPr>
        <w:fldChar w:fldCharType="end"/>
      </w:r>
    </w:p>
    <w:p w14:paraId="4EA3F0A0" w14:textId="77777777" w:rsidR="00055C9F" w:rsidRPr="0013383B" w:rsidRDefault="00055C9F">
      <w:pPr>
        <w:pStyle w:val="TOC3"/>
        <w:rPr>
          <w:rFonts w:ascii="Aptos" w:hAnsi="Aptos"/>
          <w:noProof/>
          <w:kern w:val="2"/>
          <w:sz w:val="24"/>
          <w:szCs w:val="24"/>
          <w:lang w:eastAsia="en-GB"/>
        </w:rPr>
      </w:pPr>
      <w:r>
        <w:rPr>
          <w:noProof/>
        </w:rPr>
        <w:t>B.2.2.5</w:t>
      </w:r>
      <w:r>
        <w:rPr>
          <w:noProof/>
        </w:rPr>
        <w:tab/>
        <w:t>PDP contexts for media</w:t>
      </w:r>
      <w:r>
        <w:rPr>
          <w:noProof/>
        </w:rPr>
        <w:tab/>
      </w:r>
      <w:r>
        <w:rPr>
          <w:noProof/>
        </w:rPr>
        <w:fldChar w:fldCharType="begin" w:fldLock="1"/>
      </w:r>
      <w:r>
        <w:rPr>
          <w:noProof/>
        </w:rPr>
        <w:instrText xml:space="preserve"> PAGEREF _Toc210128308 \h </w:instrText>
      </w:r>
      <w:r>
        <w:rPr>
          <w:noProof/>
        </w:rPr>
      </w:r>
      <w:r>
        <w:rPr>
          <w:noProof/>
        </w:rPr>
        <w:fldChar w:fldCharType="separate"/>
      </w:r>
      <w:r>
        <w:rPr>
          <w:noProof/>
        </w:rPr>
        <w:t>822</w:t>
      </w:r>
      <w:r>
        <w:rPr>
          <w:noProof/>
        </w:rPr>
        <w:fldChar w:fldCharType="end"/>
      </w:r>
    </w:p>
    <w:p w14:paraId="025316ED" w14:textId="77777777" w:rsidR="00055C9F" w:rsidRPr="0013383B" w:rsidRDefault="00055C9F">
      <w:pPr>
        <w:pStyle w:val="TOC4"/>
        <w:rPr>
          <w:rFonts w:ascii="Aptos" w:hAnsi="Aptos"/>
          <w:noProof/>
          <w:kern w:val="2"/>
          <w:sz w:val="24"/>
          <w:szCs w:val="24"/>
          <w:lang w:eastAsia="en-GB"/>
        </w:rPr>
      </w:pPr>
      <w:r>
        <w:rPr>
          <w:noProof/>
        </w:rPr>
        <w:t>B.2.2.5.1</w:t>
      </w:r>
      <w:r>
        <w:rPr>
          <w:noProof/>
        </w:rPr>
        <w:tab/>
        <w:t>General requirements</w:t>
      </w:r>
      <w:r>
        <w:rPr>
          <w:noProof/>
        </w:rPr>
        <w:tab/>
      </w:r>
      <w:r>
        <w:rPr>
          <w:noProof/>
        </w:rPr>
        <w:fldChar w:fldCharType="begin" w:fldLock="1"/>
      </w:r>
      <w:r>
        <w:rPr>
          <w:noProof/>
        </w:rPr>
        <w:instrText xml:space="preserve"> PAGEREF _Toc210128309 \h </w:instrText>
      </w:r>
      <w:r>
        <w:rPr>
          <w:noProof/>
        </w:rPr>
      </w:r>
      <w:r>
        <w:rPr>
          <w:noProof/>
        </w:rPr>
        <w:fldChar w:fldCharType="separate"/>
      </w:r>
      <w:r>
        <w:rPr>
          <w:noProof/>
        </w:rPr>
        <w:t>822</w:t>
      </w:r>
      <w:r>
        <w:rPr>
          <w:noProof/>
        </w:rPr>
        <w:fldChar w:fldCharType="end"/>
      </w:r>
    </w:p>
    <w:p w14:paraId="48A32BAF" w14:textId="77777777" w:rsidR="00055C9F" w:rsidRPr="0013383B" w:rsidRDefault="00055C9F">
      <w:pPr>
        <w:pStyle w:val="TOC4"/>
        <w:rPr>
          <w:rFonts w:ascii="Aptos" w:hAnsi="Aptos"/>
          <w:noProof/>
          <w:kern w:val="2"/>
          <w:sz w:val="24"/>
          <w:szCs w:val="24"/>
          <w:lang w:eastAsia="en-GB"/>
        </w:rPr>
      </w:pPr>
      <w:r>
        <w:rPr>
          <w:noProof/>
        </w:rPr>
        <w:t>B.2.2.5.1A</w:t>
      </w:r>
      <w:r>
        <w:rPr>
          <w:noProof/>
        </w:rPr>
        <w:tab/>
        <w:t>Activation or modification of PDP contexts for media by the UE</w:t>
      </w:r>
      <w:r>
        <w:rPr>
          <w:noProof/>
        </w:rPr>
        <w:tab/>
      </w:r>
      <w:r>
        <w:rPr>
          <w:noProof/>
        </w:rPr>
        <w:fldChar w:fldCharType="begin" w:fldLock="1"/>
      </w:r>
      <w:r>
        <w:rPr>
          <w:noProof/>
        </w:rPr>
        <w:instrText xml:space="preserve"> PAGEREF _Toc210128310 \h </w:instrText>
      </w:r>
      <w:r>
        <w:rPr>
          <w:noProof/>
        </w:rPr>
      </w:r>
      <w:r>
        <w:rPr>
          <w:noProof/>
        </w:rPr>
        <w:fldChar w:fldCharType="separate"/>
      </w:r>
      <w:r>
        <w:rPr>
          <w:noProof/>
        </w:rPr>
        <w:t>822</w:t>
      </w:r>
      <w:r>
        <w:rPr>
          <w:noProof/>
        </w:rPr>
        <w:fldChar w:fldCharType="end"/>
      </w:r>
    </w:p>
    <w:p w14:paraId="36CFAB26" w14:textId="77777777" w:rsidR="00055C9F" w:rsidRPr="0013383B" w:rsidRDefault="00055C9F">
      <w:pPr>
        <w:pStyle w:val="TOC4"/>
        <w:rPr>
          <w:rFonts w:ascii="Aptos" w:hAnsi="Aptos"/>
          <w:noProof/>
          <w:kern w:val="2"/>
          <w:sz w:val="24"/>
          <w:szCs w:val="24"/>
          <w:lang w:eastAsia="en-GB"/>
        </w:rPr>
      </w:pPr>
      <w:r>
        <w:rPr>
          <w:noProof/>
        </w:rPr>
        <w:t>B.2.2.5.1B</w:t>
      </w:r>
      <w:r>
        <w:rPr>
          <w:noProof/>
        </w:rPr>
        <w:tab/>
        <w:t>Activation or modification of PDP contexts for media by the core network</w:t>
      </w:r>
      <w:r>
        <w:rPr>
          <w:noProof/>
        </w:rPr>
        <w:tab/>
      </w:r>
      <w:r>
        <w:rPr>
          <w:noProof/>
        </w:rPr>
        <w:fldChar w:fldCharType="begin" w:fldLock="1"/>
      </w:r>
      <w:r>
        <w:rPr>
          <w:noProof/>
        </w:rPr>
        <w:instrText xml:space="preserve"> PAGEREF _Toc210128311 \h </w:instrText>
      </w:r>
      <w:r>
        <w:rPr>
          <w:noProof/>
        </w:rPr>
      </w:r>
      <w:r>
        <w:rPr>
          <w:noProof/>
        </w:rPr>
        <w:fldChar w:fldCharType="separate"/>
      </w:r>
      <w:r>
        <w:rPr>
          <w:noProof/>
        </w:rPr>
        <w:t>824</w:t>
      </w:r>
      <w:r>
        <w:rPr>
          <w:noProof/>
        </w:rPr>
        <w:fldChar w:fldCharType="end"/>
      </w:r>
    </w:p>
    <w:p w14:paraId="57E5A1BA" w14:textId="77777777" w:rsidR="00055C9F" w:rsidRPr="0013383B" w:rsidRDefault="00055C9F">
      <w:pPr>
        <w:pStyle w:val="TOC4"/>
        <w:rPr>
          <w:rFonts w:ascii="Aptos" w:hAnsi="Aptos"/>
          <w:noProof/>
          <w:kern w:val="2"/>
          <w:sz w:val="24"/>
          <w:szCs w:val="24"/>
          <w:lang w:eastAsia="en-GB"/>
        </w:rPr>
      </w:pPr>
      <w:r>
        <w:rPr>
          <w:noProof/>
        </w:rPr>
        <w:t>B.2.2.5.1C</w:t>
      </w:r>
      <w:r>
        <w:rPr>
          <w:noProof/>
        </w:rPr>
        <w:tab/>
        <w:t>Deactivation of PDP context for media</w:t>
      </w:r>
      <w:r>
        <w:rPr>
          <w:noProof/>
        </w:rPr>
        <w:tab/>
      </w:r>
      <w:r>
        <w:rPr>
          <w:noProof/>
        </w:rPr>
        <w:fldChar w:fldCharType="begin" w:fldLock="1"/>
      </w:r>
      <w:r>
        <w:rPr>
          <w:noProof/>
        </w:rPr>
        <w:instrText xml:space="preserve"> PAGEREF _Toc210128312 \h </w:instrText>
      </w:r>
      <w:r>
        <w:rPr>
          <w:noProof/>
        </w:rPr>
      </w:r>
      <w:r>
        <w:rPr>
          <w:noProof/>
        </w:rPr>
        <w:fldChar w:fldCharType="separate"/>
      </w:r>
      <w:r>
        <w:rPr>
          <w:noProof/>
        </w:rPr>
        <w:t>824</w:t>
      </w:r>
      <w:r>
        <w:rPr>
          <w:noProof/>
        </w:rPr>
        <w:fldChar w:fldCharType="end"/>
      </w:r>
    </w:p>
    <w:p w14:paraId="1F7A3D01" w14:textId="77777777" w:rsidR="00055C9F" w:rsidRPr="0013383B" w:rsidRDefault="00055C9F">
      <w:pPr>
        <w:pStyle w:val="TOC4"/>
        <w:rPr>
          <w:rFonts w:ascii="Aptos" w:hAnsi="Aptos"/>
          <w:noProof/>
          <w:kern w:val="2"/>
          <w:sz w:val="24"/>
          <w:szCs w:val="24"/>
          <w:lang w:eastAsia="en-GB"/>
        </w:rPr>
      </w:pPr>
      <w:r>
        <w:rPr>
          <w:noProof/>
        </w:rPr>
        <w:t>B.2.2.5.2</w:t>
      </w:r>
      <w:r>
        <w:rPr>
          <w:noProof/>
        </w:rPr>
        <w:tab/>
        <w:t>Special requirements applying to forked responses</w:t>
      </w:r>
      <w:r>
        <w:rPr>
          <w:noProof/>
        </w:rPr>
        <w:tab/>
      </w:r>
      <w:r>
        <w:rPr>
          <w:noProof/>
        </w:rPr>
        <w:fldChar w:fldCharType="begin" w:fldLock="1"/>
      </w:r>
      <w:r>
        <w:rPr>
          <w:noProof/>
        </w:rPr>
        <w:instrText xml:space="preserve"> PAGEREF _Toc210128313 \h </w:instrText>
      </w:r>
      <w:r>
        <w:rPr>
          <w:noProof/>
        </w:rPr>
      </w:r>
      <w:r>
        <w:rPr>
          <w:noProof/>
        </w:rPr>
        <w:fldChar w:fldCharType="separate"/>
      </w:r>
      <w:r>
        <w:rPr>
          <w:noProof/>
        </w:rPr>
        <w:t>824</w:t>
      </w:r>
      <w:r>
        <w:rPr>
          <w:noProof/>
        </w:rPr>
        <w:fldChar w:fldCharType="end"/>
      </w:r>
    </w:p>
    <w:p w14:paraId="2F832070" w14:textId="77777777" w:rsidR="00055C9F" w:rsidRPr="0013383B" w:rsidRDefault="00055C9F">
      <w:pPr>
        <w:pStyle w:val="TOC4"/>
        <w:rPr>
          <w:rFonts w:ascii="Aptos" w:hAnsi="Aptos"/>
          <w:noProof/>
          <w:kern w:val="2"/>
          <w:sz w:val="24"/>
          <w:szCs w:val="24"/>
          <w:lang w:eastAsia="en-GB"/>
        </w:rPr>
      </w:pPr>
      <w:r>
        <w:rPr>
          <w:noProof/>
        </w:rPr>
        <w:t>B.2.2.5.3</w:t>
      </w:r>
      <w:r>
        <w:rPr>
          <w:noProof/>
        </w:rPr>
        <w:tab/>
        <w:t>Unsuccessful situations</w:t>
      </w:r>
      <w:r>
        <w:rPr>
          <w:noProof/>
        </w:rPr>
        <w:tab/>
      </w:r>
      <w:r>
        <w:rPr>
          <w:noProof/>
        </w:rPr>
        <w:fldChar w:fldCharType="begin" w:fldLock="1"/>
      </w:r>
      <w:r>
        <w:rPr>
          <w:noProof/>
        </w:rPr>
        <w:instrText xml:space="preserve"> PAGEREF _Toc210128314 \h </w:instrText>
      </w:r>
      <w:r>
        <w:rPr>
          <w:noProof/>
        </w:rPr>
      </w:r>
      <w:r>
        <w:rPr>
          <w:noProof/>
        </w:rPr>
        <w:fldChar w:fldCharType="separate"/>
      </w:r>
      <w:r>
        <w:rPr>
          <w:noProof/>
        </w:rPr>
        <w:t>824</w:t>
      </w:r>
      <w:r>
        <w:rPr>
          <w:noProof/>
        </w:rPr>
        <w:fldChar w:fldCharType="end"/>
      </w:r>
    </w:p>
    <w:p w14:paraId="548030B1" w14:textId="77777777" w:rsidR="00055C9F" w:rsidRPr="0013383B" w:rsidRDefault="00055C9F">
      <w:pPr>
        <w:pStyle w:val="TOC3"/>
        <w:rPr>
          <w:rFonts w:ascii="Aptos" w:hAnsi="Aptos"/>
          <w:noProof/>
          <w:kern w:val="2"/>
          <w:sz w:val="24"/>
          <w:szCs w:val="24"/>
          <w:lang w:eastAsia="en-GB"/>
        </w:rPr>
      </w:pPr>
      <w:r>
        <w:rPr>
          <w:noProof/>
        </w:rPr>
        <w:t>B.2.2.6</w:t>
      </w:r>
      <w:r>
        <w:rPr>
          <w:noProof/>
        </w:rPr>
        <w:tab/>
        <w:t>Emergency service</w:t>
      </w:r>
      <w:r>
        <w:rPr>
          <w:noProof/>
        </w:rPr>
        <w:tab/>
      </w:r>
      <w:r>
        <w:rPr>
          <w:noProof/>
        </w:rPr>
        <w:fldChar w:fldCharType="begin" w:fldLock="1"/>
      </w:r>
      <w:r>
        <w:rPr>
          <w:noProof/>
        </w:rPr>
        <w:instrText xml:space="preserve"> PAGEREF _Toc210128315 \h </w:instrText>
      </w:r>
      <w:r>
        <w:rPr>
          <w:noProof/>
        </w:rPr>
      </w:r>
      <w:r>
        <w:rPr>
          <w:noProof/>
        </w:rPr>
        <w:fldChar w:fldCharType="separate"/>
      </w:r>
      <w:r>
        <w:rPr>
          <w:noProof/>
        </w:rPr>
        <w:t>825</w:t>
      </w:r>
      <w:r>
        <w:rPr>
          <w:noProof/>
        </w:rPr>
        <w:fldChar w:fldCharType="end"/>
      </w:r>
    </w:p>
    <w:p w14:paraId="54D8E57E" w14:textId="77777777" w:rsidR="00055C9F" w:rsidRPr="0013383B" w:rsidRDefault="00055C9F">
      <w:pPr>
        <w:pStyle w:val="TOC4"/>
        <w:rPr>
          <w:rFonts w:ascii="Aptos" w:hAnsi="Aptos"/>
          <w:noProof/>
          <w:kern w:val="2"/>
          <w:sz w:val="24"/>
          <w:szCs w:val="24"/>
          <w:lang w:eastAsia="en-GB"/>
        </w:rPr>
      </w:pPr>
      <w:r>
        <w:rPr>
          <w:noProof/>
        </w:rPr>
        <w:t>B.2.2.6.1</w:t>
      </w:r>
      <w:r>
        <w:rPr>
          <w:noProof/>
        </w:rPr>
        <w:tab/>
        <w:t>General</w:t>
      </w:r>
      <w:r>
        <w:rPr>
          <w:noProof/>
        </w:rPr>
        <w:tab/>
      </w:r>
      <w:r>
        <w:rPr>
          <w:noProof/>
        </w:rPr>
        <w:fldChar w:fldCharType="begin" w:fldLock="1"/>
      </w:r>
      <w:r>
        <w:rPr>
          <w:noProof/>
        </w:rPr>
        <w:instrText xml:space="preserve"> PAGEREF _Toc210128316 \h </w:instrText>
      </w:r>
      <w:r>
        <w:rPr>
          <w:noProof/>
        </w:rPr>
      </w:r>
      <w:r>
        <w:rPr>
          <w:noProof/>
        </w:rPr>
        <w:fldChar w:fldCharType="separate"/>
      </w:r>
      <w:r>
        <w:rPr>
          <w:noProof/>
        </w:rPr>
        <w:t>825</w:t>
      </w:r>
      <w:r>
        <w:rPr>
          <w:noProof/>
        </w:rPr>
        <w:fldChar w:fldCharType="end"/>
      </w:r>
    </w:p>
    <w:p w14:paraId="1FE901E5" w14:textId="77777777" w:rsidR="00055C9F" w:rsidRPr="0013383B" w:rsidRDefault="00055C9F">
      <w:pPr>
        <w:pStyle w:val="TOC4"/>
        <w:rPr>
          <w:rFonts w:ascii="Aptos" w:hAnsi="Aptos"/>
          <w:noProof/>
          <w:kern w:val="2"/>
          <w:sz w:val="24"/>
          <w:szCs w:val="24"/>
          <w:lang w:eastAsia="en-GB"/>
        </w:rPr>
      </w:pPr>
      <w:r>
        <w:rPr>
          <w:noProof/>
        </w:rPr>
        <w:t>B.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8317 \h </w:instrText>
      </w:r>
      <w:r>
        <w:rPr>
          <w:noProof/>
        </w:rPr>
      </w:r>
      <w:r>
        <w:rPr>
          <w:noProof/>
        </w:rPr>
        <w:fldChar w:fldCharType="separate"/>
      </w:r>
      <w:r>
        <w:rPr>
          <w:noProof/>
        </w:rPr>
        <w:t>826</w:t>
      </w:r>
      <w:r>
        <w:rPr>
          <w:noProof/>
        </w:rPr>
        <w:fldChar w:fldCharType="end"/>
      </w:r>
    </w:p>
    <w:p w14:paraId="48FA6FFA" w14:textId="77777777" w:rsidR="00055C9F" w:rsidRPr="0013383B" w:rsidRDefault="00055C9F">
      <w:pPr>
        <w:pStyle w:val="TOC4"/>
        <w:rPr>
          <w:rFonts w:ascii="Aptos" w:hAnsi="Aptos"/>
          <w:noProof/>
          <w:kern w:val="2"/>
          <w:sz w:val="24"/>
          <w:szCs w:val="24"/>
          <w:lang w:eastAsia="en-GB"/>
        </w:rPr>
      </w:pPr>
      <w:r>
        <w:rPr>
          <w:noProof/>
        </w:rPr>
        <w:t>B.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8318 \h </w:instrText>
      </w:r>
      <w:r>
        <w:rPr>
          <w:noProof/>
        </w:rPr>
      </w:r>
      <w:r>
        <w:rPr>
          <w:noProof/>
        </w:rPr>
        <w:fldChar w:fldCharType="separate"/>
      </w:r>
      <w:r>
        <w:rPr>
          <w:noProof/>
        </w:rPr>
        <w:t>827</w:t>
      </w:r>
      <w:r>
        <w:rPr>
          <w:noProof/>
        </w:rPr>
        <w:fldChar w:fldCharType="end"/>
      </w:r>
    </w:p>
    <w:p w14:paraId="4AA6B617" w14:textId="77777777" w:rsidR="00055C9F" w:rsidRPr="0013383B" w:rsidRDefault="00055C9F">
      <w:pPr>
        <w:pStyle w:val="TOC4"/>
        <w:rPr>
          <w:rFonts w:ascii="Aptos" w:hAnsi="Aptos"/>
          <w:noProof/>
          <w:kern w:val="2"/>
          <w:sz w:val="24"/>
          <w:szCs w:val="24"/>
          <w:lang w:eastAsia="en-GB"/>
        </w:rPr>
      </w:pPr>
      <w:r>
        <w:rPr>
          <w:noProof/>
        </w:rPr>
        <w:t>B.2.2.6.2</w:t>
      </w:r>
      <w:r>
        <w:rPr>
          <w:noProof/>
        </w:rPr>
        <w:tab/>
        <w:t>eCall type of emergency service</w:t>
      </w:r>
      <w:r>
        <w:rPr>
          <w:noProof/>
        </w:rPr>
        <w:tab/>
      </w:r>
      <w:r>
        <w:rPr>
          <w:noProof/>
        </w:rPr>
        <w:fldChar w:fldCharType="begin" w:fldLock="1"/>
      </w:r>
      <w:r>
        <w:rPr>
          <w:noProof/>
        </w:rPr>
        <w:instrText xml:space="preserve"> PAGEREF _Toc210128319 \h </w:instrText>
      </w:r>
      <w:r>
        <w:rPr>
          <w:noProof/>
        </w:rPr>
      </w:r>
      <w:r>
        <w:rPr>
          <w:noProof/>
        </w:rPr>
        <w:fldChar w:fldCharType="separate"/>
      </w:r>
      <w:r>
        <w:rPr>
          <w:noProof/>
        </w:rPr>
        <w:t>827</w:t>
      </w:r>
      <w:r>
        <w:rPr>
          <w:noProof/>
        </w:rPr>
        <w:fldChar w:fldCharType="end"/>
      </w:r>
    </w:p>
    <w:p w14:paraId="78A47C40" w14:textId="77777777" w:rsidR="00055C9F" w:rsidRPr="0013383B" w:rsidRDefault="00055C9F">
      <w:pPr>
        <w:pStyle w:val="TOC4"/>
        <w:rPr>
          <w:rFonts w:ascii="Aptos" w:hAnsi="Aptos"/>
          <w:noProof/>
          <w:kern w:val="2"/>
          <w:sz w:val="24"/>
          <w:szCs w:val="24"/>
          <w:lang w:eastAsia="en-GB"/>
        </w:rPr>
      </w:pPr>
      <w:r>
        <w:rPr>
          <w:noProof/>
        </w:rPr>
        <w:t>B.2.2.6.3</w:t>
      </w:r>
      <w:r>
        <w:rPr>
          <w:noProof/>
        </w:rPr>
        <w:tab/>
        <w:t>Current location discovery during an emergency call</w:t>
      </w:r>
      <w:r>
        <w:rPr>
          <w:noProof/>
        </w:rPr>
        <w:tab/>
      </w:r>
      <w:r>
        <w:rPr>
          <w:noProof/>
        </w:rPr>
        <w:fldChar w:fldCharType="begin" w:fldLock="1"/>
      </w:r>
      <w:r>
        <w:rPr>
          <w:noProof/>
        </w:rPr>
        <w:instrText xml:space="preserve"> PAGEREF _Toc210128320 \h </w:instrText>
      </w:r>
      <w:r>
        <w:rPr>
          <w:noProof/>
        </w:rPr>
      </w:r>
      <w:r>
        <w:rPr>
          <w:noProof/>
        </w:rPr>
        <w:fldChar w:fldCharType="separate"/>
      </w:r>
      <w:r>
        <w:rPr>
          <w:noProof/>
        </w:rPr>
        <w:t>827</w:t>
      </w:r>
      <w:r>
        <w:rPr>
          <w:noProof/>
        </w:rPr>
        <w:fldChar w:fldCharType="end"/>
      </w:r>
    </w:p>
    <w:p w14:paraId="593F92AB" w14:textId="77777777" w:rsidR="00055C9F" w:rsidRPr="0013383B" w:rsidRDefault="00055C9F">
      <w:pPr>
        <w:pStyle w:val="TOC1"/>
        <w:rPr>
          <w:rFonts w:ascii="Aptos" w:hAnsi="Aptos"/>
          <w:noProof/>
          <w:kern w:val="2"/>
          <w:sz w:val="24"/>
          <w:szCs w:val="24"/>
          <w:lang w:eastAsia="en-GB"/>
        </w:rPr>
      </w:pPr>
      <w:r>
        <w:rPr>
          <w:noProof/>
        </w:rPr>
        <w:t>B.2A</w:t>
      </w:r>
      <w:r>
        <w:rPr>
          <w:noProof/>
        </w:rPr>
        <w:tab/>
        <w:t>Usage of SDP</w:t>
      </w:r>
      <w:r>
        <w:rPr>
          <w:noProof/>
        </w:rPr>
        <w:tab/>
      </w:r>
      <w:r>
        <w:rPr>
          <w:noProof/>
        </w:rPr>
        <w:fldChar w:fldCharType="begin" w:fldLock="1"/>
      </w:r>
      <w:r>
        <w:rPr>
          <w:noProof/>
        </w:rPr>
        <w:instrText xml:space="preserve"> PAGEREF _Toc210128321 \h </w:instrText>
      </w:r>
      <w:r>
        <w:rPr>
          <w:noProof/>
        </w:rPr>
      </w:r>
      <w:r>
        <w:rPr>
          <w:noProof/>
        </w:rPr>
        <w:fldChar w:fldCharType="separate"/>
      </w:r>
      <w:r>
        <w:rPr>
          <w:noProof/>
        </w:rPr>
        <w:t>827</w:t>
      </w:r>
      <w:r>
        <w:rPr>
          <w:noProof/>
        </w:rPr>
        <w:fldChar w:fldCharType="end"/>
      </w:r>
    </w:p>
    <w:p w14:paraId="76EA87DA" w14:textId="77777777" w:rsidR="00055C9F" w:rsidRPr="0013383B" w:rsidRDefault="00055C9F">
      <w:pPr>
        <w:pStyle w:val="TOC2"/>
        <w:rPr>
          <w:rFonts w:ascii="Aptos" w:hAnsi="Aptos"/>
          <w:noProof/>
          <w:kern w:val="2"/>
          <w:sz w:val="24"/>
          <w:szCs w:val="24"/>
          <w:lang w:eastAsia="en-GB"/>
        </w:rPr>
      </w:pPr>
      <w:r>
        <w:rPr>
          <w:noProof/>
        </w:rPr>
        <w:t>B.2A.0</w:t>
      </w:r>
      <w:r w:rsidRPr="00D4402B">
        <w:rPr>
          <w:noProof/>
          <w:snapToGrid w:val="0"/>
        </w:rPr>
        <w:tab/>
        <w:t>General</w:t>
      </w:r>
      <w:r>
        <w:rPr>
          <w:noProof/>
        </w:rPr>
        <w:tab/>
      </w:r>
      <w:r>
        <w:rPr>
          <w:noProof/>
        </w:rPr>
        <w:fldChar w:fldCharType="begin" w:fldLock="1"/>
      </w:r>
      <w:r>
        <w:rPr>
          <w:noProof/>
        </w:rPr>
        <w:instrText xml:space="preserve"> PAGEREF _Toc210128322 \h </w:instrText>
      </w:r>
      <w:r>
        <w:rPr>
          <w:noProof/>
        </w:rPr>
      </w:r>
      <w:r>
        <w:rPr>
          <w:noProof/>
        </w:rPr>
        <w:fldChar w:fldCharType="separate"/>
      </w:r>
      <w:r>
        <w:rPr>
          <w:noProof/>
        </w:rPr>
        <w:t>827</w:t>
      </w:r>
      <w:r>
        <w:rPr>
          <w:noProof/>
        </w:rPr>
        <w:fldChar w:fldCharType="end"/>
      </w:r>
    </w:p>
    <w:p w14:paraId="1E6ABF51" w14:textId="77777777" w:rsidR="00055C9F" w:rsidRPr="0013383B" w:rsidRDefault="00055C9F">
      <w:pPr>
        <w:pStyle w:val="TOC2"/>
        <w:rPr>
          <w:rFonts w:ascii="Aptos" w:hAnsi="Aptos"/>
          <w:noProof/>
          <w:kern w:val="2"/>
          <w:sz w:val="24"/>
          <w:szCs w:val="24"/>
          <w:lang w:eastAsia="en-GB"/>
        </w:rPr>
      </w:pPr>
      <w:r>
        <w:rPr>
          <w:noProof/>
        </w:rPr>
        <w:t>B.2A.1</w:t>
      </w:r>
      <w:r>
        <w:rPr>
          <w:noProof/>
        </w:rPr>
        <w:tab/>
        <w:t>Impact on SDP offer / answer of activation or modification of PDP contexts for media by the core network</w:t>
      </w:r>
      <w:r>
        <w:rPr>
          <w:noProof/>
        </w:rPr>
        <w:tab/>
      </w:r>
      <w:r>
        <w:rPr>
          <w:noProof/>
        </w:rPr>
        <w:fldChar w:fldCharType="begin" w:fldLock="1"/>
      </w:r>
      <w:r>
        <w:rPr>
          <w:noProof/>
        </w:rPr>
        <w:instrText xml:space="preserve"> PAGEREF _Toc210128323 \h </w:instrText>
      </w:r>
      <w:r>
        <w:rPr>
          <w:noProof/>
        </w:rPr>
      </w:r>
      <w:r>
        <w:rPr>
          <w:noProof/>
        </w:rPr>
        <w:fldChar w:fldCharType="separate"/>
      </w:r>
      <w:r>
        <w:rPr>
          <w:noProof/>
        </w:rPr>
        <w:t>827</w:t>
      </w:r>
      <w:r>
        <w:rPr>
          <w:noProof/>
        </w:rPr>
        <w:fldChar w:fldCharType="end"/>
      </w:r>
    </w:p>
    <w:p w14:paraId="003A497E" w14:textId="77777777" w:rsidR="00055C9F" w:rsidRPr="0013383B" w:rsidRDefault="00055C9F">
      <w:pPr>
        <w:pStyle w:val="TOC2"/>
        <w:rPr>
          <w:rFonts w:ascii="Aptos" w:hAnsi="Aptos"/>
          <w:noProof/>
          <w:kern w:val="2"/>
          <w:sz w:val="24"/>
          <w:szCs w:val="24"/>
          <w:lang w:eastAsia="en-GB"/>
        </w:rPr>
      </w:pPr>
      <w:r>
        <w:rPr>
          <w:noProof/>
        </w:rPr>
        <w:t>B.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8324 \h </w:instrText>
      </w:r>
      <w:r>
        <w:rPr>
          <w:noProof/>
        </w:rPr>
      </w:r>
      <w:r>
        <w:rPr>
          <w:noProof/>
        </w:rPr>
        <w:fldChar w:fldCharType="separate"/>
      </w:r>
      <w:r>
        <w:rPr>
          <w:noProof/>
        </w:rPr>
        <w:t>828</w:t>
      </w:r>
      <w:r>
        <w:rPr>
          <w:noProof/>
        </w:rPr>
        <w:fldChar w:fldCharType="end"/>
      </w:r>
    </w:p>
    <w:p w14:paraId="572209B0" w14:textId="77777777" w:rsidR="00055C9F" w:rsidRPr="0013383B" w:rsidRDefault="00055C9F">
      <w:pPr>
        <w:pStyle w:val="TOC2"/>
        <w:rPr>
          <w:rFonts w:ascii="Aptos" w:hAnsi="Aptos"/>
          <w:noProof/>
          <w:kern w:val="2"/>
          <w:sz w:val="24"/>
          <w:szCs w:val="24"/>
          <w:lang w:eastAsia="en-GB"/>
        </w:rPr>
      </w:pPr>
      <w:r>
        <w:rPr>
          <w:noProof/>
        </w:rPr>
        <w:t>B.2A.3</w:t>
      </w:r>
      <w:r>
        <w:rPr>
          <w:noProof/>
        </w:rPr>
        <w:tab/>
        <w:t>Emergency service</w:t>
      </w:r>
      <w:r>
        <w:rPr>
          <w:noProof/>
        </w:rPr>
        <w:tab/>
      </w:r>
      <w:r>
        <w:rPr>
          <w:noProof/>
        </w:rPr>
        <w:fldChar w:fldCharType="begin" w:fldLock="1"/>
      </w:r>
      <w:r>
        <w:rPr>
          <w:noProof/>
        </w:rPr>
        <w:instrText xml:space="preserve"> PAGEREF _Toc210128325 \h </w:instrText>
      </w:r>
      <w:r>
        <w:rPr>
          <w:noProof/>
        </w:rPr>
      </w:r>
      <w:r>
        <w:rPr>
          <w:noProof/>
        </w:rPr>
        <w:fldChar w:fldCharType="separate"/>
      </w:r>
      <w:r>
        <w:rPr>
          <w:noProof/>
        </w:rPr>
        <w:t>828</w:t>
      </w:r>
      <w:r>
        <w:rPr>
          <w:noProof/>
        </w:rPr>
        <w:fldChar w:fldCharType="end"/>
      </w:r>
    </w:p>
    <w:p w14:paraId="4FDA9781" w14:textId="77777777" w:rsidR="00055C9F" w:rsidRPr="0013383B" w:rsidRDefault="00055C9F">
      <w:pPr>
        <w:pStyle w:val="TOC1"/>
        <w:rPr>
          <w:rFonts w:ascii="Aptos" w:hAnsi="Aptos"/>
          <w:noProof/>
          <w:kern w:val="2"/>
          <w:sz w:val="24"/>
          <w:szCs w:val="24"/>
          <w:lang w:eastAsia="en-GB"/>
        </w:rPr>
      </w:pPr>
      <w:r>
        <w:rPr>
          <w:noProof/>
        </w:rPr>
        <w:t>B.3</w:t>
      </w:r>
      <w:r>
        <w:rPr>
          <w:noProof/>
        </w:rPr>
        <w:tab/>
        <w:t>Application usage of SIP</w:t>
      </w:r>
      <w:r>
        <w:rPr>
          <w:noProof/>
        </w:rPr>
        <w:tab/>
      </w:r>
      <w:r>
        <w:rPr>
          <w:noProof/>
        </w:rPr>
        <w:fldChar w:fldCharType="begin" w:fldLock="1"/>
      </w:r>
      <w:r>
        <w:rPr>
          <w:noProof/>
        </w:rPr>
        <w:instrText xml:space="preserve"> PAGEREF _Toc210128326 \h </w:instrText>
      </w:r>
      <w:r>
        <w:rPr>
          <w:noProof/>
        </w:rPr>
      </w:r>
      <w:r>
        <w:rPr>
          <w:noProof/>
        </w:rPr>
        <w:fldChar w:fldCharType="separate"/>
      </w:r>
      <w:r>
        <w:rPr>
          <w:noProof/>
        </w:rPr>
        <w:t>828</w:t>
      </w:r>
      <w:r>
        <w:rPr>
          <w:noProof/>
        </w:rPr>
        <w:fldChar w:fldCharType="end"/>
      </w:r>
    </w:p>
    <w:p w14:paraId="0FF30DAD" w14:textId="77777777" w:rsidR="00055C9F" w:rsidRPr="0013383B" w:rsidRDefault="00055C9F">
      <w:pPr>
        <w:pStyle w:val="TOC2"/>
        <w:rPr>
          <w:rFonts w:ascii="Aptos" w:hAnsi="Aptos"/>
          <w:noProof/>
          <w:kern w:val="2"/>
          <w:sz w:val="24"/>
          <w:szCs w:val="24"/>
          <w:lang w:eastAsia="en-GB"/>
        </w:rPr>
      </w:pPr>
      <w:r>
        <w:rPr>
          <w:noProof/>
        </w:rPr>
        <w:t>B.3.1</w:t>
      </w:r>
      <w:r>
        <w:rPr>
          <w:noProof/>
        </w:rPr>
        <w:tab/>
        <w:t>Procedures at the UE</w:t>
      </w:r>
      <w:r>
        <w:rPr>
          <w:noProof/>
        </w:rPr>
        <w:tab/>
      </w:r>
      <w:r>
        <w:rPr>
          <w:noProof/>
        </w:rPr>
        <w:fldChar w:fldCharType="begin" w:fldLock="1"/>
      </w:r>
      <w:r>
        <w:rPr>
          <w:noProof/>
        </w:rPr>
        <w:instrText xml:space="preserve"> PAGEREF _Toc210128327 \h </w:instrText>
      </w:r>
      <w:r>
        <w:rPr>
          <w:noProof/>
        </w:rPr>
      </w:r>
      <w:r>
        <w:rPr>
          <w:noProof/>
        </w:rPr>
        <w:fldChar w:fldCharType="separate"/>
      </w:r>
      <w:r>
        <w:rPr>
          <w:noProof/>
        </w:rPr>
        <w:t>828</w:t>
      </w:r>
      <w:r>
        <w:rPr>
          <w:noProof/>
        </w:rPr>
        <w:fldChar w:fldCharType="end"/>
      </w:r>
    </w:p>
    <w:p w14:paraId="7A606934" w14:textId="77777777" w:rsidR="00055C9F" w:rsidRPr="0013383B" w:rsidRDefault="00055C9F">
      <w:pPr>
        <w:pStyle w:val="TOC3"/>
        <w:rPr>
          <w:rFonts w:ascii="Aptos" w:hAnsi="Aptos"/>
          <w:noProof/>
          <w:kern w:val="2"/>
          <w:sz w:val="24"/>
          <w:szCs w:val="24"/>
          <w:lang w:eastAsia="en-GB"/>
        </w:rPr>
      </w:pPr>
      <w:r>
        <w:rPr>
          <w:noProof/>
        </w:rPr>
        <w:t>B.3.1.0</w:t>
      </w:r>
      <w:r>
        <w:rPr>
          <w:noProof/>
        </w:rPr>
        <w:tab/>
        <w:t>Registration and authentication</w:t>
      </w:r>
      <w:r>
        <w:rPr>
          <w:noProof/>
        </w:rPr>
        <w:tab/>
      </w:r>
      <w:r>
        <w:rPr>
          <w:noProof/>
        </w:rPr>
        <w:fldChar w:fldCharType="begin" w:fldLock="1"/>
      </w:r>
      <w:r>
        <w:rPr>
          <w:noProof/>
        </w:rPr>
        <w:instrText xml:space="preserve"> PAGEREF _Toc210128328 \h </w:instrText>
      </w:r>
      <w:r>
        <w:rPr>
          <w:noProof/>
        </w:rPr>
      </w:r>
      <w:r>
        <w:rPr>
          <w:noProof/>
        </w:rPr>
        <w:fldChar w:fldCharType="separate"/>
      </w:r>
      <w:r>
        <w:rPr>
          <w:noProof/>
        </w:rPr>
        <w:t>828</w:t>
      </w:r>
      <w:r>
        <w:rPr>
          <w:noProof/>
        </w:rPr>
        <w:fldChar w:fldCharType="end"/>
      </w:r>
    </w:p>
    <w:p w14:paraId="5FB0FB68" w14:textId="77777777" w:rsidR="00055C9F" w:rsidRPr="0013383B" w:rsidRDefault="00055C9F">
      <w:pPr>
        <w:pStyle w:val="TOC3"/>
        <w:rPr>
          <w:rFonts w:ascii="Aptos" w:hAnsi="Aptos"/>
          <w:noProof/>
          <w:kern w:val="2"/>
          <w:sz w:val="24"/>
          <w:szCs w:val="24"/>
          <w:lang w:eastAsia="en-GB"/>
        </w:rPr>
      </w:pPr>
      <w:r>
        <w:rPr>
          <w:noProof/>
        </w:rPr>
        <w:t>B.3.1.0</w:t>
      </w:r>
      <w:r>
        <w:rPr>
          <w:noProof/>
          <w:lang w:eastAsia="zh-CN"/>
        </w:rPr>
        <w:t>a</w:t>
      </w:r>
      <w:r>
        <w:rPr>
          <w:noProof/>
        </w:rPr>
        <w:tab/>
      </w:r>
      <w:r>
        <w:rPr>
          <w:noProof/>
          <w:lang w:eastAsia="zh-CN"/>
        </w:rPr>
        <w:t>IMS_Registration_handling policy</w:t>
      </w:r>
      <w:r>
        <w:rPr>
          <w:noProof/>
        </w:rPr>
        <w:tab/>
      </w:r>
      <w:r>
        <w:rPr>
          <w:noProof/>
        </w:rPr>
        <w:fldChar w:fldCharType="begin" w:fldLock="1"/>
      </w:r>
      <w:r>
        <w:rPr>
          <w:noProof/>
        </w:rPr>
        <w:instrText xml:space="preserve"> PAGEREF _Toc210128329 \h </w:instrText>
      </w:r>
      <w:r>
        <w:rPr>
          <w:noProof/>
        </w:rPr>
      </w:r>
      <w:r>
        <w:rPr>
          <w:noProof/>
        </w:rPr>
        <w:fldChar w:fldCharType="separate"/>
      </w:r>
      <w:r>
        <w:rPr>
          <w:noProof/>
        </w:rPr>
        <w:t>828</w:t>
      </w:r>
      <w:r>
        <w:rPr>
          <w:noProof/>
        </w:rPr>
        <w:fldChar w:fldCharType="end"/>
      </w:r>
    </w:p>
    <w:p w14:paraId="23A9A704" w14:textId="77777777" w:rsidR="00055C9F" w:rsidRPr="0013383B" w:rsidRDefault="00055C9F">
      <w:pPr>
        <w:pStyle w:val="TOC3"/>
        <w:rPr>
          <w:rFonts w:ascii="Aptos" w:hAnsi="Aptos"/>
          <w:noProof/>
          <w:kern w:val="2"/>
          <w:sz w:val="24"/>
          <w:szCs w:val="24"/>
          <w:lang w:eastAsia="en-GB"/>
        </w:rPr>
      </w:pPr>
      <w:r>
        <w:rPr>
          <w:noProof/>
        </w:rPr>
        <w:t>B.3.1.1</w:t>
      </w:r>
      <w:r>
        <w:rPr>
          <w:noProof/>
        </w:rPr>
        <w:tab/>
        <w:t>P-Access-Network-Info header field</w:t>
      </w:r>
      <w:r>
        <w:rPr>
          <w:noProof/>
        </w:rPr>
        <w:tab/>
      </w:r>
      <w:r>
        <w:rPr>
          <w:noProof/>
        </w:rPr>
        <w:fldChar w:fldCharType="begin" w:fldLock="1"/>
      </w:r>
      <w:r>
        <w:rPr>
          <w:noProof/>
        </w:rPr>
        <w:instrText xml:space="preserve"> PAGEREF _Toc210128330 \h </w:instrText>
      </w:r>
      <w:r>
        <w:rPr>
          <w:noProof/>
        </w:rPr>
      </w:r>
      <w:r>
        <w:rPr>
          <w:noProof/>
        </w:rPr>
        <w:fldChar w:fldCharType="separate"/>
      </w:r>
      <w:r>
        <w:rPr>
          <w:noProof/>
        </w:rPr>
        <w:t>829</w:t>
      </w:r>
      <w:r>
        <w:rPr>
          <w:noProof/>
        </w:rPr>
        <w:fldChar w:fldCharType="end"/>
      </w:r>
    </w:p>
    <w:p w14:paraId="3E78FCF3" w14:textId="77777777" w:rsidR="00055C9F" w:rsidRPr="0013383B" w:rsidRDefault="00055C9F">
      <w:pPr>
        <w:pStyle w:val="TOC3"/>
        <w:rPr>
          <w:rFonts w:ascii="Aptos" w:hAnsi="Aptos"/>
          <w:noProof/>
          <w:kern w:val="2"/>
          <w:sz w:val="24"/>
          <w:szCs w:val="24"/>
          <w:lang w:eastAsia="en-GB"/>
        </w:rPr>
      </w:pPr>
      <w:r>
        <w:rPr>
          <w:noProof/>
        </w:rPr>
        <w:t>B.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8331 \h </w:instrText>
      </w:r>
      <w:r>
        <w:rPr>
          <w:noProof/>
        </w:rPr>
      </w:r>
      <w:r>
        <w:rPr>
          <w:noProof/>
        </w:rPr>
        <w:fldChar w:fldCharType="separate"/>
      </w:r>
      <w:r>
        <w:rPr>
          <w:noProof/>
        </w:rPr>
        <w:t>829</w:t>
      </w:r>
      <w:r>
        <w:rPr>
          <w:noProof/>
        </w:rPr>
        <w:fldChar w:fldCharType="end"/>
      </w:r>
    </w:p>
    <w:p w14:paraId="428CCE78" w14:textId="77777777" w:rsidR="00055C9F" w:rsidRPr="0013383B" w:rsidRDefault="00055C9F">
      <w:pPr>
        <w:pStyle w:val="TOC3"/>
        <w:rPr>
          <w:rFonts w:ascii="Aptos" w:hAnsi="Aptos"/>
          <w:noProof/>
          <w:kern w:val="2"/>
          <w:sz w:val="24"/>
          <w:szCs w:val="24"/>
          <w:lang w:eastAsia="en-GB"/>
        </w:rPr>
      </w:pPr>
      <w:r>
        <w:rPr>
          <w:noProof/>
        </w:rPr>
        <w:t>B.3.1.2</w:t>
      </w:r>
      <w:r>
        <w:rPr>
          <w:noProof/>
        </w:rPr>
        <w:tab/>
        <w:t>Availability for calls</w:t>
      </w:r>
      <w:r>
        <w:rPr>
          <w:noProof/>
        </w:rPr>
        <w:tab/>
      </w:r>
      <w:r>
        <w:rPr>
          <w:noProof/>
        </w:rPr>
        <w:fldChar w:fldCharType="begin" w:fldLock="1"/>
      </w:r>
      <w:r>
        <w:rPr>
          <w:noProof/>
        </w:rPr>
        <w:instrText xml:space="preserve"> PAGEREF _Toc210128332 \h </w:instrText>
      </w:r>
      <w:r>
        <w:rPr>
          <w:noProof/>
        </w:rPr>
      </w:r>
      <w:r>
        <w:rPr>
          <w:noProof/>
        </w:rPr>
        <w:fldChar w:fldCharType="separate"/>
      </w:r>
      <w:r>
        <w:rPr>
          <w:noProof/>
        </w:rPr>
        <w:t>829</w:t>
      </w:r>
      <w:r>
        <w:rPr>
          <w:noProof/>
        </w:rPr>
        <w:fldChar w:fldCharType="end"/>
      </w:r>
    </w:p>
    <w:p w14:paraId="2ED9A36B" w14:textId="77777777" w:rsidR="00055C9F" w:rsidRPr="0013383B" w:rsidRDefault="00055C9F">
      <w:pPr>
        <w:pStyle w:val="TOC3"/>
        <w:rPr>
          <w:rFonts w:ascii="Aptos" w:hAnsi="Aptos"/>
          <w:noProof/>
          <w:kern w:val="2"/>
          <w:sz w:val="24"/>
          <w:szCs w:val="24"/>
          <w:lang w:eastAsia="en-GB"/>
        </w:rPr>
      </w:pPr>
      <w:r>
        <w:rPr>
          <w:noProof/>
        </w:rPr>
        <w:t>B.3.1.2A</w:t>
      </w:r>
      <w:r>
        <w:rPr>
          <w:noProof/>
        </w:rPr>
        <w:tab/>
        <w:t>Availability for SMS</w:t>
      </w:r>
      <w:r>
        <w:rPr>
          <w:noProof/>
        </w:rPr>
        <w:tab/>
      </w:r>
      <w:r>
        <w:rPr>
          <w:noProof/>
        </w:rPr>
        <w:fldChar w:fldCharType="begin" w:fldLock="1"/>
      </w:r>
      <w:r>
        <w:rPr>
          <w:noProof/>
        </w:rPr>
        <w:instrText xml:space="preserve"> PAGEREF _Toc210128333 \h </w:instrText>
      </w:r>
      <w:r>
        <w:rPr>
          <w:noProof/>
        </w:rPr>
      </w:r>
      <w:r>
        <w:rPr>
          <w:noProof/>
        </w:rPr>
        <w:fldChar w:fldCharType="separate"/>
      </w:r>
      <w:r>
        <w:rPr>
          <w:noProof/>
        </w:rPr>
        <w:t>830</w:t>
      </w:r>
      <w:r>
        <w:rPr>
          <w:noProof/>
        </w:rPr>
        <w:fldChar w:fldCharType="end"/>
      </w:r>
    </w:p>
    <w:p w14:paraId="6E5F00D5" w14:textId="77777777" w:rsidR="00055C9F" w:rsidRPr="0013383B" w:rsidRDefault="00055C9F">
      <w:pPr>
        <w:pStyle w:val="TOC3"/>
        <w:rPr>
          <w:rFonts w:ascii="Aptos" w:hAnsi="Aptos"/>
          <w:noProof/>
          <w:kern w:val="2"/>
          <w:sz w:val="24"/>
          <w:szCs w:val="24"/>
          <w:lang w:eastAsia="en-GB"/>
        </w:rPr>
      </w:pPr>
      <w:r>
        <w:rPr>
          <w:noProof/>
        </w:rPr>
        <w:t>B.3.1.3</w:t>
      </w:r>
      <w:r>
        <w:rPr>
          <w:noProof/>
        </w:rPr>
        <w:tab/>
        <w:t>Authorization header field</w:t>
      </w:r>
      <w:r>
        <w:rPr>
          <w:noProof/>
        </w:rPr>
        <w:tab/>
      </w:r>
      <w:r>
        <w:rPr>
          <w:noProof/>
        </w:rPr>
        <w:fldChar w:fldCharType="begin" w:fldLock="1"/>
      </w:r>
      <w:r>
        <w:rPr>
          <w:noProof/>
        </w:rPr>
        <w:instrText xml:space="preserve"> PAGEREF _Toc210128334 \h </w:instrText>
      </w:r>
      <w:r>
        <w:rPr>
          <w:noProof/>
        </w:rPr>
      </w:r>
      <w:r>
        <w:rPr>
          <w:noProof/>
        </w:rPr>
        <w:fldChar w:fldCharType="separate"/>
      </w:r>
      <w:r>
        <w:rPr>
          <w:noProof/>
        </w:rPr>
        <w:t>830</w:t>
      </w:r>
      <w:r>
        <w:rPr>
          <w:noProof/>
        </w:rPr>
        <w:fldChar w:fldCharType="end"/>
      </w:r>
    </w:p>
    <w:p w14:paraId="4DAFD7BA" w14:textId="77777777" w:rsidR="00055C9F" w:rsidRPr="0013383B" w:rsidRDefault="00055C9F">
      <w:pPr>
        <w:pStyle w:val="TOC3"/>
        <w:rPr>
          <w:rFonts w:ascii="Aptos" w:hAnsi="Aptos"/>
          <w:noProof/>
          <w:kern w:val="2"/>
          <w:sz w:val="24"/>
          <w:szCs w:val="24"/>
          <w:lang w:eastAsia="en-GB"/>
        </w:rPr>
      </w:pPr>
      <w:r>
        <w:rPr>
          <w:noProof/>
        </w:rPr>
        <w:t>B.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8335 \h </w:instrText>
      </w:r>
      <w:r>
        <w:rPr>
          <w:noProof/>
        </w:rPr>
      </w:r>
      <w:r>
        <w:rPr>
          <w:noProof/>
        </w:rPr>
        <w:fldChar w:fldCharType="separate"/>
      </w:r>
      <w:r>
        <w:rPr>
          <w:noProof/>
        </w:rPr>
        <w:t>831</w:t>
      </w:r>
      <w:r>
        <w:rPr>
          <w:noProof/>
        </w:rPr>
        <w:fldChar w:fldCharType="end"/>
      </w:r>
    </w:p>
    <w:p w14:paraId="6DF3C738" w14:textId="77777777" w:rsidR="00055C9F" w:rsidRPr="0013383B" w:rsidRDefault="00055C9F">
      <w:pPr>
        <w:pStyle w:val="TOC3"/>
        <w:rPr>
          <w:rFonts w:ascii="Aptos" w:hAnsi="Aptos"/>
          <w:noProof/>
          <w:kern w:val="2"/>
          <w:sz w:val="24"/>
          <w:szCs w:val="24"/>
          <w:lang w:eastAsia="en-GB"/>
        </w:rPr>
      </w:pPr>
      <w:r>
        <w:rPr>
          <w:noProof/>
        </w:rPr>
        <w:t>B.3.1.5</w:t>
      </w:r>
      <w:r>
        <w:rPr>
          <w:noProof/>
        </w:rPr>
        <w:tab/>
        <w:t>3GPP PS data off</w:t>
      </w:r>
      <w:r>
        <w:rPr>
          <w:noProof/>
        </w:rPr>
        <w:tab/>
      </w:r>
      <w:r>
        <w:rPr>
          <w:noProof/>
        </w:rPr>
        <w:fldChar w:fldCharType="begin" w:fldLock="1"/>
      </w:r>
      <w:r>
        <w:rPr>
          <w:noProof/>
        </w:rPr>
        <w:instrText xml:space="preserve"> PAGEREF _Toc210128336 \h </w:instrText>
      </w:r>
      <w:r>
        <w:rPr>
          <w:noProof/>
        </w:rPr>
      </w:r>
      <w:r>
        <w:rPr>
          <w:noProof/>
        </w:rPr>
        <w:fldChar w:fldCharType="separate"/>
      </w:r>
      <w:r>
        <w:rPr>
          <w:noProof/>
        </w:rPr>
        <w:t>831</w:t>
      </w:r>
      <w:r>
        <w:rPr>
          <w:noProof/>
        </w:rPr>
        <w:fldChar w:fldCharType="end"/>
      </w:r>
    </w:p>
    <w:p w14:paraId="3C2EA894" w14:textId="77777777" w:rsidR="00055C9F" w:rsidRPr="0013383B" w:rsidRDefault="00055C9F">
      <w:pPr>
        <w:pStyle w:val="TOC3"/>
        <w:rPr>
          <w:rFonts w:ascii="Aptos" w:hAnsi="Aptos"/>
          <w:noProof/>
          <w:kern w:val="2"/>
          <w:sz w:val="24"/>
          <w:szCs w:val="24"/>
          <w:lang w:eastAsia="en-GB"/>
        </w:rPr>
      </w:pPr>
      <w:r>
        <w:rPr>
          <w:noProof/>
        </w:rPr>
        <w:t>B.3.1.6</w:t>
      </w:r>
      <w:r>
        <w:rPr>
          <w:noProof/>
        </w:rPr>
        <w:tab/>
        <w:t>Transport mechanisms</w:t>
      </w:r>
      <w:r>
        <w:rPr>
          <w:noProof/>
        </w:rPr>
        <w:tab/>
      </w:r>
      <w:r>
        <w:rPr>
          <w:noProof/>
        </w:rPr>
        <w:fldChar w:fldCharType="begin" w:fldLock="1"/>
      </w:r>
      <w:r>
        <w:rPr>
          <w:noProof/>
        </w:rPr>
        <w:instrText xml:space="preserve"> PAGEREF _Toc210128337 \h </w:instrText>
      </w:r>
      <w:r>
        <w:rPr>
          <w:noProof/>
        </w:rPr>
      </w:r>
      <w:r>
        <w:rPr>
          <w:noProof/>
        </w:rPr>
        <w:fldChar w:fldCharType="separate"/>
      </w:r>
      <w:r>
        <w:rPr>
          <w:noProof/>
        </w:rPr>
        <w:t>832</w:t>
      </w:r>
      <w:r>
        <w:rPr>
          <w:noProof/>
        </w:rPr>
        <w:fldChar w:fldCharType="end"/>
      </w:r>
    </w:p>
    <w:p w14:paraId="65060BB5" w14:textId="77777777" w:rsidR="00055C9F" w:rsidRPr="0013383B" w:rsidRDefault="00055C9F">
      <w:pPr>
        <w:pStyle w:val="TOC3"/>
        <w:rPr>
          <w:rFonts w:ascii="Aptos" w:hAnsi="Aptos"/>
          <w:noProof/>
          <w:kern w:val="2"/>
          <w:sz w:val="24"/>
          <w:szCs w:val="24"/>
          <w:lang w:eastAsia="en-GB"/>
        </w:rPr>
      </w:pPr>
      <w:r>
        <w:rPr>
          <w:noProof/>
        </w:rPr>
        <w:t>B.3.1.7</w:t>
      </w:r>
      <w:r>
        <w:rPr>
          <w:noProof/>
        </w:rPr>
        <w:tab/>
        <w:t>RLOS</w:t>
      </w:r>
      <w:r>
        <w:rPr>
          <w:noProof/>
        </w:rPr>
        <w:tab/>
      </w:r>
      <w:r>
        <w:rPr>
          <w:noProof/>
        </w:rPr>
        <w:fldChar w:fldCharType="begin" w:fldLock="1"/>
      </w:r>
      <w:r>
        <w:rPr>
          <w:noProof/>
        </w:rPr>
        <w:instrText xml:space="preserve"> PAGEREF _Toc210128338 \h </w:instrText>
      </w:r>
      <w:r>
        <w:rPr>
          <w:noProof/>
        </w:rPr>
      </w:r>
      <w:r>
        <w:rPr>
          <w:noProof/>
        </w:rPr>
        <w:fldChar w:fldCharType="separate"/>
      </w:r>
      <w:r>
        <w:rPr>
          <w:noProof/>
        </w:rPr>
        <w:t>832</w:t>
      </w:r>
      <w:r>
        <w:rPr>
          <w:noProof/>
        </w:rPr>
        <w:fldChar w:fldCharType="end"/>
      </w:r>
    </w:p>
    <w:p w14:paraId="33FC05B5" w14:textId="77777777" w:rsidR="00055C9F" w:rsidRPr="0013383B" w:rsidRDefault="00055C9F">
      <w:pPr>
        <w:pStyle w:val="TOC2"/>
        <w:rPr>
          <w:rFonts w:ascii="Aptos" w:hAnsi="Aptos"/>
          <w:noProof/>
          <w:kern w:val="2"/>
          <w:sz w:val="24"/>
          <w:szCs w:val="24"/>
          <w:lang w:eastAsia="en-GB"/>
        </w:rPr>
      </w:pPr>
      <w:r>
        <w:rPr>
          <w:noProof/>
        </w:rPr>
        <w:t>B.3.2</w:t>
      </w:r>
      <w:r>
        <w:rPr>
          <w:noProof/>
        </w:rPr>
        <w:tab/>
        <w:t>Procedures at the P-CSCF</w:t>
      </w:r>
      <w:r>
        <w:rPr>
          <w:noProof/>
        </w:rPr>
        <w:tab/>
      </w:r>
      <w:r>
        <w:rPr>
          <w:noProof/>
        </w:rPr>
        <w:fldChar w:fldCharType="begin" w:fldLock="1"/>
      </w:r>
      <w:r>
        <w:rPr>
          <w:noProof/>
        </w:rPr>
        <w:instrText xml:space="preserve"> PAGEREF _Toc210128339 \h </w:instrText>
      </w:r>
      <w:r>
        <w:rPr>
          <w:noProof/>
        </w:rPr>
      </w:r>
      <w:r>
        <w:rPr>
          <w:noProof/>
        </w:rPr>
        <w:fldChar w:fldCharType="separate"/>
      </w:r>
      <w:r>
        <w:rPr>
          <w:noProof/>
        </w:rPr>
        <w:t>832</w:t>
      </w:r>
      <w:r>
        <w:rPr>
          <w:noProof/>
        </w:rPr>
        <w:fldChar w:fldCharType="end"/>
      </w:r>
    </w:p>
    <w:p w14:paraId="6673BA42" w14:textId="77777777" w:rsidR="00055C9F" w:rsidRPr="0013383B" w:rsidRDefault="00055C9F">
      <w:pPr>
        <w:pStyle w:val="TOC3"/>
        <w:rPr>
          <w:rFonts w:ascii="Aptos" w:hAnsi="Aptos"/>
          <w:noProof/>
          <w:kern w:val="2"/>
          <w:sz w:val="24"/>
          <w:szCs w:val="24"/>
          <w:lang w:eastAsia="en-GB"/>
        </w:rPr>
      </w:pPr>
      <w:r>
        <w:rPr>
          <w:noProof/>
        </w:rPr>
        <w:t>B.3.2.0</w:t>
      </w:r>
      <w:r>
        <w:rPr>
          <w:noProof/>
        </w:rPr>
        <w:tab/>
        <w:t>Registration and authentication</w:t>
      </w:r>
      <w:r>
        <w:rPr>
          <w:noProof/>
        </w:rPr>
        <w:tab/>
      </w:r>
      <w:r>
        <w:rPr>
          <w:noProof/>
        </w:rPr>
        <w:fldChar w:fldCharType="begin" w:fldLock="1"/>
      </w:r>
      <w:r>
        <w:rPr>
          <w:noProof/>
        </w:rPr>
        <w:instrText xml:space="preserve"> PAGEREF _Toc210128340 \h </w:instrText>
      </w:r>
      <w:r>
        <w:rPr>
          <w:noProof/>
        </w:rPr>
      </w:r>
      <w:r>
        <w:rPr>
          <w:noProof/>
        </w:rPr>
        <w:fldChar w:fldCharType="separate"/>
      </w:r>
      <w:r>
        <w:rPr>
          <w:noProof/>
        </w:rPr>
        <w:t>832</w:t>
      </w:r>
      <w:r>
        <w:rPr>
          <w:noProof/>
        </w:rPr>
        <w:fldChar w:fldCharType="end"/>
      </w:r>
    </w:p>
    <w:p w14:paraId="00BD5716" w14:textId="77777777" w:rsidR="00055C9F" w:rsidRPr="0013383B" w:rsidRDefault="00055C9F">
      <w:pPr>
        <w:pStyle w:val="TOC3"/>
        <w:rPr>
          <w:rFonts w:ascii="Aptos" w:hAnsi="Aptos"/>
          <w:noProof/>
          <w:kern w:val="2"/>
          <w:sz w:val="24"/>
          <w:szCs w:val="24"/>
          <w:lang w:eastAsia="en-GB"/>
        </w:rPr>
      </w:pPr>
      <w:r>
        <w:rPr>
          <w:noProof/>
        </w:rPr>
        <w:t>B.3.2.1</w:t>
      </w:r>
      <w:r>
        <w:rPr>
          <w:noProof/>
        </w:rPr>
        <w:tab/>
        <w:t>Determining network to which the originating user is attached</w:t>
      </w:r>
      <w:r>
        <w:rPr>
          <w:noProof/>
        </w:rPr>
        <w:tab/>
      </w:r>
      <w:r>
        <w:rPr>
          <w:noProof/>
        </w:rPr>
        <w:fldChar w:fldCharType="begin" w:fldLock="1"/>
      </w:r>
      <w:r>
        <w:rPr>
          <w:noProof/>
        </w:rPr>
        <w:instrText xml:space="preserve"> PAGEREF _Toc210128341 \h </w:instrText>
      </w:r>
      <w:r>
        <w:rPr>
          <w:noProof/>
        </w:rPr>
      </w:r>
      <w:r>
        <w:rPr>
          <w:noProof/>
        </w:rPr>
        <w:fldChar w:fldCharType="separate"/>
      </w:r>
      <w:r>
        <w:rPr>
          <w:noProof/>
        </w:rPr>
        <w:t>833</w:t>
      </w:r>
      <w:r>
        <w:rPr>
          <w:noProof/>
        </w:rPr>
        <w:fldChar w:fldCharType="end"/>
      </w:r>
    </w:p>
    <w:p w14:paraId="7AC2AA0D" w14:textId="77777777" w:rsidR="00055C9F" w:rsidRPr="0013383B" w:rsidRDefault="00055C9F">
      <w:pPr>
        <w:pStyle w:val="TOC3"/>
        <w:rPr>
          <w:rFonts w:ascii="Aptos" w:hAnsi="Aptos"/>
          <w:noProof/>
          <w:kern w:val="2"/>
          <w:sz w:val="24"/>
          <w:szCs w:val="24"/>
          <w:lang w:eastAsia="en-GB"/>
        </w:rPr>
      </w:pPr>
      <w:r>
        <w:rPr>
          <w:noProof/>
        </w:rPr>
        <w:t>B.3.2.2</w:t>
      </w:r>
      <w:r>
        <w:rPr>
          <w:noProof/>
        </w:rPr>
        <w:tab/>
        <w:t>Location information handling</w:t>
      </w:r>
      <w:r>
        <w:rPr>
          <w:noProof/>
        </w:rPr>
        <w:tab/>
      </w:r>
      <w:r>
        <w:rPr>
          <w:noProof/>
        </w:rPr>
        <w:fldChar w:fldCharType="begin" w:fldLock="1"/>
      </w:r>
      <w:r>
        <w:rPr>
          <w:noProof/>
        </w:rPr>
        <w:instrText xml:space="preserve"> PAGEREF _Toc210128342 \h </w:instrText>
      </w:r>
      <w:r>
        <w:rPr>
          <w:noProof/>
        </w:rPr>
      </w:r>
      <w:r>
        <w:rPr>
          <w:noProof/>
        </w:rPr>
        <w:fldChar w:fldCharType="separate"/>
      </w:r>
      <w:r>
        <w:rPr>
          <w:noProof/>
        </w:rPr>
        <w:t>833</w:t>
      </w:r>
      <w:r>
        <w:rPr>
          <w:noProof/>
        </w:rPr>
        <w:fldChar w:fldCharType="end"/>
      </w:r>
    </w:p>
    <w:p w14:paraId="1902A45F" w14:textId="77777777" w:rsidR="00055C9F" w:rsidRPr="0013383B" w:rsidRDefault="00055C9F">
      <w:pPr>
        <w:pStyle w:val="TOC3"/>
        <w:rPr>
          <w:rFonts w:ascii="Aptos" w:hAnsi="Aptos"/>
          <w:noProof/>
          <w:kern w:val="2"/>
          <w:sz w:val="24"/>
          <w:szCs w:val="24"/>
          <w:lang w:eastAsia="en-GB"/>
        </w:rPr>
      </w:pPr>
      <w:r>
        <w:rPr>
          <w:noProof/>
        </w:rPr>
        <w:t>B.3.2.3</w:t>
      </w:r>
      <w:r>
        <w:rPr>
          <w:noProof/>
        </w:rPr>
        <w:tab/>
        <w:t>Prohibited usage of PDN connection for emergency bearer services</w:t>
      </w:r>
      <w:r>
        <w:rPr>
          <w:noProof/>
        </w:rPr>
        <w:tab/>
      </w:r>
      <w:r>
        <w:rPr>
          <w:noProof/>
        </w:rPr>
        <w:fldChar w:fldCharType="begin" w:fldLock="1"/>
      </w:r>
      <w:r>
        <w:rPr>
          <w:noProof/>
        </w:rPr>
        <w:instrText xml:space="preserve"> PAGEREF _Toc210128343 \h </w:instrText>
      </w:r>
      <w:r>
        <w:rPr>
          <w:noProof/>
        </w:rPr>
      </w:r>
      <w:r>
        <w:rPr>
          <w:noProof/>
        </w:rPr>
        <w:fldChar w:fldCharType="separate"/>
      </w:r>
      <w:r>
        <w:rPr>
          <w:noProof/>
        </w:rPr>
        <w:t>833</w:t>
      </w:r>
      <w:r>
        <w:rPr>
          <w:noProof/>
        </w:rPr>
        <w:fldChar w:fldCharType="end"/>
      </w:r>
    </w:p>
    <w:p w14:paraId="156881E4" w14:textId="77777777" w:rsidR="00055C9F" w:rsidRPr="0013383B" w:rsidRDefault="00055C9F">
      <w:pPr>
        <w:pStyle w:val="TOC3"/>
        <w:rPr>
          <w:rFonts w:ascii="Aptos" w:hAnsi="Aptos"/>
          <w:noProof/>
          <w:kern w:val="2"/>
          <w:sz w:val="24"/>
          <w:szCs w:val="24"/>
          <w:lang w:eastAsia="en-GB"/>
        </w:rPr>
      </w:pPr>
      <w:r>
        <w:rPr>
          <w:noProof/>
        </w:rPr>
        <w:t>B.3.2.5</w:t>
      </w:r>
      <w:r>
        <w:rPr>
          <w:noProof/>
        </w:rPr>
        <w:tab/>
        <w:t>Void</w:t>
      </w:r>
      <w:r>
        <w:rPr>
          <w:noProof/>
        </w:rPr>
        <w:tab/>
      </w:r>
      <w:r>
        <w:rPr>
          <w:noProof/>
        </w:rPr>
        <w:fldChar w:fldCharType="begin" w:fldLock="1"/>
      </w:r>
      <w:r>
        <w:rPr>
          <w:noProof/>
        </w:rPr>
        <w:instrText xml:space="preserve"> PAGEREF _Toc210128344 \h </w:instrText>
      </w:r>
      <w:r>
        <w:rPr>
          <w:noProof/>
        </w:rPr>
      </w:r>
      <w:r>
        <w:rPr>
          <w:noProof/>
        </w:rPr>
        <w:fldChar w:fldCharType="separate"/>
      </w:r>
      <w:r>
        <w:rPr>
          <w:noProof/>
        </w:rPr>
        <w:t>833</w:t>
      </w:r>
      <w:r>
        <w:rPr>
          <w:noProof/>
        </w:rPr>
        <w:fldChar w:fldCharType="end"/>
      </w:r>
    </w:p>
    <w:p w14:paraId="654BD633" w14:textId="77777777" w:rsidR="00055C9F" w:rsidRPr="0013383B" w:rsidRDefault="00055C9F">
      <w:pPr>
        <w:pStyle w:val="TOC3"/>
        <w:rPr>
          <w:rFonts w:ascii="Aptos" w:hAnsi="Aptos"/>
          <w:noProof/>
          <w:kern w:val="2"/>
          <w:sz w:val="24"/>
          <w:szCs w:val="24"/>
          <w:lang w:eastAsia="en-GB"/>
        </w:rPr>
      </w:pPr>
      <w:r>
        <w:rPr>
          <w:noProof/>
        </w:rPr>
        <w:t>B.3.2.6</w:t>
      </w:r>
      <w:r>
        <w:rPr>
          <w:noProof/>
        </w:rPr>
        <w:tab/>
        <w:t>Resource sharing</w:t>
      </w:r>
      <w:r>
        <w:rPr>
          <w:noProof/>
        </w:rPr>
        <w:tab/>
      </w:r>
      <w:r>
        <w:rPr>
          <w:noProof/>
        </w:rPr>
        <w:fldChar w:fldCharType="begin" w:fldLock="1"/>
      </w:r>
      <w:r>
        <w:rPr>
          <w:noProof/>
        </w:rPr>
        <w:instrText xml:space="preserve"> PAGEREF _Toc210128345 \h </w:instrText>
      </w:r>
      <w:r>
        <w:rPr>
          <w:noProof/>
        </w:rPr>
      </w:r>
      <w:r>
        <w:rPr>
          <w:noProof/>
        </w:rPr>
        <w:fldChar w:fldCharType="separate"/>
      </w:r>
      <w:r>
        <w:rPr>
          <w:noProof/>
        </w:rPr>
        <w:t>833</w:t>
      </w:r>
      <w:r>
        <w:rPr>
          <w:noProof/>
        </w:rPr>
        <w:fldChar w:fldCharType="end"/>
      </w:r>
    </w:p>
    <w:p w14:paraId="29656295" w14:textId="77777777" w:rsidR="00055C9F" w:rsidRPr="0013383B" w:rsidRDefault="00055C9F">
      <w:pPr>
        <w:pStyle w:val="TOC3"/>
        <w:rPr>
          <w:rFonts w:ascii="Aptos" w:hAnsi="Aptos"/>
          <w:noProof/>
          <w:kern w:val="2"/>
          <w:sz w:val="24"/>
          <w:szCs w:val="24"/>
          <w:lang w:eastAsia="en-GB"/>
        </w:rPr>
      </w:pPr>
      <w:r>
        <w:rPr>
          <w:noProof/>
        </w:rPr>
        <w:t>B.3.2.7</w:t>
      </w:r>
      <w:r>
        <w:rPr>
          <w:noProof/>
        </w:rPr>
        <w:tab/>
        <w:t>Priority sharing</w:t>
      </w:r>
      <w:r>
        <w:rPr>
          <w:noProof/>
        </w:rPr>
        <w:tab/>
      </w:r>
      <w:r>
        <w:rPr>
          <w:noProof/>
        </w:rPr>
        <w:fldChar w:fldCharType="begin" w:fldLock="1"/>
      </w:r>
      <w:r>
        <w:rPr>
          <w:noProof/>
        </w:rPr>
        <w:instrText xml:space="preserve"> PAGEREF _Toc210128346 \h </w:instrText>
      </w:r>
      <w:r>
        <w:rPr>
          <w:noProof/>
        </w:rPr>
      </w:r>
      <w:r>
        <w:rPr>
          <w:noProof/>
        </w:rPr>
        <w:fldChar w:fldCharType="separate"/>
      </w:r>
      <w:r>
        <w:rPr>
          <w:noProof/>
        </w:rPr>
        <w:t>833</w:t>
      </w:r>
      <w:r>
        <w:rPr>
          <w:noProof/>
        </w:rPr>
        <w:fldChar w:fldCharType="end"/>
      </w:r>
    </w:p>
    <w:p w14:paraId="3183B1DE" w14:textId="77777777" w:rsidR="00055C9F" w:rsidRPr="0013383B" w:rsidRDefault="00055C9F">
      <w:pPr>
        <w:pStyle w:val="TOC3"/>
        <w:rPr>
          <w:rFonts w:ascii="Aptos" w:hAnsi="Aptos"/>
          <w:noProof/>
          <w:kern w:val="2"/>
          <w:sz w:val="24"/>
          <w:szCs w:val="24"/>
          <w:lang w:eastAsia="en-GB"/>
        </w:rPr>
      </w:pPr>
      <w:r>
        <w:rPr>
          <w:noProof/>
        </w:rPr>
        <w:t>B.3.2.8</w:t>
      </w:r>
      <w:r>
        <w:rPr>
          <w:noProof/>
        </w:rPr>
        <w:tab/>
        <w:t>RLOS</w:t>
      </w:r>
      <w:r>
        <w:rPr>
          <w:noProof/>
        </w:rPr>
        <w:tab/>
      </w:r>
      <w:r>
        <w:rPr>
          <w:noProof/>
        </w:rPr>
        <w:fldChar w:fldCharType="begin" w:fldLock="1"/>
      </w:r>
      <w:r>
        <w:rPr>
          <w:noProof/>
        </w:rPr>
        <w:instrText xml:space="preserve"> PAGEREF _Toc210128347 \h </w:instrText>
      </w:r>
      <w:r>
        <w:rPr>
          <w:noProof/>
        </w:rPr>
      </w:r>
      <w:r>
        <w:rPr>
          <w:noProof/>
        </w:rPr>
        <w:fldChar w:fldCharType="separate"/>
      </w:r>
      <w:r>
        <w:rPr>
          <w:noProof/>
        </w:rPr>
        <w:t>833</w:t>
      </w:r>
      <w:r>
        <w:rPr>
          <w:noProof/>
        </w:rPr>
        <w:fldChar w:fldCharType="end"/>
      </w:r>
    </w:p>
    <w:p w14:paraId="244B4CEB" w14:textId="77777777" w:rsidR="00055C9F" w:rsidRPr="0013383B" w:rsidRDefault="00055C9F">
      <w:pPr>
        <w:pStyle w:val="TOC2"/>
        <w:rPr>
          <w:rFonts w:ascii="Aptos" w:hAnsi="Aptos"/>
          <w:noProof/>
          <w:kern w:val="2"/>
          <w:sz w:val="24"/>
          <w:szCs w:val="24"/>
          <w:lang w:eastAsia="en-GB"/>
        </w:rPr>
      </w:pPr>
      <w:r>
        <w:rPr>
          <w:noProof/>
        </w:rPr>
        <w:t>B.3.3</w:t>
      </w:r>
      <w:r>
        <w:rPr>
          <w:noProof/>
        </w:rPr>
        <w:tab/>
        <w:t>Procedures at the S-CSCF</w:t>
      </w:r>
      <w:r>
        <w:rPr>
          <w:noProof/>
        </w:rPr>
        <w:tab/>
      </w:r>
      <w:r>
        <w:rPr>
          <w:noProof/>
        </w:rPr>
        <w:fldChar w:fldCharType="begin" w:fldLock="1"/>
      </w:r>
      <w:r>
        <w:rPr>
          <w:noProof/>
        </w:rPr>
        <w:instrText xml:space="preserve"> PAGEREF _Toc210128348 \h </w:instrText>
      </w:r>
      <w:r>
        <w:rPr>
          <w:noProof/>
        </w:rPr>
      </w:r>
      <w:r>
        <w:rPr>
          <w:noProof/>
        </w:rPr>
        <w:fldChar w:fldCharType="separate"/>
      </w:r>
      <w:r>
        <w:rPr>
          <w:noProof/>
        </w:rPr>
        <w:t>833</w:t>
      </w:r>
      <w:r>
        <w:rPr>
          <w:noProof/>
        </w:rPr>
        <w:fldChar w:fldCharType="end"/>
      </w:r>
    </w:p>
    <w:p w14:paraId="77D2A0D8" w14:textId="77777777" w:rsidR="00055C9F" w:rsidRPr="0013383B" w:rsidRDefault="00055C9F">
      <w:pPr>
        <w:pStyle w:val="TOC3"/>
        <w:rPr>
          <w:rFonts w:ascii="Aptos" w:hAnsi="Aptos"/>
          <w:noProof/>
          <w:kern w:val="2"/>
          <w:sz w:val="24"/>
          <w:szCs w:val="24"/>
          <w:lang w:eastAsia="en-GB"/>
        </w:rPr>
      </w:pPr>
      <w:r>
        <w:rPr>
          <w:noProof/>
        </w:rPr>
        <w:t>B.3.3.1</w:t>
      </w:r>
      <w:r>
        <w:rPr>
          <w:noProof/>
        </w:rPr>
        <w:tab/>
        <w:t>Notification of AS about registration status</w:t>
      </w:r>
      <w:r>
        <w:rPr>
          <w:noProof/>
        </w:rPr>
        <w:tab/>
      </w:r>
      <w:r>
        <w:rPr>
          <w:noProof/>
        </w:rPr>
        <w:fldChar w:fldCharType="begin" w:fldLock="1"/>
      </w:r>
      <w:r>
        <w:rPr>
          <w:noProof/>
        </w:rPr>
        <w:instrText xml:space="preserve"> PAGEREF _Toc210128349 \h </w:instrText>
      </w:r>
      <w:r>
        <w:rPr>
          <w:noProof/>
        </w:rPr>
      </w:r>
      <w:r>
        <w:rPr>
          <w:noProof/>
        </w:rPr>
        <w:fldChar w:fldCharType="separate"/>
      </w:r>
      <w:r>
        <w:rPr>
          <w:noProof/>
        </w:rPr>
        <w:t>833</w:t>
      </w:r>
      <w:r>
        <w:rPr>
          <w:noProof/>
        </w:rPr>
        <w:fldChar w:fldCharType="end"/>
      </w:r>
    </w:p>
    <w:p w14:paraId="667177A0" w14:textId="77777777" w:rsidR="00055C9F" w:rsidRPr="0013383B" w:rsidRDefault="00055C9F">
      <w:pPr>
        <w:pStyle w:val="TOC3"/>
        <w:rPr>
          <w:rFonts w:ascii="Aptos" w:hAnsi="Aptos"/>
          <w:noProof/>
          <w:kern w:val="2"/>
          <w:sz w:val="24"/>
          <w:szCs w:val="24"/>
          <w:lang w:eastAsia="en-GB"/>
        </w:rPr>
      </w:pPr>
      <w:r>
        <w:rPr>
          <w:noProof/>
        </w:rPr>
        <w:t>B.3.3.2</w:t>
      </w:r>
      <w:r>
        <w:rPr>
          <w:noProof/>
        </w:rPr>
        <w:tab/>
        <w:t>RLOS</w:t>
      </w:r>
      <w:r>
        <w:rPr>
          <w:noProof/>
        </w:rPr>
        <w:tab/>
      </w:r>
      <w:r>
        <w:rPr>
          <w:noProof/>
        </w:rPr>
        <w:fldChar w:fldCharType="begin" w:fldLock="1"/>
      </w:r>
      <w:r>
        <w:rPr>
          <w:noProof/>
        </w:rPr>
        <w:instrText xml:space="preserve"> PAGEREF _Toc210128350 \h </w:instrText>
      </w:r>
      <w:r>
        <w:rPr>
          <w:noProof/>
        </w:rPr>
      </w:r>
      <w:r>
        <w:rPr>
          <w:noProof/>
        </w:rPr>
        <w:fldChar w:fldCharType="separate"/>
      </w:r>
      <w:r>
        <w:rPr>
          <w:noProof/>
        </w:rPr>
        <w:t>833</w:t>
      </w:r>
      <w:r>
        <w:rPr>
          <w:noProof/>
        </w:rPr>
        <w:fldChar w:fldCharType="end"/>
      </w:r>
    </w:p>
    <w:p w14:paraId="2A072A64" w14:textId="77777777" w:rsidR="00055C9F" w:rsidRPr="0013383B" w:rsidRDefault="00055C9F">
      <w:pPr>
        <w:pStyle w:val="TOC1"/>
        <w:rPr>
          <w:rFonts w:ascii="Aptos" w:hAnsi="Aptos"/>
          <w:noProof/>
          <w:kern w:val="2"/>
          <w:sz w:val="24"/>
          <w:szCs w:val="24"/>
          <w:lang w:eastAsia="en-GB"/>
        </w:rPr>
      </w:pPr>
      <w:r>
        <w:rPr>
          <w:noProof/>
        </w:rPr>
        <w:t>B.4</w:t>
      </w:r>
      <w:r>
        <w:rPr>
          <w:noProof/>
        </w:rPr>
        <w:tab/>
        <w:t>3GPP specific encoding for SIP header field extensions</w:t>
      </w:r>
      <w:r>
        <w:rPr>
          <w:noProof/>
        </w:rPr>
        <w:tab/>
      </w:r>
      <w:r>
        <w:rPr>
          <w:noProof/>
        </w:rPr>
        <w:fldChar w:fldCharType="begin" w:fldLock="1"/>
      </w:r>
      <w:r>
        <w:rPr>
          <w:noProof/>
        </w:rPr>
        <w:instrText xml:space="preserve"> PAGEREF _Toc210128351 \h </w:instrText>
      </w:r>
      <w:r>
        <w:rPr>
          <w:noProof/>
        </w:rPr>
      </w:r>
      <w:r>
        <w:rPr>
          <w:noProof/>
        </w:rPr>
        <w:fldChar w:fldCharType="separate"/>
      </w:r>
      <w:r>
        <w:rPr>
          <w:noProof/>
        </w:rPr>
        <w:t>834</w:t>
      </w:r>
      <w:r>
        <w:rPr>
          <w:noProof/>
        </w:rPr>
        <w:fldChar w:fldCharType="end"/>
      </w:r>
    </w:p>
    <w:p w14:paraId="6FF1FC11" w14:textId="77777777" w:rsidR="00055C9F" w:rsidRPr="0013383B" w:rsidRDefault="00055C9F">
      <w:pPr>
        <w:pStyle w:val="TOC2"/>
        <w:rPr>
          <w:rFonts w:ascii="Aptos" w:hAnsi="Aptos"/>
          <w:noProof/>
          <w:kern w:val="2"/>
          <w:sz w:val="24"/>
          <w:szCs w:val="24"/>
          <w:lang w:eastAsia="en-GB"/>
        </w:rPr>
      </w:pPr>
      <w:r>
        <w:rPr>
          <w:noProof/>
        </w:rPr>
        <w:t>B.4.1</w:t>
      </w:r>
      <w:r>
        <w:rPr>
          <w:noProof/>
        </w:rPr>
        <w:tab/>
        <w:t>Void</w:t>
      </w:r>
      <w:r>
        <w:rPr>
          <w:noProof/>
        </w:rPr>
        <w:tab/>
      </w:r>
      <w:r>
        <w:rPr>
          <w:noProof/>
        </w:rPr>
        <w:fldChar w:fldCharType="begin" w:fldLock="1"/>
      </w:r>
      <w:r>
        <w:rPr>
          <w:noProof/>
        </w:rPr>
        <w:instrText xml:space="preserve"> PAGEREF _Toc210128352 \h </w:instrText>
      </w:r>
      <w:r>
        <w:rPr>
          <w:noProof/>
        </w:rPr>
      </w:r>
      <w:r>
        <w:rPr>
          <w:noProof/>
        </w:rPr>
        <w:fldChar w:fldCharType="separate"/>
      </w:r>
      <w:r>
        <w:rPr>
          <w:noProof/>
        </w:rPr>
        <w:t>834</w:t>
      </w:r>
      <w:r>
        <w:rPr>
          <w:noProof/>
        </w:rPr>
        <w:fldChar w:fldCharType="end"/>
      </w:r>
    </w:p>
    <w:p w14:paraId="31600BCB" w14:textId="77777777" w:rsidR="00055C9F" w:rsidRPr="0013383B" w:rsidRDefault="00055C9F">
      <w:pPr>
        <w:pStyle w:val="TOC1"/>
        <w:rPr>
          <w:rFonts w:ascii="Aptos" w:hAnsi="Aptos"/>
          <w:noProof/>
          <w:kern w:val="2"/>
          <w:sz w:val="24"/>
          <w:szCs w:val="24"/>
          <w:lang w:eastAsia="en-GB"/>
        </w:rPr>
      </w:pPr>
      <w:r>
        <w:rPr>
          <w:noProof/>
        </w:rPr>
        <w:t>B.5</w:t>
      </w:r>
      <w:r>
        <w:rPr>
          <w:noProof/>
        </w:rPr>
        <w:tab/>
        <w:t>Use of circuit-switched domain</w:t>
      </w:r>
      <w:r>
        <w:rPr>
          <w:noProof/>
        </w:rPr>
        <w:tab/>
      </w:r>
      <w:r>
        <w:rPr>
          <w:noProof/>
        </w:rPr>
        <w:fldChar w:fldCharType="begin" w:fldLock="1"/>
      </w:r>
      <w:r>
        <w:rPr>
          <w:noProof/>
        </w:rPr>
        <w:instrText xml:space="preserve"> PAGEREF _Toc210128353 \h </w:instrText>
      </w:r>
      <w:r>
        <w:rPr>
          <w:noProof/>
        </w:rPr>
      </w:r>
      <w:r>
        <w:rPr>
          <w:noProof/>
        </w:rPr>
        <w:fldChar w:fldCharType="separate"/>
      </w:r>
      <w:r>
        <w:rPr>
          <w:noProof/>
        </w:rPr>
        <w:t>834</w:t>
      </w:r>
      <w:r>
        <w:rPr>
          <w:noProof/>
        </w:rPr>
        <w:fldChar w:fldCharType="end"/>
      </w:r>
    </w:p>
    <w:p w14:paraId="4CB128B6" w14:textId="77777777" w:rsidR="00055C9F" w:rsidRPr="0013383B" w:rsidRDefault="00055C9F">
      <w:pPr>
        <w:pStyle w:val="TOC8"/>
        <w:rPr>
          <w:rFonts w:ascii="Aptos" w:hAnsi="Aptos"/>
          <w:b w:val="0"/>
          <w:noProof/>
          <w:kern w:val="2"/>
          <w:sz w:val="24"/>
          <w:szCs w:val="24"/>
          <w:lang w:eastAsia="en-GB"/>
        </w:rPr>
      </w:pPr>
      <w:r>
        <w:rPr>
          <w:noProof/>
        </w:rPr>
        <w:t>Annex C (normative):</w:t>
      </w:r>
      <w:r>
        <w:rPr>
          <w:noProof/>
        </w:rPr>
        <w:tab/>
        <w:t xml:space="preserve"> UICC and USIM Aspects for access to the IM CN subsystem</w:t>
      </w:r>
      <w:r>
        <w:rPr>
          <w:noProof/>
        </w:rPr>
        <w:tab/>
      </w:r>
      <w:r>
        <w:rPr>
          <w:noProof/>
        </w:rPr>
        <w:fldChar w:fldCharType="begin" w:fldLock="1"/>
      </w:r>
      <w:r>
        <w:rPr>
          <w:noProof/>
        </w:rPr>
        <w:instrText xml:space="preserve"> PAGEREF _Toc210128354 \h </w:instrText>
      </w:r>
      <w:r>
        <w:rPr>
          <w:noProof/>
        </w:rPr>
      </w:r>
      <w:r>
        <w:rPr>
          <w:noProof/>
        </w:rPr>
        <w:fldChar w:fldCharType="separate"/>
      </w:r>
      <w:r>
        <w:rPr>
          <w:noProof/>
        </w:rPr>
        <w:t>835</w:t>
      </w:r>
      <w:r>
        <w:rPr>
          <w:noProof/>
        </w:rPr>
        <w:fldChar w:fldCharType="end"/>
      </w:r>
    </w:p>
    <w:p w14:paraId="4373B046" w14:textId="77777777" w:rsidR="00055C9F" w:rsidRPr="0013383B" w:rsidRDefault="00055C9F">
      <w:pPr>
        <w:pStyle w:val="TOC1"/>
        <w:rPr>
          <w:rFonts w:ascii="Aptos" w:hAnsi="Aptos"/>
          <w:noProof/>
          <w:kern w:val="2"/>
          <w:sz w:val="24"/>
          <w:szCs w:val="24"/>
          <w:lang w:eastAsia="en-GB"/>
        </w:rPr>
      </w:pPr>
      <w:r>
        <w:rPr>
          <w:noProof/>
        </w:rPr>
        <w:t>C.1</w:t>
      </w:r>
      <w:r>
        <w:rPr>
          <w:noProof/>
        </w:rPr>
        <w:tab/>
        <w:t>Scope</w:t>
      </w:r>
      <w:r>
        <w:rPr>
          <w:noProof/>
        </w:rPr>
        <w:tab/>
      </w:r>
      <w:r>
        <w:rPr>
          <w:noProof/>
        </w:rPr>
        <w:fldChar w:fldCharType="begin" w:fldLock="1"/>
      </w:r>
      <w:r>
        <w:rPr>
          <w:noProof/>
        </w:rPr>
        <w:instrText xml:space="preserve"> PAGEREF _Toc210128355 \h </w:instrText>
      </w:r>
      <w:r>
        <w:rPr>
          <w:noProof/>
        </w:rPr>
      </w:r>
      <w:r>
        <w:rPr>
          <w:noProof/>
        </w:rPr>
        <w:fldChar w:fldCharType="separate"/>
      </w:r>
      <w:r>
        <w:rPr>
          <w:noProof/>
        </w:rPr>
        <w:t>835</w:t>
      </w:r>
      <w:r>
        <w:rPr>
          <w:noProof/>
        </w:rPr>
        <w:fldChar w:fldCharType="end"/>
      </w:r>
    </w:p>
    <w:p w14:paraId="483E4552" w14:textId="77777777" w:rsidR="00055C9F" w:rsidRPr="0013383B" w:rsidRDefault="00055C9F">
      <w:pPr>
        <w:pStyle w:val="TOC1"/>
        <w:rPr>
          <w:rFonts w:ascii="Aptos" w:hAnsi="Aptos"/>
          <w:noProof/>
          <w:kern w:val="2"/>
          <w:sz w:val="24"/>
          <w:szCs w:val="24"/>
          <w:lang w:eastAsia="en-GB"/>
        </w:rPr>
      </w:pPr>
      <w:r>
        <w:rPr>
          <w:noProof/>
        </w:rPr>
        <w:t>C.2</w:t>
      </w:r>
      <w:r>
        <w:rPr>
          <w:noProof/>
        </w:rPr>
        <w:tab/>
        <w:t>Derivation of IMS parameters from USIM</w:t>
      </w:r>
      <w:r>
        <w:rPr>
          <w:noProof/>
        </w:rPr>
        <w:tab/>
      </w:r>
      <w:r>
        <w:rPr>
          <w:noProof/>
        </w:rPr>
        <w:fldChar w:fldCharType="begin" w:fldLock="1"/>
      </w:r>
      <w:r>
        <w:rPr>
          <w:noProof/>
        </w:rPr>
        <w:instrText xml:space="preserve"> PAGEREF _Toc210128356 \h </w:instrText>
      </w:r>
      <w:r>
        <w:rPr>
          <w:noProof/>
        </w:rPr>
      </w:r>
      <w:r>
        <w:rPr>
          <w:noProof/>
        </w:rPr>
        <w:fldChar w:fldCharType="separate"/>
      </w:r>
      <w:r>
        <w:rPr>
          <w:noProof/>
        </w:rPr>
        <w:t>835</w:t>
      </w:r>
      <w:r>
        <w:rPr>
          <w:noProof/>
        </w:rPr>
        <w:fldChar w:fldCharType="end"/>
      </w:r>
    </w:p>
    <w:p w14:paraId="17F6371A" w14:textId="77777777" w:rsidR="00055C9F" w:rsidRPr="0013383B" w:rsidRDefault="00055C9F">
      <w:pPr>
        <w:pStyle w:val="TOC1"/>
        <w:rPr>
          <w:rFonts w:ascii="Aptos" w:hAnsi="Aptos"/>
          <w:noProof/>
          <w:kern w:val="2"/>
          <w:sz w:val="24"/>
          <w:szCs w:val="24"/>
          <w:lang w:eastAsia="en-GB"/>
        </w:rPr>
      </w:pPr>
      <w:r>
        <w:rPr>
          <w:noProof/>
        </w:rPr>
        <w:t>C.3</w:t>
      </w:r>
      <w:r>
        <w:rPr>
          <w:noProof/>
        </w:rPr>
        <w:tab/>
        <w:t>ISIM Location in 3GPP Systems</w:t>
      </w:r>
      <w:r>
        <w:rPr>
          <w:noProof/>
        </w:rPr>
        <w:tab/>
      </w:r>
      <w:r>
        <w:rPr>
          <w:noProof/>
        </w:rPr>
        <w:fldChar w:fldCharType="begin" w:fldLock="1"/>
      </w:r>
      <w:r>
        <w:rPr>
          <w:noProof/>
        </w:rPr>
        <w:instrText xml:space="preserve"> PAGEREF _Toc210128357 \h </w:instrText>
      </w:r>
      <w:r>
        <w:rPr>
          <w:noProof/>
        </w:rPr>
      </w:r>
      <w:r>
        <w:rPr>
          <w:noProof/>
        </w:rPr>
        <w:fldChar w:fldCharType="separate"/>
      </w:r>
      <w:r>
        <w:rPr>
          <w:noProof/>
        </w:rPr>
        <w:t>835</w:t>
      </w:r>
      <w:r>
        <w:rPr>
          <w:noProof/>
        </w:rPr>
        <w:fldChar w:fldCharType="end"/>
      </w:r>
    </w:p>
    <w:p w14:paraId="5BACB1E4" w14:textId="77777777" w:rsidR="00055C9F" w:rsidRPr="0013383B" w:rsidRDefault="00055C9F">
      <w:pPr>
        <w:pStyle w:val="TOC1"/>
        <w:rPr>
          <w:rFonts w:ascii="Aptos" w:hAnsi="Aptos"/>
          <w:noProof/>
          <w:kern w:val="2"/>
          <w:sz w:val="24"/>
          <w:szCs w:val="24"/>
          <w:lang w:eastAsia="en-GB"/>
        </w:rPr>
      </w:pPr>
      <w:r>
        <w:rPr>
          <w:noProof/>
        </w:rPr>
        <w:t>C.3A</w:t>
      </w:r>
      <w:r>
        <w:rPr>
          <w:noProof/>
        </w:rPr>
        <w:tab/>
        <w:t>UICC access to IMS</w:t>
      </w:r>
      <w:r>
        <w:rPr>
          <w:noProof/>
        </w:rPr>
        <w:tab/>
      </w:r>
      <w:r>
        <w:rPr>
          <w:noProof/>
        </w:rPr>
        <w:fldChar w:fldCharType="begin" w:fldLock="1"/>
      </w:r>
      <w:r>
        <w:rPr>
          <w:noProof/>
        </w:rPr>
        <w:instrText xml:space="preserve"> PAGEREF _Toc210128358 \h </w:instrText>
      </w:r>
      <w:r>
        <w:rPr>
          <w:noProof/>
        </w:rPr>
      </w:r>
      <w:r>
        <w:rPr>
          <w:noProof/>
        </w:rPr>
        <w:fldChar w:fldCharType="separate"/>
      </w:r>
      <w:r>
        <w:rPr>
          <w:noProof/>
        </w:rPr>
        <w:t>835</w:t>
      </w:r>
      <w:r>
        <w:rPr>
          <w:noProof/>
        </w:rPr>
        <w:fldChar w:fldCharType="end"/>
      </w:r>
    </w:p>
    <w:p w14:paraId="0B3162AE" w14:textId="77777777" w:rsidR="00055C9F" w:rsidRPr="0013383B" w:rsidRDefault="00055C9F">
      <w:pPr>
        <w:pStyle w:val="TOC1"/>
        <w:rPr>
          <w:rFonts w:ascii="Aptos" w:hAnsi="Aptos"/>
          <w:noProof/>
          <w:kern w:val="2"/>
          <w:sz w:val="24"/>
          <w:szCs w:val="24"/>
          <w:lang w:eastAsia="en-GB"/>
        </w:rPr>
      </w:pPr>
      <w:r>
        <w:rPr>
          <w:noProof/>
        </w:rPr>
        <w:t>C.4</w:t>
      </w:r>
      <w:r>
        <w:rPr>
          <w:noProof/>
        </w:rPr>
        <w:tab/>
        <w:t>Update of IMS parameters on the UICC</w:t>
      </w:r>
      <w:r>
        <w:rPr>
          <w:noProof/>
        </w:rPr>
        <w:tab/>
      </w:r>
      <w:r>
        <w:rPr>
          <w:noProof/>
        </w:rPr>
        <w:fldChar w:fldCharType="begin" w:fldLock="1"/>
      </w:r>
      <w:r>
        <w:rPr>
          <w:noProof/>
        </w:rPr>
        <w:instrText xml:space="preserve"> PAGEREF _Toc210128359 \h </w:instrText>
      </w:r>
      <w:r>
        <w:rPr>
          <w:noProof/>
        </w:rPr>
      </w:r>
      <w:r>
        <w:rPr>
          <w:noProof/>
        </w:rPr>
        <w:fldChar w:fldCharType="separate"/>
      </w:r>
      <w:r>
        <w:rPr>
          <w:noProof/>
        </w:rPr>
        <w:t>836</w:t>
      </w:r>
      <w:r>
        <w:rPr>
          <w:noProof/>
        </w:rPr>
        <w:fldChar w:fldCharType="end"/>
      </w:r>
    </w:p>
    <w:p w14:paraId="00A36171" w14:textId="77777777" w:rsidR="00055C9F" w:rsidRPr="0013383B" w:rsidRDefault="00055C9F">
      <w:pPr>
        <w:pStyle w:val="TOC8"/>
        <w:rPr>
          <w:rFonts w:ascii="Aptos" w:hAnsi="Aptos"/>
          <w:b w:val="0"/>
          <w:noProof/>
          <w:kern w:val="2"/>
          <w:sz w:val="24"/>
          <w:szCs w:val="24"/>
          <w:lang w:eastAsia="en-GB"/>
        </w:rPr>
      </w:pPr>
      <w:r>
        <w:rPr>
          <w:noProof/>
        </w:rPr>
        <w:t>Annex D (normative):</w:t>
      </w:r>
      <w:r>
        <w:rPr>
          <w:noProof/>
        </w:rPr>
        <w:tab/>
        <w:t>Void</w:t>
      </w:r>
      <w:r>
        <w:rPr>
          <w:noProof/>
        </w:rPr>
        <w:tab/>
      </w:r>
      <w:r>
        <w:rPr>
          <w:noProof/>
        </w:rPr>
        <w:fldChar w:fldCharType="begin" w:fldLock="1"/>
      </w:r>
      <w:r>
        <w:rPr>
          <w:noProof/>
        </w:rPr>
        <w:instrText xml:space="preserve"> PAGEREF _Toc210128360 \h </w:instrText>
      </w:r>
      <w:r>
        <w:rPr>
          <w:noProof/>
        </w:rPr>
      </w:r>
      <w:r>
        <w:rPr>
          <w:noProof/>
        </w:rPr>
        <w:fldChar w:fldCharType="separate"/>
      </w:r>
      <w:r>
        <w:rPr>
          <w:noProof/>
        </w:rPr>
        <w:t>837</w:t>
      </w:r>
      <w:r>
        <w:rPr>
          <w:noProof/>
        </w:rPr>
        <w:fldChar w:fldCharType="end"/>
      </w:r>
    </w:p>
    <w:p w14:paraId="16DDD052" w14:textId="77777777" w:rsidR="00055C9F" w:rsidRPr="0013383B" w:rsidRDefault="00055C9F">
      <w:pPr>
        <w:pStyle w:val="TOC8"/>
        <w:rPr>
          <w:rFonts w:ascii="Aptos" w:hAnsi="Aptos"/>
          <w:b w:val="0"/>
          <w:noProof/>
          <w:kern w:val="2"/>
          <w:sz w:val="24"/>
          <w:szCs w:val="24"/>
          <w:lang w:eastAsia="en-GB"/>
        </w:rPr>
      </w:pPr>
      <w:r>
        <w:rPr>
          <w:noProof/>
        </w:rPr>
        <w:t>Annex E (normative):</w:t>
      </w:r>
      <w:r>
        <w:rPr>
          <w:noProof/>
        </w:rPr>
        <w:tab/>
        <w:t>IP-Connectivity Access Network specific concepts when using xDSL, Fiber or Ethernet to access IM CN subsystem</w:t>
      </w:r>
      <w:r>
        <w:rPr>
          <w:noProof/>
        </w:rPr>
        <w:tab/>
      </w:r>
      <w:r>
        <w:rPr>
          <w:noProof/>
        </w:rPr>
        <w:fldChar w:fldCharType="begin" w:fldLock="1"/>
      </w:r>
      <w:r>
        <w:rPr>
          <w:noProof/>
        </w:rPr>
        <w:instrText xml:space="preserve"> PAGEREF _Toc210128361 \h </w:instrText>
      </w:r>
      <w:r>
        <w:rPr>
          <w:noProof/>
        </w:rPr>
      </w:r>
      <w:r>
        <w:rPr>
          <w:noProof/>
        </w:rPr>
        <w:fldChar w:fldCharType="separate"/>
      </w:r>
      <w:r>
        <w:rPr>
          <w:noProof/>
        </w:rPr>
        <w:t>838</w:t>
      </w:r>
      <w:r>
        <w:rPr>
          <w:noProof/>
        </w:rPr>
        <w:fldChar w:fldCharType="end"/>
      </w:r>
    </w:p>
    <w:p w14:paraId="568D89F8" w14:textId="77777777" w:rsidR="00055C9F" w:rsidRPr="0013383B" w:rsidRDefault="00055C9F">
      <w:pPr>
        <w:pStyle w:val="TOC1"/>
        <w:rPr>
          <w:rFonts w:ascii="Aptos" w:hAnsi="Aptos"/>
          <w:noProof/>
          <w:kern w:val="2"/>
          <w:sz w:val="24"/>
          <w:szCs w:val="24"/>
          <w:lang w:eastAsia="en-GB"/>
        </w:rPr>
      </w:pPr>
      <w:r>
        <w:rPr>
          <w:noProof/>
        </w:rPr>
        <w:t>E.1</w:t>
      </w:r>
      <w:r>
        <w:rPr>
          <w:noProof/>
        </w:rPr>
        <w:tab/>
        <w:t>Scope</w:t>
      </w:r>
      <w:r>
        <w:rPr>
          <w:noProof/>
        </w:rPr>
        <w:tab/>
      </w:r>
      <w:r>
        <w:rPr>
          <w:noProof/>
        </w:rPr>
        <w:fldChar w:fldCharType="begin" w:fldLock="1"/>
      </w:r>
      <w:r>
        <w:rPr>
          <w:noProof/>
        </w:rPr>
        <w:instrText xml:space="preserve"> PAGEREF _Toc210128362 \h </w:instrText>
      </w:r>
      <w:r>
        <w:rPr>
          <w:noProof/>
        </w:rPr>
      </w:r>
      <w:r>
        <w:rPr>
          <w:noProof/>
        </w:rPr>
        <w:fldChar w:fldCharType="separate"/>
      </w:r>
      <w:r>
        <w:rPr>
          <w:noProof/>
        </w:rPr>
        <w:t>838</w:t>
      </w:r>
      <w:r>
        <w:rPr>
          <w:noProof/>
        </w:rPr>
        <w:fldChar w:fldCharType="end"/>
      </w:r>
    </w:p>
    <w:p w14:paraId="0EF2CC92" w14:textId="77777777" w:rsidR="00055C9F" w:rsidRPr="0013383B" w:rsidRDefault="00055C9F">
      <w:pPr>
        <w:pStyle w:val="TOC1"/>
        <w:rPr>
          <w:rFonts w:ascii="Aptos" w:hAnsi="Aptos"/>
          <w:noProof/>
          <w:kern w:val="2"/>
          <w:sz w:val="24"/>
          <w:szCs w:val="24"/>
          <w:lang w:eastAsia="en-GB"/>
        </w:rPr>
      </w:pPr>
      <w:r>
        <w:rPr>
          <w:noProof/>
        </w:rPr>
        <w:t>E.2</w:t>
      </w:r>
      <w:r>
        <w:rPr>
          <w:noProof/>
        </w:rPr>
        <w:tab/>
        <w:t>Fixed broadband aspects when connected to the IM CN subsystem</w:t>
      </w:r>
      <w:r>
        <w:rPr>
          <w:noProof/>
        </w:rPr>
        <w:tab/>
      </w:r>
      <w:r>
        <w:rPr>
          <w:noProof/>
        </w:rPr>
        <w:fldChar w:fldCharType="begin" w:fldLock="1"/>
      </w:r>
      <w:r>
        <w:rPr>
          <w:noProof/>
        </w:rPr>
        <w:instrText xml:space="preserve"> PAGEREF _Toc210128363 \h </w:instrText>
      </w:r>
      <w:r>
        <w:rPr>
          <w:noProof/>
        </w:rPr>
      </w:r>
      <w:r>
        <w:rPr>
          <w:noProof/>
        </w:rPr>
        <w:fldChar w:fldCharType="separate"/>
      </w:r>
      <w:r>
        <w:rPr>
          <w:noProof/>
        </w:rPr>
        <w:t>838</w:t>
      </w:r>
      <w:r>
        <w:rPr>
          <w:noProof/>
        </w:rPr>
        <w:fldChar w:fldCharType="end"/>
      </w:r>
    </w:p>
    <w:p w14:paraId="139EB430" w14:textId="77777777" w:rsidR="00055C9F" w:rsidRPr="0013383B" w:rsidRDefault="00055C9F">
      <w:pPr>
        <w:pStyle w:val="TOC2"/>
        <w:rPr>
          <w:rFonts w:ascii="Aptos" w:hAnsi="Aptos"/>
          <w:noProof/>
          <w:kern w:val="2"/>
          <w:sz w:val="24"/>
          <w:szCs w:val="24"/>
          <w:lang w:eastAsia="en-GB"/>
        </w:rPr>
      </w:pPr>
      <w:r>
        <w:rPr>
          <w:noProof/>
        </w:rPr>
        <w:t>E.2.1</w:t>
      </w:r>
      <w:r>
        <w:rPr>
          <w:noProof/>
        </w:rPr>
        <w:tab/>
        <w:t>Introduction</w:t>
      </w:r>
      <w:r>
        <w:rPr>
          <w:noProof/>
        </w:rPr>
        <w:tab/>
      </w:r>
      <w:r>
        <w:rPr>
          <w:noProof/>
        </w:rPr>
        <w:fldChar w:fldCharType="begin" w:fldLock="1"/>
      </w:r>
      <w:r>
        <w:rPr>
          <w:noProof/>
        </w:rPr>
        <w:instrText xml:space="preserve"> PAGEREF _Toc210128364 \h </w:instrText>
      </w:r>
      <w:r>
        <w:rPr>
          <w:noProof/>
        </w:rPr>
      </w:r>
      <w:r>
        <w:rPr>
          <w:noProof/>
        </w:rPr>
        <w:fldChar w:fldCharType="separate"/>
      </w:r>
      <w:r>
        <w:rPr>
          <w:noProof/>
        </w:rPr>
        <w:t>838</w:t>
      </w:r>
      <w:r>
        <w:rPr>
          <w:noProof/>
        </w:rPr>
        <w:fldChar w:fldCharType="end"/>
      </w:r>
    </w:p>
    <w:p w14:paraId="4A73634A" w14:textId="77777777" w:rsidR="00055C9F" w:rsidRPr="0013383B" w:rsidRDefault="00055C9F">
      <w:pPr>
        <w:pStyle w:val="TOC2"/>
        <w:rPr>
          <w:rFonts w:ascii="Aptos" w:hAnsi="Aptos"/>
          <w:noProof/>
          <w:kern w:val="2"/>
          <w:sz w:val="24"/>
          <w:szCs w:val="24"/>
          <w:lang w:eastAsia="en-GB"/>
        </w:rPr>
      </w:pPr>
      <w:r>
        <w:rPr>
          <w:noProof/>
        </w:rPr>
        <w:t>E.2.2</w:t>
      </w:r>
      <w:r>
        <w:rPr>
          <w:noProof/>
        </w:rPr>
        <w:tab/>
        <w:t>Procedures at the UE</w:t>
      </w:r>
      <w:r>
        <w:rPr>
          <w:noProof/>
        </w:rPr>
        <w:tab/>
      </w:r>
      <w:r>
        <w:rPr>
          <w:noProof/>
        </w:rPr>
        <w:fldChar w:fldCharType="begin" w:fldLock="1"/>
      </w:r>
      <w:r>
        <w:rPr>
          <w:noProof/>
        </w:rPr>
        <w:instrText xml:space="preserve"> PAGEREF _Toc210128365 \h </w:instrText>
      </w:r>
      <w:r>
        <w:rPr>
          <w:noProof/>
        </w:rPr>
      </w:r>
      <w:r>
        <w:rPr>
          <w:noProof/>
        </w:rPr>
        <w:fldChar w:fldCharType="separate"/>
      </w:r>
      <w:r>
        <w:rPr>
          <w:noProof/>
        </w:rPr>
        <w:t>838</w:t>
      </w:r>
      <w:r>
        <w:rPr>
          <w:noProof/>
        </w:rPr>
        <w:fldChar w:fldCharType="end"/>
      </w:r>
    </w:p>
    <w:p w14:paraId="47B4DD28" w14:textId="77777777" w:rsidR="00055C9F" w:rsidRPr="0013383B" w:rsidRDefault="00055C9F">
      <w:pPr>
        <w:pStyle w:val="TOC3"/>
        <w:rPr>
          <w:rFonts w:ascii="Aptos" w:hAnsi="Aptos"/>
          <w:noProof/>
          <w:kern w:val="2"/>
          <w:sz w:val="24"/>
          <w:szCs w:val="24"/>
          <w:lang w:eastAsia="en-GB"/>
        </w:rPr>
      </w:pPr>
      <w:r>
        <w:rPr>
          <w:noProof/>
        </w:rPr>
        <w:t>E.2.2.1</w:t>
      </w:r>
      <w:r>
        <w:rPr>
          <w:noProof/>
        </w:rPr>
        <w:tab/>
        <w:t>Activation and P-CSCF discovery</w:t>
      </w:r>
      <w:r>
        <w:rPr>
          <w:noProof/>
        </w:rPr>
        <w:tab/>
      </w:r>
      <w:r>
        <w:rPr>
          <w:noProof/>
        </w:rPr>
        <w:fldChar w:fldCharType="begin" w:fldLock="1"/>
      </w:r>
      <w:r>
        <w:rPr>
          <w:noProof/>
        </w:rPr>
        <w:instrText xml:space="preserve"> PAGEREF _Toc210128366 \h </w:instrText>
      </w:r>
      <w:r>
        <w:rPr>
          <w:noProof/>
        </w:rPr>
      </w:r>
      <w:r>
        <w:rPr>
          <w:noProof/>
        </w:rPr>
        <w:fldChar w:fldCharType="separate"/>
      </w:r>
      <w:r>
        <w:rPr>
          <w:noProof/>
        </w:rPr>
        <w:t>838</w:t>
      </w:r>
      <w:r>
        <w:rPr>
          <w:noProof/>
        </w:rPr>
        <w:fldChar w:fldCharType="end"/>
      </w:r>
    </w:p>
    <w:p w14:paraId="0095281E" w14:textId="77777777" w:rsidR="00055C9F" w:rsidRPr="0013383B" w:rsidRDefault="00055C9F">
      <w:pPr>
        <w:pStyle w:val="TOC3"/>
        <w:rPr>
          <w:rFonts w:ascii="Aptos" w:hAnsi="Aptos"/>
          <w:noProof/>
          <w:kern w:val="2"/>
          <w:sz w:val="24"/>
          <w:szCs w:val="24"/>
          <w:lang w:eastAsia="en-GB"/>
        </w:rPr>
      </w:pPr>
      <w:r>
        <w:rPr>
          <w:noProof/>
        </w:rPr>
        <w:t>E.2.2.1A</w:t>
      </w:r>
      <w:r>
        <w:rPr>
          <w:noProof/>
        </w:rPr>
        <w:tab/>
        <w:t>Modification of a fixed-broadband connection used for SIP signalling</w:t>
      </w:r>
      <w:r>
        <w:rPr>
          <w:noProof/>
        </w:rPr>
        <w:tab/>
      </w:r>
      <w:r>
        <w:rPr>
          <w:noProof/>
        </w:rPr>
        <w:fldChar w:fldCharType="begin" w:fldLock="1"/>
      </w:r>
      <w:r>
        <w:rPr>
          <w:noProof/>
        </w:rPr>
        <w:instrText xml:space="preserve"> PAGEREF _Toc210128367 \h </w:instrText>
      </w:r>
      <w:r>
        <w:rPr>
          <w:noProof/>
        </w:rPr>
      </w:r>
      <w:r>
        <w:rPr>
          <w:noProof/>
        </w:rPr>
        <w:fldChar w:fldCharType="separate"/>
      </w:r>
      <w:r>
        <w:rPr>
          <w:noProof/>
        </w:rPr>
        <w:t>839</w:t>
      </w:r>
      <w:r>
        <w:rPr>
          <w:noProof/>
        </w:rPr>
        <w:fldChar w:fldCharType="end"/>
      </w:r>
    </w:p>
    <w:p w14:paraId="7530BF8B" w14:textId="77777777" w:rsidR="00055C9F" w:rsidRPr="0013383B" w:rsidRDefault="00055C9F">
      <w:pPr>
        <w:pStyle w:val="TOC3"/>
        <w:rPr>
          <w:rFonts w:ascii="Aptos" w:hAnsi="Aptos"/>
          <w:noProof/>
          <w:kern w:val="2"/>
          <w:sz w:val="24"/>
          <w:szCs w:val="24"/>
          <w:lang w:eastAsia="en-GB"/>
        </w:rPr>
      </w:pPr>
      <w:r>
        <w:rPr>
          <w:noProof/>
        </w:rPr>
        <w:t>E.2.2.1B</w:t>
      </w:r>
      <w:r>
        <w:rPr>
          <w:noProof/>
        </w:rPr>
        <w:tab/>
        <w:t>Re-establishment of a fixed-broadband connection used for SIP signalling</w:t>
      </w:r>
      <w:r>
        <w:rPr>
          <w:noProof/>
        </w:rPr>
        <w:tab/>
      </w:r>
      <w:r>
        <w:rPr>
          <w:noProof/>
        </w:rPr>
        <w:fldChar w:fldCharType="begin" w:fldLock="1"/>
      </w:r>
      <w:r>
        <w:rPr>
          <w:noProof/>
        </w:rPr>
        <w:instrText xml:space="preserve"> PAGEREF _Toc210128368 \h </w:instrText>
      </w:r>
      <w:r>
        <w:rPr>
          <w:noProof/>
        </w:rPr>
      </w:r>
      <w:r>
        <w:rPr>
          <w:noProof/>
        </w:rPr>
        <w:fldChar w:fldCharType="separate"/>
      </w:r>
      <w:r>
        <w:rPr>
          <w:noProof/>
        </w:rPr>
        <w:t>839</w:t>
      </w:r>
      <w:r>
        <w:rPr>
          <w:noProof/>
        </w:rPr>
        <w:fldChar w:fldCharType="end"/>
      </w:r>
    </w:p>
    <w:p w14:paraId="6A311D9F" w14:textId="77777777" w:rsidR="00055C9F" w:rsidRPr="0013383B" w:rsidRDefault="00055C9F">
      <w:pPr>
        <w:pStyle w:val="TOC3"/>
        <w:rPr>
          <w:rFonts w:ascii="Aptos" w:hAnsi="Aptos"/>
          <w:noProof/>
          <w:kern w:val="2"/>
          <w:sz w:val="24"/>
          <w:szCs w:val="24"/>
          <w:lang w:eastAsia="en-GB"/>
        </w:rPr>
      </w:pPr>
      <w:r>
        <w:rPr>
          <w:noProof/>
        </w:rPr>
        <w:t>E.2.2.1C</w:t>
      </w:r>
      <w:r>
        <w:rPr>
          <w:noProof/>
        </w:rPr>
        <w:tab/>
        <w:t>P-CSCF restoration procedure</w:t>
      </w:r>
      <w:r>
        <w:rPr>
          <w:noProof/>
        </w:rPr>
        <w:tab/>
      </w:r>
      <w:r>
        <w:rPr>
          <w:noProof/>
        </w:rPr>
        <w:fldChar w:fldCharType="begin" w:fldLock="1"/>
      </w:r>
      <w:r>
        <w:rPr>
          <w:noProof/>
        </w:rPr>
        <w:instrText xml:space="preserve"> PAGEREF _Toc210128369 \h </w:instrText>
      </w:r>
      <w:r>
        <w:rPr>
          <w:noProof/>
        </w:rPr>
      </w:r>
      <w:r>
        <w:rPr>
          <w:noProof/>
        </w:rPr>
        <w:fldChar w:fldCharType="separate"/>
      </w:r>
      <w:r>
        <w:rPr>
          <w:noProof/>
        </w:rPr>
        <w:t>839</w:t>
      </w:r>
      <w:r>
        <w:rPr>
          <w:noProof/>
        </w:rPr>
        <w:fldChar w:fldCharType="end"/>
      </w:r>
    </w:p>
    <w:p w14:paraId="794A5851" w14:textId="77777777" w:rsidR="00055C9F" w:rsidRPr="0013383B" w:rsidRDefault="00055C9F">
      <w:pPr>
        <w:pStyle w:val="TOC3"/>
        <w:rPr>
          <w:rFonts w:ascii="Aptos" w:hAnsi="Aptos"/>
          <w:noProof/>
          <w:kern w:val="2"/>
          <w:sz w:val="24"/>
          <w:szCs w:val="24"/>
          <w:lang w:eastAsia="en-GB"/>
        </w:rPr>
      </w:pPr>
      <w:r>
        <w:rPr>
          <w:noProof/>
        </w:rPr>
        <w:t>E.2.2.2</w:t>
      </w:r>
      <w:r>
        <w:rPr>
          <w:noProof/>
        </w:rPr>
        <w:tab/>
        <w:t>Void</w:t>
      </w:r>
      <w:r>
        <w:rPr>
          <w:noProof/>
        </w:rPr>
        <w:tab/>
      </w:r>
      <w:r>
        <w:rPr>
          <w:noProof/>
        </w:rPr>
        <w:fldChar w:fldCharType="begin" w:fldLock="1"/>
      </w:r>
      <w:r>
        <w:rPr>
          <w:noProof/>
        </w:rPr>
        <w:instrText xml:space="preserve"> PAGEREF _Toc210128370 \h </w:instrText>
      </w:r>
      <w:r>
        <w:rPr>
          <w:noProof/>
        </w:rPr>
      </w:r>
      <w:r>
        <w:rPr>
          <w:noProof/>
        </w:rPr>
        <w:fldChar w:fldCharType="separate"/>
      </w:r>
      <w:r>
        <w:rPr>
          <w:noProof/>
        </w:rPr>
        <w:t>839</w:t>
      </w:r>
      <w:r>
        <w:rPr>
          <w:noProof/>
        </w:rPr>
        <w:fldChar w:fldCharType="end"/>
      </w:r>
    </w:p>
    <w:p w14:paraId="342B096C" w14:textId="77777777" w:rsidR="00055C9F" w:rsidRPr="0013383B" w:rsidRDefault="00055C9F">
      <w:pPr>
        <w:pStyle w:val="TOC3"/>
        <w:rPr>
          <w:rFonts w:ascii="Aptos" w:hAnsi="Aptos"/>
          <w:noProof/>
          <w:kern w:val="2"/>
          <w:sz w:val="24"/>
          <w:szCs w:val="24"/>
          <w:lang w:eastAsia="en-GB"/>
        </w:rPr>
      </w:pPr>
      <w:r>
        <w:rPr>
          <w:noProof/>
        </w:rPr>
        <w:t>E.2.2.3</w:t>
      </w:r>
      <w:r>
        <w:rPr>
          <w:noProof/>
        </w:rPr>
        <w:tab/>
        <w:t>Void</w:t>
      </w:r>
      <w:r>
        <w:rPr>
          <w:noProof/>
        </w:rPr>
        <w:tab/>
      </w:r>
      <w:r>
        <w:rPr>
          <w:noProof/>
        </w:rPr>
        <w:fldChar w:fldCharType="begin" w:fldLock="1"/>
      </w:r>
      <w:r>
        <w:rPr>
          <w:noProof/>
        </w:rPr>
        <w:instrText xml:space="preserve"> PAGEREF _Toc210128371 \h </w:instrText>
      </w:r>
      <w:r>
        <w:rPr>
          <w:noProof/>
        </w:rPr>
      </w:r>
      <w:r>
        <w:rPr>
          <w:noProof/>
        </w:rPr>
        <w:fldChar w:fldCharType="separate"/>
      </w:r>
      <w:r>
        <w:rPr>
          <w:noProof/>
        </w:rPr>
        <w:t>839</w:t>
      </w:r>
      <w:r>
        <w:rPr>
          <w:noProof/>
        </w:rPr>
        <w:fldChar w:fldCharType="end"/>
      </w:r>
    </w:p>
    <w:p w14:paraId="72154095" w14:textId="77777777" w:rsidR="00055C9F" w:rsidRPr="0013383B" w:rsidRDefault="00055C9F">
      <w:pPr>
        <w:pStyle w:val="TOC3"/>
        <w:rPr>
          <w:rFonts w:ascii="Aptos" w:hAnsi="Aptos"/>
          <w:noProof/>
          <w:kern w:val="2"/>
          <w:sz w:val="24"/>
          <w:szCs w:val="24"/>
          <w:lang w:eastAsia="en-GB"/>
        </w:rPr>
      </w:pPr>
      <w:r>
        <w:rPr>
          <w:noProof/>
        </w:rPr>
        <w:t>E.2.2.4</w:t>
      </w:r>
      <w:r>
        <w:rPr>
          <w:noProof/>
        </w:rPr>
        <w:tab/>
        <w:t>Void</w:t>
      </w:r>
      <w:r>
        <w:rPr>
          <w:noProof/>
        </w:rPr>
        <w:tab/>
      </w:r>
      <w:r>
        <w:rPr>
          <w:noProof/>
        </w:rPr>
        <w:fldChar w:fldCharType="begin" w:fldLock="1"/>
      </w:r>
      <w:r>
        <w:rPr>
          <w:noProof/>
        </w:rPr>
        <w:instrText xml:space="preserve"> PAGEREF _Toc210128372 \h </w:instrText>
      </w:r>
      <w:r>
        <w:rPr>
          <w:noProof/>
        </w:rPr>
      </w:r>
      <w:r>
        <w:rPr>
          <w:noProof/>
        </w:rPr>
        <w:fldChar w:fldCharType="separate"/>
      </w:r>
      <w:r>
        <w:rPr>
          <w:noProof/>
        </w:rPr>
        <w:t>839</w:t>
      </w:r>
      <w:r>
        <w:rPr>
          <w:noProof/>
        </w:rPr>
        <w:fldChar w:fldCharType="end"/>
      </w:r>
    </w:p>
    <w:p w14:paraId="345B97DB" w14:textId="77777777" w:rsidR="00055C9F" w:rsidRPr="0013383B" w:rsidRDefault="00055C9F">
      <w:pPr>
        <w:pStyle w:val="TOC3"/>
        <w:rPr>
          <w:rFonts w:ascii="Aptos" w:hAnsi="Aptos"/>
          <w:noProof/>
          <w:kern w:val="2"/>
          <w:sz w:val="24"/>
          <w:szCs w:val="24"/>
          <w:lang w:eastAsia="en-GB"/>
        </w:rPr>
      </w:pPr>
      <w:r>
        <w:rPr>
          <w:noProof/>
        </w:rPr>
        <w:t>E.2.2.5</w:t>
      </w:r>
      <w:r>
        <w:rPr>
          <w:noProof/>
        </w:rPr>
        <w:tab/>
        <w:t>Fixed-broadband bearer(s) for media</w:t>
      </w:r>
      <w:r>
        <w:rPr>
          <w:noProof/>
        </w:rPr>
        <w:tab/>
      </w:r>
      <w:r>
        <w:rPr>
          <w:noProof/>
        </w:rPr>
        <w:fldChar w:fldCharType="begin" w:fldLock="1"/>
      </w:r>
      <w:r>
        <w:rPr>
          <w:noProof/>
        </w:rPr>
        <w:instrText xml:space="preserve"> PAGEREF _Toc210128373 \h </w:instrText>
      </w:r>
      <w:r>
        <w:rPr>
          <w:noProof/>
        </w:rPr>
      </w:r>
      <w:r>
        <w:rPr>
          <w:noProof/>
        </w:rPr>
        <w:fldChar w:fldCharType="separate"/>
      </w:r>
      <w:r>
        <w:rPr>
          <w:noProof/>
        </w:rPr>
        <w:t>839</w:t>
      </w:r>
      <w:r>
        <w:rPr>
          <w:noProof/>
        </w:rPr>
        <w:fldChar w:fldCharType="end"/>
      </w:r>
    </w:p>
    <w:p w14:paraId="38DD6CA0" w14:textId="77777777" w:rsidR="00055C9F" w:rsidRPr="0013383B" w:rsidRDefault="00055C9F">
      <w:pPr>
        <w:pStyle w:val="TOC4"/>
        <w:rPr>
          <w:rFonts w:ascii="Aptos" w:hAnsi="Aptos"/>
          <w:noProof/>
          <w:kern w:val="2"/>
          <w:sz w:val="24"/>
          <w:szCs w:val="24"/>
          <w:lang w:eastAsia="en-GB"/>
        </w:rPr>
      </w:pPr>
      <w:r>
        <w:rPr>
          <w:noProof/>
        </w:rPr>
        <w:t>E.2.2.5.1</w:t>
      </w:r>
      <w:r>
        <w:rPr>
          <w:noProof/>
        </w:rPr>
        <w:tab/>
        <w:t>General requirements</w:t>
      </w:r>
      <w:r>
        <w:rPr>
          <w:noProof/>
        </w:rPr>
        <w:tab/>
      </w:r>
      <w:r>
        <w:rPr>
          <w:noProof/>
        </w:rPr>
        <w:fldChar w:fldCharType="begin" w:fldLock="1"/>
      </w:r>
      <w:r>
        <w:rPr>
          <w:noProof/>
        </w:rPr>
        <w:instrText xml:space="preserve"> PAGEREF _Toc210128374 \h </w:instrText>
      </w:r>
      <w:r>
        <w:rPr>
          <w:noProof/>
        </w:rPr>
      </w:r>
      <w:r>
        <w:rPr>
          <w:noProof/>
        </w:rPr>
        <w:fldChar w:fldCharType="separate"/>
      </w:r>
      <w:r>
        <w:rPr>
          <w:noProof/>
        </w:rPr>
        <w:t>839</w:t>
      </w:r>
      <w:r>
        <w:rPr>
          <w:noProof/>
        </w:rPr>
        <w:fldChar w:fldCharType="end"/>
      </w:r>
    </w:p>
    <w:p w14:paraId="219CF538" w14:textId="77777777" w:rsidR="00055C9F" w:rsidRPr="0013383B" w:rsidRDefault="00055C9F">
      <w:pPr>
        <w:pStyle w:val="TOC4"/>
        <w:rPr>
          <w:rFonts w:ascii="Aptos" w:hAnsi="Aptos"/>
          <w:noProof/>
          <w:kern w:val="2"/>
          <w:sz w:val="24"/>
          <w:szCs w:val="24"/>
          <w:lang w:eastAsia="en-GB"/>
        </w:rPr>
      </w:pPr>
      <w:r>
        <w:rPr>
          <w:noProof/>
        </w:rPr>
        <w:t>E.2.2.5.1A</w:t>
      </w:r>
      <w:r>
        <w:rPr>
          <w:noProof/>
        </w:rPr>
        <w:tab/>
        <w:t>Activation or modification of fixed-broadband bearers for media by the UE</w:t>
      </w:r>
      <w:r>
        <w:rPr>
          <w:noProof/>
        </w:rPr>
        <w:tab/>
      </w:r>
      <w:r>
        <w:rPr>
          <w:noProof/>
        </w:rPr>
        <w:fldChar w:fldCharType="begin" w:fldLock="1"/>
      </w:r>
      <w:r>
        <w:rPr>
          <w:noProof/>
        </w:rPr>
        <w:instrText xml:space="preserve"> PAGEREF _Toc210128375 \h </w:instrText>
      </w:r>
      <w:r>
        <w:rPr>
          <w:noProof/>
        </w:rPr>
      </w:r>
      <w:r>
        <w:rPr>
          <w:noProof/>
        </w:rPr>
        <w:fldChar w:fldCharType="separate"/>
      </w:r>
      <w:r>
        <w:rPr>
          <w:noProof/>
        </w:rPr>
        <w:t>839</w:t>
      </w:r>
      <w:r>
        <w:rPr>
          <w:noProof/>
        </w:rPr>
        <w:fldChar w:fldCharType="end"/>
      </w:r>
    </w:p>
    <w:p w14:paraId="1D781693" w14:textId="77777777" w:rsidR="00055C9F" w:rsidRPr="0013383B" w:rsidRDefault="00055C9F">
      <w:pPr>
        <w:pStyle w:val="TOC4"/>
        <w:rPr>
          <w:rFonts w:ascii="Aptos" w:hAnsi="Aptos"/>
          <w:noProof/>
          <w:kern w:val="2"/>
          <w:sz w:val="24"/>
          <w:szCs w:val="24"/>
          <w:lang w:eastAsia="en-GB"/>
        </w:rPr>
      </w:pPr>
      <w:r>
        <w:rPr>
          <w:noProof/>
        </w:rPr>
        <w:t>E.2.2.5.1B</w:t>
      </w:r>
      <w:r>
        <w:rPr>
          <w:noProof/>
        </w:rPr>
        <w:tab/>
        <w:t>Activation or modification of fixed-broadband bearers for media by the network</w:t>
      </w:r>
      <w:r>
        <w:rPr>
          <w:noProof/>
        </w:rPr>
        <w:tab/>
      </w:r>
      <w:r>
        <w:rPr>
          <w:noProof/>
        </w:rPr>
        <w:fldChar w:fldCharType="begin" w:fldLock="1"/>
      </w:r>
      <w:r>
        <w:rPr>
          <w:noProof/>
        </w:rPr>
        <w:instrText xml:space="preserve"> PAGEREF _Toc210128376 \h </w:instrText>
      </w:r>
      <w:r>
        <w:rPr>
          <w:noProof/>
        </w:rPr>
      </w:r>
      <w:r>
        <w:rPr>
          <w:noProof/>
        </w:rPr>
        <w:fldChar w:fldCharType="separate"/>
      </w:r>
      <w:r>
        <w:rPr>
          <w:noProof/>
        </w:rPr>
        <w:t>839</w:t>
      </w:r>
      <w:r>
        <w:rPr>
          <w:noProof/>
        </w:rPr>
        <w:fldChar w:fldCharType="end"/>
      </w:r>
    </w:p>
    <w:p w14:paraId="2306C5D8" w14:textId="77777777" w:rsidR="00055C9F" w:rsidRPr="0013383B" w:rsidRDefault="00055C9F">
      <w:pPr>
        <w:pStyle w:val="TOC4"/>
        <w:rPr>
          <w:rFonts w:ascii="Aptos" w:hAnsi="Aptos"/>
          <w:noProof/>
          <w:kern w:val="2"/>
          <w:sz w:val="24"/>
          <w:szCs w:val="24"/>
          <w:lang w:eastAsia="en-GB"/>
        </w:rPr>
      </w:pPr>
      <w:r>
        <w:rPr>
          <w:noProof/>
        </w:rPr>
        <w:t>E.2.2.5.1C</w:t>
      </w:r>
      <w:r>
        <w:rPr>
          <w:noProof/>
        </w:rPr>
        <w:tab/>
        <w:t>Deactivation of fixed-broadband bearers for media</w:t>
      </w:r>
      <w:r>
        <w:rPr>
          <w:noProof/>
        </w:rPr>
        <w:tab/>
      </w:r>
      <w:r>
        <w:rPr>
          <w:noProof/>
        </w:rPr>
        <w:fldChar w:fldCharType="begin" w:fldLock="1"/>
      </w:r>
      <w:r>
        <w:rPr>
          <w:noProof/>
        </w:rPr>
        <w:instrText xml:space="preserve"> PAGEREF _Toc210128377 \h </w:instrText>
      </w:r>
      <w:r>
        <w:rPr>
          <w:noProof/>
        </w:rPr>
      </w:r>
      <w:r>
        <w:rPr>
          <w:noProof/>
        </w:rPr>
        <w:fldChar w:fldCharType="separate"/>
      </w:r>
      <w:r>
        <w:rPr>
          <w:noProof/>
        </w:rPr>
        <w:t>840</w:t>
      </w:r>
      <w:r>
        <w:rPr>
          <w:noProof/>
        </w:rPr>
        <w:fldChar w:fldCharType="end"/>
      </w:r>
    </w:p>
    <w:p w14:paraId="55E0AB09" w14:textId="77777777" w:rsidR="00055C9F" w:rsidRPr="0013383B" w:rsidRDefault="00055C9F">
      <w:pPr>
        <w:pStyle w:val="TOC4"/>
        <w:rPr>
          <w:rFonts w:ascii="Aptos" w:hAnsi="Aptos"/>
          <w:noProof/>
          <w:kern w:val="2"/>
          <w:sz w:val="24"/>
          <w:szCs w:val="24"/>
          <w:lang w:eastAsia="en-GB"/>
        </w:rPr>
      </w:pPr>
      <w:r>
        <w:rPr>
          <w:noProof/>
        </w:rPr>
        <w:t>E.2.2.5.2</w:t>
      </w:r>
      <w:r>
        <w:rPr>
          <w:noProof/>
        </w:rPr>
        <w:tab/>
        <w:t>Special requirements applying to forked responses</w:t>
      </w:r>
      <w:r>
        <w:rPr>
          <w:noProof/>
        </w:rPr>
        <w:tab/>
      </w:r>
      <w:r>
        <w:rPr>
          <w:noProof/>
        </w:rPr>
        <w:fldChar w:fldCharType="begin" w:fldLock="1"/>
      </w:r>
      <w:r>
        <w:rPr>
          <w:noProof/>
        </w:rPr>
        <w:instrText xml:space="preserve"> PAGEREF _Toc210128378 \h </w:instrText>
      </w:r>
      <w:r>
        <w:rPr>
          <w:noProof/>
        </w:rPr>
      </w:r>
      <w:r>
        <w:rPr>
          <w:noProof/>
        </w:rPr>
        <w:fldChar w:fldCharType="separate"/>
      </w:r>
      <w:r>
        <w:rPr>
          <w:noProof/>
        </w:rPr>
        <w:t>840</w:t>
      </w:r>
      <w:r>
        <w:rPr>
          <w:noProof/>
        </w:rPr>
        <w:fldChar w:fldCharType="end"/>
      </w:r>
    </w:p>
    <w:p w14:paraId="270E619F" w14:textId="77777777" w:rsidR="00055C9F" w:rsidRPr="0013383B" w:rsidRDefault="00055C9F">
      <w:pPr>
        <w:pStyle w:val="TOC4"/>
        <w:rPr>
          <w:rFonts w:ascii="Aptos" w:hAnsi="Aptos"/>
          <w:noProof/>
          <w:kern w:val="2"/>
          <w:sz w:val="24"/>
          <w:szCs w:val="24"/>
          <w:lang w:eastAsia="en-GB"/>
        </w:rPr>
      </w:pPr>
      <w:r>
        <w:rPr>
          <w:noProof/>
        </w:rPr>
        <w:t>E.2.2.5.3</w:t>
      </w:r>
      <w:r>
        <w:rPr>
          <w:noProof/>
        </w:rPr>
        <w:tab/>
        <w:t>Unsuccessful situations</w:t>
      </w:r>
      <w:r>
        <w:rPr>
          <w:noProof/>
        </w:rPr>
        <w:tab/>
      </w:r>
      <w:r>
        <w:rPr>
          <w:noProof/>
        </w:rPr>
        <w:fldChar w:fldCharType="begin" w:fldLock="1"/>
      </w:r>
      <w:r>
        <w:rPr>
          <w:noProof/>
        </w:rPr>
        <w:instrText xml:space="preserve"> PAGEREF _Toc210128379 \h </w:instrText>
      </w:r>
      <w:r>
        <w:rPr>
          <w:noProof/>
        </w:rPr>
      </w:r>
      <w:r>
        <w:rPr>
          <w:noProof/>
        </w:rPr>
        <w:fldChar w:fldCharType="separate"/>
      </w:r>
      <w:r>
        <w:rPr>
          <w:noProof/>
        </w:rPr>
        <w:t>840</w:t>
      </w:r>
      <w:r>
        <w:rPr>
          <w:noProof/>
        </w:rPr>
        <w:fldChar w:fldCharType="end"/>
      </w:r>
    </w:p>
    <w:p w14:paraId="6DC3D312" w14:textId="77777777" w:rsidR="00055C9F" w:rsidRPr="0013383B" w:rsidRDefault="00055C9F">
      <w:pPr>
        <w:pStyle w:val="TOC3"/>
        <w:rPr>
          <w:rFonts w:ascii="Aptos" w:hAnsi="Aptos"/>
          <w:noProof/>
          <w:kern w:val="2"/>
          <w:sz w:val="24"/>
          <w:szCs w:val="24"/>
          <w:lang w:eastAsia="en-GB"/>
        </w:rPr>
      </w:pPr>
      <w:r>
        <w:rPr>
          <w:noProof/>
        </w:rPr>
        <w:t>E.2.2.6</w:t>
      </w:r>
      <w:r>
        <w:rPr>
          <w:noProof/>
        </w:rPr>
        <w:tab/>
        <w:t>Emergency service</w:t>
      </w:r>
      <w:r>
        <w:rPr>
          <w:noProof/>
        </w:rPr>
        <w:tab/>
      </w:r>
      <w:r>
        <w:rPr>
          <w:noProof/>
        </w:rPr>
        <w:fldChar w:fldCharType="begin" w:fldLock="1"/>
      </w:r>
      <w:r>
        <w:rPr>
          <w:noProof/>
        </w:rPr>
        <w:instrText xml:space="preserve"> PAGEREF _Toc210128380 \h </w:instrText>
      </w:r>
      <w:r>
        <w:rPr>
          <w:noProof/>
        </w:rPr>
      </w:r>
      <w:r>
        <w:rPr>
          <w:noProof/>
        </w:rPr>
        <w:fldChar w:fldCharType="separate"/>
      </w:r>
      <w:r>
        <w:rPr>
          <w:noProof/>
        </w:rPr>
        <w:t>840</w:t>
      </w:r>
      <w:r>
        <w:rPr>
          <w:noProof/>
        </w:rPr>
        <w:fldChar w:fldCharType="end"/>
      </w:r>
    </w:p>
    <w:p w14:paraId="0C85503B" w14:textId="77777777" w:rsidR="00055C9F" w:rsidRPr="0013383B" w:rsidRDefault="00055C9F">
      <w:pPr>
        <w:pStyle w:val="TOC4"/>
        <w:rPr>
          <w:rFonts w:ascii="Aptos" w:hAnsi="Aptos"/>
          <w:noProof/>
          <w:kern w:val="2"/>
          <w:sz w:val="24"/>
          <w:szCs w:val="24"/>
          <w:lang w:eastAsia="en-GB"/>
        </w:rPr>
      </w:pPr>
      <w:r>
        <w:rPr>
          <w:noProof/>
        </w:rPr>
        <w:t>E.2.2.6.1</w:t>
      </w:r>
      <w:r>
        <w:rPr>
          <w:noProof/>
        </w:rPr>
        <w:tab/>
        <w:t>General</w:t>
      </w:r>
      <w:r>
        <w:rPr>
          <w:noProof/>
        </w:rPr>
        <w:tab/>
      </w:r>
      <w:r>
        <w:rPr>
          <w:noProof/>
        </w:rPr>
        <w:fldChar w:fldCharType="begin" w:fldLock="1"/>
      </w:r>
      <w:r>
        <w:rPr>
          <w:noProof/>
        </w:rPr>
        <w:instrText xml:space="preserve"> PAGEREF _Toc210128381 \h </w:instrText>
      </w:r>
      <w:r>
        <w:rPr>
          <w:noProof/>
        </w:rPr>
      </w:r>
      <w:r>
        <w:rPr>
          <w:noProof/>
        </w:rPr>
        <w:fldChar w:fldCharType="separate"/>
      </w:r>
      <w:r>
        <w:rPr>
          <w:noProof/>
        </w:rPr>
        <w:t>840</w:t>
      </w:r>
      <w:r>
        <w:rPr>
          <w:noProof/>
        </w:rPr>
        <w:fldChar w:fldCharType="end"/>
      </w:r>
    </w:p>
    <w:p w14:paraId="7163901E" w14:textId="77777777" w:rsidR="00055C9F" w:rsidRPr="0013383B" w:rsidRDefault="00055C9F">
      <w:pPr>
        <w:pStyle w:val="TOC4"/>
        <w:rPr>
          <w:rFonts w:ascii="Aptos" w:hAnsi="Aptos"/>
          <w:noProof/>
          <w:kern w:val="2"/>
          <w:sz w:val="24"/>
          <w:szCs w:val="24"/>
          <w:lang w:eastAsia="en-GB"/>
        </w:rPr>
      </w:pPr>
      <w:r>
        <w:rPr>
          <w:noProof/>
        </w:rPr>
        <w:t>E.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8382 \h </w:instrText>
      </w:r>
      <w:r>
        <w:rPr>
          <w:noProof/>
        </w:rPr>
      </w:r>
      <w:r>
        <w:rPr>
          <w:noProof/>
        </w:rPr>
        <w:fldChar w:fldCharType="separate"/>
      </w:r>
      <w:r>
        <w:rPr>
          <w:noProof/>
        </w:rPr>
        <w:t>840</w:t>
      </w:r>
      <w:r>
        <w:rPr>
          <w:noProof/>
        </w:rPr>
        <w:fldChar w:fldCharType="end"/>
      </w:r>
    </w:p>
    <w:p w14:paraId="139CC0F1" w14:textId="77777777" w:rsidR="00055C9F" w:rsidRPr="0013383B" w:rsidRDefault="00055C9F">
      <w:pPr>
        <w:pStyle w:val="TOC4"/>
        <w:rPr>
          <w:rFonts w:ascii="Aptos" w:hAnsi="Aptos"/>
          <w:noProof/>
          <w:kern w:val="2"/>
          <w:sz w:val="24"/>
          <w:szCs w:val="24"/>
          <w:lang w:eastAsia="en-GB"/>
        </w:rPr>
      </w:pPr>
      <w:r>
        <w:rPr>
          <w:noProof/>
        </w:rPr>
        <w:t>E.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8383 \h </w:instrText>
      </w:r>
      <w:r>
        <w:rPr>
          <w:noProof/>
        </w:rPr>
      </w:r>
      <w:r>
        <w:rPr>
          <w:noProof/>
        </w:rPr>
        <w:fldChar w:fldCharType="separate"/>
      </w:r>
      <w:r>
        <w:rPr>
          <w:noProof/>
        </w:rPr>
        <w:t>840</w:t>
      </w:r>
      <w:r>
        <w:rPr>
          <w:noProof/>
        </w:rPr>
        <w:fldChar w:fldCharType="end"/>
      </w:r>
    </w:p>
    <w:p w14:paraId="7FA2A2B5" w14:textId="77777777" w:rsidR="00055C9F" w:rsidRPr="0013383B" w:rsidRDefault="00055C9F">
      <w:pPr>
        <w:pStyle w:val="TOC4"/>
        <w:rPr>
          <w:rFonts w:ascii="Aptos" w:hAnsi="Aptos"/>
          <w:noProof/>
          <w:kern w:val="2"/>
          <w:sz w:val="24"/>
          <w:szCs w:val="24"/>
          <w:lang w:eastAsia="en-GB"/>
        </w:rPr>
      </w:pPr>
      <w:r>
        <w:rPr>
          <w:noProof/>
        </w:rPr>
        <w:t>E.2.2.6.2</w:t>
      </w:r>
      <w:r>
        <w:rPr>
          <w:noProof/>
        </w:rPr>
        <w:tab/>
        <w:t>eCall type of emergency service</w:t>
      </w:r>
      <w:r>
        <w:rPr>
          <w:noProof/>
        </w:rPr>
        <w:tab/>
      </w:r>
      <w:r>
        <w:rPr>
          <w:noProof/>
        </w:rPr>
        <w:fldChar w:fldCharType="begin" w:fldLock="1"/>
      </w:r>
      <w:r>
        <w:rPr>
          <w:noProof/>
        </w:rPr>
        <w:instrText xml:space="preserve"> PAGEREF _Toc210128384 \h </w:instrText>
      </w:r>
      <w:r>
        <w:rPr>
          <w:noProof/>
        </w:rPr>
      </w:r>
      <w:r>
        <w:rPr>
          <w:noProof/>
        </w:rPr>
        <w:fldChar w:fldCharType="separate"/>
      </w:r>
      <w:r>
        <w:rPr>
          <w:noProof/>
        </w:rPr>
        <w:t>840</w:t>
      </w:r>
      <w:r>
        <w:rPr>
          <w:noProof/>
        </w:rPr>
        <w:fldChar w:fldCharType="end"/>
      </w:r>
    </w:p>
    <w:p w14:paraId="1D48ECB2" w14:textId="77777777" w:rsidR="00055C9F" w:rsidRPr="0013383B" w:rsidRDefault="00055C9F">
      <w:pPr>
        <w:pStyle w:val="TOC4"/>
        <w:rPr>
          <w:rFonts w:ascii="Aptos" w:hAnsi="Aptos"/>
          <w:noProof/>
          <w:kern w:val="2"/>
          <w:sz w:val="24"/>
          <w:szCs w:val="24"/>
          <w:lang w:eastAsia="en-GB"/>
        </w:rPr>
      </w:pPr>
      <w:r>
        <w:rPr>
          <w:noProof/>
        </w:rPr>
        <w:t>E.2.2.6.3</w:t>
      </w:r>
      <w:r>
        <w:rPr>
          <w:noProof/>
        </w:rPr>
        <w:tab/>
        <w:t>Current location discovery during an emergency call</w:t>
      </w:r>
      <w:r>
        <w:rPr>
          <w:noProof/>
        </w:rPr>
        <w:tab/>
      </w:r>
      <w:r>
        <w:rPr>
          <w:noProof/>
        </w:rPr>
        <w:fldChar w:fldCharType="begin" w:fldLock="1"/>
      </w:r>
      <w:r>
        <w:rPr>
          <w:noProof/>
        </w:rPr>
        <w:instrText xml:space="preserve"> PAGEREF _Toc210128385 \h </w:instrText>
      </w:r>
      <w:r>
        <w:rPr>
          <w:noProof/>
        </w:rPr>
      </w:r>
      <w:r>
        <w:rPr>
          <w:noProof/>
        </w:rPr>
        <w:fldChar w:fldCharType="separate"/>
      </w:r>
      <w:r>
        <w:rPr>
          <w:noProof/>
        </w:rPr>
        <w:t>840</w:t>
      </w:r>
      <w:r>
        <w:rPr>
          <w:noProof/>
        </w:rPr>
        <w:fldChar w:fldCharType="end"/>
      </w:r>
    </w:p>
    <w:p w14:paraId="11AD34B8" w14:textId="77777777" w:rsidR="00055C9F" w:rsidRPr="0013383B" w:rsidRDefault="00055C9F">
      <w:pPr>
        <w:pStyle w:val="TOC1"/>
        <w:rPr>
          <w:rFonts w:ascii="Aptos" w:hAnsi="Aptos"/>
          <w:noProof/>
          <w:kern w:val="2"/>
          <w:sz w:val="24"/>
          <w:szCs w:val="24"/>
          <w:lang w:eastAsia="en-GB"/>
        </w:rPr>
      </w:pPr>
      <w:r>
        <w:rPr>
          <w:noProof/>
        </w:rPr>
        <w:t>E.2A</w:t>
      </w:r>
      <w:r>
        <w:rPr>
          <w:noProof/>
        </w:rPr>
        <w:tab/>
        <w:t>Usage of SDP</w:t>
      </w:r>
      <w:r>
        <w:rPr>
          <w:noProof/>
        </w:rPr>
        <w:tab/>
      </w:r>
      <w:r>
        <w:rPr>
          <w:noProof/>
        </w:rPr>
        <w:fldChar w:fldCharType="begin" w:fldLock="1"/>
      </w:r>
      <w:r>
        <w:rPr>
          <w:noProof/>
        </w:rPr>
        <w:instrText xml:space="preserve"> PAGEREF _Toc210128386 \h </w:instrText>
      </w:r>
      <w:r>
        <w:rPr>
          <w:noProof/>
        </w:rPr>
      </w:r>
      <w:r>
        <w:rPr>
          <w:noProof/>
        </w:rPr>
        <w:fldChar w:fldCharType="separate"/>
      </w:r>
      <w:r>
        <w:rPr>
          <w:noProof/>
        </w:rPr>
        <w:t>840</w:t>
      </w:r>
      <w:r>
        <w:rPr>
          <w:noProof/>
        </w:rPr>
        <w:fldChar w:fldCharType="end"/>
      </w:r>
    </w:p>
    <w:p w14:paraId="3CCC3855" w14:textId="77777777" w:rsidR="00055C9F" w:rsidRPr="0013383B" w:rsidRDefault="00055C9F">
      <w:pPr>
        <w:pStyle w:val="TOC2"/>
        <w:rPr>
          <w:rFonts w:ascii="Aptos" w:hAnsi="Aptos"/>
          <w:noProof/>
          <w:kern w:val="2"/>
          <w:sz w:val="24"/>
          <w:szCs w:val="24"/>
          <w:lang w:eastAsia="en-GB"/>
        </w:rPr>
      </w:pPr>
      <w:r>
        <w:rPr>
          <w:noProof/>
        </w:rPr>
        <w:t>E.2A.0</w:t>
      </w:r>
      <w:r w:rsidRPr="00D4402B">
        <w:rPr>
          <w:noProof/>
          <w:snapToGrid w:val="0"/>
        </w:rPr>
        <w:tab/>
        <w:t>General</w:t>
      </w:r>
      <w:r>
        <w:rPr>
          <w:noProof/>
        </w:rPr>
        <w:tab/>
      </w:r>
      <w:r>
        <w:rPr>
          <w:noProof/>
        </w:rPr>
        <w:fldChar w:fldCharType="begin" w:fldLock="1"/>
      </w:r>
      <w:r>
        <w:rPr>
          <w:noProof/>
        </w:rPr>
        <w:instrText xml:space="preserve"> PAGEREF _Toc210128387 \h </w:instrText>
      </w:r>
      <w:r>
        <w:rPr>
          <w:noProof/>
        </w:rPr>
      </w:r>
      <w:r>
        <w:rPr>
          <w:noProof/>
        </w:rPr>
        <w:fldChar w:fldCharType="separate"/>
      </w:r>
      <w:r>
        <w:rPr>
          <w:noProof/>
        </w:rPr>
        <w:t>840</w:t>
      </w:r>
      <w:r>
        <w:rPr>
          <w:noProof/>
        </w:rPr>
        <w:fldChar w:fldCharType="end"/>
      </w:r>
    </w:p>
    <w:p w14:paraId="0199E548" w14:textId="77777777" w:rsidR="00055C9F" w:rsidRPr="0013383B" w:rsidRDefault="00055C9F">
      <w:pPr>
        <w:pStyle w:val="TOC2"/>
        <w:rPr>
          <w:rFonts w:ascii="Aptos" w:hAnsi="Aptos"/>
          <w:noProof/>
          <w:kern w:val="2"/>
          <w:sz w:val="24"/>
          <w:szCs w:val="24"/>
          <w:lang w:eastAsia="en-GB"/>
        </w:rPr>
      </w:pPr>
      <w:r>
        <w:rPr>
          <w:noProof/>
        </w:rPr>
        <w:t>E.2A.1</w:t>
      </w:r>
      <w:r>
        <w:rPr>
          <w:noProof/>
        </w:rPr>
        <w:tab/>
        <w:t>Impact on SDP offer / answer of activation or modification of xDSL bearer for media by the network</w:t>
      </w:r>
      <w:r>
        <w:rPr>
          <w:noProof/>
        </w:rPr>
        <w:tab/>
      </w:r>
      <w:r>
        <w:rPr>
          <w:noProof/>
        </w:rPr>
        <w:fldChar w:fldCharType="begin" w:fldLock="1"/>
      </w:r>
      <w:r>
        <w:rPr>
          <w:noProof/>
        </w:rPr>
        <w:instrText xml:space="preserve"> PAGEREF _Toc210128388 \h </w:instrText>
      </w:r>
      <w:r>
        <w:rPr>
          <w:noProof/>
        </w:rPr>
      </w:r>
      <w:r>
        <w:rPr>
          <w:noProof/>
        </w:rPr>
        <w:fldChar w:fldCharType="separate"/>
      </w:r>
      <w:r>
        <w:rPr>
          <w:noProof/>
        </w:rPr>
        <w:t>840</w:t>
      </w:r>
      <w:r>
        <w:rPr>
          <w:noProof/>
        </w:rPr>
        <w:fldChar w:fldCharType="end"/>
      </w:r>
    </w:p>
    <w:p w14:paraId="07FDAAD0" w14:textId="77777777" w:rsidR="00055C9F" w:rsidRPr="0013383B" w:rsidRDefault="00055C9F">
      <w:pPr>
        <w:pStyle w:val="TOC2"/>
        <w:rPr>
          <w:rFonts w:ascii="Aptos" w:hAnsi="Aptos"/>
          <w:noProof/>
          <w:kern w:val="2"/>
          <w:sz w:val="24"/>
          <w:szCs w:val="24"/>
          <w:lang w:eastAsia="en-GB"/>
        </w:rPr>
      </w:pPr>
      <w:r>
        <w:rPr>
          <w:noProof/>
        </w:rPr>
        <w:t>E.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8389 \h </w:instrText>
      </w:r>
      <w:r>
        <w:rPr>
          <w:noProof/>
        </w:rPr>
      </w:r>
      <w:r>
        <w:rPr>
          <w:noProof/>
        </w:rPr>
        <w:fldChar w:fldCharType="separate"/>
      </w:r>
      <w:r>
        <w:rPr>
          <w:noProof/>
        </w:rPr>
        <w:t>841</w:t>
      </w:r>
      <w:r>
        <w:rPr>
          <w:noProof/>
        </w:rPr>
        <w:fldChar w:fldCharType="end"/>
      </w:r>
    </w:p>
    <w:p w14:paraId="298EB51F" w14:textId="77777777" w:rsidR="00055C9F" w:rsidRPr="0013383B" w:rsidRDefault="00055C9F">
      <w:pPr>
        <w:pStyle w:val="TOC2"/>
        <w:rPr>
          <w:rFonts w:ascii="Aptos" w:hAnsi="Aptos"/>
          <w:noProof/>
          <w:kern w:val="2"/>
          <w:sz w:val="24"/>
          <w:szCs w:val="24"/>
          <w:lang w:eastAsia="en-GB"/>
        </w:rPr>
      </w:pPr>
      <w:r>
        <w:rPr>
          <w:noProof/>
        </w:rPr>
        <w:t>E.2A.3</w:t>
      </w:r>
      <w:r>
        <w:rPr>
          <w:noProof/>
        </w:rPr>
        <w:tab/>
        <w:t>Emergency service</w:t>
      </w:r>
      <w:r>
        <w:rPr>
          <w:noProof/>
        </w:rPr>
        <w:tab/>
      </w:r>
      <w:r>
        <w:rPr>
          <w:noProof/>
        </w:rPr>
        <w:fldChar w:fldCharType="begin" w:fldLock="1"/>
      </w:r>
      <w:r>
        <w:rPr>
          <w:noProof/>
        </w:rPr>
        <w:instrText xml:space="preserve"> PAGEREF _Toc210128390 \h </w:instrText>
      </w:r>
      <w:r>
        <w:rPr>
          <w:noProof/>
        </w:rPr>
      </w:r>
      <w:r>
        <w:rPr>
          <w:noProof/>
        </w:rPr>
        <w:fldChar w:fldCharType="separate"/>
      </w:r>
      <w:r>
        <w:rPr>
          <w:noProof/>
        </w:rPr>
        <w:t>841</w:t>
      </w:r>
      <w:r>
        <w:rPr>
          <w:noProof/>
        </w:rPr>
        <w:fldChar w:fldCharType="end"/>
      </w:r>
    </w:p>
    <w:p w14:paraId="62C73725" w14:textId="77777777" w:rsidR="00055C9F" w:rsidRPr="0013383B" w:rsidRDefault="00055C9F">
      <w:pPr>
        <w:pStyle w:val="TOC1"/>
        <w:rPr>
          <w:rFonts w:ascii="Aptos" w:hAnsi="Aptos"/>
          <w:noProof/>
          <w:kern w:val="2"/>
          <w:sz w:val="24"/>
          <w:szCs w:val="24"/>
          <w:lang w:eastAsia="en-GB"/>
        </w:rPr>
      </w:pPr>
      <w:r>
        <w:rPr>
          <w:noProof/>
        </w:rPr>
        <w:t>E.3</w:t>
      </w:r>
      <w:r>
        <w:rPr>
          <w:noProof/>
        </w:rPr>
        <w:tab/>
        <w:t>Application usage of SIP</w:t>
      </w:r>
      <w:r>
        <w:rPr>
          <w:noProof/>
        </w:rPr>
        <w:tab/>
      </w:r>
      <w:r>
        <w:rPr>
          <w:noProof/>
        </w:rPr>
        <w:fldChar w:fldCharType="begin" w:fldLock="1"/>
      </w:r>
      <w:r>
        <w:rPr>
          <w:noProof/>
        </w:rPr>
        <w:instrText xml:space="preserve"> PAGEREF _Toc210128391 \h </w:instrText>
      </w:r>
      <w:r>
        <w:rPr>
          <w:noProof/>
        </w:rPr>
      </w:r>
      <w:r>
        <w:rPr>
          <w:noProof/>
        </w:rPr>
        <w:fldChar w:fldCharType="separate"/>
      </w:r>
      <w:r>
        <w:rPr>
          <w:noProof/>
        </w:rPr>
        <w:t>841</w:t>
      </w:r>
      <w:r>
        <w:rPr>
          <w:noProof/>
        </w:rPr>
        <w:fldChar w:fldCharType="end"/>
      </w:r>
    </w:p>
    <w:p w14:paraId="0F9B7693" w14:textId="77777777" w:rsidR="00055C9F" w:rsidRPr="0013383B" w:rsidRDefault="00055C9F">
      <w:pPr>
        <w:pStyle w:val="TOC2"/>
        <w:rPr>
          <w:rFonts w:ascii="Aptos" w:hAnsi="Aptos"/>
          <w:noProof/>
          <w:kern w:val="2"/>
          <w:sz w:val="24"/>
          <w:szCs w:val="24"/>
          <w:lang w:eastAsia="en-GB"/>
        </w:rPr>
      </w:pPr>
      <w:r>
        <w:rPr>
          <w:noProof/>
        </w:rPr>
        <w:t>E.3.1</w:t>
      </w:r>
      <w:r>
        <w:rPr>
          <w:noProof/>
        </w:rPr>
        <w:tab/>
        <w:t>Procedures at the UE</w:t>
      </w:r>
      <w:r>
        <w:rPr>
          <w:noProof/>
        </w:rPr>
        <w:tab/>
      </w:r>
      <w:r>
        <w:rPr>
          <w:noProof/>
        </w:rPr>
        <w:fldChar w:fldCharType="begin" w:fldLock="1"/>
      </w:r>
      <w:r>
        <w:rPr>
          <w:noProof/>
        </w:rPr>
        <w:instrText xml:space="preserve"> PAGEREF _Toc210128392 \h </w:instrText>
      </w:r>
      <w:r>
        <w:rPr>
          <w:noProof/>
        </w:rPr>
      </w:r>
      <w:r>
        <w:rPr>
          <w:noProof/>
        </w:rPr>
        <w:fldChar w:fldCharType="separate"/>
      </w:r>
      <w:r>
        <w:rPr>
          <w:noProof/>
        </w:rPr>
        <w:t>841</w:t>
      </w:r>
      <w:r>
        <w:rPr>
          <w:noProof/>
        </w:rPr>
        <w:fldChar w:fldCharType="end"/>
      </w:r>
    </w:p>
    <w:p w14:paraId="5A20A564" w14:textId="77777777" w:rsidR="00055C9F" w:rsidRPr="0013383B" w:rsidRDefault="00055C9F">
      <w:pPr>
        <w:pStyle w:val="TOC3"/>
        <w:rPr>
          <w:rFonts w:ascii="Aptos" w:hAnsi="Aptos"/>
          <w:noProof/>
          <w:kern w:val="2"/>
          <w:sz w:val="24"/>
          <w:szCs w:val="24"/>
          <w:lang w:eastAsia="en-GB"/>
        </w:rPr>
      </w:pPr>
      <w:r>
        <w:rPr>
          <w:noProof/>
        </w:rPr>
        <w:t>E.3.1.0</w:t>
      </w:r>
      <w:r>
        <w:rPr>
          <w:noProof/>
        </w:rPr>
        <w:tab/>
        <w:t>Registration and authentication</w:t>
      </w:r>
      <w:r>
        <w:rPr>
          <w:noProof/>
        </w:rPr>
        <w:tab/>
      </w:r>
      <w:r>
        <w:rPr>
          <w:noProof/>
        </w:rPr>
        <w:fldChar w:fldCharType="begin" w:fldLock="1"/>
      </w:r>
      <w:r>
        <w:rPr>
          <w:noProof/>
        </w:rPr>
        <w:instrText xml:space="preserve"> PAGEREF _Toc210128393 \h </w:instrText>
      </w:r>
      <w:r>
        <w:rPr>
          <w:noProof/>
        </w:rPr>
      </w:r>
      <w:r>
        <w:rPr>
          <w:noProof/>
        </w:rPr>
        <w:fldChar w:fldCharType="separate"/>
      </w:r>
      <w:r>
        <w:rPr>
          <w:noProof/>
        </w:rPr>
        <w:t>841</w:t>
      </w:r>
      <w:r>
        <w:rPr>
          <w:noProof/>
        </w:rPr>
        <w:fldChar w:fldCharType="end"/>
      </w:r>
    </w:p>
    <w:p w14:paraId="3175CBD0" w14:textId="77777777" w:rsidR="00055C9F" w:rsidRPr="0013383B" w:rsidRDefault="00055C9F">
      <w:pPr>
        <w:pStyle w:val="TOC3"/>
        <w:rPr>
          <w:rFonts w:ascii="Aptos" w:hAnsi="Aptos"/>
          <w:noProof/>
          <w:kern w:val="2"/>
          <w:sz w:val="24"/>
          <w:szCs w:val="24"/>
          <w:lang w:eastAsia="en-GB"/>
        </w:rPr>
      </w:pPr>
      <w:r>
        <w:rPr>
          <w:noProof/>
          <w:lang w:eastAsia="zh-CN"/>
        </w:rPr>
        <w:t>E</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8394 \h </w:instrText>
      </w:r>
      <w:r>
        <w:rPr>
          <w:noProof/>
        </w:rPr>
      </w:r>
      <w:r>
        <w:rPr>
          <w:noProof/>
        </w:rPr>
        <w:fldChar w:fldCharType="separate"/>
      </w:r>
      <w:r>
        <w:rPr>
          <w:noProof/>
        </w:rPr>
        <w:t>842</w:t>
      </w:r>
      <w:r>
        <w:rPr>
          <w:noProof/>
        </w:rPr>
        <w:fldChar w:fldCharType="end"/>
      </w:r>
    </w:p>
    <w:p w14:paraId="0F18C647" w14:textId="77777777" w:rsidR="00055C9F" w:rsidRPr="0013383B" w:rsidRDefault="00055C9F">
      <w:pPr>
        <w:pStyle w:val="TOC3"/>
        <w:rPr>
          <w:rFonts w:ascii="Aptos" w:hAnsi="Aptos"/>
          <w:noProof/>
          <w:kern w:val="2"/>
          <w:sz w:val="24"/>
          <w:szCs w:val="24"/>
          <w:lang w:eastAsia="en-GB"/>
        </w:rPr>
      </w:pPr>
      <w:r>
        <w:rPr>
          <w:noProof/>
        </w:rPr>
        <w:t>E.3.1.1</w:t>
      </w:r>
      <w:r>
        <w:rPr>
          <w:noProof/>
        </w:rPr>
        <w:tab/>
        <w:t>P-Access-Network-Info header field</w:t>
      </w:r>
      <w:r>
        <w:rPr>
          <w:noProof/>
        </w:rPr>
        <w:tab/>
      </w:r>
      <w:r>
        <w:rPr>
          <w:noProof/>
        </w:rPr>
        <w:fldChar w:fldCharType="begin" w:fldLock="1"/>
      </w:r>
      <w:r>
        <w:rPr>
          <w:noProof/>
        </w:rPr>
        <w:instrText xml:space="preserve"> PAGEREF _Toc210128395 \h </w:instrText>
      </w:r>
      <w:r>
        <w:rPr>
          <w:noProof/>
        </w:rPr>
      </w:r>
      <w:r>
        <w:rPr>
          <w:noProof/>
        </w:rPr>
        <w:fldChar w:fldCharType="separate"/>
      </w:r>
      <w:r>
        <w:rPr>
          <w:noProof/>
        </w:rPr>
        <w:t>842</w:t>
      </w:r>
      <w:r>
        <w:rPr>
          <w:noProof/>
        </w:rPr>
        <w:fldChar w:fldCharType="end"/>
      </w:r>
    </w:p>
    <w:p w14:paraId="447B51DB" w14:textId="77777777" w:rsidR="00055C9F" w:rsidRPr="0013383B" w:rsidRDefault="00055C9F">
      <w:pPr>
        <w:pStyle w:val="TOC3"/>
        <w:rPr>
          <w:rFonts w:ascii="Aptos" w:hAnsi="Aptos"/>
          <w:noProof/>
          <w:kern w:val="2"/>
          <w:sz w:val="24"/>
          <w:szCs w:val="24"/>
          <w:lang w:eastAsia="en-GB"/>
        </w:rPr>
      </w:pPr>
      <w:r>
        <w:rPr>
          <w:noProof/>
        </w:rPr>
        <w:t>E.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8396 \h </w:instrText>
      </w:r>
      <w:r>
        <w:rPr>
          <w:noProof/>
        </w:rPr>
      </w:r>
      <w:r>
        <w:rPr>
          <w:noProof/>
        </w:rPr>
        <w:fldChar w:fldCharType="separate"/>
      </w:r>
      <w:r>
        <w:rPr>
          <w:noProof/>
        </w:rPr>
        <w:t>842</w:t>
      </w:r>
      <w:r>
        <w:rPr>
          <w:noProof/>
        </w:rPr>
        <w:fldChar w:fldCharType="end"/>
      </w:r>
    </w:p>
    <w:p w14:paraId="4A002403" w14:textId="77777777" w:rsidR="00055C9F" w:rsidRPr="0013383B" w:rsidRDefault="00055C9F">
      <w:pPr>
        <w:pStyle w:val="TOC3"/>
        <w:rPr>
          <w:rFonts w:ascii="Aptos" w:hAnsi="Aptos"/>
          <w:noProof/>
          <w:kern w:val="2"/>
          <w:sz w:val="24"/>
          <w:szCs w:val="24"/>
          <w:lang w:eastAsia="en-GB"/>
        </w:rPr>
      </w:pPr>
      <w:r>
        <w:rPr>
          <w:noProof/>
        </w:rPr>
        <w:t>E.3.1.2</w:t>
      </w:r>
      <w:r>
        <w:rPr>
          <w:noProof/>
        </w:rPr>
        <w:tab/>
        <w:t>Availability for calls</w:t>
      </w:r>
      <w:r>
        <w:rPr>
          <w:noProof/>
        </w:rPr>
        <w:tab/>
      </w:r>
      <w:r>
        <w:rPr>
          <w:noProof/>
        </w:rPr>
        <w:fldChar w:fldCharType="begin" w:fldLock="1"/>
      </w:r>
      <w:r>
        <w:rPr>
          <w:noProof/>
        </w:rPr>
        <w:instrText xml:space="preserve"> PAGEREF _Toc210128397 \h </w:instrText>
      </w:r>
      <w:r>
        <w:rPr>
          <w:noProof/>
        </w:rPr>
      </w:r>
      <w:r>
        <w:rPr>
          <w:noProof/>
        </w:rPr>
        <w:fldChar w:fldCharType="separate"/>
      </w:r>
      <w:r>
        <w:rPr>
          <w:noProof/>
        </w:rPr>
        <w:t>842</w:t>
      </w:r>
      <w:r>
        <w:rPr>
          <w:noProof/>
        </w:rPr>
        <w:fldChar w:fldCharType="end"/>
      </w:r>
    </w:p>
    <w:p w14:paraId="02725EAF" w14:textId="77777777" w:rsidR="00055C9F" w:rsidRPr="0013383B" w:rsidRDefault="00055C9F">
      <w:pPr>
        <w:pStyle w:val="TOC3"/>
        <w:rPr>
          <w:rFonts w:ascii="Aptos" w:hAnsi="Aptos"/>
          <w:noProof/>
          <w:kern w:val="2"/>
          <w:sz w:val="24"/>
          <w:szCs w:val="24"/>
          <w:lang w:eastAsia="en-GB"/>
        </w:rPr>
      </w:pPr>
      <w:r>
        <w:rPr>
          <w:noProof/>
        </w:rPr>
        <w:t>E.3.1.2A</w:t>
      </w:r>
      <w:r>
        <w:rPr>
          <w:noProof/>
        </w:rPr>
        <w:tab/>
        <w:t>Availability for SMS</w:t>
      </w:r>
      <w:r>
        <w:rPr>
          <w:noProof/>
        </w:rPr>
        <w:tab/>
      </w:r>
      <w:r>
        <w:rPr>
          <w:noProof/>
        </w:rPr>
        <w:fldChar w:fldCharType="begin" w:fldLock="1"/>
      </w:r>
      <w:r>
        <w:rPr>
          <w:noProof/>
        </w:rPr>
        <w:instrText xml:space="preserve"> PAGEREF _Toc210128398 \h </w:instrText>
      </w:r>
      <w:r>
        <w:rPr>
          <w:noProof/>
        </w:rPr>
      </w:r>
      <w:r>
        <w:rPr>
          <w:noProof/>
        </w:rPr>
        <w:fldChar w:fldCharType="separate"/>
      </w:r>
      <w:r>
        <w:rPr>
          <w:noProof/>
        </w:rPr>
        <w:t>842</w:t>
      </w:r>
      <w:r>
        <w:rPr>
          <w:noProof/>
        </w:rPr>
        <w:fldChar w:fldCharType="end"/>
      </w:r>
    </w:p>
    <w:p w14:paraId="78A72002" w14:textId="77777777" w:rsidR="00055C9F" w:rsidRPr="0013383B" w:rsidRDefault="00055C9F">
      <w:pPr>
        <w:pStyle w:val="TOC3"/>
        <w:rPr>
          <w:rFonts w:ascii="Aptos" w:hAnsi="Aptos"/>
          <w:noProof/>
          <w:kern w:val="2"/>
          <w:sz w:val="24"/>
          <w:szCs w:val="24"/>
          <w:lang w:eastAsia="en-GB"/>
        </w:rPr>
      </w:pPr>
      <w:r>
        <w:rPr>
          <w:noProof/>
        </w:rPr>
        <w:t>E.3.1.3</w:t>
      </w:r>
      <w:r>
        <w:rPr>
          <w:noProof/>
        </w:rPr>
        <w:tab/>
        <w:t>Authorization header field</w:t>
      </w:r>
      <w:r>
        <w:rPr>
          <w:noProof/>
        </w:rPr>
        <w:tab/>
      </w:r>
      <w:r>
        <w:rPr>
          <w:noProof/>
        </w:rPr>
        <w:fldChar w:fldCharType="begin" w:fldLock="1"/>
      </w:r>
      <w:r>
        <w:rPr>
          <w:noProof/>
        </w:rPr>
        <w:instrText xml:space="preserve"> PAGEREF _Toc210128399 \h </w:instrText>
      </w:r>
      <w:r>
        <w:rPr>
          <w:noProof/>
        </w:rPr>
      </w:r>
      <w:r>
        <w:rPr>
          <w:noProof/>
        </w:rPr>
        <w:fldChar w:fldCharType="separate"/>
      </w:r>
      <w:r>
        <w:rPr>
          <w:noProof/>
        </w:rPr>
        <w:t>842</w:t>
      </w:r>
      <w:r>
        <w:rPr>
          <w:noProof/>
        </w:rPr>
        <w:fldChar w:fldCharType="end"/>
      </w:r>
    </w:p>
    <w:p w14:paraId="3E83F506" w14:textId="77777777" w:rsidR="00055C9F" w:rsidRPr="0013383B" w:rsidRDefault="00055C9F">
      <w:pPr>
        <w:pStyle w:val="TOC3"/>
        <w:rPr>
          <w:rFonts w:ascii="Aptos" w:hAnsi="Aptos"/>
          <w:noProof/>
          <w:kern w:val="2"/>
          <w:sz w:val="24"/>
          <w:szCs w:val="24"/>
          <w:lang w:eastAsia="en-GB"/>
        </w:rPr>
      </w:pPr>
      <w:r>
        <w:rPr>
          <w:noProof/>
        </w:rPr>
        <w:t>E.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8400 \h </w:instrText>
      </w:r>
      <w:r>
        <w:rPr>
          <w:noProof/>
        </w:rPr>
      </w:r>
      <w:r>
        <w:rPr>
          <w:noProof/>
        </w:rPr>
        <w:fldChar w:fldCharType="separate"/>
      </w:r>
      <w:r>
        <w:rPr>
          <w:noProof/>
        </w:rPr>
        <w:t>843</w:t>
      </w:r>
      <w:r>
        <w:rPr>
          <w:noProof/>
        </w:rPr>
        <w:fldChar w:fldCharType="end"/>
      </w:r>
    </w:p>
    <w:p w14:paraId="675BC12B" w14:textId="77777777" w:rsidR="00055C9F" w:rsidRPr="0013383B" w:rsidRDefault="00055C9F">
      <w:pPr>
        <w:pStyle w:val="TOC3"/>
        <w:rPr>
          <w:rFonts w:ascii="Aptos" w:hAnsi="Aptos"/>
          <w:noProof/>
          <w:kern w:val="2"/>
          <w:sz w:val="24"/>
          <w:szCs w:val="24"/>
          <w:lang w:eastAsia="en-GB"/>
        </w:rPr>
      </w:pPr>
      <w:r>
        <w:rPr>
          <w:noProof/>
        </w:rPr>
        <w:t>E.3.1.5</w:t>
      </w:r>
      <w:r>
        <w:rPr>
          <w:noProof/>
        </w:rPr>
        <w:tab/>
        <w:t>3GPP PS data off</w:t>
      </w:r>
      <w:r>
        <w:rPr>
          <w:noProof/>
        </w:rPr>
        <w:tab/>
      </w:r>
      <w:r>
        <w:rPr>
          <w:noProof/>
        </w:rPr>
        <w:fldChar w:fldCharType="begin" w:fldLock="1"/>
      </w:r>
      <w:r>
        <w:rPr>
          <w:noProof/>
        </w:rPr>
        <w:instrText xml:space="preserve"> PAGEREF _Toc210128401 \h </w:instrText>
      </w:r>
      <w:r>
        <w:rPr>
          <w:noProof/>
        </w:rPr>
      </w:r>
      <w:r>
        <w:rPr>
          <w:noProof/>
        </w:rPr>
        <w:fldChar w:fldCharType="separate"/>
      </w:r>
      <w:r>
        <w:rPr>
          <w:noProof/>
        </w:rPr>
        <w:t>843</w:t>
      </w:r>
      <w:r>
        <w:rPr>
          <w:noProof/>
        </w:rPr>
        <w:fldChar w:fldCharType="end"/>
      </w:r>
    </w:p>
    <w:p w14:paraId="460E6E3B" w14:textId="77777777" w:rsidR="00055C9F" w:rsidRPr="0013383B" w:rsidRDefault="00055C9F">
      <w:pPr>
        <w:pStyle w:val="TOC3"/>
        <w:rPr>
          <w:rFonts w:ascii="Aptos" w:hAnsi="Aptos"/>
          <w:noProof/>
          <w:kern w:val="2"/>
          <w:sz w:val="24"/>
          <w:szCs w:val="24"/>
          <w:lang w:eastAsia="en-GB"/>
        </w:rPr>
      </w:pPr>
      <w:r>
        <w:rPr>
          <w:noProof/>
        </w:rPr>
        <w:t>E.3.1.6</w:t>
      </w:r>
      <w:r>
        <w:rPr>
          <w:noProof/>
        </w:rPr>
        <w:tab/>
        <w:t>Transport mechanisms</w:t>
      </w:r>
      <w:r>
        <w:rPr>
          <w:noProof/>
        </w:rPr>
        <w:tab/>
      </w:r>
      <w:r>
        <w:rPr>
          <w:noProof/>
        </w:rPr>
        <w:fldChar w:fldCharType="begin" w:fldLock="1"/>
      </w:r>
      <w:r>
        <w:rPr>
          <w:noProof/>
        </w:rPr>
        <w:instrText xml:space="preserve"> PAGEREF _Toc210128402 \h </w:instrText>
      </w:r>
      <w:r>
        <w:rPr>
          <w:noProof/>
        </w:rPr>
      </w:r>
      <w:r>
        <w:rPr>
          <w:noProof/>
        </w:rPr>
        <w:fldChar w:fldCharType="separate"/>
      </w:r>
      <w:r>
        <w:rPr>
          <w:noProof/>
        </w:rPr>
        <w:t>843</w:t>
      </w:r>
      <w:r>
        <w:rPr>
          <w:noProof/>
        </w:rPr>
        <w:fldChar w:fldCharType="end"/>
      </w:r>
    </w:p>
    <w:p w14:paraId="32A79E95" w14:textId="77777777" w:rsidR="00055C9F" w:rsidRPr="0013383B" w:rsidRDefault="00055C9F">
      <w:pPr>
        <w:pStyle w:val="TOC3"/>
        <w:rPr>
          <w:rFonts w:ascii="Aptos" w:hAnsi="Aptos"/>
          <w:noProof/>
          <w:kern w:val="2"/>
          <w:sz w:val="24"/>
          <w:szCs w:val="24"/>
          <w:lang w:eastAsia="en-GB"/>
        </w:rPr>
      </w:pPr>
      <w:r>
        <w:rPr>
          <w:noProof/>
        </w:rPr>
        <w:t>E.3.1.7</w:t>
      </w:r>
      <w:r>
        <w:rPr>
          <w:noProof/>
        </w:rPr>
        <w:tab/>
        <w:t>RLOS</w:t>
      </w:r>
      <w:r>
        <w:rPr>
          <w:noProof/>
        </w:rPr>
        <w:tab/>
      </w:r>
      <w:r>
        <w:rPr>
          <w:noProof/>
        </w:rPr>
        <w:fldChar w:fldCharType="begin" w:fldLock="1"/>
      </w:r>
      <w:r>
        <w:rPr>
          <w:noProof/>
        </w:rPr>
        <w:instrText xml:space="preserve"> PAGEREF _Toc210128403 \h </w:instrText>
      </w:r>
      <w:r>
        <w:rPr>
          <w:noProof/>
        </w:rPr>
      </w:r>
      <w:r>
        <w:rPr>
          <w:noProof/>
        </w:rPr>
        <w:fldChar w:fldCharType="separate"/>
      </w:r>
      <w:r>
        <w:rPr>
          <w:noProof/>
        </w:rPr>
        <w:t>843</w:t>
      </w:r>
      <w:r>
        <w:rPr>
          <w:noProof/>
        </w:rPr>
        <w:fldChar w:fldCharType="end"/>
      </w:r>
    </w:p>
    <w:p w14:paraId="637B891A" w14:textId="77777777" w:rsidR="00055C9F" w:rsidRPr="0013383B" w:rsidRDefault="00055C9F">
      <w:pPr>
        <w:pStyle w:val="TOC2"/>
        <w:rPr>
          <w:rFonts w:ascii="Aptos" w:hAnsi="Aptos"/>
          <w:noProof/>
          <w:kern w:val="2"/>
          <w:sz w:val="24"/>
          <w:szCs w:val="24"/>
          <w:lang w:eastAsia="en-GB"/>
        </w:rPr>
      </w:pPr>
      <w:r>
        <w:rPr>
          <w:noProof/>
        </w:rPr>
        <w:t>E.3.2</w:t>
      </w:r>
      <w:r>
        <w:rPr>
          <w:noProof/>
        </w:rPr>
        <w:tab/>
        <w:t>Procedures at the P-CSCF</w:t>
      </w:r>
      <w:r>
        <w:rPr>
          <w:noProof/>
        </w:rPr>
        <w:tab/>
      </w:r>
      <w:r>
        <w:rPr>
          <w:noProof/>
        </w:rPr>
        <w:fldChar w:fldCharType="begin" w:fldLock="1"/>
      </w:r>
      <w:r>
        <w:rPr>
          <w:noProof/>
        </w:rPr>
        <w:instrText xml:space="preserve"> PAGEREF _Toc210128404 \h </w:instrText>
      </w:r>
      <w:r>
        <w:rPr>
          <w:noProof/>
        </w:rPr>
      </w:r>
      <w:r>
        <w:rPr>
          <w:noProof/>
        </w:rPr>
        <w:fldChar w:fldCharType="separate"/>
      </w:r>
      <w:r>
        <w:rPr>
          <w:noProof/>
        </w:rPr>
        <w:t>843</w:t>
      </w:r>
      <w:r>
        <w:rPr>
          <w:noProof/>
        </w:rPr>
        <w:fldChar w:fldCharType="end"/>
      </w:r>
    </w:p>
    <w:p w14:paraId="15479585" w14:textId="77777777" w:rsidR="00055C9F" w:rsidRPr="0013383B" w:rsidRDefault="00055C9F">
      <w:pPr>
        <w:pStyle w:val="TOC3"/>
        <w:rPr>
          <w:rFonts w:ascii="Aptos" w:hAnsi="Aptos"/>
          <w:noProof/>
          <w:kern w:val="2"/>
          <w:sz w:val="24"/>
          <w:szCs w:val="24"/>
          <w:lang w:eastAsia="en-GB"/>
        </w:rPr>
      </w:pPr>
      <w:r>
        <w:rPr>
          <w:noProof/>
        </w:rPr>
        <w:t>E.3.2.0</w:t>
      </w:r>
      <w:r>
        <w:rPr>
          <w:noProof/>
        </w:rPr>
        <w:tab/>
        <w:t>Registration and authentication</w:t>
      </w:r>
      <w:r>
        <w:rPr>
          <w:noProof/>
        </w:rPr>
        <w:tab/>
      </w:r>
      <w:r>
        <w:rPr>
          <w:noProof/>
        </w:rPr>
        <w:fldChar w:fldCharType="begin" w:fldLock="1"/>
      </w:r>
      <w:r>
        <w:rPr>
          <w:noProof/>
        </w:rPr>
        <w:instrText xml:space="preserve"> PAGEREF _Toc210128405 \h </w:instrText>
      </w:r>
      <w:r>
        <w:rPr>
          <w:noProof/>
        </w:rPr>
      </w:r>
      <w:r>
        <w:rPr>
          <w:noProof/>
        </w:rPr>
        <w:fldChar w:fldCharType="separate"/>
      </w:r>
      <w:r>
        <w:rPr>
          <w:noProof/>
        </w:rPr>
        <w:t>843</w:t>
      </w:r>
      <w:r>
        <w:rPr>
          <w:noProof/>
        </w:rPr>
        <w:fldChar w:fldCharType="end"/>
      </w:r>
    </w:p>
    <w:p w14:paraId="763FD872" w14:textId="77777777" w:rsidR="00055C9F" w:rsidRPr="0013383B" w:rsidRDefault="00055C9F">
      <w:pPr>
        <w:pStyle w:val="TOC3"/>
        <w:rPr>
          <w:rFonts w:ascii="Aptos" w:hAnsi="Aptos"/>
          <w:noProof/>
          <w:kern w:val="2"/>
          <w:sz w:val="24"/>
          <w:szCs w:val="24"/>
          <w:lang w:eastAsia="en-GB"/>
        </w:rPr>
      </w:pPr>
      <w:r>
        <w:rPr>
          <w:noProof/>
        </w:rPr>
        <w:t>E.3.2.1</w:t>
      </w:r>
      <w:r>
        <w:rPr>
          <w:noProof/>
        </w:rPr>
        <w:tab/>
        <w:t>Determining network to which the originating user is attached</w:t>
      </w:r>
      <w:r>
        <w:rPr>
          <w:noProof/>
        </w:rPr>
        <w:tab/>
      </w:r>
      <w:r>
        <w:rPr>
          <w:noProof/>
        </w:rPr>
        <w:fldChar w:fldCharType="begin" w:fldLock="1"/>
      </w:r>
      <w:r>
        <w:rPr>
          <w:noProof/>
        </w:rPr>
        <w:instrText xml:space="preserve"> PAGEREF _Toc210128406 \h </w:instrText>
      </w:r>
      <w:r>
        <w:rPr>
          <w:noProof/>
        </w:rPr>
      </w:r>
      <w:r>
        <w:rPr>
          <w:noProof/>
        </w:rPr>
        <w:fldChar w:fldCharType="separate"/>
      </w:r>
      <w:r>
        <w:rPr>
          <w:noProof/>
        </w:rPr>
        <w:t>844</w:t>
      </w:r>
      <w:r>
        <w:rPr>
          <w:noProof/>
        </w:rPr>
        <w:fldChar w:fldCharType="end"/>
      </w:r>
    </w:p>
    <w:p w14:paraId="0A5F720C" w14:textId="77777777" w:rsidR="00055C9F" w:rsidRPr="0013383B" w:rsidRDefault="00055C9F">
      <w:pPr>
        <w:pStyle w:val="TOC3"/>
        <w:rPr>
          <w:rFonts w:ascii="Aptos" w:hAnsi="Aptos"/>
          <w:noProof/>
          <w:kern w:val="2"/>
          <w:sz w:val="24"/>
          <w:szCs w:val="24"/>
          <w:lang w:eastAsia="en-GB"/>
        </w:rPr>
      </w:pPr>
      <w:r>
        <w:rPr>
          <w:noProof/>
        </w:rPr>
        <w:t>E.3.2.2</w:t>
      </w:r>
      <w:r>
        <w:rPr>
          <w:noProof/>
        </w:rPr>
        <w:tab/>
        <w:t>Location information handling</w:t>
      </w:r>
      <w:r>
        <w:rPr>
          <w:noProof/>
        </w:rPr>
        <w:tab/>
      </w:r>
      <w:r>
        <w:rPr>
          <w:noProof/>
        </w:rPr>
        <w:fldChar w:fldCharType="begin" w:fldLock="1"/>
      </w:r>
      <w:r>
        <w:rPr>
          <w:noProof/>
        </w:rPr>
        <w:instrText xml:space="preserve"> PAGEREF _Toc210128407 \h </w:instrText>
      </w:r>
      <w:r>
        <w:rPr>
          <w:noProof/>
        </w:rPr>
      </w:r>
      <w:r>
        <w:rPr>
          <w:noProof/>
        </w:rPr>
        <w:fldChar w:fldCharType="separate"/>
      </w:r>
      <w:r>
        <w:rPr>
          <w:noProof/>
        </w:rPr>
        <w:t>844</w:t>
      </w:r>
      <w:r>
        <w:rPr>
          <w:noProof/>
        </w:rPr>
        <w:fldChar w:fldCharType="end"/>
      </w:r>
    </w:p>
    <w:p w14:paraId="0AA6E7BE" w14:textId="77777777" w:rsidR="00055C9F" w:rsidRPr="0013383B" w:rsidRDefault="00055C9F">
      <w:pPr>
        <w:pStyle w:val="TOC3"/>
        <w:rPr>
          <w:rFonts w:ascii="Aptos" w:hAnsi="Aptos"/>
          <w:noProof/>
          <w:kern w:val="2"/>
          <w:sz w:val="24"/>
          <w:szCs w:val="24"/>
          <w:lang w:eastAsia="en-GB"/>
        </w:rPr>
      </w:pPr>
      <w:r>
        <w:rPr>
          <w:noProof/>
        </w:rPr>
        <w:t>E.3.2.3</w:t>
      </w:r>
      <w:r>
        <w:rPr>
          <w:noProof/>
        </w:rPr>
        <w:tab/>
        <w:t>Void</w:t>
      </w:r>
      <w:r>
        <w:rPr>
          <w:noProof/>
        </w:rPr>
        <w:tab/>
      </w:r>
      <w:r>
        <w:rPr>
          <w:noProof/>
        </w:rPr>
        <w:fldChar w:fldCharType="begin" w:fldLock="1"/>
      </w:r>
      <w:r>
        <w:rPr>
          <w:noProof/>
        </w:rPr>
        <w:instrText xml:space="preserve"> PAGEREF _Toc210128408 \h </w:instrText>
      </w:r>
      <w:r>
        <w:rPr>
          <w:noProof/>
        </w:rPr>
      </w:r>
      <w:r>
        <w:rPr>
          <w:noProof/>
        </w:rPr>
        <w:fldChar w:fldCharType="separate"/>
      </w:r>
      <w:r>
        <w:rPr>
          <w:noProof/>
        </w:rPr>
        <w:t>844</w:t>
      </w:r>
      <w:r>
        <w:rPr>
          <w:noProof/>
        </w:rPr>
        <w:fldChar w:fldCharType="end"/>
      </w:r>
    </w:p>
    <w:p w14:paraId="40150C09" w14:textId="77777777" w:rsidR="00055C9F" w:rsidRPr="0013383B" w:rsidRDefault="00055C9F">
      <w:pPr>
        <w:pStyle w:val="TOC3"/>
        <w:rPr>
          <w:rFonts w:ascii="Aptos" w:hAnsi="Aptos"/>
          <w:noProof/>
          <w:kern w:val="2"/>
          <w:sz w:val="24"/>
          <w:szCs w:val="24"/>
          <w:lang w:eastAsia="en-GB"/>
        </w:rPr>
      </w:pPr>
      <w:r>
        <w:rPr>
          <w:noProof/>
        </w:rPr>
        <w:t>E.3.2.4</w:t>
      </w:r>
      <w:r>
        <w:rPr>
          <w:noProof/>
        </w:rPr>
        <w:tab/>
        <w:t>Void</w:t>
      </w:r>
      <w:r>
        <w:rPr>
          <w:noProof/>
        </w:rPr>
        <w:tab/>
      </w:r>
      <w:r>
        <w:rPr>
          <w:noProof/>
        </w:rPr>
        <w:fldChar w:fldCharType="begin" w:fldLock="1"/>
      </w:r>
      <w:r>
        <w:rPr>
          <w:noProof/>
        </w:rPr>
        <w:instrText xml:space="preserve"> PAGEREF _Toc210128409 \h </w:instrText>
      </w:r>
      <w:r>
        <w:rPr>
          <w:noProof/>
        </w:rPr>
      </w:r>
      <w:r>
        <w:rPr>
          <w:noProof/>
        </w:rPr>
        <w:fldChar w:fldCharType="separate"/>
      </w:r>
      <w:r>
        <w:rPr>
          <w:noProof/>
        </w:rPr>
        <w:t>844</w:t>
      </w:r>
      <w:r>
        <w:rPr>
          <w:noProof/>
        </w:rPr>
        <w:fldChar w:fldCharType="end"/>
      </w:r>
    </w:p>
    <w:p w14:paraId="027B8EF6" w14:textId="77777777" w:rsidR="00055C9F" w:rsidRPr="0013383B" w:rsidRDefault="00055C9F">
      <w:pPr>
        <w:pStyle w:val="TOC3"/>
        <w:rPr>
          <w:rFonts w:ascii="Aptos" w:hAnsi="Aptos"/>
          <w:noProof/>
          <w:kern w:val="2"/>
          <w:sz w:val="24"/>
          <w:szCs w:val="24"/>
          <w:lang w:eastAsia="en-GB"/>
        </w:rPr>
      </w:pPr>
      <w:r>
        <w:rPr>
          <w:noProof/>
        </w:rPr>
        <w:t>E.3.2.5</w:t>
      </w:r>
      <w:r>
        <w:rPr>
          <w:noProof/>
        </w:rPr>
        <w:tab/>
        <w:t>Void</w:t>
      </w:r>
      <w:r>
        <w:rPr>
          <w:noProof/>
        </w:rPr>
        <w:tab/>
      </w:r>
      <w:r>
        <w:rPr>
          <w:noProof/>
        </w:rPr>
        <w:fldChar w:fldCharType="begin" w:fldLock="1"/>
      </w:r>
      <w:r>
        <w:rPr>
          <w:noProof/>
        </w:rPr>
        <w:instrText xml:space="preserve"> PAGEREF _Toc210128410 \h </w:instrText>
      </w:r>
      <w:r>
        <w:rPr>
          <w:noProof/>
        </w:rPr>
      </w:r>
      <w:r>
        <w:rPr>
          <w:noProof/>
        </w:rPr>
        <w:fldChar w:fldCharType="separate"/>
      </w:r>
      <w:r>
        <w:rPr>
          <w:noProof/>
        </w:rPr>
        <w:t>844</w:t>
      </w:r>
      <w:r>
        <w:rPr>
          <w:noProof/>
        </w:rPr>
        <w:fldChar w:fldCharType="end"/>
      </w:r>
    </w:p>
    <w:p w14:paraId="5928371A" w14:textId="77777777" w:rsidR="00055C9F" w:rsidRPr="0013383B" w:rsidRDefault="00055C9F">
      <w:pPr>
        <w:pStyle w:val="TOC3"/>
        <w:rPr>
          <w:rFonts w:ascii="Aptos" w:hAnsi="Aptos"/>
          <w:noProof/>
          <w:kern w:val="2"/>
          <w:sz w:val="24"/>
          <w:szCs w:val="24"/>
          <w:lang w:eastAsia="en-GB"/>
        </w:rPr>
      </w:pPr>
      <w:r>
        <w:rPr>
          <w:noProof/>
        </w:rPr>
        <w:t>E.3.2.6</w:t>
      </w:r>
      <w:r>
        <w:rPr>
          <w:noProof/>
        </w:rPr>
        <w:tab/>
        <w:t>Resource sharing</w:t>
      </w:r>
      <w:r>
        <w:rPr>
          <w:noProof/>
        </w:rPr>
        <w:tab/>
      </w:r>
      <w:r>
        <w:rPr>
          <w:noProof/>
        </w:rPr>
        <w:fldChar w:fldCharType="begin" w:fldLock="1"/>
      </w:r>
      <w:r>
        <w:rPr>
          <w:noProof/>
        </w:rPr>
        <w:instrText xml:space="preserve"> PAGEREF _Toc210128411 \h </w:instrText>
      </w:r>
      <w:r>
        <w:rPr>
          <w:noProof/>
        </w:rPr>
      </w:r>
      <w:r>
        <w:rPr>
          <w:noProof/>
        </w:rPr>
        <w:fldChar w:fldCharType="separate"/>
      </w:r>
      <w:r>
        <w:rPr>
          <w:noProof/>
        </w:rPr>
        <w:t>844</w:t>
      </w:r>
      <w:r>
        <w:rPr>
          <w:noProof/>
        </w:rPr>
        <w:fldChar w:fldCharType="end"/>
      </w:r>
    </w:p>
    <w:p w14:paraId="76D6C214" w14:textId="77777777" w:rsidR="00055C9F" w:rsidRPr="0013383B" w:rsidRDefault="00055C9F">
      <w:pPr>
        <w:pStyle w:val="TOC3"/>
        <w:rPr>
          <w:rFonts w:ascii="Aptos" w:hAnsi="Aptos"/>
          <w:noProof/>
          <w:kern w:val="2"/>
          <w:sz w:val="24"/>
          <w:szCs w:val="24"/>
          <w:lang w:eastAsia="en-GB"/>
        </w:rPr>
      </w:pPr>
      <w:r>
        <w:rPr>
          <w:noProof/>
        </w:rPr>
        <w:t>E.3.2.7</w:t>
      </w:r>
      <w:r>
        <w:rPr>
          <w:noProof/>
        </w:rPr>
        <w:tab/>
        <w:t>Priority sharing</w:t>
      </w:r>
      <w:r>
        <w:rPr>
          <w:noProof/>
        </w:rPr>
        <w:tab/>
      </w:r>
      <w:r>
        <w:rPr>
          <w:noProof/>
        </w:rPr>
        <w:fldChar w:fldCharType="begin" w:fldLock="1"/>
      </w:r>
      <w:r>
        <w:rPr>
          <w:noProof/>
        </w:rPr>
        <w:instrText xml:space="preserve"> PAGEREF _Toc210128412 \h </w:instrText>
      </w:r>
      <w:r>
        <w:rPr>
          <w:noProof/>
        </w:rPr>
      </w:r>
      <w:r>
        <w:rPr>
          <w:noProof/>
        </w:rPr>
        <w:fldChar w:fldCharType="separate"/>
      </w:r>
      <w:r>
        <w:rPr>
          <w:noProof/>
        </w:rPr>
        <w:t>844</w:t>
      </w:r>
      <w:r>
        <w:rPr>
          <w:noProof/>
        </w:rPr>
        <w:fldChar w:fldCharType="end"/>
      </w:r>
    </w:p>
    <w:p w14:paraId="27E05DBF" w14:textId="77777777" w:rsidR="00055C9F" w:rsidRPr="0013383B" w:rsidRDefault="00055C9F">
      <w:pPr>
        <w:pStyle w:val="TOC3"/>
        <w:rPr>
          <w:rFonts w:ascii="Aptos" w:hAnsi="Aptos"/>
          <w:noProof/>
          <w:kern w:val="2"/>
          <w:sz w:val="24"/>
          <w:szCs w:val="24"/>
          <w:lang w:eastAsia="en-GB"/>
        </w:rPr>
      </w:pPr>
      <w:r>
        <w:rPr>
          <w:noProof/>
        </w:rPr>
        <w:t>E.3.2.8</w:t>
      </w:r>
      <w:r>
        <w:rPr>
          <w:noProof/>
        </w:rPr>
        <w:tab/>
        <w:t>RLOS</w:t>
      </w:r>
      <w:r>
        <w:rPr>
          <w:noProof/>
        </w:rPr>
        <w:tab/>
      </w:r>
      <w:r>
        <w:rPr>
          <w:noProof/>
        </w:rPr>
        <w:fldChar w:fldCharType="begin" w:fldLock="1"/>
      </w:r>
      <w:r>
        <w:rPr>
          <w:noProof/>
        </w:rPr>
        <w:instrText xml:space="preserve"> PAGEREF _Toc210128413 \h </w:instrText>
      </w:r>
      <w:r>
        <w:rPr>
          <w:noProof/>
        </w:rPr>
      </w:r>
      <w:r>
        <w:rPr>
          <w:noProof/>
        </w:rPr>
        <w:fldChar w:fldCharType="separate"/>
      </w:r>
      <w:r>
        <w:rPr>
          <w:noProof/>
        </w:rPr>
        <w:t>844</w:t>
      </w:r>
      <w:r>
        <w:rPr>
          <w:noProof/>
        </w:rPr>
        <w:fldChar w:fldCharType="end"/>
      </w:r>
    </w:p>
    <w:p w14:paraId="65793230" w14:textId="77777777" w:rsidR="00055C9F" w:rsidRPr="0013383B" w:rsidRDefault="00055C9F">
      <w:pPr>
        <w:pStyle w:val="TOC2"/>
        <w:rPr>
          <w:rFonts w:ascii="Aptos" w:hAnsi="Aptos"/>
          <w:noProof/>
          <w:kern w:val="2"/>
          <w:sz w:val="24"/>
          <w:szCs w:val="24"/>
          <w:lang w:eastAsia="en-GB"/>
        </w:rPr>
      </w:pPr>
      <w:r>
        <w:rPr>
          <w:noProof/>
        </w:rPr>
        <w:t>E.3.3</w:t>
      </w:r>
      <w:r>
        <w:rPr>
          <w:noProof/>
        </w:rPr>
        <w:tab/>
        <w:t>Procedures at the S-CSCF</w:t>
      </w:r>
      <w:r>
        <w:rPr>
          <w:noProof/>
        </w:rPr>
        <w:tab/>
      </w:r>
      <w:r>
        <w:rPr>
          <w:noProof/>
        </w:rPr>
        <w:fldChar w:fldCharType="begin" w:fldLock="1"/>
      </w:r>
      <w:r>
        <w:rPr>
          <w:noProof/>
        </w:rPr>
        <w:instrText xml:space="preserve"> PAGEREF _Toc210128414 \h </w:instrText>
      </w:r>
      <w:r>
        <w:rPr>
          <w:noProof/>
        </w:rPr>
      </w:r>
      <w:r>
        <w:rPr>
          <w:noProof/>
        </w:rPr>
        <w:fldChar w:fldCharType="separate"/>
      </w:r>
      <w:r>
        <w:rPr>
          <w:noProof/>
        </w:rPr>
        <w:t>844</w:t>
      </w:r>
      <w:r>
        <w:rPr>
          <w:noProof/>
        </w:rPr>
        <w:fldChar w:fldCharType="end"/>
      </w:r>
    </w:p>
    <w:p w14:paraId="7587586A" w14:textId="77777777" w:rsidR="00055C9F" w:rsidRPr="0013383B" w:rsidRDefault="00055C9F">
      <w:pPr>
        <w:pStyle w:val="TOC3"/>
        <w:rPr>
          <w:rFonts w:ascii="Aptos" w:hAnsi="Aptos"/>
          <w:noProof/>
          <w:kern w:val="2"/>
          <w:sz w:val="24"/>
          <w:szCs w:val="24"/>
          <w:lang w:eastAsia="en-GB"/>
        </w:rPr>
      </w:pPr>
      <w:r>
        <w:rPr>
          <w:noProof/>
        </w:rPr>
        <w:t>E.3.3.1</w:t>
      </w:r>
      <w:r>
        <w:rPr>
          <w:noProof/>
        </w:rPr>
        <w:tab/>
        <w:t>Notification of AS about registration status</w:t>
      </w:r>
      <w:r>
        <w:rPr>
          <w:noProof/>
        </w:rPr>
        <w:tab/>
      </w:r>
      <w:r>
        <w:rPr>
          <w:noProof/>
        </w:rPr>
        <w:fldChar w:fldCharType="begin" w:fldLock="1"/>
      </w:r>
      <w:r>
        <w:rPr>
          <w:noProof/>
        </w:rPr>
        <w:instrText xml:space="preserve"> PAGEREF _Toc210128415 \h </w:instrText>
      </w:r>
      <w:r>
        <w:rPr>
          <w:noProof/>
        </w:rPr>
      </w:r>
      <w:r>
        <w:rPr>
          <w:noProof/>
        </w:rPr>
        <w:fldChar w:fldCharType="separate"/>
      </w:r>
      <w:r>
        <w:rPr>
          <w:noProof/>
        </w:rPr>
        <w:t>844</w:t>
      </w:r>
      <w:r>
        <w:rPr>
          <w:noProof/>
        </w:rPr>
        <w:fldChar w:fldCharType="end"/>
      </w:r>
    </w:p>
    <w:p w14:paraId="6457D9CF" w14:textId="77777777" w:rsidR="00055C9F" w:rsidRPr="0013383B" w:rsidRDefault="00055C9F">
      <w:pPr>
        <w:pStyle w:val="TOC3"/>
        <w:rPr>
          <w:rFonts w:ascii="Aptos" w:hAnsi="Aptos"/>
          <w:noProof/>
          <w:kern w:val="2"/>
          <w:sz w:val="24"/>
          <w:szCs w:val="24"/>
          <w:lang w:eastAsia="en-GB"/>
        </w:rPr>
      </w:pPr>
      <w:r>
        <w:rPr>
          <w:noProof/>
        </w:rPr>
        <w:t>E.3.3.2</w:t>
      </w:r>
      <w:r>
        <w:rPr>
          <w:noProof/>
        </w:rPr>
        <w:tab/>
        <w:t>RLOS</w:t>
      </w:r>
      <w:r>
        <w:rPr>
          <w:noProof/>
        </w:rPr>
        <w:tab/>
      </w:r>
      <w:r>
        <w:rPr>
          <w:noProof/>
        </w:rPr>
        <w:fldChar w:fldCharType="begin" w:fldLock="1"/>
      </w:r>
      <w:r>
        <w:rPr>
          <w:noProof/>
        </w:rPr>
        <w:instrText xml:space="preserve"> PAGEREF _Toc210128416 \h </w:instrText>
      </w:r>
      <w:r>
        <w:rPr>
          <w:noProof/>
        </w:rPr>
      </w:r>
      <w:r>
        <w:rPr>
          <w:noProof/>
        </w:rPr>
        <w:fldChar w:fldCharType="separate"/>
      </w:r>
      <w:r>
        <w:rPr>
          <w:noProof/>
        </w:rPr>
        <w:t>844</w:t>
      </w:r>
      <w:r>
        <w:rPr>
          <w:noProof/>
        </w:rPr>
        <w:fldChar w:fldCharType="end"/>
      </w:r>
    </w:p>
    <w:p w14:paraId="194BCB6B" w14:textId="77777777" w:rsidR="00055C9F" w:rsidRPr="0013383B" w:rsidRDefault="00055C9F">
      <w:pPr>
        <w:pStyle w:val="TOC1"/>
        <w:rPr>
          <w:rFonts w:ascii="Aptos" w:hAnsi="Aptos"/>
          <w:noProof/>
          <w:kern w:val="2"/>
          <w:sz w:val="24"/>
          <w:szCs w:val="24"/>
          <w:lang w:eastAsia="en-GB"/>
        </w:rPr>
      </w:pPr>
      <w:r>
        <w:rPr>
          <w:noProof/>
        </w:rPr>
        <w:t>E.4</w:t>
      </w:r>
      <w:r>
        <w:rPr>
          <w:noProof/>
        </w:rPr>
        <w:tab/>
        <w:t>3GPP specific encoding for SIP header field extensions</w:t>
      </w:r>
      <w:r>
        <w:rPr>
          <w:noProof/>
        </w:rPr>
        <w:tab/>
      </w:r>
      <w:r>
        <w:rPr>
          <w:noProof/>
        </w:rPr>
        <w:fldChar w:fldCharType="begin" w:fldLock="1"/>
      </w:r>
      <w:r>
        <w:rPr>
          <w:noProof/>
        </w:rPr>
        <w:instrText xml:space="preserve"> PAGEREF _Toc210128417 \h </w:instrText>
      </w:r>
      <w:r>
        <w:rPr>
          <w:noProof/>
        </w:rPr>
      </w:r>
      <w:r>
        <w:rPr>
          <w:noProof/>
        </w:rPr>
        <w:fldChar w:fldCharType="separate"/>
      </w:r>
      <w:r>
        <w:rPr>
          <w:noProof/>
        </w:rPr>
        <w:t>845</w:t>
      </w:r>
      <w:r>
        <w:rPr>
          <w:noProof/>
        </w:rPr>
        <w:fldChar w:fldCharType="end"/>
      </w:r>
    </w:p>
    <w:p w14:paraId="0BC78CF5" w14:textId="77777777" w:rsidR="00055C9F" w:rsidRPr="0013383B" w:rsidRDefault="00055C9F">
      <w:pPr>
        <w:pStyle w:val="TOC2"/>
        <w:rPr>
          <w:rFonts w:ascii="Aptos" w:hAnsi="Aptos"/>
          <w:noProof/>
          <w:kern w:val="2"/>
          <w:sz w:val="24"/>
          <w:szCs w:val="24"/>
          <w:lang w:eastAsia="en-GB"/>
        </w:rPr>
      </w:pPr>
      <w:r>
        <w:rPr>
          <w:noProof/>
        </w:rPr>
        <w:t>E.4.1</w:t>
      </w:r>
      <w:r>
        <w:rPr>
          <w:noProof/>
        </w:rPr>
        <w:tab/>
        <w:t>Void</w:t>
      </w:r>
      <w:r>
        <w:rPr>
          <w:noProof/>
        </w:rPr>
        <w:tab/>
      </w:r>
      <w:r>
        <w:rPr>
          <w:noProof/>
        </w:rPr>
        <w:fldChar w:fldCharType="begin" w:fldLock="1"/>
      </w:r>
      <w:r>
        <w:rPr>
          <w:noProof/>
        </w:rPr>
        <w:instrText xml:space="preserve"> PAGEREF _Toc210128418 \h </w:instrText>
      </w:r>
      <w:r>
        <w:rPr>
          <w:noProof/>
        </w:rPr>
      </w:r>
      <w:r>
        <w:rPr>
          <w:noProof/>
        </w:rPr>
        <w:fldChar w:fldCharType="separate"/>
      </w:r>
      <w:r>
        <w:rPr>
          <w:noProof/>
        </w:rPr>
        <w:t>845</w:t>
      </w:r>
      <w:r>
        <w:rPr>
          <w:noProof/>
        </w:rPr>
        <w:fldChar w:fldCharType="end"/>
      </w:r>
    </w:p>
    <w:p w14:paraId="0177589E" w14:textId="77777777" w:rsidR="00055C9F" w:rsidRPr="0013383B" w:rsidRDefault="00055C9F">
      <w:pPr>
        <w:pStyle w:val="TOC1"/>
        <w:rPr>
          <w:rFonts w:ascii="Aptos" w:hAnsi="Aptos"/>
          <w:noProof/>
          <w:kern w:val="2"/>
          <w:sz w:val="24"/>
          <w:szCs w:val="24"/>
          <w:lang w:eastAsia="en-GB"/>
        </w:rPr>
      </w:pPr>
      <w:r>
        <w:rPr>
          <w:noProof/>
        </w:rPr>
        <w:t>E.5</w:t>
      </w:r>
      <w:r>
        <w:rPr>
          <w:noProof/>
        </w:rPr>
        <w:tab/>
        <w:t>Use of circuit-switched domain</w:t>
      </w:r>
      <w:r>
        <w:rPr>
          <w:noProof/>
        </w:rPr>
        <w:tab/>
      </w:r>
      <w:r>
        <w:rPr>
          <w:noProof/>
        </w:rPr>
        <w:fldChar w:fldCharType="begin" w:fldLock="1"/>
      </w:r>
      <w:r>
        <w:rPr>
          <w:noProof/>
        </w:rPr>
        <w:instrText xml:space="preserve"> PAGEREF _Toc210128419 \h </w:instrText>
      </w:r>
      <w:r>
        <w:rPr>
          <w:noProof/>
        </w:rPr>
      </w:r>
      <w:r>
        <w:rPr>
          <w:noProof/>
        </w:rPr>
        <w:fldChar w:fldCharType="separate"/>
      </w:r>
      <w:r>
        <w:rPr>
          <w:noProof/>
        </w:rPr>
        <w:t>845</w:t>
      </w:r>
      <w:r>
        <w:rPr>
          <w:noProof/>
        </w:rPr>
        <w:fldChar w:fldCharType="end"/>
      </w:r>
    </w:p>
    <w:p w14:paraId="5A8F4F0F" w14:textId="77777777" w:rsidR="00055C9F" w:rsidRPr="0013383B" w:rsidRDefault="00055C9F">
      <w:pPr>
        <w:pStyle w:val="TOC8"/>
        <w:rPr>
          <w:rFonts w:ascii="Aptos" w:hAnsi="Aptos"/>
          <w:b w:val="0"/>
          <w:noProof/>
          <w:kern w:val="2"/>
          <w:sz w:val="24"/>
          <w:szCs w:val="24"/>
          <w:lang w:eastAsia="en-GB"/>
        </w:rPr>
      </w:pPr>
      <w:r>
        <w:rPr>
          <w:noProof/>
        </w:rPr>
        <w:t>Annex F (normative):</w:t>
      </w:r>
      <w:r>
        <w:rPr>
          <w:noProof/>
        </w:rPr>
        <w:tab/>
        <w:t>Additional procedures in support for hosted NAT</w:t>
      </w:r>
      <w:r>
        <w:rPr>
          <w:noProof/>
        </w:rPr>
        <w:tab/>
      </w:r>
      <w:r>
        <w:rPr>
          <w:noProof/>
        </w:rPr>
        <w:fldChar w:fldCharType="begin" w:fldLock="1"/>
      </w:r>
      <w:r>
        <w:rPr>
          <w:noProof/>
        </w:rPr>
        <w:instrText xml:space="preserve"> PAGEREF _Toc210128420 \h </w:instrText>
      </w:r>
      <w:r>
        <w:rPr>
          <w:noProof/>
        </w:rPr>
      </w:r>
      <w:r>
        <w:rPr>
          <w:noProof/>
        </w:rPr>
        <w:fldChar w:fldCharType="separate"/>
      </w:r>
      <w:r>
        <w:rPr>
          <w:noProof/>
        </w:rPr>
        <w:t>846</w:t>
      </w:r>
      <w:r>
        <w:rPr>
          <w:noProof/>
        </w:rPr>
        <w:fldChar w:fldCharType="end"/>
      </w:r>
    </w:p>
    <w:p w14:paraId="46D8CBFD" w14:textId="77777777" w:rsidR="00055C9F" w:rsidRPr="0013383B" w:rsidRDefault="00055C9F">
      <w:pPr>
        <w:pStyle w:val="TOC1"/>
        <w:rPr>
          <w:rFonts w:ascii="Aptos" w:hAnsi="Aptos"/>
          <w:noProof/>
          <w:kern w:val="2"/>
          <w:sz w:val="24"/>
          <w:szCs w:val="24"/>
          <w:lang w:eastAsia="en-GB"/>
        </w:rPr>
      </w:pPr>
      <w:r>
        <w:rPr>
          <w:noProof/>
        </w:rPr>
        <w:t>F.1</w:t>
      </w:r>
      <w:r>
        <w:rPr>
          <w:noProof/>
        </w:rPr>
        <w:tab/>
        <w:t>Scope</w:t>
      </w:r>
      <w:r>
        <w:rPr>
          <w:noProof/>
        </w:rPr>
        <w:tab/>
      </w:r>
      <w:r>
        <w:rPr>
          <w:noProof/>
        </w:rPr>
        <w:fldChar w:fldCharType="begin" w:fldLock="1"/>
      </w:r>
      <w:r>
        <w:rPr>
          <w:noProof/>
        </w:rPr>
        <w:instrText xml:space="preserve"> PAGEREF _Toc210128421 \h </w:instrText>
      </w:r>
      <w:r>
        <w:rPr>
          <w:noProof/>
        </w:rPr>
      </w:r>
      <w:r>
        <w:rPr>
          <w:noProof/>
        </w:rPr>
        <w:fldChar w:fldCharType="separate"/>
      </w:r>
      <w:r>
        <w:rPr>
          <w:noProof/>
        </w:rPr>
        <w:t>846</w:t>
      </w:r>
      <w:r>
        <w:rPr>
          <w:noProof/>
        </w:rPr>
        <w:fldChar w:fldCharType="end"/>
      </w:r>
    </w:p>
    <w:p w14:paraId="0616908A" w14:textId="77777777" w:rsidR="00055C9F" w:rsidRPr="0013383B" w:rsidRDefault="00055C9F">
      <w:pPr>
        <w:pStyle w:val="TOC1"/>
        <w:rPr>
          <w:rFonts w:ascii="Aptos" w:hAnsi="Aptos"/>
          <w:noProof/>
          <w:kern w:val="2"/>
          <w:sz w:val="24"/>
          <w:szCs w:val="24"/>
          <w:lang w:eastAsia="en-GB"/>
        </w:rPr>
      </w:pPr>
      <w:r>
        <w:rPr>
          <w:noProof/>
        </w:rPr>
        <w:t>F.2</w:t>
      </w:r>
      <w:r>
        <w:rPr>
          <w:noProof/>
        </w:rPr>
        <w:tab/>
        <w:t>Application usage of SIP</w:t>
      </w:r>
      <w:r>
        <w:rPr>
          <w:noProof/>
        </w:rPr>
        <w:tab/>
      </w:r>
      <w:r>
        <w:rPr>
          <w:noProof/>
        </w:rPr>
        <w:fldChar w:fldCharType="begin" w:fldLock="1"/>
      </w:r>
      <w:r>
        <w:rPr>
          <w:noProof/>
        </w:rPr>
        <w:instrText xml:space="preserve"> PAGEREF _Toc210128422 \h </w:instrText>
      </w:r>
      <w:r>
        <w:rPr>
          <w:noProof/>
        </w:rPr>
      </w:r>
      <w:r>
        <w:rPr>
          <w:noProof/>
        </w:rPr>
        <w:fldChar w:fldCharType="separate"/>
      </w:r>
      <w:r>
        <w:rPr>
          <w:noProof/>
        </w:rPr>
        <w:t>846</w:t>
      </w:r>
      <w:r>
        <w:rPr>
          <w:noProof/>
        </w:rPr>
        <w:fldChar w:fldCharType="end"/>
      </w:r>
    </w:p>
    <w:p w14:paraId="2AB3B9A1" w14:textId="77777777" w:rsidR="00055C9F" w:rsidRPr="0013383B" w:rsidRDefault="00055C9F">
      <w:pPr>
        <w:pStyle w:val="TOC2"/>
        <w:rPr>
          <w:rFonts w:ascii="Aptos" w:hAnsi="Aptos"/>
          <w:noProof/>
          <w:kern w:val="2"/>
          <w:sz w:val="24"/>
          <w:szCs w:val="24"/>
          <w:lang w:eastAsia="en-GB"/>
        </w:rPr>
      </w:pPr>
      <w:r>
        <w:rPr>
          <w:noProof/>
        </w:rPr>
        <w:t>F.2.1</w:t>
      </w:r>
      <w:r>
        <w:rPr>
          <w:noProof/>
        </w:rPr>
        <w:tab/>
        <w:t>UE usage of SIP</w:t>
      </w:r>
      <w:r>
        <w:rPr>
          <w:noProof/>
        </w:rPr>
        <w:tab/>
      </w:r>
      <w:r>
        <w:rPr>
          <w:noProof/>
        </w:rPr>
        <w:fldChar w:fldCharType="begin" w:fldLock="1"/>
      </w:r>
      <w:r>
        <w:rPr>
          <w:noProof/>
        </w:rPr>
        <w:instrText xml:space="preserve"> PAGEREF _Toc210128423 \h </w:instrText>
      </w:r>
      <w:r>
        <w:rPr>
          <w:noProof/>
        </w:rPr>
      </w:r>
      <w:r>
        <w:rPr>
          <w:noProof/>
        </w:rPr>
        <w:fldChar w:fldCharType="separate"/>
      </w:r>
      <w:r>
        <w:rPr>
          <w:noProof/>
        </w:rPr>
        <w:t>846</w:t>
      </w:r>
      <w:r>
        <w:rPr>
          <w:noProof/>
        </w:rPr>
        <w:fldChar w:fldCharType="end"/>
      </w:r>
    </w:p>
    <w:p w14:paraId="4BE51181" w14:textId="77777777" w:rsidR="00055C9F" w:rsidRPr="0013383B" w:rsidRDefault="00055C9F">
      <w:pPr>
        <w:pStyle w:val="TOC3"/>
        <w:rPr>
          <w:rFonts w:ascii="Aptos" w:hAnsi="Aptos"/>
          <w:noProof/>
          <w:kern w:val="2"/>
          <w:sz w:val="24"/>
          <w:szCs w:val="24"/>
          <w:lang w:eastAsia="en-GB"/>
        </w:rPr>
      </w:pPr>
      <w:r>
        <w:rPr>
          <w:noProof/>
        </w:rPr>
        <w:t>F.2.1.1</w:t>
      </w:r>
      <w:r>
        <w:rPr>
          <w:noProof/>
        </w:rPr>
        <w:tab/>
        <w:t>General</w:t>
      </w:r>
      <w:r>
        <w:rPr>
          <w:noProof/>
        </w:rPr>
        <w:tab/>
      </w:r>
      <w:r>
        <w:rPr>
          <w:noProof/>
        </w:rPr>
        <w:fldChar w:fldCharType="begin" w:fldLock="1"/>
      </w:r>
      <w:r>
        <w:rPr>
          <w:noProof/>
        </w:rPr>
        <w:instrText xml:space="preserve"> PAGEREF _Toc210128424 \h </w:instrText>
      </w:r>
      <w:r>
        <w:rPr>
          <w:noProof/>
        </w:rPr>
      </w:r>
      <w:r>
        <w:rPr>
          <w:noProof/>
        </w:rPr>
        <w:fldChar w:fldCharType="separate"/>
      </w:r>
      <w:r>
        <w:rPr>
          <w:noProof/>
        </w:rPr>
        <w:t>846</w:t>
      </w:r>
      <w:r>
        <w:rPr>
          <w:noProof/>
        </w:rPr>
        <w:fldChar w:fldCharType="end"/>
      </w:r>
    </w:p>
    <w:p w14:paraId="2DDD6EA9" w14:textId="77777777" w:rsidR="00055C9F" w:rsidRPr="0013383B" w:rsidRDefault="00055C9F">
      <w:pPr>
        <w:pStyle w:val="TOC3"/>
        <w:rPr>
          <w:rFonts w:ascii="Aptos" w:hAnsi="Aptos"/>
          <w:noProof/>
          <w:kern w:val="2"/>
          <w:sz w:val="24"/>
          <w:szCs w:val="24"/>
          <w:lang w:eastAsia="en-GB"/>
        </w:rPr>
      </w:pPr>
      <w:r>
        <w:rPr>
          <w:noProof/>
        </w:rPr>
        <w:t>F.2.1.2</w:t>
      </w:r>
      <w:r>
        <w:rPr>
          <w:noProof/>
        </w:rPr>
        <w:tab/>
        <w:t>Registration and authentication</w:t>
      </w:r>
      <w:r>
        <w:rPr>
          <w:noProof/>
        </w:rPr>
        <w:tab/>
      </w:r>
      <w:r>
        <w:rPr>
          <w:noProof/>
        </w:rPr>
        <w:fldChar w:fldCharType="begin" w:fldLock="1"/>
      </w:r>
      <w:r>
        <w:rPr>
          <w:noProof/>
        </w:rPr>
        <w:instrText xml:space="preserve"> PAGEREF _Toc210128425 \h </w:instrText>
      </w:r>
      <w:r>
        <w:rPr>
          <w:noProof/>
        </w:rPr>
      </w:r>
      <w:r>
        <w:rPr>
          <w:noProof/>
        </w:rPr>
        <w:fldChar w:fldCharType="separate"/>
      </w:r>
      <w:r>
        <w:rPr>
          <w:noProof/>
        </w:rPr>
        <w:t>846</w:t>
      </w:r>
      <w:r>
        <w:rPr>
          <w:noProof/>
        </w:rPr>
        <w:fldChar w:fldCharType="end"/>
      </w:r>
    </w:p>
    <w:p w14:paraId="22EB1958" w14:textId="77777777" w:rsidR="00055C9F" w:rsidRPr="0013383B" w:rsidRDefault="00055C9F">
      <w:pPr>
        <w:pStyle w:val="TOC4"/>
        <w:rPr>
          <w:rFonts w:ascii="Aptos" w:hAnsi="Aptos"/>
          <w:noProof/>
          <w:kern w:val="2"/>
          <w:sz w:val="24"/>
          <w:szCs w:val="24"/>
          <w:lang w:eastAsia="en-GB"/>
        </w:rPr>
      </w:pPr>
      <w:r>
        <w:rPr>
          <w:noProof/>
        </w:rPr>
        <w:t>F.2.1.2.1</w:t>
      </w:r>
      <w:r>
        <w:rPr>
          <w:noProof/>
        </w:rPr>
        <w:tab/>
        <w:t>General</w:t>
      </w:r>
      <w:r>
        <w:rPr>
          <w:noProof/>
        </w:rPr>
        <w:tab/>
      </w:r>
      <w:r>
        <w:rPr>
          <w:noProof/>
        </w:rPr>
        <w:fldChar w:fldCharType="begin" w:fldLock="1"/>
      </w:r>
      <w:r>
        <w:rPr>
          <w:noProof/>
        </w:rPr>
        <w:instrText xml:space="preserve"> PAGEREF _Toc210128426 \h </w:instrText>
      </w:r>
      <w:r>
        <w:rPr>
          <w:noProof/>
        </w:rPr>
      </w:r>
      <w:r>
        <w:rPr>
          <w:noProof/>
        </w:rPr>
        <w:fldChar w:fldCharType="separate"/>
      </w:r>
      <w:r>
        <w:rPr>
          <w:noProof/>
        </w:rPr>
        <w:t>846</w:t>
      </w:r>
      <w:r>
        <w:rPr>
          <w:noProof/>
        </w:rPr>
        <w:fldChar w:fldCharType="end"/>
      </w:r>
    </w:p>
    <w:p w14:paraId="3038178B" w14:textId="77777777" w:rsidR="00055C9F" w:rsidRPr="0013383B" w:rsidRDefault="00055C9F">
      <w:pPr>
        <w:pStyle w:val="TOC4"/>
        <w:rPr>
          <w:rFonts w:ascii="Aptos" w:hAnsi="Aptos"/>
          <w:noProof/>
          <w:kern w:val="2"/>
          <w:sz w:val="24"/>
          <w:szCs w:val="24"/>
          <w:lang w:eastAsia="en-GB"/>
        </w:rPr>
      </w:pPr>
      <w:r>
        <w:rPr>
          <w:noProof/>
        </w:rPr>
        <w:t>F.2.1.2.1A</w:t>
      </w:r>
      <w:r>
        <w:rPr>
          <w:noProof/>
        </w:rPr>
        <w:tab/>
        <w:t>Parameters contained in the ISIM</w:t>
      </w:r>
      <w:r>
        <w:rPr>
          <w:noProof/>
        </w:rPr>
        <w:tab/>
      </w:r>
      <w:r>
        <w:rPr>
          <w:noProof/>
        </w:rPr>
        <w:fldChar w:fldCharType="begin" w:fldLock="1"/>
      </w:r>
      <w:r>
        <w:rPr>
          <w:noProof/>
        </w:rPr>
        <w:instrText xml:space="preserve"> PAGEREF _Toc210128427 \h </w:instrText>
      </w:r>
      <w:r>
        <w:rPr>
          <w:noProof/>
        </w:rPr>
      </w:r>
      <w:r>
        <w:rPr>
          <w:noProof/>
        </w:rPr>
        <w:fldChar w:fldCharType="separate"/>
      </w:r>
      <w:r>
        <w:rPr>
          <w:noProof/>
        </w:rPr>
        <w:t>846</w:t>
      </w:r>
      <w:r>
        <w:rPr>
          <w:noProof/>
        </w:rPr>
        <w:fldChar w:fldCharType="end"/>
      </w:r>
    </w:p>
    <w:p w14:paraId="72EBE96A" w14:textId="77777777" w:rsidR="00055C9F" w:rsidRPr="0013383B" w:rsidRDefault="00055C9F">
      <w:pPr>
        <w:pStyle w:val="TOC4"/>
        <w:rPr>
          <w:rFonts w:ascii="Aptos" w:hAnsi="Aptos"/>
          <w:noProof/>
          <w:kern w:val="2"/>
          <w:sz w:val="24"/>
          <w:szCs w:val="24"/>
          <w:lang w:eastAsia="en-GB"/>
        </w:rPr>
      </w:pPr>
      <w:r>
        <w:rPr>
          <w:noProof/>
        </w:rPr>
        <w:t>F.2.1.2.1B</w:t>
      </w:r>
      <w:r>
        <w:rPr>
          <w:noProof/>
        </w:rPr>
        <w:tab/>
        <w:t>Parameters provisioned to a UE without ISIM or USIM</w:t>
      </w:r>
      <w:r>
        <w:rPr>
          <w:noProof/>
        </w:rPr>
        <w:tab/>
      </w:r>
      <w:r>
        <w:rPr>
          <w:noProof/>
        </w:rPr>
        <w:fldChar w:fldCharType="begin" w:fldLock="1"/>
      </w:r>
      <w:r>
        <w:rPr>
          <w:noProof/>
        </w:rPr>
        <w:instrText xml:space="preserve"> PAGEREF _Toc210128428 \h </w:instrText>
      </w:r>
      <w:r>
        <w:rPr>
          <w:noProof/>
        </w:rPr>
      </w:r>
      <w:r>
        <w:rPr>
          <w:noProof/>
        </w:rPr>
        <w:fldChar w:fldCharType="separate"/>
      </w:r>
      <w:r>
        <w:rPr>
          <w:noProof/>
        </w:rPr>
        <w:t>847</w:t>
      </w:r>
      <w:r>
        <w:rPr>
          <w:noProof/>
        </w:rPr>
        <w:fldChar w:fldCharType="end"/>
      </w:r>
    </w:p>
    <w:p w14:paraId="5F667101" w14:textId="77777777" w:rsidR="00055C9F" w:rsidRPr="0013383B" w:rsidRDefault="00055C9F">
      <w:pPr>
        <w:pStyle w:val="TOC4"/>
        <w:rPr>
          <w:rFonts w:ascii="Aptos" w:hAnsi="Aptos"/>
          <w:noProof/>
          <w:kern w:val="2"/>
          <w:sz w:val="24"/>
          <w:szCs w:val="24"/>
          <w:lang w:eastAsia="en-GB"/>
        </w:rPr>
      </w:pPr>
      <w:r>
        <w:rPr>
          <w:noProof/>
        </w:rPr>
        <w:t>F.2.1.2.2</w:t>
      </w:r>
      <w:r>
        <w:rPr>
          <w:noProof/>
        </w:rPr>
        <w:tab/>
        <w:t>Initial registration</w:t>
      </w:r>
      <w:r>
        <w:rPr>
          <w:noProof/>
        </w:rPr>
        <w:tab/>
      </w:r>
      <w:r>
        <w:rPr>
          <w:noProof/>
        </w:rPr>
        <w:fldChar w:fldCharType="begin" w:fldLock="1"/>
      </w:r>
      <w:r>
        <w:rPr>
          <w:noProof/>
        </w:rPr>
        <w:instrText xml:space="preserve"> PAGEREF _Toc210128429 \h </w:instrText>
      </w:r>
      <w:r>
        <w:rPr>
          <w:noProof/>
        </w:rPr>
      </w:r>
      <w:r>
        <w:rPr>
          <w:noProof/>
        </w:rPr>
        <w:fldChar w:fldCharType="separate"/>
      </w:r>
      <w:r>
        <w:rPr>
          <w:noProof/>
        </w:rPr>
        <w:t>847</w:t>
      </w:r>
      <w:r>
        <w:rPr>
          <w:noProof/>
        </w:rPr>
        <w:fldChar w:fldCharType="end"/>
      </w:r>
    </w:p>
    <w:p w14:paraId="780A29F9" w14:textId="77777777" w:rsidR="00055C9F" w:rsidRPr="0013383B" w:rsidRDefault="00055C9F">
      <w:pPr>
        <w:pStyle w:val="TOC4"/>
        <w:rPr>
          <w:rFonts w:ascii="Aptos" w:hAnsi="Aptos"/>
          <w:noProof/>
          <w:kern w:val="2"/>
          <w:sz w:val="24"/>
          <w:szCs w:val="24"/>
          <w:lang w:eastAsia="en-GB"/>
        </w:rPr>
      </w:pPr>
      <w:r>
        <w:rPr>
          <w:noProof/>
        </w:rPr>
        <w:t>F.2.1.2.3</w:t>
      </w:r>
      <w:r>
        <w:rPr>
          <w:noProof/>
        </w:rPr>
        <w:tab/>
        <w:t>Initial subscription to the registration-state event package</w:t>
      </w:r>
      <w:r>
        <w:rPr>
          <w:noProof/>
        </w:rPr>
        <w:tab/>
      </w:r>
      <w:r>
        <w:rPr>
          <w:noProof/>
        </w:rPr>
        <w:fldChar w:fldCharType="begin" w:fldLock="1"/>
      </w:r>
      <w:r>
        <w:rPr>
          <w:noProof/>
        </w:rPr>
        <w:instrText xml:space="preserve"> PAGEREF _Toc210128430 \h </w:instrText>
      </w:r>
      <w:r>
        <w:rPr>
          <w:noProof/>
        </w:rPr>
      </w:r>
      <w:r>
        <w:rPr>
          <w:noProof/>
        </w:rPr>
        <w:fldChar w:fldCharType="separate"/>
      </w:r>
      <w:r>
        <w:rPr>
          <w:noProof/>
        </w:rPr>
        <w:t>848</w:t>
      </w:r>
      <w:r>
        <w:rPr>
          <w:noProof/>
        </w:rPr>
        <w:fldChar w:fldCharType="end"/>
      </w:r>
    </w:p>
    <w:p w14:paraId="38F923E7" w14:textId="77777777" w:rsidR="00055C9F" w:rsidRPr="0013383B" w:rsidRDefault="00055C9F">
      <w:pPr>
        <w:pStyle w:val="TOC4"/>
        <w:rPr>
          <w:rFonts w:ascii="Aptos" w:hAnsi="Aptos"/>
          <w:noProof/>
          <w:kern w:val="2"/>
          <w:sz w:val="24"/>
          <w:szCs w:val="24"/>
          <w:lang w:eastAsia="en-GB"/>
        </w:rPr>
      </w:pPr>
      <w:r>
        <w:rPr>
          <w:noProof/>
        </w:rPr>
        <w:t>F.2.1.2.4</w:t>
      </w:r>
      <w:r>
        <w:rPr>
          <w:noProof/>
        </w:rPr>
        <w:tab/>
        <w:t>User-initiated reregistration</w:t>
      </w:r>
      <w:r>
        <w:rPr>
          <w:noProof/>
        </w:rPr>
        <w:tab/>
      </w:r>
      <w:r>
        <w:rPr>
          <w:noProof/>
        </w:rPr>
        <w:fldChar w:fldCharType="begin" w:fldLock="1"/>
      </w:r>
      <w:r>
        <w:rPr>
          <w:noProof/>
        </w:rPr>
        <w:instrText xml:space="preserve"> PAGEREF _Toc210128431 \h </w:instrText>
      </w:r>
      <w:r>
        <w:rPr>
          <w:noProof/>
        </w:rPr>
      </w:r>
      <w:r>
        <w:rPr>
          <w:noProof/>
        </w:rPr>
        <w:fldChar w:fldCharType="separate"/>
      </w:r>
      <w:r>
        <w:rPr>
          <w:noProof/>
        </w:rPr>
        <w:t>848</w:t>
      </w:r>
      <w:r>
        <w:rPr>
          <w:noProof/>
        </w:rPr>
        <w:fldChar w:fldCharType="end"/>
      </w:r>
    </w:p>
    <w:p w14:paraId="48E324DE" w14:textId="77777777" w:rsidR="00055C9F" w:rsidRPr="0013383B" w:rsidRDefault="00055C9F">
      <w:pPr>
        <w:pStyle w:val="TOC4"/>
        <w:rPr>
          <w:rFonts w:ascii="Aptos" w:hAnsi="Aptos"/>
          <w:noProof/>
          <w:kern w:val="2"/>
          <w:sz w:val="24"/>
          <w:szCs w:val="24"/>
          <w:lang w:eastAsia="en-GB"/>
        </w:rPr>
      </w:pPr>
      <w:r>
        <w:rPr>
          <w:noProof/>
        </w:rPr>
        <w:t>F.2.1.2.5</w:t>
      </w:r>
      <w:r>
        <w:rPr>
          <w:noProof/>
        </w:rPr>
        <w:tab/>
        <w:t>Authentication</w:t>
      </w:r>
      <w:r>
        <w:rPr>
          <w:noProof/>
        </w:rPr>
        <w:tab/>
      </w:r>
      <w:r>
        <w:rPr>
          <w:noProof/>
        </w:rPr>
        <w:fldChar w:fldCharType="begin" w:fldLock="1"/>
      </w:r>
      <w:r>
        <w:rPr>
          <w:noProof/>
        </w:rPr>
        <w:instrText xml:space="preserve"> PAGEREF _Toc210128432 \h </w:instrText>
      </w:r>
      <w:r>
        <w:rPr>
          <w:noProof/>
        </w:rPr>
      </w:r>
      <w:r>
        <w:rPr>
          <w:noProof/>
        </w:rPr>
        <w:fldChar w:fldCharType="separate"/>
      </w:r>
      <w:r>
        <w:rPr>
          <w:noProof/>
        </w:rPr>
        <w:t>849</w:t>
      </w:r>
      <w:r>
        <w:rPr>
          <w:noProof/>
        </w:rPr>
        <w:fldChar w:fldCharType="end"/>
      </w:r>
    </w:p>
    <w:p w14:paraId="4D0A2B38" w14:textId="77777777" w:rsidR="00055C9F" w:rsidRPr="0013383B" w:rsidRDefault="00055C9F">
      <w:pPr>
        <w:pStyle w:val="TOC5"/>
        <w:rPr>
          <w:rFonts w:ascii="Aptos" w:hAnsi="Aptos"/>
          <w:noProof/>
          <w:kern w:val="2"/>
          <w:sz w:val="24"/>
          <w:szCs w:val="24"/>
          <w:lang w:eastAsia="en-GB"/>
        </w:rPr>
      </w:pPr>
      <w:r>
        <w:rPr>
          <w:noProof/>
        </w:rPr>
        <w:t>F.2.1.2.5.1</w:t>
      </w:r>
      <w:r>
        <w:rPr>
          <w:noProof/>
        </w:rPr>
        <w:tab/>
        <w:t>IMS AKA - general</w:t>
      </w:r>
      <w:r>
        <w:rPr>
          <w:noProof/>
        </w:rPr>
        <w:tab/>
      </w:r>
      <w:r>
        <w:rPr>
          <w:noProof/>
        </w:rPr>
        <w:fldChar w:fldCharType="begin" w:fldLock="1"/>
      </w:r>
      <w:r>
        <w:rPr>
          <w:noProof/>
        </w:rPr>
        <w:instrText xml:space="preserve"> PAGEREF _Toc210128433 \h </w:instrText>
      </w:r>
      <w:r>
        <w:rPr>
          <w:noProof/>
        </w:rPr>
      </w:r>
      <w:r>
        <w:rPr>
          <w:noProof/>
        </w:rPr>
        <w:fldChar w:fldCharType="separate"/>
      </w:r>
      <w:r>
        <w:rPr>
          <w:noProof/>
        </w:rPr>
        <w:t>849</w:t>
      </w:r>
      <w:r>
        <w:rPr>
          <w:noProof/>
        </w:rPr>
        <w:fldChar w:fldCharType="end"/>
      </w:r>
    </w:p>
    <w:p w14:paraId="1A28E3A1" w14:textId="77777777" w:rsidR="00055C9F" w:rsidRPr="0013383B" w:rsidRDefault="00055C9F">
      <w:pPr>
        <w:pStyle w:val="TOC5"/>
        <w:rPr>
          <w:rFonts w:ascii="Aptos" w:hAnsi="Aptos"/>
          <w:noProof/>
          <w:kern w:val="2"/>
          <w:sz w:val="24"/>
          <w:szCs w:val="24"/>
          <w:lang w:eastAsia="en-GB"/>
        </w:rPr>
      </w:pPr>
      <w:r>
        <w:rPr>
          <w:noProof/>
        </w:rPr>
        <w:t>F.2.1.2.5.2</w:t>
      </w:r>
      <w:r>
        <w:rPr>
          <w:noProof/>
        </w:rPr>
        <w:tab/>
        <w:t>Void</w:t>
      </w:r>
      <w:r>
        <w:rPr>
          <w:noProof/>
        </w:rPr>
        <w:tab/>
      </w:r>
      <w:r>
        <w:rPr>
          <w:noProof/>
        </w:rPr>
        <w:fldChar w:fldCharType="begin" w:fldLock="1"/>
      </w:r>
      <w:r>
        <w:rPr>
          <w:noProof/>
        </w:rPr>
        <w:instrText xml:space="preserve"> PAGEREF _Toc210128434 \h </w:instrText>
      </w:r>
      <w:r>
        <w:rPr>
          <w:noProof/>
        </w:rPr>
      </w:r>
      <w:r>
        <w:rPr>
          <w:noProof/>
        </w:rPr>
        <w:fldChar w:fldCharType="separate"/>
      </w:r>
      <w:r>
        <w:rPr>
          <w:noProof/>
        </w:rPr>
        <w:t>849</w:t>
      </w:r>
      <w:r>
        <w:rPr>
          <w:noProof/>
        </w:rPr>
        <w:fldChar w:fldCharType="end"/>
      </w:r>
    </w:p>
    <w:p w14:paraId="2DB15AA0" w14:textId="77777777" w:rsidR="00055C9F" w:rsidRPr="0013383B" w:rsidRDefault="00055C9F">
      <w:pPr>
        <w:pStyle w:val="TOC5"/>
        <w:rPr>
          <w:rFonts w:ascii="Aptos" w:hAnsi="Aptos"/>
          <w:noProof/>
          <w:kern w:val="2"/>
          <w:sz w:val="24"/>
          <w:szCs w:val="24"/>
          <w:lang w:eastAsia="en-GB"/>
        </w:rPr>
      </w:pPr>
      <w:r>
        <w:rPr>
          <w:noProof/>
        </w:rPr>
        <w:t>F.2.1.2.5.3</w:t>
      </w:r>
      <w:r>
        <w:rPr>
          <w:noProof/>
        </w:rPr>
        <w:tab/>
        <w:t>IMS AKA abnormal cases</w:t>
      </w:r>
      <w:r>
        <w:rPr>
          <w:noProof/>
        </w:rPr>
        <w:tab/>
      </w:r>
      <w:r>
        <w:rPr>
          <w:noProof/>
        </w:rPr>
        <w:fldChar w:fldCharType="begin" w:fldLock="1"/>
      </w:r>
      <w:r>
        <w:rPr>
          <w:noProof/>
        </w:rPr>
        <w:instrText xml:space="preserve"> PAGEREF _Toc210128435 \h </w:instrText>
      </w:r>
      <w:r>
        <w:rPr>
          <w:noProof/>
        </w:rPr>
      </w:r>
      <w:r>
        <w:rPr>
          <w:noProof/>
        </w:rPr>
        <w:fldChar w:fldCharType="separate"/>
      </w:r>
      <w:r>
        <w:rPr>
          <w:noProof/>
        </w:rPr>
        <w:t>849</w:t>
      </w:r>
      <w:r>
        <w:rPr>
          <w:noProof/>
        </w:rPr>
        <w:fldChar w:fldCharType="end"/>
      </w:r>
    </w:p>
    <w:p w14:paraId="07EE7C60" w14:textId="77777777" w:rsidR="00055C9F" w:rsidRPr="0013383B" w:rsidRDefault="00055C9F">
      <w:pPr>
        <w:pStyle w:val="TOC5"/>
        <w:rPr>
          <w:rFonts w:ascii="Aptos" w:hAnsi="Aptos"/>
          <w:noProof/>
          <w:kern w:val="2"/>
          <w:sz w:val="24"/>
          <w:szCs w:val="24"/>
          <w:lang w:eastAsia="en-GB"/>
        </w:rPr>
      </w:pPr>
      <w:r>
        <w:rPr>
          <w:noProof/>
        </w:rPr>
        <w:t>F.2.1.2.5.4</w:t>
      </w:r>
      <w:r>
        <w:rPr>
          <w:noProof/>
        </w:rPr>
        <w:tab/>
        <w:t>SIP digest – general</w:t>
      </w:r>
      <w:r>
        <w:rPr>
          <w:noProof/>
        </w:rPr>
        <w:tab/>
      </w:r>
      <w:r>
        <w:rPr>
          <w:noProof/>
        </w:rPr>
        <w:fldChar w:fldCharType="begin" w:fldLock="1"/>
      </w:r>
      <w:r>
        <w:rPr>
          <w:noProof/>
        </w:rPr>
        <w:instrText xml:space="preserve"> PAGEREF _Toc210128436 \h </w:instrText>
      </w:r>
      <w:r>
        <w:rPr>
          <w:noProof/>
        </w:rPr>
      </w:r>
      <w:r>
        <w:rPr>
          <w:noProof/>
        </w:rPr>
        <w:fldChar w:fldCharType="separate"/>
      </w:r>
      <w:r>
        <w:rPr>
          <w:noProof/>
        </w:rPr>
        <w:t>849</w:t>
      </w:r>
      <w:r>
        <w:rPr>
          <w:noProof/>
        </w:rPr>
        <w:fldChar w:fldCharType="end"/>
      </w:r>
    </w:p>
    <w:p w14:paraId="632636F4" w14:textId="77777777" w:rsidR="00055C9F" w:rsidRPr="0013383B" w:rsidRDefault="00055C9F">
      <w:pPr>
        <w:pStyle w:val="TOC5"/>
        <w:rPr>
          <w:rFonts w:ascii="Aptos" w:hAnsi="Aptos"/>
          <w:noProof/>
          <w:kern w:val="2"/>
          <w:sz w:val="24"/>
          <w:szCs w:val="24"/>
          <w:lang w:eastAsia="en-GB"/>
        </w:rPr>
      </w:pPr>
      <w:r>
        <w:rPr>
          <w:noProof/>
        </w:rPr>
        <w:t>F.2.1.2.5.5</w:t>
      </w:r>
      <w:r>
        <w:rPr>
          <w:noProof/>
        </w:rPr>
        <w:tab/>
        <w:t>SIP digest – abnormal procedures</w:t>
      </w:r>
      <w:r>
        <w:rPr>
          <w:noProof/>
        </w:rPr>
        <w:tab/>
      </w:r>
      <w:r>
        <w:rPr>
          <w:noProof/>
        </w:rPr>
        <w:fldChar w:fldCharType="begin" w:fldLock="1"/>
      </w:r>
      <w:r>
        <w:rPr>
          <w:noProof/>
        </w:rPr>
        <w:instrText xml:space="preserve"> PAGEREF _Toc210128437 \h </w:instrText>
      </w:r>
      <w:r>
        <w:rPr>
          <w:noProof/>
        </w:rPr>
      </w:r>
      <w:r>
        <w:rPr>
          <w:noProof/>
        </w:rPr>
        <w:fldChar w:fldCharType="separate"/>
      </w:r>
      <w:r>
        <w:rPr>
          <w:noProof/>
        </w:rPr>
        <w:t>849</w:t>
      </w:r>
      <w:r>
        <w:rPr>
          <w:noProof/>
        </w:rPr>
        <w:fldChar w:fldCharType="end"/>
      </w:r>
    </w:p>
    <w:p w14:paraId="4C1724CD" w14:textId="77777777" w:rsidR="00055C9F" w:rsidRPr="0013383B" w:rsidRDefault="00055C9F">
      <w:pPr>
        <w:pStyle w:val="TOC5"/>
        <w:rPr>
          <w:rFonts w:ascii="Aptos" w:hAnsi="Aptos"/>
          <w:noProof/>
          <w:kern w:val="2"/>
          <w:sz w:val="24"/>
          <w:szCs w:val="24"/>
          <w:lang w:eastAsia="en-GB"/>
        </w:rPr>
      </w:pPr>
      <w:r>
        <w:rPr>
          <w:noProof/>
        </w:rPr>
        <w:t>F.2.1.2.5.6</w:t>
      </w:r>
      <w:r>
        <w:rPr>
          <w:noProof/>
        </w:rPr>
        <w:tab/>
        <w:t>SIP digest with TLS – general</w:t>
      </w:r>
      <w:r>
        <w:rPr>
          <w:noProof/>
        </w:rPr>
        <w:tab/>
      </w:r>
      <w:r>
        <w:rPr>
          <w:noProof/>
        </w:rPr>
        <w:fldChar w:fldCharType="begin" w:fldLock="1"/>
      </w:r>
      <w:r>
        <w:rPr>
          <w:noProof/>
        </w:rPr>
        <w:instrText xml:space="preserve"> PAGEREF _Toc210128438 \h </w:instrText>
      </w:r>
      <w:r>
        <w:rPr>
          <w:noProof/>
        </w:rPr>
      </w:r>
      <w:r>
        <w:rPr>
          <w:noProof/>
        </w:rPr>
        <w:fldChar w:fldCharType="separate"/>
      </w:r>
      <w:r>
        <w:rPr>
          <w:noProof/>
        </w:rPr>
        <w:t>849</w:t>
      </w:r>
      <w:r>
        <w:rPr>
          <w:noProof/>
        </w:rPr>
        <w:fldChar w:fldCharType="end"/>
      </w:r>
    </w:p>
    <w:p w14:paraId="2EEBB779" w14:textId="77777777" w:rsidR="00055C9F" w:rsidRPr="0013383B" w:rsidRDefault="00055C9F">
      <w:pPr>
        <w:pStyle w:val="TOC5"/>
        <w:rPr>
          <w:rFonts w:ascii="Aptos" w:hAnsi="Aptos"/>
          <w:noProof/>
          <w:kern w:val="2"/>
          <w:sz w:val="24"/>
          <w:szCs w:val="24"/>
          <w:lang w:eastAsia="en-GB"/>
        </w:rPr>
      </w:pPr>
      <w:r>
        <w:rPr>
          <w:noProof/>
        </w:rPr>
        <w:t>F.2.1.2.5.7</w:t>
      </w:r>
      <w:r>
        <w:rPr>
          <w:noProof/>
        </w:rPr>
        <w:tab/>
        <w:t>SIP digest with TLS – abnormal procedures</w:t>
      </w:r>
      <w:r>
        <w:rPr>
          <w:noProof/>
        </w:rPr>
        <w:tab/>
      </w:r>
      <w:r>
        <w:rPr>
          <w:noProof/>
        </w:rPr>
        <w:fldChar w:fldCharType="begin" w:fldLock="1"/>
      </w:r>
      <w:r>
        <w:rPr>
          <w:noProof/>
        </w:rPr>
        <w:instrText xml:space="preserve"> PAGEREF _Toc210128439 \h </w:instrText>
      </w:r>
      <w:r>
        <w:rPr>
          <w:noProof/>
        </w:rPr>
      </w:r>
      <w:r>
        <w:rPr>
          <w:noProof/>
        </w:rPr>
        <w:fldChar w:fldCharType="separate"/>
      </w:r>
      <w:r>
        <w:rPr>
          <w:noProof/>
        </w:rPr>
        <w:t>849</w:t>
      </w:r>
      <w:r>
        <w:rPr>
          <w:noProof/>
        </w:rPr>
        <w:fldChar w:fldCharType="end"/>
      </w:r>
    </w:p>
    <w:p w14:paraId="23EA5F1F" w14:textId="77777777" w:rsidR="00055C9F" w:rsidRPr="0013383B" w:rsidRDefault="00055C9F">
      <w:pPr>
        <w:pStyle w:val="TOC5"/>
        <w:rPr>
          <w:rFonts w:ascii="Aptos" w:hAnsi="Aptos"/>
          <w:noProof/>
          <w:kern w:val="2"/>
          <w:sz w:val="24"/>
          <w:szCs w:val="24"/>
          <w:lang w:eastAsia="en-GB"/>
        </w:rPr>
      </w:pPr>
      <w:r>
        <w:rPr>
          <w:noProof/>
        </w:rPr>
        <w:t>F.2.1.2.5.8</w:t>
      </w:r>
      <w:r>
        <w:rPr>
          <w:noProof/>
        </w:rPr>
        <w:tab/>
        <w:t>Abnormal procedures for all security mechanisms</w:t>
      </w:r>
      <w:r>
        <w:rPr>
          <w:noProof/>
        </w:rPr>
        <w:tab/>
      </w:r>
      <w:r>
        <w:rPr>
          <w:noProof/>
        </w:rPr>
        <w:fldChar w:fldCharType="begin" w:fldLock="1"/>
      </w:r>
      <w:r>
        <w:rPr>
          <w:noProof/>
        </w:rPr>
        <w:instrText xml:space="preserve"> PAGEREF _Toc210128440 \h </w:instrText>
      </w:r>
      <w:r>
        <w:rPr>
          <w:noProof/>
        </w:rPr>
      </w:r>
      <w:r>
        <w:rPr>
          <w:noProof/>
        </w:rPr>
        <w:fldChar w:fldCharType="separate"/>
      </w:r>
      <w:r>
        <w:rPr>
          <w:noProof/>
        </w:rPr>
        <w:t>849</w:t>
      </w:r>
      <w:r>
        <w:rPr>
          <w:noProof/>
        </w:rPr>
        <w:fldChar w:fldCharType="end"/>
      </w:r>
    </w:p>
    <w:p w14:paraId="714FEAA5" w14:textId="77777777" w:rsidR="00055C9F" w:rsidRPr="0013383B" w:rsidRDefault="00055C9F">
      <w:pPr>
        <w:pStyle w:val="TOC4"/>
        <w:rPr>
          <w:rFonts w:ascii="Aptos" w:hAnsi="Aptos"/>
          <w:noProof/>
          <w:kern w:val="2"/>
          <w:sz w:val="24"/>
          <w:szCs w:val="24"/>
          <w:lang w:eastAsia="en-GB"/>
        </w:rPr>
      </w:pPr>
      <w:r>
        <w:rPr>
          <w:noProof/>
        </w:rPr>
        <w:t>F.2.1.2.5A</w:t>
      </w:r>
      <w:r>
        <w:rPr>
          <w:noProof/>
        </w:rPr>
        <w:tab/>
        <w:t>Network-initiated re-authentication</w:t>
      </w:r>
      <w:r>
        <w:rPr>
          <w:noProof/>
        </w:rPr>
        <w:tab/>
      </w:r>
      <w:r>
        <w:rPr>
          <w:noProof/>
        </w:rPr>
        <w:fldChar w:fldCharType="begin" w:fldLock="1"/>
      </w:r>
      <w:r>
        <w:rPr>
          <w:noProof/>
        </w:rPr>
        <w:instrText xml:space="preserve"> PAGEREF _Toc210128441 \h </w:instrText>
      </w:r>
      <w:r>
        <w:rPr>
          <w:noProof/>
        </w:rPr>
      </w:r>
      <w:r>
        <w:rPr>
          <w:noProof/>
        </w:rPr>
        <w:fldChar w:fldCharType="separate"/>
      </w:r>
      <w:r>
        <w:rPr>
          <w:noProof/>
        </w:rPr>
        <w:t>850</w:t>
      </w:r>
      <w:r>
        <w:rPr>
          <w:noProof/>
        </w:rPr>
        <w:fldChar w:fldCharType="end"/>
      </w:r>
    </w:p>
    <w:p w14:paraId="21E9B999" w14:textId="77777777" w:rsidR="00055C9F" w:rsidRPr="0013383B" w:rsidRDefault="00055C9F">
      <w:pPr>
        <w:pStyle w:val="TOC4"/>
        <w:rPr>
          <w:rFonts w:ascii="Aptos" w:hAnsi="Aptos"/>
          <w:noProof/>
          <w:kern w:val="2"/>
          <w:sz w:val="24"/>
          <w:szCs w:val="24"/>
          <w:lang w:eastAsia="en-GB"/>
        </w:rPr>
      </w:pPr>
      <w:r>
        <w:rPr>
          <w:noProof/>
        </w:rPr>
        <w:t>F.2.1.2.5B</w:t>
      </w:r>
      <w:r>
        <w:rPr>
          <w:noProof/>
        </w:rPr>
        <w:tab/>
        <w:t>Change of IPv6 address due to privacy</w:t>
      </w:r>
      <w:r>
        <w:rPr>
          <w:noProof/>
        </w:rPr>
        <w:tab/>
      </w:r>
      <w:r>
        <w:rPr>
          <w:noProof/>
        </w:rPr>
        <w:fldChar w:fldCharType="begin" w:fldLock="1"/>
      </w:r>
      <w:r>
        <w:rPr>
          <w:noProof/>
        </w:rPr>
        <w:instrText xml:space="preserve"> PAGEREF _Toc210128442 \h </w:instrText>
      </w:r>
      <w:r>
        <w:rPr>
          <w:noProof/>
        </w:rPr>
      </w:r>
      <w:r>
        <w:rPr>
          <w:noProof/>
        </w:rPr>
        <w:fldChar w:fldCharType="separate"/>
      </w:r>
      <w:r>
        <w:rPr>
          <w:noProof/>
        </w:rPr>
        <w:t>850</w:t>
      </w:r>
      <w:r>
        <w:rPr>
          <w:noProof/>
        </w:rPr>
        <w:fldChar w:fldCharType="end"/>
      </w:r>
    </w:p>
    <w:p w14:paraId="1E81ED96" w14:textId="77777777" w:rsidR="00055C9F" w:rsidRPr="0013383B" w:rsidRDefault="00055C9F">
      <w:pPr>
        <w:pStyle w:val="TOC4"/>
        <w:rPr>
          <w:rFonts w:ascii="Aptos" w:hAnsi="Aptos"/>
          <w:noProof/>
          <w:kern w:val="2"/>
          <w:sz w:val="24"/>
          <w:szCs w:val="24"/>
          <w:lang w:eastAsia="en-GB"/>
        </w:rPr>
      </w:pPr>
      <w:r>
        <w:rPr>
          <w:noProof/>
        </w:rPr>
        <w:t>F.2.1.2.6</w:t>
      </w:r>
      <w:r>
        <w:rPr>
          <w:noProof/>
        </w:rPr>
        <w:tab/>
        <w:t>User-initiated deregistration</w:t>
      </w:r>
      <w:r>
        <w:rPr>
          <w:noProof/>
        </w:rPr>
        <w:tab/>
      </w:r>
      <w:r>
        <w:rPr>
          <w:noProof/>
        </w:rPr>
        <w:fldChar w:fldCharType="begin" w:fldLock="1"/>
      </w:r>
      <w:r>
        <w:rPr>
          <w:noProof/>
        </w:rPr>
        <w:instrText xml:space="preserve"> PAGEREF _Toc210128443 \h </w:instrText>
      </w:r>
      <w:r>
        <w:rPr>
          <w:noProof/>
        </w:rPr>
      </w:r>
      <w:r>
        <w:rPr>
          <w:noProof/>
        </w:rPr>
        <w:fldChar w:fldCharType="separate"/>
      </w:r>
      <w:r>
        <w:rPr>
          <w:noProof/>
        </w:rPr>
        <w:t>850</w:t>
      </w:r>
      <w:r>
        <w:rPr>
          <w:noProof/>
        </w:rPr>
        <w:fldChar w:fldCharType="end"/>
      </w:r>
    </w:p>
    <w:p w14:paraId="79846682" w14:textId="77777777" w:rsidR="00055C9F" w:rsidRPr="0013383B" w:rsidRDefault="00055C9F">
      <w:pPr>
        <w:pStyle w:val="TOC3"/>
        <w:rPr>
          <w:rFonts w:ascii="Aptos" w:hAnsi="Aptos"/>
          <w:noProof/>
          <w:kern w:val="2"/>
          <w:sz w:val="24"/>
          <w:szCs w:val="24"/>
          <w:lang w:eastAsia="en-GB"/>
        </w:rPr>
      </w:pPr>
      <w:r>
        <w:rPr>
          <w:noProof/>
        </w:rPr>
        <w:t>F.2.1.3</w:t>
      </w:r>
      <w:r>
        <w:rPr>
          <w:noProof/>
        </w:rPr>
        <w:tab/>
        <w:t>Subscription and notification</w:t>
      </w:r>
      <w:r>
        <w:rPr>
          <w:noProof/>
        </w:rPr>
        <w:tab/>
      </w:r>
      <w:r>
        <w:rPr>
          <w:noProof/>
        </w:rPr>
        <w:fldChar w:fldCharType="begin" w:fldLock="1"/>
      </w:r>
      <w:r>
        <w:rPr>
          <w:noProof/>
        </w:rPr>
        <w:instrText xml:space="preserve"> PAGEREF _Toc210128444 \h </w:instrText>
      </w:r>
      <w:r>
        <w:rPr>
          <w:noProof/>
        </w:rPr>
      </w:r>
      <w:r>
        <w:rPr>
          <w:noProof/>
        </w:rPr>
        <w:fldChar w:fldCharType="separate"/>
      </w:r>
      <w:r>
        <w:rPr>
          <w:noProof/>
        </w:rPr>
        <w:t>850</w:t>
      </w:r>
      <w:r>
        <w:rPr>
          <w:noProof/>
        </w:rPr>
        <w:fldChar w:fldCharType="end"/>
      </w:r>
    </w:p>
    <w:p w14:paraId="675D9351" w14:textId="77777777" w:rsidR="00055C9F" w:rsidRPr="0013383B" w:rsidRDefault="00055C9F">
      <w:pPr>
        <w:pStyle w:val="TOC3"/>
        <w:rPr>
          <w:rFonts w:ascii="Aptos" w:hAnsi="Aptos"/>
          <w:noProof/>
          <w:kern w:val="2"/>
          <w:sz w:val="24"/>
          <w:szCs w:val="24"/>
          <w:lang w:eastAsia="en-GB"/>
        </w:rPr>
      </w:pPr>
      <w:r>
        <w:rPr>
          <w:noProof/>
        </w:rPr>
        <w:t>F.2.1.4</w:t>
      </w:r>
      <w:r>
        <w:rPr>
          <w:noProof/>
        </w:rPr>
        <w:tab/>
        <w:t>Generic procedures applicable to all methods excluding the REGISTER method</w:t>
      </w:r>
      <w:r>
        <w:rPr>
          <w:noProof/>
        </w:rPr>
        <w:tab/>
      </w:r>
      <w:r>
        <w:rPr>
          <w:noProof/>
        </w:rPr>
        <w:fldChar w:fldCharType="begin" w:fldLock="1"/>
      </w:r>
      <w:r>
        <w:rPr>
          <w:noProof/>
        </w:rPr>
        <w:instrText xml:space="preserve"> PAGEREF _Toc210128445 \h </w:instrText>
      </w:r>
      <w:r>
        <w:rPr>
          <w:noProof/>
        </w:rPr>
      </w:r>
      <w:r>
        <w:rPr>
          <w:noProof/>
        </w:rPr>
        <w:fldChar w:fldCharType="separate"/>
      </w:r>
      <w:r>
        <w:rPr>
          <w:noProof/>
        </w:rPr>
        <w:t>850</w:t>
      </w:r>
      <w:r>
        <w:rPr>
          <w:noProof/>
        </w:rPr>
        <w:fldChar w:fldCharType="end"/>
      </w:r>
    </w:p>
    <w:p w14:paraId="0BE981A4" w14:textId="77777777" w:rsidR="00055C9F" w:rsidRPr="0013383B" w:rsidRDefault="00055C9F">
      <w:pPr>
        <w:pStyle w:val="TOC4"/>
        <w:rPr>
          <w:rFonts w:ascii="Aptos" w:hAnsi="Aptos"/>
          <w:noProof/>
          <w:kern w:val="2"/>
          <w:sz w:val="24"/>
          <w:szCs w:val="24"/>
          <w:lang w:eastAsia="en-GB"/>
        </w:rPr>
      </w:pPr>
      <w:r>
        <w:rPr>
          <w:noProof/>
        </w:rPr>
        <w:t>F.2.1.4.1</w:t>
      </w:r>
      <w:r>
        <w:rPr>
          <w:noProof/>
        </w:rPr>
        <w:tab/>
        <w:t>UE originating case</w:t>
      </w:r>
      <w:r>
        <w:rPr>
          <w:noProof/>
        </w:rPr>
        <w:tab/>
      </w:r>
      <w:r>
        <w:rPr>
          <w:noProof/>
        </w:rPr>
        <w:fldChar w:fldCharType="begin" w:fldLock="1"/>
      </w:r>
      <w:r>
        <w:rPr>
          <w:noProof/>
        </w:rPr>
        <w:instrText xml:space="preserve"> PAGEREF _Toc210128446 \h </w:instrText>
      </w:r>
      <w:r>
        <w:rPr>
          <w:noProof/>
        </w:rPr>
      </w:r>
      <w:r>
        <w:rPr>
          <w:noProof/>
        </w:rPr>
        <w:fldChar w:fldCharType="separate"/>
      </w:r>
      <w:r>
        <w:rPr>
          <w:noProof/>
        </w:rPr>
        <w:t>850</w:t>
      </w:r>
      <w:r>
        <w:rPr>
          <w:noProof/>
        </w:rPr>
        <w:fldChar w:fldCharType="end"/>
      </w:r>
    </w:p>
    <w:p w14:paraId="181F23AF" w14:textId="77777777" w:rsidR="00055C9F" w:rsidRPr="0013383B" w:rsidRDefault="00055C9F">
      <w:pPr>
        <w:pStyle w:val="TOC4"/>
        <w:rPr>
          <w:rFonts w:ascii="Aptos" w:hAnsi="Aptos"/>
          <w:noProof/>
          <w:kern w:val="2"/>
          <w:sz w:val="24"/>
          <w:szCs w:val="24"/>
          <w:lang w:eastAsia="en-GB"/>
        </w:rPr>
      </w:pPr>
      <w:r>
        <w:rPr>
          <w:noProof/>
        </w:rPr>
        <w:t>F.2.1.4.2</w:t>
      </w:r>
      <w:r>
        <w:rPr>
          <w:noProof/>
        </w:rPr>
        <w:tab/>
        <w:t>UE terminating case</w:t>
      </w:r>
      <w:r>
        <w:rPr>
          <w:noProof/>
        </w:rPr>
        <w:tab/>
      </w:r>
      <w:r>
        <w:rPr>
          <w:noProof/>
        </w:rPr>
        <w:fldChar w:fldCharType="begin" w:fldLock="1"/>
      </w:r>
      <w:r>
        <w:rPr>
          <w:noProof/>
        </w:rPr>
        <w:instrText xml:space="preserve"> PAGEREF _Toc210128447 \h </w:instrText>
      </w:r>
      <w:r>
        <w:rPr>
          <w:noProof/>
        </w:rPr>
      </w:r>
      <w:r>
        <w:rPr>
          <w:noProof/>
        </w:rPr>
        <w:fldChar w:fldCharType="separate"/>
      </w:r>
      <w:r>
        <w:rPr>
          <w:noProof/>
        </w:rPr>
        <w:t>851</w:t>
      </w:r>
      <w:r>
        <w:rPr>
          <w:noProof/>
        </w:rPr>
        <w:fldChar w:fldCharType="end"/>
      </w:r>
    </w:p>
    <w:p w14:paraId="7DA89F67" w14:textId="77777777" w:rsidR="00055C9F" w:rsidRPr="0013383B" w:rsidRDefault="00055C9F">
      <w:pPr>
        <w:pStyle w:val="TOC2"/>
        <w:rPr>
          <w:rFonts w:ascii="Aptos" w:hAnsi="Aptos"/>
          <w:noProof/>
          <w:kern w:val="2"/>
          <w:sz w:val="24"/>
          <w:szCs w:val="24"/>
          <w:lang w:eastAsia="en-GB"/>
        </w:rPr>
      </w:pPr>
      <w:r>
        <w:rPr>
          <w:noProof/>
        </w:rPr>
        <w:t>F.2.2</w:t>
      </w:r>
      <w:r>
        <w:rPr>
          <w:noProof/>
        </w:rPr>
        <w:tab/>
        <w:t>P-CSCF usage of SIP</w:t>
      </w:r>
      <w:r>
        <w:rPr>
          <w:noProof/>
        </w:rPr>
        <w:tab/>
      </w:r>
      <w:r>
        <w:rPr>
          <w:noProof/>
        </w:rPr>
        <w:fldChar w:fldCharType="begin" w:fldLock="1"/>
      </w:r>
      <w:r>
        <w:rPr>
          <w:noProof/>
        </w:rPr>
        <w:instrText xml:space="preserve"> PAGEREF _Toc210128448 \h </w:instrText>
      </w:r>
      <w:r>
        <w:rPr>
          <w:noProof/>
        </w:rPr>
      </w:r>
      <w:r>
        <w:rPr>
          <w:noProof/>
        </w:rPr>
        <w:fldChar w:fldCharType="separate"/>
      </w:r>
      <w:r>
        <w:rPr>
          <w:noProof/>
        </w:rPr>
        <w:t>852</w:t>
      </w:r>
      <w:r>
        <w:rPr>
          <w:noProof/>
        </w:rPr>
        <w:fldChar w:fldCharType="end"/>
      </w:r>
    </w:p>
    <w:p w14:paraId="48F8206A" w14:textId="77777777" w:rsidR="00055C9F" w:rsidRPr="0013383B" w:rsidRDefault="00055C9F">
      <w:pPr>
        <w:pStyle w:val="TOC3"/>
        <w:rPr>
          <w:rFonts w:ascii="Aptos" w:hAnsi="Aptos"/>
          <w:noProof/>
          <w:kern w:val="2"/>
          <w:sz w:val="24"/>
          <w:szCs w:val="24"/>
          <w:lang w:eastAsia="en-GB"/>
        </w:rPr>
      </w:pPr>
      <w:r>
        <w:rPr>
          <w:noProof/>
        </w:rPr>
        <w:t>F.2.2.1</w:t>
      </w:r>
      <w:r>
        <w:rPr>
          <w:noProof/>
        </w:rPr>
        <w:tab/>
        <w:t>Introduction</w:t>
      </w:r>
      <w:r>
        <w:rPr>
          <w:noProof/>
        </w:rPr>
        <w:tab/>
      </w:r>
      <w:r>
        <w:rPr>
          <w:noProof/>
        </w:rPr>
        <w:fldChar w:fldCharType="begin" w:fldLock="1"/>
      </w:r>
      <w:r>
        <w:rPr>
          <w:noProof/>
        </w:rPr>
        <w:instrText xml:space="preserve"> PAGEREF _Toc210128449 \h </w:instrText>
      </w:r>
      <w:r>
        <w:rPr>
          <w:noProof/>
        </w:rPr>
      </w:r>
      <w:r>
        <w:rPr>
          <w:noProof/>
        </w:rPr>
        <w:fldChar w:fldCharType="separate"/>
      </w:r>
      <w:r>
        <w:rPr>
          <w:noProof/>
        </w:rPr>
        <w:t>852</w:t>
      </w:r>
      <w:r>
        <w:rPr>
          <w:noProof/>
        </w:rPr>
        <w:fldChar w:fldCharType="end"/>
      </w:r>
    </w:p>
    <w:p w14:paraId="72004EDB" w14:textId="77777777" w:rsidR="00055C9F" w:rsidRPr="0013383B" w:rsidRDefault="00055C9F">
      <w:pPr>
        <w:pStyle w:val="TOC3"/>
        <w:rPr>
          <w:rFonts w:ascii="Aptos" w:hAnsi="Aptos"/>
          <w:noProof/>
          <w:kern w:val="2"/>
          <w:sz w:val="24"/>
          <w:szCs w:val="24"/>
          <w:lang w:eastAsia="en-GB"/>
        </w:rPr>
      </w:pPr>
      <w:r>
        <w:rPr>
          <w:noProof/>
        </w:rPr>
        <w:t>F.2.2.2</w:t>
      </w:r>
      <w:r>
        <w:rPr>
          <w:noProof/>
        </w:rPr>
        <w:tab/>
        <w:t>Registration</w:t>
      </w:r>
      <w:r>
        <w:rPr>
          <w:noProof/>
        </w:rPr>
        <w:tab/>
      </w:r>
      <w:r>
        <w:rPr>
          <w:noProof/>
        </w:rPr>
        <w:fldChar w:fldCharType="begin" w:fldLock="1"/>
      </w:r>
      <w:r>
        <w:rPr>
          <w:noProof/>
        </w:rPr>
        <w:instrText xml:space="preserve"> PAGEREF _Toc210128450 \h </w:instrText>
      </w:r>
      <w:r>
        <w:rPr>
          <w:noProof/>
        </w:rPr>
      </w:r>
      <w:r>
        <w:rPr>
          <w:noProof/>
        </w:rPr>
        <w:fldChar w:fldCharType="separate"/>
      </w:r>
      <w:r>
        <w:rPr>
          <w:noProof/>
        </w:rPr>
        <w:t>852</w:t>
      </w:r>
      <w:r>
        <w:rPr>
          <w:noProof/>
        </w:rPr>
        <w:fldChar w:fldCharType="end"/>
      </w:r>
    </w:p>
    <w:p w14:paraId="10DE2B49" w14:textId="77777777" w:rsidR="00055C9F" w:rsidRPr="0013383B" w:rsidRDefault="00055C9F">
      <w:pPr>
        <w:pStyle w:val="TOC2"/>
        <w:rPr>
          <w:rFonts w:ascii="Aptos" w:hAnsi="Aptos"/>
          <w:noProof/>
          <w:kern w:val="2"/>
          <w:sz w:val="24"/>
          <w:szCs w:val="24"/>
          <w:lang w:eastAsia="en-GB"/>
        </w:rPr>
      </w:pPr>
      <w:r>
        <w:rPr>
          <w:noProof/>
        </w:rPr>
        <w:t>F.2.3</w:t>
      </w:r>
      <w:r>
        <w:rPr>
          <w:noProof/>
        </w:rPr>
        <w:tab/>
        <w:t>S-CSCF usage of SIP</w:t>
      </w:r>
      <w:r>
        <w:rPr>
          <w:noProof/>
        </w:rPr>
        <w:tab/>
      </w:r>
      <w:r>
        <w:rPr>
          <w:noProof/>
        </w:rPr>
        <w:fldChar w:fldCharType="begin" w:fldLock="1"/>
      </w:r>
      <w:r>
        <w:rPr>
          <w:noProof/>
        </w:rPr>
        <w:instrText xml:space="preserve"> PAGEREF _Toc210128451 \h </w:instrText>
      </w:r>
      <w:r>
        <w:rPr>
          <w:noProof/>
        </w:rPr>
      </w:r>
      <w:r>
        <w:rPr>
          <w:noProof/>
        </w:rPr>
        <w:fldChar w:fldCharType="separate"/>
      </w:r>
      <w:r>
        <w:rPr>
          <w:noProof/>
        </w:rPr>
        <w:t>854</w:t>
      </w:r>
      <w:r>
        <w:rPr>
          <w:noProof/>
        </w:rPr>
        <w:fldChar w:fldCharType="end"/>
      </w:r>
    </w:p>
    <w:p w14:paraId="362F4F96" w14:textId="77777777" w:rsidR="00055C9F" w:rsidRPr="0013383B" w:rsidRDefault="00055C9F">
      <w:pPr>
        <w:pStyle w:val="TOC3"/>
        <w:rPr>
          <w:rFonts w:ascii="Aptos" w:hAnsi="Aptos"/>
          <w:noProof/>
          <w:kern w:val="2"/>
          <w:sz w:val="24"/>
          <w:szCs w:val="24"/>
          <w:lang w:eastAsia="en-GB"/>
        </w:rPr>
      </w:pPr>
      <w:r>
        <w:rPr>
          <w:noProof/>
        </w:rPr>
        <w:t>F.2.3.1</w:t>
      </w:r>
      <w:r>
        <w:rPr>
          <w:noProof/>
        </w:rPr>
        <w:tab/>
        <w:t>S-CSCF usage of SIP</w:t>
      </w:r>
      <w:r>
        <w:rPr>
          <w:noProof/>
        </w:rPr>
        <w:tab/>
      </w:r>
      <w:r>
        <w:rPr>
          <w:noProof/>
        </w:rPr>
        <w:fldChar w:fldCharType="begin" w:fldLock="1"/>
      </w:r>
      <w:r>
        <w:rPr>
          <w:noProof/>
        </w:rPr>
        <w:instrText xml:space="preserve"> PAGEREF _Toc210128452 \h </w:instrText>
      </w:r>
      <w:r>
        <w:rPr>
          <w:noProof/>
        </w:rPr>
      </w:r>
      <w:r>
        <w:rPr>
          <w:noProof/>
        </w:rPr>
        <w:fldChar w:fldCharType="separate"/>
      </w:r>
      <w:r>
        <w:rPr>
          <w:noProof/>
        </w:rPr>
        <w:t>854</w:t>
      </w:r>
      <w:r>
        <w:rPr>
          <w:noProof/>
        </w:rPr>
        <w:fldChar w:fldCharType="end"/>
      </w:r>
    </w:p>
    <w:p w14:paraId="500CEC95" w14:textId="77777777" w:rsidR="00055C9F" w:rsidRPr="0013383B" w:rsidRDefault="00055C9F">
      <w:pPr>
        <w:pStyle w:val="TOC4"/>
        <w:rPr>
          <w:rFonts w:ascii="Aptos" w:hAnsi="Aptos"/>
          <w:noProof/>
          <w:kern w:val="2"/>
          <w:sz w:val="24"/>
          <w:szCs w:val="24"/>
          <w:lang w:eastAsia="en-GB"/>
        </w:rPr>
      </w:pPr>
      <w:r>
        <w:rPr>
          <w:noProof/>
        </w:rPr>
        <w:t>F.2.3.1.1</w:t>
      </w:r>
      <w:r>
        <w:rPr>
          <w:noProof/>
        </w:rPr>
        <w:tab/>
        <w:t>Protected REGISTER with IMS AKA as a security mechanism</w:t>
      </w:r>
      <w:r>
        <w:rPr>
          <w:noProof/>
        </w:rPr>
        <w:tab/>
      </w:r>
      <w:r>
        <w:rPr>
          <w:noProof/>
        </w:rPr>
        <w:fldChar w:fldCharType="begin" w:fldLock="1"/>
      </w:r>
      <w:r>
        <w:rPr>
          <w:noProof/>
        </w:rPr>
        <w:instrText xml:space="preserve"> PAGEREF _Toc210128453 \h </w:instrText>
      </w:r>
      <w:r>
        <w:rPr>
          <w:noProof/>
        </w:rPr>
      </w:r>
      <w:r>
        <w:rPr>
          <w:noProof/>
        </w:rPr>
        <w:fldChar w:fldCharType="separate"/>
      </w:r>
      <w:r>
        <w:rPr>
          <w:noProof/>
        </w:rPr>
        <w:t>854</w:t>
      </w:r>
      <w:r>
        <w:rPr>
          <w:noProof/>
        </w:rPr>
        <w:fldChar w:fldCharType="end"/>
      </w:r>
    </w:p>
    <w:p w14:paraId="1ADCE7B9" w14:textId="77777777" w:rsidR="00055C9F" w:rsidRPr="0013383B" w:rsidRDefault="00055C9F">
      <w:pPr>
        <w:pStyle w:val="TOC1"/>
        <w:rPr>
          <w:rFonts w:ascii="Aptos" w:hAnsi="Aptos"/>
          <w:noProof/>
          <w:kern w:val="2"/>
          <w:sz w:val="24"/>
          <w:szCs w:val="24"/>
          <w:lang w:eastAsia="en-GB"/>
        </w:rPr>
      </w:pPr>
      <w:r>
        <w:rPr>
          <w:noProof/>
        </w:rPr>
        <w:t>F.3</w:t>
      </w:r>
      <w:r>
        <w:rPr>
          <w:noProof/>
        </w:rPr>
        <w:tab/>
        <w:t>Void</w:t>
      </w:r>
      <w:r>
        <w:rPr>
          <w:noProof/>
        </w:rPr>
        <w:tab/>
      </w:r>
      <w:r>
        <w:rPr>
          <w:noProof/>
        </w:rPr>
        <w:fldChar w:fldCharType="begin" w:fldLock="1"/>
      </w:r>
      <w:r>
        <w:rPr>
          <w:noProof/>
        </w:rPr>
        <w:instrText xml:space="preserve"> PAGEREF _Toc210128454 \h </w:instrText>
      </w:r>
      <w:r>
        <w:rPr>
          <w:noProof/>
        </w:rPr>
      </w:r>
      <w:r>
        <w:rPr>
          <w:noProof/>
        </w:rPr>
        <w:fldChar w:fldCharType="separate"/>
      </w:r>
      <w:r>
        <w:rPr>
          <w:noProof/>
        </w:rPr>
        <w:t>855</w:t>
      </w:r>
      <w:r>
        <w:rPr>
          <w:noProof/>
        </w:rPr>
        <w:fldChar w:fldCharType="end"/>
      </w:r>
    </w:p>
    <w:p w14:paraId="27B264A6" w14:textId="77777777" w:rsidR="00055C9F" w:rsidRPr="0013383B" w:rsidRDefault="00055C9F">
      <w:pPr>
        <w:pStyle w:val="TOC1"/>
        <w:rPr>
          <w:rFonts w:ascii="Aptos" w:hAnsi="Aptos"/>
          <w:noProof/>
          <w:kern w:val="2"/>
          <w:sz w:val="24"/>
          <w:szCs w:val="24"/>
          <w:lang w:eastAsia="en-GB"/>
        </w:rPr>
      </w:pPr>
      <w:r>
        <w:rPr>
          <w:noProof/>
        </w:rPr>
        <w:t>F.4</w:t>
      </w:r>
      <w:r>
        <w:rPr>
          <w:noProof/>
        </w:rPr>
        <w:tab/>
        <w:t>P-CSCF usage of SIP in case UDP encapsulated IPsec is not employed</w:t>
      </w:r>
      <w:r>
        <w:rPr>
          <w:noProof/>
        </w:rPr>
        <w:tab/>
      </w:r>
      <w:r>
        <w:rPr>
          <w:noProof/>
        </w:rPr>
        <w:fldChar w:fldCharType="begin" w:fldLock="1"/>
      </w:r>
      <w:r>
        <w:rPr>
          <w:noProof/>
        </w:rPr>
        <w:instrText xml:space="preserve"> PAGEREF _Toc210128455 \h </w:instrText>
      </w:r>
      <w:r>
        <w:rPr>
          <w:noProof/>
        </w:rPr>
      </w:r>
      <w:r>
        <w:rPr>
          <w:noProof/>
        </w:rPr>
        <w:fldChar w:fldCharType="separate"/>
      </w:r>
      <w:r>
        <w:rPr>
          <w:noProof/>
        </w:rPr>
        <w:t>855</w:t>
      </w:r>
      <w:r>
        <w:rPr>
          <w:noProof/>
        </w:rPr>
        <w:fldChar w:fldCharType="end"/>
      </w:r>
    </w:p>
    <w:p w14:paraId="01CBEFE0" w14:textId="77777777" w:rsidR="00055C9F" w:rsidRPr="0013383B" w:rsidRDefault="00055C9F">
      <w:pPr>
        <w:pStyle w:val="TOC2"/>
        <w:rPr>
          <w:rFonts w:ascii="Aptos" w:hAnsi="Aptos"/>
          <w:noProof/>
          <w:kern w:val="2"/>
          <w:sz w:val="24"/>
          <w:szCs w:val="24"/>
          <w:lang w:eastAsia="en-GB"/>
        </w:rPr>
      </w:pPr>
      <w:r>
        <w:rPr>
          <w:noProof/>
        </w:rPr>
        <w:t>F.4.1</w:t>
      </w:r>
      <w:r>
        <w:rPr>
          <w:noProof/>
        </w:rPr>
        <w:tab/>
        <w:t>Introduction</w:t>
      </w:r>
      <w:r>
        <w:rPr>
          <w:noProof/>
        </w:rPr>
        <w:tab/>
      </w:r>
      <w:r>
        <w:rPr>
          <w:noProof/>
        </w:rPr>
        <w:fldChar w:fldCharType="begin" w:fldLock="1"/>
      </w:r>
      <w:r>
        <w:rPr>
          <w:noProof/>
        </w:rPr>
        <w:instrText xml:space="preserve"> PAGEREF _Toc210128456 \h </w:instrText>
      </w:r>
      <w:r>
        <w:rPr>
          <w:noProof/>
        </w:rPr>
      </w:r>
      <w:r>
        <w:rPr>
          <w:noProof/>
        </w:rPr>
        <w:fldChar w:fldCharType="separate"/>
      </w:r>
      <w:r>
        <w:rPr>
          <w:noProof/>
        </w:rPr>
        <w:t>855</w:t>
      </w:r>
      <w:r>
        <w:rPr>
          <w:noProof/>
        </w:rPr>
        <w:fldChar w:fldCharType="end"/>
      </w:r>
    </w:p>
    <w:p w14:paraId="07BE275D" w14:textId="77777777" w:rsidR="00055C9F" w:rsidRPr="0013383B" w:rsidRDefault="00055C9F">
      <w:pPr>
        <w:pStyle w:val="TOC2"/>
        <w:rPr>
          <w:rFonts w:ascii="Aptos" w:hAnsi="Aptos"/>
          <w:noProof/>
          <w:kern w:val="2"/>
          <w:sz w:val="24"/>
          <w:szCs w:val="24"/>
          <w:lang w:eastAsia="en-GB"/>
        </w:rPr>
      </w:pPr>
      <w:r>
        <w:rPr>
          <w:noProof/>
        </w:rPr>
        <w:t>F.4.2</w:t>
      </w:r>
      <w:r>
        <w:rPr>
          <w:noProof/>
        </w:rPr>
        <w:tab/>
        <w:t>Registration</w:t>
      </w:r>
      <w:r>
        <w:rPr>
          <w:noProof/>
        </w:rPr>
        <w:tab/>
      </w:r>
      <w:r>
        <w:rPr>
          <w:noProof/>
        </w:rPr>
        <w:fldChar w:fldCharType="begin" w:fldLock="1"/>
      </w:r>
      <w:r>
        <w:rPr>
          <w:noProof/>
        </w:rPr>
        <w:instrText xml:space="preserve"> PAGEREF _Toc210128457 \h </w:instrText>
      </w:r>
      <w:r>
        <w:rPr>
          <w:noProof/>
        </w:rPr>
      </w:r>
      <w:r>
        <w:rPr>
          <w:noProof/>
        </w:rPr>
        <w:fldChar w:fldCharType="separate"/>
      </w:r>
      <w:r>
        <w:rPr>
          <w:noProof/>
        </w:rPr>
        <w:t>855</w:t>
      </w:r>
      <w:r>
        <w:rPr>
          <w:noProof/>
        </w:rPr>
        <w:fldChar w:fldCharType="end"/>
      </w:r>
    </w:p>
    <w:p w14:paraId="24F8DD1A" w14:textId="77777777" w:rsidR="00055C9F" w:rsidRPr="0013383B" w:rsidRDefault="00055C9F">
      <w:pPr>
        <w:pStyle w:val="TOC2"/>
        <w:rPr>
          <w:rFonts w:ascii="Aptos" w:hAnsi="Aptos"/>
          <w:noProof/>
          <w:kern w:val="2"/>
          <w:sz w:val="24"/>
          <w:szCs w:val="24"/>
          <w:lang w:eastAsia="en-GB"/>
        </w:rPr>
      </w:pPr>
      <w:r>
        <w:rPr>
          <w:noProof/>
        </w:rPr>
        <w:t>F.4.3</w:t>
      </w:r>
      <w:r>
        <w:rPr>
          <w:noProof/>
        </w:rPr>
        <w:tab/>
        <w:t>General treatment for all dialogs and standalone transactions excluding the REGISTER method</w:t>
      </w:r>
      <w:r>
        <w:rPr>
          <w:noProof/>
        </w:rPr>
        <w:tab/>
      </w:r>
      <w:r>
        <w:rPr>
          <w:noProof/>
        </w:rPr>
        <w:fldChar w:fldCharType="begin" w:fldLock="1"/>
      </w:r>
      <w:r>
        <w:rPr>
          <w:noProof/>
        </w:rPr>
        <w:instrText xml:space="preserve"> PAGEREF _Toc210128458 \h </w:instrText>
      </w:r>
      <w:r>
        <w:rPr>
          <w:noProof/>
        </w:rPr>
      </w:r>
      <w:r>
        <w:rPr>
          <w:noProof/>
        </w:rPr>
        <w:fldChar w:fldCharType="separate"/>
      </w:r>
      <w:r>
        <w:rPr>
          <w:noProof/>
        </w:rPr>
        <w:t>856</w:t>
      </w:r>
      <w:r>
        <w:rPr>
          <w:noProof/>
        </w:rPr>
        <w:fldChar w:fldCharType="end"/>
      </w:r>
    </w:p>
    <w:p w14:paraId="7A46EF65" w14:textId="77777777" w:rsidR="00055C9F" w:rsidRPr="0013383B" w:rsidRDefault="00055C9F">
      <w:pPr>
        <w:pStyle w:val="TOC3"/>
        <w:rPr>
          <w:rFonts w:ascii="Aptos" w:hAnsi="Aptos"/>
          <w:noProof/>
          <w:kern w:val="2"/>
          <w:sz w:val="24"/>
          <w:szCs w:val="24"/>
          <w:lang w:eastAsia="en-GB"/>
        </w:rPr>
      </w:pPr>
      <w:r>
        <w:rPr>
          <w:noProof/>
        </w:rPr>
        <w:t>F.4.3.1</w:t>
      </w:r>
      <w:r>
        <w:rPr>
          <w:noProof/>
        </w:rPr>
        <w:tab/>
        <w:t>Introduction</w:t>
      </w:r>
      <w:r>
        <w:rPr>
          <w:noProof/>
        </w:rPr>
        <w:tab/>
      </w:r>
      <w:r>
        <w:rPr>
          <w:noProof/>
        </w:rPr>
        <w:fldChar w:fldCharType="begin" w:fldLock="1"/>
      </w:r>
      <w:r>
        <w:rPr>
          <w:noProof/>
        </w:rPr>
        <w:instrText xml:space="preserve"> PAGEREF _Toc210128459 \h </w:instrText>
      </w:r>
      <w:r>
        <w:rPr>
          <w:noProof/>
        </w:rPr>
      </w:r>
      <w:r>
        <w:rPr>
          <w:noProof/>
        </w:rPr>
        <w:fldChar w:fldCharType="separate"/>
      </w:r>
      <w:r>
        <w:rPr>
          <w:noProof/>
        </w:rPr>
        <w:t>856</w:t>
      </w:r>
      <w:r>
        <w:rPr>
          <w:noProof/>
        </w:rPr>
        <w:fldChar w:fldCharType="end"/>
      </w:r>
    </w:p>
    <w:p w14:paraId="0E5AF928" w14:textId="77777777" w:rsidR="00055C9F" w:rsidRPr="0013383B" w:rsidRDefault="00055C9F">
      <w:pPr>
        <w:pStyle w:val="TOC3"/>
        <w:rPr>
          <w:rFonts w:ascii="Aptos" w:hAnsi="Aptos"/>
          <w:noProof/>
          <w:kern w:val="2"/>
          <w:sz w:val="24"/>
          <w:szCs w:val="24"/>
          <w:lang w:eastAsia="en-GB"/>
        </w:rPr>
      </w:pPr>
      <w:r>
        <w:rPr>
          <w:noProof/>
        </w:rPr>
        <w:t>F.4.3.2</w:t>
      </w:r>
      <w:r>
        <w:rPr>
          <w:noProof/>
        </w:rPr>
        <w:tab/>
        <w:t>Request initiated by the UE</w:t>
      </w:r>
      <w:r>
        <w:rPr>
          <w:noProof/>
        </w:rPr>
        <w:tab/>
      </w:r>
      <w:r>
        <w:rPr>
          <w:noProof/>
        </w:rPr>
        <w:fldChar w:fldCharType="begin" w:fldLock="1"/>
      </w:r>
      <w:r>
        <w:rPr>
          <w:noProof/>
        </w:rPr>
        <w:instrText xml:space="preserve"> PAGEREF _Toc210128460 \h </w:instrText>
      </w:r>
      <w:r>
        <w:rPr>
          <w:noProof/>
        </w:rPr>
      </w:r>
      <w:r>
        <w:rPr>
          <w:noProof/>
        </w:rPr>
        <w:fldChar w:fldCharType="separate"/>
      </w:r>
      <w:r>
        <w:rPr>
          <w:noProof/>
        </w:rPr>
        <w:t>856</w:t>
      </w:r>
      <w:r>
        <w:rPr>
          <w:noProof/>
        </w:rPr>
        <w:fldChar w:fldCharType="end"/>
      </w:r>
    </w:p>
    <w:p w14:paraId="53152E59" w14:textId="77777777" w:rsidR="00055C9F" w:rsidRPr="0013383B" w:rsidRDefault="00055C9F">
      <w:pPr>
        <w:pStyle w:val="TOC3"/>
        <w:rPr>
          <w:rFonts w:ascii="Aptos" w:hAnsi="Aptos"/>
          <w:noProof/>
          <w:kern w:val="2"/>
          <w:sz w:val="24"/>
          <w:szCs w:val="24"/>
          <w:lang w:eastAsia="en-GB"/>
        </w:rPr>
      </w:pPr>
      <w:r>
        <w:rPr>
          <w:noProof/>
        </w:rPr>
        <w:t>F.4.3.3</w:t>
      </w:r>
      <w:r>
        <w:rPr>
          <w:noProof/>
        </w:rPr>
        <w:tab/>
        <w:t>Request terminated by the UE</w:t>
      </w:r>
      <w:r>
        <w:rPr>
          <w:noProof/>
        </w:rPr>
        <w:tab/>
      </w:r>
      <w:r>
        <w:rPr>
          <w:noProof/>
        </w:rPr>
        <w:fldChar w:fldCharType="begin" w:fldLock="1"/>
      </w:r>
      <w:r>
        <w:rPr>
          <w:noProof/>
        </w:rPr>
        <w:instrText xml:space="preserve"> PAGEREF _Toc210128461 \h </w:instrText>
      </w:r>
      <w:r>
        <w:rPr>
          <w:noProof/>
        </w:rPr>
      </w:r>
      <w:r>
        <w:rPr>
          <w:noProof/>
        </w:rPr>
        <w:fldChar w:fldCharType="separate"/>
      </w:r>
      <w:r>
        <w:rPr>
          <w:noProof/>
        </w:rPr>
        <w:t>857</w:t>
      </w:r>
      <w:r>
        <w:rPr>
          <w:noProof/>
        </w:rPr>
        <w:fldChar w:fldCharType="end"/>
      </w:r>
    </w:p>
    <w:p w14:paraId="6E9FFCB9" w14:textId="77777777" w:rsidR="00055C9F" w:rsidRPr="0013383B" w:rsidRDefault="00055C9F">
      <w:pPr>
        <w:pStyle w:val="TOC1"/>
        <w:rPr>
          <w:rFonts w:ascii="Aptos" w:hAnsi="Aptos"/>
          <w:noProof/>
          <w:kern w:val="2"/>
          <w:sz w:val="24"/>
          <w:szCs w:val="24"/>
          <w:lang w:eastAsia="en-GB"/>
        </w:rPr>
      </w:pPr>
      <w:r>
        <w:rPr>
          <w:noProof/>
        </w:rPr>
        <w:t>F.5</w:t>
      </w:r>
      <w:r>
        <w:rPr>
          <w:noProof/>
        </w:rPr>
        <w:tab/>
        <w:t>NAT traversal for media flows</w:t>
      </w:r>
      <w:r>
        <w:rPr>
          <w:noProof/>
        </w:rPr>
        <w:tab/>
      </w:r>
      <w:r>
        <w:rPr>
          <w:noProof/>
        </w:rPr>
        <w:fldChar w:fldCharType="begin" w:fldLock="1"/>
      </w:r>
      <w:r>
        <w:rPr>
          <w:noProof/>
        </w:rPr>
        <w:instrText xml:space="preserve"> PAGEREF _Toc210128462 \h </w:instrText>
      </w:r>
      <w:r>
        <w:rPr>
          <w:noProof/>
        </w:rPr>
      </w:r>
      <w:r>
        <w:rPr>
          <w:noProof/>
        </w:rPr>
        <w:fldChar w:fldCharType="separate"/>
      </w:r>
      <w:r>
        <w:rPr>
          <w:noProof/>
        </w:rPr>
        <w:t>858</w:t>
      </w:r>
      <w:r>
        <w:rPr>
          <w:noProof/>
        </w:rPr>
        <w:fldChar w:fldCharType="end"/>
      </w:r>
    </w:p>
    <w:p w14:paraId="0AAF30BC" w14:textId="77777777" w:rsidR="00055C9F" w:rsidRPr="0013383B" w:rsidRDefault="00055C9F">
      <w:pPr>
        <w:pStyle w:val="TOC8"/>
        <w:rPr>
          <w:rFonts w:ascii="Aptos" w:hAnsi="Aptos"/>
          <w:b w:val="0"/>
          <w:noProof/>
          <w:kern w:val="2"/>
          <w:sz w:val="24"/>
          <w:szCs w:val="24"/>
          <w:lang w:eastAsia="en-GB"/>
        </w:rPr>
      </w:pPr>
      <w:r>
        <w:rPr>
          <w:noProof/>
        </w:rPr>
        <w:t>Annex G (informative):</w:t>
      </w:r>
      <w:r>
        <w:rPr>
          <w:noProof/>
        </w:rPr>
        <w:tab/>
        <w:t>Void</w:t>
      </w:r>
      <w:r>
        <w:rPr>
          <w:noProof/>
        </w:rPr>
        <w:tab/>
      </w:r>
      <w:r>
        <w:rPr>
          <w:noProof/>
        </w:rPr>
        <w:fldChar w:fldCharType="begin" w:fldLock="1"/>
      </w:r>
      <w:r>
        <w:rPr>
          <w:noProof/>
        </w:rPr>
        <w:instrText xml:space="preserve"> PAGEREF _Toc210128463 \h </w:instrText>
      </w:r>
      <w:r>
        <w:rPr>
          <w:noProof/>
        </w:rPr>
      </w:r>
      <w:r>
        <w:rPr>
          <w:noProof/>
        </w:rPr>
        <w:fldChar w:fldCharType="separate"/>
      </w:r>
      <w:r>
        <w:rPr>
          <w:noProof/>
        </w:rPr>
        <w:t>859</w:t>
      </w:r>
      <w:r>
        <w:rPr>
          <w:noProof/>
        </w:rPr>
        <w:fldChar w:fldCharType="end"/>
      </w:r>
    </w:p>
    <w:p w14:paraId="7DED4295" w14:textId="77777777" w:rsidR="00055C9F" w:rsidRPr="0013383B" w:rsidRDefault="00055C9F">
      <w:pPr>
        <w:pStyle w:val="TOC8"/>
        <w:rPr>
          <w:rFonts w:ascii="Aptos" w:hAnsi="Aptos"/>
          <w:b w:val="0"/>
          <w:noProof/>
          <w:kern w:val="2"/>
          <w:sz w:val="24"/>
          <w:szCs w:val="24"/>
          <w:lang w:eastAsia="en-GB"/>
        </w:rPr>
      </w:pPr>
      <w:r>
        <w:rPr>
          <w:noProof/>
        </w:rPr>
        <w:t>Annex H (normative):</w:t>
      </w:r>
      <w:r>
        <w:rPr>
          <w:noProof/>
        </w:rPr>
        <w:tab/>
        <w:t>IP-Connectivity Access Network specific concepts when using DOCSIS to access IM CN subsystem</w:t>
      </w:r>
      <w:r>
        <w:rPr>
          <w:noProof/>
        </w:rPr>
        <w:tab/>
      </w:r>
      <w:r>
        <w:rPr>
          <w:noProof/>
        </w:rPr>
        <w:fldChar w:fldCharType="begin" w:fldLock="1"/>
      </w:r>
      <w:r>
        <w:rPr>
          <w:noProof/>
        </w:rPr>
        <w:instrText xml:space="preserve"> PAGEREF _Toc210128464 \h </w:instrText>
      </w:r>
      <w:r>
        <w:rPr>
          <w:noProof/>
        </w:rPr>
      </w:r>
      <w:r>
        <w:rPr>
          <w:noProof/>
        </w:rPr>
        <w:fldChar w:fldCharType="separate"/>
      </w:r>
      <w:r>
        <w:rPr>
          <w:noProof/>
        </w:rPr>
        <w:t>860</w:t>
      </w:r>
      <w:r>
        <w:rPr>
          <w:noProof/>
        </w:rPr>
        <w:fldChar w:fldCharType="end"/>
      </w:r>
    </w:p>
    <w:p w14:paraId="1220475E" w14:textId="77777777" w:rsidR="00055C9F" w:rsidRPr="0013383B" w:rsidRDefault="00055C9F">
      <w:pPr>
        <w:pStyle w:val="TOC1"/>
        <w:rPr>
          <w:rFonts w:ascii="Aptos" w:hAnsi="Aptos"/>
          <w:noProof/>
          <w:kern w:val="2"/>
          <w:sz w:val="24"/>
          <w:szCs w:val="24"/>
          <w:lang w:eastAsia="en-GB"/>
        </w:rPr>
      </w:pPr>
      <w:r>
        <w:rPr>
          <w:noProof/>
        </w:rPr>
        <w:t>H.1</w:t>
      </w:r>
      <w:r>
        <w:rPr>
          <w:noProof/>
        </w:rPr>
        <w:tab/>
        <w:t>Scope</w:t>
      </w:r>
      <w:r>
        <w:rPr>
          <w:noProof/>
        </w:rPr>
        <w:tab/>
      </w:r>
      <w:r>
        <w:rPr>
          <w:noProof/>
        </w:rPr>
        <w:fldChar w:fldCharType="begin" w:fldLock="1"/>
      </w:r>
      <w:r>
        <w:rPr>
          <w:noProof/>
        </w:rPr>
        <w:instrText xml:space="preserve"> PAGEREF _Toc210128465 \h </w:instrText>
      </w:r>
      <w:r>
        <w:rPr>
          <w:noProof/>
        </w:rPr>
      </w:r>
      <w:r>
        <w:rPr>
          <w:noProof/>
        </w:rPr>
        <w:fldChar w:fldCharType="separate"/>
      </w:r>
      <w:r>
        <w:rPr>
          <w:noProof/>
        </w:rPr>
        <w:t>860</w:t>
      </w:r>
      <w:r>
        <w:rPr>
          <w:noProof/>
        </w:rPr>
        <w:fldChar w:fldCharType="end"/>
      </w:r>
    </w:p>
    <w:p w14:paraId="7B5E90BA" w14:textId="77777777" w:rsidR="00055C9F" w:rsidRPr="0013383B" w:rsidRDefault="00055C9F">
      <w:pPr>
        <w:pStyle w:val="TOC1"/>
        <w:rPr>
          <w:rFonts w:ascii="Aptos" w:hAnsi="Aptos"/>
          <w:noProof/>
          <w:kern w:val="2"/>
          <w:sz w:val="24"/>
          <w:szCs w:val="24"/>
          <w:lang w:eastAsia="en-GB"/>
        </w:rPr>
      </w:pPr>
      <w:r>
        <w:rPr>
          <w:noProof/>
        </w:rPr>
        <w:t>H.2</w:t>
      </w:r>
      <w:r>
        <w:rPr>
          <w:noProof/>
        </w:rPr>
        <w:tab/>
        <w:t>DOCSIS aspects when connected to the IM CN subsystem</w:t>
      </w:r>
      <w:r>
        <w:rPr>
          <w:noProof/>
        </w:rPr>
        <w:tab/>
      </w:r>
      <w:r>
        <w:rPr>
          <w:noProof/>
        </w:rPr>
        <w:fldChar w:fldCharType="begin" w:fldLock="1"/>
      </w:r>
      <w:r>
        <w:rPr>
          <w:noProof/>
        </w:rPr>
        <w:instrText xml:space="preserve"> PAGEREF _Toc210128466 \h </w:instrText>
      </w:r>
      <w:r>
        <w:rPr>
          <w:noProof/>
        </w:rPr>
      </w:r>
      <w:r>
        <w:rPr>
          <w:noProof/>
        </w:rPr>
        <w:fldChar w:fldCharType="separate"/>
      </w:r>
      <w:r>
        <w:rPr>
          <w:noProof/>
        </w:rPr>
        <w:t>860</w:t>
      </w:r>
      <w:r>
        <w:rPr>
          <w:noProof/>
        </w:rPr>
        <w:fldChar w:fldCharType="end"/>
      </w:r>
    </w:p>
    <w:p w14:paraId="75E31685" w14:textId="77777777" w:rsidR="00055C9F" w:rsidRPr="0013383B" w:rsidRDefault="00055C9F">
      <w:pPr>
        <w:pStyle w:val="TOC2"/>
        <w:rPr>
          <w:rFonts w:ascii="Aptos" w:hAnsi="Aptos"/>
          <w:noProof/>
          <w:kern w:val="2"/>
          <w:sz w:val="24"/>
          <w:szCs w:val="24"/>
          <w:lang w:eastAsia="en-GB"/>
        </w:rPr>
      </w:pPr>
      <w:r>
        <w:rPr>
          <w:noProof/>
        </w:rPr>
        <w:t>H.2.1</w:t>
      </w:r>
      <w:r>
        <w:rPr>
          <w:noProof/>
        </w:rPr>
        <w:tab/>
        <w:t>Introduction</w:t>
      </w:r>
      <w:r>
        <w:rPr>
          <w:noProof/>
        </w:rPr>
        <w:tab/>
      </w:r>
      <w:r>
        <w:rPr>
          <w:noProof/>
        </w:rPr>
        <w:fldChar w:fldCharType="begin" w:fldLock="1"/>
      </w:r>
      <w:r>
        <w:rPr>
          <w:noProof/>
        </w:rPr>
        <w:instrText xml:space="preserve"> PAGEREF _Toc210128467 \h </w:instrText>
      </w:r>
      <w:r>
        <w:rPr>
          <w:noProof/>
        </w:rPr>
      </w:r>
      <w:r>
        <w:rPr>
          <w:noProof/>
        </w:rPr>
        <w:fldChar w:fldCharType="separate"/>
      </w:r>
      <w:r>
        <w:rPr>
          <w:noProof/>
        </w:rPr>
        <w:t>860</w:t>
      </w:r>
      <w:r>
        <w:rPr>
          <w:noProof/>
        </w:rPr>
        <w:fldChar w:fldCharType="end"/>
      </w:r>
    </w:p>
    <w:p w14:paraId="23E3DC56" w14:textId="77777777" w:rsidR="00055C9F" w:rsidRPr="0013383B" w:rsidRDefault="00055C9F">
      <w:pPr>
        <w:pStyle w:val="TOC2"/>
        <w:rPr>
          <w:rFonts w:ascii="Aptos" w:hAnsi="Aptos"/>
          <w:noProof/>
          <w:kern w:val="2"/>
          <w:sz w:val="24"/>
          <w:szCs w:val="24"/>
          <w:lang w:eastAsia="en-GB"/>
        </w:rPr>
      </w:pPr>
      <w:r>
        <w:rPr>
          <w:noProof/>
        </w:rPr>
        <w:t>H.2.2</w:t>
      </w:r>
      <w:r>
        <w:rPr>
          <w:noProof/>
        </w:rPr>
        <w:tab/>
        <w:t>Procedures at the UE</w:t>
      </w:r>
      <w:r>
        <w:rPr>
          <w:noProof/>
        </w:rPr>
        <w:tab/>
      </w:r>
      <w:r>
        <w:rPr>
          <w:noProof/>
        </w:rPr>
        <w:fldChar w:fldCharType="begin" w:fldLock="1"/>
      </w:r>
      <w:r>
        <w:rPr>
          <w:noProof/>
        </w:rPr>
        <w:instrText xml:space="preserve"> PAGEREF _Toc210128468 \h </w:instrText>
      </w:r>
      <w:r>
        <w:rPr>
          <w:noProof/>
        </w:rPr>
      </w:r>
      <w:r>
        <w:rPr>
          <w:noProof/>
        </w:rPr>
        <w:fldChar w:fldCharType="separate"/>
      </w:r>
      <w:r>
        <w:rPr>
          <w:noProof/>
        </w:rPr>
        <w:t>860</w:t>
      </w:r>
      <w:r>
        <w:rPr>
          <w:noProof/>
        </w:rPr>
        <w:fldChar w:fldCharType="end"/>
      </w:r>
    </w:p>
    <w:p w14:paraId="778897FF" w14:textId="77777777" w:rsidR="00055C9F" w:rsidRPr="0013383B" w:rsidRDefault="00055C9F">
      <w:pPr>
        <w:pStyle w:val="TOC3"/>
        <w:rPr>
          <w:rFonts w:ascii="Aptos" w:hAnsi="Aptos"/>
          <w:noProof/>
          <w:kern w:val="2"/>
          <w:sz w:val="24"/>
          <w:szCs w:val="24"/>
          <w:lang w:eastAsia="en-GB"/>
        </w:rPr>
      </w:pPr>
      <w:r>
        <w:rPr>
          <w:noProof/>
        </w:rPr>
        <w:t>H.2.2.1</w:t>
      </w:r>
      <w:r>
        <w:rPr>
          <w:noProof/>
        </w:rPr>
        <w:tab/>
        <w:t>Activation and P-CSCF discovery</w:t>
      </w:r>
      <w:r>
        <w:rPr>
          <w:noProof/>
        </w:rPr>
        <w:tab/>
      </w:r>
      <w:r>
        <w:rPr>
          <w:noProof/>
        </w:rPr>
        <w:fldChar w:fldCharType="begin" w:fldLock="1"/>
      </w:r>
      <w:r>
        <w:rPr>
          <w:noProof/>
        </w:rPr>
        <w:instrText xml:space="preserve"> PAGEREF _Toc210128469 \h </w:instrText>
      </w:r>
      <w:r>
        <w:rPr>
          <w:noProof/>
        </w:rPr>
      </w:r>
      <w:r>
        <w:rPr>
          <w:noProof/>
        </w:rPr>
        <w:fldChar w:fldCharType="separate"/>
      </w:r>
      <w:r>
        <w:rPr>
          <w:noProof/>
        </w:rPr>
        <w:t>860</w:t>
      </w:r>
      <w:r>
        <w:rPr>
          <w:noProof/>
        </w:rPr>
        <w:fldChar w:fldCharType="end"/>
      </w:r>
    </w:p>
    <w:p w14:paraId="4E3BF9C9" w14:textId="77777777" w:rsidR="00055C9F" w:rsidRPr="0013383B" w:rsidRDefault="00055C9F">
      <w:pPr>
        <w:pStyle w:val="TOC3"/>
        <w:rPr>
          <w:rFonts w:ascii="Aptos" w:hAnsi="Aptos"/>
          <w:noProof/>
          <w:kern w:val="2"/>
          <w:sz w:val="24"/>
          <w:szCs w:val="24"/>
          <w:lang w:eastAsia="en-GB"/>
        </w:rPr>
      </w:pPr>
      <w:r>
        <w:rPr>
          <w:noProof/>
        </w:rPr>
        <w:t>H.2.2.1A</w:t>
      </w:r>
      <w:r>
        <w:rPr>
          <w:noProof/>
        </w:rPr>
        <w:tab/>
        <w:t>Modification of IP-CAN used for SIP signalling</w:t>
      </w:r>
      <w:r>
        <w:rPr>
          <w:noProof/>
        </w:rPr>
        <w:tab/>
      </w:r>
      <w:r>
        <w:rPr>
          <w:noProof/>
        </w:rPr>
        <w:fldChar w:fldCharType="begin" w:fldLock="1"/>
      </w:r>
      <w:r>
        <w:rPr>
          <w:noProof/>
        </w:rPr>
        <w:instrText xml:space="preserve"> PAGEREF _Toc210128470 \h </w:instrText>
      </w:r>
      <w:r>
        <w:rPr>
          <w:noProof/>
        </w:rPr>
      </w:r>
      <w:r>
        <w:rPr>
          <w:noProof/>
        </w:rPr>
        <w:fldChar w:fldCharType="separate"/>
      </w:r>
      <w:r>
        <w:rPr>
          <w:noProof/>
        </w:rPr>
        <w:t>860</w:t>
      </w:r>
      <w:r>
        <w:rPr>
          <w:noProof/>
        </w:rPr>
        <w:fldChar w:fldCharType="end"/>
      </w:r>
    </w:p>
    <w:p w14:paraId="6DEA8070" w14:textId="77777777" w:rsidR="00055C9F" w:rsidRPr="0013383B" w:rsidRDefault="00055C9F">
      <w:pPr>
        <w:pStyle w:val="TOC3"/>
        <w:rPr>
          <w:rFonts w:ascii="Aptos" w:hAnsi="Aptos"/>
          <w:noProof/>
          <w:kern w:val="2"/>
          <w:sz w:val="24"/>
          <w:szCs w:val="24"/>
          <w:lang w:eastAsia="en-GB"/>
        </w:rPr>
      </w:pPr>
      <w:r>
        <w:rPr>
          <w:noProof/>
        </w:rPr>
        <w:t>H.2.2.1B</w:t>
      </w:r>
      <w:r>
        <w:rPr>
          <w:noProof/>
        </w:rPr>
        <w:tab/>
        <w:t>Re-establishment of the IP-CAN used for SIP signalling</w:t>
      </w:r>
      <w:r>
        <w:rPr>
          <w:noProof/>
        </w:rPr>
        <w:tab/>
      </w:r>
      <w:r>
        <w:rPr>
          <w:noProof/>
        </w:rPr>
        <w:fldChar w:fldCharType="begin" w:fldLock="1"/>
      </w:r>
      <w:r>
        <w:rPr>
          <w:noProof/>
        </w:rPr>
        <w:instrText xml:space="preserve"> PAGEREF _Toc210128471 \h </w:instrText>
      </w:r>
      <w:r>
        <w:rPr>
          <w:noProof/>
        </w:rPr>
      </w:r>
      <w:r>
        <w:rPr>
          <w:noProof/>
        </w:rPr>
        <w:fldChar w:fldCharType="separate"/>
      </w:r>
      <w:r>
        <w:rPr>
          <w:noProof/>
        </w:rPr>
        <w:t>860</w:t>
      </w:r>
      <w:r>
        <w:rPr>
          <w:noProof/>
        </w:rPr>
        <w:fldChar w:fldCharType="end"/>
      </w:r>
    </w:p>
    <w:p w14:paraId="584E4285" w14:textId="77777777" w:rsidR="00055C9F" w:rsidRPr="0013383B" w:rsidRDefault="00055C9F">
      <w:pPr>
        <w:pStyle w:val="TOC3"/>
        <w:rPr>
          <w:rFonts w:ascii="Aptos" w:hAnsi="Aptos"/>
          <w:noProof/>
          <w:kern w:val="2"/>
          <w:sz w:val="24"/>
          <w:szCs w:val="24"/>
          <w:lang w:eastAsia="en-GB"/>
        </w:rPr>
      </w:pPr>
      <w:r>
        <w:rPr>
          <w:noProof/>
        </w:rPr>
        <w:t>H.2.2.1C</w:t>
      </w:r>
      <w:r>
        <w:rPr>
          <w:noProof/>
        </w:rPr>
        <w:tab/>
        <w:t>P-CSCF restoration procedure</w:t>
      </w:r>
      <w:r>
        <w:rPr>
          <w:noProof/>
        </w:rPr>
        <w:tab/>
      </w:r>
      <w:r>
        <w:rPr>
          <w:noProof/>
        </w:rPr>
        <w:fldChar w:fldCharType="begin" w:fldLock="1"/>
      </w:r>
      <w:r>
        <w:rPr>
          <w:noProof/>
        </w:rPr>
        <w:instrText xml:space="preserve"> PAGEREF _Toc210128472 \h </w:instrText>
      </w:r>
      <w:r>
        <w:rPr>
          <w:noProof/>
        </w:rPr>
      </w:r>
      <w:r>
        <w:rPr>
          <w:noProof/>
        </w:rPr>
        <w:fldChar w:fldCharType="separate"/>
      </w:r>
      <w:r>
        <w:rPr>
          <w:noProof/>
        </w:rPr>
        <w:t>860</w:t>
      </w:r>
      <w:r>
        <w:rPr>
          <w:noProof/>
        </w:rPr>
        <w:fldChar w:fldCharType="end"/>
      </w:r>
    </w:p>
    <w:p w14:paraId="4D5ACFA4" w14:textId="77777777" w:rsidR="00055C9F" w:rsidRPr="0013383B" w:rsidRDefault="00055C9F">
      <w:pPr>
        <w:pStyle w:val="TOC3"/>
        <w:rPr>
          <w:rFonts w:ascii="Aptos" w:hAnsi="Aptos"/>
          <w:noProof/>
          <w:kern w:val="2"/>
          <w:sz w:val="24"/>
          <w:szCs w:val="24"/>
          <w:lang w:eastAsia="en-GB"/>
        </w:rPr>
      </w:pPr>
      <w:r>
        <w:rPr>
          <w:noProof/>
        </w:rPr>
        <w:t>H.2.2.2</w:t>
      </w:r>
      <w:r>
        <w:rPr>
          <w:noProof/>
        </w:rPr>
        <w:tab/>
        <w:t>Void</w:t>
      </w:r>
      <w:r>
        <w:rPr>
          <w:noProof/>
        </w:rPr>
        <w:tab/>
      </w:r>
      <w:r>
        <w:rPr>
          <w:noProof/>
        </w:rPr>
        <w:fldChar w:fldCharType="begin" w:fldLock="1"/>
      </w:r>
      <w:r>
        <w:rPr>
          <w:noProof/>
        </w:rPr>
        <w:instrText xml:space="preserve"> PAGEREF _Toc210128473 \h </w:instrText>
      </w:r>
      <w:r>
        <w:rPr>
          <w:noProof/>
        </w:rPr>
      </w:r>
      <w:r>
        <w:rPr>
          <w:noProof/>
        </w:rPr>
        <w:fldChar w:fldCharType="separate"/>
      </w:r>
      <w:r>
        <w:rPr>
          <w:noProof/>
        </w:rPr>
        <w:t>861</w:t>
      </w:r>
      <w:r>
        <w:rPr>
          <w:noProof/>
        </w:rPr>
        <w:fldChar w:fldCharType="end"/>
      </w:r>
    </w:p>
    <w:p w14:paraId="2FDCB2ED" w14:textId="77777777" w:rsidR="00055C9F" w:rsidRPr="0013383B" w:rsidRDefault="00055C9F">
      <w:pPr>
        <w:pStyle w:val="TOC3"/>
        <w:rPr>
          <w:rFonts w:ascii="Aptos" w:hAnsi="Aptos"/>
          <w:noProof/>
          <w:kern w:val="2"/>
          <w:sz w:val="24"/>
          <w:szCs w:val="24"/>
          <w:lang w:eastAsia="en-GB"/>
        </w:rPr>
      </w:pPr>
      <w:r>
        <w:rPr>
          <w:noProof/>
        </w:rPr>
        <w:t>H.2.2.3</w:t>
      </w:r>
      <w:r>
        <w:rPr>
          <w:noProof/>
        </w:rPr>
        <w:tab/>
        <w:t>Void</w:t>
      </w:r>
      <w:r>
        <w:rPr>
          <w:noProof/>
        </w:rPr>
        <w:tab/>
      </w:r>
      <w:r>
        <w:rPr>
          <w:noProof/>
        </w:rPr>
        <w:fldChar w:fldCharType="begin" w:fldLock="1"/>
      </w:r>
      <w:r>
        <w:rPr>
          <w:noProof/>
        </w:rPr>
        <w:instrText xml:space="preserve"> PAGEREF _Toc210128474 \h </w:instrText>
      </w:r>
      <w:r>
        <w:rPr>
          <w:noProof/>
        </w:rPr>
      </w:r>
      <w:r>
        <w:rPr>
          <w:noProof/>
        </w:rPr>
        <w:fldChar w:fldCharType="separate"/>
      </w:r>
      <w:r>
        <w:rPr>
          <w:noProof/>
        </w:rPr>
        <w:t>861</w:t>
      </w:r>
      <w:r>
        <w:rPr>
          <w:noProof/>
        </w:rPr>
        <w:fldChar w:fldCharType="end"/>
      </w:r>
    </w:p>
    <w:p w14:paraId="40C8FA9A" w14:textId="77777777" w:rsidR="00055C9F" w:rsidRPr="0013383B" w:rsidRDefault="00055C9F">
      <w:pPr>
        <w:pStyle w:val="TOC3"/>
        <w:rPr>
          <w:rFonts w:ascii="Aptos" w:hAnsi="Aptos"/>
          <w:noProof/>
          <w:kern w:val="2"/>
          <w:sz w:val="24"/>
          <w:szCs w:val="24"/>
          <w:lang w:eastAsia="en-GB"/>
        </w:rPr>
      </w:pPr>
      <w:r>
        <w:rPr>
          <w:noProof/>
        </w:rPr>
        <w:t>H.2.2.4</w:t>
      </w:r>
      <w:r>
        <w:rPr>
          <w:noProof/>
        </w:rPr>
        <w:tab/>
        <w:t>Void</w:t>
      </w:r>
      <w:r>
        <w:rPr>
          <w:noProof/>
        </w:rPr>
        <w:tab/>
      </w:r>
      <w:r>
        <w:rPr>
          <w:noProof/>
        </w:rPr>
        <w:fldChar w:fldCharType="begin" w:fldLock="1"/>
      </w:r>
      <w:r>
        <w:rPr>
          <w:noProof/>
        </w:rPr>
        <w:instrText xml:space="preserve"> PAGEREF _Toc210128475 \h </w:instrText>
      </w:r>
      <w:r>
        <w:rPr>
          <w:noProof/>
        </w:rPr>
      </w:r>
      <w:r>
        <w:rPr>
          <w:noProof/>
        </w:rPr>
        <w:fldChar w:fldCharType="separate"/>
      </w:r>
      <w:r>
        <w:rPr>
          <w:noProof/>
        </w:rPr>
        <w:t>861</w:t>
      </w:r>
      <w:r>
        <w:rPr>
          <w:noProof/>
        </w:rPr>
        <w:fldChar w:fldCharType="end"/>
      </w:r>
    </w:p>
    <w:p w14:paraId="7942AAE0" w14:textId="77777777" w:rsidR="00055C9F" w:rsidRPr="0013383B" w:rsidRDefault="00055C9F">
      <w:pPr>
        <w:pStyle w:val="TOC3"/>
        <w:rPr>
          <w:rFonts w:ascii="Aptos" w:hAnsi="Aptos"/>
          <w:noProof/>
          <w:kern w:val="2"/>
          <w:sz w:val="24"/>
          <w:szCs w:val="24"/>
          <w:lang w:eastAsia="en-GB"/>
        </w:rPr>
      </w:pPr>
      <w:r>
        <w:rPr>
          <w:noProof/>
        </w:rPr>
        <w:t>H.2.2.5</w:t>
      </w:r>
      <w:r>
        <w:rPr>
          <w:noProof/>
        </w:rPr>
        <w:tab/>
        <w:t>Handling of the IP-CAN for media</w:t>
      </w:r>
      <w:r>
        <w:rPr>
          <w:noProof/>
        </w:rPr>
        <w:tab/>
      </w:r>
      <w:r>
        <w:rPr>
          <w:noProof/>
        </w:rPr>
        <w:fldChar w:fldCharType="begin" w:fldLock="1"/>
      </w:r>
      <w:r>
        <w:rPr>
          <w:noProof/>
        </w:rPr>
        <w:instrText xml:space="preserve"> PAGEREF _Toc210128476 \h </w:instrText>
      </w:r>
      <w:r>
        <w:rPr>
          <w:noProof/>
        </w:rPr>
      </w:r>
      <w:r>
        <w:rPr>
          <w:noProof/>
        </w:rPr>
        <w:fldChar w:fldCharType="separate"/>
      </w:r>
      <w:r>
        <w:rPr>
          <w:noProof/>
        </w:rPr>
        <w:t>861</w:t>
      </w:r>
      <w:r>
        <w:rPr>
          <w:noProof/>
        </w:rPr>
        <w:fldChar w:fldCharType="end"/>
      </w:r>
    </w:p>
    <w:p w14:paraId="0DA257C7" w14:textId="77777777" w:rsidR="00055C9F" w:rsidRPr="0013383B" w:rsidRDefault="00055C9F">
      <w:pPr>
        <w:pStyle w:val="TOC4"/>
        <w:rPr>
          <w:rFonts w:ascii="Aptos" w:hAnsi="Aptos"/>
          <w:noProof/>
          <w:kern w:val="2"/>
          <w:sz w:val="24"/>
          <w:szCs w:val="24"/>
          <w:lang w:eastAsia="en-GB"/>
        </w:rPr>
      </w:pPr>
      <w:r>
        <w:rPr>
          <w:noProof/>
        </w:rPr>
        <w:t>H.2.2.5.1</w:t>
      </w:r>
      <w:r>
        <w:rPr>
          <w:noProof/>
        </w:rPr>
        <w:tab/>
        <w:t>General requirements</w:t>
      </w:r>
      <w:r>
        <w:rPr>
          <w:noProof/>
        </w:rPr>
        <w:tab/>
      </w:r>
      <w:r>
        <w:rPr>
          <w:noProof/>
        </w:rPr>
        <w:fldChar w:fldCharType="begin" w:fldLock="1"/>
      </w:r>
      <w:r>
        <w:rPr>
          <w:noProof/>
        </w:rPr>
        <w:instrText xml:space="preserve"> PAGEREF _Toc210128477 \h </w:instrText>
      </w:r>
      <w:r>
        <w:rPr>
          <w:noProof/>
        </w:rPr>
      </w:r>
      <w:r>
        <w:rPr>
          <w:noProof/>
        </w:rPr>
        <w:fldChar w:fldCharType="separate"/>
      </w:r>
      <w:r>
        <w:rPr>
          <w:noProof/>
        </w:rPr>
        <w:t>861</w:t>
      </w:r>
      <w:r>
        <w:rPr>
          <w:noProof/>
        </w:rPr>
        <w:fldChar w:fldCharType="end"/>
      </w:r>
    </w:p>
    <w:p w14:paraId="280E1F46" w14:textId="77777777" w:rsidR="00055C9F" w:rsidRPr="0013383B" w:rsidRDefault="00055C9F">
      <w:pPr>
        <w:pStyle w:val="TOC4"/>
        <w:rPr>
          <w:rFonts w:ascii="Aptos" w:hAnsi="Aptos"/>
          <w:noProof/>
          <w:kern w:val="2"/>
          <w:sz w:val="24"/>
          <w:szCs w:val="24"/>
          <w:lang w:eastAsia="en-GB"/>
        </w:rPr>
      </w:pPr>
      <w:r>
        <w:rPr>
          <w:noProof/>
        </w:rPr>
        <w:t>H.2.2.5.1A</w:t>
      </w:r>
      <w:r>
        <w:rPr>
          <w:noProof/>
        </w:rPr>
        <w:tab/>
        <w:t>Activation or modification of IP-CAN for media by the UE</w:t>
      </w:r>
      <w:r>
        <w:rPr>
          <w:noProof/>
        </w:rPr>
        <w:tab/>
      </w:r>
      <w:r>
        <w:rPr>
          <w:noProof/>
        </w:rPr>
        <w:fldChar w:fldCharType="begin" w:fldLock="1"/>
      </w:r>
      <w:r>
        <w:rPr>
          <w:noProof/>
        </w:rPr>
        <w:instrText xml:space="preserve"> PAGEREF _Toc210128478 \h </w:instrText>
      </w:r>
      <w:r>
        <w:rPr>
          <w:noProof/>
        </w:rPr>
      </w:r>
      <w:r>
        <w:rPr>
          <w:noProof/>
        </w:rPr>
        <w:fldChar w:fldCharType="separate"/>
      </w:r>
      <w:r>
        <w:rPr>
          <w:noProof/>
        </w:rPr>
        <w:t>861</w:t>
      </w:r>
      <w:r>
        <w:rPr>
          <w:noProof/>
        </w:rPr>
        <w:fldChar w:fldCharType="end"/>
      </w:r>
    </w:p>
    <w:p w14:paraId="40D279D3" w14:textId="77777777" w:rsidR="00055C9F" w:rsidRPr="0013383B" w:rsidRDefault="00055C9F">
      <w:pPr>
        <w:pStyle w:val="TOC4"/>
        <w:rPr>
          <w:rFonts w:ascii="Aptos" w:hAnsi="Aptos"/>
          <w:noProof/>
          <w:kern w:val="2"/>
          <w:sz w:val="24"/>
          <w:szCs w:val="24"/>
          <w:lang w:eastAsia="en-GB"/>
        </w:rPr>
      </w:pPr>
      <w:r>
        <w:rPr>
          <w:noProof/>
        </w:rPr>
        <w:t>H.2.2.5.1B</w:t>
      </w:r>
      <w:r>
        <w:rPr>
          <w:noProof/>
        </w:rPr>
        <w:tab/>
        <w:t>Activation or modification of IP-CAN for media by the network</w:t>
      </w:r>
      <w:r>
        <w:rPr>
          <w:noProof/>
        </w:rPr>
        <w:tab/>
      </w:r>
      <w:r>
        <w:rPr>
          <w:noProof/>
        </w:rPr>
        <w:fldChar w:fldCharType="begin" w:fldLock="1"/>
      </w:r>
      <w:r>
        <w:rPr>
          <w:noProof/>
        </w:rPr>
        <w:instrText xml:space="preserve"> PAGEREF _Toc210128479 \h </w:instrText>
      </w:r>
      <w:r>
        <w:rPr>
          <w:noProof/>
        </w:rPr>
      </w:r>
      <w:r>
        <w:rPr>
          <w:noProof/>
        </w:rPr>
        <w:fldChar w:fldCharType="separate"/>
      </w:r>
      <w:r>
        <w:rPr>
          <w:noProof/>
        </w:rPr>
        <w:t>861</w:t>
      </w:r>
      <w:r>
        <w:rPr>
          <w:noProof/>
        </w:rPr>
        <w:fldChar w:fldCharType="end"/>
      </w:r>
    </w:p>
    <w:p w14:paraId="659872BC" w14:textId="77777777" w:rsidR="00055C9F" w:rsidRPr="0013383B" w:rsidRDefault="00055C9F">
      <w:pPr>
        <w:pStyle w:val="TOC4"/>
        <w:rPr>
          <w:rFonts w:ascii="Aptos" w:hAnsi="Aptos"/>
          <w:noProof/>
          <w:kern w:val="2"/>
          <w:sz w:val="24"/>
          <w:szCs w:val="24"/>
          <w:lang w:eastAsia="en-GB"/>
        </w:rPr>
      </w:pPr>
      <w:r>
        <w:rPr>
          <w:noProof/>
        </w:rPr>
        <w:t>H.2.2.5.1C</w:t>
      </w:r>
      <w:r>
        <w:rPr>
          <w:noProof/>
        </w:rPr>
        <w:tab/>
        <w:t>Deactivation of IP-CAN for media</w:t>
      </w:r>
      <w:r>
        <w:rPr>
          <w:noProof/>
        </w:rPr>
        <w:tab/>
      </w:r>
      <w:r>
        <w:rPr>
          <w:noProof/>
        </w:rPr>
        <w:fldChar w:fldCharType="begin" w:fldLock="1"/>
      </w:r>
      <w:r>
        <w:rPr>
          <w:noProof/>
        </w:rPr>
        <w:instrText xml:space="preserve"> PAGEREF _Toc210128480 \h </w:instrText>
      </w:r>
      <w:r>
        <w:rPr>
          <w:noProof/>
        </w:rPr>
      </w:r>
      <w:r>
        <w:rPr>
          <w:noProof/>
        </w:rPr>
        <w:fldChar w:fldCharType="separate"/>
      </w:r>
      <w:r>
        <w:rPr>
          <w:noProof/>
        </w:rPr>
        <w:t>861</w:t>
      </w:r>
      <w:r>
        <w:rPr>
          <w:noProof/>
        </w:rPr>
        <w:fldChar w:fldCharType="end"/>
      </w:r>
    </w:p>
    <w:p w14:paraId="24768365" w14:textId="77777777" w:rsidR="00055C9F" w:rsidRPr="0013383B" w:rsidRDefault="00055C9F">
      <w:pPr>
        <w:pStyle w:val="TOC4"/>
        <w:rPr>
          <w:rFonts w:ascii="Aptos" w:hAnsi="Aptos"/>
          <w:noProof/>
          <w:kern w:val="2"/>
          <w:sz w:val="24"/>
          <w:szCs w:val="24"/>
          <w:lang w:eastAsia="en-GB"/>
        </w:rPr>
      </w:pPr>
      <w:r>
        <w:rPr>
          <w:noProof/>
        </w:rPr>
        <w:t>H.2.2.5.2</w:t>
      </w:r>
      <w:r>
        <w:rPr>
          <w:noProof/>
        </w:rPr>
        <w:tab/>
        <w:t>Special requirements applying to forked responses</w:t>
      </w:r>
      <w:r>
        <w:rPr>
          <w:noProof/>
        </w:rPr>
        <w:tab/>
      </w:r>
      <w:r>
        <w:rPr>
          <w:noProof/>
        </w:rPr>
        <w:fldChar w:fldCharType="begin" w:fldLock="1"/>
      </w:r>
      <w:r>
        <w:rPr>
          <w:noProof/>
        </w:rPr>
        <w:instrText xml:space="preserve"> PAGEREF _Toc210128481 \h </w:instrText>
      </w:r>
      <w:r>
        <w:rPr>
          <w:noProof/>
        </w:rPr>
      </w:r>
      <w:r>
        <w:rPr>
          <w:noProof/>
        </w:rPr>
        <w:fldChar w:fldCharType="separate"/>
      </w:r>
      <w:r>
        <w:rPr>
          <w:noProof/>
        </w:rPr>
        <w:t>861</w:t>
      </w:r>
      <w:r>
        <w:rPr>
          <w:noProof/>
        </w:rPr>
        <w:fldChar w:fldCharType="end"/>
      </w:r>
    </w:p>
    <w:p w14:paraId="719B7F26" w14:textId="77777777" w:rsidR="00055C9F" w:rsidRPr="0013383B" w:rsidRDefault="00055C9F">
      <w:pPr>
        <w:pStyle w:val="TOC4"/>
        <w:rPr>
          <w:rFonts w:ascii="Aptos" w:hAnsi="Aptos"/>
          <w:noProof/>
          <w:kern w:val="2"/>
          <w:sz w:val="24"/>
          <w:szCs w:val="24"/>
          <w:lang w:eastAsia="en-GB"/>
        </w:rPr>
      </w:pPr>
      <w:r>
        <w:rPr>
          <w:noProof/>
        </w:rPr>
        <w:t>H.2.2.5.3</w:t>
      </w:r>
      <w:r>
        <w:rPr>
          <w:noProof/>
        </w:rPr>
        <w:tab/>
        <w:t>Unsuccessful situations</w:t>
      </w:r>
      <w:r>
        <w:rPr>
          <w:noProof/>
        </w:rPr>
        <w:tab/>
      </w:r>
      <w:r>
        <w:rPr>
          <w:noProof/>
        </w:rPr>
        <w:fldChar w:fldCharType="begin" w:fldLock="1"/>
      </w:r>
      <w:r>
        <w:rPr>
          <w:noProof/>
        </w:rPr>
        <w:instrText xml:space="preserve"> PAGEREF _Toc210128482 \h </w:instrText>
      </w:r>
      <w:r>
        <w:rPr>
          <w:noProof/>
        </w:rPr>
      </w:r>
      <w:r>
        <w:rPr>
          <w:noProof/>
        </w:rPr>
        <w:fldChar w:fldCharType="separate"/>
      </w:r>
      <w:r>
        <w:rPr>
          <w:noProof/>
        </w:rPr>
        <w:t>861</w:t>
      </w:r>
      <w:r>
        <w:rPr>
          <w:noProof/>
        </w:rPr>
        <w:fldChar w:fldCharType="end"/>
      </w:r>
    </w:p>
    <w:p w14:paraId="7569BD40" w14:textId="77777777" w:rsidR="00055C9F" w:rsidRPr="0013383B" w:rsidRDefault="00055C9F">
      <w:pPr>
        <w:pStyle w:val="TOC3"/>
        <w:rPr>
          <w:rFonts w:ascii="Aptos" w:hAnsi="Aptos"/>
          <w:noProof/>
          <w:kern w:val="2"/>
          <w:sz w:val="24"/>
          <w:szCs w:val="24"/>
          <w:lang w:eastAsia="en-GB"/>
        </w:rPr>
      </w:pPr>
      <w:r>
        <w:rPr>
          <w:noProof/>
        </w:rPr>
        <w:t>H.2.2.6</w:t>
      </w:r>
      <w:r>
        <w:rPr>
          <w:noProof/>
        </w:rPr>
        <w:tab/>
        <w:t>Emergency service</w:t>
      </w:r>
      <w:r>
        <w:rPr>
          <w:noProof/>
        </w:rPr>
        <w:tab/>
      </w:r>
      <w:r>
        <w:rPr>
          <w:noProof/>
        </w:rPr>
        <w:fldChar w:fldCharType="begin" w:fldLock="1"/>
      </w:r>
      <w:r>
        <w:rPr>
          <w:noProof/>
        </w:rPr>
        <w:instrText xml:space="preserve"> PAGEREF _Toc210128483 \h </w:instrText>
      </w:r>
      <w:r>
        <w:rPr>
          <w:noProof/>
        </w:rPr>
      </w:r>
      <w:r>
        <w:rPr>
          <w:noProof/>
        </w:rPr>
        <w:fldChar w:fldCharType="separate"/>
      </w:r>
      <w:r>
        <w:rPr>
          <w:noProof/>
        </w:rPr>
        <w:t>861</w:t>
      </w:r>
      <w:r>
        <w:rPr>
          <w:noProof/>
        </w:rPr>
        <w:fldChar w:fldCharType="end"/>
      </w:r>
    </w:p>
    <w:p w14:paraId="748E488B" w14:textId="77777777" w:rsidR="00055C9F" w:rsidRPr="0013383B" w:rsidRDefault="00055C9F">
      <w:pPr>
        <w:pStyle w:val="TOC4"/>
        <w:rPr>
          <w:rFonts w:ascii="Aptos" w:hAnsi="Aptos"/>
          <w:noProof/>
          <w:kern w:val="2"/>
          <w:sz w:val="24"/>
          <w:szCs w:val="24"/>
          <w:lang w:eastAsia="en-GB"/>
        </w:rPr>
      </w:pPr>
      <w:r>
        <w:rPr>
          <w:noProof/>
        </w:rPr>
        <w:t>H.2.2.6.1</w:t>
      </w:r>
      <w:r>
        <w:rPr>
          <w:noProof/>
        </w:rPr>
        <w:tab/>
        <w:t>General</w:t>
      </w:r>
      <w:r>
        <w:rPr>
          <w:noProof/>
        </w:rPr>
        <w:tab/>
      </w:r>
      <w:r>
        <w:rPr>
          <w:noProof/>
        </w:rPr>
        <w:fldChar w:fldCharType="begin" w:fldLock="1"/>
      </w:r>
      <w:r>
        <w:rPr>
          <w:noProof/>
        </w:rPr>
        <w:instrText xml:space="preserve"> PAGEREF _Toc210128484 \h </w:instrText>
      </w:r>
      <w:r>
        <w:rPr>
          <w:noProof/>
        </w:rPr>
      </w:r>
      <w:r>
        <w:rPr>
          <w:noProof/>
        </w:rPr>
        <w:fldChar w:fldCharType="separate"/>
      </w:r>
      <w:r>
        <w:rPr>
          <w:noProof/>
        </w:rPr>
        <w:t>861</w:t>
      </w:r>
      <w:r>
        <w:rPr>
          <w:noProof/>
        </w:rPr>
        <w:fldChar w:fldCharType="end"/>
      </w:r>
    </w:p>
    <w:p w14:paraId="1181E5EC" w14:textId="77777777" w:rsidR="00055C9F" w:rsidRPr="0013383B" w:rsidRDefault="00055C9F">
      <w:pPr>
        <w:pStyle w:val="TOC4"/>
        <w:rPr>
          <w:rFonts w:ascii="Aptos" w:hAnsi="Aptos"/>
          <w:noProof/>
          <w:kern w:val="2"/>
          <w:sz w:val="24"/>
          <w:szCs w:val="24"/>
          <w:lang w:eastAsia="en-GB"/>
        </w:rPr>
      </w:pPr>
      <w:r>
        <w:rPr>
          <w:noProof/>
        </w:rPr>
        <w:t>H.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8485 \h </w:instrText>
      </w:r>
      <w:r>
        <w:rPr>
          <w:noProof/>
        </w:rPr>
      </w:r>
      <w:r>
        <w:rPr>
          <w:noProof/>
        </w:rPr>
        <w:fldChar w:fldCharType="separate"/>
      </w:r>
      <w:r>
        <w:rPr>
          <w:noProof/>
        </w:rPr>
        <w:t>861</w:t>
      </w:r>
      <w:r>
        <w:rPr>
          <w:noProof/>
        </w:rPr>
        <w:fldChar w:fldCharType="end"/>
      </w:r>
    </w:p>
    <w:p w14:paraId="3F5E5817" w14:textId="77777777" w:rsidR="00055C9F" w:rsidRPr="0013383B" w:rsidRDefault="00055C9F">
      <w:pPr>
        <w:pStyle w:val="TOC4"/>
        <w:rPr>
          <w:rFonts w:ascii="Aptos" w:hAnsi="Aptos"/>
          <w:noProof/>
          <w:kern w:val="2"/>
          <w:sz w:val="24"/>
          <w:szCs w:val="24"/>
          <w:lang w:eastAsia="en-GB"/>
        </w:rPr>
      </w:pPr>
      <w:r>
        <w:rPr>
          <w:noProof/>
        </w:rPr>
        <w:t>H.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8486 \h </w:instrText>
      </w:r>
      <w:r>
        <w:rPr>
          <w:noProof/>
        </w:rPr>
      </w:r>
      <w:r>
        <w:rPr>
          <w:noProof/>
        </w:rPr>
        <w:fldChar w:fldCharType="separate"/>
      </w:r>
      <w:r>
        <w:rPr>
          <w:noProof/>
        </w:rPr>
        <w:t>861</w:t>
      </w:r>
      <w:r>
        <w:rPr>
          <w:noProof/>
        </w:rPr>
        <w:fldChar w:fldCharType="end"/>
      </w:r>
    </w:p>
    <w:p w14:paraId="21663D87" w14:textId="77777777" w:rsidR="00055C9F" w:rsidRPr="0013383B" w:rsidRDefault="00055C9F">
      <w:pPr>
        <w:pStyle w:val="TOC4"/>
        <w:rPr>
          <w:rFonts w:ascii="Aptos" w:hAnsi="Aptos"/>
          <w:noProof/>
          <w:kern w:val="2"/>
          <w:sz w:val="24"/>
          <w:szCs w:val="24"/>
          <w:lang w:eastAsia="en-GB"/>
        </w:rPr>
      </w:pPr>
      <w:r>
        <w:rPr>
          <w:noProof/>
        </w:rPr>
        <w:t>H.2.2.6.2</w:t>
      </w:r>
      <w:r>
        <w:rPr>
          <w:noProof/>
        </w:rPr>
        <w:tab/>
        <w:t>eCall type of emergency service</w:t>
      </w:r>
      <w:r>
        <w:rPr>
          <w:noProof/>
        </w:rPr>
        <w:tab/>
      </w:r>
      <w:r>
        <w:rPr>
          <w:noProof/>
        </w:rPr>
        <w:fldChar w:fldCharType="begin" w:fldLock="1"/>
      </w:r>
      <w:r>
        <w:rPr>
          <w:noProof/>
        </w:rPr>
        <w:instrText xml:space="preserve"> PAGEREF _Toc210128487 \h </w:instrText>
      </w:r>
      <w:r>
        <w:rPr>
          <w:noProof/>
        </w:rPr>
      </w:r>
      <w:r>
        <w:rPr>
          <w:noProof/>
        </w:rPr>
        <w:fldChar w:fldCharType="separate"/>
      </w:r>
      <w:r>
        <w:rPr>
          <w:noProof/>
        </w:rPr>
        <w:t>862</w:t>
      </w:r>
      <w:r>
        <w:rPr>
          <w:noProof/>
        </w:rPr>
        <w:fldChar w:fldCharType="end"/>
      </w:r>
    </w:p>
    <w:p w14:paraId="6A532F58" w14:textId="77777777" w:rsidR="00055C9F" w:rsidRPr="0013383B" w:rsidRDefault="00055C9F">
      <w:pPr>
        <w:pStyle w:val="TOC4"/>
        <w:rPr>
          <w:rFonts w:ascii="Aptos" w:hAnsi="Aptos"/>
          <w:noProof/>
          <w:kern w:val="2"/>
          <w:sz w:val="24"/>
          <w:szCs w:val="24"/>
          <w:lang w:eastAsia="en-GB"/>
        </w:rPr>
      </w:pPr>
      <w:r>
        <w:rPr>
          <w:noProof/>
        </w:rPr>
        <w:t>H.2.2.6.3</w:t>
      </w:r>
      <w:r>
        <w:rPr>
          <w:noProof/>
        </w:rPr>
        <w:tab/>
        <w:t>Current location discovery during an emergency call</w:t>
      </w:r>
      <w:r>
        <w:rPr>
          <w:noProof/>
        </w:rPr>
        <w:tab/>
      </w:r>
      <w:r>
        <w:rPr>
          <w:noProof/>
        </w:rPr>
        <w:fldChar w:fldCharType="begin" w:fldLock="1"/>
      </w:r>
      <w:r>
        <w:rPr>
          <w:noProof/>
        </w:rPr>
        <w:instrText xml:space="preserve"> PAGEREF _Toc210128488 \h </w:instrText>
      </w:r>
      <w:r>
        <w:rPr>
          <w:noProof/>
        </w:rPr>
      </w:r>
      <w:r>
        <w:rPr>
          <w:noProof/>
        </w:rPr>
        <w:fldChar w:fldCharType="separate"/>
      </w:r>
      <w:r>
        <w:rPr>
          <w:noProof/>
        </w:rPr>
        <w:t>862</w:t>
      </w:r>
      <w:r>
        <w:rPr>
          <w:noProof/>
        </w:rPr>
        <w:fldChar w:fldCharType="end"/>
      </w:r>
    </w:p>
    <w:p w14:paraId="144C31DE" w14:textId="77777777" w:rsidR="00055C9F" w:rsidRPr="0013383B" w:rsidRDefault="00055C9F">
      <w:pPr>
        <w:pStyle w:val="TOC2"/>
        <w:rPr>
          <w:rFonts w:ascii="Aptos" w:hAnsi="Aptos"/>
          <w:noProof/>
          <w:kern w:val="2"/>
          <w:sz w:val="24"/>
          <w:szCs w:val="24"/>
          <w:lang w:eastAsia="en-GB"/>
        </w:rPr>
      </w:pPr>
      <w:r>
        <w:rPr>
          <w:noProof/>
        </w:rPr>
        <w:t>H.2A</w:t>
      </w:r>
      <w:r>
        <w:rPr>
          <w:noProof/>
        </w:rPr>
        <w:tab/>
        <w:t>Usage of SDP</w:t>
      </w:r>
      <w:r>
        <w:rPr>
          <w:noProof/>
        </w:rPr>
        <w:tab/>
      </w:r>
      <w:r>
        <w:rPr>
          <w:noProof/>
        </w:rPr>
        <w:fldChar w:fldCharType="begin" w:fldLock="1"/>
      </w:r>
      <w:r>
        <w:rPr>
          <w:noProof/>
        </w:rPr>
        <w:instrText xml:space="preserve"> PAGEREF _Toc210128489 \h </w:instrText>
      </w:r>
      <w:r>
        <w:rPr>
          <w:noProof/>
        </w:rPr>
      </w:r>
      <w:r>
        <w:rPr>
          <w:noProof/>
        </w:rPr>
        <w:fldChar w:fldCharType="separate"/>
      </w:r>
      <w:r>
        <w:rPr>
          <w:noProof/>
        </w:rPr>
        <w:t>862</w:t>
      </w:r>
      <w:r>
        <w:rPr>
          <w:noProof/>
        </w:rPr>
        <w:fldChar w:fldCharType="end"/>
      </w:r>
    </w:p>
    <w:p w14:paraId="4A21BE88" w14:textId="77777777" w:rsidR="00055C9F" w:rsidRPr="0013383B" w:rsidRDefault="00055C9F">
      <w:pPr>
        <w:pStyle w:val="TOC2"/>
        <w:rPr>
          <w:rFonts w:ascii="Aptos" w:hAnsi="Aptos"/>
          <w:noProof/>
          <w:kern w:val="2"/>
          <w:sz w:val="24"/>
          <w:szCs w:val="24"/>
          <w:lang w:eastAsia="en-GB"/>
        </w:rPr>
      </w:pPr>
      <w:r>
        <w:rPr>
          <w:noProof/>
        </w:rPr>
        <w:t>H.2A.0</w:t>
      </w:r>
      <w:r w:rsidRPr="00D4402B">
        <w:rPr>
          <w:noProof/>
          <w:snapToGrid w:val="0"/>
        </w:rPr>
        <w:tab/>
        <w:t>General</w:t>
      </w:r>
      <w:r>
        <w:rPr>
          <w:noProof/>
        </w:rPr>
        <w:tab/>
      </w:r>
      <w:r>
        <w:rPr>
          <w:noProof/>
        </w:rPr>
        <w:fldChar w:fldCharType="begin" w:fldLock="1"/>
      </w:r>
      <w:r>
        <w:rPr>
          <w:noProof/>
        </w:rPr>
        <w:instrText xml:space="preserve"> PAGEREF _Toc210128490 \h </w:instrText>
      </w:r>
      <w:r>
        <w:rPr>
          <w:noProof/>
        </w:rPr>
      </w:r>
      <w:r>
        <w:rPr>
          <w:noProof/>
        </w:rPr>
        <w:fldChar w:fldCharType="separate"/>
      </w:r>
      <w:r>
        <w:rPr>
          <w:noProof/>
        </w:rPr>
        <w:t>862</w:t>
      </w:r>
      <w:r>
        <w:rPr>
          <w:noProof/>
        </w:rPr>
        <w:fldChar w:fldCharType="end"/>
      </w:r>
    </w:p>
    <w:p w14:paraId="0B9739AE" w14:textId="77777777" w:rsidR="00055C9F" w:rsidRPr="0013383B" w:rsidRDefault="00055C9F">
      <w:pPr>
        <w:pStyle w:val="TOC3"/>
        <w:rPr>
          <w:rFonts w:ascii="Aptos" w:hAnsi="Aptos"/>
          <w:noProof/>
          <w:kern w:val="2"/>
          <w:sz w:val="24"/>
          <w:szCs w:val="24"/>
          <w:lang w:eastAsia="en-GB"/>
        </w:rPr>
      </w:pPr>
      <w:r>
        <w:rPr>
          <w:noProof/>
        </w:rPr>
        <w:t>H.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210128491 \h </w:instrText>
      </w:r>
      <w:r>
        <w:rPr>
          <w:noProof/>
        </w:rPr>
      </w:r>
      <w:r>
        <w:rPr>
          <w:noProof/>
        </w:rPr>
        <w:fldChar w:fldCharType="separate"/>
      </w:r>
      <w:r>
        <w:rPr>
          <w:noProof/>
        </w:rPr>
        <w:t>862</w:t>
      </w:r>
      <w:r>
        <w:rPr>
          <w:noProof/>
        </w:rPr>
        <w:fldChar w:fldCharType="end"/>
      </w:r>
    </w:p>
    <w:p w14:paraId="438C8C9F" w14:textId="77777777" w:rsidR="00055C9F" w:rsidRPr="0013383B" w:rsidRDefault="00055C9F">
      <w:pPr>
        <w:pStyle w:val="TOC3"/>
        <w:rPr>
          <w:rFonts w:ascii="Aptos" w:hAnsi="Aptos"/>
          <w:noProof/>
          <w:kern w:val="2"/>
          <w:sz w:val="24"/>
          <w:szCs w:val="24"/>
          <w:lang w:eastAsia="en-GB"/>
        </w:rPr>
      </w:pPr>
      <w:r>
        <w:rPr>
          <w:noProof/>
        </w:rPr>
        <w:t>H.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8492 \h </w:instrText>
      </w:r>
      <w:r>
        <w:rPr>
          <w:noProof/>
        </w:rPr>
      </w:r>
      <w:r>
        <w:rPr>
          <w:noProof/>
        </w:rPr>
        <w:fldChar w:fldCharType="separate"/>
      </w:r>
      <w:r>
        <w:rPr>
          <w:noProof/>
        </w:rPr>
        <w:t>862</w:t>
      </w:r>
      <w:r>
        <w:rPr>
          <w:noProof/>
        </w:rPr>
        <w:fldChar w:fldCharType="end"/>
      </w:r>
    </w:p>
    <w:p w14:paraId="01FB8363" w14:textId="77777777" w:rsidR="00055C9F" w:rsidRPr="0013383B" w:rsidRDefault="00055C9F">
      <w:pPr>
        <w:pStyle w:val="TOC2"/>
        <w:rPr>
          <w:rFonts w:ascii="Aptos" w:hAnsi="Aptos"/>
          <w:noProof/>
          <w:kern w:val="2"/>
          <w:sz w:val="24"/>
          <w:szCs w:val="24"/>
          <w:lang w:eastAsia="en-GB"/>
        </w:rPr>
      </w:pPr>
      <w:r>
        <w:rPr>
          <w:noProof/>
        </w:rPr>
        <w:t>H.2A.3</w:t>
      </w:r>
      <w:r>
        <w:rPr>
          <w:noProof/>
        </w:rPr>
        <w:tab/>
        <w:t>Emergency service</w:t>
      </w:r>
      <w:r>
        <w:rPr>
          <w:noProof/>
        </w:rPr>
        <w:tab/>
      </w:r>
      <w:r>
        <w:rPr>
          <w:noProof/>
        </w:rPr>
        <w:fldChar w:fldCharType="begin" w:fldLock="1"/>
      </w:r>
      <w:r>
        <w:rPr>
          <w:noProof/>
        </w:rPr>
        <w:instrText xml:space="preserve"> PAGEREF _Toc210128493 \h </w:instrText>
      </w:r>
      <w:r>
        <w:rPr>
          <w:noProof/>
        </w:rPr>
      </w:r>
      <w:r>
        <w:rPr>
          <w:noProof/>
        </w:rPr>
        <w:fldChar w:fldCharType="separate"/>
      </w:r>
      <w:r>
        <w:rPr>
          <w:noProof/>
        </w:rPr>
        <w:t>862</w:t>
      </w:r>
      <w:r>
        <w:rPr>
          <w:noProof/>
        </w:rPr>
        <w:fldChar w:fldCharType="end"/>
      </w:r>
    </w:p>
    <w:p w14:paraId="28EC155A" w14:textId="77777777" w:rsidR="00055C9F" w:rsidRPr="0013383B" w:rsidRDefault="00055C9F">
      <w:pPr>
        <w:pStyle w:val="TOC1"/>
        <w:rPr>
          <w:rFonts w:ascii="Aptos" w:hAnsi="Aptos"/>
          <w:noProof/>
          <w:kern w:val="2"/>
          <w:sz w:val="24"/>
          <w:szCs w:val="24"/>
          <w:lang w:eastAsia="en-GB"/>
        </w:rPr>
      </w:pPr>
      <w:r>
        <w:rPr>
          <w:noProof/>
        </w:rPr>
        <w:t>H.3</w:t>
      </w:r>
      <w:r>
        <w:rPr>
          <w:noProof/>
        </w:rPr>
        <w:tab/>
        <w:t>Application usage of SIP</w:t>
      </w:r>
      <w:r>
        <w:rPr>
          <w:noProof/>
        </w:rPr>
        <w:tab/>
      </w:r>
      <w:r>
        <w:rPr>
          <w:noProof/>
        </w:rPr>
        <w:fldChar w:fldCharType="begin" w:fldLock="1"/>
      </w:r>
      <w:r>
        <w:rPr>
          <w:noProof/>
        </w:rPr>
        <w:instrText xml:space="preserve"> PAGEREF _Toc210128494 \h </w:instrText>
      </w:r>
      <w:r>
        <w:rPr>
          <w:noProof/>
        </w:rPr>
      </w:r>
      <w:r>
        <w:rPr>
          <w:noProof/>
        </w:rPr>
        <w:fldChar w:fldCharType="separate"/>
      </w:r>
      <w:r>
        <w:rPr>
          <w:noProof/>
        </w:rPr>
        <w:t>862</w:t>
      </w:r>
      <w:r>
        <w:rPr>
          <w:noProof/>
        </w:rPr>
        <w:fldChar w:fldCharType="end"/>
      </w:r>
    </w:p>
    <w:p w14:paraId="03FBF3DF" w14:textId="77777777" w:rsidR="00055C9F" w:rsidRPr="0013383B" w:rsidRDefault="00055C9F">
      <w:pPr>
        <w:pStyle w:val="TOC2"/>
        <w:rPr>
          <w:rFonts w:ascii="Aptos" w:hAnsi="Aptos"/>
          <w:noProof/>
          <w:kern w:val="2"/>
          <w:sz w:val="24"/>
          <w:szCs w:val="24"/>
          <w:lang w:eastAsia="en-GB"/>
        </w:rPr>
      </w:pPr>
      <w:r>
        <w:rPr>
          <w:noProof/>
        </w:rPr>
        <w:t>H.3.1</w:t>
      </w:r>
      <w:r>
        <w:rPr>
          <w:noProof/>
        </w:rPr>
        <w:tab/>
        <w:t>Procedures at the UE</w:t>
      </w:r>
      <w:r>
        <w:rPr>
          <w:noProof/>
        </w:rPr>
        <w:tab/>
      </w:r>
      <w:r>
        <w:rPr>
          <w:noProof/>
        </w:rPr>
        <w:fldChar w:fldCharType="begin" w:fldLock="1"/>
      </w:r>
      <w:r>
        <w:rPr>
          <w:noProof/>
        </w:rPr>
        <w:instrText xml:space="preserve"> PAGEREF _Toc210128495 \h </w:instrText>
      </w:r>
      <w:r>
        <w:rPr>
          <w:noProof/>
        </w:rPr>
      </w:r>
      <w:r>
        <w:rPr>
          <w:noProof/>
        </w:rPr>
        <w:fldChar w:fldCharType="separate"/>
      </w:r>
      <w:r>
        <w:rPr>
          <w:noProof/>
        </w:rPr>
        <w:t>862</w:t>
      </w:r>
      <w:r>
        <w:rPr>
          <w:noProof/>
        </w:rPr>
        <w:fldChar w:fldCharType="end"/>
      </w:r>
    </w:p>
    <w:p w14:paraId="73C751C7" w14:textId="77777777" w:rsidR="00055C9F" w:rsidRPr="0013383B" w:rsidRDefault="00055C9F">
      <w:pPr>
        <w:pStyle w:val="TOC3"/>
        <w:rPr>
          <w:rFonts w:ascii="Aptos" w:hAnsi="Aptos"/>
          <w:noProof/>
          <w:kern w:val="2"/>
          <w:sz w:val="24"/>
          <w:szCs w:val="24"/>
          <w:lang w:eastAsia="en-GB"/>
        </w:rPr>
      </w:pPr>
      <w:r>
        <w:rPr>
          <w:noProof/>
        </w:rPr>
        <w:t>H.3.1.0</w:t>
      </w:r>
      <w:r>
        <w:rPr>
          <w:noProof/>
        </w:rPr>
        <w:tab/>
        <w:t>Void</w:t>
      </w:r>
      <w:r>
        <w:rPr>
          <w:noProof/>
        </w:rPr>
        <w:tab/>
      </w:r>
      <w:r>
        <w:rPr>
          <w:noProof/>
        </w:rPr>
        <w:fldChar w:fldCharType="begin" w:fldLock="1"/>
      </w:r>
      <w:r>
        <w:rPr>
          <w:noProof/>
        </w:rPr>
        <w:instrText xml:space="preserve"> PAGEREF _Toc210128496 \h </w:instrText>
      </w:r>
      <w:r>
        <w:rPr>
          <w:noProof/>
        </w:rPr>
      </w:r>
      <w:r>
        <w:rPr>
          <w:noProof/>
        </w:rPr>
        <w:fldChar w:fldCharType="separate"/>
      </w:r>
      <w:r>
        <w:rPr>
          <w:noProof/>
        </w:rPr>
        <w:t>862</w:t>
      </w:r>
      <w:r>
        <w:rPr>
          <w:noProof/>
        </w:rPr>
        <w:fldChar w:fldCharType="end"/>
      </w:r>
    </w:p>
    <w:p w14:paraId="40994018" w14:textId="77777777" w:rsidR="00055C9F" w:rsidRPr="0013383B" w:rsidRDefault="00055C9F">
      <w:pPr>
        <w:pStyle w:val="TOC3"/>
        <w:rPr>
          <w:rFonts w:ascii="Aptos" w:hAnsi="Aptos"/>
          <w:noProof/>
          <w:kern w:val="2"/>
          <w:sz w:val="24"/>
          <w:szCs w:val="24"/>
          <w:lang w:eastAsia="en-GB"/>
        </w:rPr>
      </w:pPr>
      <w:r>
        <w:rPr>
          <w:noProof/>
          <w:lang w:eastAsia="zh-CN"/>
        </w:rPr>
        <w:t>H</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8497 \h </w:instrText>
      </w:r>
      <w:r>
        <w:rPr>
          <w:noProof/>
        </w:rPr>
      </w:r>
      <w:r>
        <w:rPr>
          <w:noProof/>
        </w:rPr>
        <w:fldChar w:fldCharType="separate"/>
      </w:r>
      <w:r>
        <w:rPr>
          <w:noProof/>
        </w:rPr>
        <w:t>862</w:t>
      </w:r>
      <w:r>
        <w:rPr>
          <w:noProof/>
        </w:rPr>
        <w:fldChar w:fldCharType="end"/>
      </w:r>
    </w:p>
    <w:p w14:paraId="523CBBD9" w14:textId="77777777" w:rsidR="00055C9F" w:rsidRPr="0013383B" w:rsidRDefault="00055C9F">
      <w:pPr>
        <w:pStyle w:val="TOC3"/>
        <w:rPr>
          <w:rFonts w:ascii="Aptos" w:hAnsi="Aptos"/>
          <w:noProof/>
          <w:kern w:val="2"/>
          <w:sz w:val="24"/>
          <w:szCs w:val="24"/>
          <w:lang w:eastAsia="en-GB"/>
        </w:rPr>
      </w:pPr>
      <w:r>
        <w:rPr>
          <w:noProof/>
        </w:rPr>
        <w:t>H.3.1.1</w:t>
      </w:r>
      <w:r>
        <w:rPr>
          <w:noProof/>
        </w:rPr>
        <w:tab/>
        <w:t>P-Access-Network-Info header field</w:t>
      </w:r>
      <w:r>
        <w:rPr>
          <w:noProof/>
        </w:rPr>
        <w:tab/>
      </w:r>
      <w:r>
        <w:rPr>
          <w:noProof/>
        </w:rPr>
        <w:fldChar w:fldCharType="begin" w:fldLock="1"/>
      </w:r>
      <w:r>
        <w:rPr>
          <w:noProof/>
        </w:rPr>
        <w:instrText xml:space="preserve"> PAGEREF _Toc210128498 \h </w:instrText>
      </w:r>
      <w:r>
        <w:rPr>
          <w:noProof/>
        </w:rPr>
      </w:r>
      <w:r>
        <w:rPr>
          <w:noProof/>
        </w:rPr>
        <w:fldChar w:fldCharType="separate"/>
      </w:r>
      <w:r>
        <w:rPr>
          <w:noProof/>
        </w:rPr>
        <w:t>862</w:t>
      </w:r>
      <w:r>
        <w:rPr>
          <w:noProof/>
        </w:rPr>
        <w:fldChar w:fldCharType="end"/>
      </w:r>
    </w:p>
    <w:p w14:paraId="7EFF5995" w14:textId="77777777" w:rsidR="00055C9F" w:rsidRPr="0013383B" w:rsidRDefault="00055C9F">
      <w:pPr>
        <w:pStyle w:val="TOC3"/>
        <w:rPr>
          <w:rFonts w:ascii="Aptos" w:hAnsi="Aptos"/>
          <w:noProof/>
          <w:kern w:val="2"/>
          <w:sz w:val="24"/>
          <w:szCs w:val="24"/>
          <w:lang w:eastAsia="en-GB"/>
        </w:rPr>
      </w:pPr>
      <w:r>
        <w:rPr>
          <w:noProof/>
        </w:rPr>
        <w:t>H.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8499 \h </w:instrText>
      </w:r>
      <w:r>
        <w:rPr>
          <w:noProof/>
        </w:rPr>
      </w:r>
      <w:r>
        <w:rPr>
          <w:noProof/>
        </w:rPr>
        <w:fldChar w:fldCharType="separate"/>
      </w:r>
      <w:r>
        <w:rPr>
          <w:noProof/>
        </w:rPr>
        <w:t>862</w:t>
      </w:r>
      <w:r>
        <w:rPr>
          <w:noProof/>
        </w:rPr>
        <w:fldChar w:fldCharType="end"/>
      </w:r>
    </w:p>
    <w:p w14:paraId="251C9C98" w14:textId="77777777" w:rsidR="00055C9F" w:rsidRPr="0013383B" w:rsidRDefault="00055C9F">
      <w:pPr>
        <w:pStyle w:val="TOC3"/>
        <w:rPr>
          <w:rFonts w:ascii="Aptos" w:hAnsi="Aptos"/>
          <w:noProof/>
          <w:kern w:val="2"/>
          <w:sz w:val="24"/>
          <w:szCs w:val="24"/>
          <w:lang w:eastAsia="en-GB"/>
        </w:rPr>
      </w:pPr>
      <w:r>
        <w:rPr>
          <w:noProof/>
        </w:rPr>
        <w:t>H.3.1.2</w:t>
      </w:r>
      <w:r>
        <w:rPr>
          <w:noProof/>
        </w:rPr>
        <w:tab/>
        <w:t>Availability for calls</w:t>
      </w:r>
      <w:r>
        <w:rPr>
          <w:noProof/>
        </w:rPr>
        <w:tab/>
      </w:r>
      <w:r>
        <w:rPr>
          <w:noProof/>
        </w:rPr>
        <w:fldChar w:fldCharType="begin" w:fldLock="1"/>
      </w:r>
      <w:r>
        <w:rPr>
          <w:noProof/>
        </w:rPr>
        <w:instrText xml:space="preserve"> PAGEREF _Toc210128500 \h </w:instrText>
      </w:r>
      <w:r>
        <w:rPr>
          <w:noProof/>
        </w:rPr>
      </w:r>
      <w:r>
        <w:rPr>
          <w:noProof/>
        </w:rPr>
        <w:fldChar w:fldCharType="separate"/>
      </w:r>
      <w:r>
        <w:rPr>
          <w:noProof/>
        </w:rPr>
        <w:t>863</w:t>
      </w:r>
      <w:r>
        <w:rPr>
          <w:noProof/>
        </w:rPr>
        <w:fldChar w:fldCharType="end"/>
      </w:r>
    </w:p>
    <w:p w14:paraId="55B0499C" w14:textId="77777777" w:rsidR="00055C9F" w:rsidRPr="0013383B" w:rsidRDefault="00055C9F">
      <w:pPr>
        <w:pStyle w:val="TOC3"/>
        <w:rPr>
          <w:rFonts w:ascii="Aptos" w:hAnsi="Aptos"/>
          <w:noProof/>
          <w:kern w:val="2"/>
          <w:sz w:val="24"/>
          <w:szCs w:val="24"/>
          <w:lang w:eastAsia="en-GB"/>
        </w:rPr>
      </w:pPr>
      <w:r>
        <w:rPr>
          <w:noProof/>
        </w:rPr>
        <w:t>H.3.1.2A</w:t>
      </w:r>
      <w:r>
        <w:rPr>
          <w:noProof/>
        </w:rPr>
        <w:tab/>
        <w:t>Availability for SMS</w:t>
      </w:r>
      <w:r>
        <w:rPr>
          <w:noProof/>
        </w:rPr>
        <w:tab/>
      </w:r>
      <w:r>
        <w:rPr>
          <w:noProof/>
        </w:rPr>
        <w:fldChar w:fldCharType="begin" w:fldLock="1"/>
      </w:r>
      <w:r>
        <w:rPr>
          <w:noProof/>
        </w:rPr>
        <w:instrText xml:space="preserve"> PAGEREF _Toc210128501 \h </w:instrText>
      </w:r>
      <w:r>
        <w:rPr>
          <w:noProof/>
        </w:rPr>
      </w:r>
      <w:r>
        <w:rPr>
          <w:noProof/>
        </w:rPr>
        <w:fldChar w:fldCharType="separate"/>
      </w:r>
      <w:r>
        <w:rPr>
          <w:noProof/>
        </w:rPr>
        <w:t>863</w:t>
      </w:r>
      <w:r>
        <w:rPr>
          <w:noProof/>
        </w:rPr>
        <w:fldChar w:fldCharType="end"/>
      </w:r>
    </w:p>
    <w:p w14:paraId="6704D011" w14:textId="77777777" w:rsidR="00055C9F" w:rsidRPr="0013383B" w:rsidRDefault="00055C9F">
      <w:pPr>
        <w:pStyle w:val="TOC3"/>
        <w:rPr>
          <w:rFonts w:ascii="Aptos" w:hAnsi="Aptos"/>
          <w:noProof/>
          <w:kern w:val="2"/>
          <w:sz w:val="24"/>
          <w:szCs w:val="24"/>
          <w:lang w:eastAsia="en-GB"/>
        </w:rPr>
      </w:pPr>
      <w:r>
        <w:rPr>
          <w:noProof/>
        </w:rPr>
        <w:t>H.3.1.3</w:t>
      </w:r>
      <w:r>
        <w:rPr>
          <w:noProof/>
        </w:rPr>
        <w:tab/>
        <w:t>Authorization header field</w:t>
      </w:r>
      <w:r>
        <w:rPr>
          <w:noProof/>
        </w:rPr>
        <w:tab/>
      </w:r>
      <w:r>
        <w:rPr>
          <w:noProof/>
        </w:rPr>
        <w:fldChar w:fldCharType="begin" w:fldLock="1"/>
      </w:r>
      <w:r>
        <w:rPr>
          <w:noProof/>
        </w:rPr>
        <w:instrText xml:space="preserve"> PAGEREF _Toc210128502 \h </w:instrText>
      </w:r>
      <w:r>
        <w:rPr>
          <w:noProof/>
        </w:rPr>
      </w:r>
      <w:r>
        <w:rPr>
          <w:noProof/>
        </w:rPr>
        <w:fldChar w:fldCharType="separate"/>
      </w:r>
      <w:r>
        <w:rPr>
          <w:noProof/>
        </w:rPr>
        <w:t>863</w:t>
      </w:r>
      <w:r>
        <w:rPr>
          <w:noProof/>
        </w:rPr>
        <w:fldChar w:fldCharType="end"/>
      </w:r>
    </w:p>
    <w:p w14:paraId="3EAF19AE" w14:textId="77777777" w:rsidR="00055C9F" w:rsidRPr="0013383B" w:rsidRDefault="00055C9F">
      <w:pPr>
        <w:pStyle w:val="TOC3"/>
        <w:rPr>
          <w:rFonts w:ascii="Aptos" w:hAnsi="Aptos"/>
          <w:noProof/>
          <w:kern w:val="2"/>
          <w:sz w:val="24"/>
          <w:szCs w:val="24"/>
          <w:lang w:eastAsia="en-GB"/>
        </w:rPr>
      </w:pPr>
      <w:r>
        <w:rPr>
          <w:noProof/>
        </w:rPr>
        <w:t>H.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8503 \h </w:instrText>
      </w:r>
      <w:r>
        <w:rPr>
          <w:noProof/>
        </w:rPr>
      </w:r>
      <w:r>
        <w:rPr>
          <w:noProof/>
        </w:rPr>
        <w:fldChar w:fldCharType="separate"/>
      </w:r>
      <w:r>
        <w:rPr>
          <w:noProof/>
        </w:rPr>
        <w:t>863</w:t>
      </w:r>
      <w:r>
        <w:rPr>
          <w:noProof/>
        </w:rPr>
        <w:fldChar w:fldCharType="end"/>
      </w:r>
    </w:p>
    <w:p w14:paraId="5E790B90" w14:textId="77777777" w:rsidR="00055C9F" w:rsidRPr="0013383B" w:rsidRDefault="00055C9F">
      <w:pPr>
        <w:pStyle w:val="TOC3"/>
        <w:rPr>
          <w:rFonts w:ascii="Aptos" w:hAnsi="Aptos"/>
          <w:noProof/>
          <w:kern w:val="2"/>
          <w:sz w:val="24"/>
          <w:szCs w:val="24"/>
          <w:lang w:eastAsia="en-GB"/>
        </w:rPr>
      </w:pPr>
      <w:r>
        <w:rPr>
          <w:noProof/>
        </w:rPr>
        <w:t>H.3.1.5</w:t>
      </w:r>
      <w:r>
        <w:rPr>
          <w:noProof/>
        </w:rPr>
        <w:tab/>
        <w:t>3GPP PS data off</w:t>
      </w:r>
      <w:r>
        <w:rPr>
          <w:noProof/>
        </w:rPr>
        <w:tab/>
      </w:r>
      <w:r>
        <w:rPr>
          <w:noProof/>
        </w:rPr>
        <w:fldChar w:fldCharType="begin" w:fldLock="1"/>
      </w:r>
      <w:r>
        <w:rPr>
          <w:noProof/>
        </w:rPr>
        <w:instrText xml:space="preserve"> PAGEREF _Toc210128504 \h </w:instrText>
      </w:r>
      <w:r>
        <w:rPr>
          <w:noProof/>
        </w:rPr>
      </w:r>
      <w:r>
        <w:rPr>
          <w:noProof/>
        </w:rPr>
        <w:fldChar w:fldCharType="separate"/>
      </w:r>
      <w:r>
        <w:rPr>
          <w:noProof/>
        </w:rPr>
        <w:t>863</w:t>
      </w:r>
      <w:r>
        <w:rPr>
          <w:noProof/>
        </w:rPr>
        <w:fldChar w:fldCharType="end"/>
      </w:r>
    </w:p>
    <w:p w14:paraId="64BD8DF8" w14:textId="77777777" w:rsidR="00055C9F" w:rsidRPr="0013383B" w:rsidRDefault="00055C9F">
      <w:pPr>
        <w:pStyle w:val="TOC3"/>
        <w:rPr>
          <w:rFonts w:ascii="Aptos" w:hAnsi="Aptos"/>
          <w:noProof/>
          <w:kern w:val="2"/>
          <w:sz w:val="24"/>
          <w:szCs w:val="24"/>
          <w:lang w:eastAsia="en-GB"/>
        </w:rPr>
      </w:pPr>
      <w:r>
        <w:rPr>
          <w:noProof/>
        </w:rPr>
        <w:t>H.3.1.6</w:t>
      </w:r>
      <w:r>
        <w:rPr>
          <w:noProof/>
        </w:rPr>
        <w:tab/>
        <w:t>Transport mechanisms</w:t>
      </w:r>
      <w:r>
        <w:rPr>
          <w:noProof/>
        </w:rPr>
        <w:tab/>
      </w:r>
      <w:r>
        <w:rPr>
          <w:noProof/>
        </w:rPr>
        <w:fldChar w:fldCharType="begin" w:fldLock="1"/>
      </w:r>
      <w:r>
        <w:rPr>
          <w:noProof/>
        </w:rPr>
        <w:instrText xml:space="preserve"> PAGEREF _Toc210128505 \h </w:instrText>
      </w:r>
      <w:r>
        <w:rPr>
          <w:noProof/>
        </w:rPr>
      </w:r>
      <w:r>
        <w:rPr>
          <w:noProof/>
        </w:rPr>
        <w:fldChar w:fldCharType="separate"/>
      </w:r>
      <w:r>
        <w:rPr>
          <w:noProof/>
        </w:rPr>
        <w:t>863</w:t>
      </w:r>
      <w:r>
        <w:rPr>
          <w:noProof/>
        </w:rPr>
        <w:fldChar w:fldCharType="end"/>
      </w:r>
    </w:p>
    <w:p w14:paraId="56FC4A32" w14:textId="77777777" w:rsidR="00055C9F" w:rsidRPr="0013383B" w:rsidRDefault="00055C9F">
      <w:pPr>
        <w:pStyle w:val="TOC3"/>
        <w:rPr>
          <w:rFonts w:ascii="Aptos" w:hAnsi="Aptos"/>
          <w:noProof/>
          <w:kern w:val="2"/>
          <w:sz w:val="24"/>
          <w:szCs w:val="24"/>
          <w:lang w:eastAsia="en-GB"/>
        </w:rPr>
      </w:pPr>
      <w:r>
        <w:rPr>
          <w:noProof/>
        </w:rPr>
        <w:t>H.3.1.7</w:t>
      </w:r>
      <w:r>
        <w:rPr>
          <w:noProof/>
        </w:rPr>
        <w:tab/>
        <w:t>RLOS</w:t>
      </w:r>
      <w:r>
        <w:rPr>
          <w:noProof/>
        </w:rPr>
        <w:tab/>
      </w:r>
      <w:r>
        <w:rPr>
          <w:noProof/>
        </w:rPr>
        <w:fldChar w:fldCharType="begin" w:fldLock="1"/>
      </w:r>
      <w:r>
        <w:rPr>
          <w:noProof/>
        </w:rPr>
        <w:instrText xml:space="preserve"> PAGEREF _Toc210128506 \h </w:instrText>
      </w:r>
      <w:r>
        <w:rPr>
          <w:noProof/>
        </w:rPr>
      </w:r>
      <w:r>
        <w:rPr>
          <w:noProof/>
        </w:rPr>
        <w:fldChar w:fldCharType="separate"/>
      </w:r>
      <w:r>
        <w:rPr>
          <w:noProof/>
        </w:rPr>
        <w:t>863</w:t>
      </w:r>
      <w:r>
        <w:rPr>
          <w:noProof/>
        </w:rPr>
        <w:fldChar w:fldCharType="end"/>
      </w:r>
    </w:p>
    <w:p w14:paraId="27B7379B" w14:textId="77777777" w:rsidR="00055C9F" w:rsidRPr="0013383B" w:rsidRDefault="00055C9F">
      <w:pPr>
        <w:pStyle w:val="TOC2"/>
        <w:rPr>
          <w:rFonts w:ascii="Aptos" w:hAnsi="Aptos"/>
          <w:noProof/>
          <w:kern w:val="2"/>
          <w:sz w:val="24"/>
          <w:szCs w:val="24"/>
          <w:lang w:eastAsia="en-GB"/>
        </w:rPr>
      </w:pPr>
      <w:r>
        <w:rPr>
          <w:noProof/>
        </w:rPr>
        <w:t>H.3.2</w:t>
      </w:r>
      <w:r>
        <w:rPr>
          <w:noProof/>
        </w:rPr>
        <w:tab/>
        <w:t>Procedures at the P-CSCF</w:t>
      </w:r>
      <w:r>
        <w:rPr>
          <w:noProof/>
        </w:rPr>
        <w:tab/>
      </w:r>
      <w:r>
        <w:rPr>
          <w:noProof/>
        </w:rPr>
        <w:fldChar w:fldCharType="begin" w:fldLock="1"/>
      </w:r>
      <w:r>
        <w:rPr>
          <w:noProof/>
        </w:rPr>
        <w:instrText xml:space="preserve"> PAGEREF _Toc210128507 \h </w:instrText>
      </w:r>
      <w:r>
        <w:rPr>
          <w:noProof/>
        </w:rPr>
      </w:r>
      <w:r>
        <w:rPr>
          <w:noProof/>
        </w:rPr>
        <w:fldChar w:fldCharType="separate"/>
      </w:r>
      <w:r>
        <w:rPr>
          <w:noProof/>
        </w:rPr>
        <w:t>863</w:t>
      </w:r>
      <w:r>
        <w:rPr>
          <w:noProof/>
        </w:rPr>
        <w:fldChar w:fldCharType="end"/>
      </w:r>
    </w:p>
    <w:p w14:paraId="3ADD0E2D" w14:textId="77777777" w:rsidR="00055C9F" w:rsidRPr="0013383B" w:rsidRDefault="00055C9F">
      <w:pPr>
        <w:pStyle w:val="TOC3"/>
        <w:rPr>
          <w:rFonts w:ascii="Aptos" w:hAnsi="Aptos"/>
          <w:noProof/>
          <w:kern w:val="2"/>
          <w:sz w:val="24"/>
          <w:szCs w:val="24"/>
          <w:lang w:eastAsia="en-GB"/>
        </w:rPr>
      </w:pPr>
      <w:r>
        <w:rPr>
          <w:noProof/>
        </w:rPr>
        <w:t>H.3.2.0</w:t>
      </w:r>
      <w:r>
        <w:rPr>
          <w:noProof/>
        </w:rPr>
        <w:tab/>
        <w:t>Registration and authentication</w:t>
      </w:r>
      <w:r>
        <w:rPr>
          <w:noProof/>
        </w:rPr>
        <w:tab/>
      </w:r>
      <w:r>
        <w:rPr>
          <w:noProof/>
        </w:rPr>
        <w:fldChar w:fldCharType="begin" w:fldLock="1"/>
      </w:r>
      <w:r>
        <w:rPr>
          <w:noProof/>
        </w:rPr>
        <w:instrText xml:space="preserve"> PAGEREF _Toc210128508 \h </w:instrText>
      </w:r>
      <w:r>
        <w:rPr>
          <w:noProof/>
        </w:rPr>
      </w:r>
      <w:r>
        <w:rPr>
          <w:noProof/>
        </w:rPr>
        <w:fldChar w:fldCharType="separate"/>
      </w:r>
      <w:r>
        <w:rPr>
          <w:noProof/>
        </w:rPr>
        <w:t>863</w:t>
      </w:r>
      <w:r>
        <w:rPr>
          <w:noProof/>
        </w:rPr>
        <w:fldChar w:fldCharType="end"/>
      </w:r>
    </w:p>
    <w:p w14:paraId="4D759828" w14:textId="77777777" w:rsidR="00055C9F" w:rsidRPr="0013383B" w:rsidRDefault="00055C9F">
      <w:pPr>
        <w:pStyle w:val="TOC3"/>
        <w:rPr>
          <w:rFonts w:ascii="Aptos" w:hAnsi="Aptos"/>
          <w:noProof/>
          <w:kern w:val="2"/>
          <w:sz w:val="24"/>
          <w:szCs w:val="24"/>
          <w:lang w:eastAsia="en-GB"/>
        </w:rPr>
      </w:pPr>
      <w:r>
        <w:rPr>
          <w:noProof/>
        </w:rPr>
        <w:t>H.3.2.1</w:t>
      </w:r>
      <w:r>
        <w:rPr>
          <w:noProof/>
        </w:rPr>
        <w:tab/>
        <w:t>Determining network to which the originating user is attached</w:t>
      </w:r>
      <w:r>
        <w:rPr>
          <w:noProof/>
        </w:rPr>
        <w:tab/>
      </w:r>
      <w:r>
        <w:rPr>
          <w:noProof/>
        </w:rPr>
        <w:fldChar w:fldCharType="begin" w:fldLock="1"/>
      </w:r>
      <w:r>
        <w:rPr>
          <w:noProof/>
        </w:rPr>
        <w:instrText xml:space="preserve"> PAGEREF _Toc210128509 \h </w:instrText>
      </w:r>
      <w:r>
        <w:rPr>
          <w:noProof/>
        </w:rPr>
      </w:r>
      <w:r>
        <w:rPr>
          <w:noProof/>
        </w:rPr>
        <w:fldChar w:fldCharType="separate"/>
      </w:r>
      <w:r>
        <w:rPr>
          <w:noProof/>
        </w:rPr>
        <w:t>863</w:t>
      </w:r>
      <w:r>
        <w:rPr>
          <w:noProof/>
        </w:rPr>
        <w:fldChar w:fldCharType="end"/>
      </w:r>
    </w:p>
    <w:p w14:paraId="335B1F22" w14:textId="77777777" w:rsidR="00055C9F" w:rsidRPr="0013383B" w:rsidRDefault="00055C9F">
      <w:pPr>
        <w:pStyle w:val="TOC3"/>
        <w:rPr>
          <w:rFonts w:ascii="Aptos" w:hAnsi="Aptos"/>
          <w:noProof/>
          <w:kern w:val="2"/>
          <w:sz w:val="24"/>
          <w:szCs w:val="24"/>
          <w:lang w:eastAsia="en-GB"/>
        </w:rPr>
      </w:pPr>
      <w:r>
        <w:rPr>
          <w:noProof/>
        </w:rPr>
        <w:t>H.3.2.2</w:t>
      </w:r>
      <w:r>
        <w:rPr>
          <w:noProof/>
        </w:rPr>
        <w:tab/>
        <w:t>Location information handling</w:t>
      </w:r>
      <w:r>
        <w:rPr>
          <w:noProof/>
        </w:rPr>
        <w:tab/>
      </w:r>
      <w:r>
        <w:rPr>
          <w:noProof/>
        </w:rPr>
        <w:fldChar w:fldCharType="begin" w:fldLock="1"/>
      </w:r>
      <w:r>
        <w:rPr>
          <w:noProof/>
        </w:rPr>
        <w:instrText xml:space="preserve"> PAGEREF _Toc210128510 \h </w:instrText>
      </w:r>
      <w:r>
        <w:rPr>
          <w:noProof/>
        </w:rPr>
      </w:r>
      <w:r>
        <w:rPr>
          <w:noProof/>
        </w:rPr>
        <w:fldChar w:fldCharType="separate"/>
      </w:r>
      <w:r>
        <w:rPr>
          <w:noProof/>
        </w:rPr>
        <w:t>864</w:t>
      </w:r>
      <w:r>
        <w:rPr>
          <w:noProof/>
        </w:rPr>
        <w:fldChar w:fldCharType="end"/>
      </w:r>
    </w:p>
    <w:p w14:paraId="49C624B5" w14:textId="77777777" w:rsidR="00055C9F" w:rsidRPr="0013383B" w:rsidRDefault="00055C9F">
      <w:pPr>
        <w:pStyle w:val="TOC3"/>
        <w:rPr>
          <w:rFonts w:ascii="Aptos" w:hAnsi="Aptos"/>
          <w:noProof/>
          <w:kern w:val="2"/>
          <w:sz w:val="24"/>
          <w:szCs w:val="24"/>
          <w:lang w:eastAsia="en-GB"/>
        </w:rPr>
      </w:pPr>
      <w:r>
        <w:rPr>
          <w:noProof/>
        </w:rPr>
        <w:t>H.3.2.3</w:t>
      </w:r>
      <w:r>
        <w:rPr>
          <w:noProof/>
        </w:rPr>
        <w:tab/>
        <w:t>Void</w:t>
      </w:r>
      <w:r>
        <w:rPr>
          <w:noProof/>
        </w:rPr>
        <w:tab/>
      </w:r>
      <w:r>
        <w:rPr>
          <w:noProof/>
        </w:rPr>
        <w:fldChar w:fldCharType="begin" w:fldLock="1"/>
      </w:r>
      <w:r>
        <w:rPr>
          <w:noProof/>
        </w:rPr>
        <w:instrText xml:space="preserve"> PAGEREF _Toc210128511 \h </w:instrText>
      </w:r>
      <w:r>
        <w:rPr>
          <w:noProof/>
        </w:rPr>
      </w:r>
      <w:r>
        <w:rPr>
          <w:noProof/>
        </w:rPr>
        <w:fldChar w:fldCharType="separate"/>
      </w:r>
      <w:r>
        <w:rPr>
          <w:noProof/>
        </w:rPr>
        <w:t>864</w:t>
      </w:r>
      <w:r>
        <w:rPr>
          <w:noProof/>
        </w:rPr>
        <w:fldChar w:fldCharType="end"/>
      </w:r>
    </w:p>
    <w:p w14:paraId="517B06EC" w14:textId="77777777" w:rsidR="00055C9F" w:rsidRPr="0013383B" w:rsidRDefault="00055C9F">
      <w:pPr>
        <w:pStyle w:val="TOC3"/>
        <w:rPr>
          <w:rFonts w:ascii="Aptos" w:hAnsi="Aptos"/>
          <w:noProof/>
          <w:kern w:val="2"/>
          <w:sz w:val="24"/>
          <w:szCs w:val="24"/>
          <w:lang w:eastAsia="en-GB"/>
        </w:rPr>
      </w:pPr>
      <w:r>
        <w:rPr>
          <w:noProof/>
        </w:rPr>
        <w:t>H.3.2.4</w:t>
      </w:r>
      <w:r>
        <w:rPr>
          <w:noProof/>
        </w:rPr>
        <w:tab/>
        <w:t>Void</w:t>
      </w:r>
      <w:r>
        <w:rPr>
          <w:noProof/>
        </w:rPr>
        <w:tab/>
      </w:r>
      <w:r>
        <w:rPr>
          <w:noProof/>
        </w:rPr>
        <w:fldChar w:fldCharType="begin" w:fldLock="1"/>
      </w:r>
      <w:r>
        <w:rPr>
          <w:noProof/>
        </w:rPr>
        <w:instrText xml:space="preserve"> PAGEREF _Toc210128512 \h </w:instrText>
      </w:r>
      <w:r>
        <w:rPr>
          <w:noProof/>
        </w:rPr>
      </w:r>
      <w:r>
        <w:rPr>
          <w:noProof/>
        </w:rPr>
        <w:fldChar w:fldCharType="separate"/>
      </w:r>
      <w:r>
        <w:rPr>
          <w:noProof/>
        </w:rPr>
        <w:t>864</w:t>
      </w:r>
      <w:r>
        <w:rPr>
          <w:noProof/>
        </w:rPr>
        <w:fldChar w:fldCharType="end"/>
      </w:r>
    </w:p>
    <w:p w14:paraId="77C57D66" w14:textId="77777777" w:rsidR="00055C9F" w:rsidRPr="0013383B" w:rsidRDefault="00055C9F">
      <w:pPr>
        <w:pStyle w:val="TOC3"/>
        <w:rPr>
          <w:rFonts w:ascii="Aptos" w:hAnsi="Aptos"/>
          <w:noProof/>
          <w:kern w:val="2"/>
          <w:sz w:val="24"/>
          <w:szCs w:val="24"/>
          <w:lang w:eastAsia="en-GB"/>
        </w:rPr>
      </w:pPr>
      <w:r>
        <w:rPr>
          <w:noProof/>
        </w:rPr>
        <w:t>H.3.2.5</w:t>
      </w:r>
      <w:r>
        <w:rPr>
          <w:noProof/>
        </w:rPr>
        <w:tab/>
        <w:t>Void</w:t>
      </w:r>
      <w:r>
        <w:rPr>
          <w:noProof/>
        </w:rPr>
        <w:tab/>
      </w:r>
      <w:r>
        <w:rPr>
          <w:noProof/>
        </w:rPr>
        <w:fldChar w:fldCharType="begin" w:fldLock="1"/>
      </w:r>
      <w:r>
        <w:rPr>
          <w:noProof/>
        </w:rPr>
        <w:instrText xml:space="preserve"> PAGEREF _Toc210128513 \h </w:instrText>
      </w:r>
      <w:r>
        <w:rPr>
          <w:noProof/>
        </w:rPr>
      </w:r>
      <w:r>
        <w:rPr>
          <w:noProof/>
        </w:rPr>
        <w:fldChar w:fldCharType="separate"/>
      </w:r>
      <w:r>
        <w:rPr>
          <w:noProof/>
        </w:rPr>
        <w:t>864</w:t>
      </w:r>
      <w:r>
        <w:rPr>
          <w:noProof/>
        </w:rPr>
        <w:fldChar w:fldCharType="end"/>
      </w:r>
    </w:p>
    <w:p w14:paraId="6E68A0F2" w14:textId="77777777" w:rsidR="00055C9F" w:rsidRPr="0013383B" w:rsidRDefault="00055C9F">
      <w:pPr>
        <w:pStyle w:val="TOC3"/>
        <w:rPr>
          <w:rFonts w:ascii="Aptos" w:hAnsi="Aptos"/>
          <w:noProof/>
          <w:kern w:val="2"/>
          <w:sz w:val="24"/>
          <w:szCs w:val="24"/>
          <w:lang w:eastAsia="en-GB"/>
        </w:rPr>
      </w:pPr>
      <w:r>
        <w:rPr>
          <w:noProof/>
        </w:rPr>
        <w:t>H.3.2.6</w:t>
      </w:r>
      <w:r>
        <w:rPr>
          <w:noProof/>
        </w:rPr>
        <w:tab/>
        <w:t>Resource sharing</w:t>
      </w:r>
      <w:r>
        <w:rPr>
          <w:noProof/>
        </w:rPr>
        <w:tab/>
      </w:r>
      <w:r>
        <w:rPr>
          <w:noProof/>
        </w:rPr>
        <w:fldChar w:fldCharType="begin" w:fldLock="1"/>
      </w:r>
      <w:r>
        <w:rPr>
          <w:noProof/>
        </w:rPr>
        <w:instrText xml:space="preserve"> PAGEREF _Toc210128514 \h </w:instrText>
      </w:r>
      <w:r>
        <w:rPr>
          <w:noProof/>
        </w:rPr>
      </w:r>
      <w:r>
        <w:rPr>
          <w:noProof/>
        </w:rPr>
        <w:fldChar w:fldCharType="separate"/>
      </w:r>
      <w:r>
        <w:rPr>
          <w:noProof/>
        </w:rPr>
        <w:t>864</w:t>
      </w:r>
      <w:r>
        <w:rPr>
          <w:noProof/>
        </w:rPr>
        <w:fldChar w:fldCharType="end"/>
      </w:r>
    </w:p>
    <w:p w14:paraId="3EF35D86" w14:textId="77777777" w:rsidR="00055C9F" w:rsidRPr="0013383B" w:rsidRDefault="00055C9F">
      <w:pPr>
        <w:pStyle w:val="TOC3"/>
        <w:rPr>
          <w:rFonts w:ascii="Aptos" w:hAnsi="Aptos"/>
          <w:noProof/>
          <w:kern w:val="2"/>
          <w:sz w:val="24"/>
          <w:szCs w:val="24"/>
          <w:lang w:eastAsia="en-GB"/>
        </w:rPr>
      </w:pPr>
      <w:r>
        <w:rPr>
          <w:noProof/>
        </w:rPr>
        <w:t>H.3.2.7</w:t>
      </w:r>
      <w:r>
        <w:rPr>
          <w:noProof/>
        </w:rPr>
        <w:tab/>
        <w:t>RLOS</w:t>
      </w:r>
      <w:r>
        <w:rPr>
          <w:noProof/>
        </w:rPr>
        <w:tab/>
      </w:r>
      <w:r>
        <w:rPr>
          <w:noProof/>
        </w:rPr>
        <w:fldChar w:fldCharType="begin" w:fldLock="1"/>
      </w:r>
      <w:r>
        <w:rPr>
          <w:noProof/>
        </w:rPr>
        <w:instrText xml:space="preserve"> PAGEREF _Toc210128515 \h </w:instrText>
      </w:r>
      <w:r>
        <w:rPr>
          <w:noProof/>
        </w:rPr>
      </w:r>
      <w:r>
        <w:rPr>
          <w:noProof/>
        </w:rPr>
        <w:fldChar w:fldCharType="separate"/>
      </w:r>
      <w:r>
        <w:rPr>
          <w:noProof/>
        </w:rPr>
        <w:t>864</w:t>
      </w:r>
      <w:r>
        <w:rPr>
          <w:noProof/>
        </w:rPr>
        <w:fldChar w:fldCharType="end"/>
      </w:r>
    </w:p>
    <w:p w14:paraId="1957B007" w14:textId="77777777" w:rsidR="00055C9F" w:rsidRPr="0013383B" w:rsidRDefault="00055C9F">
      <w:pPr>
        <w:pStyle w:val="TOC2"/>
        <w:rPr>
          <w:rFonts w:ascii="Aptos" w:hAnsi="Aptos"/>
          <w:noProof/>
          <w:kern w:val="2"/>
          <w:sz w:val="24"/>
          <w:szCs w:val="24"/>
          <w:lang w:eastAsia="en-GB"/>
        </w:rPr>
      </w:pPr>
      <w:r>
        <w:rPr>
          <w:noProof/>
        </w:rPr>
        <w:t>H.3.3</w:t>
      </w:r>
      <w:r>
        <w:rPr>
          <w:noProof/>
        </w:rPr>
        <w:tab/>
        <w:t>Procedures at the S-CSCF</w:t>
      </w:r>
      <w:r>
        <w:rPr>
          <w:noProof/>
        </w:rPr>
        <w:tab/>
      </w:r>
      <w:r>
        <w:rPr>
          <w:noProof/>
        </w:rPr>
        <w:fldChar w:fldCharType="begin" w:fldLock="1"/>
      </w:r>
      <w:r>
        <w:rPr>
          <w:noProof/>
        </w:rPr>
        <w:instrText xml:space="preserve"> PAGEREF _Toc210128516 \h </w:instrText>
      </w:r>
      <w:r>
        <w:rPr>
          <w:noProof/>
        </w:rPr>
      </w:r>
      <w:r>
        <w:rPr>
          <w:noProof/>
        </w:rPr>
        <w:fldChar w:fldCharType="separate"/>
      </w:r>
      <w:r>
        <w:rPr>
          <w:noProof/>
        </w:rPr>
        <w:t>864</w:t>
      </w:r>
      <w:r>
        <w:rPr>
          <w:noProof/>
        </w:rPr>
        <w:fldChar w:fldCharType="end"/>
      </w:r>
    </w:p>
    <w:p w14:paraId="5408C7EC" w14:textId="77777777" w:rsidR="00055C9F" w:rsidRPr="0013383B" w:rsidRDefault="00055C9F">
      <w:pPr>
        <w:pStyle w:val="TOC3"/>
        <w:rPr>
          <w:rFonts w:ascii="Aptos" w:hAnsi="Aptos"/>
          <w:noProof/>
          <w:kern w:val="2"/>
          <w:sz w:val="24"/>
          <w:szCs w:val="24"/>
          <w:lang w:eastAsia="en-GB"/>
        </w:rPr>
      </w:pPr>
      <w:r>
        <w:rPr>
          <w:noProof/>
        </w:rPr>
        <w:t>H.3.3.1</w:t>
      </w:r>
      <w:r>
        <w:rPr>
          <w:noProof/>
        </w:rPr>
        <w:tab/>
        <w:t>Notification of AS about registration status</w:t>
      </w:r>
      <w:r>
        <w:rPr>
          <w:noProof/>
        </w:rPr>
        <w:tab/>
      </w:r>
      <w:r>
        <w:rPr>
          <w:noProof/>
        </w:rPr>
        <w:fldChar w:fldCharType="begin" w:fldLock="1"/>
      </w:r>
      <w:r>
        <w:rPr>
          <w:noProof/>
        </w:rPr>
        <w:instrText xml:space="preserve"> PAGEREF _Toc210128517 \h </w:instrText>
      </w:r>
      <w:r>
        <w:rPr>
          <w:noProof/>
        </w:rPr>
      </w:r>
      <w:r>
        <w:rPr>
          <w:noProof/>
        </w:rPr>
        <w:fldChar w:fldCharType="separate"/>
      </w:r>
      <w:r>
        <w:rPr>
          <w:noProof/>
        </w:rPr>
        <w:t>864</w:t>
      </w:r>
      <w:r>
        <w:rPr>
          <w:noProof/>
        </w:rPr>
        <w:fldChar w:fldCharType="end"/>
      </w:r>
    </w:p>
    <w:p w14:paraId="6FEA783B" w14:textId="77777777" w:rsidR="00055C9F" w:rsidRPr="0013383B" w:rsidRDefault="00055C9F">
      <w:pPr>
        <w:pStyle w:val="TOC3"/>
        <w:rPr>
          <w:rFonts w:ascii="Aptos" w:hAnsi="Aptos"/>
          <w:noProof/>
          <w:kern w:val="2"/>
          <w:sz w:val="24"/>
          <w:szCs w:val="24"/>
          <w:lang w:eastAsia="en-GB"/>
        </w:rPr>
      </w:pPr>
      <w:r>
        <w:rPr>
          <w:noProof/>
        </w:rPr>
        <w:t>H.3.3.2</w:t>
      </w:r>
      <w:r>
        <w:rPr>
          <w:noProof/>
        </w:rPr>
        <w:tab/>
        <w:t>RLOS</w:t>
      </w:r>
      <w:r>
        <w:rPr>
          <w:noProof/>
        </w:rPr>
        <w:tab/>
      </w:r>
      <w:r>
        <w:rPr>
          <w:noProof/>
        </w:rPr>
        <w:fldChar w:fldCharType="begin" w:fldLock="1"/>
      </w:r>
      <w:r>
        <w:rPr>
          <w:noProof/>
        </w:rPr>
        <w:instrText xml:space="preserve"> PAGEREF _Toc210128518 \h </w:instrText>
      </w:r>
      <w:r>
        <w:rPr>
          <w:noProof/>
        </w:rPr>
      </w:r>
      <w:r>
        <w:rPr>
          <w:noProof/>
        </w:rPr>
        <w:fldChar w:fldCharType="separate"/>
      </w:r>
      <w:r>
        <w:rPr>
          <w:noProof/>
        </w:rPr>
        <w:t>864</w:t>
      </w:r>
      <w:r>
        <w:rPr>
          <w:noProof/>
        </w:rPr>
        <w:fldChar w:fldCharType="end"/>
      </w:r>
    </w:p>
    <w:p w14:paraId="111364ED" w14:textId="77777777" w:rsidR="00055C9F" w:rsidRPr="0013383B" w:rsidRDefault="00055C9F">
      <w:pPr>
        <w:pStyle w:val="TOC1"/>
        <w:rPr>
          <w:rFonts w:ascii="Aptos" w:hAnsi="Aptos"/>
          <w:noProof/>
          <w:kern w:val="2"/>
          <w:sz w:val="24"/>
          <w:szCs w:val="24"/>
          <w:lang w:eastAsia="en-GB"/>
        </w:rPr>
      </w:pPr>
      <w:r>
        <w:rPr>
          <w:noProof/>
        </w:rPr>
        <w:t>H.4</w:t>
      </w:r>
      <w:r>
        <w:rPr>
          <w:noProof/>
        </w:rPr>
        <w:tab/>
        <w:t>3GPP specific encoding for SIP header field extensions</w:t>
      </w:r>
      <w:r>
        <w:rPr>
          <w:noProof/>
        </w:rPr>
        <w:tab/>
      </w:r>
      <w:r>
        <w:rPr>
          <w:noProof/>
        </w:rPr>
        <w:fldChar w:fldCharType="begin" w:fldLock="1"/>
      </w:r>
      <w:r>
        <w:rPr>
          <w:noProof/>
        </w:rPr>
        <w:instrText xml:space="preserve"> PAGEREF _Toc210128519 \h </w:instrText>
      </w:r>
      <w:r>
        <w:rPr>
          <w:noProof/>
        </w:rPr>
      </w:r>
      <w:r>
        <w:rPr>
          <w:noProof/>
        </w:rPr>
        <w:fldChar w:fldCharType="separate"/>
      </w:r>
      <w:r>
        <w:rPr>
          <w:noProof/>
        </w:rPr>
        <w:t>864</w:t>
      </w:r>
      <w:r>
        <w:rPr>
          <w:noProof/>
        </w:rPr>
        <w:fldChar w:fldCharType="end"/>
      </w:r>
    </w:p>
    <w:p w14:paraId="30138462" w14:textId="77777777" w:rsidR="00055C9F" w:rsidRPr="0013383B" w:rsidRDefault="00055C9F">
      <w:pPr>
        <w:pStyle w:val="TOC2"/>
        <w:rPr>
          <w:rFonts w:ascii="Aptos" w:hAnsi="Aptos"/>
          <w:noProof/>
          <w:kern w:val="2"/>
          <w:sz w:val="24"/>
          <w:szCs w:val="24"/>
          <w:lang w:eastAsia="en-GB"/>
        </w:rPr>
      </w:pPr>
      <w:r>
        <w:rPr>
          <w:noProof/>
        </w:rPr>
        <w:t>H.4.1</w:t>
      </w:r>
      <w:r>
        <w:rPr>
          <w:noProof/>
        </w:rPr>
        <w:tab/>
        <w:t>Void</w:t>
      </w:r>
      <w:r>
        <w:rPr>
          <w:noProof/>
        </w:rPr>
        <w:tab/>
      </w:r>
      <w:r>
        <w:rPr>
          <w:noProof/>
        </w:rPr>
        <w:fldChar w:fldCharType="begin" w:fldLock="1"/>
      </w:r>
      <w:r>
        <w:rPr>
          <w:noProof/>
        </w:rPr>
        <w:instrText xml:space="preserve"> PAGEREF _Toc210128520 \h </w:instrText>
      </w:r>
      <w:r>
        <w:rPr>
          <w:noProof/>
        </w:rPr>
      </w:r>
      <w:r>
        <w:rPr>
          <w:noProof/>
        </w:rPr>
        <w:fldChar w:fldCharType="separate"/>
      </w:r>
      <w:r>
        <w:rPr>
          <w:noProof/>
        </w:rPr>
        <w:t>864</w:t>
      </w:r>
      <w:r>
        <w:rPr>
          <w:noProof/>
        </w:rPr>
        <w:fldChar w:fldCharType="end"/>
      </w:r>
    </w:p>
    <w:p w14:paraId="77CA647D" w14:textId="77777777" w:rsidR="00055C9F" w:rsidRPr="0013383B" w:rsidRDefault="00055C9F">
      <w:pPr>
        <w:pStyle w:val="TOC1"/>
        <w:rPr>
          <w:rFonts w:ascii="Aptos" w:hAnsi="Aptos"/>
          <w:noProof/>
          <w:kern w:val="2"/>
          <w:sz w:val="24"/>
          <w:szCs w:val="24"/>
          <w:lang w:eastAsia="en-GB"/>
        </w:rPr>
      </w:pPr>
      <w:r>
        <w:rPr>
          <w:noProof/>
        </w:rPr>
        <w:t>H.5</w:t>
      </w:r>
      <w:r>
        <w:rPr>
          <w:noProof/>
        </w:rPr>
        <w:tab/>
        <w:t>Use of circuit-switched domain</w:t>
      </w:r>
      <w:r>
        <w:rPr>
          <w:noProof/>
        </w:rPr>
        <w:tab/>
      </w:r>
      <w:r>
        <w:rPr>
          <w:noProof/>
        </w:rPr>
        <w:fldChar w:fldCharType="begin" w:fldLock="1"/>
      </w:r>
      <w:r>
        <w:rPr>
          <w:noProof/>
        </w:rPr>
        <w:instrText xml:space="preserve"> PAGEREF _Toc210128521 \h </w:instrText>
      </w:r>
      <w:r>
        <w:rPr>
          <w:noProof/>
        </w:rPr>
      </w:r>
      <w:r>
        <w:rPr>
          <w:noProof/>
        </w:rPr>
        <w:fldChar w:fldCharType="separate"/>
      </w:r>
      <w:r>
        <w:rPr>
          <w:noProof/>
        </w:rPr>
        <w:t>864</w:t>
      </w:r>
      <w:r>
        <w:rPr>
          <w:noProof/>
        </w:rPr>
        <w:fldChar w:fldCharType="end"/>
      </w:r>
    </w:p>
    <w:p w14:paraId="2A7DF4CA" w14:textId="77777777" w:rsidR="00055C9F" w:rsidRPr="0013383B" w:rsidRDefault="00055C9F">
      <w:pPr>
        <w:pStyle w:val="TOC8"/>
        <w:rPr>
          <w:rFonts w:ascii="Aptos" w:hAnsi="Aptos"/>
          <w:b w:val="0"/>
          <w:noProof/>
          <w:kern w:val="2"/>
          <w:sz w:val="24"/>
          <w:szCs w:val="24"/>
          <w:lang w:eastAsia="en-GB"/>
        </w:rPr>
      </w:pPr>
      <w:r>
        <w:rPr>
          <w:noProof/>
        </w:rPr>
        <w:t>Annex I (normative):</w:t>
      </w:r>
      <w:r>
        <w:rPr>
          <w:noProof/>
        </w:rPr>
        <w:tab/>
        <w:t>Additional routeing capabilities in support of traffics in IM CN subsystem</w:t>
      </w:r>
      <w:r>
        <w:rPr>
          <w:noProof/>
        </w:rPr>
        <w:tab/>
      </w:r>
      <w:r>
        <w:rPr>
          <w:noProof/>
        </w:rPr>
        <w:fldChar w:fldCharType="begin" w:fldLock="1"/>
      </w:r>
      <w:r>
        <w:rPr>
          <w:noProof/>
        </w:rPr>
        <w:instrText xml:space="preserve"> PAGEREF _Toc210128522 \h </w:instrText>
      </w:r>
      <w:r>
        <w:rPr>
          <w:noProof/>
        </w:rPr>
      </w:r>
      <w:r>
        <w:rPr>
          <w:noProof/>
        </w:rPr>
        <w:fldChar w:fldCharType="separate"/>
      </w:r>
      <w:r>
        <w:rPr>
          <w:noProof/>
        </w:rPr>
        <w:t>865</w:t>
      </w:r>
      <w:r>
        <w:rPr>
          <w:noProof/>
        </w:rPr>
        <w:fldChar w:fldCharType="end"/>
      </w:r>
    </w:p>
    <w:p w14:paraId="3D24BA15" w14:textId="77777777" w:rsidR="00055C9F" w:rsidRPr="0013383B" w:rsidRDefault="00055C9F">
      <w:pPr>
        <w:pStyle w:val="TOC1"/>
        <w:rPr>
          <w:rFonts w:ascii="Aptos" w:hAnsi="Aptos"/>
          <w:noProof/>
          <w:kern w:val="2"/>
          <w:sz w:val="24"/>
          <w:szCs w:val="24"/>
          <w:lang w:eastAsia="en-GB"/>
        </w:rPr>
      </w:pPr>
      <w:r>
        <w:rPr>
          <w:noProof/>
        </w:rPr>
        <w:t>I.1</w:t>
      </w:r>
      <w:r>
        <w:rPr>
          <w:noProof/>
        </w:rPr>
        <w:tab/>
        <w:t>Scope</w:t>
      </w:r>
      <w:r>
        <w:rPr>
          <w:noProof/>
        </w:rPr>
        <w:tab/>
      </w:r>
      <w:r>
        <w:rPr>
          <w:noProof/>
        </w:rPr>
        <w:fldChar w:fldCharType="begin" w:fldLock="1"/>
      </w:r>
      <w:r>
        <w:rPr>
          <w:noProof/>
        </w:rPr>
        <w:instrText xml:space="preserve"> PAGEREF _Toc210128523 \h </w:instrText>
      </w:r>
      <w:r>
        <w:rPr>
          <w:noProof/>
        </w:rPr>
      </w:r>
      <w:r>
        <w:rPr>
          <w:noProof/>
        </w:rPr>
        <w:fldChar w:fldCharType="separate"/>
      </w:r>
      <w:r>
        <w:rPr>
          <w:noProof/>
        </w:rPr>
        <w:t>865</w:t>
      </w:r>
      <w:r>
        <w:rPr>
          <w:noProof/>
        </w:rPr>
        <w:fldChar w:fldCharType="end"/>
      </w:r>
    </w:p>
    <w:p w14:paraId="45038328" w14:textId="77777777" w:rsidR="00055C9F" w:rsidRPr="0013383B" w:rsidRDefault="00055C9F">
      <w:pPr>
        <w:pStyle w:val="TOC1"/>
        <w:rPr>
          <w:rFonts w:ascii="Aptos" w:hAnsi="Aptos"/>
          <w:noProof/>
          <w:kern w:val="2"/>
          <w:sz w:val="24"/>
          <w:szCs w:val="24"/>
          <w:lang w:eastAsia="en-GB"/>
        </w:rPr>
      </w:pPr>
      <w:r>
        <w:rPr>
          <w:noProof/>
        </w:rPr>
        <w:t>I.1A</w:t>
      </w:r>
      <w:r>
        <w:rPr>
          <w:noProof/>
        </w:rPr>
        <w:tab/>
        <w:t>General</w:t>
      </w:r>
      <w:r>
        <w:rPr>
          <w:noProof/>
        </w:rPr>
        <w:tab/>
      </w:r>
      <w:r>
        <w:rPr>
          <w:noProof/>
        </w:rPr>
        <w:fldChar w:fldCharType="begin" w:fldLock="1"/>
      </w:r>
      <w:r>
        <w:rPr>
          <w:noProof/>
        </w:rPr>
        <w:instrText xml:space="preserve"> PAGEREF _Toc210128524 \h </w:instrText>
      </w:r>
      <w:r>
        <w:rPr>
          <w:noProof/>
        </w:rPr>
      </w:r>
      <w:r>
        <w:rPr>
          <w:noProof/>
        </w:rPr>
        <w:fldChar w:fldCharType="separate"/>
      </w:r>
      <w:r>
        <w:rPr>
          <w:noProof/>
        </w:rPr>
        <w:t>865</w:t>
      </w:r>
      <w:r>
        <w:rPr>
          <w:noProof/>
        </w:rPr>
        <w:fldChar w:fldCharType="end"/>
      </w:r>
    </w:p>
    <w:p w14:paraId="32CB72F8" w14:textId="77777777" w:rsidR="00055C9F" w:rsidRPr="0013383B" w:rsidRDefault="00055C9F">
      <w:pPr>
        <w:pStyle w:val="TOC1"/>
        <w:rPr>
          <w:rFonts w:ascii="Aptos" w:hAnsi="Aptos"/>
          <w:noProof/>
          <w:kern w:val="2"/>
          <w:sz w:val="24"/>
          <w:szCs w:val="24"/>
          <w:lang w:eastAsia="en-GB"/>
        </w:rPr>
      </w:pPr>
      <w:r>
        <w:rPr>
          <w:noProof/>
        </w:rPr>
        <w:t>I.2</w:t>
      </w:r>
      <w:r>
        <w:rPr>
          <w:noProof/>
        </w:rPr>
        <w:tab/>
        <w:t>Originating, transit and interconnection routeing procedures</w:t>
      </w:r>
      <w:r>
        <w:rPr>
          <w:noProof/>
        </w:rPr>
        <w:tab/>
      </w:r>
      <w:r>
        <w:rPr>
          <w:noProof/>
        </w:rPr>
        <w:fldChar w:fldCharType="begin" w:fldLock="1"/>
      </w:r>
      <w:r>
        <w:rPr>
          <w:noProof/>
        </w:rPr>
        <w:instrText xml:space="preserve"> PAGEREF _Toc210128525 \h </w:instrText>
      </w:r>
      <w:r>
        <w:rPr>
          <w:noProof/>
        </w:rPr>
      </w:r>
      <w:r>
        <w:rPr>
          <w:noProof/>
        </w:rPr>
        <w:fldChar w:fldCharType="separate"/>
      </w:r>
      <w:r>
        <w:rPr>
          <w:noProof/>
        </w:rPr>
        <w:t>866</w:t>
      </w:r>
      <w:r>
        <w:rPr>
          <w:noProof/>
        </w:rPr>
        <w:fldChar w:fldCharType="end"/>
      </w:r>
    </w:p>
    <w:p w14:paraId="42065AFA" w14:textId="77777777" w:rsidR="00055C9F" w:rsidRPr="0013383B" w:rsidRDefault="00055C9F">
      <w:pPr>
        <w:pStyle w:val="TOC1"/>
        <w:rPr>
          <w:rFonts w:ascii="Aptos" w:hAnsi="Aptos"/>
          <w:noProof/>
          <w:kern w:val="2"/>
          <w:sz w:val="24"/>
          <w:szCs w:val="24"/>
          <w:lang w:eastAsia="en-GB"/>
        </w:rPr>
      </w:pPr>
      <w:r>
        <w:rPr>
          <w:noProof/>
        </w:rPr>
        <w:t>I.3</w:t>
      </w:r>
      <w:r>
        <w:rPr>
          <w:noProof/>
        </w:rPr>
        <w:tab/>
        <w:t>Providing IMS application services in support of transit &amp; interconnection traffics</w:t>
      </w:r>
      <w:r>
        <w:rPr>
          <w:noProof/>
        </w:rPr>
        <w:tab/>
      </w:r>
      <w:r>
        <w:rPr>
          <w:noProof/>
        </w:rPr>
        <w:fldChar w:fldCharType="begin" w:fldLock="1"/>
      </w:r>
      <w:r>
        <w:rPr>
          <w:noProof/>
        </w:rPr>
        <w:instrText xml:space="preserve"> PAGEREF _Toc210128526 \h </w:instrText>
      </w:r>
      <w:r>
        <w:rPr>
          <w:noProof/>
        </w:rPr>
      </w:r>
      <w:r>
        <w:rPr>
          <w:noProof/>
        </w:rPr>
        <w:fldChar w:fldCharType="separate"/>
      </w:r>
      <w:r>
        <w:rPr>
          <w:noProof/>
        </w:rPr>
        <w:t>867</w:t>
      </w:r>
      <w:r>
        <w:rPr>
          <w:noProof/>
        </w:rPr>
        <w:fldChar w:fldCharType="end"/>
      </w:r>
    </w:p>
    <w:p w14:paraId="08DCFC38" w14:textId="77777777" w:rsidR="00055C9F" w:rsidRPr="0013383B" w:rsidRDefault="00055C9F">
      <w:pPr>
        <w:pStyle w:val="TOC2"/>
        <w:rPr>
          <w:rFonts w:ascii="Aptos" w:hAnsi="Aptos"/>
          <w:noProof/>
          <w:kern w:val="2"/>
          <w:sz w:val="24"/>
          <w:szCs w:val="24"/>
          <w:lang w:eastAsia="en-GB"/>
        </w:rPr>
      </w:pPr>
      <w:r>
        <w:rPr>
          <w:noProof/>
        </w:rPr>
        <w:t>I.3.1</w:t>
      </w:r>
      <w:r>
        <w:rPr>
          <w:noProof/>
        </w:rPr>
        <w:tab/>
        <w:t>Introduction</w:t>
      </w:r>
      <w:r>
        <w:rPr>
          <w:noProof/>
        </w:rPr>
        <w:tab/>
      </w:r>
      <w:r>
        <w:rPr>
          <w:noProof/>
        </w:rPr>
        <w:fldChar w:fldCharType="begin" w:fldLock="1"/>
      </w:r>
      <w:r>
        <w:rPr>
          <w:noProof/>
        </w:rPr>
        <w:instrText xml:space="preserve"> PAGEREF _Toc210128527 \h </w:instrText>
      </w:r>
      <w:r>
        <w:rPr>
          <w:noProof/>
        </w:rPr>
      </w:r>
      <w:r>
        <w:rPr>
          <w:noProof/>
        </w:rPr>
        <w:fldChar w:fldCharType="separate"/>
      </w:r>
      <w:r>
        <w:rPr>
          <w:noProof/>
        </w:rPr>
        <w:t>867</w:t>
      </w:r>
      <w:r>
        <w:rPr>
          <w:noProof/>
        </w:rPr>
        <w:fldChar w:fldCharType="end"/>
      </w:r>
    </w:p>
    <w:p w14:paraId="20C4AA31" w14:textId="77777777" w:rsidR="00055C9F" w:rsidRPr="0013383B" w:rsidRDefault="00055C9F">
      <w:pPr>
        <w:pStyle w:val="TOC2"/>
        <w:rPr>
          <w:rFonts w:ascii="Aptos" w:hAnsi="Aptos"/>
          <w:noProof/>
          <w:kern w:val="2"/>
          <w:sz w:val="24"/>
          <w:szCs w:val="24"/>
          <w:lang w:eastAsia="en-GB"/>
        </w:rPr>
      </w:pPr>
      <w:r>
        <w:rPr>
          <w:noProof/>
        </w:rPr>
        <w:t>I.3.2</w:t>
      </w:r>
      <w:r>
        <w:rPr>
          <w:noProof/>
        </w:rPr>
        <w:tab/>
        <w:t>Procedures</w:t>
      </w:r>
      <w:r>
        <w:rPr>
          <w:noProof/>
        </w:rPr>
        <w:tab/>
      </w:r>
      <w:r>
        <w:rPr>
          <w:noProof/>
        </w:rPr>
        <w:fldChar w:fldCharType="begin" w:fldLock="1"/>
      </w:r>
      <w:r>
        <w:rPr>
          <w:noProof/>
        </w:rPr>
        <w:instrText xml:space="preserve"> PAGEREF _Toc210128528 \h </w:instrText>
      </w:r>
      <w:r>
        <w:rPr>
          <w:noProof/>
        </w:rPr>
      </w:r>
      <w:r>
        <w:rPr>
          <w:noProof/>
        </w:rPr>
        <w:fldChar w:fldCharType="separate"/>
      </w:r>
      <w:r>
        <w:rPr>
          <w:noProof/>
        </w:rPr>
        <w:t>867</w:t>
      </w:r>
      <w:r>
        <w:rPr>
          <w:noProof/>
        </w:rPr>
        <w:fldChar w:fldCharType="end"/>
      </w:r>
    </w:p>
    <w:p w14:paraId="33C1D5F8" w14:textId="77777777" w:rsidR="00055C9F" w:rsidRPr="0013383B" w:rsidRDefault="00055C9F">
      <w:pPr>
        <w:pStyle w:val="TOC3"/>
        <w:rPr>
          <w:rFonts w:ascii="Aptos" w:hAnsi="Aptos"/>
          <w:noProof/>
          <w:kern w:val="2"/>
          <w:sz w:val="24"/>
          <w:szCs w:val="24"/>
          <w:lang w:eastAsia="en-GB"/>
        </w:rPr>
      </w:pPr>
      <w:r>
        <w:rPr>
          <w:noProof/>
        </w:rPr>
        <w:t>I.3.2.1</w:t>
      </w:r>
      <w:r>
        <w:rPr>
          <w:noProof/>
        </w:rPr>
        <w:tab/>
        <w:t>Treatment for dialog and standalone transactions</w:t>
      </w:r>
      <w:r>
        <w:rPr>
          <w:noProof/>
        </w:rPr>
        <w:tab/>
      </w:r>
      <w:r>
        <w:rPr>
          <w:noProof/>
        </w:rPr>
        <w:fldChar w:fldCharType="begin" w:fldLock="1"/>
      </w:r>
      <w:r>
        <w:rPr>
          <w:noProof/>
        </w:rPr>
        <w:instrText xml:space="preserve"> PAGEREF _Toc210128529 \h </w:instrText>
      </w:r>
      <w:r>
        <w:rPr>
          <w:noProof/>
        </w:rPr>
      </w:r>
      <w:r>
        <w:rPr>
          <w:noProof/>
        </w:rPr>
        <w:fldChar w:fldCharType="separate"/>
      </w:r>
      <w:r>
        <w:rPr>
          <w:noProof/>
        </w:rPr>
        <w:t>867</w:t>
      </w:r>
      <w:r>
        <w:rPr>
          <w:noProof/>
        </w:rPr>
        <w:fldChar w:fldCharType="end"/>
      </w:r>
    </w:p>
    <w:p w14:paraId="2E3A5F77" w14:textId="77777777" w:rsidR="00055C9F" w:rsidRPr="0013383B" w:rsidRDefault="00055C9F">
      <w:pPr>
        <w:pStyle w:val="TOC3"/>
        <w:rPr>
          <w:rFonts w:ascii="Aptos" w:hAnsi="Aptos"/>
          <w:noProof/>
          <w:kern w:val="2"/>
          <w:sz w:val="24"/>
          <w:szCs w:val="24"/>
          <w:lang w:eastAsia="en-GB"/>
        </w:rPr>
      </w:pPr>
      <w:r>
        <w:rPr>
          <w:noProof/>
        </w:rPr>
        <w:t>I.3.2.1A</w:t>
      </w:r>
      <w:r>
        <w:rPr>
          <w:noProof/>
        </w:rPr>
        <w:tab/>
        <w:t>Handling of header fields related to charging</w:t>
      </w:r>
      <w:r>
        <w:rPr>
          <w:noProof/>
        </w:rPr>
        <w:tab/>
      </w:r>
      <w:r>
        <w:rPr>
          <w:noProof/>
        </w:rPr>
        <w:fldChar w:fldCharType="begin" w:fldLock="1"/>
      </w:r>
      <w:r>
        <w:rPr>
          <w:noProof/>
        </w:rPr>
        <w:instrText xml:space="preserve"> PAGEREF _Toc210128530 \h </w:instrText>
      </w:r>
      <w:r>
        <w:rPr>
          <w:noProof/>
        </w:rPr>
      </w:r>
      <w:r>
        <w:rPr>
          <w:noProof/>
        </w:rPr>
        <w:fldChar w:fldCharType="separate"/>
      </w:r>
      <w:r>
        <w:rPr>
          <w:noProof/>
        </w:rPr>
        <w:t>868</w:t>
      </w:r>
      <w:r>
        <w:rPr>
          <w:noProof/>
        </w:rPr>
        <w:fldChar w:fldCharType="end"/>
      </w:r>
    </w:p>
    <w:p w14:paraId="106D1FF1" w14:textId="77777777" w:rsidR="00055C9F" w:rsidRPr="0013383B" w:rsidRDefault="00055C9F">
      <w:pPr>
        <w:pStyle w:val="TOC3"/>
        <w:rPr>
          <w:rFonts w:ascii="Aptos" w:hAnsi="Aptos"/>
          <w:noProof/>
          <w:kern w:val="2"/>
          <w:sz w:val="24"/>
          <w:szCs w:val="24"/>
          <w:lang w:eastAsia="en-GB"/>
        </w:rPr>
      </w:pPr>
      <w:r>
        <w:rPr>
          <w:noProof/>
        </w:rPr>
        <w:t>I.3.2.2</w:t>
      </w:r>
      <w:r>
        <w:rPr>
          <w:noProof/>
        </w:rPr>
        <w:tab/>
        <w:t>Original dialog identifier for transit function</w:t>
      </w:r>
      <w:r>
        <w:rPr>
          <w:noProof/>
        </w:rPr>
        <w:tab/>
      </w:r>
      <w:r>
        <w:rPr>
          <w:noProof/>
        </w:rPr>
        <w:fldChar w:fldCharType="begin" w:fldLock="1"/>
      </w:r>
      <w:r>
        <w:rPr>
          <w:noProof/>
        </w:rPr>
        <w:instrText xml:space="preserve"> PAGEREF _Toc210128531 \h </w:instrText>
      </w:r>
      <w:r>
        <w:rPr>
          <w:noProof/>
        </w:rPr>
      </w:r>
      <w:r>
        <w:rPr>
          <w:noProof/>
        </w:rPr>
        <w:fldChar w:fldCharType="separate"/>
      </w:r>
      <w:r>
        <w:rPr>
          <w:noProof/>
        </w:rPr>
        <w:t>869</w:t>
      </w:r>
      <w:r>
        <w:rPr>
          <w:noProof/>
        </w:rPr>
        <w:fldChar w:fldCharType="end"/>
      </w:r>
    </w:p>
    <w:p w14:paraId="456F0D82" w14:textId="77777777" w:rsidR="00055C9F" w:rsidRPr="0013383B" w:rsidRDefault="00055C9F">
      <w:pPr>
        <w:pStyle w:val="TOC1"/>
        <w:rPr>
          <w:rFonts w:ascii="Aptos" w:hAnsi="Aptos"/>
          <w:noProof/>
          <w:kern w:val="2"/>
          <w:sz w:val="24"/>
          <w:szCs w:val="24"/>
          <w:lang w:eastAsia="en-GB"/>
        </w:rPr>
      </w:pPr>
      <w:r>
        <w:rPr>
          <w:noProof/>
        </w:rPr>
        <w:t>I.4</w:t>
      </w:r>
      <w:r>
        <w:rPr>
          <w:noProof/>
        </w:rPr>
        <w:tab/>
        <w:t>Loopback routeing procedures</w:t>
      </w:r>
      <w:r>
        <w:rPr>
          <w:noProof/>
        </w:rPr>
        <w:tab/>
      </w:r>
      <w:r>
        <w:rPr>
          <w:noProof/>
        </w:rPr>
        <w:fldChar w:fldCharType="begin" w:fldLock="1"/>
      </w:r>
      <w:r>
        <w:rPr>
          <w:noProof/>
        </w:rPr>
        <w:instrText xml:space="preserve"> PAGEREF _Toc210128532 \h </w:instrText>
      </w:r>
      <w:r>
        <w:rPr>
          <w:noProof/>
        </w:rPr>
      </w:r>
      <w:r>
        <w:rPr>
          <w:noProof/>
        </w:rPr>
        <w:fldChar w:fldCharType="separate"/>
      </w:r>
      <w:r>
        <w:rPr>
          <w:noProof/>
        </w:rPr>
        <w:t>870</w:t>
      </w:r>
      <w:r>
        <w:rPr>
          <w:noProof/>
        </w:rPr>
        <w:fldChar w:fldCharType="end"/>
      </w:r>
    </w:p>
    <w:p w14:paraId="50660D77" w14:textId="77777777" w:rsidR="00055C9F" w:rsidRPr="0013383B" w:rsidRDefault="00055C9F">
      <w:pPr>
        <w:pStyle w:val="TOC2"/>
        <w:rPr>
          <w:rFonts w:ascii="Aptos" w:hAnsi="Aptos"/>
          <w:noProof/>
          <w:kern w:val="2"/>
          <w:sz w:val="24"/>
          <w:szCs w:val="24"/>
          <w:lang w:eastAsia="en-GB"/>
        </w:rPr>
      </w:pPr>
      <w:r>
        <w:rPr>
          <w:noProof/>
        </w:rPr>
        <w:t>I.4.1</w:t>
      </w:r>
      <w:r>
        <w:rPr>
          <w:noProof/>
        </w:rPr>
        <w:tab/>
        <w:t>Introduction</w:t>
      </w:r>
      <w:r>
        <w:rPr>
          <w:noProof/>
        </w:rPr>
        <w:tab/>
      </w:r>
      <w:r>
        <w:rPr>
          <w:noProof/>
        </w:rPr>
        <w:fldChar w:fldCharType="begin" w:fldLock="1"/>
      </w:r>
      <w:r>
        <w:rPr>
          <w:noProof/>
        </w:rPr>
        <w:instrText xml:space="preserve"> PAGEREF _Toc210128533 \h </w:instrText>
      </w:r>
      <w:r>
        <w:rPr>
          <w:noProof/>
        </w:rPr>
      </w:r>
      <w:r>
        <w:rPr>
          <w:noProof/>
        </w:rPr>
        <w:fldChar w:fldCharType="separate"/>
      </w:r>
      <w:r>
        <w:rPr>
          <w:noProof/>
        </w:rPr>
        <w:t>870</w:t>
      </w:r>
      <w:r>
        <w:rPr>
          <w:noProof/>
        </w:rPr>
        <w:fldChar w:fldCharType="end"/>
      </w:r>
    </w:p>
    <w:p w14:paraId="761F74E1" w14:textId="77777777" w:rsidR="00055C9F" w:rsidRPr="0013383B" w:rsidRDefault="00055C9F">
      <w:pPr>
        <w:pStyle w:val="TOC2"/>
        <w:rPr>
          <w:rFonts w:ascii="Aptos" w:hAnsi="Aptos"/>
          <w:noProof/>
          <w:kern w:val="2"/>
          <w:sz w:val="24"/>
          <w:szCs w:val="24"/>
          <w:lang w:eastAsia="en-GB"/>
        </w:rPr>
      </w:pPr>
      <w:r>
        <w:rPr>
          <w:noProof/>
        </w:rPr>
        <w:t>I.4.2</w:t>
      </w:r>
      <w:r>
        <w:rPr>
          <w:noProof/>
        </w:rPr>
        <w:tab/>
        <w:t>TRF procedure</w:t>
      </w:r>
      <w:r>
        <w:rPr>
          <w:noProof/>
        </w:rPr>
        <w:tab/>
      </w:r>
      <w:r>
        <w:rPr>
          <w:noProof/>
        </w:rPr>
        <w:fldChar w:fldCharType="begin" w:fldLock="1"/>
      </w:r>
      <w:r>
        <w:rPr>
          <w:noProof/>
        </w:rPr>
        <w:instrText xml:space="preserve"> PAGEREF _Toc210128534 \h </w:instrText>
      </w:r>
      <w:r>
        <w:rPr>
          <w:noProof/>
        </w:rPr>
      </w:r>
      <w:r>
        <w:rPr>
          <w:noProof/>
        </w:rPr>
        <w:fldChar w:fldCharType="separate"/>
      </w:r>
      <w:r>
        <w:rPr>
          <w:noProof/>
        </w:rPr>
        <w:t>870</w:t>
      </w:r>
      <w:r>
        <w:rPr>
          <w:noProof/>
        </w:rPr>
        <w:fldChar w:fldCharType="end"/>
      </w:r>
    </w:p>
    <w:p w14:paraId="2FD3D619" w14:textId="77777777" w:rsidR="00055C9F" w:rsidRPr="0013383B" w:rsidRDefault="00055C9F">
      <w:pPr>
        <w:pStyle w:val="TOC1"/>
        <w:rPr>
          <w:rFonts w:ascii="Aptos" w:hAnsi="Aptos"/>
          <w:noProof/>
          <w:kern w:val="2"/>
          <w:sz w:val="24"/>
          <w:szCs w:val="24"/>
          <w:lang w:eastAsia="en-GB"/>
        </w:rPr>
      </w:pPr>
      <w:r>
        <w:rPr>
          <w:noProof/>
        </w:rPr>
        <w:t>I.5</w:t>
      </w:r>
      <w:r>
        <w:rPr>
          <w:noProof/>
        </w:rPr>
        <w:tab/>
        <w:t>Overload control</w:t>
      </w:r>
      <w:r>
        <w:rPr>
          <w:noProof/>
        </w:rPr>
        <w:tab/>
      </w:r>
      <w:r>
        <w:rPr>
          <w:noProof/>
        </w:rPr>
        <w:fldChar w:fldCharType="begin" w:fldLock="1"/>
      </w:r>
      <w:r>
        <w:rPr>
          <w:noProof/>
        </w:rPr>
        <w:instrText xml:space="preserve"> PAGEREF _Toc210128535 \h </w:instrText>
      </w:r>
      <w:r>
        <w:rPr>
          <w:noProof/>
        </w:rPr>
      </w:r>
      <w:r>
        <w:rPr>
          <w:noProof/>
        </w:rPr>
        <w:fldChar w:fldCharType="separate"/>
      </w:r>
      <w:r>
        <w:rPr>
          <w:noProof/>
        </w:rPr>
        <w:t>872</w:t>
      </w:r>
      <w:r>
        <w:rPr>
          <w:noProof/>
        </w:rPr>
        <w:fldChar w:fldCharType="end"/>
      </w:r>
    </w:p>
    <w:p w14:paraId="6CC94862" w14:textId="77777777" w:rsidR="00055C9F" w:rsidRPr="0013383B" w:rsidRDefault="00055C9F">
      <w:pPr>
        <w:pStyle w:val="TOC2"/>
        <w:rPr>
          <w:rFonts w:ascii="Aptos" w:hAnsi="Aptos"/>
          <w:noProof/>
          <w:kern w:val="2"/>
          <w:sz w:val="24"/>
          <w:szCs w:val="24"/>
          <w:lang w:eastAsia="en-GB"/>
        </w:rPr>
      </w:pPr>
      <w:r>
        <w:rPr>
          <w:noProof/>
        </w:rPr>
        <w:t>I.5.1</w:t>
      </w:r>
      <w:r>
        <w:rPr>
          <w:noProof/>
        </w:rPr>
        <w:tab/>
        <w:t>Introduction</w:t>
      </w:r>
      <w:r>
        <w:rPr>
          <w:noProof/>
        </w:rPr>
        <w:tab/>
      </w:r>
      <w:r>
        <w:rPr>
          <w:noProof/>
        </w:rPr>
        <w:fldChar w:fldCharType="begin" w:fldLock="1"/>
      </w:r>
      <w:r>
        <w:rPr>
          <w:noProof/>
        </w:rPr>
        <w:instrText xml:space="preserve"> PAGEREF _Toc210128536 \h </w:instrText>
      </w:r>
      <w:r>
        <w:rPr>
          <w:noProof/>
        </w:rPr>
      </w:r>
      <w:r>
        <w:rPr>
          <w:noProof/>
        </w:rPr>
        <w:fldChar w:fldCharType="separate"/>
      </w:r>
      <w:r>
        <w:rPr>
          <w:noProof/>
        </w:rPr>
        <w:t>872</w:t>
      </w:r>
      <w:r>
        <w:rPr>
          <w:noProof/>
        </w:rPr>
        <w:fldChar w:fldCharType="end"/>
      </w:r>
    </w:p>
    <w:p w14:paraId="00EAC680" w14:textId="77777777" w:rsidR="00055C9F" w:rsidRPr="0013383B" w:rsidRDefault="00055C9F">
      <w:pPr>
        <w:pStyle w:val="TOC2"/>
        <w:rPr>
          <w:rFonts w:ascii="Aptos" w:hAnsi="Aptos"/>
          <w:noProof/>
          <w:kern w:val="2"/>
          <w:sz w:val="24"/>
          <w:szCs w:val="24"/>
          <w:lang w:eastAsia="en-GB"/>
        </w:rPr>
      </w:pPr>
      <w:r>
        <w:rPr>
          <w:noProof/>
        </w:rPr>
        <w:t>I.5.2</w:t>
      </w:r>
      <w:r>
        <w:rPr>
          <w:noProof/>
        </w:rPr>
        <w:tab/>
      </w:r>
      <w:r w:rsidRPr="00D4402B">
        <w:rPr>
          <w:rFonts w:eastAsia="SimSun"/>
          <w:noProof/>
        </w:rPr>
        <w:t>Outgoing subscriptions to load-control event</w:t>
      </w:r>
      <w:r>
        <w:rPr>
          <w:noProof/>
        </w:rPr>
        <w:tab/>
      </w:r>
      <w:r>
        <w:rPr>
          <w:noProof/>
        </w:rPr>
        <w:fldChar w:fldCharType="begin" w:fldLock="1"/>
      </w:r>
      <w:r>
        <w:rPr>
          <w:noProof/>
        </w:rPr>
        <w:instrText xml:space="preserve"> PAGEREF _Toc210128537 \h </w:instrText>
      </w:r>
      <w:r>
        <w:rPr>
          <w:noProof/>
        </w:rPr>
      </w:r>
      <w:r>
        <w:rPr>
          <w:noProof/>
        </w:rPr>
        <w:fldChar w:fldCharType="separate"/>
      </w:r>
      <w:r>
        <w:rPr>
          <w:noProof/>
        </w:rPr>
        <w:t>872</w:t>
      </w:r>
      <w:r>
        <w:rPr>
          <w:noProof/>
        </w:rPr>
        <w:fldChar w:fldCharType="end"/>
      </w:r>
    </w:p>
    <w:p w14:paraId="49CDC962" w14:textId="77777777" w:rsidR="00055C9F" w:rsidRPr="0013383B" w:rsidRDefault="00055C9F">
      <w:pPr>
        <w:pStyle w:val="TOC8"/>
        <w:rPr>
          <w:rFonts w:ascii="Aptos" w:hAnsi="Aptos"/>
          <w:b w:val="0"/>
          <w:noProof/>
          <w:kern w:val="2"/>
          <w:sz w:val="24"/>
          <w:szCs w:val="24"/>
          <w:lang w:eastAsia="en-GB"/>
        </w:rPr>
      </w:pPr>
      <w:r>
        <w:rPr>
          <w:noProof/>
        </w:rPr>
        <w:t>Annex J (normative):</w:t>
      </w:r>
      <w:r>
        <w:rPr>
          <w:noProof/>
        </w:rPr>
        <w:tab/>
        <w:t>Void</w:t>
      </w:r>
      <w:r>
        <w:rPr>
          <w:noProof/>
        </w:rPr>
        <w:tab/>
      </w:r>
      <w:r>
        <w:rPr>
          <w:noProof/>
        </w:rPr>
        <w:fldChar w:fldCharType="begin" w:fldLock="1"/>
      </w:r>
      <w:r>
        <w:rPr>
          <w:noProof/>
        </w:rPr>
        <w:instrText xml:space="preserve"> PAGEREF _Toc210128538 \h </w:instrText>
      </w:r>
      <w:r>
        <w:rPr>
          <w:noProof/>
        </w:rPr>
      </w:r>
      <w:r>
        <w:rPr>
          <w:noProof/>
        </w:rPr>
        <w:fldChar w:fldCharType="separate"/>
      </w:r>
      <w:r>
        <w:rPr>
          <w:noProof/>
        </w:rPr>
        <w:t>873</w:t>
      </w:r>
      <w:r>
        <w:rPr>
          <w:noProof/>
        </w:rPr>
        <w:fldChar w:fldCharType="end"/>
      </w:r>
    </w:p>
    <w:p w14:paraId="76B386DF" w14:textId="77777777" w:rsidR="00055C9F" w:rsidRPr="0013383B" w:rsidRDefault="00055C9F">
      <w:pPr>
        <w:pStyle w:val="TOC8"/>
        <w:rPr>
          <w:rFonts w:ascii="Aptos" w:hAnsi="Aptos"/>
          <w:b w:val="0"/>
          <w:noProof/>
          <w:kern w:val="2"/>
          <w:sz w:val="24"/>
          <w:szCs w:val="24"/>
          <w:lang w:eastAsia="en-GB"/>
        </w:rPr>
      </w:pPr>
      <w:r>
        <w:rPr>
          <w:noProof/>
        </w:rPr>
        <w:t>Annex K (normative):</w:t>
      </w:r>
      <w:r>
        <w:rPr>
          <w:noProof/>
        </w:rPr>
        <w:tab/>
        <w:t>Additional procedures in support of UE managed NAT traversal</w:t>
      </w:r>
      <w:r>
        <w:rPr>
          <w:noProof/>
        </w:rPr>
        <w:tab/>
      </w:r>
      <w:r>
        <w:rPr>
          <w:noProof/>
        </w:rPr>
        <w:fldChar w:fldCharType="begin" w:fldLock="1"/>
      </w:r>
      <w:r>
        <w:rPr>
          <w:noProof/>
        </w:rPr>
        <w:instrText xml:space="preserve"> PAGEREF _Toc210128539 \h </w:instrText>
      </w:r>
      <w:r>
        <w:rPr>
          <w:noProof/>
        </w:rPr>
      </w:r>
      <w:r>
        <w:rPr>
          <w:noProof/>
        </w:rPr>
        <w:fldChar w:fldCharType="separate"/>
      </w:r>
      <w:r>
        <w:rPr>
          <w:noProof/>
        </w:rPr>
        <w:t>874</w:t>
      </w:r>
      <w:r>
        <w:rPr>
          <w:noProof/>
        </w:rPr>
        <w:fldChar w:fldCharType="end"/>
      </w:r>
    </w:p>
    <w:p w14:paraId="604A0F3F" w14:textId="77777777" w:rsidR="00055C9F" w:rsidRPr="0013383B" w:rsidRDefault="00055C9F">
      <w:pPr>
        <w:pStyle w:val="TOC1"/>
        <w:rPr>
          <w:rFonts w:ascii="Aptos" w:hAnsi="Aptos"/>
          <w:noProof/>
          <w:kern w:val="2"/>
          <w:sz w:val="24"/>
          <w:szCs w:val="24"/>
          <w:lang w:eastAsia="en-GB"/>
        </w:rPr>
      </w:pPr>
      <w:r>
        <w:rPr>
          <w:noProof/>
        </w:rPr>
        <w:t>K.1</w:t>
      </w:r>
      <w:r>
        <w:rPr>
          <w:noProof/>
        </w:rPr>
        <w:tab/>
        <w:t>Scope</w:t>
      </w:r>
      <w:r>
        <w:rPr>
          <w:noProof/>
        </w:rPr>
        <w:tab/>
      </w:r>
      <w:r>
        <w:rPr>
          <w:noProof/>
        </w:rPr>
        <w:fldChar w:fldCharType="begin" w:fldLock="1"/>
      </w:r>
      <w:r>
        <w:rPr>
          <w:noProof/>
        </w:rPr>
        <w:instrText xml:space="preserve"> PAGEREF _Toc210128540 \h </w:instrText>
      </w:r>
      <w:r>
        <w:rPr>
          <w:noProof/>
        </w:rPr>
      </w:r>
      <w:r>
        <w:rPr>
          <w:noProof/>
        </w:rPr>
        <w:fldChar w:fldCharType="separate"/>
      </w:r>
      <w:r>
        <w:rPr>
          <w:noProof/>
        </w:rPr>
        <w:t>874</w:t>
      </w:r>
      <w:r>
        <w:rPr>
          <w:noProof/>
        </w:rPr>
        <w:fldChar w:fldCharType="end"/>
      </w:r>
    </w:p>
    <w:p w14:paraId="1437D601" w14:textId="77777777" w:rsidR="00055C9F" w:rsidRPr="0013383B" w:rsidRDefault="00055C9F">
      <w:pPr>
        <w:pStyle w:val="TOC1"/>
        <w:rPr>
          <w:rFonts w:ascii="Aptos" w:hAnsi="Aptos"/>
          <w:noProof/>
          <w:kern w:val="2"/>
          <w:sz w:val="24"/>
          <w:szCs w:val="24"/>
          <w:lang w:eastAsia="en-GB"/>
        </w:rPr>
      </w:pPr>
      <w:r>
        <w:rPr>
          <w:noProof/>
        </w:rPr>
        <w:t>K.2</w:t>
      </w:r>
      <w:r>
        <w:rPr>
          <w:noProof/>
        </w:rPr>
        <w:tab/>
        <w:t>Application usage of SIP</w:t>
      </w:r>
      <w:r>
        <w:rPr>
          <w:noProof/>
        </w:rPr>
        <w:tab/>
      </w:r>
      <w:r>
        <w:rPr>
          <w:noProof/>
        </w:rPr>
        <w:fldChar w:fldCharType="begin" w:fldLock="1"/>
      </w:r>
      <w:r>
        <w:rPr>
          <w:noProof/>
        </w:rPr>
        <w:instrText xml:space="preserve"> PAGEREF _Toc210128541 \h </w:instrText>
      </w:r>
      <w:r>
        <w:rPr>
          <w:noProof/>
        </w:rPr>
      </w:r>
      <w:r>
        <w:rPr>
          <w:noProof/>
        </w:rPr>
        <w:fldChar w:fldCharType="separate"/>
      </w:r>
      <w:r>
        <w:rPr>
          <w:noProof/>
        </w:rPr>
        <w:t>874</w:t>
      </w:r>
      <w:r>
        <w:rPr>
          <w:noProof/>
        </w:rPr>
        <w:fldChar w:fldCharType="end"/>
      </w:r>
    </w:p>
    <w:p w14:paraId="3D19B057" w14:textId="77777777" w:rsidR="00055C9F" w:rsidRPr="0013383B" w:rsidRDefault="00055C9F">
      <w:pPr>
        <w:pStyle w:val="TOC2"/>
        <w:rPr>
          <w:rFonts w:ascii="Aptos" w:hAnsi="Aptos"/>
          <w:noProof/>
          <w:kern w:val="2"/>
          <w:sz w:val="24"/>
          <w:szCs w:val="24"/>
          <w:lang w:eastAsia="en-GB"/>
        </w:rPr>
      </w:pPr>
      <w:r>
        <w:rPr>
          <w:noProof/>
        </w:rPr>
        <w:t>K.2.1</w:t>
      </w:r>
      <w:r>
        <w:rPr>
          <w:noProof/>
        </w:rPr>
        <w:tab/>
        <w:t>Procedures at the UE</w:t>
      </w:r>
      <w:r>
        <w:rPr>
          <w:noProof/>
        </w:rPr>
        <w:tab/>
      </w:r>
      <w:r>
        <w:rPr>
          <w:noProof/>
        </w:rPr>
        <w:fldChar w:fldCharType="begin" w:fldLock="1"/>
      </w:r>
      <w:r>
        <w:rPr>
          <w:noProof/>
        </w:rPr>
        <w:instrText xml:space="preserve"> PAGEREF _Toc210128542 \h </w:instrText>
      </w:r>
      <w:r>
        <w:rPr>
          <w:noProof/>
        </w:rPr>
      </w:r>
      <w:r>
        <w:rPr>
          <w:noProof/>
        </w:rPr>
        <w:fldChar w:fldCharType="separate"/>
      </w:r>
      <w:r>
        <w:rPr>
          <w:noProof/>
        </w:rPr>
        <w:t>874</w:t>
      </w:r>
      <w:r>
        <w:rPr>
          <w:noProof/>
        </w:rPr>
        <w:fldChar w:fldCharType="end"/>
      </w:r>
    </w:p>
    <w:p w14:paraId="1D8EDA7D" w14:textId="77777777" w:rsidR="00055C9F" w:rsidRPr="0013383B" w:rsidRDefault="00055C9F">
      <w:pPr>
        <w:pStyle w:val="TOC3"/>
        <w:rPr>
          <w:rFonts w:ascii="Aptos" w:hAnsi="Aptos"/>
          <w:noProof/>
          <w:kern w:val="2"/>
          <w:sz w:val="24"/>
          <w:szCs w:val="24"/>
          <w:lang w:eastAsia="en-GB"/>
        </w:rPr>
      </w:pPr>
      <w:r>
        <w:rPr>
          <w:noProof/>
        </w:rPr>
        <w:t>K.2.1.1</w:t>
      </w:r>
      <w:r>
        <w:rPr>
          <w:noProof/>
        </w:rPr>
        <w:tab/>
        <w:t>General</w:t>
      </w:r>
      <w:r>
        <w:rPr>
          <w:noProof/>
        </w:rPr>
        <w:tab/>
      </w:r>
      <w:r>
        <w:rPr>
          <w:noProof/>
        </w:rPr>
        <w:fldChar w:fldCharType="begin" w:fldLock="1"/>
      </w:r>
      <w:r>
        <w:rPr>
          <w:noProof/>
        </w:rPr>
        <w:instrText xml:space="preserve"> PAGEREF _Toc210128543 \h </w:instrText>
      </w:r>
      <w:r>
        <w:rPr>
          <w:noProof/>
        </w:rPr>
      </w:r>
      <w:r>
        <w:rPr>
          <w:noProof/>
        </w:rPr>
        <w:fldChar w:fldCharType="separate"/>
      </w:r>
      <w:r>
        <w:rPr>
          <w:noProof/>
        </w:rPr>
        <w:t>874</w:t>
      </w:r>
      <w:r>
        <w:rPr>
          <w:noProof/>
        </w:rPr>
        <w:fldChar w:fldCharType="end"/>
      </w:r>
    </w:p>
    <w:p w14:paraId="0C60C1EF" w14:textId="77777777" w:rsidR="00055C9F" w:rsidRPr="0013383B" w:rsidRDefault="00055C9F">
      <w:pPr>
        <w:pStyle w:val="TOC3"/>
        <w:rPr>
          <w:rFonts w:ascii="Aptos" w:hAnsi="Aptos"/>
          <w:noProof/>
          <w:kern w:val="2"/>
          <w:sz w:val="24"/>
          <w:szCs w:val="24"/>
          <w:lang w:eastAsia="en-GB"/>
        </w:rPr>
      </w:pPr>
      <w:r>
        <w:rPr>
          <w:noProof/>
        </w:rPr>
        <w:t>K.2.1.2</w:t>
      </w:r>
      <w:r>
        <w:rPr>
          <w:noProof/>
        </w:rPr>
        <w:tab/>
        <w:t>Registration and authentication</w:t>
      </w:r>
      <w:r>
        <w:rPr>
          <w:noProof/>
        </w:rPr>
        <w:tab/>
      </w:r>
      <w:r>
        <w:rPr>
          <w:noProof/>
        </w:rPr>
        <w:fldChar w:fldCharType="begin" w:fldLock="1"/>
      </w:r>
      <w:r>
        <w:rPr>
          <w:noProof/>
        </w:rPr>
        <w:instrText xml:space="preserve"> PAGEREF _Toc210128544 \h </w:instrText>
      </w:r>
      <w:r>
        <w:rPr>
          <w:noProof/>
        </w:rPr>
      </w:r>
      <w:r>
        <w:rPr>
          <w:noProof/>
        </w:rPr>
        <w:fldChar w:fldCharType="separate"/>
      </w:r>
      <w:r>
        <w:rPr>
          <w:noProof/>
        </w:rPr>
        <w:t>874</w:t>
      </w:r>
      <w:r>
        <w:rPr>
          <w:noProof/>
        </w:rPr>
        <w:fldChar w:fldCharType="end"/>
      </w:r>
    </w:p>
    <w:p w14:paraId="76FC9D1A" w14:textId="77777777" w:rsidR="00055C9F" w:rsidRPr="0013383B" w:rsidRDefault="00055C9F">
      <w:pPr>
        <w:pStyle w:val="TOC4"/>
        <w:rPr>
          <w:rFonts w:ascii="Aptos" w:hAnsi="Aptos"/>
          <w:noProof/>
          <w:kern w:val="2"/>
          <w:sz w:val="24"/>
          <w:szCs w:val="24"/>
          <w:lang w:eastAsia="en-GB"/>
        </w:rPr>
      </w:pPr>
      <w:r>
        <w:rPr>
          <w:noProof/>
        </w:rPr>
        <w:t>K.2.1.2.1</w:t>
      </w:r>
      <w:r>
        <w:rPr>
          <w:noProof/>
        </w:rPr>
        <w:tab/>
        <w:t>General</w:t>
      </w:r>
      <w:r>
        <w:rPr>
          <w:noProof/>
        </w:rPr>
        <w:tab/>
      </w:r>
      <w:r>
        <w:rPr>
          <w:noProof/>
        </w:rPr>
        <w:fldChar w:fldCharType="begin" w:fldLock="1"/>
      </w:r>
      <w:r>
        <w:rPr>
          <w:noProof/>
        </w:rPr>
        <w:instrText xml:space="preserve"> PAGEREF _Toc210128545 \h </w:instrText>
      </w:r>
      <w:r>
        <w:rPr>
          <w:noProof/>
        </w:rPr>
      </w:r>
      <w:r>
        <w:rPr>
          <w:noProof/>
        </w:rPr>
        <w:fldChar w:fldCharType="separate"/>
      </w:r>
      <w:r>
        <w:rPr>
          <w:noProof/>
        </w:rPr>
        <w:t>874</w:t>
      </w:r>
      <w:r>
        <w:rPr>
          <w:noProof/>
        </w:rPr>
        <w:fldChar w:fldCharType="end"/>
      </w:r>
    </w:p>
    <w:p w14:paraId="5423DFE3" w14:textId="77777777" w:rsidR="00055C9F" w:rsidRPr="0013383B" w:rsidRDefault="00055C9F">
      <w:pPr>
        <w:pStyle w:val="TOC4"/>
        <w:rPr>
          <w:rFonts w:ascii="Aptos" w:hAnsi="Aptos"/>
          <w:noProof/>
          <w:kern w:val="2"/>
          <w:sz w:val="24"/>
          <w:szCs w:val="24"/>
          <w:lang w:eastAsia="en-GB"/>
        </w:rPr>
      </w:pPr>
      <w:r>
        <w:rPr>
          <w:noProof/>
        </w:rPr>
        <w:t>K.2.1.2.1A</w:t>
      </w:r>
      <w:r>
        <w:rPr>
          <w:noProof/>
        </w:rPr>
        <w:tab/>
        <w:t>Parameters contained in the ISIM</w:t>
      </w:r>
      <w:r>
        <w:rPr>
          <w:noProof/>
        </w:rPr>
        <w:tab/>
      </w:r>
      <w:r>
        <w:rPr>
          <w:noProof/>
        </w:rPr>
        <w:fldChar w:fldCharType="begin" w:fldLock="1"/>
      </w:r>
      <w:r>
        <w:rPr>
          <w:noProof/>
        </w:rPr>
        <w:instrText xml:space="preserve"> PAGEREF _Toc210128546 \h </w:instrText>
      </w:r>
      <w:r>
        <w:rPr>
          <w:noProof/>
        </w:rPr>
      </w:r>
      <w:r>
        <w:rPr>
          <w:noProof/>
        </w:rPr>
        <w:fldChar w:fldCharType="separate"/>
      </w:r>
      <w:r>
        <w:rPr>
          <w:noProof/>
        </w:rPr>
        <w:t>874</w:t>
      </w:r>
      <w:r>
        <w:rPr>
          <w:noProof/>
        </w:rPr>
        <w:fldChar w:fldCharType="end"/>
      </w:r>
    </w:p>
    <w:p w14:paraId="7F50E19A" w14:textId="77777777" w:rsidR="00055C9F" w:rsidRPr="0013383B" w:rsidRDefault="00055C9F">
      <w:pPr>
        <w:pStyle w:val="TOC4"/>
        <w:rPr>
          <w:rFonts w:ascii="Aptos" w:hAnsi="Aptos"/>
          <w:noProof/>
          <w:kern w:val="2"/>
          <w:sz w:val="24"/>
          <w:szCs w:val="24"/>
          <w:lang w:eastAsia="en-GB"/>
        </w:rPr>
      </w:pPr>
      <w:r>
        <w:rPr>
          <w:noProof/>
        </w:rPr>
        <w:t>K.2.1.2.1B</w:t>
      </w:r>
      <w:r>
        <w:rPr>
          <w:noProof/>
        </w:rPr>
        <w:tab/>
        <w:t>Parameters provisioned to a UE without ISIM or USIM</w:t>
      </w:r>
      <w:r>
        <w:rPr>
          <w:noProof/>
        </w:rPr>
        <w:tab/>
      </w:r>
      <w:r>
        <w:rPr>
          <w:noProof/>
        </w:rPr>
        <w:fldChar w:fldCharType="begin" w:fldLock="1"/>
      </w:r>
      <w:r>
        <w:rPr>
          <w:noProof/>
        </w:rPr>
        <w:instrText xml:space="preserve"> PAGEREF _Toc210128547 \h </w:instrText>
      </w:r>
      <w:r>
        <w:rPr>
          <w:noProof/>
        </w:rPr>
      </w:r>
      <w:r>
        <w:rPr>
          <w:noProof/>
        </w:rPr>
        <w:fldChar w:fldCharType="separate"/>
      </w:r>
      <w:r>
        <w:rPr>
          <w:noProof/>
        </w:rPr>
        <w:t>874</w:t>
      </w:r>
      <w:r>
        <w:rPr>
          <w:noProof/>
        </w:rPr>
        <w:fldChar w:fldCharType="end"/>
      </w:r>
    </w:p>
    <w:p w14:paraId="5CEBBE7D" w14:textId="77777777" w:rsidR="00055C9F" w:rsidRPr="0013383B" w:rsidRDefault="00055C9F">
      <w:pPr>
        <w:pStyle w:val="TOC4"/>
        <w:rPr>
          <w:rFonts w:ascii="Aptos" w:hAnsi="Aptos"/>
          <w:noProof/>
          <w:kern w:val="2"/>
          <w:sz w:val="24"/>
          <w:szCs w:val="24"/>
          <w:lang w:eastAsia="en-GB"/>
        </w:rPr>
      </w:pPr>
      <w:r>
        <w:rPr>
          <w:noProof/>
        </w:rPr>
        <w:t>K.2.1.2.2</w:t>
      </w:r>
      <w:r>
        <w:rPr>
          <w:noProof/>
        </w:rPr>
        <w:tab/>
        <w:t>Initial registration</w:t>
      </w:r>
      <w:r>
        <w:rPr>
          <w:noProof/>
        </w:rPr>
        <w:tab/>
      </w:r>
      <w:r>
        <w:rPr>
          <w:noProof/>
        </w:rPr>
        <w:fldChar w:fldCharType="begin" w:fldLock="1"/>
      </w:r>
      <w:r>
        <w:rPr>
          <w:noProof/>
        </w:rPr>
        <w:instrText xml:space="preserve"> PAGEREF _Toc210128548 \h </w:instrText>
      </w:r>
      <w:r>
        <w:rPr>
          <w:noProof/>
        </w:rPr>
      </w:r>
      <w:r>
        <w:rPr>
          <w:noProof/>
        </w:rPr>
        <w:fldChar w:fldCharType="separate"/>
      </w:r>
      <w:r>
        <w:rPr>
          <w:noProof/>
        </w:rPr>
        <w:t>875</w:t>
      </w:r>
      <w:r>
        <w:rPr>
          <w:noProof/>
        </w:rPr>
        <w:fldChar w:fldCharType="end"/>
      </w:r>
    </w:p>
    <w:p w14:paraId="5AF7B0D4" w14:textId="77777777" w:rsidR="00055C9F" w:rsidRPr="0013383B" w:rsidRDefault="00055C9F">
      <w:pPr>
        <w:pStyle w:val="TOC5"/>
        <w:rPr>
          <w:rFonts w:ascii="Aptos" w:hAnsi="Aptos"/>
          <w:noProof/>
          <w:kern w:val="2"/>
          <w:sz w:val="24"/>
          <w:szCs w:val="24"/>
          <w:lang w:eastAsia="en-GB"/>
        </w:rPr>
      </w:pPr>
      <w:r>
        <w:rPr>
          <w:noProof/>
        </w:rPr>
        <w:t>K.2.1.2.2.1</w:t>
      </w:r>
      <w:r>
        <w:rPr>
          <w:noProof/>
        </w:rPr>
        <w:tab/>
        <w:t>General</w:t>
      </w:r>
      <w:r>
        <w:rPr>
          <w:noProof/>
        </w:rPr>
        <w:tab/>
      </w:r>
      <w:r>
        <w:rPr>
          <w:noProof/>
        </w:rPr>
        <w:fldChar w:fldCharType="begin" w:fldLock="1"/>
      </w:r>
      <w:r>
        <w:rPr>
          <w:noProof/>
        </w:rPr>
        <w:instrText xml:space="preserve"> PAGEREF _Toc210128549 \h </w:instrText>
      </w:r>
      <w:r>
        <w:rPr>
          <w:noProof/>
        </w:rPr>
      </w:r>
      <w:r>
        <w:rPr>
          <w:noProof/>
        </w:rPr>
        <w:fldChar w:fldCharType="separate"/>
      </w:r>
      <w:r>
        <w:rPr>
          <w:noProof/>
        </w:rPr>
        <w:t>875</w:t>
      </w:r>
      <w:r>
        <w:rPr>
          <w:noProof/>
        </w:rPr>
        <w:fldChar w:fldCharType="end"/>
      </w:r>
    </w:p>
    <w:p w14:paraId="6B4792AC" w14:textId="77777777" w:rsidR="00055C9F" w:rsidRPr="0013383B" w:rsidRDefault="00055C9F">
      <w:pPr>
        <w:pStyle w:val="TOC5"/>
        <w:rPr>
          <w:rFonts w:ascii="Aptos" w:hAnsi="Aptos"/>
          <w:noProof/>
          <w:kern w:val="2"/>
          <w:sz w:val="24"/>
          <w:szCs w:val="24"/>
          <w:lang w:eastAsia="en-GB"/>
        </w:rPr>
      </w:pPr>
      <w:r>
        <w:rPr>
          <w:noProof/>
        </w:rPr>
        <w:t>K.2.1.2.2.2</w:t>
      </w:r>
      <w:r>
        <w:rPr>
          <w:noProof/>
        </w:rPr>
        <w:tab/>
        <w:t>Initial registration using IMS AKA</w:t>
      </w:r>
      <w:r>
        <w:rPr>
          <w:noProof/>
        </w:rPr>
        <w:tab/>
      </w:r>
      <w:r>
        <w:rPr>
          <w:noProof/>
        </w:rPr>
        <w:fldChar w:fldCharType="begin" w:fldLock="1"/>
      </w:r>
      <w:r>
        <w:rPr>
          <w:noProof/>
        </w:rPr>
        <w:instrText xml:space="preserve"> PAGEREF _Toc210128550 \h </w:instrText>
      </w:r>
      <w:r>
        <w:rPr>
          <w:noProof/>
        </w:rPr>
      </w:r>
      <w:r>
        <w:rPr>
          <w:noProof/>
        </w:rPr>
        <w:fldChar w:fldCharType="separate"/>
      </w:r>
      <w:r>
        <w:rPr>
          <w:noProof/>
        </w:rPr>
        <w:t>876</w:t>
      </w:r>
      <w:r>
        <w:rPr>
          <w:noProof/>
        </w:rPr>
        <w:fldChar w:fldCharType="end"/>
      </w:r>
    </w:p>
    <w:p w14:paraId="33D2D2A3" w14:textId="77777777" w:rsidR="00055C9F" w:rsidRPr="0013383B" w:rsidRDefault="00055C9F">
      <w:pPr>
        <w:pStyle w:val="TOC5"/>
        <w:rPr>
          <w:rFonts w:ascii="Aptos" w:hAnsi="Aptos"/>
          <w:noProof/>
          <w:kern w:val="2"/>
          <w:sz w:val="24"/>
          <w:szCs w:val="24"/>
          <w:lang w:eastAsia="en-GB"/>
        </w:rPr>
      </w:pPr>
      <w:r>
        <w:rPr>
          <w:noProof/>
        </w:rPr>
        <w:t>K.2.1.2.2.3</w:t>
      </w:r>
      <w:r>
        <w:rPr>
          <w:noProof/>
        </w:rPr>
        <w:tab/>
        <w:t>Initial registration using SIP digest without TLS</w:t>
      </w:r>
      <w:r>
        <w:rPr>
          <w:noProof/>
        </w:rPr>
        <w:tab/>
      </w:r>
      <w:r>
        <w:rPr>
          <w:noProof/>
        </w:rPr>
        <w:fldChar w:fldCharType="begin" w:fldLock="1"/>
      </w:r>
      <w:r>
        <w:rPr>
          <w:noProof/>
        </w:rPr>
        <w:instrText xml:space="preserve"> PAGEREF _Toc210128551 \h </w:instrText>
      </w:r>
      <w:r>
        <w:rPr>
          <w:noProof/>
        </w:rPr>
      </w:r>
      <w:r>
        <w:rPr>
          <w:noProof/>
        </w:rPr>
        <w:fldChar w:fldCharType="separate"/>
      </w:r>
      <w:r>
        <w:rPr>
          <w:noProof/>
        </w:rPr>
        <w:t>876</w:t>
      </w:r>
      <w:r>
        <w:rPr>
          <w:noProof/>
        </w:rPr>
        <w:fldChar w:fldCharType="end"/>
      </w:r>
    </w:p>
    <w:p w14:paraId="39E77E53" w14:textId="77777777" w:rsidR="00055C9F" w:rsidRPr="0013383B" w:rsidRDefault="00055C9F">
      <w:pPr>
        <w:pStyle w:val="TOC5"/>
        <w:rPr>
          <w:rFonts w:ascii="Aptos" w:hAnsi="Aptos"/>
          <w:noProof/>
          <w:kern w:val="2"/>
          <w:sz w:val="24"/>
          <w:szCs w:val="24"/>
          <w:lang w:eastAsia="en-GB"/>
        </w:rPr>
      </w:pPr>
      <w:r>
        <w:rPr>
          <w:noProof/>
        </w:rPr>
        <w:t>K.2.1.2.2.4</w:t>
      </w:r>
      <w:r>
        <w:rPr>
          <w:noProof/>
        </w:rPr>
        <w:tab/>
        <w:t>Initial registration using SIP digest with TLS</w:t>
      </w:r>
      <w:r>
        <w:rPr>
          <w:noProof/>
        </w:rPr>
        <w:tab/>
      </w:r>
      <w:r>
        <w:rPr>
          <w:noProof/>
        </w:rPr>
        <w:fldChar w:fldCharType="begin" w:fldLock="1"/>
      </w:r>
      <w:r>
        <w:rPr>
          <w:noProof/>
        </w:rPr>
        <w:instrText xml:space="preserve"> PAGEREF _Toc210128552 \h </w:instrText>
      </w:r>
      <w:r>
        <w:rPr>
          <w:noProof/>
        </w:rPr>
      </w:r>
      <w:r>
        <w:rPr>
          <w:noProof/>
        </w:rPr>
        <w:fldChar w:fldCharType="separate"/>
      </w:r>
      <w:r>
        <w:rPr>
          <w:noProof/>
        </w:rPr>
        <w:t>876</w:t>
      </w:r>
      <w:r>
        <w:rPr>
          <w:noProof/>
        </w:rPr>
        <w:fldChar w:fldCharType="end"/>
      </w:r>
    </w:p>
    <w:p w14:paraId="00E5F818" w14:textId="77777777" w:rsidR="00055C9F" w:rsidRPr="0013383B" w:rsidRDefault="00055C9F">
      <w:pPr>
        <w:pStyle w:val="TOC5"/>
        <w:rPr>
          <w:rFonts w:ascii="Aptos" w:hAnsi="Aptos"/>
          <w:noProof/>
          <w:kern w:val="2"/>
          <w:sz w:val="24"/>
          <w:szCs w:val="24"/>
          <w:lang w:eastAsia="en-GB"/>
        </w:rPr>
      </w:pPr>
      <w:r>
        <w:rPr>
          <w:noProof/>
        </w:rPr>
        <w:t>K.2.1.2.2.5</w:t>
      </w:r>
      <w:r>
        <w:rPr>
          <w:noProof/>
        </w:rPr>
        <w:tab/>
        <w:t>Initial registration using NASS-IMS bundled authentication</w:t>
      </w:r>
      <w:r>
        <w:rPr>
          <w:noProof/>
        </w:rPr>
        <w:tab/>
      </w:r>
      <w:r>
        <w:rPr>
          <w:noProof/>
        </w:rPr>
        <w:fldChar w:fldCharType="begin" w:fldLock="1"/>
      </w:r>
      <w:r>
        <w:rPr>
          <w:noProof/>
        </w:rPr>
        <w:instrText xml:space="preserve"> PAGEREF _Toc210128553 \h </w:instrText>
      </w:r>
      <w:r>
        <w:rPr>
          <w:noProof/>
        </w:rPr>
      </w:r>
      <w:r>
        <w:rPr>
          <w:noProof/>
        </w:rPr>
        <w:fldChar w:fldCharType="separate"/>
      </w:r>
      <w:r>
        <w:rPr>
          <w:noProof/>
        </w:rPr>
        <w:t>876</w:t>
      </w:r>
      <w:r>
        <w:rPr>
          <w:noProof/>
        </w:rPr>
        <w:fldChar w:fldCharType="end"/>
      </w:r>
    </w:p>
    <w:p w14:paraId="116B5E34" w14:textId="77777777" w:rsidR="00055C9F" w:rsidRPr="0013383B" w:rsidRDefault="00055C9F">
      <w:pPr>
        <w:pStyle w:val="TOC4"/>
        <w:rPr>
          <w:rFonts w:ascii="Aptos" w:hAnsi="Aptos"/>
          <w:noProof/>
          <w:kern w:val="2"/>
          <w:sz w:val="24"/>
          <w:szCs w:val="24"/>
          <w:lang w:eastAsia="en-GB"/>
        </w:rPr>
      </w:pPr>
      <w:r>
        <w:rPr>
          <w:noProof/>
        </w:rPr>
        <w:t>K.2.1.2.3</w:t>
      </w:r>
      <w:r>
        <w:rPr>
          <w:noProof/>
        </w:rPr>
        <w:tab/>
        <w:t>Initial subscription to the registration-state event package</w:t>
      </w:r>
      <w:r>
        <w:rPr>
          <w:noProof/>
        </w:rPr>
        <w:tab/>
      </w:r>
      <w:r>
        <w:rPr>
          <w:noProof/>
        </w:rPr>
        <w:fldChar w:fldCharType="begin" w:fldLock="1"/>
      </w:r>
      <w:r>
        <w:rPr>
          <w:noProof/>
        </w:rPr>
        <w:instrText xml:space="preserve"> PAGEREF _Toc210128554 \h </w:instrText>
      </w:r>
      <w:r>
        <w:rPr>
          <w:noProof/>
        </w:rPr>
      </w:r>
      <w:r>
        <w:rPr>
          <w:noProof/>
        </w:rPr>
        <w:fldChar w:fldCharType="separate"/>
      </w:r>
      <w:r>
        <w:rPr>
          <w:noProof/>
        </w:rPr>
        <w:t>876</w:t>
      </w:r>
      <w:r>
        <w:rPr>
          <w:noProof/>
        </w:rPr>
        <w:fldChar w:fldCharType="end"/>
      </w:r>
    </w:p>
    <w:p w14:paraId="5F09AE2E" w14:textId="77777777" w:rsidR="00055C9F" w:rsidRPr="0013383B" w:rsidRDefault="00055C9F">
      <w:pPr>
        <w:pStyle w:val="TOC4"/>
        <w:rPr>
          <w:rFonts w:ascii="Aptos" w:hAnsi="Aptos"/>
          <w:noProof/>
          <w:kern w:val="2"/>
          <w:sz w:val="24"/>
          <w:szCs w:val="24"/>
          <w:lang w:eastAsia="en-GB"/>
        </w:rPr>
      </w:pPr>
      <w:r>
        <w:rPr>
          <w:noProof/>
        </w:rPr>
        <w:t>K.2.1.2.4</w:t>
      </w:r>
      <w:r>
        <w:rPr>
          <w:noProof/>
        </w:rPr>
        <w:tab/>
        <w:t>User-initiated reregistration</w:t>
      </w:r>
      <w:r>
        <w:rPr>
          <w:noProof/>
        </w:rPr>
        <w:tab/>
      </w:r>
      <w:r>
        <w:rPr>
          <w:noProof/>
        </w:rPr>
        <w:fldChar w:fldCharType="begin" w:fldLock="1"/>
      </w:r>
      <w:r>
        <w:rPr>
          <w:noProof/>
        </w:rPr>
        <w:instrText xml:space="preserve"> PAGEREF _Toc210128555 \h </w:instrText>
      </w:r>
      <w:r>
        <w:rPr>
          <w:noProof/>
        </w:rPr>
      </w:r>
      <w:r>
        <w:rPr>
          <w:noProof/>
        </w:rPr>
        <w:fldChar w:fldCharType="separate"/>
      </w:r>
      <w:r>
        <w:rPr>
          <w:noProof/>
        </w:rPr>
        <w:t>876</w:t>
      </w:r>
      <w:r>
        <w:rPr>
          <w:noProof/>
        </w:rPr>
        <w:fldChar w:fldCharType="end"/>
      </w:r>
    </w:p>
    <w:p w14:paraId="116C1662" w14:textId="77777777" w:rsidR="00055C9F" w:rsidRPr="0013383B" w:rsidRDefault="00055C9F">
      <w:pPr>
        <w:pStyle w:val="TOC5"/>
        <w:rPr>
          <w:rFonts w:ascii="Aptos" w:hAnsi="Aptos"/>
          <w:noProof/>
          <w:kern w:val="2"/>
          <w:sz w:val="24"/>
          <w:szCs w:val="24"/>
          <w:lang w:eastAsia="en-GB"/>
        </w:rPr>
      </w:pPr>
      <w:r>
        <w:rPr>
          <w:noProof/>
        </w:rPr>
        <w:t>K.2.1.2.4.1</w:t>
      </w:r>
      <w:r>
        <w:rPr>
          <w:noProof/>
        </w:rPr>
        <w:tab/>
        <w:t>General</w:t>
      </w:r>
      <w:r>
        <w:rPr>
          <w:noProof/>
        </w:rPr>
        <w:tab/>
      </w:r>
      <w:r>
        <w:rPr>
          <w:noProof/>
        </w:rPr>
        <w:fldChar w:fldCharType="begin" w:fldLock="1"/>
      </w:r>
      <w:r>
        <w:rPr>
          <w:noProof/>
        </w:rPr>
        <w:instrText xml:space="preserve"> PAGEREF _Toc210128556 \h </w:instrText>
      </w:r>
      <w:r>
        <w:rPr>
          <w:noProof/>
        </w:rPr>
      </w:r>
      <w:r>
        <w:rPr>
          <w:noProof/>
        </w:rPr>
        <w:fldChar w:fldCharType="separate"/>
      </w:r>
      <w:r>
        <w:rPr>
          <w:noProof/>
        </w:rPr>
        <w:t>876</w:t>
      </w:r>
      <w:r>
        <w:rPr>
          <w:noProof/>
        </w:rPr>
        <w:fldChar w:fldCharType="end"/>
      </w:r>
    </w:p>
    <w:p w14:paraId="7AA36C8A" w14:textId="77777777" w:rsidR="00055C9F" w:rsidRPr="0013383B" w:rsidRDefault="00055C9F">
      <w:pPr>
        <w:pStyle w:val="TOC5"/>
        <w:rPr>
          <w:rFonts w:ascii="Aptos" w:hAnsi="Aptos"/>
          <w:noProof/>
          <w:kern w:val="2"/>
          <w:sz w:val="24"/>
          <w:szCs w:val="24"/>
          <w:lang w:eastAsia="en-GB"/>
        </w:rPr>
      </w:pPr>
      <w:r>
        <w:rPr>
          <w:noProof/>
        </w:rPr>
        <w:t>K.2.1.2.4.2</w:t>
      </w:r>
      <w:r>
        <w:rPr>
          <w:noProof/>
        </w:rPr>
        <w:tab/>
        <w:t>IMS AKA as a security mechanism</w:t>
      </w:r>
      <w:r>
        <w:rPr>
          <w:noProof/>
        </w:rPr>
        <w:tab/>
      </w:r>
      <w:r>
        <w:rPr>
          <w:noProof/>
        </w:rPr>
        <w:fldChar w:fldCharType="begin" w:fldLock="1"/>
      </w:r>
      <w:r>
        <w:rPr>
          <w:noProof/>
        </w:rPr>
        <w:instrText xml:space="preserve"> PAGEREF _Toc210128557 \h </w:instrText>
      </w:r>
      <w:r>
        <w:rPr>
          <w:noProof/>
        </w:rPr>
      </w:r>
      <w:r>
        <w:rPr>
          <w:noProof/>
        </w:rPr>
        <w:fldChar w:fldCharType="separate"/>
      </w:r>
      <w:r>
        <w:rPr>
          <w:noProof/>
        </w:rPr>
        <w:t>877</w:t>
      </w:r>
      <w:r>
        <w:rPr>
          <w:noProof/>
        </w:rPr>
        <w:fldChar w:fldCharType="end"/>
      </w:r>
    </w:p>
    <w:p w14:paraId="6A87DA26" w14:textId="77777777" w:rsidR="00055C9F" w:rsidRPr="0013383B" w:rsidRDefault="00055C9F">
      <w:pPr>
        <w:pStyle w:val="TOC5"/>
        <w:rPr>
          <w:rFonts w:ascii="Aptos" w:hAnsi="Aptos"/>
          <w:noProof/>
          <w:kern w:val="2"/>
          <w:sz w:val="24"/>
          <w:szCs w:val="24"/>
          <w:lang w:eastAsia="en-GB"/>
        </w:rPr>
      </w:pPr>
      <w:r>
        <w:rPr>
          <w:noProof/>
        </w:rPr>
        <w:t>K.2.1.2.4.3</w:t>
      </w:r>
      <w:r>
        <w:rPr>
          <w:noProof/>
        </w:rPr>
        <w:tab/>
        <w:t>SIP Digest without TLS as a security mechanism</w:t>
      </w:r>
      <w:r>
        <w:rPr>
          <w:noProof/>
        </w:rPr>
        <w:tab/>
      </w:r>
      <w:r>
        <w:rPr>
          <w:noProof/>
        </w:rPr>
        <w:fldChar w:fldCharType="begin" w:fldLock="1"/>
      </w:r>
      <w:r>
        <w:rPr>
          <w:noProof/>
        </w:rPr>
        <w:instrText xml:space="preserve"> PAGEREF _Toc210128558 \h </w:instrText>
      </w:r>
      <w:r>
        <w:rPr>
          <w:noProof/>
        </w:rPr>
      </w:r>
      <w:r>
        <w:rPr>
          <w:noProof/>
        </w:rPr>
        <w:fldChar w:fldCharType="separate"/>
      </w:r>
      <w:r>
        <w:rPr>
          <w:noProof/>
        </w:rPr>
        <w:t>877</w:t>
      </w:r>
      <w:r>
        <w:rPr>
          <w:noProof/>
        </w:rPr>
        <w:fldChar w:fldCharType="end"/>
      </w:r>
    </w:p>
    <w:p w14:paraId="78C8D2EC" w14:textId="77777777" w:rsidR="00055C9F" w:rsidRPr="0013383B" w:rsidRDefault="00055C9F">
      <w:pPr>
        <w:pStyle w:val="TOC5"/>
        <w:rPr>
          <w:rFonts w:ascii="Aptos" w:hAnsi="Aptos"/>
          <w:noProof/>
          <w:kern w:val="2"/>
          <w:sz w:val="24"/>
          <w:szCs w:val="24"/>
          <w:lang w:eastAsia="en-GB"/>
        </w:rPr>
      </w:pPr>
      <w:r>
        <w:rPr>
          <w:noProof/>
        </w:rPr>
        <w:t>K.2.1.2.4.4</w:t>
      </w:r>
      <w:r>
        <w:rPr>
          <w:noProof/>
        </w:rPr>
        <w:tab/>
        <w:t>SIP Digest with TLS as a security mechanism</w:t>
      </w:r>
      <w:r>
        <w:rPr>
          <w:noProof/>
        </w:rPr>
        <w:tab/>
      </w:r>
      <w:r>
        <w:rPr>
          <w:noProof/>
        </w:rPr>
        <w:fldChar w:fldCharType="begin" w:fldLock="1"/>
      </w:r>
      <w:r>
        <w:rPr>
          <w:noProof/>
        </w:rPr>
        <w:instrText xml:space="preserve"> PAGEREF _Toc210128559 \h </w:instrText>
      </w:r>
      <w:r>
        <w:rPr>
          <w:noProof/>
        </w:rPr>
      </w:r>
      <w:r>
        <w:rPr>
          <w:noProof/>
        </w:rPr>
        <w:fldChar w:fldCharType="separate"/>
      </w:r>
      <w:r>
        <w:rPr>
          <w:noProof/>
        </w:rPr>
        <w:t>877</w:t>
      </w:r>
      <w:r>
        <w:rPr>
          <w:noProof/>
        </w:rPr>
        <w:fldChar w:fldCharType="end"/>
      </w:r>
    </w:p>
    <w:p w14:paraId="4B508FE2" w14:textId="77777777" w:rsidR="00055C9F" w:rsidRPr="0013383B" w:rsidRDefault="00055C9F">
      <w:pPr>
        <w:pStyle w:val="TOC5"/>
        <w:rPr>
          <w:rFonts w:ascii="Aptos" w:hAnsi="Aptos"/>
          <w:noProof/>
          <w:kern w:val="2"/>
          <w:sz w:val="24"/>
          <w:szCs w:val="24"/>
          <w:lang w:eastAsia="en-GB"/>
        </w:rPr>
      </w:pPr>
      <w:r>
        <w:rPr>
          <w:noProof/>
        </w:rPr>
        <w:t>K.2.1.2.4.5</w:t>
      </w:r>
      <w:r>
        <w:rPr>
          <w:noProof/>
        </w:rPr>
        <w:tab/>
        <w:t>NASS-IMS bundled authentication as a security mechanism</w:t>
      </w:r>
      <w:r>
        <w:rPr>
          <w:noProof/>
        </w:rPr>
        <w:tab/>
      </w:r>
      <w:r>
        <w:rPr>
          <w:noProof/>
        </w:rPr>
        <w:fldChar w:fldCharType="begin" w:fldLock="1"/>
      </w:r>
      <w:r>
        <w:rPr>
          <w:noProof/>
        </w:rPr>
        <w:instrText xml:space="preserve"> PAGEREF _Toc210128560 \h </w:instrText>
      </w:r>
      <w:r>
        <w:rPr>
          <w:noProof/>
        </w:rPr>
      </w:r>
      <w:r>
        <w:rPr>
          <w:noProof/>
        </w:rPr>
        <w:fldChar w:fldCharType="separate"/>
      </w:r>
      <w:r>
        <w:rPr>
          <w:noProof/>
        </w:rPr>
        <w:t>877</w:t>
      </w:r>
      <w:r>
        <w:rPr>
          <w:noProof/>
        </w:rPr>
        <w:fldChar w:fldCharType="end"/>
      </w:r>
    </w:p>
    <w:p w14:paraId="6CACBD85" w14:textId="77777777" w:rsidR="00055C9F" w:rsidRPr="0013383B" w:rsidRDefault="00055C9F">
      <w:pPr>
        <w:pStyle w:val="TOC4"/>
        <w:rPr>
          <w:rFonts w:ascii="Aptos" w:hAnsi="Aptos"/>
          <w:noProof/>
          <w:kern w:val="2"/>
          <w:sz w:val="24"/>
          <w:szCs w:val="24"/>
          <w:lang w:eastAsia="en-GB"/>
        </w:rPr>
      </w:pPr>
      <w:r>
        <w:rPr>
          <w:noProof/>
        </w:rPr>
        <w:t>K.2.1.2.5</w:t>
      </w:r>
      <w:r>
        <w:rPr>
          <w:noProof/>
        </w:rPr>
        <w:tab/>
        <w:t>Authentication</w:t>
      </w:r>
      <w:r>
        <w:rPr>
          <w:noProof/>
        </w:rPr>
        <w:tab/>
      </w:r>
      <w:r>
        <w:rPr>
          <w:noProof/>
        </w:rPr>
        <w:fldChar w:fldCharType="begin" w:fldLock="1"/>
      </w:r>
      <w:r>
        <w:rPr>
          <w:noProof/>
        </w:rPr>
        <w:instrText xml:space="preserve"> PAGEREF _Toc210128561 \h </w:instrText>
      </w:r>
      <w:r>
        <w:rPr>
          <w:noProof/>
        </w:rPr>
      </w:r>
      <w:r>
        <w:rPr>
          <w:noProof/>
        </w:rPr>
        <w:fldChar w:fldCharType="separate"/>
      </w:r>
      <w:r>
        <w:rPr>
          <w:noProof/>
        </w:rPr>
        <w:t>877</w:t>
      </w:r>
      <w:r>
        <w:rPr>
          <w:noProof/>
        </w:rPr>
        <w:fldChar w:fldCharType="end"/>
      </w:r>
    </w:p>
    <w:p w14:paraId="39EF9127" w14:textId="77777777" w:rsidR="00055C9F" w:rsidRPr="0013383B" w:rsidRDefault="00055C9F">
      <w:pPr>
        <w:pStyle w:val="TOC5"/>
        <w:rPr>
          <w:rFonts w:ascii="Aptos" w:hAnsi="Aptos"/>
          <w:noProof/>
          <w:kern w:val="2"/>
          <w:sz w:val="24"/>
          <w:szCs w:val="24"/>
          <w:lang w:eastAsia="en-GB"/>
        </w:rPr>
      </w:pPr>
      <w:r>
        <w:rPr>
          <w:noProof/>
        </w:rPr>
        <w:t>K.2.1.2.5.1</w:t>
      </w:r>
      <w:r>
        <w:rPr>
          <w:noProof/>
        </w:rPr>
        <w:tab/>
        <w:t>IMS AKA – general</w:t>
      </w:r>
      <w:r>
        <w:rPr>
          <w:noProof/>
        </w:rPr>
        <w:tab/>
      </w:r>
      <w:r>
        <w:rPr>
          <w:noProof/>
        </w:rPr>
        <w:fldChar w:fldCharType="begin" w:fldLock="1"/>
      </w:r>
      <w:r>
        <w:rPr>
          <w:noProof/>
        </w:rPr>
        <w:instrText xml:space="preserve"> PAGEREF _Toc210128562 \h </w:instrText>
      </w:r>
      <w:r>
        <w:rPr>
          <w:noProof/>
        </w:rPr>
      </w:r>
      <w:r>
        <w:rPr>
          <w:noProof/>
        </w:rPr>
        <w:fldChar w:fldCharType="separate"/>
      </w:r>
      <w:r>
        <w:rPr>
          <w:noProof/>
        </w:rPr>
        <w:t>877</w:t>
      </w:r>
      <w:r>
        <w:rPr>
          <w:noProof/>
        </w:rPr>
        <w:fldChar w:fldCharType="end"/>
      </w:r>
    </w:p>
    <w:p w14:paraId="36A04622" w14:textId="77777777" w:rsidR="00055C9F" w:rsidRPr="0013383B" w:rsidRDefault="00055C9F">
      <w:pPr>
        <w:pStyle w:val="TOC5"/>
        <w:rPr>
          <w:rFonts w:ascii="Aptos" w:hAnsi="Aptos"/>
          <w:noProof/>
          <w:kern w:val="2"/>
          <w:sz w:val="24"/>
          <w:szCs w:val="24"/>
          <w:lang w:eastAsia="en-GB"/>
        </w:rPr>
      </w:pPr>
      <w:r>
        <w:rPr>
          <w:noProof/>
        </w:rPr>
        <w:t>K.2.1.2.5.2</w:t>
      </w:r>
      <w:r>
        <w:rPr>
          <w:noProof/>
        </w:rPr>
        <w:tab/>
        <w:t>Void</w:t>
      </w:r>
      <w:r>
        <w:rPr>
          <w:noProof/>
        </w:rPr>
        <w:tab/>
      </w:r>
      <w:r>
        <w:rPr>
          <w:noProof/>
        </w:rPr>
        <w:fldChar w:fldCharType="begin" w:fldLock="1"/>
      </w:r>
      <w:r>
        <w:rPr>
          <w:noProof/>
        </w:rPr>
        <w:instrText xml:space="preserve"> PAGEREF _Toc210128563 \h </w:instrText>
      </w:r>
      <w:r>
        <w:rPr>
          <w:noProof/>
        </w:rPr>
      </w:r>
      <w:r>
        <w:rPr>
          <w:noProof/>
        </w:rPr>
        <w:fldChar w:fldCharType="separate"/>
      </w:r>
      <w:r>
        <w:rPr>
          <w:noProof/>
        </w:rPr>
        <w:t>878</w:t>
      </w:r>
      <w:r>
        <w:rPr>
          <w:noProof/>
        </w:rPr>
        <w:fldChar w:fldCharType="end"/>
      </w:r>
    </w:p>
    <w:p w14:paraId="3DAF4C56" w14:textId="77777777" w:rsidR="00055C9F" w:rsidRPr="0013383B" w:rsidRDefault="00055C9F">
      <w:pPr>
        <w:pStyle w:val="TOC5"/>
        <w:rPr>
          <w:rFonts w:ascii="Aptos" w:hAnsi="Aptos"/>
          <w:noProof/>
          <w:kern w:val="2"/>
          <w:sz w:val="24"/>
          <w:szCs w:val="24"/>
          <w:lang w:eastAsia="en-GB"/>
        </w:rPr>
      </w:pPr>
      <w:r>
        <w:rPr>
          <w:noProof/>
        </w:rPr>
        <w:t>K.2.1.2.5.3</w:t>
      </w:r>
      <w:r>
        <w:rPr>
          <w:noProof/>
        </w:rPr>
        <w:tab/>
        <w:t>IMS AKA abnormal cases</w:t>
      </w:r>
      <w:r>
        <w:rPr>
          <w:noProof/>
        </w:rPr>
        <w:tab/>
      </w:r>
      <w:r>
        <w:rPr>
          <w:noProof/>
        </w:rPr>
        <w:fldChar w:fldCharType="begin" w:fldLock="1"/>
      </w:r>
      <w:r>
        <w:rPr>
          <w:noProof/>
        </w:rPr>
        <w:instrText xml:space="preserve"> PAGEREF _Toc210128564 \h </w:instrText>
      </w:r>
      <w:r>
        <w:rPr>
          <w:noProof/>
        </w:rPr>
      </w:r>
      <w:r>
        <w:rPr>
          <w:noProof/>
        </w:rPr>
        <w:fldChar w:fldCharType="separate"/>
      </w:r>
      <w:r>
        <w:rPr>
          <w:noProof/>
        </w:rPr>
        <w:t>878</w:t>
      </w:r>
      <w:r>
        <w:rPr>
          <w:noProof/>
        </w:rPr>
        <w:fldChar w:fldCharType="end"/>
      </w:r>
    </w:p>
    <w:p w14:paraId="09104BBF" w14:textId="77777777" w:rsidR="00055C9F" w:rsidRPr="0013383B" w:rsidRDefault="00055C9F">
      <w:pPr>
        <w:pStyle w:val="TOC5"/>
        <w:rPr>
          <w:rFonts w:ascii="Aptos" w:hAnsi="Aptos"/>
          <w:noProof/>
          <w:kern w:val="2"/>
          <w:sz w:val="24"/>
          <w:szCs w:val="24"/>
          <w:lang w:eastAsia="en-GB"/>
        </w:rPr>
      </w:pPr>
      <w:r>
        <w:rPr>
          <w:noProof/>
        </w:rPr>
        <w:t>K.2.1.2.5.4</w:t>
      </w:r>
      <w:r>
        <w:rPr>
          <w:noProof/>
        </w:rPr>
        <w:tab/>
        <w:t>SIP digest without TLS – general</w:t>
      </w:r>
      <w:r>
        <w:rPr>
          <w:noProof/>
        </w:rPr>
        <w:tab/>
      </w:r>
      <w:r>
        <w:rPr>
          <w:noProof/>
        </w:rPr>
        <w:fldChar w:fldCharType="begin" w:fldLock="1"/>
      </w:r>
      <w:r>
        <w:rPr>
          <w:noProof/>
        </w:rPr>
        <w:instrText xml:space="preserve"> PAGEREF _Toc210128565 \h </w:instrText>
      </w:r>
      <w:r>
        <w:rPr>
          <w:noProof/>
        </w:rPr>
      </w:r>
      <w:r>
        <w:rPr>
          <w:noProof/>
        </w:rPr>
        <w:fldChar w:fldCharType="separate"/>
      </w:r>
      <w:r>
        <w:rPr>
          <w:noProof/>
        </w:rPr>
        <w:t>878</w:t>
      </w:r>
      <w:r>
        <w:rPr>
          <w:noProof/>
        </w:rPr>
        <w:fldChar w:fldCharType="end"/>
      </w:r>
    </w:p>
    <w:p w14:paraId="5136A352" w14:textId="77777777" w:rsidR="00055C9F" w:rsidRPr="0013383B" w:rsidRDefault="00055C9F">
      <w:pPr>
        <w:pStyle w:val="TOC5"/>
        <w:rPr>
          <w:rFonts w:ascii="Aptos" w:hAnsi="Aptos"/>
          <w:noProof/>
          <w:kern w:val="2"/>
          <w:sz w:val="24"/>
          <w:szCs w:val="24"/>
          <w:lang w:eastAsia="en-GB"/>
        </w:rPr>
      </w:pPr>
      <w:r>
        <w:rPr>
          <w:noProof/>
        </w:rPr>
        <w:t>K.2.1.2.5.5</w:t>
      </w:r>
      <w:r>
        <w:rPr>
          <w:noProof/>
        </w:rPr>
        <w:tab/>
        <w:t>SIP digest without TLS – abnormal procedures</w:t>
      </w:r>
      <w:r>
        <w:rPr>
          <w:noProof/>
        </w:rPr>
        <w:tab/>
      </w:r>
      <w:r>
        <w:rPr>
          <w:noProof/>
        </w:rPr>
        <w:fldChar w:fldCharType="begin" w:fldLock="1"/>
      </w:r>
      <w:r>
        <w:rPr>
          <w:noProof/>
        </w:rPr>
        <w:instrText xml:space="preserve"> PAGEREF _Toc210128566 \h </w:instrText>
      </w:r>
      <w:r>
        <w:rPr>
          <w:noProof/>
        </w:rPr>
      </w:r>
      <w:r>
        <w:rPr>
          <w:noProof/>
        </w:rPr>
        <w:fldChar w:fldCharType="separate"/>
      </w:r>
      <w:r>
        <w:rPr>
          <w:noProof/>
        </w:rPr>
        <w:t>878</w:t>
      </w:r>
      <w:r>
        <w:rPr>
          <w:noProof/>
        </w:rPr>
        <w:fldChar w:fldCharType="end"/>
      </w:r>
    </w:p>
    <w:p w14:paraId="38245ED3" w14:textId="77777777" w:rsidR="00055C9F" w:rsidRPr="0013383B" w:rsidRDefault="00055C9F">
      <w:pPr>
        <w:pStyle w:val="TOC5"/>
        <w:rPr>
          <w:rFonts w:ascii="Aptos" w:hAnsi="Aptos"/>
          <w:noProof/>
          <w:kern w:val="2"/>
          <w:sz w:val="24"/>
          <w:szCs w:val="24"/>
          <w:lang w:eastAsia="en-GB"/>
        </w:rPr>
      </w:pPr>
      <w:r>
        <w:rPr>
          <w:noProof/>
        </w:rPr>
        <w:t>K.2.1.2.5.6</w:t>
      </w:r>
      <w:r>
        <w:rPr>
          <w:noProof/>
        </w:rPr>
        <w:tab/>
        <w:t>SIP digest with TLS – general</w:t>
      </w:r>
      <w:r>
        <w:rPr>
          <w:noProof/>
        </w:rPr>
        <w:tab/>
      </w:r>
      <w:r>
        <w:rPr>
          <w:noProof/>
        </w:rPr>
        <w:fldChar w:fldCharType="begin" w:fldLock="1"/>
      </w:r>
      <w:r>
        <w:rPr>
          <w:noProof/>
        </w:rPr>
        <w:instrText xml:space="preserve"> PAGEREF _Toc210128567 \h </w:instrText>
      </w:r>
      <w:r>
        <w:rPr>
          <w:noProof/>
        </w:rPr>
      </w:r>
      <w:r>
        <w:rPr>
          <w:noProof/>
        </w:rPr>
        <w:fldChar w:fldCharType="separate"/>
      </w:r>
      <w:r>
        <w:rPr>
          <w:noProof/>
        </w:rPr>
        <w:t>878</w:t>
      </w:r>
      <w:r>
        <w:rPr>
          <w:noProof/>
        </w:rPr>
        <w:fldChar w:fldCharType="end"/>
      </w:r>
    </w:p>
    <w:p w14:paraId="66569CEA" w14:textId="77777777" w:rsidR="00055C9F" w:rsidRPr="0013383B" w:rsidRDefault="00055C9F">
      <w:pPr>
        <w:pStyle w:val="TOC5"/>
        <w:rPr>
          <w:rFonts w:ascii="Aptos" w:hAnsi="Aptos"/>
          <w:noProof/>
          <w:kern w:val="2"/>
          <w:sz w:val="24"/>
          <w:szCs w:val="24"/>
          <w:lang w:eastAsia="en-GB"/>
        </w:rPr>
      </w:pPr>
      <w:r>
        <w:rPr>
          <w:noProof/>
        </w:rPr>
        <w:t>K.2.1.2.5.7</w:t>
      </w:r>
      <w:r>
        <w:rPr>
          <w:noProof/>
        </w:rPr>
        <w:tab/>
        <w:t>SIP digest with TLS – abnormal procedures</w:t>
      </w:r>
      <w:r>
        <w:rPr>
          <w:noProof/>
        </w:rPr>
        <w:tab/>
      </w:r>
      <w:r>
        <w:rPr>
          <w:noProof/>
        </w:rPr>
        <w:fldChar w:fldCharType="begin" w:fldLock="1"/>
      </w:r>
      <w:r>
        <w:rPr>
          <w:noProof/>
        </w:rPr>
        <w:instrText xml:space="preserve"> PAGEREF _Toc210128568 \h </w:instrText>
      </w:r>
      <w:r>
        <w:rPr>
          <w:noProof/>
        </w:rPr>
      </w:r>
      <w:r>
        <w:rPr>
          <w:noProof/>
        </w:rPr>
        <w:fldChar w:fldCharType="separate"/>
      </w:r>
      <w:r>
        <w:rPr>
          <w:noProof/>
        </w:rPr>
        <w:t>878</w:t>
      </w:r>
      <w:r>
        <w:rPr>
          <w:noProof/>
        </w:rPr>
        <w:fldChar w:fldCharType="end"/>
      </w:r>
    </w:p>
    <w:p w14:paraId="23CEBC2A" w14:textId="77777777" w:rsidR="00055C9F" w:rsidRPr="0013383B" w:rsidRDefault="00055C9F">
      <w:pPr>
        <w:pStyle w:val="TOC5"/>
        <w:rPr>
          <w:rFonts w:ascii="Aptos" w:hAnsi="Aptos"/>
          <w:noProof/>
          <w:kern w:val="2"/>
          <w:sz w:val="24"/>
          <w:szCs w:val="24"/>
          <w:lang w:eastAsia="en-GB"/>
        </w:rPr>
      </w:pPr>
      <w:r>
        <w:rPr>
          <w:noProof/>
        </w:rPr>
        <w:t>K.2.1.2.5.8</w:t>
      </w:r>
      <w:r>
        <w:rPr>
          <w:noProof/>
        </w:rPr>
        <w:tab/>
        <w:t>NASS-IMS bundled authentication – general</w:t>
      </w:r>
      <w:r>
        <w:rPr>
          <w:noProof/>
        </w:rPr>
        <w:tab/>
      </w:r>
      <w:r>
        <w:rPr>
          <w:noProof/>
        </w:rPr>
        <w:fldChar w:fldCharType="begin" w:fldLock="1"/>
      </w:r>
      <w:r>
        <w:rPr>
          <w:noProof/>
        </w:rPr>
        <w:instrText xml:space="preserve"> PAGEREF _Toc210128569 \h </w:instrText>
      </w:r>
      <w:r>
        <w:rPr>
          <w:noProof/>
        </w:rPr>
      </w:r>
      <w:r>
        <w:rPr>
          <w:noProof/>
        </w:rPr>
        <w:fldChar w:fldCharType="separate"/>
      </w:r>
      <w:r>
        <w:rPr>
          <w:noProof/>
        </w:rPr>
        <w:t>878</w:t>
      </w:r>
      <w:r>
        <w:rPr>
          <w:noProof/>
        </w:rPr>
        <w:fldChar w:fldCharType="end"/>
      </w:r>
    </w:p>
    <w:p w14:paraId="4D155419" w14:textId="77777777" w:rsidR="00055C9F" w:rsidRPr="0013383B" w:rsidRDefault="00055C9F">
      <w:pPr>
        <w:pStyle w:val="TOC5"/>
        <w:rPr>
          <w:rFonts w:ascii="Aptos" w:hAnsi="Aptos"/>
          <w:noProof/>
          <w:kern w:val="2"/>
          <w:sz w:val="24"/>
          <w:szCs w:val="24"/>
          <w:lang w:eastAsia="en-GB"/>
        </w:rPr>
      </w:pPr>
      <w:r>
        <w:rPr>
          <w:noProof/>
        </w:rPr>
        <w:t>K.2.1.2.5.9</w:t>
      </w:r>
      <w:r>
        <w:rPr>
          <w:noProof/>
        </w:rPr>
        <w:tab/>
        <w:t>NASS-IMS bundled authentication – abnormal procedures</w:t>
      </w:r>
      <w:r>
        <w:rPr>
          <w:noProof/>
        </w:rPr>
        <w:tab/>
      </w:r>
      <w:r>
        <w:rPr>
          <w:noProof/>
        </w:rPr>
        <w:fldChar w:fldCharType="begin" w:fldLock="1"/>
      </w:r>
      <w:r>
        <w:rPr>
          <w:noProof/>
        </w:rPr>
        <w:instrText xml:space="preserve"> PAGEREF _Toc210128570 \h </w:instrText>
      </w:r>
      <w:r>
        <w:rPr>
          <w:noProof/>
        </w:rPr>
      </w:r>
      <w:r>
        <w:rPr>
          <w:noProof/>
        </w:rPr>
        <w:fldChar w:fldCharType="separate"/>
      </w:r>
      <w:r>
        <w:rPr>
          <w:noProof/>
        </w:rPr>
        <w:t>878</w:t>
      </w:r>
      <w:r>
        <w:rPr>
          <w:noProof/>
        </w:rPr>
        <w:fldChar w:fldCharType="end"/>
      </w:r>
    </w:p>
    <w:p w14:paraId="46482FCE" w14:textId="77777777" w:rsidR="00055C9F" w:rsidRPr="0013383B" w:rsidRDefault="00055C9F">
      <w:pPr>
        <w:pStyle w:val="TOC5"/>
        <w:rPr>
          <w:rFonts w:ascii="Aptos" w:hAnsi="Aptos"/>
          <w:noProof/>
          <w:kern w:val="2"/>
          <w:sz w:val="24"/>
          <w:szCs w:val="24"/>
          <w:lang w:eastAsia="en-GB"/>
        </w:rPr>
      </w:pPr>
      <w:r>
        <w:rPr>
          <w:noProof/>
        </w:rPr>
        <w:t>K.2.1.2.5.10</w:t>
      </w:r>
      <w:r>
        <w:rPr>
          <w:noProof/>
        </w:rPr>
        <w:tab/>
        <w:t>Abnormal procedures for all security mechanisms</w:t>
      </w:r>
      <w:r>
        <w:rPr>
          <w:noProof/>
        </w:rPr>
        <w:tab/>
      </w:r>
      <w:r>
        <w:rPr>
          <w:noProof/>
        </w:rPr>
        <w:fldChar w:fldCharType="begin" w:fldLock="1"/>
      </w:r>
      <w:r>
        <w:rPr>
          <w:noProof/>
        </w:rPr>
        <w:instrText xml:space="preserve"> PAGEREF _Toc210128571 \h </w:instrText>
      </w:r>
      <w:r>
        <w:rPr>
          <w:noProof/>
        </w:rPr>
      </w:r>
      <w:r>
        <w:rPr>
          <w:noProof/>
        </w:rPr>
        <w:fldChar w:fldCharType="separate"/>
      </w:r>
      <w:r>
        <w:rPr>
          <w:noProof/>
        </w:rPr>
        <w:t>878</w:t>
      </w:r>
      <w:r>
        <w:rPr>
          <w:noProof/>
        </w:rPr>
        <w:fldChar w:fldCharType="end"/>
      </w:r>
    </w:p>
    <w:p w14:paraId="5A5EBAD1" w14:textId="77777777" w:rsidR="00055C9F" w:rsidRPr="0013383B" w:rsidRDefault="00055C9F">
      <w:pPr>
        <w:pStyle w:val="TOC4"/>
        <w:rPr>
          <w:rFonts w:ascii="Aptos" w:hAnsi="Aptos"/>
          <w:noProof/>
          <w:kern w:val="2"/>
          <w:sz w:val="24"/>
          <w:szCs w:val="24"/>
          <w:lang w:eastAsia="en-GB"/>
        </w:rPr>
      </w:pPr>
      <w:r>
        <w:rPr>
          <w:noProof/>
        </w:rPr>
        <w:t>K.2.1.2.5A</w:t>
      </w:r>
      <w:r>
        <w:rPr>
          <w:noProof/>
        </w:rPr>
        <w:tab/>
        <w:t>Network-initiated re-authentication</w:t>
      </w:r>
      <w:r>
        <w:rPr>
          <w:noProof/>
        </w:rPr>
        <w:tab/>
      </w:r>
      <w:r>
        <w:rPr>
          <w:noProof/>
        </w:rPr>
        <w:fldChar w:fldCharType="begin" w:fldLock="1"/>
      </w:r>
      <w:r>
        <w:rPr>
          <w:noProof/>
        </w:rPr>
        <w:instrText xml:space="preserve"> PAGEREF _Toc210128572 \h </w:instrText>
      </w:r>
      <w:r>
        <w:rPr>
          <w:noProof/>
        </w:rPr>
      </w:r>
      <w:r>
        <w:rPr>
          <w:noProof/>
        </w:rPr>
        <w:fldChar w:fldCharType="separate"/>
      </w:r>
      <w:r>
        <w:rPr>
          <w:noProof/>
        </w:rPr>
        <w:t>878</w:t>
      </w:r>
      <w:r>
        <w:rPr>
          <w:noProof/>
        </w:rPr>
        <w:fldChar w:fldCharType="end"/>
      </w:r>
    </w:p>
    <w:p w14:paraId="7F31BA9D" w14:textId="77777777" w:rsidR="00055C9F" w:rsidRPr="0013383B" w:rsidRDefault="00055C9F">
      <w:pPr>
        <w:pStyle w:val="TOC4"/>
        <w:rPr>
          <w:rFonts w:ascii="Aptos" w:hAnsi="Aptos"/>
          <w:noProof/>
          <w:kern w:val="2"/>
          <w:sz w:val="24"/>
          <w:szCs w:val="24"/>
          <w:lang w:eastAsia="en-GB"/>
        </w:rPr>
      </w:pPr>
      <w:r>
        <w:rPr>
          <w:noProof/>
        </w:rPr>
        <w:t>K.2.1.2.5B</w:t>
      </w:r>
      <w:r>
        <w:rPr>
          <w:noProof/>
        </w:rPr>
        <w:tab/>
        <w:t>Change of IPv6 address due to privacy</w:t>
      </w:r>
      <w:r>
        <w:rPr>
          <w:noProof/>
        </w:rPr>
        <w:tab/>
      </w:r>
      <w:r>
        <w:rPr>
          <w:noProof/>
        </w:rPr>
        <w:fldChar w:fldCharType="begin" w:fldLock="1"/>
      </w:r>
      <w:r>
        <w:rPr>
          <w:noProof/>
        </w:rPr>
        <w:instrText xml:space="preserve"> PAGEREF _Toc210128573 \h </w:instrText>
      </w:r>
      <w:r>
        <w:rPr>
          <w:noProof/>
        </w:rPr>
      </w:r>
      <w:r>
        <w:rPr>
          <w:noProof/>
        </w:rPr>
        <w:fldChar w:fldCharType="separate"/>
      </w:r>
      <w:r>
        <w:rPr>
          <w:noProof/>
        </w:rPr>
        <w:t>879</w:t>
      </w:r>
      <w:r>
        <w:rPr>
          <w:noProof/>
        </w:rPr>
        <w:fldChar w:fldCharType="end"/>
      </w:r>
    </w:p>
    <w:p w14:paraId="31D11F4F" w14:textId="77777777" w:rsidR="00055C9F" w:rsidRPr="0013383B" w:rsidRDefault="00055C9F">
      <w:pPr>
        <w:pStyle w:val="TOC4"/>
        <w:rPr>
          <w:rFonts w:ascii="Aptos" w:hAnsi="Aptos"/>
          <w:noProof/>
          <w:kern w:val="2"/>
          <w:sz w:val="24"/>
          <w:szCs w:val="24"/>
          <w:lang w:eastAsia="en-GB"/>
        </w:rPr>
      </w:pPr>
      <w:r>
        <w:rPr>
          <w:noProof/>
        </w:rPr>
        <w:t>K.2.1.2.6</w:t>
      </w:r>
      <w:r>
        <w:rPr>
          <w:noProof/>
        </w:rPr>
        <w:tab/>
        <w:t>User-initiated deregistration</w:t>
      </w:r>
      <w:r>
        <w:rPr>
          <w:noProof/>
        </w:rPr>
        <w:tab/>
      </w:r>
      <w:r>
        <w:rPr>
          <w:noProof/>
        </w:rPr>
        <w:fldChar w:fldCharType="begin" w:fldLock="1"/>
      </w:r>
      <w:r>
        <w:rPr>
          <w:noProof/>
        </w:rPr>
        <w:instrText xml:space="preserve"> PAGEREF _Toc210128574 \h </w:instrText>
      </w:r>
      <w:r>
        <w:rPr>
          <w:noProof/>
        </w:rPr>
      </w:r>
      <w:r>
        <w:rPr>
          <w:noProof/>
        </w:rPr>
        <w:fldChar w:fldCharType="separate"/>
      </w:r>
      <w:r>
        <w:rPr>
          <w:noProof/>
        </w:rPr>
        <w:t>879</w:t>
      </w:r>
      <w:r>
        <w:rPr>
          <w:noProof/>
        </w:rPr>
        <w:fldChar w:fldCharType="end"/>
      </w:r>
    </w:p>
    <w:p w14:paraId="3EAAE05B" w14:textId="77777777" w:rsidR="00055C9F" w:rsidRPr="0013383B" w:rsidRDefault="00055C9F">
      <w:pPr>
        <w:pStyle w:val="TOC5"/>
        <w:rPr>
          <w:rFonts w:ascii="Aptos" w:hAnsi="Aptos"/>
          <w:noProof/>
          <w:kern w:val="2"/>
          <w:sz w:val="24"/>
          <w:szCs w:val="24"/>
          <w:lang w:eastAsia="en-GB"/>
        </w:rPr>
      </w:pPr>
      <w:r>
        <w:rPr>
          <w:noProof/>
        </w:rPr>
        <w:t>K.2.1.2.6.1</w:t>
      </w:r>
      <w:r>
        <w:rPr>
          <w:noProof/>
        </w:rPr>
        <w:tab/>
        <w:t>General</w:t>
      </w:r>
      <w:r>
        <w:rPr>
          <w:noProof/>
        </w:rPr>
        <w:tab/>
      </w:r>
      <w:r>
        <w:rPr>
          <w:noProof/>
        </w:rPr>
        <w:fldChar w:fldCharType="begin" w:fldLock="1"/>
      </w:r>
      <w:r>
        <w:rPr>
          <w:noProof/>
        </w:rPr>
        <w:instrText xml:space="preserve"> PAGEREF _Toc210128575 \h </w:instrText>
      </w:r>
      <w:r>
        <w:rPr>
          <w:noProof/>
        </w:rPr>
      </w:r>
      <w:r>
        <w:rPr>
          <w:noProof/>
        </w:rPr>
        <w:fldChar w:fldCharType="separate"/>
      </w:r>
      <w:r>
        <w:rPr>
          <w:noProof/>
        </w:rPr>
        <w:t>879</w:t>
      </w:r>
      <w:r>
        <w:rPr>
          <w:noProof/>
        </w:rPr>
        <w:fldChar w:fldCharType="end"/>
      </w:r>
    </w:p>
    <w:p w14:paraId="3C6DE7EA" w14:textId="77777777" w:rsidR="00055C9F" w:rsidRPr="0013383B" w:rsidRDefault="00055C9F">
      <w:pPr>
        <w:pStyle w:val="TOC5"/>
        <w:rPr>
          <w:rFonts w:ascii="Aptos" w:hAnsi="Aptos"/>
          <w:noProof/>
          <w:kern w:val="2"/>
          <w:sz w:val="24"/>
          <w:szCs w:val="24"/>
          <w:lang w:eastAsia="en-GB"/>
        </w:rPr>
      </w:pPr>
      <w:r>
        <w:rPr>
          <w:noProof/>
        </w:rPr>
        <w:t>K.2.1.2.6.2</w:t>
      </w:r>
      <w:r>
        <w:rPr>
          <w:noProof/>
        </w:rPr>
        <w:tab/>
        <w:t>IMS AKA as a security mechanism</w:t>
      </w:r>
      <w:r>
        <w:rPr>
          <w:noProof/>
        </w:rPr>
        <w:tab/>
      </w:r>
      <w:r>
        <w:rPr>
          <w:noProof/>
        </w:rPr>
        <w:fldChar w:fldCharType="begin" w:fldLock="1"/>
      </w:r>
      <w:r>
        <w:rPr>
          <w:noProof/>
        </w:rPr>
        <w:instrText xml:space="preserve"> PAGEREF _Toc210128576 \h </w:instrText>
      </w:r>
      <w:r>
        <w:rPr>
          <w:noProof/>
        </w:rPr>
      </w:r>
      <w:r>
        <w:rPr>
          <w:noProof/>
        </w:rPr>
        <w:fldChar w:fldCharType="separate"/>
      </w:r>
      <w:r>
        <w:rPr>
          <w:noProof/>
        </w:rPr>
        <w:t>879</w:t>
      </w:r>
      <w:r>
        <w:rPr>
          <w:noProof/>
        </w:rPr>
        <w:fldChar w:fldCharType="end"/>
      </w:r>
    </w:p>
    <w:p w14:paraId="5F66C237" w14:textId="77777777" w:rsidR="00055C9F" w:rsidRPr="0013383B" w:rsidRDefault="00055C9F">
      <w:pPr>
        <w:pStyle w:val="TOC5"/>
        <w:rPr>
          <w:rFonts w:ascii="Aptos" w:hAnsi="Aptos"/>
          <w:noProof/>
          <w:kern w:val="2"/>
          <w:sz w:val="24"/>
          <w:szCs w:val="24"/>
          <w:lang w:eastAsia="en-GB"/>
        </w:rPr>
      </w:pPr>
      <w:r>
        <w:rPr>
          <w:noProof/>
        </w:rPr>
        <w:t>K.2.1.2.6.3</w:t>
      </w:r>
      <w:r>
        <w:rPr>
          <w:noProof/>
        </w:rPr>
        <w:tab/>
        <w:t>SIP digest as a security mechanism</w:t>
      </w:r>
      <w:r>
        <w:rPr>
          <w:noProof/>
        </w:rPr>
        <w:tab/>
      </w:r>
      <w:r>
        <w:rPr>
          <w:noProof/>
        </w:rPr>
        <w:fldChar w:fldCharType="begin" w:fldLock="1"/>
      </w:r>
      <w:r>
        <w:rPr>
          <w:noProof/>
        </w:rPr>
        <w:instrText xml:space="preserve"> PAGEREF _Toc210128577 \h </w:instrText>
      </w:r>
      <w:r>
        <w:rPr>
          <w:noProof/>
        </w:rPr>
      </w:r>
      <w:r>
        <w:rPr>
          <w:noProof/>
        </w:rPr>
        <w:fldChar w:fldCharType="separate"/>
      </w:r>
      <w:r>
        <w:rPr>
          <w:noProof/>
        </w:rPr>
        <w:t>879</w:t>
      </w:r>
      <w:r>
        <w:rPr>
          <w:noProof/>
        </w:rPr>
        <w:fldChar w:fldCharType="end"/>
      </w:r>
    </w:p>
    <w:p w14:paraId="04359964" w14:textId="77777777" w:rsidR="00055C9F" w:rsidRPr="0013383B" w:rsidRDefault="00055C9F">
      <w:pPr>
        <w:pStyle w:val="TOC5"/>
        <w:rPr>
          <w:rFonts w:ascii="Aptos" w:hAnsi="Aptos"/>
          <w:noProof/>
          <w:kern w:val="2"/>
          <w:sz w:val="24"/>
          <w:szCs w:val="24"/>
          <w:lang w:eastAsia="en-GB"/>
        </w:rPr>
      </w:pPr>
      <w:r>
        <w:rPr>
          <w:noProof/>
        </w:rPr>
        <w:t>K.2.1.2.6.4</w:t>
      </w:r>
      <w:r>
        <w:rPr>
          <w:noProof/>
        </w:rPr>
        <w:tab/>
        <w:t>SIP digest with TLS as a security mechanism</w:t>
      </w:r>
      <w:r>
        <w:rPr>
          <w:noProof/>
        </w:rPr>
        <w:tab/>
      </w:r>
      <w:r>
        <w:rPr>
          <w:noProof/>
        </w:rPr>
        <w:fldChar w:fldCharType="begin" w:fldLock="1"/>
      </w:r>
      <w:r>
        <w:rPr>
          <w:noProof/>
        </w:rPr>
        <w:instrText xml:space="preserve"> PAGEREF _Toc210128578 \h </w:instrText>
      </w:r>
      <w:r>
        <w:rPr>
          <w:noProof/>
        </w:rPr>
      </w:r>
      <w:r>
        <w:rPr>
          <w:noProof/>
        </w:rPr>
        <w:fldChar w:fldCharType="separate"/>
      </w:r>
      <w:r>
        <w:rPr>
          <w:noProof/>
        </w:rPr>
        <w:t>879</w:t>
      </w:r>
      <w:r>
        <w:rPr>
          <w:noProof/>
        </w:rPr>
        <w:fldChar w:fldCharType="end"/>
      </w:r>
    </w:p>
    <w:p w14:paraId="174A49E7" w14:textId="77777777" w:rsidR="00055C9F" w:rsidRPr="0013383B" w:rsidRDefault="00055C9F">
      <w:pPr>
        <w:pStyle w:val="TOC5"/>
        <w:rPr>
          <w:rFonts w:ascii="Aptos" w:hAnsi="Aptos"/>
          <w:noProof/>
          <w:kern w:val="2"/>
          <w:sz w:val="24"/>
          <w:szCs w:val="24"/>
          <w:lang w:eastAsia="en-GB"/>
        </w:rPr>
      </w:pPr>
      <w:r>
        <w:rPr>
          <w:noProof/>
        </w:rPr>
        <w:t>K.2.1.2.6.5</w:t>
      </w:r>
      <w:r>
        <w:rPr>
          <w:noProof/>
        </w:rPr>
        <w:tab/>
        <w:t>Initial registration using NASS-IMS bundled authentication</w:t>
      </w:r>
      <w:r>
        <w:rPr>
          <w:noProof/>
        </w:rPr>
        <w:tab/>
      </w:r>
      <w:r>
        <w:rPr>
          <w:noProof/>
        </w:rPr>
        <w:fldChar w:fldCharType="begin" w:fldLock="1"/>
      </w:r>
      <w:r>
        <w:rPr>
          <w:noProof/>
        </w:rPr>
        <w:instrText xml:space="preserve"> PAGEREF _Toc210128579 \h </w:instrText>
      </w:r>
      <w:r>
        <w:rPr>
          <w:noProof/>
        </w:rPr>
      </w:r>
      <w:r>
        <w:rPr>
          <w:noProof/>
        </w:rPr>
        <w:fldChar w:fldCharType="separate"/>
      </w:r>
      <w:r>
        <w:rPr>
          <w:noProof/>
        </w:rPr>
        <w:t>879</w:t>
      </w:r>
      <w:r>
        <w:rPr>
          <w:noProof/>
        </w:rPr>
        <w:fldChar w:fldCharType="end"/>
      </w:r>
    </w:p>
    <w:p w14:paraId="1801DBB7" w14:textId="77777777" w:rsidR="00055C9F" w:rsidRPr="0013383B" w:rsidRDefault="00055C9F">
      <w:pPr>
        <w:pStyle w:val="TOC4"/>
        <w:rPr>
          <w:rFonts w:ascii="Aptos" w:hAnsi="Aptos"/>
          <w:noProof/>
          <w:kern w:val="2"/>
          <w:sz w:val="24"/>
          <w:szCs w:val="24"/>
          <w:lang w:eastAsia="en-GB"/>
        </w:rPr>
      </w:pPr>
      <w:r>
        <w:rPr>
          <w:noProof/>
        </w:rPr>
        <w:t>K.2.1.2.7</w:t>
      </w:r>
      <w:r>
        <w:rPr>
          <w:noProof/>
        </w:rPr>
        <w:tab/>
        <w:t>Network-initiated deregistration</w:t>
      </w:r>
      <w:r>
        <w:rPr>
          <w:noProof/>
        </w:rPr>
        <w:tab/>
      </w:r>
      <w:r>
        <w:rPr>
          <w:noProof/>
        </w:rPr>
        <w:fldChar w:fldCharType="begin" w:fldLock="1"/>
      </w:r>
      <w:r>
        <w:rPr>
          <w:noProof/>
        </w:rPr>
        <w:instrText xml:space="preserve"> PAGEREF _Toc210128580 \h </w:instrText>
      </w:r>
      <w:r>
        <w:rPr>
          <w:noProof/>
        </w:rPr>
      </w:r>
      <w:r>
        <w:rPr>
          <w:noProof/>
        </w:rPr>
        <w:fldChar w:fldCharType="separate"/>
      </w:r>
      <w:r>
        <w:rPr>
          <w:noProof/>
        </w:rPr>
        <w:t>879</w:t>
      </w:r>
      <w:r>
        <w:rPr>
          <w:noProof/>
        </w:rPr>
        <w:fldChar w:fldCharType="end"/>
      </w:r>
    </w:p>
    <w:p w14:paraId="1A56C92F" w14:textId="77777777" w:rsidR="00055C9F" w:rsidRPr="0013383B" w:rsidRDefault="00055C9F">
      <w:pPr>
        <w:pStyle w:val="TOC3"/>
        <w:rPr>
          <w:rFonts w:ascii="Aptos" w:hAnsi="Aptos"/>
          <w:noProof/>
          <w:kern w:val="2"/>
          <w:sz w:val="24"/>
          <w:szCs w:val="24"/>
          <w:lang w:eastAsia="en-GB"/>
        </w:rPr>
      </w:pPr>
      <w:r>
        <w:rPr>
          <w:noProof/>
        </w:rPr>
        <w:t>K.2.1.3</w:t>
      </w:r>
      <w:r>
        <w:rPr>
          <w:noProof/>
        </w:rPr>
        <w:tab/>
        <w:t>Subscription and notification</w:t>
      </w:r>
      <w:r>
        <w:rPr>
          <w:noProof/>
        </w:rPr>
        <w:tab/>
      </w:r>
      <w:r>
        <w:rPr>
          <w:noProof/>
        </w:rPr>
        <w:fldChar w:fldCharType="begin" w:fldLock="1"/>
      </w:r>
      <w:r>
        <w:rPr>
          <w:noProof/>
        </w:rPr>
        <w:instrText xml:space="preserve"> PAGEREF _Toc210128581 \h </w:instrText>
      </w:r>
      <w:r>
        <w:rPr>
          <w:noProof/>
        </w:rPr>
      </w:r>
      <w:r>
        <w:rPr>
          <w:noProof/>
        </w:rPr>
        <w:fldChar w:fldCharType="separate"/>
      </w:r>
      <w:r>
        <w:rPr>
          <w:noProof/>
        </w:rPr>
        <w:t>880</w:t>
      </w:r>
      <w:r>
        <w:rPr>
          <w:noProof/>
        </w:rPr>
        <w:fldChar w:fldCharType="end"/>
      </w:r>
    </w:p>
    <w:p w14:paraId="0E70D16A" w14:textId="77777777" w:rsidR="00055C9F" w:rsidRPr="0013383B" w:rsidRDefault="00055C9F">
      <w:pPr>
        <w:pStyle w:val="TOC3"/>
        <w:rPr>
          <w:rFonts w:ascii="Aptos" w:hAnsi="Aptos"/>
          <w:noProof/>
          <w:kern w:val="2"/>
          <w:sz w:val="24"/>
          <w:szCs w:val="24"/>
          <w:lang w:eastAsia="en-GB"/>
        </w:rPr>
      </w:pPr>
      <w:r>
        <w:rPr>
          <w:noProof/>
        </w:rPr>
        <w:t>K.2.1.4</w:t>
      </w:r>
      <w:r>
        <w:rPr>
          <w:noProof/>
        </w:rPr>
        <w:tab/>
        <w:t>Generic procedures applicable to all methods excluding the REGISTER method</w:t>
      </w:r>
      <w:r>
        <w:rPr>
          <w:noProof/>
        </w:rPr>
        <w:tab/>
      </w:r>
      <w:r>
        <w:rPr>
          <w:noProof/>
        </w:rPr>
        <w:fldChar w:fldCharType="begin" w:fldLock="1"/>
      </w:r>
      <w:r>
        <w:rPr>
          <w:noProof/>
        </w:rPr>
        <w:instrText xml:space="preserve"> PAGEREF _Toc210128582 \h </w:instrText>
      </w:r>
      <w:r>
        <w:rPr>
          <w:noProof/>
        </w:rPr>
      </w:r>
      <w:r>
        <w:rPr>
          <w:noProof/>
        </w:rPr>
        <w:fldChar w:fldCharType="separate"/>
      </w:r>
      <w:r>
        <w:rPr>
          <w:noProof/>
        </w:rPr>
        <w:t>880</w:t>
      </w:r>
      <w:r>
        <w:rPr>
          <w:noProof/>
        </w:rPr>
        <w:fldChar w:fldCharType="end"/>
      </w:r>
    </w:p>
    <w:p w14:paraId="191E91F9" w14:textId="77777777" w:rsidR="00055C9F" w:rsidRPr="0013383B" w:rsidRDefault="00055C9F">
      <w:pPr>
        <w:pStyle w:val="TOC4"/>
        <w:rPr>
          <w:rFonts w:ascii="Aptos" w:hAnsi="Aptos"/>
          <w:noProof/>
          <w:kern w:val="2"/>
          <w:sz w:val="24"/>
          <w:szCs w:val="24"/>
          <w:lang w:eastAsia="en-GB"/>
        </w:rPr>
      </w:pPr>
      <w:r>
        <w:rPr>
          <w:noProof/>
        </w:rPr>
        <w:t>K.2.1.4.1</w:t>
      </w:r>
      <w:r>
        <w:rPr>
          <w:noProof/>
        </w:rPr>
        <w:tab/>
        <w:t>UE-originating case</w:t>
      </w:r>
      <w:r>
        <w:rPr>
          <w:noProof/>
        </w:rPr>
        <w:tab/>
      </w:r>
      <w:r>
        <w:rPr>
          <w:noProof/>
        </w:rPr>
        <w:fldChar w:fldCharType="begin" w:fldLock="1"/>
      </w:r>
      <w:r>
        <w:rPr>
          <w:noProof/>
        </w:rPr>
        <w:instrText xml:space="preserve"> PAGEREF _Toc210128583 \h </w:instrText>
      </w:r>
      <w:r>
        <w:rPr>
          <w:noProof/>
        </w:rPr>
      </w:r>
      <w:r>
        <w:rPr>
          <w:noProof/>
        </w:rPr>
        <w:fldChar w:fldCharType="separate"/>
      </w:r>
      <w:r>
        <w:rPr>
          <w:noProof/>
        </w:rPr>
        <w:t>880</w:t>
      </w:r>
      <w:r>
        <w:rPr>
          <w:noProof/>
        </w:rPr>
        <w:fldChar w:fldCharType="end"/>
      </w:r>
    </w:p>
    <w:p w14:paraId="44D2B55B" w14:textId="77777777" w:rsidR="00055C9F" w:rsidRPr="0013383B" w:rsidRDefault="00055C9F">
      <w:pPr>
        <w:pStyle w:val="TOC4"/>
        <w:rPr>
          <w:rFonts w:ascii="Aptos" w:hAnsi="Aptos"/>
          <w:noProof/>
          <w:kern w:val="2"/>
          <w:sz w:val="24"/>
          <w:szCs w:val="24"/>
          <w:lang w:eastAsia="en-GB"/>
        </w:rPr>
      </w:pPr>
      <w:r>
        <w:rPr>
          <w:noProof/>
        </w:rPr>
        <w:t>K.2.1.4.2</w:t>
      </w:r>
      <w:r>
        <w:rPr>
          <w:noProof/>
        </w:rPr>
        <w:tab/>
        <w:t>UE-terminating case</w:t>
      </w:r>
      <w:r>
        <w:rPr>
          <w:noProof/>
        </w:rPr>
        <w:tab/>
      </w:r>
      <w:r>
        <w:rPr>
          <w:noProof/>
        </w:rPr>
        <w:fldChar w:fldCharType="begin" w:fldLock="1"/>
      </w:r>
      <w:r>
        <w:rPr>
          <w:noProof/>
        </w:rPr>
        <w:instrText xml:space="preserve"> PAGEREF _Toc210128584 \h </w:instrText>
      </w:r>
      <w:r>
        <w:rPr>
          <w:noProof/>
        </w:rPr>
      </w:r>
      <w:r>
        <w:rPr>
          <w:noProof/>
        </w:rPr>
        <w:fldChar w:fldCharType="separate"/>
      </w:r>
      <w:r>
        <w:rPr>
          <w:noProof/>
        </w:rPr>
        <w:t>880</w:t>
      </w:r>
      <w:r>
        <w:rPr>
          <w:noProof/>
        </w:rPr>
        <w:fldChar w:fldCharType="end"/>
      </w:r>
    </w:p>
    <w:p w14:paraId="62842ADD" w14:textId="77777777" w:rsidR="00055C9F" w:rsidRPr="0013383B" w:rsidRDefault="00055C9F">
      <w:pPr>
        <w:pStyle w:val="TOC3"/>
        <w:rPr>
          <w:rFonts w:ascii="Aptos" w:hAnsi="Aptos"/>
          <w:noProof/>
          <w:kern w:val="2"/>
          <w:sz w:val="24"/>
          <w:szCs w:val="24"/>
          <w:lang w:eastAsia="en-GB"/>
        </w:rPr>
      </w:pPr>
      <w:r>
        <w:rPr>
          <w:noProof/>
        </w:rPr>
        <w:t>K.2.1.5</w:t>
      </w:r>
      <w:r>
        <w:rPr>
          <w:noProof/>
        </w:rPr>
        <w:tab/>
        <w:t>Maintaining flows and detecting flow failures</w:t>
      </w:r>
      <w:r>
        <w:rPr>
          <w:noProof/>
        </w:rPr>
        <w:tab/>
      </w:r>
      <w:r>
        <w:rPr>
          <w:noProof/>
        </w:rPr>
        <w:fldChar w:fldCharType="begin" w:fldLock="1"/>
      </w:r>
      <w:r>
        <w:rPr>
          <w:noProof/>
        </w:rPr>
        <w:instrText xml:space="preserve"> PAGEREF _Toc210128585 \h </w:instrText>
      </w:r>
      <w:r>
        <w:rPr>
          <w:noProof/>
        </w:rPr>
      </w:r>
      <w:r>
        <w:rPr>
          <w:noProof/>
        </w:rPr>
        <w:fldChar w:fldCharType="separate"/>
      </w:r>
      <w:r>
        <w:rPr>
          <w:noProof/>
        </w:rPr>
        <w:t>881</w:t>
      </w:r>
      <w:r>
        <w:rPr>
          <w:noProof/>
        </w:rPr>
        <w:fldChar w:fldCharType="end"/>
      </w:r>
    </w:p>
    <w:p w14:paraId="036D5314" w14:textId="77777777" w:rsidR="00055C9F" w:rsidRPr="0013383B" w:rsidRDefault="00055C9F">
      <w:pPr>
        <w:pStyle w:val="TOC3"/>
        <w:rPr>
          <w:rFonts w:ascii="Aptos" w:hAnsi="Aptos"/>
          <w:noProof/>
          <w:kern w:val="2"/>
          <w:sz w:val="24"/>
          <w:szCs w:val="24"/>
          <w:lang w:eastAsia="en-GB"/>
        </w:rPr>
      </w:pPr>
      <w:r>
        <w:rPr>
          <w:noProof/>
        </w:rPr>
        <w:t>K.2.1.6</w:t>
      </w:r>
      <w:r>
        <w:rPr>
          <w:noProof/>
        </w:rPr>
        <w:tab/>
        <w:t>Emergency services</w:t>
      </w:r>
      <w:r>
        <w:rPr>
          <w:noProof/>
        </w:rPr>
        <w:tab/>
      </w:r>
      <w:r>
        <w:rPr>
          <w:noProof/>
        </w:rPr>
        <w:fldChar w:fldCharType="begin" w:fldLock="1"/>
      </w:r>
      <w:r>
        <w:rPr>
          <w:noProof/>
        </w:rPr>
        <w:instrText xml:space="preserve"> PAGEREF _Toc210128586 \h </w:instrText>
      </w:r>
      <w:r>
        <w:rPr>
          <w:noProof/>
        </w:rPr>
      </w:r>
      <w:r>
        <w:rPr>
          <w:noProof/>
        </w:rPr>
        <w:fldChar w:fldCharType="separate"/>
      </w:r>
      <w:r>
        <w:rPr>
          <w:noProof/>
        </w:rPr>
        <w:t>881</w:t>
      </w:r>
      <w:r>
        <w:rPr>
          <w:noProof/>
        </w:rPr>
        <w:fldChar w:fldCharType="end"/>
      </w:r>
    </w:p>
    <w:p w14:paraId="1418E43C" w14:textId="77777777" w:rsidR="00055C9F" w:rsidRPr="0013383B" w:rsidRDefault="00055C9F">
      <w:pPr>
        <w:pStyle w:val="TOC4"/>
        <w:rPr>
          <w:rFonts w:ascii="Aptos" w:hAnsi="Aptos"/>
          <w:noProof/>
          <w:kern w:val="2"/>
          <w:sz w:val="24"/>
          <w:szCs w:val="24"/>
          <w:lang w:eastAsia="en-GB"/>
        </w:rPr>
      </w:pPr>
      <w:r>
        <w:rPr>
          <w:noProof/>
        </w:rPr>
        <w:t>K.2.1.6.1</w:t>
      </w:r>
      <w:r>
        <w:rPr>
          <w:noProof/>
        </w:rPr>
        <w:tab/>
        <w:t>General</w:t>
      </w:r>
      <w:r>
        <w:rPr>
          <w:noProof/>
        </w:rPr>
        <w:tab/>
      </w:r>
      <w:r>
        <w:rPr>
          <w:noProof/>
        </w:rPr>
        <w:fldChar w:fldCharType="begin" w:fldLock="1"/>
      </w:r>
      <w:r>
        <w:rPr>
          <w:noProof/>
        </w:rPr>
        <w:instrText xml:space="preserve"> PAGEREF _Toc210128587 \h </w:instrText>
      </w:r>
      <w:r>
        <w:rPr>
          <w:noProof/>
        </w:rPr>
      </w:r>
      <w:r>
        <w:rPr>
          <w:noProof/>
        </w:rPr>
        <w:fldChar w:fldCharType="separate"/>
      </w:r>
      <w:r>
        <w:rPr>
          <w:noProof/>
        </w:rPr>
        <w:t>881</w:t>
      </w:r>
      <w:r>
        <w:rPr>
          <w:noProof/>
        </w:rPr>
        <w:fldChar w:fldCharType="end"/>
      </w:r>
    </w:p>
    <w:p w14:paraId="19F88D98" w14:textId="77777777" w:rsidR="00055C9F" w:rsidRPr="0013383B" w:rsidRDefault="00055C9F">
      <w:pPr>
        <w:pStyle w:val="TOC4"/>
        <w:rPr>
          <w:rFonts w:ascii="Aptos" w:hAnsi="Aptos"/>
          <w:noProof/>
          <w:kern w:val="2"/>
          <w:sz w:val="24"/>
          <w:szCs w:val="24"/>
          <w:lang w:eastAsia="en-GB"/>
        </w:rPr>
      </w:pPr>
      <w:r>
        <w:rPr>
          <w:noProof/>
        </w:rPr>
        <w:t>K.2.1.6.2</w:t>
      </w:r>
      <w:r>
        <w:rPr>
          <w:noProof/>
        </w:rPr>
        <w:tab/>
        <w:t>Initial emergency registration</w:t>
      </w:r>
      <w:r>
        <w:rPr>
          <w:noProof/>
        </w:rPr>
        <w:tab/>
      </w:r>
      <w:r>
        <w:rPr>
          <w:noProof/>
        </w:rPr>
        <w:fldChar w:fldCharType="begin" w:fldLock="1"/>
      </w:r>
      <w:r>
        <w:rPr>
          <w:noProof/>
        </w:rPr>
        <w:instrText xml:space="preserve"> PAGEREF _Toc210128588 \h </w:instrText>
      </w:r>
      <w:r>
        <w:rPr>
          <w:noProof/>
        </w:rPr>
      </w:r>
      <w:r>
        <w:rPr>
          <w:noProof/>
        </w:rPr>
        <w:fldChar w:fldCharType="separate"/>
      </w:r>
      <w:r>
        <w:rPr>
          <w:noProof/>
        </w:rPr>
        <w:t>881</w:t>
      </w:r>
      <w:r>
        <w:rPr>
          <w:noProof/>
        </w:rPr>
        <w:fldChar w:fldCharType="end"/>
      </w:r>
    </w:p>
    <w:p w14:paraId="6F5CB1BE" w14:textId="77777777" w:rsidR="00055C9F" w:rsidRPr="0013383B" w:rsidRDefault="00055C9F">
      <w:pPr>
        <w:pStyle w:val="TOC4"/>
        <w:rPr>
          <w:rFonts w:ascii="Aptos" w:hAnsi="Aptos"/>
          <w:noProof/>
          <w:kern w:val="2"/>
          <w:sz w:val="24"/>
          <w:szCs w:val="24"/>
          <w:lang w:eastAsia="en-GB"/>
        </w:rPr>
      </w:pPr>
      <w:r>
        <w:rPr>
          <w:noProof/>
        </w:rPr>
        <w:t>K.2.1.6.2A</w:t>
      </w:r>
      <w:r>
        <w:rPr>
          <w:noProof/>
        </w:rPr>
        <w:tab/>
        <w:t>New initial emergency registration</w:t>
      </w:r>
      <w:r>
        <w:rPr>
          <w:noProof/>
        </w:rPr>
        <w:tab/>
      </w:r>
      <w:r>
        <w:rPr>
          <w:noProof/>
        </w:rPr>
        <w:fldChar w:fldCharType="begin" w:fldLock="1"/>
      </w:r>
      <w:r>
        <w:rPr>
          <w:noProof/>
        </w:rPr>
        <w:instrText xml:space="preserve"> PAGEREF _Toc210128589 \h </w:instrText>
      </w:r>
      <w:r>
        <w:rPr>
          <w:noProof/>
        </w:rPr>
      </w:r>
      <w:r>
        <w:rPr>
          <w:noProof/>
        </w:rPr>
        <w:fldChar w:fldCharType="separate"/>
      </w:r>
      <w:r>
        <w:rPr>
          <w:noProof/>
        </w:rPr>
        <w:t>881</w:t>
      </w:r>
      <w:r>
        <w:rPr>
          <w:noProof/>
        </w:rPr>
        <w:fldChar w:fldCharType="end"/>
      </w:r>
    </w:p>
    <w:p w14:paraId="521BC8B3" w14:textId="77777777" w:rsidR="00055C9F" w:rsidRPr="0013383B" w:rsidRDefault="00055C9F">
      <w:pPr>
        <w:pStyle w:val="TOC4"/>
        <w:rPr>
          <w:rFonts w:ascii="Aptos" w:hAnsi="Aptos"/>
          <w:noProof/>
          <w:kern w:val="2"/>
          <w:sz w:val="24"/>
          <w:szCs w:val="24"/>
          <w:lang w:eastAsia="en-GB"/>
        </w:rPr>
      </w:pPr>
      <w:r>
        <w:rPr>
          <w:noProof/>
        </w:rPr>
        <w:t>K.2.1.6.3</w:t>
      </w:r>
      <w:r>
        <w:rPr>
          <w:noProof/>
        </w:rPr>
        <w:tab/>
        <w:t>Initial subscription to the registration-state event package</w:t>
      </w:r>
      <w:r>
        <w:rPr>
          <w:noProof/>
        </w:rPr>
        <w:tab/>
      </w:r>
      <w:r>
        <w:rPr>
          <w:noProof/>
        </w:rPr>
        <w:fldChar w:fldCharType="begin" w:fldLock="1"/>
      </w:r>
      <w:r>
        <w:rPr>
          <w:noProof/>
        </w:rPr>
        <w:instrText xml:space="preserve"> PAGEREF _Toc210128590 \h </w:instrText>
      </w:r>
      <w:r>
        <w:rPr>
          <w:noProof/>
        </w:rPr>
      </w:r>
      <w:r>
        <w:rPr>
          <w:noProof/>
        </w:rPr>
        <w:fldChar w:fldCharType="separate"/>
      </w:r>
      <w:r>
        <w:rPr>
          <w:noProof/>
        </w:rPr>
        <w:t>881</w:t>
      </w:r>
      <w:r>
        <w:rPr>
          <w:noProof/>
        </w:rPr>
        <w:fldChar w:fldCharType="end"/>
      </w:r>
    </w:p>
    <w:p w14:paraId="0EEF4C7A" w14:textId="77777777" w:rsidR="00055C9F" w:rsidRPr="0013383B" w:rsidRDefault="00055C9F">
      <w:pPr>
        <w:pStyle w:val="TOC4"/>
        <w:rPr>
          <w:rFonts w:ascii="Aptos" w:hAnsi="Aptos"/>
          <w:noProof/>
          <w:kern w:val="2"/>
          <w:sz w:val="24"/>
          <w:szCs w:val="24"/>
          <w:lang w:eastAsia="en-GB"/>
        </w:rPr>
      </w:pPr>
      <w:r>
        <w:rPr>
          <w:noProof/>
        </w:rPr>
        <w:t>K.2.1.6.4</w:t>
      </w:r>
      <w:r>
        <w:rPr>
          <w:noProof/>
        </w:rPr>
        <w:tab/>
        <w:t>User-initiated emergency reregistration</w:t>
      </w:r>
      <w:r>
        <w:rPr>
          <w:noProof/>
        </w:rPr>
        <w:tab/>
      </w:r>
      <w:r>
        <w:rPr>
          <w:noProof/>
        </w:rPr>
        <w:fldChar w:fldCharType="begin" w:fldLock="1"/>
      </w:r>
      <w:r>
        <w:rPr>
          <w:noProof/>
        </w:rPr>
        <w:instrText xml:space="preserve"> PAGEREF _Toc210128591 \h </w:instrText>
      </w:r>
      <w:r>
        <w:rPr>
          <w:noProof/>
        </w:rPr>
      </w:r>
      <w:r>
        <w:rPr>
          <w:noProof/>
        </w:rPr>
        <w:fldChar w:fldCharType="separate"/>
      </w:r>
      <w:r>
        <w:rPr>
          <w:noProof/>
        </w:rPr>
        <w:t>881</w:t>
      </w:r>
      <w:r>
        <w:rPr>
          <w:noProof/>
        </w:rPr>
        <w:fldChar w:fldCharType="end"/>
      </w:r>
    </w:p>
    <w:p w14:paraId="0D55A8CF" w14:textId="77777777" w:rsidR="00055C9F" w:rsidRPr="0013383B" w:rsidRDefault="00055C9F">
      <w:pPr>
        <w:pStyle w:val="TOC4"/>
        <w:rPr>
          <w:rFonts w:ascii="Aptos" w:hAnsi="Aptos"/>
          <w:noProof/>
          <w:kern w:val="2"/>
          <w:sz w:val="24"/>
          <w:szCs w:val="24"/>
          <w:lang w:eastAsia="en-GB"/>
        </w:rPr>
      </w:pPr>
      <w:r>
        <w:rPr>
          <w:noProof/>
        </w:rPr>
        <w:t>K.2.1.6.5</w:t>
      </w:r>
      <w:r>
        <w:rPr>
          <w:noProof/>
        </w:rPr>
        <w:tab/>
        <w:t>Authentication</w:t>
      </w:r>
      <w:r>
        <w:rPr>
          <w:noProof/>
        </w:rPr>
        <w:tab/>
      </w:r>
      <w:r>
        <w:rPr>
          <w:noProof/>
        </w:rPr>
        <w:fldChar w:fldCharType="begin" w:fldLock="1"/>
      </w:r>
      <w:r>
        <w:rPr>
          <w:noProof/>
        </w:rPr>
        <w:instrText xml:space="preserve"> PAGEREF _Toc210128592 \h </w:instrText>
      </w:r>
      <w:r>
        <w:rPr>
          <w:noProof/>
        </w:rPr>
      </w:r>
      <w:r>
        <w:rPr>
          <w:noProof/>
        </w:rPr>
        <w:fldChar w:fldCharType="separate"/>
      </w:r>
      <w:r>
        <w:rPr>
          <w:noProof/>
        </w:rPr>
        <w:t>881</w:t>
      </w:r>
      <w:r>
        <w:rPr>
          <w:noProof/>
        </w:rPr>
        <w:fldChar w:fldCharType="end"/>
      </w:r>
    </w:p>
    <w:p w14:paraId="2A39C16D" w14:textId="77777777" w:rsidR="00055C9F" w:rsidRPr="0013383B" w:rsidRDefault="00055C9F">
      <w:pPr>
        <w:pStyle w:val="TOC4"/>
        <w:rPr>
          <w:rFonts w:ascii="Aptos" w:hAnsi="Aptos"/>
          <w:noProof/>
          <w:kern w:val="2"/>
          <w:sz w:val="24"/>
          <w:szCs w:val="24"/>
          <w:lang w:eastAsia="en-GB"/>
        </w:rPr>
      </w:pPr>
      <w:r>
        <w:rPr>
          <w:noProof/>
        </w:rPr>
        <w:t>K.2.1.6.6</w:t>
      </w:r>
      <w:r>
        <w:rPr>
          <w:noProof/>
        </w:rPr>
        <w:tab/>
        <w:t>User-initiated emergency deregistration</w:t>
      </w:r>
      <w:r>
        <w:rPr>
          <w:noProof/>
        </w:rPr>
        <w:tab/>
      </w:r>
      <w:r>
        <w:rPr>
          <w:noProof/>
        </w:rPr>
        <w:fldChar w:fldCharType="begin" w:fldLock="1"/>
      </w:r>
      <w:r>
        <w:rPr>
          <w:noProof/>
        </w:rPr>
        <w:instrText xml:space="preserve"> PAGEREF _Toc210128593 \h </w:instrText>
      </w:r>
      <w:r>
        <w:rPr>
          <w:noProof/>
        </w:rPr>
      </w:r>
      <w:r>
        <w:rPr>
          <w:noProof/>
        </w:rPr>
        <w:fldChar w:fldCharType="separate"/>
      </w:r>
      <w:r>
        <w:rPr>
          <w:noProof/>
        </w:rPr>
        <w:t>882</w:t>
      </w:r>
      <w:r>
        <w:rPr>
          <w:noProof/>
        </w:rPr>
        <w:fldChar w:fldCharType="end"/>
      </w:r>
    </w:p>
    <w:p w14:paraId="04BE3D3B" w14:textId="77777777" w:rsidR="00055C9F" w:rsidRPr="0013383B" w:rsidRDefault="00055C9F">
      <w:pPr>
        <w:pStyle w:val="TOC4"/>
        <w:rPr>
          <w:rFonts w:ascii="Aptos" w:hAnsi="Aptos"/>
          <w:noProof/>
          <w:kern w:val="2"/>
          <w:sz w:val="24"/>
          <w:szCs w:val="24"/>
          <w:lang w:eastAsia="en-GB"/>
        </w:rPr>
      </w:pPr>
      <w:r>
        <w:rPr>
          <w:noProof/>
        </w:rPr>
        <w:t>K.2.1.6.7</w:t>
      </w:r>
      <w:r>
        <w:rPr>
          <w:noProof/>
        </w:rPr>
        <w:tab/>
        <w:t>Network-initiated emergency deregistration</w:t>
      </w:r>
      <w:r>
        <w:rPr>
          <w:noProof/>
        </w:rPr>
        <w:tab/>
      </w:r>
      <w:r>
        <w:rPr>
          <w:noProof/>
        </w:rPr>
        <w:fldChar w:fldCharType="begin" w:fldLock="1"/>
      </w:r>
      <w:r>
        <w:rPr>
          <w:noProof/>
        </w:rPr>
        <w:instrText xml:space="preserve"> PAGEREF _Toc210128594 \h </w:instrText>
      </w:r>
      <w:r>
        <w:rPr>
          <w:noProof/>
        </w:rPr>
      </w:r>
      <w:r>
        <w:rPr>
          <w:noProof/>
        </w:rPr>
        <w:fldChar w:fldCharType="separate"/>
      </w:r>
      <w:r>
        <w:rPr>
          <w:noProof/>
        </w:rPr>
        <w:t>882</w:t>
      </w:r>
      <w:r>
        <w:rPr>
          <w:noProof/>
        </w:rPr>
        <w:fldChar w:fldCharType="end"/>
      </w:r>
    </w:p>
    <w:p w14:paraId="113FB09E" w14:textId="77777777" w:rsidR="00055C9F" w:rsidRPr="0013383B" w:rsidRDefault="00055C9F">
      <w:pPr>
        <w:pStyle w:val="TOC4"/>
        <w:rPr>
          <w:rFonts w:ascii="Aptos" w:hAnsi="Aptos"/>
          <w:noProof/>
          <w:kern w:val="2"/>
          <w:sz w:val="24"/>
          <w:szCs w:val="24"/>
          <w:lang w:eastAsia="en-GB"/>
        </w:rPr>
      </w:pPr>
      <w:r>
        <w:rPr>
          <w:noProof/>
        </w:rPr>
        <w:t>K.2.1.6.8</w:t>
      </w:r>
      <w:r>
        <w:rPr>
          <w:noProof/>
        </w:rPr>
        <w:tab/>
        <w:t>Emergency session setup</w:t>
      </w:r>
      <w:r>
        <w:rPr>
          <w:noProof/>
        </w:rPr>
        <w:tab/>
      </w:r>
      <w:r>
        <w:rPr>
          <w:noProof/>
        </w:rPr>
        <w:fldChar w:fldCharType="begin" w:fldLock="1"/>
      </w:r>
      <w:r>
        <w:rPr>
          <w:noProof/>
        </w:rPr>
        <w:instrText xml:space="preserve"> PAGEREF _Toc210128595 \h </w:instrText>
      </w:r>
      <w:r>
        <w:rPr>
          <w:noProof/>
        </w:rPr>
      </w:r>
      <w:r>
        <w:rPr>
          <w:noProof/>
        </w:rPr>
        <w:fldChar w:fldCharType="separate"/>
      </w:r>
      <w:r>
        <w:rPr>
          <w:noProof/>
        </w:rPr>
        <w:t>882</w:t>
      </w:r>
      <w:r>
        <w:rPr>
          <w:noProof/>
        </w:rPr>
        <w:fldChar w:fldCharType="end"/>
      </w:r>
    </w:p>
    <w:p w14:paraId="53674901" w14:textId="77777777" w:rsidR="00055C9F" w:rsidRPr="0013383B" w:rsidRDefault="00055C9F">
      <w:pPr>
        <w:pStyle w:val="TOC5"/>
        <w:rPr>
          <w:rFonts w:ascii="Aptos" w:hAnsi="Aptos"/>
          <w:noProof/>
          <w:kern w:val="2"/>
          <w:sz w:val="24"/>
          <w:szCs w:val="24"/>
          <w:lang w:eastAsia="en-GB"/>
        </w:rPr>
      </w:pPr>
      <w:r>
        <w:rPr>
          <w:noProof/>
        </w:rPr>
        <w:t>K.2.1.6.8.1</w:t>
      </w:r>
      <w:r>
        <w:rPr>
          <w:noProof/>
        </w:rPr>
        <w:tab/>
        <w:t>General</w:t>
      </w:r>
      <w:r>
        <w:rPr>
          <w:noProof/>
        </w:rPr>
        <w:tab/>
      </w:r>
      <w:r>
        <w:rPr>
          <w:noProof/>
        </w:rPr>
        <w:fldChar w:fldCharType="begin" w:fldLock="1"/>
      </w:r>
      <w:r>
        <w:rPr>
          <w:noProof/>
        </w:rPr>
        <w:instrText xml:space="preserve"> PAGEREF _Toc210128596 \h </w:instrText>
      </w:r>
      <w:r>
        <w:rPr>
          <w:noProof/>
        </w:rPr>
      </w:r>
      <w:r>
        <w:rPr>
          <w:noProof/>
        </w:rPr>
        <w:fldChar w:fldCharType="separate"/>
      </w:r>
      <w:r>
        <w:rPr>
          <w:noProof/>
        </w:rPr>
        <w:t>882</w:t>
      </w:r>
      <w:r>
        <w:rPr>
          <w:noProof/>
        </w:rPr>
        <w:fldChar w:fldCharType="end"/>
      </w:r>
    </w:p>
    <w:p w14:paraId="3C68A0A0" w14:textId="77777777" w:rsidR="00055C9F" w:rsidRPr="0013383B" w:rsidRDefault="00055C9F">
      <w:pPr>
        <w:pStyle w:val="TOC5"/>
        <w:rPr>
          <w:rFonts w:ascii="Aptos" w:hAnsi="Aptos"/>
          <w:noProof/>
          <w:kern w:val="2"/>
          <w:sz w:val="24"/>
          <w:szCs w:val="24"/>
          <w:lang w:eastAsia="en-GB"/>
        </w:rPr>
      </w:pPr>
      <w:r>
        <w:rPr>
          <w:noProof/>
        </w:rPr>
        <w:t>K.2.1.6.8.2</w:t>
      </w:r>
      <w:r>
        <w:rPr>
          <w:noProof/>
        </w:rPr>
        <w:tab/>
        <w:t>Emergency session set-up in case of no registration</w:t>
      </w:r>
      <w:r>
        <w:rPr>
          <w:noProof/>
        </w:rPr>
        <w:tab/>
      </w:r>
      <w:r>
        <w:rPr>
          <w:noProof/>
        </w:rPr>
        <w:fldChar w:fldCharType="begin" w:fldLock="1"/>
      </w:r>
      <w:r>
        <w:rPr>
          <w:noProof/>
        </w:rPr>
        <w:instrText xml:space="preserve"> PAGEREF _Toc210128597 \h </w:instrText>
      </w:r>
      <w:r>
        <w:rPr>
          <w:noProof/>
        </w:rPr>
      </w:r>
      <w:r>
        <w:rPr>
          <w:noProof/>
        </w:rPr>
        <w:fldChar w:fldCharType="separate"/>
      </w:r>
      <w:r>
        <w:rPr>
          <w:noProof/>
        </w:rPr>
        <w:t>882</w:t>
      </w:r>
      <w:r>
        <w:rPr>
          <w:noProof/>
        </w:rPr>
        <w:fldChar w:fldCharType="end"/>
      </w:r>
    </w:p>
    <w:p w14:paraId="14E6FE3B" w14:textId="77777777" w:rsidR="00055C9F" w:rsidRPr="0013383B" w:rsidRDefault="00055C9F">
      <w:pPr>
        <w:pStyle w:val="TOC5"/>
        <w:rPr>
          <w:rFonts w:ascii="Aptos" w:hAnsi="Aptos"/>
          <w:noProof/>
          <w:kern w:val="2"/>
          <w:sz w:val="24"/>
          <w:szCs w:val="24"/>
          <w:lang w:eastAsia="en-GB"/>
        </w:rPr>
      </w:pPr>
      <w:r>
        <w:rPr>
          <w:noProof/>
        </w:rPr>
        <w:t>K.2.1.6.8.3</w:t>
      </w:r>
      <w:r>
        <w:rPr>
          <w:noProof/>
        </w:rPr>
        <w:tab/>
        <w:t>Emergency session set-up with an emergency registration</w:t>
      </w:r>
      <w:r>
        <w:rPr>
          <w:noProof/>
        </w:rPr>
        <w:tab/>
      </w:r>
      <w:r>
        <w:rPr>
          <w:noProof/>
        </w:rPr>
        <w:fldChar w:fldCharType="begin" w:fldLock="1"/>
      </w:r>
      <w:r>
        <w:rPr>
          <w:noProof/>
        </w:rPr>
        <w:instrText xml:space="preserve"> PAGEREF _Toc210128598 \h </w:instrText>
      </w:r>
      <w:r>
        <w:rPr>
          <w:noProof/>
        </w:rPr>
      </w:r>
      <w:r>
        <w:rPr>
          <w:noProof/>
        </w:rPr>
        <w:fldChar w:fldCharType="separate"/>
      </w:r>
      <w:r>
        <w:rPr>
          <w:noProof/>
        </w:rPr>
        <w:t>882</w:t>
      </w:r>
      <w:r>
        <w:rPr>
          <w:noProof/>
        </w:rPr>
        <w:fldChar w:fldCharType="end"/>
      </w:r>
    </w:p>
    <w:p w14:paraId="7CB3EAAE" w14:textId="77777777" w:rsidR="00055C9F" w:rsidRPr="0013383B" w:rsidRDefault="00055C9F">
      <w:pPr>
        <w:pStyle w:val="TOC5"/>
        <w:rPr>
          <w:rFonts w:ascii="Aptos" w:hAnsi="Aptos"/>
          <w:noProof/>
          <w:kern w:val="2"/>
          <w:sz w:val="24"/>
          <w:szCs w:val="24"/>
          <w:lang w:eastAsia="en-GB"/>
        </w:rPr>
      </w:pPr>
      <w:r>
        <w:rPr>
          <w:noProof/>
        </w:rPr>
        <w:t>K.2.1.6.8.4</w:t>
      </w:r>
      <w:r>
        <w:rPr>
          <w:noProof/>
        </w:rPr>
        <w:tab/>
        <w:t>Emergency session set-up within a non-emergency registration</w:t>
      </w:r>
      <w:r>
        <w:rPr>
          <w:noProof/>
        </w:rPr>
        <w:tab/>
      </w:r>
      <w:r>
        <w:rPr>
          <w:noProof/>
        </w:rPr>
        <w:fldChar w:fldCharType="begin" w:fldLock="1"/>
      </w:r>
      <w:r>
        <w:rPr>
          <w:noProof/>
        </w:rPr>
        <w:instrText xml:space="preserve"> PAGEREF _Toc210128599 \h </w:instrText>
      </w:r>
      <w:r>
        <w:rPr>
          <w:noProof/>
        </w:rPr>
      </w:r>
      <w:r>
        <w:rPr>
          <w:noProof/>
        </w:rPr>
        <w:fldChar w:fldCharType="separate"/>
      </w:r>
      <w:r>
        <w:rPr>
          <w:noProof/>
        </w:rPr>
        <w:t>882</w:t>
      </w:r>
      <w:r>
        <w:rPr>
          <w:noProof/>
        </w:rPr>
        <w:fldChar w:fldCharType="end"/>
      </w:r>
    </w:p>
    <w:p w14:paraId="1D3F1FD5" w14:textId="77777777" w:rsidR="00055C9F" w:rsidRPr="0013383B" w:rsidRDefault="00055C9F">
      <w:pPr>
        <w:pStyle w:val="TOC4"/>
        <w:rPr>
          <w:rFonts w:ascii="Aptos" w:hAnsi="Aptos"/>
          <w:noProof/>
          <w:kern w:val="2"/>
          <w:sz w:val="24"/>
          <w:szCs w:val="24"/>
          <w:lang w:eastAsia="en-GB"/>
        </w:rPr>
      </w:pPr>
      <w:r>
        <w:rPr>
          <w:noProof/>
        </w:rPr>
        <w:t>K.2.1.6.9</w:t>
      </w:r>
      <w:r>
        <w:rPr>
          <w:noProof/>
        </w:rPr>
        <w:tab/>
        <w:t>Emergency session release</w:t>
      </w:r>
      <w:r>
        <w:rPr>
          <w:noProof/>
        </w:rPr>
        <w:tab/>
      </w:r>
      <w:r>
        <w:rPr>
          <w:noProof/>
        </w:rPr>
        <w:fldChar w:fldCharType="begin" w:fldLock="1"/>
      </w:r>
      <w:r>
        <w:rPr>
          <w:noProof/>
        </w:rPr>
        <w:instrText xml:space="preserve"> PAGEREF _Toc210128600 \h </w:instrText>
      </w:r>
      <w:r>
        <w:rPr>
          <w:noProof/>
        </w:rPr>
      </w:r>
      <w:r>
        <w:rPr>
          <w:noProof/>
        </w:rPr>
        <w:fldChar w:fldCharType="separate"/>
      </w:r>
      <w:r>
        <w:rPr>
          <w:noProof/>
        </w:rPr>
        <w:t>882</w:t>
      </w:r>
      <w:r>
        <w:rPr>
          <w:noProof/>
        </w:rPr>
        <w:fldChar w:fldCharType="end"/>
      </w:r>
    </w:p>
    <w:p w14:paraId="19B4E35B" w14:textId="77777777" w:rsidR="00055C9F" w:rsidRPr="0013383B" w:rsidRDefault="00055C9F">
      <w:pPr>
        <w:pStyle w:val="TOC2"/>
        <w:rPr>
          <w:rFonts w:ascii="Aptos" w:hAnsi="Aptos"/>
          <w:noProof/>
          <w:kern w:val="2"/>
          <w:sz w:val="24"/>
          <w:szCs w:val="24"/>
          <w:lang w:eastAsia="en-GB"/>
        </w:rPr>
      </w:pPr>
      <w:r>
        <w:rPr>
          <w:noProof/>
        </w:rPr>
        <w:t>K.2.2</w:t>
      </w:r>
      <w:r>
        <w:rPr>
          <w:noProof/>
        </w:rPr>
        <w:tab/>
        <w:t>Procedures at the P-CSCF</w:t>
      </w:r>
      <w:r>
        <w:rPr>
          <w:noProof/>
        </w:rPr>
        <w:tab/>
      </w:r>
      <w:r>
        <w:rPr>
          <w:noProof/>
        </w:rPr>
        <w:fldChar w:fldCharType="begin" w:fldLock="1"/>
      </w:r>
      <w:r>
        <w:rPr>
          <w:noProof/>
        </w:rPr>
        <w:instrText xml:space="preserve"> PAGEREF _Toc210128601 \h </w:instrText>
      </w:r>
      <w:r>
        <w:rPr>
          <w:noProof/>
        </w:rPr>
      </w:r>
      <w:r>
        <w:rPr>
          <w:noProof/>
        </w:rPr>
        <w:fldChar w:fldCharType="separate"/>
      </w:r>
      <w:r>
        <w:rPr>
          <w:noProof/>
        </w:rPr>
        <w:t>882</w:t>
      </w:r>
      <w:r>
        <w:rPr>
          <w:noProof/>
        </w:rPr>
        <w:fldChar w:fldCharType="end"/>
      </w:r>
    </w:p>
    <w:p w14:paraId="4B82DDA5" w14:textId="77777777" w:rsidR="00055C9F" w:rsidRPr="0013383B" w:rsidRDefault="00055C9F">
      <w:pPr>
        <w:pStyle w:val="TOC3"/>
        <w:rPr>
          <w:rFonts w:ascii="Aptos" w:hAnsi="Aptos"/>
          <w:noProof/>
          <w:kern w:val="2"/>
          <w:sz w:val="24"/>
          <w:szCs w:val="24"/>
          <w:lang w:eastAsia="en-GB"/>
        </w:rPr>
      </w:pPr>
      <w:r>
        <w:rPr>
          <w:noProof/>
        </w:rPr>
        <w:t>K.2.2.1</w:t>
      </w:r>
      <w:r>
        <w:rPr>
          <w:noProof/>
        </w:rPr>
        <w:tab/>
        <w:t>Introduction</w:t>
      </w:r>
      <w:r>
        <w:rPr>
          <w:noProof/>
        </w:rPr>
        <w:tab/>
      </w:r>
      <w:r>
        <w:rPr>
          <w:noProof/>
        </w:rPr>
        <w:fldChar w:fldCharType="begin" w:fldLock="1"/>
      </w:r>
      <w:r>
        <w:rPr>
          <w:noProof/>
        </w:rPr>
        <w:instrText xml:space="preserve"> PAGEREF _Toc210128602 \h </w:instrText>
      </w:r>
      <w:r>
        <w:rPr>
          <w:noProof/>
        </w:rPr>
      </w:r>
      <w:r>
        <w:rPr>
          <w:noProof/>
        </w:rPr>
        <w:fldChar w:fldCharType="separate"/>
      </w:r>
      <w:r>
        <w:rPr>
          <w:noProof/>
        </w:rPr>
        <w:t>882</w:t>
      </w:r>
      <w:r>
        <w:rPr>
          <w:noProof/>
        </w:rPr>
        <w:fldChar w:fldCharType="end"/>
      </w:r>
    </w:p>
    <w:p w14:paraId="767DD6A2" w14:textId="77777777" w:rsidR="00055C9F" w:rsidRPr="0013383B" w:rsidRDefault="00055C9F">
      <w:pPr>
        <w:pStyle w:val="TOC3"/>
        <w:rPr>
          <w:rFonts w:ascii="Aptos" w:hAnsi="Aptos"/>
          <w:noProof/>
          <w:kern w:val="2"/>
          <w:sz w:val="24"/>
          <w:szCs w:val="24"/>
          <w:lang w:eastAsia="en-GB"/>
        </w:rPr>
      </w:pPr>
      <w:r>
        <w:rPr>
          <w:noProof/>
        </w:rPr>
        <w:t>K.2.2.2</w:t>
      </w:r>
      <w:r>
        <w:rPr>
          <w:noProof/>
        </w:rPr>
        <w:tab/>
        <w:t>Registration</w:t>
      </w:r>
      <w:r>
        <w:rPr>
          <w:noProof/>
        </w:rPr>
        <w:tab/>
      </w:r>
      <w:r>
        <w:rPr>
          <w:noProof/>
        </w:rPr>
        <w:fldChar w:fldCharType="begin" w:fldLock="1"/>
      </w:r>
      <w:r>
        <w:rPr>
          <w:noProof/>
        </w:rPr>
        <w:instrText xml:space="preserve"> PAGEREF _Toc210128603 \h </w:instrText>
      </w:r>
      <w:r>
        <w:rPr>
          <w:noProof/>
        </w:rPr>
      </w:r>
      <w:r>
        <w:rPr>
          <w:noProof/>
        </w:rPr>
        <w:fldChar w:fldCharType="separate"/>
      </w:r>
      <w:r>
        <w:rPr>
          <w:noProof/>
        </w:rPr>
        <w:t>882</w:t>
      </w:r>
      <w:r>
        <w:rPr>
          <w:noProof/>
        </w:rPr>
        <w:fldChar w:fldCharType="end"/>
      </w:r>
    </w:p>
    <w:p w14:paraId="54A000EF" w14:textId="77777777" w:rsidR="00055C9F" w:rsidRPr="0013383B" w:rsidRDefault="00055C9F">
      <w:pPr>
        <w:pStyle w:val="TOC4"/>
        <w:rPr>
          <w:rFonts w:ascii="Aptos" w:hAnsi="Aptos"/>
          <w:noProof/>
          <w:kern w:val="2"/>
          <w:sz w:val="24"/>
          <w:szCs w:val="24"/>
          <w:lang w:eastAsia="en-GB"/>
        </w:rPr>
      </w:pPr>
      <w:r>
        <w:rPr>
          <w:noProof/>
        </w:rPr>
        <w:t>K.2.2.2.1</w:t>
      </w:r>
      <w:r>
        <w:rPr>
          <w:noProof/>
        </w:rPr>
        <w:tab/>
        <w:t>General</w:t>
      </w:r>
      <w:r>
        <w:rPr>
          <w:noProof/>
        </w:rPr>
        <w:tab/>
      </w:r>
      <w:r>
        <w:rPr>
          <w:noProof/>
        </w:rPr>
        <w:fldChar w:fldCharType="begin" w:fldLock="1"/>
      </w:r>
      <w:r>
        <w:rPr>
          <w:noProof/>
        </w:rPr>
        <w:instrText xml:space="preserve"> PAGEREF _Toc210128604 \h </w:instrText>
      </w:r>
      <w:r>
        <w:rPr>
          <w:noProof/>
        </w:rPr>
      </w:r>
      <w:r>
        <w:rPr>
          <w:noProof/>
        </w:rPr>
        <w:fldChar w:fldCharType="separate"/>
      </w:r>
      <w:r>
        <w:rPr>
          <w:noProof/>
        </w:rPr>
        <w:t>882</w:t>
      </w:r>
      <w:r>
        <w:rPr>
          <w:noProof/>
        </w:rPr>
        <w:fldChar w:fldCharType="end"/>
      </w:r>
    </w:p>
    <w:p w14:paraId="1950A2E0" w14:textId="77777777" w:rsidR="00055C9F" w:rsidRPr="0013383B" w:rsidRDefault="00055C9F">
      <w:pPr>
        <w:pStyle w:val="TOC4"/>
        <w:rPr>
          <w:rFonts w:ascii="Aptos" w:hAnsi="Aptos"/>
          <w:noProof/>
          <w:kern w:val="2"/>
          <w:sz w:val="24"/>
          <w:szCs w:val="24"/>
          <w:lang w:eastAsia="en-GB"/>
        </w:rPr>
      </w:pPr>
      <w:r>
        <w:rPr>
          <w:noProof/>
        </w:rPr>
        <w:t>K.2.2.2.2</w:t>
      </w:r>
      <w:r>
        <w:rPr>
          <w:noProof/>
        </w:rPr>
        <w:tab/>
        <w:t>IMS AKA as a security mechanism</w:t>
      </w:r>
      <w:r>
        <w:rPr>
          <w:noProof/>
        </w:rPr>
        <w:tab/>
      </w:r>
      <w:r>
        <w:rPr>
          <w:noProof/>
        </w:rPr>
        <w:fldChar w:fldCharType="begin" w:fldLock="1"/>
      </w:r>
      <w:r>
        <w:rPr>
          <w:noProof/>
        </w:rPr>
        <w:instrText xml:space="preserve"> PAGEREF _Toc210128605 \h </w:instrText>
      </w:r>
      <w:r>
        <w:rPr>
          <w:noProof/>
        </w:rPr>
      </w:r>
      <w:r>
        <w:rPr>
          <w:noProof/>
        </w:rPr>
        <w:fldChar w:fldCharType="separate"/>
      </w:r>
      <w:r>
        <w:rPr>
          <w:noProof/>
        </w:rPr>
        <w:t>882</w:t>
      </w:r>
      <w:r>
        <w:rPr>
          <w:noProof/>
        </w:rPr>
        <w:fldChar w:fldCharType="end"/>
      </w:r>
    </w:p>
    <w:p w14:paraId="45851AE1" w14:textId="77777777" w:rsidR="00055C9F" w:rsidRPr="0013383B" w:rsidRDefault="00055C9F">
      <w:pPr>
        <w:pStyle w:val="TOC4"/>
        <w:rPr>
          <w:rFonts w:ascii="Aptos" w:hAnsi="Aptos"/>
          <w:noProof/>
          <w:kern w:val="2"/>
          <w:sz w:val="24"/>
          <w:szCs w:val="24"/>
          <w:lang w:eastAsia="en-GB"/>
        </w:rPr>
      </w:pPr>
      <w:r>
        <w:rPr>
          <w:noProof/>
        </w:rPr>
        <w:t>K.2.2.2.3</w:t>
      </w:r>
      <w:r>
        <w:rPr>
          <w:noProof/>
        </w:rPr>
        <w:tab/>
        <w:t>SIP digest without TLS as a security mechanism</w:t>
      </w:r>
      <w:r>
        <w:rPr>
          <w:noProof/>
        </w:rPr>
        <w:tab/>
      </w:r>
      <w:r>
        <w:rPr>
          <w:noProof/>
        </w:rPr>
        <w:fldChar w:fldCharType="begin" w:fldLock="1"/>
      </w:r>
      <w:r>
        <w:rPr>
          <w:noProof/>
        </w:rPr>
        <w:instrText xml:space="preserve"> PAGEREF _Toc210128606 \h </w:instrText>
      </w:r>
      <w:r>
        <w:rPr>
          <w:noProof/>
        </w:rPr>
      </w:r>
      <w:r>
        <w:rPr>
          <w:noProof/>
        </w:rPr>
        <w:fldChar w:fldCharType="separate"/>
      </w:r>
      <w:r>
        <w:rPr>
          <w:noProof/>
        </w:rPr>
        <w:t>884</w:t>
      </w:r>
      <w:r>
        <w:rPr>
          <w:noProof/>
        </w:rPr>
        <w:fldChar w:fldCharType="end"/>
      </w:r>
    </w:p>
    <w:p w14:paraId="1E6509B9" w14:textId="77777777" w:rsidR="00055C9F" w:rsidRPr="0013383B" w:rsidRDefault="00055C9F">
      <w:pPr>
        <w:pStyle w:val="TOC4"/>
        <w:rPr>
          <w:rFonts w:ascii="Aptos" w:hAnsi="Aptos"/>
          <w:noProof/>
          <w:kern w:val="2"/>
          <w:sz w:val="24"/>
          <w:szCs w:val="24"/>
          <w:lang w:eastAsia="en-GB"/>
        </w:rPr>
      </w:pPr>
      <w:r>
        <w:rPr>
          <w:noProof/>
        </w:rPr>
        <w:t>K.2.2.2.4</w:t>
      </w:r>
      <w:r>
        <w:rPr>
          <w:noProof/>
        </w:rPr>
        <w:tab/>
        <w:t>SIP digest with TLS as a security mechanism</w:t>
      </w:r>
      <w:r>
        <w:rPr>
          <w:noProof/>
        </w:rPr>
        <w:tab/>
      </w:r>
      <w:r>
        <w:rPr>
          <w:noProof/>
        </w:rPr>
        <w:fldChar w:fldCharType="begin" w:fldLock="1"/>
      </w:r>
      <w:r>
        <w:rPr>
          <w:noProof/>
        </w:rPr>
        <w:instrText xml:space="preserve"> PAGEREF _Toc210128607 \h </w:instrText>
      </w:r>
      <w:r>
        <w:rPr>
          <w:noProof/>
        </w:rPr>
      </w:r>
      <w:r>
        <w:rPr>
          <w:noProof/>
        </w:rPr>
        <w:fldChar w:fldCharType="separate"/>
      </w:r>
      <w:r>
        <w:rPr>
          <w:noProof/>
        </w:rPr>
        <w:t>884</w:t>
      </w:r>
      <w:r>
        <w:rPr>
          <w:noProof/>
        </w:rPr>
        <w:fldChar w:fldCharType="end"/>
      </w:r>
    </w:p>
    <w:p w14:paraId="2532CBD6" w14:textId="77777777" w:rsidR="00055C9F" w:rsidRPr="0013383B" w:rsidRDefault="00055C9F">
      <w:pPr>
        <w:pStyle w:val="TOC4"/>
        <w:rPr>
          <w:rFonts w:ascii="Aptos" w:hAnsi="Aptos"/>
          <w:noProof/>
          <w:kern w:val="2"/>
          <w:sz w:val="24"/>
          <w:szCs w:val="24"/>
          <w:lang w:eastAsia="en-GB"/>
        </w:rPr>
      </w:pPr>
      <w:r>
        <w:rPr>
          <w:noProof/>
        </w:rPr>
        <w:t>K.2.2.2.5</w:t>
      </w:r>
      <w:r>
        <w:rPr>
          <w:noProof/>
        </w:rPr>
        <w:tab/>
        <w:t>NASS-IMS bundled authentication as a security mechanism</w:t>
      </w:r>
      <w:r>
        <w:rPr>
          <w:noProof/>
        </w:rPr>
        <w:tab/>
      </w:r>
      <w:r>
        <w:rPr>
          <w:noProof/>
        </w:rPr>
        <w:fldChar w:fldCharType="begin" w:fldLock="1"/>
      </w:r>
      <w:r>
        <w:rPr>
          <w:noProof/>
        </w:rPr>
        <w:instrText xml:space="preserve"> PAGEREF _Toc210128608 \h </w:instrText>
      </w:r>
      <w:r>
        <w:rPr>
          <w:noProof/>
        </w:rPr>
      </w:r>
      <w:r>
        <w:rPr>
          <w:noProof/>
        </w:rPr>
        <w:fldChar w:fldCharType="separate"/>
      </w:r>
      <w:r>
        <w:rPr>
          <w:noProof/>
        </w:rPr>
        <w:t>884</w:t>
      </w:r>
      <w:r>
        <w:rPr>
          <w:noProof/>
        </w:rPr>
        <w:fldChar w:fldCharType="end"/>
      </w:r>
    </w:p>
    <w:p w14:paraId="28C28B1D" w14:textId="77777777" w:rsidR="00055C9F" w:rsidRPr="0013383B" w:rsidRDefault="00055C9F">
      <w:pPr>
        <w:pStyle w:val="TOC3"/>
        <w:rPr>
          <w:rFonts w:ascii="Aptos" w:hAnsi="Aptos"/>
          <w:noProof/>
          <w:kern w:val="2"/>
          <w:sz w:val="24"/>
          <w:szCs w:val="24"/>
          <w:lang w:eastAsia="en-GB"/>
        </w:rPr>
      </w:pPr>
      <w:r>
        <w:rPr>
          <w:noProof/>
        </w:rPr>
        <w:t>K.2.2.3</w:t>
      </w:r>
      <w:r>
        <w:rPr>
          <w:noProof/>
        </w:rPr>
        <w:tab/>
        <w:t>General treatment for all dialogs and standalone transactions excluding the REGISTER method</w:t>
      </w:r>
      <w:r>
        <w:rPr>
          <w:noProof/>
        </w:rPr>
        <w:tab/>
      </w:r>
      <w:r>
        <w:rPr>
          <w:noProof/>
        </w:rPr>
        <w:fldChar w:fldCharType="begin" w:fldLock="1"/>
      </w:r>
      <w:r>
        <w:rPr>
          <w:noProof/>
        </w:rPr>
        <w:instrText xml:space="preserve"> PAGEREF _Toc210128609 \h </w:instrText>
      </w:r>
      <w:r>
        <w:rPr>
          <w:noProof/>
        </w:rPr>
      </w:r>
      <w:r>
        <w:rPr>
          <w:noProof/>
        </w:rPr>
        <w:fldChar w:fldCharType="separate"/>
      </w:r>
      <w:r>
        <w:rPr>
          <w:noProof/>
        </w:rPr>
        <w:t>885</w:t>
      </w:r>
      <w:r>
        <w:rPr>
          <w:noProof/>
        </w:rPr>
        <w:fldChar w:fldCharType="end"/>
      </w:r>
    </w:p>
    <w:p w14:paraId="4A5F9E1E" w14:textId="77777777" w:rsidR="00055C9F" w:rsidRPr="0013383B" w:rsidRDefault="00055C9F">
      <w:pPr>
        <w:pStyle w:val="TOC4"/>
        <w:rPr>
          <w:rFonts w:ascii="Aptos" w:hAnsi="Aptos"/>
          <w:noProof/>
          <w:kern w:val="2"/>
          <w:sz w:val="24"/>
          <w:szCs w:val="24"/>
          <w:lang w:eastAsia="en-GB"/>
        </w:rPr>
      </w:pPr>
      <w:r>
        <w:rPr>
          <w:noProof/>
        </w:rPr>
        <w:t>K.2.2.3.1</w:t>
      </w:r>
      <w:r>
        <w:rPr>
          <w:noProof/>
        </w:rPr>
        <w:tab/>
        <w:t>Requests initiated by the UE</w:t>
      </w:r>
      <w:r>
        <w:rPr>
          <w:noProof/>
        </w:rPr>
        <w:tab/>
      </w:r>
      <w:r>
        <w:rPr>
          <w:noProof/>
        </w:rPr>
        <w:fldChar w:fldCharType="begin" w:fldLock="1"/>
      </w:r>
      <w:r>
        <w:rPr>
          <w:noProof/>
        </w:rPr>
        <w:instrText xml:space="preserve"> PAGEREF _Toc210128610 \h </w:instrText>
      </w:r>
      <w:r>
        <w:rPr>
          <w:noProof/>
        </w:rPr>
      </w:r>
      <w:r>
        <w:rPr>
          <w:noProof/>
        </w:rPr>
        <w:fldChar w:fldCharType="separate"/>
      </w:r>
      <w:r>
        <w:rPr>
          <w:noProof/>
        </w:rPr>
        <w:t>885</w:t>
      </w:r>
      <w:r>
        <w:rPr>
          <w:noProof/>
        </w:rPr>
        <w:fldChar w:fldCharType="end"/>
      </w:r>
    </w:p>
    <w:p w14:paraId="5141C2C8" w14:textId="77777777" w:rsidR="00055C9F" w:rsidRPr="0013383B" w:rsidRDefault="00055C9F">
      <w:pPr>
        <w:pStyle w:val="TOC5"/>
        <w:rPr>
          <w:rFonts w:ascii="Aptos" w:hAnsi="Aptos"/>
          <w:noProof/>
          <w:kern w:val="2"/>
          <w:sz w:val="24"/>
          <w:szCs w:val="24"/>
          <w:lang w:eastAsia="en-GB"/>
        </w:rPr>
      </w:pPr>
      <w:r>
        <w:rPr>
          <w:noProof/>
        </w:rPr>
        <w:t>K.2.2.3.1.1</w:t>
      </w:r>
      <w:r>
        <w:rPr>
          <w:noProof/>
        </w:rPr>
        <w:tab/>
        <w:t>General for all requests</w:t>
      </w:r>
      <w:r>
        <w:rPr>
          <w:noProof/>
        </w:rPr>
        <w:tab/>
      </w:r>
      <w:r>
        <w:rPr>
          <w:noProof/>
        </w:rPr>
        <w:fldChar w:fldCharType="begin" w:fldLock="1"/>
      </w:r>
      <w:r>
        <w:rPr>
          <w:noProof/>
        </w:rPr>
        <w:instrText xml:space="preserve"> PAGEREF _Toc210128611 \h </w:instrText>
      </w:r>
      <w:r>
        <w:rPr>
          <w:noProof/>
        </w:rPr>
      </w:r>
      <w:r>
        <w:rPr>
          <w:noProof/>
        </w:rPr>
        <w:fldChar w:fldCharType="separate"/>
      </w:r>
      <w:r>
        <w:rPr>
          <w:noProof/>
        </w:rPr>
        <w:t>885</w:t>
      </w:r>
      <w:r>
        <w:rPr>
          <w:noProof/>
        </w:rPr>
        <w:fldChar w:fldCharType="end"/>
      </w:r>
    </w:p>
    <w:p w14:paraId="62DA6359" w14:textId="77777777" w:rsidR="00055C9F" w:rsidRPr="0013383B" w:rsidRDefault="00055C9F">
      <w:pPr>
        <w:pStyle w:val="TOC5"/>
        <w:rPr>
          <w:rFonts w:ascii="Aptos" w:hAnsi="Aptos"/>
          <w:noProof/>
          <w:kern w:val="2"/>
          <w:sz w:val="24"/>
          <w:szCs w:val="24"/>
          <w:lang w:eastAsia="en-GB"/>
        </w:rPr>
      </w:pPr>
      <w:r>
        <w:rPr>
          <w:noProof/>
        </w:rPr>
        <w:t>K.2.2.3.1.2</w:t>
      </w:r>
      <w:r>
        <w:rPr>
          <w:noProof/>
        </w:rPr>
        <w:tab/>
        <w:t>General for all responses</w:t>
      </w:r>
      <w:r>
        <w:rPr>
          <w:noProof/>
        </w:rPr>
        <w:tab/>
      </w:r>
      <w:r>
        <w:rPr>
          <w:noProof/>
        </w:rPr>
        <w:fldChar w:fldCharType="begin" w:fldLock="1"/>
      </w:r>
      <w:r>
        <w:rPr>
          <w:noProof/>
        </w:rPr>
        <w:instrText xml:space="preserve"> PAGEREF _Toc210128612 \h </w:instrText>
      </w:r>
      <w:r>
        <w:rPr>
          <w:noProof/>
        </w:rPr>
      </w:r>
      <w:r>
        <w:rPr>
          <w:noProof/>
        </w:rPr>
        <w:fldChar w:fldCharType="separate"/>
      </w:r>
      <w:r>
        <w:rPr>
          <w:noProof/>
        </w:rPr>
        <w:t>885</w:t>
      </w:r>
      <w:r>
        <w:rPr>
          <w:noProof/>
        </w:rPr>
        <w:fldChar w:fldCharType="end"/>
      </w:r>
    </w:p>
    <w:p w14:paraId="6F222E5D" w14:textId="77777777" w:rsidR="00055C9F" w:rsidRPr="0013383B" w:rsidRDefault="00055C9F">
      <w:pPr>
        <w:pStyle w:val="TOC5"/>
        <w:rPr>
          <w:rFonts w:ascii="Aptos" w:hAnsi="Aptos"/>
          <w:noProof/>
          <w:kern w:val="2"/>
          <w:sz w:val="24"/>
          <w:szCs w:val="24"/>
          <w:lang w:eastAsia="en-GB"/>
        </w:rPr>
      </w:pPr>
      <w:r>
        <w:rPr>
          <w:noProof/>
        </w:rPr>
        <w:t>K.2.2.3.1.2A</w:t>
      </w:r>
      <w:r>
        <w:rPr>
          <w:noProof/>
        </w:rPr>
        <w:tab/>
        <w:t>Abnormal cases</w:t>
      </w:r>
      <w:r>
        <w:rPr>
          <w:noProof/>
        </w:rPr>
        <w:tab/>
      </w:r>
      <w:r>
        <w:rPr>
          <w:noProof/>
        </w:rPr>
        <w:fldChar w:fldCharType="begin" w:fldLock="1"/>
      </w:r>
      <w:r>
        <w:rPr>
          <w:noProof/>
        </w:rPr>
        <w:instrText xml:space="preserve"> PAGEREF _Toc210128613 \h </w:instrText>
      </w:r>
      <w:r>
        <w:rPr>
          <w:noProof/>
        </w:rPr>
      </w:r>
      <w:r>
        <w:rPr>
          <w:noProof/>
        </w:rPr>
        <w:fldChar w:fldCharType="separate"/>
      </w:r>
      <w:r>
        <w:rPr>
          <w:noProof/>
        </w:rPr>
        <w:t>885</w:t>
      </w:r>
      <w:r>
        <w:rPr>
          <w:noProof/>
        </w:rPr>
        <w:fldChar w:fldCharType="end"/>
      </w:r>
    </w:p>
    <w:p w14:paraId="0D59883F" w14:textId="77777777" w:rsidR="00055C9F" w:rsidRPr="0013383B" w:rsidRDefault="00055C9F">
      <w:pPr>
        <w:pStyle w:val="TOC5"/>
        <w:rPr>
          <w:rFonts w:ascii="Aptos" w:hAnsi="Aptos"/>
          <w:noProof/>
          <w:kern w:val="2"/>
          <w:sz w:val="24"/>
          <w:szCs w:val="24"/>
          <w:lang w:eastAsia="en-GB"/>
        </w:rPr>
      </w:pPr>
      <w:r>
        <w:rPr>
          <w:noProof/>
        </w:rPr>
        <w:t>K.2.2.3.1.3</w:t>
      </w:r>
      <w:r>
        <w:rPr>
          <w:noProof/>
        </w:rPr>
        <w:tab/>
        <w:t>Initial request for a dialog</w:t>
      </w:r>
      <w:r>
        <w:rPr>
          <w:noProof/>
        </w:rPr>
        <w:tab/>
      </w:r>
      <w:r>
        <w:rPr>
          <w:noProof/>
        </w:rPr>
        <w:fldChar w:fldCharType="begin" w:fldLock="1"/>
      </w:r>
      <w:r>
        <w:rPr>
          <w:noProof/>
        </w:rPr>
        <w:instrText xml:space="preserve"> PAGEREF _Toc210128614 \h </w:instrText>
      </w:r>
      <w:r>
        <w:rPr>
          <w:noProof/>
        </w:rPr>
      </w:r>
      <w:r>
        <w:rPr>
          <w:noProof/>
        </w:rPr>
        <w:fldChar w:fldCharType="separate"/>
      </w:r>
      <w:r>
        <w:rPr>
          <w:noProof/>
        </w:rPr>
        <w:t>885</w:t>
      </w:r>
      <w:r>
        <w:rPr>
          <w:noProof/>
        </w:rPr>
        <w:fldChar w:fldCharType="end"/>
      </w:r>
    </w:p>
    <w:p w14:paraId="3ECC8013" w14:textId="77777777" w:rsidR="00055C9F" w:rsidRPr="0013383B" w:rsidRDefault="00055C9F">
      <w:pPr>
        <w:pStyle w:val="TOC5"/>
        <w:rPr>
          <w:rFonts w:ascii="Aptos" w:hAnsi="Aptos"/>
          <w:noProof/>
          <w:kern w:val="2"/>
          <w:sz w:val="24"/>
          <w:szCs w:val="24"/>
          <w:lang w:eastAsia="en-GB"/>
        </w:rPr>
      </w:pPr>
      <w:r>
        <w:rPr>
          <w:noProof/>
        </w:rPr>
        <w:t>K.2.2.3.1.4</w:t>
      </w:r>
      <w:r>
        <w:rPr>
          <w:noProof/>
        </w:rPr>
        <w:tab/>
        <w:t>Responses to an initial request for a dialog</w:t>
      </w:r>
      <w:r>
        <w:rPr>
          <w:noProof/>
        </w:rPr>
        <w:tab/>
      </w:r>
      <w:r>
        <w:rPr>
          <w:noProof/>
        </w:rPr>
        <w:fldChar w:fldCharType="begin" w:fldLock="1"/>
      </w:r>
      <w:r>
        <w:rPr>
          <w:noProof/>
        </w:rPr>
        <w:instrText xml:space="preserve"> PAGEREF _Toc210128615 \h </w:instrText>
      </w:r>
      <w:r>
        <w:rPr>
          <w:noProof/>
        </w:rPr>
      </w:r>
      <w:r>
        <w:rPr>
          <w:noProof/>
        </w:rPr>
        <w:fldChar w:fldCharType="separate"/>
      </w:r>
      <w:r>
        <w:rPr>
          <w:noProof/>
        </w:rPr>
        <w:t>885</w:t>
      </w:r>
      <w:r>
        <w:rPr>
          <w:noProof/>
        </w:rPr>
        <w:fldChar w:fldCharType="end"/>
      </w:r>
    </w:p>
    <w:p w14:paraId="465A32AB" w14:textId="77777777" w:rsidR="00055C9F" w:rsidRPr="0013383B" w:rsidRDefault="00055C9F">
      <w:pPr>
        <w:pStyle w:val="TOC5"/>
        <w:rPr>
          <w:rFonts w:ascii="Aptos" w:hAnsi="Aptos"/>
          <w:noProof/>
          <w:kern w:val="2"/>
          <w:sz w:val="24"/>
          <w:szCs w:val="24"/>
          <w:lang w:eastAsia="en-GB"/>
        </w:rPr>
      </w:pPr>
      <w:r>
        <w:rPr>
          <w:noProof/>
        </w:rPr>
        <w:t>K.2.2.3.1.5</w:t>
      </w:r>
      <w:r>
        <w:rPr>
          <w:noProof/>
        </w:rPr>
        <w:tab/>
        <w:t>Target refresh request for a dialog</w:t>
      </w:r>
      <w:r>
        <w:rPr>
          <w:noProof/>
        </w:rPr>
        <w:tab/>
      </w:r>
      <w:r>
        <w:rPr>
          <w:noProof/>
        </w:rPr>
        <w:fldChar w:fldCharType="begin" w:fldLock="1"/>
      </w:r>
      <w:r>
        <w:rPr>
          <w:noProof/>
        </w:rPr>
        <w:instrText xml:space="preserve"> PAGEREF _Toc210128616 \h </w:instrText>
      </w:r>
      <w:r>
        <w:rPr>
          <w:noProof/>
        </w:rPr>
      </w:r>
      <w:r>
        <w:rPr>
          <w:noProof/>
        </w:rPr>
        <w:fldChar w:fldCharType="separate"/>
      </w:r>
      <w:r>
        <w:rPr>
          <w:noProof/>
        </w:rPr>
        <w:t>885</w:t>
      </w:r>
      <w:r>
        <w:rPr>
          <w:noProof/>
        </w:rPr>
        <w:fldChar w:fldCharType="end"/>
      </w:r>
    </w:p>
    <w:p w14:paraId="0D5694D4" w14:textId="77777777" w:rsidR="00055C9F" w:rsidRPr="0013383B" w:rsidRDefault="00055C9F">
      <w:pPr>
        <w:pStyle w:val="TOC5"/>
        <w:rPr>
          <w:rFonts w:ascii="Aptos" w:hAnsi="Aptos"/>
          <w:noProof/>
          <w:kern w:val="2"/>
          <w:sz w:val="24"/>
          <w:szCs w:val="24"/>
          <w:lang w:eastAsia="en-GB"/>
        </w:rPr>
      </w:pPr>
      <w:r>
        <w:rPr>
          <w:noProof/>
        </w:rPr>
        <w:t>K.2.2.3.1.6</w:t>
      </w:r>
      <w:r>
        <w:rPr>
          <w:noProof/>
        </w:rPr>
        <w:tab/>
        <w:t>Responses to a target refresh request for a dialog</w:t>
      </w:r>
      <w:r>
        <w:rPr>
          <w:noProof/>
        </w:rPr>
        <w:tab/>
      </w:r>
      <w:r>
        <w:rPr>
          <w:noProof/>
        </w:rPr>
        <w:fldChar w:fldCharType="begin" w:fldLock="1"/>
      </w:r>
      <w:r>
        <w:rPr>
          <w:noProof/>
        </w:rPr>
        <w:instrText xml:space="preserve"> PAGEREF _Toc210128617 \h </w:instrText>
      </w:r>
      <w:r>
        <w:rPr>
          <w:noProof/>
        </w:rPr>
      </w:r>
      <w:r>
        <w:rPr>
          <w:noProof/>
        </w:rPr>
        <w:fldChar w:fldCharType="separate"/>
      </w:r>
      <w:r>
        <w:rPr>
          <w:noProof/>
        </w:rPr>
        <w:t>885</w:t>
      </w:r>
      <w:r>
        <w:rPr>
          <w:noProof/>
        </w:rPr>
        <w:fldChar w:fldCharType="end"/>
      </w:r>
    </w:p>
    <w:p w14:paraId="4D98402A" w14:textId="77777777" w:rsidR="00055C9F" w:rsidRPr="0013383B" w:rsidRDefault="00055C9F">
      <w:pPr>
        <w:pStyle w:val="TOC5"/>
        <w:rPr>
          <w:rFonts w:ascii="Aptos" w:hAnsi="Aptos"/>
          <w:noProof/>
          <w:kern w:val="2"/>
          <w:sz w:val="24"/>
          <w:szCs w:val="24"/>
          <w:lang w:eastAsia="en-GB"/>
        </w:rPr>
      </w:pPr>
      <w:r>
        <w:rPr>
          <w:noProof/>
        </w:rPr>
        <w:t>K.2.2.3.1.7</w:t>
      </w:r>
      <w:r>
        <w:rPr>
          <w:noProof/>
        </w:rPr>
        <w:tab/>
        <w:t>Request for a standalone transaction</w:t>
      </w:r>
      <w:r>
        <w:rPr>
          <w:noProof/>
        </w:rPr>
        <w:tab/>
      </w:r>
      <w:r>
        <w:rPr>
          <w:noProof/>
        </w:rPr>
        <w:fldChar w:fldCharType="begin" w:fldLock="1"/>
      </w:r>
      <w:r>
        <w:rPr>
          <w:noProof/>
        </w:rPr>
        <w:instrText xml:space="preserve"> PAGEREF _Toc210128618 \h </w:instrText>
      </w:r>
      <w:r>
        <w:rPr>
          <w:noProof/>
        </w:rPr>
      </w:r>
      <w:r>
        <w:rPr>
          <w:noProof/>
        </w:rPr>
        <w:fldChar w:fldCharType="separate"/>
      </w:r>
      <w:r>
        <w:rPr>
          <w:noProof/>
        </w:rPr>
        <w:t>885</w:t>
      </w:r>
      <w:r>
        <w:rPr>
          <w:noProof/>
        </w:rPr>
        <w:fldChar w:fldCharType="end"/>
      </w:r>
    </w:p>
    <w:p w14:paraId="64E2591B" w14:textId="77777777" w:rsidR="00055C9F" w:rsidRPr="0013383B" w:rsidRDefault="00055C9F">
      <w:pPr>
        <w:pStyle w:val="TOC5"/>
        <w:rPr>
          <w:rFonts w:ascii="Aptos" w:hAnsi="Aptos"/>
          <w:noProof/>
          <w:kern w:val="2"/>
          <w:sz w:val="24"/>
          <w:szCs w:val="24"/>
          <w:lang w:eastAsia="en-GB"/>
        </w:rPr>
      </w:pPr>
      <w:r>
        <w:rPr>
          <w:noProof/>
        </w:rPr>
        <w:t>K.2.2.3.1.8</w:t>
      </w:r>
      <w:r>
        <w:rPr>
          <w:noProof/>
        </w:rPr>
        <w:tab/>
        <w:t>Responses to a request for a standalone transaction</w:t>
      </w:r>
      <w:r>
        <w:rPr>
          <w:noProof/>
        </w:rPr>
        <w:tab/>
      </w:r>
      <w:r>
        <w:rPr>
          <w:noProof/>
        </w:rPr>
        <w:fldChar w:fldCharType="begin" w:fldLock="1"/>
      </w:r>
      <w:r>
        <w:rPr>
          <w:noProof/>
        </w:rPr>
        <w:instrText xml:space="preserve"> PAGEREF _Toc210128619 \h </w:instrText>
      </w:r>
      <w:r>
        <w:rPr>
          <w:noProof/>
        </w:rPr>
      </w:r>
      <w:r>
        <w:rPr>
          <w:noProof/>
        </w:rPr>
        <w:fldChar w:fldCharType="separate"/>
      </w:r>
      <w:r>
        <w:rPr>
          <w:noProof/>
        </w:rPr>
        <w:t>885</w:t>
      </w:r>
      <w:r>
        <w:rPr>
          <w:noProof/>
        </w:rPr>
        <w:fldChar w:fldCharType="end"/>
      </w:r>
    </w:p>
    <w:p w14:paraId="5A815672" w14:textId="77777777" w:rsidR="00055C9F" w:rsidRPr="0013383B" w:rsidRDefault="00055C9F">
      <w:pPr>
        <w:pStyle w:val="TOC5"/>
        <w:rPr>
          <w:rFonts w:ascii="Aptos" w:hAnsi="Aptos"/>
          <w:noProof/>
          <w:kern w:val="2"/>
          <w:sz w:val="24"/>
          <w:szCs w:val="24"/>
          <w:lang w:eastAsia="en-GB"/>
        </w:rPr>
      </w:pPr>
      <w:r>
        <w:rPr>
          <w:noProof/>
        </w:rPr>
        <w:t>K.2.2.3.1.9</w:t>
      </w:r>
      <w:r>
        <w:rPr>
          <w:noProof/>
        </w:rPr>
        <w:tab/>
        <w:t>Subsequent request other than a target refresh request</w:t>
      </w:r>
      <w:r>
        <w:rPr>
          <w:noProof/>
        </w:rPr>
        <w:tab/>
      </w:r>
      <w:r>
        <w:rPr>
          <w:noProof/>
        </w:rPr>
        <w:fldChar w:fldCharType="begin" w:fldLock="1"/>
      </w:r>
      <w:r>
        <w:rPr>
          <w:noProof/>
        </w:rPr>
        <w:instrText xml:space="preserve"> PAGEREF _Toc210128620 \h </w:instrText>
      </w:r>
      <w:r>
        <w:rPr>
          <w:noProof/>
        </w:rPr>
      </w:r>
      <w:r>
        <w:rPr>
          <w:noProof/>
        </w:rPr>
        <w:fldChar w:fldCharType="separate"/>
      </w:r>
      <w:r>
        <w:rPr>
          <w:noProof/>
        </w:rPr>
        <w:t>885</w:t>
      </w:r>
      <w:r>
        <w:rPr>
          <w:noProof/>
        </w:rPr>
        <w:fldChar w:fldCharType="end"/>
      </w:r>
    </w:p>
    <w:p w14:paraId="2EDE33FF" w14:textId="77777777" w:rsidR="00055C9F" w:rsidRPr="0013383B" w:rsidRDefault="00055C9F">
      <w:pPr>
        <w:pStyle w:val="TOC5"/>
        <w:rPr>
          <w:rFonts w:ascii="Aptos" w:hAnsi="Aptos"/>
          <w:noProof/>
          <w:kern w:val="2"/>
          <w:sz w:val="24"/>
          <w:szCs w:val="24"/>
          <w:lang w:eastAsia="en-GB"/>
        </w:rPr>
      </w:pPr>
      <w:r>
        <w:rPr>
          <w:noProof/>
        </w:rPr>
        <w:t>K.2.2.3.1.10</w:t>
      </w:r>
      <w:r>
        <w:rPr>
          <w:noProof/>
        </w:rPr>
        <w:tab/>
        <w:t>Responses to a subsequent request other than a target refresh request</w:t>
      </w:r>
      <w:r>
        <w:rPr>
          <w:noProof/>
        </w:rPr>
        <w:tab/>
      </w:r>
      <w:r>
        <w:rPr>
          <w:noProof/>
        </w:rPr>
        <w:fldChar w:fldCharType="begin" w:fldLock="1"/>
      </w:r>
      <w:r>
        <w:rPr>
          <w:noProof/>
        </w:rPr>
        <w:instrText xml:space="preserve"> PAGEREF _Toc210128621 \h </w:instrText>
      </w:r>
      <w:r>
        <w:rPr>
          <w:noProof/>
        </w:rPr>
      </w:r>
      <w:r>
        <w:rPr>
          <w:noProof/>
        </w:rPr>
        <w:fldChar w:fldCharType="separate"/>
      </w:r>
      <w:r>
        <w:rPr>
          <w:noProof/>
        </w:rPr>
        <w:t>885</w:t>
      </w:r>
      <w:r>
        <w:rPr>
          <w:noProof/>
        </w:rPr>
        <w:fldChar w:fldCharType="end"/>
      </w:r>
    </w:p>
    <w:p w14:paraId="1D7D9CA6" w14:textId="77777777" w:rsidR="00055C9F" w:rsidRPr="0013383B" w:rsidRDefault="00055C9F">
      <w:pPr>
        <w:pStyle w:val="TOC5"/>
        <w:rPr>
          <w:rFonts w:ascii="Aptos" w:hAnsi="Aptos"/>
          <w:noProof/>
          <w:kern w:val="2"/>
          <w:sz w:val="24"/>
          <w:szCs w:val="24"/>
          <w:lang w:eastAsia="en-GB"/>
        </w:rPr>
      </w:pPr>
      <w:r>
        <w:rPr>
          <w:noProof/>
        </w:rPr>
        <w:t>K.2.2.3.1.11</w:t>
      </w:r>
      <w:r>
        <w:rPr>
          <w:noProof/>
        </w:rPr>
        <w:tab/>
        <w:t>Request for an unkown method that does not relate to an existing dialog</w:t>
      </w:r>
      <w:r>
        <w:rPr>
          <w:noProof/>
        </w:rPr>
        <w:tab/>
      </w:r>
      <w:r>
        <w:rPr>
          <w:noProof/>
        </w:rPr>
        <w:fldChar w:fldCharType="begin" w:fldLock="1"/>
      </w:r>
      <w:r>
        <w:rPr>
          <w:noProof/>
        </w:rPr>
        <w:instrText xml:space="preserve"> PAGEREF _Toc210128622 \h </w:instrText>
      </w:r>
      <w:r>
        <w:rPr>
          <w:noProof/>
        </w:rPr>
      </w:r>
      <w:r>
        <w:rPr>
          <w:noProof/>
        </w:rPr>
        <w:fldChar w:fldCharType="separate"/>
      </w:r>
      <w:r>
        <w:rPr>
          <w:noProof/>
        </w:rPr>
        <w:t>886</w:t>
      </w:r>
      <w:r>
        <w:rPr>
          <w:noProof/>
        </w:rPr>
        <w:fldChar w:fldCharType="end"/>
      </w:r>
    </w:p>
    <w:p w14:paraId="76EF4C11" w14:textId="77777777" w:rsidR="00055C9F" w:rsidRPr="0013383B" w:rsidRDefault="00055C9F">
      <w:pPr>
        <w:pStyle w:val="TOC5"/>
        <w:rPr>
          <w:rFonts w:ascii="Aptos" w:hAnsi="Aptos"/>
          <w:noProof/>
          <w:kern w:val="2"/>
          <w:sz w:val="24"/>
          <w:szCs w:val="24"/>
          <w:lang w:eastAsia="en-GB"/>
        </w:rPr>
      </w:pPr>
      <w:r>
        <w:rPr>
          <w:noProof/>
        </w:rPr>
        <w:t>K.2.2.3.1.12</w:t>
      </w:r>
      <w:r>
        <w:rPr>
          <w:noProof/>
        </w:rPr>
        <w:tab/>
        <w:t>Responses to a request for an unkown method that does not relate to an existing dialog</w:t>
      </w:r>
      <w:r>
        <w:rPr>
          <w:noProof/>
        </w:rPr>
        <w:tab/>
      </w:r>
      <w:r>
        <w:rPr>
          <w:noProof/>
        </w:rPr>
        <w:fldChar w:fldCharType="begin" w:fldLock="1"/>
      </w:r>
      <w:r>
        <w:rPr>
          <w:noProof/>
        </w:rPr>
        <w:instrText xml:space="preserve"> PAGEREF _Toc210128623 \h </w:instrText>
      </w:r>
      <w:r>
        <w:rPr>
          <w:noProof/>
        </w:rPr>
      </w:r>
      <w:r>
        <w:rPr>
          <w:noProof/>
        </w:rPr>
        <w:fldChar w:fldCharType="separate"/>
      </w:r>
      <w:r>
        <w:rPr>
          <w:noProof/>
        </w:rPr>
        <w:t>886</w:t>
      </w:r>
      <w:r>
        <w:rPr>
          <w:noProof/>
        </w:rPr>
        <w:fldChar w:fldCharType="end"/>
      </w:r>
    </w:p>
    <w:p w14:paraId="5546181E" w14:textId="77777777" w:rsidR="00055C9F" w:rsidRPr="0013383B" w:rsidRDefault="00055C9F">
      <w:pPr>
        <w:pStyle w:val="TOC4"/>
        <w:rPr>
          <w:rFonts w:ascii="Aptos" w:hAnsi="Aptos"/>
          <w:noProof/>
          <w:kern w:val="2"/>
          <w:sz w:val="24"/>
          <w:szCs w:val="24"/>
          <w:lang w:eastAsia="en-GB"/>
        </w:rPr>
      </w:pPr>
      <w:r>
        <w:rPr>
          <w:noProof/>
        </w:rPr>
        <w:t>K.2.2.3.2</w:t>
      </w:r>
      <w:r>
        <w:rPr>
          <w:noProof/>
        </w:rPr>
        <w:tab/>
        <w:t>Requests terminated by the UE</w:t>
      </w:r>
      <w:r>
        <w:rPr>
          <w:noProof/>
        </w:rPr>
        <w:tab/>
      </w:r>
      <w:r>
        <w:rPr>
          <w:noProof/>
        </w:rPr>
        <w:fldChar w:fldCharType="begin" w:fldLock="1"/>
      </w:r>
      <w:r>
        <w:rPr>
          <w:noProof/>
        </w:rPr>
        <w:instrText xml:space="preserve"> PAGEREF _Toc210128624 \h </w:instrText>
      </w:r>
      <w:r>
        <w:rPr>
          <w:noProof/>
        </w:rPr>
      </w:r>
      <w:r>
        <w:rPr>
          <w:noProof/>
        </w:rPr>
        <w:fldChar w:fldCharType="separate"/>
      </w:r>
      <w:r>
        <w:rPr>
          <w:noProof/>
        </w:rPr>
        <w:t>886</w:t>
      </w:r>
      <w:r>
        <w:rPr>
          <w:noProof/>
        </w:rPr>
        <w:fldChar w:fldCharType="end"/>
      </w:r>
    </w:p>
    <w:p w14:paraId="7D181F1F" w14:textId="77777777" w:rsidR="00055C9F" w:rsidRPr="0013383B" w:rsidRDefault="00055C9F">
      <w:pPr>
        <w:pStyle w:val="TOC5"/>
        <w:rPr>
          <w:rFonts w:ascii="Aptos" w:hAnsi="Aptos"/>
          <w:noProof/>
          <w:kern w:val="2"/>
          <w:sz w:val="24"/>
          <w:szCs w:val="24"/>
          <w:lang w:eastAsia="en-GB"/>
        </w:rPr>
      </w:pPr>
      <w:r>
        <w:rPr>
          <w:noProof/>
        </w:rPr>
        <w:t>K.2.2.3.2.1</w:t>
      </w:r>
      <w:r>
        <w:rPr>
          <w:noProof/>
        </w:rPr>
        <w:tab/>
        <w:t>General for all requests</w:t>
      </w:r>
      <w:r>
        <w:rPr>
          <w:noProof/>
        </w:rPr>
        <w:tab/>
      </w:r>
      <w:r>
        <w:rPr>
          <w:noProof/>
        </w:rPr>
        <w:fldChar w:fldCharType="begin" w:fldLock="1"/>
      </w:r>
      <w:r>
        <w:rPr>
          <w:noProof/>
        </w:rPr>
        <w:instrText xml:space="preserve"> PAGEREF _Toc210128625 \h </w:instrText>
      </w:r>
      <w:r>
        <w:rPr>
          <w:noProof/>
        </w:rPr>
      </w:r>
      <w:r>
        <w:rPr>
          <w:noProof/>
        </w:rPr>
        <w:fldChar w:fldCharType="separate"/>
      </w:r>
      <w:r>
        <w:rPr>
          <w:noProof/>
        </w:rPr>
        <w:t>886</w:t>
      </w:r>
      <w:r>
        <w:rPr>
          <w:noProof/>
        </w:rPr>
        <w:fldChar w:fldCharType="end"/>
      </w:r>
    </w:p>
    <w:p w14:paraId="216EDB81" w14:textId="77777777" w:rsidR="00055C9F" w:rsidRPr="0013383B" w:rsidRDefault="00055C9F">
      <w:pPr>
        <w:pStyle w:val="TOC5"/>
        <w:rPr>
          <w:rFonts w:ascii="Aptos" w:hAnsi="Aptos"/>
          <w:noProof/>
          <w:kern w:val="2"/>
          <w:sz w:val="24"/>
          <w:szCs w:val="24"/>
          <w:lang w:eastAsia="en-GB"/>
        </w:rPr>
      </w:pPr>
      <w:r>
        <w:rPr>
          <w:noProof/>
        </w:rPr>
        <w:t>K.2.2.3.2.2</w:t>
      </w:r>
      <w:r>
        <w:rPr>
          <w:noProof/>
        </w:rPr>
        <w:tab/>
        <w:t>General for all responses</w:t>
      </w:r>
      <w:r>
        <w:rPr>
          <w:noProof/>
        </w:rPr>
        <w:tab/>
      </w:r>
      <w:r>
        <w:rPr>
          <w:noProof/>
        </w:rPr>
        <w:fldChar w:fldCharType="begin" w:fldLock="1"/>
      </w:r>
      <w:r>
        <w:rPr>
          <w:noProof/>
        </w:rPr>
        <w:instrText xml:space="preserve"> PAGEREF _Toc210128626 \h </w:instrText>
      </w:r>
      <w:r>
        <w:rPr>
          <w:noProof/>
        </w:rPr>
      </w:r>
      <w:r>
        <w:rPr>
          <w:noProof/>
        </w:rPr>
        <w:fldChar w:fldCharType="separate"/>
      </w:r>
      <w:r>
        <w:rPr>
          <w:noProof/>
        </w:rPr>
        <w:t>886</w:t>
      </w:r>
      <w:r>
        <w:rPr>
          <w:noProof/>
        </w:rPr>
        <w:fldChar w:fldCharType="end"/>
      </w:r>
    </w:p>
    <w:p w14:paraId="34E7A56D" w14:textId="77777777" w:rsidR="00055C9F" w:rsidRPr="0013383B" w:rsidRDefault="00055C9F">
      <w:pPr>
        <w:pStyle w:val="TOC5"/>
        <w:rPr>
          <w:rFonts w:ascii="Aptos" w:hAnsi="Aptos"/>
          <w:noProof/>
          <w:kern w:val="2"/>
          <w:sz w:val="24"/>
          <w:szCs w:val="24"/>
          <w:lang w:eastAsia="en-GB"/>
        </w:rPr>
      </w:pPr>
      <w:r>
        <w:rPr>
          <w:noProof/>
        </w:rPr>
        <w:t>K.2.2.3.2.3</w:t>
      </w:r>
      <w:r>
        <w:rPr>
          <w:noProof/>
        </w:rPr>
        <w:tab/>
        <w:t>Initial request for a dialog</w:t>
      </w:r>
      <w:r>
        <w:rPr>
          <w:noProof/>
        </w:rPr>
        <w:tab/>
      </w:r>
      <w:r>
        <w:rPr>
          <w:noProof/>
        </w:rPr>
        <w:fldChar w:fldCharType="begin" w:fldLock="1"/>
      </w:r>
      <w:r>
        <w:rPr>
          <w:noProof/>
        </w:rPr>
        <w:instrText xml:space="preserve"> PAGEREF _Toc210128627 \h </w:instrText>
      </w:r>
      <w:r>
        <w:rPr>
          <w:noProof/>
        </w:rPr>
      </w:r>
      <w:r>
        <w:rPr>
          <w:noProof/>
        </w:rPr>
        <w:fldChar w:fldCharType="separate"/>
      </w:r>
      <w:r>
        <w:rPr>
          <w:noProof/>
        </w:rPr>
        <w:t>886</w:t>
      </w:r>
      <w:r>
        <w:rPr>
          <w:noProof/>
        </w:rPr>
        <w:fldChar w:fldCharType="end"/>
      </w:r>
    </w:p>
    <w:p w14:paraId="35C21DF7" w14:textId="77777777" w:rsidR="00055C9F" w:rsidRPr="0013383B" w:rsidRDefault="00055C9F">
      <w:pPr>
        <w:pStyle w:val="TOC5"/>
        <w:rPr>
          <w:rFonts w:ascii="Aptos" w:hAnsi="Aptos"/>
          <w:noProof/>
          <w:kern w:val="2"/>
          <w:sz w:val="24"/>
          <w:szCs w:val="24"/>
          <w:lang w:eastAsia="en-GB"/>
        </w:rPr>
      </w:pPr>
      <w:r>
        <w:rPr>
          <w:noProof/>
        </w:rPr>
        <w:t>K.2.2.3.2.4</w:t>
      </w:r>
      <w:r>
        <w:rPr>
          <w:noProof/>
        </w:rPr>
        <w:tab/>
        <w:t>Responses to an initial request for a dialog</w:t>
      </w:r>
      <w:r>
        <w:rPr>
          <w:noProof/>
        </w:rPr>
        <w:tab/>
      </w:r>
      <w:r>
        <w:rPr>
          <w:noProof/>
        </w:rPr>
        <w:fldChar w:fldCharType="begin" w:fldLock="1"/>
      </w:r>
      <w:r>
        <w:rPr>
          <w:noProof/>
        </w:rPr>
        <w:instrText xml:space="preserve"> PAGEREF _Toc210128628 \h </w:instrText>
      </w:r>
      <w:r>
        <w:rPr>
          <w:noProof/>
        </w:rPr>
      </w:r>
      <w:r>
        <w:rPr>
          <w:noProof/>
        </w:rPr>
        <w:fldChar w:fldCharType="separate"/>
      </w:r>
      <w:r>
        <w:rPr>
          <w:noProof/>
        </w:rPr>
        <w:t>886</w:t>
      </w:r>
      <w:r>
        <w:rPr>
          <w:noProof/>
        </w:rPr>
        <w:fldChar w:fldCharType="end"/>
      </w:r>
    </w:p>
    <w:p w14:paraId="73045EA0" w14:textId="77777777" w:rsidR="00055C9F" w:rsidRPr="0013383B" w:rsidRDefault="00055C9F">
      <w:pPr>
        <w:pStyle w:val="TOC5"/>
        <w:rPr>
          <w:rFonts w:ascii="Aptos" w:hAnsi="Aptos"/>
          <w:noProof/>
          <w:kern w:val="2"/>
          <w:sz w:val="24"/>
          <w:szCs w:val="24"/>
          <w:lang w:eastAsia="en-GB"/>
        </w:rPr>
      </w:pPr>
      <w:r>
        <w:rPr>
          <w:noProof/>
        </w:rPr>
        <w:t>K.2.2.3.2.5</w:t>
      </w:r>
      <w:r>
        <w:rPr>
          <w:noProof/>
        </w:rPr>
        <w:tab/>
        <w:t>Target refresh request for a dialog</w:t>
      </w:r>
      <w:r>
        <w:rPr>
          <w:noProof/>
        </w:rPr>
        <w:tab/>
      </w:r>
      <w:r>
        <w:rPr>
          <w:noProof/>
        </w:rPr>
        <w:fldChar w:fldCharType="begin" w:fldLock="1"/>
      </w:r>
      <w:r>
        <w:rPr>
          <w:noProof/>
        </w:rPr>
        <w:instrText xml:space="preserve"> PAGEREF _Toc210128629 \h </w:instrText>
      </w:r>
      <w:r>
        <w:rPr>
          <w:noProof/>
        </w:rPr>
      </w:r>
      <w:r>
        <w:rPr>
          <w:noProof/>
        </w:rPr>
        <w:fldChar w:fldCharType="separate"/>
      </w:r>
      <w:r>
        <w:rPr>
          <w:noProof/>
        </w:rPr>
        <w:t>886</w:t>
      </w:r>
      <w:r>
        <w:rPr>
          <w:noProof/>
        </w:rPr>
        <w:fldChar w:fldCharType="end"/>
      </w:r>
    </w:p>
    <w:p w14:paraId="09AF0E6C" w14:textId="77777777" w:rsidR="00055C9F" w:rsidRPr="0013383B" w:rsidRDefault="00055C9F">
      <w:pPr>
        <w:pStyle w:val="TOC5"/>
        <w:rPr>
          <w:rFonts w:ascii="Aptos" w:hAnsi="Aptos"/>
          <w:noProof/>
          <w:kern w:val="2"/>
          <w:sz w:val="24"/>
          <w:szCs w:val="24"/>
          <w:lang w:eastAsia="en-GB"/>
        </w:rPr>
      </w:pPr>
      <w:r>
        <w:rPr>
          <w:noProof/>
        </w:rPr>
        <w:t>K.2.2.3.2.6</w:t>
      </w:r>
      <w:r>
        <w:rPr>
          <w:noProof/>
        </w:rPr>
        <w:tab/>
        <w:t>Responses to a target refresh request for a dialog</w:t>
      </w:r>
      <w:r>
        <w:rPr>
          <w:noProof/>
        </w:rPr>
        <w:tab/>
      </w:r>
      <w:r>
        <w:rPr>
          <w:noProof/>
        </w:rPr>
        <w:fldChar w:fldCharType="begin" w:fldLock="1"/>
      </w:r>
      <w:r>
        <w:rPr>
          <w:noProof/>
        </w:rPr>
        <w:instrText xml:space="preserve"> PAGEREF _Toc210128630 \h </w:instrText>
      </w:r>
      <w:r>
        <w:rPr>
          <w:noProof/>
        </w:rPr>
      </w:r>
      <w:r>
        <w:rPr>
          <w:noProof/>
        </w:rPr>
        <w:fldChar w:fldCharType="separate"/>
      </w:r>
      <w:r>
        <w:rPr>
          <w:noProof/>
        </w:rPr>
        <w:t>886</w:t>
      </w:r>
      <w:r>
        <w:rPr>
          <w:noProof/>
        </w:rPr>
        <w:fldChar w:fldCharType="end"/>
      </w:r>
    </w:p>
    <w:p w14:paraId="1BC90719" w14:textId="77777777" w:rsidR="00055C9F" w:rsidRPr="0013383B" w:rsidRDefault="00055C9F">
      <w:pPr>
        <w:pStyle w:val="TOC5"/>
        <w:rPr>
          <w:rFonts w:ascii="Aptos" w:hAnsi="Aptos"/>
          <w:noProof/>
          <w:kern w:val="2"/>
          <w:sz w:val="24"/>
          <w:szCs w:val="24"/>
          <w:lang w:eastAsia="en-GB"/>
        </w:rPr>
      </w:pPr>
      <w:r>
        <w:rPr>
          <w:noProof/>
        </w:rPr>
        <w:t>K.2.2.3.2.7</w:t>
      </w:r>
      <w:r>
        <w:rPr>
          <w:noProof/>
        </w:rPr>
        <w:tab/>
        <w:t>Request for a standalone transaction</w:t>
      </w:r>
      <w:r>
        <w:rPr>
          <w:noProof/>
        </w:rPr>
        <w:tab/>
      </w:r>
      <w:r>
        <w:rPr>
          <w:noProof/>
        </w:rPr>
        <w:fldChar w:fldCharType="begin" w:fldLock="1"/>
      </w:r>
      <w:r>
        <w:rPr>
          <w:noProof/>
        </w:rPr>
        <w:instrText xml:space="preserve"> PAGEREF _Toc210128631 \h </w:instrText>
      </w:r>
      <w:r>
        <w:rPr>
          <w:noProof/>
        </w:rPr>
      </w:r>
      <w:r>
        <w:rPr>
          <w:noProof/>
        </w:rPr>
        <w:fldChar w:fldCharType="separate"/>
      </w:r>
      <w:r>
        <w:rPr>
          <w:noProof/>
        </w:rPr>
        <w:t>886</w:t>
      </w:r>
      <w:r>
        <w:rPr>
          <w:noProof/>
        </w:rPr>
        <w:fldChar w:fldCharType="end"/>
      </w:r>
    </w:p>
    <w:p w14:paraId="0A2216F6" w14:textId="77777777" w:rsidR="00055C9F" w:rsidRPr="0013383B" w:rsidRDefault="00055C9F">
      <w:pPr>
        <w:pStyle w:val="TOC5"/>
        <w:rPr>
          <w:rFonts w:ascii="Aptos" w:hAnsi="Aptos"/>
          <w:noProof/>
          <w:kern w:val="2"/>
          <w:sz w:val="24"/>
          <w:szCs w:val="24"/>
          <w:lang w:eastAsia="en-GB"/>
        </w:rPr>
      </w:pPr>
      <w:r>
        <w:rPr>
          <w:noProof/>
        </w:rPr>
        <w:t>K.2.2.3.2.8</w:t>
      </w:r>
      <w:r>
        <w:rPr>
          <w:noProof/>
        </w:rPr>
        <w:tab/>
        <w:t>Responses to a request for a standalone transaction</w:t>
      </w:r>
      <w:r>
        <w:rPr>
          <w:noProof/>
        </w:rPr>
        <w:tab/>
      </w:r>
      <w:r>
        <w:rPr>
          <w:noProof/>
        </w:rPr>
        <w:fldChar w:fldCharType="begin" w:fldLock="1"/>
      </w:r>
      <w:r>
        <w:rPr>
          <w:noProof/>
        </w:rPr>
        <w:instrText xml:space="preserve"> PAGEREF _Toc210128632 \h </w:instrText>
      </w:r>
      <w:r>
        <w:rPr>
          <w:noProof/>
        </w:rPr>
      </w:r>
      <w:r>
        <w:rPr>
          <w:noProof/>
        </w:rPr>
        <w:fldChar w:fldCharType="separate"/>
      </w:r>
      <w:r>
        <w:rPr>
          <w:noProof/>
        </w:rPr>
        <w:t>886</w:t>
      </w:r>
      <w:r>
        <w:rPr>
          <w:noProof/>
        </w:rPr>
        <w:fldChar w:fldCharType="end"/>
      </w:r>
    </w:p>
    <w:p w14:paraId="58D79CC7" w14:textId="77777777" w:rsidR="00055C9F" w:rsidRPr="0013383B" w:rsidRDefault="00055C9F">
      <w:pPr>
        <w:pStyle w:val="TOC5"/>
        <w:rPr>
          <w:rFonts w:ascii="Aptos" w:hAnsi="Aptos"/>
          <w:noProof/>
          <w:kern w:val="2"/>
          <w:sz w:val="24"/>
          <w:szCs w:val="24"/>
          <w:lang w:eastAsia="en-GB"/>
        </w:rPr>
      </w:pPr>
      <w:r>
        <w:rPr>
          <w:noProof/>
        </w:rPr>
        <w:t>K.2.2.3.2.9</w:t>
      </w:r>
      <w:r>
        <w:rPr>
          <w:noProof/>
        </w:rPr>
        <w:tab/>
        <w:t>Subsequent request other than a target refresh request</w:t>
      </w:r>
      <w:r>
        <w:rPr>
          <w:noProof/>
        </w:rPr>
        <w:tab/>
      </w:r>
      <w:r>
        <w:rPr>
          <w:noProof/>
        </w:rPr>
        <w:fldChar w:fldCharType="begin" w:fldLock="1"/>
      </w:r>
      <w:r>
        <w:rPr>
          <w:noProof/>
        </w:rPr>
        <w:instrText xml:space="preserve"> PAGEREF _Toc210128633 \h </w:instrText>
      </w:r>
      <w:r>
        <w:rPr>
          <w:noProof/>
        </w:rPr>
      </w:r>
      <w:r>
        <w:rPr>
          <w:noProof/>
        </w:rPr>
        <w:fldChar w:fldCharType="separate"/>
      </w:r>
      <w:r>
        <w:rPr>
          <w:noProof/>
        </w:rPr>
        <w:t>886</w:t>
      </w:r>
      <w:r>
        <w:rPr>
          <w:noProof/>
        </w:rPr>
        <w:fldChar w:fldCharType="end"/>
      </w:r>
    </w:p>
    <w:p w14:paraId="62A66E16" w14:textId="77777777" w:rsidR="00055C9F" w:rsidRPr="0013383B" w:rsidRDefault="00055C9F">
      <w:pPr>
        <w:pStyle w:val="TOC5"/>
        <w:rPr>
          <w:rFonts w:ascii="Aptos" w:hAnsi="Aptos"/>
          <w:noProof/>
          <w:kern w:val="2"/>
          <w:sz w:val="24"/>
          <w:szCs w:val="24"/>
          <w:lang w:eastAsia="en-GB"/>
        </w:rPr>
      </w:pPr>
      <w:r>
        <w:rPr>
          <w:noProof/>
        </w:rPr>
        <w:t>K.2.2.3.2.10</w:t>
      </w:r>
      <w:r>
        <w:rPr>
          <w:noProof/>
        </w:rPr>
        <w:tab/>
        <w:t>Responses to a subsequent request other than a target refresh request</w:t>
      </w:r>
      <w:r>
        <w:rPr>
          <w:noProof/>
        </w:rPr>
        <w:tab/>
      </w:r>
      <w:r>
        <w:rPr>
          <w:noProof/>
        </w:rPr>
        <w:fldChar w:fldCharType="begin" w:fldLock="1"/>
      </w:r>
      <w:r>
        <w:rPr>
          <w:noProof/>
        </w:rPr>
        <w:instrText xml:space="preserve"> PAGEREF _Toc210128634 \h </w:instrText>
      </w:r>
      <w:r>
        <w:rPr>
          <w:noProof/>
        </w:rPr>
      </w:r>
      <w:r>
        <w:rPr>
          <w:noProof/>
        </w:rPr>
        <w:fldChar w:fldCharType="separate"/>
      </w:r>
      <w:r>
        <w:rPr>
          <w:noProof/>
        </w:rPr>
        <w:t>887</w:t>
      </w:r>
      <w:r>
        <w:rPr>
          <w:noProof/>
        </w:rPr>
        <w:fldChar w:fldCharType="end"/>
      </w:r>
    </w:p>
    <w:p w14:paraId="25DA1C22" w14:textId="77777777" w:rsidR="00055C9F" w:rsidRPr="0013383B" w:rsidRDefault="00055C9F">
      <w:pPr>
        <w:pStyle w:val="TOC5"/>
        <w:rPr>
          <w:rFonts w:ascii="Aptos" w:hAnsi="Aptos"/>
          <w:noProof/>
          <w:kern w:val="2"/>
          <w:sz w:val="24"/>
          <w:szCs w:val="24"/>
          <w:lang w:eastAsia="en-GB"/>
        </w:rPr>
      </w:pPr>
      <w:r>
        <w:rPr>
          <w:noProof/>
        </w:rPr>
        <w:t>K.2.2.3.2.11</w:t>
      </w:r>
      <w:r>
        <w:rPr>
          <w:noProof/>
        </w:rPr>
        <w:tab/>
        <w:t>Request for an unknown method that does not relate to an existing dialog</w:t>
      </w:r>
      <w:r>
        <w:rPr>
          <w:noProof/>
        </w:rPr>
        <w:tab/>
      </w:r>
      <w:r>
        <w:rPr>
          <w:noProof/>
        </w:rPr>
        <w:fldChar w:fldCharType="begin" w:fldLock="1"/>
      </w:r>
      <w:r>
        <w:rPr>
          <w:noProof/>
        </w:rPr>
        <w:instrText xml:space="preserve"> PAGEREF _Toc210128635 \h </w:instrText>
      </w:r>
      <w:r>
        <w:rPr>
          <w:noProof/>
        </w:rPr>
      </w:r>
      <w:r>
        <w:rPr>
          <w:noProof/>
        </w:rPr>
        <w:fldChar w:fldCharType="separate"/>
      </w:r>
      <w:r>
        <w:rPr>
          <w:noProof/>
        </w:rPr>
        <w:t>887</w:t>
      </w:r>
      <w:r>
        <w:rPr>
          <w:noProof/>
        </w:rPr>
        <w:fldChar w:fldCharType="end"/>
      </w:r>
    </w:p>
    <w:p w14:paraId="3B760B89" w14:textId="77777777" w:rsidR="00055C9F" w:rsidRPr="0013383B" w:rsidRDefault="00055C9F">
      <w:pPr>
        <w:pStyle w:val="TOC5"/>
        <w:rPr>
          <w:rFonts w:ascii="Aptos" w:hAnsi="Aptos"/>
          <w:noProof/>
          <w:kern w:val="2"/>
          <w:sz w:val="24"/>
          <w:szCs w:val="24"/>
          <w:lang w:eastAsia="en-GB"/>
        </w:rPr>
      </w:pPr>
      <w:r>
        <w:rPr>
          <w:noProof/>
        </w:rPr>
        <w:t>K.2.2.3.2.12</w:t>
      </w:r>
      <w:r>
        <w:rPr>
          <w:noProof/>
        </w:rPr>
        <w:tab/>
        <w:t>Responses to a request for an unknown method that does not relate to an existing dialog</w:t>
      </w:r>
      <w:r>
        <w:rPr>
          <w:noProof/>
        </w:rPr>
        <w:tab/>
      </w:r>
      <w:r>
        <w:rPr>
          <w:noProof/>
        </w:rPr>
        <w:fldChar w:fldCharType="begin" w:fldLock="1"/>
      </w:r>
      <w:r>
        <w:rPr>
          <w:noProof/>
        </w:rPr>
        <w:instrText xml:space="preserve"> PAGEREF _Toc210128636 \h </w:instrText>
      </w:r>
      <w:r>
        <w:rPr>
          <w:noProof/>
        </w:rPr>
      </w:r>
      <w:r>
        <w:rPr>
          <w:noProof/>
        </w:rPr>
        <w:fldChar w:fldCharType="separate"/>
      </w:r>
      <w:r>
        <w:rPr>
          <w:noProof/>
        </w:rPr>
        <w:t>887</w:t>
      </w:r>
      <w:r>
        <w:rPr>
          <w:noProof/>
        </w:rPr>
        <w:fldChar w:fldCharType="end"/>
      </w:r>
    </w:p>
    <w:p w14:paraId="3AA54FAD" w14:textId="77777777" w:rsidR="00055C9F" w:rsidRPr="0013383B" w:rsidRDefault="00055C9F">
      <w:pPr>
        <w:pStyle w:val="TOC3"/>
        <w:rPr>
          <w:rFonts w:ascii="Aptos" w:hAnsi="Aptos"/>
          <w:noProof/>
          <w:kern w:val="2"/>
          <w:sz w:val="24"/>
          <w:szCs w:val="24"/>
          <w:lang w:eastAsia="en-GB"/>
        </w:rPr>
      </w:pPr>
      <w:r>
        <w:rPr>
          <w:noProof/>
        </w:rPr>
        <w:t>K.2.2.4</w:t>
      </w:r>
      <w:r>
        <w:rPr>
          <w:noProof/>
        </w:rPr>
        <w:tab/>
        <w:t>Void</w:t>
      </w:r>
      <w:r>
        <w:rPr>
          <w:noProof/>
        </w:rPr>
        <w:tab/>
      </w:r>
      <w:r>
        <w:rPr>
          <w:noProof/>
        </w:rPr>
        <w:fldChar w:fldCharType="begin" w:fldLock="1"/>
      </w:r>
      <w:r>
        <w:rPr>
          <w:noProof/>
        </w:rPr>
        <w:instrText xml:space="preserve"> PAGEREF _Toc210128637 \h </w:instrText>
      </w:r>
      <w:r>
        <w:rPr>
          <w:noProof/>
        </w:rPr>
      </w:r>
      <w:r>
        <w:rPr>
          <w:noProof/>
        </w:rPr>
        <w:fldChar w:fldCharType="separate"/>
      </w:r>
      <w:r>
        <w:rPr>
          <w:noProof/>
        </w:rPr>
        <w:t>887</w:t>
      </w:r>
      <w:r>
        <w:rPr>
          <w:noProof/>
        </w:rPr>
        <w:fldChar w:fldCharType="end"/>
      </w:r>
    </w:p>
    <w:p w14:paraId="72EE6F92" w14:textId="77777777" w:rsidR="00055C9F" w:rsidRPr="0013383B" w:rsidRDefault="00055C9F">
      <w:pPr>
        <w:pStyle w:val="TOC3"/>
        <w:rPr>
          <w:rFonts w:ascii="Aptos" w:hAnsi="Aptos"/>
          <w:noProof/>
          <w:kern w:val="2"/>
          <w:sz w:val="24"/>
          <w:szCs w:val="24"/>
          <w:lang w:eastAsia="en-GB"/>
        </w:rPr>
      </w:pPr>
      <w:r>
        <w:rPr>
          <w:noProof/>
        </w:rPr>
        <w:t>K.2.2.5</w:t>
      </w:r>
      <w:r>
        <w:rPr>
          <w:noProof/>
        </w:rPr>
        <w:tab/>
        <w:t>Emergency services</w:t>
      </w:r>
      <w:r>
        <w:rPr>
          <w:noProof/>
        </w:rPr>
        <w:tab/>
      </w:r>
      <w:r>
        <w:rPr>
          <w:noProof/>
        </w:rPr>
        <w:fldChar w:fldCharType="begin" w:fldLock="1"/>
      </w:r>
      <w:r>
        <w:rPr>
          <w:noProof/>
        </w:rPr>
        <w:instrText xml:space="preserve"> PAGEREF _Toc210128638 \h </w:instrText>
      </w:r>
      <w:r>
        <w:rPr>
          <w:noProof/>
        </w:rPr>
      </w:r>
      <w:r>
        <w:rPr>
          <w:noProof/>
        </w:rPr>
        <w:fldChar w:fldCharType="separate"/>
      </w:r>
      <w:r>
        <w:rPr>
          <w:noProof/>
        </w:rPr>
        <w:t>887</w:t>
      </w:r>
      <w:r>
        <w:rPr>
          <w:noProof/>
        </w:rPr>
        <w:fldChar w:fldCharType="end"/>
      </w:r>
    </w:p>
    <w:p w14:paraId="403B1812" w14:textId="77777777" w:rsidR="00055C9F" w:rsidRPr="0013383B" w:rsidRDefault="00055C9F">
      <w:pPr>
        <w:pStyle w:val="TOC4"/>
        <w:rPr>
          <w:rFonts w:ascii="Aptos" w:hAnsi="Aptos"/>
          <w:noProof/>
          <w:kern w:val="2"/>
          <w:sz w:val="24"/>
          <w:szCs w:val="24"/>
          <w:lang w:eastAsia="en-GB"/>
        </w:rPr>
      </w:pPr>
      <w:r>
        <w:rPr>
          <w:noProof/>
        </w:rPr>
        <w:t>K.2.2.5.1</w:t>
      </w:r>
      <w:r>
        <w:rPr>
          <w:noProof/>
        </w:rPr>
        <w:tab/>
        <w:t>General</w:t>
      </w:r>
      <w:r>
        <w:rPr>
          <w:noProof/>
        </w:rPr>
        <w:tab/>
      </w:r>
      <w:r>
        <w:rPr>
          <w:noProof/>
        </w:rPr>
        <w:fldChar w:fldCharType="begin" w:fldLock="1"/>
      </w:r>
      <w:r>
        <w:rPr>
          <w:noProof/>
        </w:rPr>
        <w:instrText xml:space="preserve"> PAGEREF _Toc210128639 \h </w:instrText>
      </w:r>
      <w:r>
        <w:rPr>
          <w:noProof/>
        </w:rPr>
      </w:r>
      <w:r>
        <w:rPr>
          <w:noProof/>
        </w:rPr>
        <w:fldChar w:fldCharType="separate"/>
      </w:r>
      <w:r>
        <w:rPr>
          <w:noProof/>
        </w:rPr>
        <w:t>887</w:t>
      </w:r>
      <w:r>
        <w:rPr>
          <w:noProof/>
        </w:rPr>
        <w:fldChar w:fldCharType="end"/>
      </w:r>
    </w:p>
    <w:p w14:paraId="361730E6" w14:textId="77777777" w:rsidR="00055C9F" w:rsidRPr="0013383B" w:rsidRDefault="00055C9F">
      <w:pPr>
        <w:pStyle w:val="TOC4"/>
        <w:rPr>
          <w:rFonts w:ascii="Aptos" w:hAnsi="Aptos"/>
          <w:noProof/>
          <w:kern w:val="2"/>
          <w:sz w:val="24"/>
          <w:szCs w:val="24"/>
          <w:lang w:eastAsia="en-GB"/>
        </w:rPr>
      </w:pPr>
      <w:r>
        <w:rPr>
          <w:noProof/>
        </w:rPr>
        <w:t>K.2.2.5.2</w:t>
      </w:r>
      <w:r>
        <w:rPr>
          <w:noProof/>
        </w:rPr>
        <w:tab/>
        <w:t>General treatment for all dialogs and standalone transactions excluding the REGISTER method – from an unregistered user</w:t>
      </w:r>
      <w:r>
        <w:rPr>
          <w:noProof/>
        </w:rPr>
        <w:tab/>
      </w:r>
      <w:r>
        <w:rPr>
          <w:noProof/>
        </w:rPr>
        <w:fldChar w:fldCharType="begin" w:fldLock="1"/>
      </w:r>
      <w:r>
        <w:rPr>
          <w:noProof/>
        </w:rPr>
        <w:instrText xml:space="preserve"> PAGEREF _Toc210128640 \h </w:instrText>
      </w:r>
      <w:r>
        <w:rPr>
          <w:noProof/>
        </w:rPr>
      </w:r>
      <w:r>
        <w:rPr>
          <w:noProof/>
        </w:rPr>
        <w:fldChar w:fldCharType="separate"/>
      </w:r>
      <w:r>
        <w:rPr>
          <w:noProof/>
        </w:rPr>
        <w:t>887</w:t>
      </w:r>
      <w:r>
        <w:rPr>
          <w:noProof/>
        </w:rPr>
        <w:fldChar w:fldCharType="end"/>
      </w:r>
    </w:p>
    <w:p w14:paraId="32BBB089" w14:textId="77777777" w:rsidR="00055C9F" w:rsidRPr="0013383B" w:rsidRDefault="00055C9F">
      <w:pPr>
        <w:pStyle w:val="TOC4"/>
        <w:rPr>
          <w:rFonts w:ascii="Aptos" w:hAnsi="Aptos"/>
          <w:noProof/>
          <w:kern w:val="2"/>
          <w:sz w:val="24"/>
          <w:szCs w:val="24"/>
          <w:lang w:eastAsia="en-GB"/>
        </w:rPr>
      </w:pPr>
      <w:r>
        <w:rPr>
          <w:noProof/>
        </w:rPr>
        <w:t>K.2.2.5.3</w:t>
      </w:r>
      <w:r>
        <w:rPr>
          <w:noProof/>
        </w:rPr>
        <w:tab/>
        <w:t>General treatment for all dialogs and standalone transactions excluding the REGISTER method after emergency registration</w:t>
      </w:r>
      <w:r>
        <w:rPr>
          <w:noProof/>
        </w:rPr>
        <w:tab/>
      </w:r>
      <w:r>
        <w:rPr>
          <w:noProof/>
        </w:rPr>
        <w:fldChar w:fldCharType="begin" w:fldLock="1"/>
      </w:r>
      <w:r>
        <w:rPr>
          <w:noProof/>
        </w:rPr>
        <w:instrText xml:space="preserve"> PAGEREF _Toc210128641 \h </w:instrText>
      </w:r>
      <w:r>
        <w:rPr>
          <w:noProof/>
        </w:rPr>
      </w:r>
      <w:r>
        <w:rPr>
          <w:noProof/>
        </w:rPr>
        <w:fldChar w:fldCharType="separate"/>
      </w:r>
      <w:r>
        <w:rPr>
          <w:noProof/>
        </w:rPr>
        <w:t>887</w:t>
      </w:r>
      <w:r>
        <w:rPr>
          <w:noProof/>
        </w:rPr>
        <w:fldChar w:fldCharType="end"/>
      </w:r>
    </w:p>
    <w:p w14:paraId="65704E76" w14:textId="77777777" w:rsidR="00055C9F" w:rsidRPr="0013383B" w:rsidRDefault="00055C9F">
      <w:pPr>
        <w:pStyle w:val="TOC4"/>
        <w:rPr>
          <w:rFonts w:ascii="Aptos" w:hAnsi="Aptos"/>
          <w:noProof/>
          <w:kern w:val="2"/>
          <w:sz w:val="24"/>
          <w:szCs w:val="24"/>
          <w:lang w:eastAsia="en-GB"/>
        </w:rPr>
      </w:pPr>
      <w:r>
        <w:rPr>
          <w:noProof/>
        </w:rPr>
        <w:t>K.2.2.5.4</w:t>
      </w:r>
      <w:r>
        <w:rPr>
          <w:noProof/>
        </w:rPr>
        <w:tab/>
        <w:t>General treatment for all dialogs and standalone transactions excluding the REGISTER method – non-emergency registration</w:t>
      </w:r>
      <w:r>
        <w:rPr>
          <w:noProof/>
        </w:rPr>
        <w:tab/>
      </w:r>
      <w:r>
        <w:rPr>
          <w:noProof/>
        </w:rPr>
        <w:fldChar w:fldCharType="begin" w:fldLock="1"/>
      </w:r>
      <w:r>
        <w:rPr>
          <w:noProof/>
        </w:rPr>
        <w:instrText xml:space="preserve"> PAGEREF _Toc210128642 \h </w:instrText>
      </w:r>
      <w:r>
        <w:rPr>
          <w:noProof/>
        </w:rPr>
      </w:r>
      <w:r>
        <w:rPr>
          <w:noProof/>
        </w:rPr>
        <w:fldChar w:fldCharType="separate"/>
      </w:r>
      <w:r>
        <w:rPr>
          <w:noProof/>
        </w:rPr>
        <w:t>888</w:t>
      </w:r>
      <w:r>
        <w:rPr>
          <w:noProof/>
        </w:rPr>
        <w:fldChar w:fldCharType="end"/>
      </w:r>
    </w:p>
    <w:p w14:paraId="207EE4C7" w14:textId="77777777" w:rsidR="00055C9F" w:rsidRPr="0013383B" w:rsidRDefault="00055C9F">
      <w:pPr>
        <w:pStyle w:val="TOC4"/>
        <w:rPr>
          <w:rFonts w:ascii="Aptos" w:hAnsi="Aptos"/>
          <w:noProof/>
          <w:kern w:val="2"/>
          <w:sz w:val="24"/>
          <w:szCs w:val="24"/>
          <w:lang w:eastAsia="en-GB"/>
        </w:rPr>
      </w:pPr>
      <w:r>
        <w:rPr>
          <w:noProof/>
        </w:rPr>
        <w:t>K.2.2.5.5</w:t>
      </w:r>
      <w:r>
        <w:rPr>
          <w:noProof/>
        </w:rPr>
        <w:tab/>
        <w:t>Abnormal cases</w:t>
      </w:r>
      <w:r>
        <w:rPr>
          <w:noProof/>
        </w:rPr>
        <w:tab/>
      </w:r>
      <w:r>
        <w:rPr>
          <w:noProof/>
        </w:rPr>
        <w:fldChar w:fldCharType="begin" w:fldLock="1"/>
      </w:r>
      <w:r>
        <w:rPr>
          <w:noProof/>
        </w:rPr>
        <w:instrText xml:space="preserve"> PAGEREF _Toc210128643 \h </w:instrText>
      </w:r>
      <w:r>
        <w:rPr>
          <w:noProof/>
        </w:rPr>
      </w:r>
      <w:r>
        <w:rPr>
          <w:noProof/>
        </w:rPr>
        <w:fldChar w:fldCharType="separate"/>
      </w:r>
      <w:r>
        <w:rPr>
          <w:noProof/>
        </w:rPr>
        <w:t>888</w:t>
      </w:r>
      <w:r>
        <w:rPr>
          <w:noProof/>
        </w:rPr>
        <w:fldChar w:fldCharType="end"/>
      </w:r>
    </w:p>
    <w:p w14:paraId="3F1B6CF3" w14:textId="77777777" w:rsidR="00055C9F" w:rsidRPr="0013383B" w:rsidRDefault="00055C9F">
      <w:pPr>
        <w:pStyle w:val="TOC2"/>
        <w:rPr>
          <w:rFonts w:ascii="Aptos" w:hAnsi="Aptos"/>
          <w:noProof/>
          <w:kern w:val="2"/>
          <w:sz w:val="24"/>
          <w:szCs w:val="24"/>
          <w:lang w:eastAsia="en-GB"/>
        </w:rPr>
      </w:pPr>
      <w:r>
        <w:rPr>
          <w:noProof/>
        </w:rPr>
        <w:t>K.2.3</w:t>
      </w:r>
      <w:r>
        <w:rPr>
          <w:noProof/>
        </w:rPr>
        <w:tab/>
        <w:t>Void</w:t>
      </w:r>
      <w:r>
        <w:rPr>
          <w:noProof/>
        </w:rPr>
        <w:tab/>
      </w:r>
      <w:r>
        <w:rPr>
          <w:noProof/>
        </w:rPr>
        <w:fldChar w:fldCharType="begin" w:fldLock="1"/>
      </w:r>
      <w:r>
        <w:rPr>
          <w:noProof/>
        </w:rPr>
        <w:instrText xml:space="preserve"> PAGEREF _Toc210128644 \h </w:instrText>
      </w:r>
      <w:r>
        <w:rPr>
          <w:noProof/>
        </w:rPr>
      </w:r>
      <w:r>
        <w:rPr>
          <w:noProof/>
        </w:rPr>
        <w:fldChar w:fldCharType="separate"/>
      </w:r>
      <w:r>
        <w:rPr>
          <w:noProof/>
        </w:rPr>
        <w:t>888</w:t>
      </w:r>
      <w:r>
        <w:rPr>
          <w:noProof/>
        </w:rPr>
        <w:fldChar w:fldCharType="end"/>
      </w:r>
    </w:p>
    <w:p w14:paraId="1A2F8B22" w14:textId="77777777" w:rsidR="00055C9F" w:rsidRPr="0013383B" w:rsidRDefault="00055C9F">
      <w:pPr>
        <w:pStyle w:val="TOC2"/>
        <w:rPr>
          <w:rFonts w:ascii="Aptos" w:hAnsi="Aptos"/>
          <w:noProof/>
          <w:kern w:val="2"/>
          <w:sz w:val="24"/>
          <w:szCs w:val="24"/>
          <w:lang w:eastAsia="en-GB"/>
        </w:rPr>
      </w:pPr>
      <w:r>
        <w:rPr>
          <w:noProof/>
        </w:rPr>
        <w:t>K.2.4</w:t>
      </w:r>
      <w:r>
        <w:rPr>
          <w:noProof/>
        </w:rPr>
        <w:tab/>
        <w:t>Void</w:t>
      </w:r>
      <w:r>
        <w:rPr>
          <w:noProof/>
        </w:rPr>
        <w:tab/>
      </w:r>
      <w:r>
        <w:rPr>
          <w:noProof/>
        </w:rPr>
        <w:fldChar w:fldCharType="begin" w:fldLock="1"/>
      </w:r>
      <w:r>
        <w:rPr>
          <w:noProof/>
        </w:rPr>
        <w:instrText xml:space="preserve"> PAGEREF _Toc210128645 \h </w:instrText>
      </w:r>
      <w:r>
        <w:rPr>
          <w:noProof/>
        </w:rPr>
      </w:r>
      <w:r>
        <w:rPr>
          <w:noProof/>
        </w:rPr>
        <w:fldChar w:fldCharType="separate"/>
      </w:r>
      <w:r>
        <w:rPr>
          <w:noProof/>
        </w:rPr>
        <w:t>888</w:t>
      </w:r>
      <w:r>
        <w:rPr>
          <w:noProof/>
        </w:rPr>
        <w:fldChar w:fldCharType="end"/>
      </w:r>
    </w:p>
    <w:p w14:paraId="2CF95D90" w14:textId="77777777" w:rsidR="00055C9F" w:rsidRPr="0013383B" w:rsidRDefault="00055C9F">
      <w:pPr>
        <w:pStyle w:val="TOC1"/>
        <w:rPr>
          <w:rFonts w:ascii="Aptos" w:hAnsi="Aptos"/>
          <w:noProof/>
          <w:kern w:val="2"/>
          <w:sz w:val="24"/>
          <w:szCs w:val="24"/>
          <w:lang w:eastAsia="en-GB"/>
        </w:rPr>
      </w:pPr>
      <w:r>
        <w:rPr>
          <w:noProof/>
        </w:rPr>
        <w:t>K.3</w:t>
      </w:r>
      <w:r>
        <w:rPr>
          <w:noProof/>
        </w:rPr>
        <w:tab/>
        <w:t>Application usage of SDP</w:t>
      </w:r>
      <w:r>
        <w:rPr>
          <w:noProof/>
        </w:rPr>
        <w:tab/>
      </w:r>
      <w:r>
        <w:rPr>
          <w:noProof/>
        </w:rPr>
        <w:fldChar w:fldCharType="begin" w:fldLock="1"/>
      </w:r>
      <w:r>
        <w:rPr>
          <w:noProof/>
        </w:rPr>
        <w:instrText xml:space="preserve"> PAGEREF _Toc210128646 \h </w:instrText>
      </w:r>
      <w:r>
        <w:rPr>
          <w:noProof/>
        </w:rPr>
      </w:r>
      <w:r>
        <w:rPr>
          <w:noProof/>
        </w:rPr>
        <w:fldChar w:fldCharType="separate"/>
      </w:r>
      <w:r>
        <w:rPr>
          <w:noProof/>
        </w:rPr>
        <w:t>888</w:t>
      </w:r>
      <w:r>
        <w:rPr>
          <w:noProof/>
        </w:rPr>
        <w:fldChar w:fldCharType="end"/>
      </w:r>
    </w:p>
    <w:p w14:paraId="7587185A" w14:textId="77777777" w:rsidR="00055C9F" w:rsidRPr="0013383B" w:rsidRDefault="00055C9F">
      <w:pPr>
        <w:pStyle w:val="TOC2"/>
        <w:rPr>
          <w:rFonts w:ascii="Aptos" w:hAnsi="Aptos"/>
          <w:noProof/>
          <w:kern w:val="2"/>
          <w:sz w:val="24"/>
          <w:szCs w:val="24"/>
          <w:lang w:eastAsia="en-GB"/>
        </w:rPr>
      </w:pPr>
      <w:r>
        <w:rPr>
          <w:noProof/>
        </w:rPr>
        <w:t>K.3.1</w:t>
      </w:r>
      <w:r>
        <w:rPr>
          <w:noProof/>
        </w:rPr>
        <w:tab/>
        <w:t>UE usage of SDP</w:t>
      </w:r>
      <w:r>
        <w:rPr>
          <w:noProof/>
        </w:rPr>
        <w:tab/>
      </w:r>
      <w:r>
        <w:rPr>
          <w:noProof/>
        </w:rPr>
        <w:fldChar w:fldCharType="begin" w:fldLock="1"/>
      </w:r>
      <w:r>
        <w:rPr>
          <w:noProof/>
        </w:rPr>
        <w:instrText xml:space="preserve"> PAGEREF _Toc210128647 \h </w:instrText>
      </w:r>
      <w:r>
        <w:rPr>
          <w:noProof/>
        </w:rPr>
      </w:r>
      <w:r>
        <w:rPr>
          <w:noProof/>
        </w:rPr>
        <w:fldChar w:fldCharType="separate"/>
      </w:r>
      <w:r>
        <w:rPr>
          <w:noProof/>
        </w:rPr>
        <w:t>888</w:t>
      </w:r>
      <w:r>
        <w:rPr>
          <w:noProof/>
        </w:rPr>
        <w:fldChar w:fldCharType="end"/>
      </w:r>
    </w:p>
    <w:p w14:paraId="5ABE39FE" w14:textId="77777777" w:rsidR="00055C9F" w:rsidRPr="0013383B" w:rsidRDefault="00055C9F">
      <w:pPr>
        <w:pStyle w:val="TOC2"/>
        <w:rPr>
          <w:rFonts w:ascii="Aptos" w:hAnsi="Aptos"/>
          <w:noProof/>
          <w:kern w:val="2"/>
          <w:sz w:val="24"/>
          <w:szCs w:val="24"/>
          <w:lang w:eastAsia="en-GB"/>
        </w:rPr>
      </w:pPr>
      <w:r>
        <w:rPr>
          <w:noProof/>
        </w:rPr>
        <w:t>K.3.2</w:t>
      </w:r>
      <w:r>
        <w:rPr>
          <w:noProof/>
        </w:rPr>
        <w:tab/>
        <w:t>P-CSCF usage of SDP</w:t>
      </w:r>
      <w:r>
        <w:rPr>
          <w:noProof/>
        </w:rPr>
        <w:tab/>
      </w:r>
      <w:r>
        <w:rPr>
          <w:noProof/>
        </w:rPr>
        <w:fldChar w:fldCharType="begin" w:fldLock="1"/>
      </w:r>
      <w:r>
        <w:rPr>
          <w:noProof/>
        </w:rPr>
        <w:instrText xml:space="preserve"> PAGEREF _Toc210128648 \h </w:instrText>
      </w:r>
      <w:r>
        <w:rPr>
          <w:noProof/>
        </w:rPr>
      </w:r>
      <w:r>
        <w:rPr>
          <w:noProof/>
        </w:rPr>
        <w:fldChar w:fldCharType="separate"/>
      </w:r>
      <w:r>
        <w:rPr>
          <w:noProof/>
        </w:rPr>
        <w:t>888</w:t>
      </w:r>
      <w:r>
        <w:rPr>
          <w:noProof/>
        </w:rPr>
        <w:fldChar w:fldCharType="end"/>
      </w:r>
    </w:p>
    <w:p w14:paraId="4EC3A482" w14:textId="77777777" w:rsidR="00055C9F" w:rsidRPr="0013383B" w:rsidRDefault="00055C9F">
      <w:pPr>
        <w:pStyle w:val="TOC1"/>
        <w:rPr>
          <w:rFonts w:ascii="Aptos" w:hAnsi="Aptos"/>
          <w:noProof/>
          <w:kern w:val="2"/>
          <w:sz w:val="24"/>
          <w:szCs w:val="24"/>
          <w:lang w:eastAsia="en-GB"/>
        </w:rPr>
      </w:pPr>
      <w:r>
        <w:rPr>
          <w:noProof/>
        </w:rPr>
        <w:t>K.4</w:t>
      </w:r>
      <w:r>
        <w:rPr>
          <w:noProof/>
        </w:rPr>
        <w:tab/>
        <w:t>Void</w:t>
      </w:r>
      <w:r>
        <w:rPr>
          <w:noProof/>
        </w:rPr>
        <w:tab/>
      </w:r>
      <w:r>
        <w:rPr>
          <w:noProof/>
        </w:rPr>
        <w:fldChar w:fldCharType="begin" w:fldLock="1"/>
      </w:r>
      <w:r>
        <w:rPr>
          <w:noProof/>
        </w:rPr>
        <w:instrText xml:space="preserve"> PAGEREF _Toc210128649 \h </w:instrText>
      </w:r>
      <w:r>
        <w:rPr>
          <w:noProof/>
        </w:rPr>
      </w:r>
      <w:r>
        <w:rPr>
          <w:noProof/>
        </w:rPr>
        <w:fldChar w:fldCharType="separate"/>
      </w:r>
      <w:r>
        <w:rPr>
          <w:noProof/>
        </w:rPr>
        <w:t>888</w:t>
      </w:r>
      <w:r>
        <w:rPr>
          <w:noProof/>
        </w:rPr>
        <w:fldChar w:fldCharType="end"/>
      </w:r>
    </w:p>
    <w:p w14:paraId="428AE3E5" w14:textId="77777777" w:rsidR="00055C9F" w:rsidRPr="0013383B" w:rsidRDefault="00055C9F">
      <w:pPr>
        <w:pStyle w:val="TOC1"/>
        <w:rPr>
          <w:rFonts w:ascii="Aptos" w:hAnsi="Aptos"/>
          <w:noProof/>
          <w:kern w:val="2"/>
          <w:sz w:val="24"/>
          <w:szCs w:val="24"/>
          <w:lang w:eastAsia="en-GB"/>
        </w:rPr>
      </w:pPr>
      <w:r>
        <w:rPr>
          <w:noProof/>
        </w:rPr>
        <w:t>K.5</w:t>
      </w:r>
      <w:r>
        <w:rPr>
          <w:noProof/>
        </w:rPr>
        <w:tab/>
        <w:t>Application usage of ICE</w:t>
      </w:r>
      <w:r>
        <w:rPr>
          <w:noProof/>
        </w:rPr>
        <w:tab/>
      </w:r>
      <w:r>
        <w:rPr>
          <w:noProof/>
        </w:rPr>
        <w:fldChar w:fldCharType="begin" w:fldLock="1"/>
      </w:r>
      <w:r>
        <w:rPr>
          <w:noProof/>
        </w:rPr>
        <w:instrText xml:space="preserve"> PAGEREF _Toc210128650 \h </w:instrText>
      </w:r>
      <w:r>
        <w:rPr>
          <w:noProof/>
        </w:rPr>
      </w:r>
      <w:r>
        <w:rPr>
          <w:noProof/>
        </w:rPr>
        <w:fldChar w:fldCharType="separate"/>
      </w:r>
      <w:r>
        <w:rPr>
          <w:noProof/>
        </w:rPr>
        <w:t>888</w:t>
      </w:r>
      <w:r>
        <w:rPr>
          <w:noProof/>
        </w:rPr>
        <w:fldChar w:fldCharType="end"/>
      </w:r>
    </w:p>
    <w:p w14:paraId="6555ABC5" w14:textId="77777777" w:rsidR="00055C9F" w:rsidRPr="0013383B" w:rsidRDefault="00055C9F">
      <w:pPr>
        <w:pStyle w:val="TOC2"/>
        <w:rPr>
          <w:rFonts w:ascii="Aptos" w:hAnsi="Aptos"/>
          <w:noProof/>
          <w:kern w:val="2"/>
          <w:sz w:val="24"/>
          <w:szCs w:val="24"/>
          <w:lang w:eastAsia="en-GB"/>
        </w:rPr>
      </w:pPr>
      <w:r>
        <w:rPr>
          <w:noProof/>
        </w:rPr>
        <w:t>K.5.1</w:t>
      </w:r>
      <w:r>
        <w:rPr>
          <w:noProof/>
        </w:rPr>
        <w:tab/>
        <w:t>Introduction</w:t>
      </w:r>
      <w:r>
        <w:rPr>
          <w:noProof/>
        </w:rPr>
        <w:tab/>
      </w:r>
      <w:r>
        <w:rPr>
          <w:noProof/>
        </w:rPr>
        <w:fldChar w:fldCharType="begin" w:fldLock="1"/>
      </w:r>
      <w:r>
        <w:rPr>
          <w:noProof/>
        </w:rPr>
        <w:instrText xml:space="preserve"> PAGEREF _Toc210128651 \h </w:instrText>
      </w:r>
      <w:r>
        <w:rPr>
          <w:noProof/>
        </w:rPr>
      </w:r>
      <w:r>
        <w:rPr>
          <w:noProof/>
        </w:rPr>
        <w:fldChar w:fldCharType="separate"/>
      </w:r>
      <w:r>
        <w:rPr>
          <w:noProof/>
        </w:rPr>
        <w:t>888</w:t>
      </w:r>
      <w:r>
        <w:rPr>
          <w:noProof/>
        </w:rPr>
        <w:fldChar w:fldCharType="end"/>
      </w:r>
    </w:p>
    <w:p w14:paraId="22AB8DC5" w14:textId="77777777" w:rsidR="00055C9F" w:rsidRPr="0013383B" w:rsidRDefault="00055C9F">
      <w:pPr>
        <w:pStyle w:val="TOC2"/>
        <w:rPr>
          <w:rFonts w:ascii="Aptos" w:hAnsi="Aptos"/>
          <w:noProof/>
          <w:kern w:val="2"/>
          <w:sz w:val="24"/>
          <w:szCs w:val="24"/>
          <w:lang w:eastAsia="en-GB"/>
        </w:rPr>
      </w:pPr>
      <w:r>
        <w:rPr>
          <w:noProof/>
        </w:rPr>
        <w:t>K.5.2</w:t>
      </w:r>
      <w:r>
        <w:rPr>
          <w:noProof/>
        </w:rPr>
        <w:tab/>
        <w:t>UE usage of ICE</w:t>
      </w:r>
      <w:r>
        <w:rPr>
          <w:noProof/>
        </w:rPr>
        <w:tab/>
      </w:r>
      <w:r>
        <w:rPr>
          <w:noProof/>
        </w:rPr>
        <w:fldChar w:fldCharType="begin" w:fldLock="1"/>
      </w:r>
      <w:r>
        <w:rPr>
          <w:noProof/>
        </w:rPr>
        <w:instrText xml:space="preserve"> PAGEREF _Toc210128652 \h </w:instrText>
      </w:r>
      <w:r>
        <w:rPr>
          <w:noProof/>
        </w:rPr>
      </w:r>
      <w:r>
        <w:rPr>
          <w:noProof/>
        </w:rPr>
        <w:fldChar w:fldCharType="separate"/>
      </w:r>
      <w:r>
        <w:rPr>
          <w:noProof/>
        </w:rPr>
        <w:t>889</w:t>
      </w:r>
      <w:r>
        <w:rPr>
          <w:noProof/>
        </w:rPr>
        <w:fldChar w:fldCharType="end"/>
      </w:r>
    </w:p>
    <w:p w14:paraId="2A6A72F1" w14:textId="77777777" w:rsidR="00055C9F" w:rsidRPr="0013383B" w:rsidRDefault="00055C9F">
      <w:pPr>
        <w:pStyle w:val="TOC3"/>
        <w:rPr>
          <w:rFonts w:ascii="Aptos" w:hAnsi="Aptos"/>
          <w:noProof/>
          <w:kern w:val="2"/>
          <w:sz w:val="24"/>
          <w:szCs w:val="24"/>
          <w:lang w:eastAsia="en-GB"/>
        </w:rPr>
      </w:pPr>
      <w:r>
        <w:rPr>
          <w:noProof/>
        </w:rPr>
        <w:t>K.5.2.1</w:t>
      </w:r>
      <w:r>
        <w:rPr>
          <w:noProof/>
        </w:rPr>
        <w:tab/>
        <w:t>General</w:t>
      </w:r>
      <w:r>
        <w:rPr>
          <w:noProof/>
        </w:rPr>
        <w:tab/>
      </w:r>
      <w:r>
        <w:rPr>
          <w:noProof/>
        </w:rPr>
        <w:fldChar w:fldCharType="begin" w:fldLock="1"/>
      </w:r>
      <w:r>
        <w:rPr>
          <w:noProof/>
        </w:rPr>
        <w:instrText xml:space="preserve"> PAGEREF _Toc210128653 \h </w:instrText>
      </w:r>
      <w:r>
        <w:rPr>
          <w:noProof/>
        </w:rPr>
      </w:r>
      <w:r>
        <w:rPr>
          <w:noProof/>
        </w:rPr>
        <w:fldChar w:fldCharType="separate"/>
      </w:r>
      <w:r>
        <w:rPr>
          <w:noProof/>
        </w:rPr>
        <w:t>889</w:t>
      </w:r>
      <w:r>
        <w:rPr>
          <w:noProof/>
        </w:rPr>
        <w:fldChar w:fldCharType="end"/>
      </w:r>
    </w:p>
    <w:p w14:paraId="50C8601E" w14:textId="77777777" w:rsidR="00055C9F" w:rsidRPr="0013383B" w:rsidRDefault="00055C9F">
      <w:pPr>
        <w:pStyle w:val="TOC3"/>
        <w:rPr>
          <w:rFonts w:ascii="Aptos" w:hAnsi="Aptos"/>
          <w:noProof/>
          <w:kern w:val="2"/>
          <w:sz w:val="24"/>
          <w:szCs w:val="24"/>
          <w:lang w:eastAsia="en-GB"/>
        </w:rPr>
      </w:pPr>
      <w:r>
        <w:rPr>
          <w:noProof/>
        </w:rPr>
        <w:t>K.5.2.2</w:t>
      </w:r>
      <w:r>
        <w:rPr>
          <w:noProof/>
        </w:rPr>
        <w:tab/>
        <w:t>Call initiation – UE-origination case</w:t>
      </w:r>
      <w:r>
        <w:rPr>
          <w:noProof/>
        </w:rPr>
        <w:tab/>
      </w:r>
      <w:r>
        <w:rPr>
          <w:noProof/>
        </w:rPr>
        <w:fldChar w:fldCharType="begin" w:fldLock="1"/>
      </w:r>
      <w:r>
        <w:rPr>
          <w:noProof/>
        </w:rPr>
        <w:instrText xml:space="preserve"> PAGEREF _Toc210128654 \h </w:instrText>
      </w:r>
      <w:r>
        <w:rPr>
          <w:noProof/>
        </w:rPr>
      </w:r>
      <w:r>
        <w:rPr>
          <w:noProof/>
        </w:rPr>
        <w:fldChar w:fldCharType="separate"/>
      </w:r>
      <w:r>
        <w:rPr>
          <w:noProof/>
        </w:rPr>
        <w:t>889</w:t>
      </w:r>
      <w:r>
        <w:rPr>
          <w:noProof/>
        </w:rPr>
        <w:fldChar w:fldCharType="end"/>
      </w:r>
    </w:p>
    <w:p w14:paraId="321C2D33" w14:textId="77777777" w:rsidR="00055C9F" w:rsidRPr="0013383B" w:rsidRDefault="00055C9F">
      <w:pPr>
        <w:pStyle w:val="TOC3"/>
        <w:rPr>
          <w:rFonts w:ascii="Aptos" w:hAnsi="Aptos"/>
          <w:noProof/>
          <w:kern w:val="2"/>
          <w:sz w:val="24"/>
          <w:szCs w:val="24"/>
          <w:lang w:eastAsia="en-GB"/>
        </w:rPr>
      </w:pPr>
      <w:r>
        <w:rPr>
          <w:noProof/>
        </w:rPr>
        <w:t>K.5.2.3</w:t>
      </w:r>
      <w:r>
        <w:rPr>
          <w:noProof/>
        </w:rPr>
        <w:tab/>
        <w:t>Call termination – UE-termination case</w:t>
      </w:r>
      <w:r>
        <w:rPr>
          <w:noProof/>
        </w:rPr>
        <w:tab/>
      </w:r>
      <w:r>
        <w:rPr>
          <w:noProof/>
        </w:rPr>
        <w:fldChar w:fldCharType="begin" w:fldLock="1"/>
      </w:r>
      <w:r>
        <w:rPr>
          <w:noProof/>
        </w:rPr>
        <w:instrText xml:space="preserve"> PAGEREF _Toc210128655 \h </w:instrText>
      </w:r>
      <w:r>
        <w:rPr>
          <w:noProof/>
        </w:rPr>
      </w:r>
      <w:r>
        <w:rPr>
          <w:noProof/>
        </w:rPr>
        <w:fldChar w:fldCharType="separate"/>
      </w:r>
      <w:r>
        <w:rPr>
          <w:noProof/>
        </w:rPr>
        <w:t>890</w:t>
      </w:r>
      <w:r>
        <w:rPr>
          <w:noProof/>
        </w:rPr>
        <w:fldChar w:fldCharType="end"/>
      </w:r>
    </w:p>
    <w:p w14:paraId="7DFED03F" w14:textId="77777777" w:rsidR="00055C9F" w:rsidRPr="0013383B" w:rsidRDefault="00055C9F">
      <w:pPr>
        <w:pStyle w:val="TOC2"/>
        <w:rPr>
          <w:rFonts w:ascii="Aptos" w:hAnsi="Aptos"/>
          <w:noProof/>
          <w:kern w:val="2"/>
          <w:sz w:val="24"/>
          <w:szCs w:val="24"/>
          <w:lang w:eastAsia="en-GB"/>
        </w:rPr>
      </w:pPr>
      <w:r>
        <w:rPr>
          <w:noProof/>
        </w:rPr>
        <w:t>K.5.3</w:t>
      </w:r>
      <w:r>
        <w:rPr>
          <w:noProof/>
        </w:rPr>
        <w:tab/>
        <w:t>P-CSCF support of ICE</w:t>
      </w:r>
      <w:r>
        <w:rPr>
          <w:noProof/>
        </w:rPr>
        <w:tab/>
      </w:r>
      <w:r>
        <w:rPr>
          <w:noProof/>
        </w:rPr>
        <w:fldChar w:fldCharType="begin" w:fldLock="1"/>
      </w:r>
      <w:r>
        <w:rPr>
          <w:noProof/>
        </w:rPr>
        <w:instrText xml:space="preserve"> PAGEREF _Toc210128656 \h </w:instrText>
      </w:r>
      <w:r>
        <w:rPr>
          <w:noProof/>
        </w:rPr>
      </w:r>
      <w:r>
        <w:rPr>
          <w:noProof/>
        </w:rPr>
        <w:fldChar w:fldCharType="separate"/>
      </w:r>
      <w:r>
        <w:rPr>
          <w:noProof/>
        </w:rPr>
        <w:t>891</w:t>
      </w:r>
      <w:r>
        <w:rPr>
          <w:noProof/>
        </w:rPr>
        <w:fldChar w:fldCharType="end"/>
      </w:r>
    </w:p>
    <w:p w14:paraId="3387EF1B" w14:textId="77777777" w:rsidR="00055C9F" w:rsidRPr="0013383B" w:rsidRDefault="00055C9F">
      <w:pPr>
        <w:pStyle w:val="TOC2"/>
        <w:rPr>
          <w:rFonts w:ascii="Aptos" w:hAnsi="Aptos"/>
          <w:noProof/>
          <w:kern w:val="2"/>
          <w:sz w:val="24"/>
          <w:szCs w:val="24"/>
          <w:lang w:eastAsia="en-GB"/>
        </w:rPr>
      </w:pPr>
      <w:r>
        <w:rPr>
          <w:noProof/>
        </w:rPr>
        <w:t>K.5.4</w:t>
      </w:r>
      <w:r>
        <w:rPr>
          <w:noProof/>
        </w:rPr>
        <w:tab/>
        <w:t>Void</w:t>
      </w:r>
      <w:r>
        <w:rPr>
          <w:noProof/>
        </w:rPr>
        <w:tab/>
      </w:r>
      <w:r>
        <w:rPr>
          <w:noProof/>
        </w:rPr>
        <w:fldChar w:fldCharType="begin" w:fldLock="1"/>
      </w:r>
      <w:r>
        <w:rPr>
          <w:noProof/>
        </w:rPr>
        <w:instrText xml:space="preserve"> PAGEREF _Toc210128657 \h </w:instrText>
      </w:r>
      <w:r>
        <w:rPr>
          <w:noProof/>
        </w:rPr>
      </w:r>
      <w:r>
        <w:rPr>
          <w:noProof/>
        </w:rPr>
        <w:fldChar w:fldCharType="separate"/>
      </w:r>
      <w:r>
        <w:rPr>
          <w:noProof/>
        </w:rPr>
        <w:t>891</w:t>
      </w:r>
      <w:r>
        <w:rPr>
          <w:noProof/>
        </w:rPr>
        <w:fldChar w:fldCharType="end"/>
      </w:r>
    </w:p>
    <w:p w14:paraId="00ECC025" w14:textId="77777777" w:rsidR="00055C9F" w:rsidRPr="0013383B" w:rsidRDefault="00055C9F">
      <w:pPr>
        <w:pStyle w:val="TOC8"/>
        <w:rPr>
          <w:rFonts w:ascii="Aptos" w:hAnsi="Aptos"/>
          <w:b w:val="0"/>
          <w:noProof/>
          <w:kern w:val="2"/>
          <w:sz w:val="24"/>
          <w:szCs w:val="24"/>
          <w:lang w:eastAsia="en-GB"/>
        </w:rPr>
      </w:pPr>
      <w:r>
        <w:rPr>
          <w:noProof/>
        </w:rPr>
        <w:t>Annex L (normative):</w:t>
      </w:r>
      <w:r>
        <w:rPr>
          <w:noProof/>
        </w:rPr>
        <w:tab/>
        <w:t>IP-Connectivity Access Network specific concepts when using EPS to access IM CN subsystem</w:t>
      </w:r>
      <w:r>
        <w:rPr>
          <w:noProof/>
        </w:rPr>
        <w:tab/>
      </w:r>
      <w:r>
        <w:rPr>
          <w:noProof/>
        </w:rPr>
        <w:fldChar w:fldCharType="begin" w:fldLock="1"/>
      </w:r>
      <w:r>
        <w:rPr>
          <w:noProof/>
        </w:rPr>
        <w:instrText xml:space="preserve"> PAGEREF _Toc210128658 \h </w:instrText>
      </w:r>
      <w:r>
        <w:rPr>
          <w:noProof/>
        </w:rPr>
      </w:r>
      <w:r>
        <w:rPr>
          <w:noProof/>
        </w:rPr>
        <w:fldChar w:fldCharType="separate"/>
      </w:r>
      <w:r>
        <w:rPr>
          <w:noProof/>
        </w:rPr>
        <w:t>892</w:t>
      </w:r>
      <w:r>
        <w:rPr>
          <w:noProof/>
        </w:rPr>
        <w:fldChar w:fldCharType="end"/>
      </w:r>
    </w:p>
    <w:p w14:paraId="1593FD0C" w14:textId="77777777" w:rsidR="00055C9F" w:rsidRPr="0013383B" w:rsidRDefault="00055C9F">
      <w:pPr>
        <w:pStyle w:val="TOC1"/>
        <w:rPr>
          <w:rFonts w:ascii="Aptos" w:hAnsi="Aptos"/>
          <w:noProof/>
          <w:kern w:val="2"/>
          <w:sz w:val="24"/>
          <w:szCs w:val="24"/>
          <w:lang w:eastAsia="en-GB"/>
        </w:rPr>
      </w:pPr>
      <w:r>
        <w:rPr>
          <w:noProof/>
        </w:rPr>
        <w:t>L.1</w:t>
      </w:r>
      <w:r>
        <w:rPr>
          <w:noProof/>
        </w:rPr>
        <w:tab/>
        <w:t>Scope</w:t>
      </w:r>
      <w:r>
        <w:rPr>
          <w:noProof/>
        </w:rPr>
        <w:tab/>
      </w:r>
      <w:r>
        <w:rPr>
          <w:noProof/>
        </w:rPr>
        <w:fldChar w:fldCharType="begin" w:fldLock="1"/>
      </w:r>
      <w:r>
        <w:rPr>
          <w:noProof/>
        </w:rPr>
        <w:instrText xml:space="preserve"> PAGEREF _Toc210128659 \h </w:instrText>
      </w:r>
      <w:r>
        <w:rPr>
          <w:noProof/>
        </w:rPr>
      </w:r>
      <w:r>
        <w:rPr>
          <w:noProof/>
        </w:rPr>
        <w:fldChar w:fldCharType="separate"/>
      </w:r>
      <w:r>
        <w:rPr>
          <w:noProof/>
        </w:rPr>
        <w:t>892</w:t>
      </w:r>
      <w:r>
        <w:rPr>
          <w:noProof/>
        </w:rPr>
        <w:fldChar w:fldCharType="end"/>
      </w:r>
    </w:p>
    <w:p w14:paraId="695F7246" w14:textId="77777777" w:rsidR="00055C9F" w:rsidRPr="0013383B" w:rsidRDefault="00055C9F">
      <w:pPr>
        <w:pStyle w:val="TOC1"/>
        <w:rPr>
          <w:rFonts w:ascii="Aptos" w:hAnsi="Aptos"/>
          <w:noProof/>
          <w:kern w:val="2"/>
          <w:sz w:val="24"/>
          <w:szCs w:val="24"/>
          <w:lang w:eastAsia="en-GB"/>
        </w:rPr>
      </w:pPr>
      <w:r>
        <w:rPr>
          <w:noProof/>
        </w:rPr>
        <w:t>L.2</w:t>
      </w:r>
      <w:r>
        <w:rPr>
          <w:noProof/>
        </w:rPr>
        <w:tab/>
        <w:t>EPS aspects when connected to the IM CN subsystem via E-UTRAN</w:t>
      </w:r>
      <w:r>
        <w:rPr>
          <w:noProof/>
        </w:rPr>
        <w:tab/>
      </w:r>
      <w:r>
        <w:rPr>
          <w:noProof/>
        </w:rPr>
        <w:fldChar w:fldCharType="begin" w:fldLock="1"/>
      </w:r>
      <w:r>
        <w:rPr>
          <w:noProof/>
        </w:rPr>
        <w:instrText xml:space="preserve"> PAGEREF _Toc210128660 \h </w:instrText>
      </w:r>
      <w:r>
        <w:rPr>
          <w:noProof/>
        </w:rPr>
      </w:r>
      <w:r>
        <w:rPr>
          <w:noProof/>
        </w:rPr>
        <w:fldChar w:fldCharType="separate"/>
      </w:r>
      <w:r>
        <w:rPr>
          <w:noProof/>
        </w:rPr>
        <w:t>892</w:t>
      </w:r>
      <w:r>
        <w:rPr>
          <w:noProof/>
        </w:rPr>
        <w:fldChar w:fldCharType="end"/>
      </w:r>
    </w:p>
    <w:p w14:paraId="0DAFE6A0" w14:textId="77777777" w:rsidR="00055C9F" w:rsidRPr="0013383B" w:rsidRDefault="00055C9F">
      <w:pPr>
        <w:pStyle w:val="TOC2"/>
        <w:rPr>
          <w:rFonts w:ascii="Aptos" w:hAnsi="Aptos"/>
          <w:noProof/>
          <w:kern w:val="2"/>
          <w:sz w:val="24"/>
          <w:szCs w:val="24"/>
          <w:lang w:eastAsia="en-GB"/>
        </w:rPr>
      </w:pPr>
      <w:r>
        <w:rPr>
          <w:noProof/>
        </w:rPr>
        <w:t>L.2.1</w:t>
      </w:r>
      <w:r>
        <w:rPr>
          <w:noProof/>
        </w:rPr>
        <w:tab/>
        <w:t>Introduction</w:t>
      </w:r>
      <w:r>
        <w:rPr>
          <w:noProof/>
        </w:rPr>
        <w:tab/>
      </w:r>
      <w:r>
        <w:rPr>
          <w:noProof/>
        </w:rPr>
        <w:fldChar w:fldCharType="begin" w:fldLock="1"/>
      </w:r>
      <w:r>
        <w:rPr>
          <w:noProof/>
        </w:rPr>
        <w:instrText xml:space="preserve"> PAGEREF _Toc210128661 \h </w:instrText>
      </w:r>
      <w:r>
        <w:rPr>
          <w:noProof/>
        </w:rPr>
      </w:r>
      <w:r>
        <w:rPr>
          <w:noProof/>
        </w:rPr>
        <w:fldChar w:fldCharType="separate"/>
      </w:r>
      <w:r>
        <w:rPr>
          <w:noProof/>
        </w:rPr>
        <w:t>892</w:t>
      </w:r>
      <w:r>
        <w:rPr>
          <w:noProof/>
        </w:rPr>
        <w:fldChar w:fldCharType="end"/>
      </w:r>
    </w:p>
    <w:p w14:paraId="302F353C" w14:textId="77777777" w:rsidR="00055C9F" w:rsidRPr="0013383B" w:rsidRDefault="00055C9F">
      <w:pPr>
        <w:pStyle w:val="TOC2"/>
        <w:rPr>
          <w:rFonts w:ascii="Aptos" w:hAnsi="Aptos"/>
          <w:noProof/>
          <w:kern w:val="2"/>
          <w:sz w:val="24"/>
          <w:szCs w:val="24"/>
          <w:lang w:eastAsia="en-GB"/>
        </w:rPr>
      </w:pPr>
      <w:r>
        <w:rPr>
          <w:noProof/>
        </w:rPr>
        <w:t>L.2.2</w:t>
      </w:r>
      <w:r>
        <w:rPr>
          <w:noProof/>
        </w:rPr>
        <w:tab/>
        <w:t>Procedures at the UE</w:t>
      </w:r>
      <w:r>
        <w:rPr>
          <w:noProof/>
        </w:rPr>
        <w:tab/>
      </w:r>
      <w:r>
        <w:rPr>
          <w:noProof/>
        </w:rPr>
        <w:fldChar w:fldCharType="begin" w:fldLock="1"/>
      </w:r>
      <w:r>
        <w:rPr>
          <w:noProof/>
        </w:rPr>
        <w:instrText xml:space="preserve"> PAGEREF _Toc210128662 \h </w:instrText>
      </w:r>
      <w:r>
        <w:rPr>
          <w:noProof/>
        </w:rPr>
      </w:r>
      <w:r>
        <w:rPr>
          <w:noProof/>
        </w:rPr>
        <w:fldChar w:fldCharType="separate"/>
      </w:r>
      <w:r>
        <w:rPr>
          <w:noProof/>
        </w:rPr>
        <w:t>892</w:t>
      </w:r>
      <w:r>
        <w:rPr>
          <w:noProof/>
        </w:rPr>
        <w:fldChar w:fldCharType="end"/>
      </w:r>
    </w:p>
    <w:p w14:paraId="1E19FF9D" w14:textId="77777777" w:rsidR="00055C9F" w:rsidRPr="0013383B" w:rsidRDefault="00055C9F">
      <w:pPr>
        <w:pStyle w:val="TOC3"/>
        <w:rPr>
          <w:rFonts w:ascii="Aptos" w:hAnsi="Aptos"/>
          <w:noProof/>
          <w:kern w:val="2"/>
          <w:sz w:val="24"/>
          <w:szCs w:val="24"/>
          <w:lang w:eastAsia="en-GB"/>
        </w:rPr>
      </w:pPr>
      <w:r>
        <w:rPr>
          <w:noProof/>
        </w:rPr>
        <w:t>L.2.2.1</w:t>
      </w:r>
      <w:r>
        <w:rPr>
          <w:noProof/>
        </w:rPr>
        <w:tab/>
        <w:t>EPS bearer context activation and P-CSCF discovery</w:t>
      </w:r>
      <w:r>
        <w:rPr>
          <w:noProof/>
        </w:rPr>
        <w:tab/>
      </w:r>
      <w:r>
        <w:rPr>
          <w:noProof/>
        </w:rPr>
        <w:fldChar w:fldCharType="begin" w:fldLock="1"/>
      </w:r>
      <w:r>
        <w:rPr>
          <w:noProof/>
        </w:rPr>
        <w:instrText xml:space="preserve"> PAGEREF _Toc210128663 \h </w:instrText>
      </w:r>
      <w:r>
        <w:rPr>
          <w:noProof/>
        </w:rPr>
      </w:r>
      <w:r>
        <w:rPr>
          <w:noProof/>
        </w:rPr>
        <w:fldChar w:fldCharType="separate"/>
      </w:r>
      <w:r>
        <w:rPr>
          <w:noProof/>
        </w:rPr>
        <w:t>892</w:t>
      </w:r>
      <w:r>
        <w:rPr>
          <w:noProof/>
        </w:rPr>
        <w:fldChar w:fldCharType="end"/>
      </w:r>
    </w:p>
    <w:p w14:paraId="666FE214" w14:textId="77777777" w:rsidR="00055C9F" w:rsidRPr="0013383B" w:rsidRDefault="00055C9F">
      <w:pPr>
        <w:pStyle w:val="TOC3"/>
        <w:rPr>
          <w:rFonts w:ascii="Aptos" w:hAnsi="Aptos"/>
          <w:noProof/>
          <w:kern w:val="2"/>
          <w:sz w:val="24"/>
          <w:szCs w:val="24"/>
          <w:lang w:eastAsia="en-GB"/>
        </w:rPr>
      </w:pPr>
      <w:r>
        <w:rPr>
          <w:noProof/>
        </w:rPr>
        <w:t>L.2.2.1A</w:t>
      </w:r>
      <w:r>
        <w:rPr>
          <w:noProof/>
        </w:rPr>
        <w:tab/>
        <w:t>Modification of a EPS bearer context used for SIP signalling</w:t>
      </w:r>
      <w:r>
        <w:rPr>
          <w:noProof/>
        </w:rPr>
        <w:tab/>
      </w:r>
      <w:r>
        <w:rPr>
          <w:noProof/>
        </w:rPr>
        <w:fldChar w:fldCharType="begin" w:fldLock="1"/>
      </w:r>
      <w:r>
        <w:rPr>
          <w:noProof/>
        </w:rPr>
        <w:instrText xml:space="preserve"> PAGEREF _Toc210128664 \h </w:instrText>
      </w:r>
      <w:r>
        <w:rPr>
          <w:noProof/>
        </w:rPr>
      </w:r>
      <w:r>
        <w:rPr>
          <w:noProof/>
        </w:rPr>
        <w:fldChar w:fldCharType="separate"/>
      </w:r>
      <w:r>
        <w:rPr>
          <w:noProof/>
        </w:rPr>
        <w:t>895</w:t>
      </w:r>
      <w:r>
        <w:rPr>
          <w:noProof/>
        </w:rPr>
        <w:fldChar w:fldCharType="end"/>
      </w:r>
    </w:p>
    <w:p w14:paraId="6D41145F" w14:textId="77777777" w:rsidR="00055C9F" w:rsidRPr="0013383B" w:rsidRDefault="00055C9F">
      <w:pPr>
        <w:pStyle w:val="TOC3"/>
        <w:rPr>
          <w:rFonts w:ascii="Aptos" w:hAnsi="Aptos"/>
          <w:noProof/>
          <w:kern w:val="2"/>
          <w:sz w:val="24"/>
          <w:szCs w:val="24"/>
          <w:lang w:eastAsia="en-GB"/>
        </w:rPr>
      </w:pPr>
      <w:r>
        <w:rPr>
          <w:noProof/>
        </w:rPr>
        <w:t>L.2.2.1B</w:t>
      </w:r>
      <w:r>
        <w:rPr>
          <w:noProof/>
        </w:rPr>
        <w:tab/>
        <w:t>Re-establishment of the EPS bearer context for SIP signalling</w:t>
      </w:r>
      <w:r>
        <w:rPr>
          <w:noProof/>
        </w:rPr>
        <w:tab/>
      </w:r>
      <w:r>
        <w:rPr>
          <w:noProof/>
        </w:rPr>
        <w:fldChar w:fldCharType="begin" w:fldLock="1"/>
      </w:r>
      <w:r>
        <w:rPr>
          <w:noProof/>
        </w:rPr>
        <w:instrText xml:space="preserve"> PAGEREF _Toc210128665 \h </w:instrText>
      </w:r>
      <w:r>
        <w:rPr>
          <w:noProof/>
        </w:rPr>
      </w:r>
      <w:r>
        <w:rPr>
          <w:noProof/>
        </w:rPr>
        <w:fldChar w:fldCharType="separate"/>
      </w:r>
      <w:r>
        <w:rPr>
          <w:noProof/>
        </w:rPr>
        <w:t>896</w:t>
      </w:r>
      <w:r>
        <w:rPr>
          <w:noProof/>
        </w:rPr>
        <w:fldChar w:fldCharType="end"/>
      </w:r>
    </w:p>
    <w:p w14:paraId="74B76B0F" w14:textId="77777777" w:rsidR="00055C9F" w:rsidRPr="0013383B" w:rsidRDefault="00055C9F">
      <w:pPr>
        <w:pStyle w:val="TOC3"/>
        <w:rPr>
          <w:rFonts w:ascii="Aptos" w:hAnsi="Aptos"/>
          <w:noProof/>
          <w:kern w:val="2"/>
          <w:sz w:val="24"/>
          <w:szCs w:val="24"/>
          <w:lang w:eastAsia="en-GB"/>
        </w:rPr>
      </w:pPr>
      <w:r>
        <w:rPr>
          <w:noProof/>
        </w:rPr>
        <w:t>L.2.2.1C</w:t>
      </w:r>
      <w:r>
        <w:rPr>
          <w:noProof/>
        </w:rPr>
        <w:tab/>
        <w:t>P-CSCF restoration procedure</w:t>
      </w:r>
      <w:r>
        <w:rPr>
          <w:noProof/>
        </w:rPr>
        <w:tab/>
      </w:r>
      <w:r>
        <w:rPr>
          <w:noProof/>
        </w:rPr>
        <w:fldChar w:fldCharType="begin" w:fldLock="1"/>
      </w:r>
      <w:r>
        <w:rPr>
          <w:noProof/>
        </w:rPr>
        <w:instrText xml:space="preserve"> PAGEREF _Toc210128666 \h </w:instrText>
      </w:r>
      <w:r>
        <w:rPr>
          <w:noProof/>
        </w:rPr>
      </w:r>
      <w:r>
        <w:rPr>
          <w:noProof/>
        </w:rPr>
        <w:fldChar w:fldCharType="separate"/>
      </w:r>
      <w:r>
        <w:rPr>
          <w:noProof/>
        </w:rPr>
        <w:t>896</w:t>
      </w:r>
      <w:r>
        <w:rPr>
          <w:noProof/>
        </w:rPr>
        <w:fldChar w:fldCharType="end"/>
      </w:r>
    </w:p>
    <w:p w14:paraId="3B9303AE" w14:textId="77777777" w:rsidR="00055C9F" w:rsidRPr="0013383B" w:rsidRDefault="00055C9F">
      <w:pPr>
        <w:pStyle w:val="TOC3"/>
        <w:rPr>
          <w:rFonts w:ascii="Aptos" w:hAnsi="Aptos"/>
          <w:noProof/>
          <w:kern w:val="2"/>
          <w:sz w:val="24"/>
          <w:szCs w:val="24"/>
          <w:lang w:eastAsia="en-GB"/>
        </w:rPr>
      </w:pPr>
      <w:r>
        <w:rPr>
          <w:noProof/>
        </w:rPr>
        <w:t>L.2.2.2</w:t>
      </w:r>
      <w:r>
        <w:rPr>
          <w:noProof/>
        </w:rPr>
        <w:tab/>
        <w:t>Session management procedures</w:t>
      </w:r>
      <w:r>
        <w:rPr>
          <w:noProof/>
        </w:rPr>
        <w:tab/>
      </w:r>
      <w:r>
        <w:rPr>
          <w:noProof/>
        </w:rPr>
        <w:fldChar w:fldCharType="begin" w:fldLock="1"/>
      </w:r>
      <w:r>
        <w:rPr>
          <w:noProof/>
        </w:rPr>
        <w:instrText xml:space="preserve"> PAGEREF _Toc210128667 \h </w:instrText>
      </w:r>
      <w:r>
        <w:rPr>
          <w:noProof/>
        </w:rPr>
      </w:r>
      <w:r>
        <w:rPr>
          <w:noProof/>
        </w:rPr>
        <w:fldChar w:fldCharType="separate"/>
      </w:r>
      <w:r>
        <w:rPr>
          <w:noProof/>
        </w:rPr>
        <w:t>897</w:t>
      </w:r>
      <w:r>
        <w:rPr>
          <w:noProof/>
        </w:rPr>
        <w:fldChar w:fldCharType="end"/>
      </w:r>
    </w:p>
    <w:p w14:paraId="1200ECFA" w14:textId="77777777" w:rsidR="00055C9F" w:rsidRPr="0013383B" w:rsidRDefault="00055C9F">
      <w:pPr>
        <w:pStyle w:val="TOC3"/>
        <w:rPr>
          <w:rFonts w:ascii="Aptos" w:hAnsi="Aptos"/>
          <w:noProof/>
          <w:kern w:val="2"/>
          <w:sz w:val="24"/>
          <w:szCs w:val="24"/>
          <w:lang w:eastAsia="en-GB"/>
        </w:rPr>
      </w:pPr>
      <w:r>
        <w:rPr>
          <w:noProof/>
        </w:rPr>
        <w:t>L.2.2.3</w:t>
      </w:r>
      <w:r>
        <w:rPr>
          <w:noProof/>
        </w:rPr>
        <w:tab/>
        <w:t>Mobility management procedures</w:t>
      </w:r>
      <w:r>
        <w:rPr>
          <w:noProof/>
        </w:rPr>
        <w:tab/>
      </w:r>
      <w:r>
        <w:rPr>
          <w:noProof/>
        </w:rPr>
        <w:fldChar w:fldCharType="begin" w:fldLock="1"/>
      </w:r>
      <w:r>
        <w:rPr>
          <w:noProof/>
        </w:rPr>
        <w:instrText xml:space="preserve"> PAGEREF _Toc210128668 \h </w:instrText>
      </w:r>
      <w:r>
        <w:rPr>
          <w:noProof/>
        </w:rPr>
      </w:r>
      <w:r>
        <w:rPr>
          <w:noProof/>
        </w:rPr>
        <w:fldChar w:fldCharType="separate"/>
      </w:r>
      <w:r>
        <w:rPr>
          <w:noProof/>
        </w:rPr>
        <w:t>897</w:t>
      </w:r>
      <w:r>
        <w:rPr>
          <w:noProof/>
        </w:rPr>
        <w:fldChar w:fldCharType="end"/>
      </w:r>
    </w:p>
    <w:p w14:paraId="488FE03A" w14:textId="77777777" w:rsidR="00055C9F" w:rsidRPr="0013383B" w:rsidRDefault="00055C9F">
      <w:pPr>
        <w:pStyle w:val="TOC3"/>
        <w:rPr>
          <w:rFonts w:ascii="Aptos" w:hAnsi="Aptos"/>
          <w:noProof/>
          <w:kern w:val="2"/>
          <w:sz w:val="24"/>
          <w:szCs w:val="24"/>
          <w:lang w:eastAsia="en-GB"/>
        </w:rPr>
      </w:pPr>
      <w:r>
        <w:rPr>
          <w:noProof/>
        </w:rPr>
        <w:t>L.2.2.4</w:t>
      </w:r>
      <w:r>
        <w:rPr>
          <w:noProof/>
        </w:rPr>
        <w:tab/>
        <w:t>Cell selection and lack of coverage</w:t>
      </w:r>
      <w:r>
        <w:rPr>
          <w:noProof/>
        </w:rPr>
        <w:tab/>
      </w:r>
      <w:r>
        <w:rPr>
          <w:noProof/>
        </w:rPr>
        <w:fldChar w:fldCharType="begin" w:fldLock="1"/>
      </w:r>
      <w:r>
        <w:rPr>
          <w:noProof/>
        </w:rPr>
        <w:instrText xml:space="preserve"> PAGEREF _Toc210128669 \h </w:instrText>
      </w:r>
      <w:r>
        <w:rPr>
          <w:noProof/>
        </w:rPr>
      </w:r>
      <w:r>
        <w:rPr>
          <w:noProof/>
        </w:rPr>
        <w:fldChar w:fldCharType="separate"/>
      </w:r>
      <w:r>
        <w:rPr>
          <w:noProof/>
        </w:rPr>
        <w:t>897</w:t>
      </w:r>
      <w:r>
        <w:rPr>
          <w:noProof/>
        </w:rPr>
        <w:fldChar w:fldCharType="end"/>
      </w:r>
    </w:p>
    <w:p w14:paraId="5299EDC1" w14:textId="77777777" w:rsidR="00055C9F" w:rsidRPr="0013383B" w:rsidRDefault="00055C9F">
      <w:pPr>
        <w:pStyle w:val="TOC3"/>
        <w:rPr>
          <w:rFonts w:ascii="Aptos" w:hAnsi="Aptos"/>
          <w:noProof/>
          <w:kern w:val="2"/>
          <w:sz w:val="24"/>
          <w:szCs w:val="24"/>
          <w:lang w:eastAsia="en-GB"/>
        </w:rPr>
      </w:pPr>
      <w:r>
        <w:rPr>
          <w:noProof/>
        </w:rPr>
        <w:t>L.2.2.5</w:t>
      </w:r>
      <w:r>
        <w:rPr>
          <w:noProof/>
        </w:rPr>
        <w:tab/>
        <w:t>EPS bearer contexts for media</w:t>
      </w:r>
      <w:r>
        <w:rPr>
          <w:noProof/>
        </w:rPr>
        <w:tab/>
      </w:r>
      <w:r>
        <w:rPr>
          <w:noProof/>
        </w:rPr>
        <w:fldChar w:fldCharType="begin" w:fldLock="1"/>
      </w:r>
      <w:r>
        <w:rPr>
          <w:noProof/>
        </w:rPr>
        <w:instrText xml:space="preserve"> PAGEREF _Toc210128670 \h </w:instrText>
      </w:r>
      <w:r>
        <w:rPr>
          <w:noProof/>
        </w:rPr>
      </w:r>
      <w:r>
        <w:rPr>
          <w:noProof/>
        </w:rPr>
        <w:fldChar w:fldCharType="separate"/>
      </w:r>
      <w:r>
        <w:rPr>
          <w:noProof/>
        </w:rPr>
        <w:t>897</w:t>
      </w:r>
      <w:r>
        <w:rPr>
          <w:noProof/>
        </w:rPr>
        <w:fldChar w:fldCharType="end"/>
      </w:r>
    </w:p>
    <w:p w14:paraId="7642F966" w14:textId="77777777" w:rsidR="00055C9F" w:rsidRPr="0013383B" w:rsidRDefault="00055C9F">
      <w:pPr>
        <w:pStyle w:val="TOC4"/>
        <w:rPr>
          <w:rFonts w:ascii="Aptos" w:hAnsi="Aptos"/>
          <w:noProof/>
          <w:kern w:val="2"/>
          <w:sz w:val="24"/>
          <w:szCs w:val="24"/>
          <w:lang w:eastAsia="en-GB"/>
        </w:rPr>
      </w:pPr>
      <w:r>
        <w:rPr>
          <w:noProof/>
        </w:rPr>
        <w:t>L.2.2.5.1</w:t>
      </w:r>
      <w:r>
        <w:rPr>
          <w:noProof/>
        </w:rPr>
        <w:tab/>
        <w:t>General requirements</w:t>
      </w:r>
      <w:r>
        <w:rPr>
          <w:noProof/>
        </w:rPr>
        <w:tab/>
      </w:r>
      <w:r>
        <w:rPr>
          <w:noProof/>
        </w:rPr>
        <w:fldChar w:fldCharType="begin" w:fldLock="1"/>
      </w:r>
      <w:r>
        <w:rPr>
          <w:noProof/>
        </w:rPr>
        <w:instrText xml:space="preserve"> PAGEREF _Toc210128671 \h </w:instrText>
      </w:r>
      <w:r>
        <w:rPr>
          <w:noProof/>
        </w:rPr>
      </w:r>
      <w:r>
        <w:rPr>
          <w:noProof/>
        </w:rPr>
        <w:fldChar w:fldCharType="separate"/>
      </w:r>
      <w:r>
        <w:rPr>
          <w:noProof/>
        </w:rPr>
        <w:t>897</w:t>
      </w:r>
      <w:r>
        <w:rPr>
          <w:noProof/>
        </w:rPr>
        <w:fldChar w:fldCharType="end"/>
      </w:r>
    </w:p>
    <w:p w14:paraId="0266BAAA" w14:textId="77777777" w:rsidR="00055C9F" w:rsidRPr="0013383B" w:rsidRDefault="00055C9F">
      <w:pPr>
        <w:pStyle w:val="TOC4"/>
        <w:rPr>
          <w:rFonts w:ascii="Aptos" w:hAnsi="Aptos"/>
          <w:noProof/>
          <w:kern w:val="2"/>
          <w:sz w:val="24"/>
          <w:szCs w:val="24"/>
          <w:lang w:eastAsia="en-GB"/>
        </w:rPr>
      </w:pPr>
      <w:r>
        <w:rPr>
          <w:noProof/>
        </w:rPr>
        <w:t>L.2.2.5.1A</w:t>
      </w:r>
      <w:r>
        <w:rPr>
          <w:noProof/>
        </w:rPr>
        <w:tab/>
        <w:t>Activation or modification of EPS bearer contexts for media by the UE</w:t>
      </w:r>
      <w:r>
        <w:rPr>
          <w:noProof/>
        </w:rPr>
        <w:tab/>
      </w:r>
      <w:r>
        <w:rPr>
          <w:noProof/>
        </w:rPr>
        <w:fldChar w:fldCharType="begin" w:fldLock="1"/>
      </w:r>
      <w:r>
        <w:rPr>
          <w:noProof/>
        </w:rPr>
        <w:instrText xml:space="preserve"> PAGEREF _Toc210128672 \h </w:instrText>
      </w:r>
      <w:r>
        <w:rPr>
          <w:noProof/>
        </w:rPr>
      </w:r>
      <w:r>
        <w:rPr>
          <w:noProof/>
        </w:rPr>
        <w:fldChar w:fldCharType="separate"/>
      </w:r>
      <w:r>
        <w:rPr>
          <w:noProof/>
        </w:rPr>
        <w:t>898</w:t>
      </w:r>
      <w:r>
        <w:rPr>
          <w:noProof/>
        </w:rPr>
        <w:fldChar w:fldCharType="end"/>
      </w:r>
    </w:p>
    <w:p w14:paraId="3A13C1EF" w14:textId="77777777" w:rsidR="00055C9F" w:rsidRPr="0013383B" w:rsidRDefault="00055C9F">
      <w:pPr>
        <w:pStyle w:val="TOC4"/>
        <w:rPr>
          <w:rFonts w:ascii="Aptos" w:hAnsi="Aptos"/>
          <w:noProof/>
          <w:kern w:val="2"/>
          <w:sz w:val="24"/>
          <w:szCs w:val="24"/>
          <w:lang w:eastAsia="en-GB"/>
        </w:rPr>
      </w:pPr>
      <w:r>
        <w:rPr>
          <w:noProof/>
        </w:rPr>
        <w:t>L.2.2.5.1B</w:t>
      </w:r>
      <w:r>
        <w:rPr>
          <w:noProof/>
        </w:rPr>
        <w:tab/>
        <w:t>Activation or modification of EPS bearer contexts for media by the network</w:t>
      </w:r>
      <w:r>
        <w:rPr>
          <w:noProof/>
        </w:rPr>
        <w:tab/>
      </w:r>
      <w:r>
        <w:rPr>
          <w:noProof/>
        </w:rPr>
        <w:fldChar w:fldCharType="begin" w:fldLock="1"/>
      </w:r>
      <w:r>
        <w:rPr>
          <w:noProof/>
        </w:rPr>
        <w:instrText xml:space="preserve"> PAGEREF _Toc210128673 \h </w:instrText>
      </w:r>
      <w:r>
        <w:rPr>
          <w:noProof/>
        </w:rPr>
      </w:r>
      <w:r>
        <w:rPr>
          <w:noProof/>
        </w:rPr>
        <w:fldChar w:fldCharType="separate"/>
      </w:r>
      <w:r>
        <w:rPr>
          <w:noProof/>
        </w:rPr>
        <w:t>898</w:t>
      </w:r>
      <w:r>
        <w:rPr>
          <w:noProof/>
        </w:rPr>
        <w:fldChar w:fldCharType="end"/>
      </w:r>
    </w:p>
    <w:p w14:paraId="2303ADD1" w14:textId="77777777" w:rsidR="00055C9F" w:rsidRPr="0013383B" w:rsidRDefault="00055C9F">
      <w:pPr>
        <w:pStyle w:val="TOC4"/>
        <w:rPr>
          <w:rFonts w:ascii="Aptos" w:hAnsi="Aptos"/>
          <w:noProof/>
          <w:kern w:val="2"/>
          <w:sz w:val="24"/>
          <w:szCs w:val="24"/>
          <w:lang w:eastAsia="en-GB"/>
        </w:rPr>
      </w:pPr>
      <w:r>
        <w:rPr>
          <w:noProof/>
        </w:rPr>
        <w:t>L.2.2.5.1C</w:t>
      </w:r>
      <w:r>
        <w:rPr>
          <w:noProof/>
        </w:rPr>
        <w:tab/>
        <w:t>Deactivation of EPS bearer context for media</w:t>
      </w:r>
      <w:r>
        <w:rPr>
          <w:noProof/>
        </w:rPr>
        <w:tab/>
      </w:r>
      <w:r>
        <w:rPr>
          <w:noProof/>
        </w:rPr>
        <w:fldChar w:fldCharType="begin" w:fldLock="1"/>
      </w:r>
      <w:r>
        <w:rPr>
          <w:noProof/>
        </w:rPr>
        <w:instrText xml:space="preserve"> PAGEREF _Toc210128674 \h </w:instrText>
      </w:r>
      <w:r>
        <w:rPr>
          <w:noProof/>
        </w:rPr>
      </w:r>
      <w:r>
        <w:rPr>
          <w:noProof/>
        </w:rPr>
        <w:fldChar w:fldCharType="separate"/>
      </w:r>
      <w:r>
        <w:rPr>
          <w:noProof/>
        </w:rPr>
        <w:t>898</w:t>
      </w:r>
      <w:r>
        <w:rPr>
          <w:noProof/>
        </w:rPr>
        <w:fldChar w:fldCharType="end"/>
      </w:r>
    </w:p>
    <w:p w14:paraId="5F2FFA0C" w14:textId="77777777" w:rsidR="00055C9F" w:rsidRPr="0013383B" w:rsidRDefault="00055C9F">
      <w:pPr>
        <w:pStyle w:val="TOC4"/>
        <w:rPr>
          <w:rFonts w:ascii="Aptos" w:hAnsi="Aptos"/>
          <w:noProof/>
          <w:kern w:val="2"/>
          <w:sz w:val="24"/>
          <w:szCs w:val="24"/>
          <w:lang w:eastAsia="en-GB"/>
        </w:rPr>
      </w:pPr>
      <w:r>
        <w:rPr>
          <w:noProof/>
        </w:rPr>
        <w:t>L.2.2.5.1D</w:t>
      </w:r>
      <w:r>
        <w:rPr>
          <w:noProof/>
        </w:rPr>
        <w:tab/>
        <w:t>Default EPS bearer context usage restriction policy</w:t>
      </w:r>
      <w:r>
        <w:rPr>
          <w:noProof/>
        </w:rPr>
        <w:tab/>
      </w:r>
      <w:r>
        <w:rPr>
          <w:noProof/>
        </w:rPr>
        <w:fldChar w:fldCharType="begin" w:fldLock="1"/>
      </w:r>
      <w:r>
        <w:rPr>
          <w:noProof/>
        </w:rPr>
        <w:instrText xml:space="preserve"> PAGEREF _Toc210128675 \h </w:instrText>
      </w:r>
      <w:r>
        <w:rPr>
          <w:noProof/>
        </w:rPr>
      </w:r>
      <w:r>
        <w:rPr>
          <w:noProof/>
        </w:rPr>
        <w:fldChar w:fldCharType="separate"/>
      </w:r>
      <w:r>
        <w:rPr>
          <w:noProof/>
        </w:rPr>
        <w:t>898</w:t>
      </w:r>
      <w:r>
        <w:rPr>
          <w:noProof/>
        </w:rPr>
        <w:fldChar w:fldCharType="end"/>
      </w:r>
    </w:p>
    <w:p w14:paraId="4E98975E" w14:textId="77777777" w:rsidR="00055C9F" w:rsidRPr="0013383B" w:rsidRDefault="00055C9F">
      <w:pPr>
        <w:pStyle w:val="TOC4"/>
        <w:rPr>
          <w:rFonts w:ascii="Aptos" w:hAnsi="Aptos"/>
          <w:noProof/>
          <w:kern w:val="2"/>
          <w:sz w:val="24"/>
          <w:szCs w:val="24"/>
          <w:lang w:eastAsia="en-GB"/>
        </w:rPr>
      </w:pPr>
      <w:r>
        <w:rPr>
          <w:noProof/>
        </w:rPr>
        <w:t>L.2.2.5.2</w:t>
      </w:r>
      <w:r>
        <w:rPr>
          <w:noProof/>
        </w:rPr>
        <w:tab/>
        <w:t>Special requirements applying to forked responses</w:t>
      </w:r>
      <w:r>
        <w:rPr>
          <w:noProof/>
        </w:rPr>
        <w:tab/>
      </w:r>
      <w:r>
        <w:rPr>
          <w:noProof/>
        </w:rPr>
        <w:fldChar w:fldCharType="begin" w:fldLock="1"/>
      </w:r>
      <w:r>
        <w:rPr>
          <w:noProof/>
        </w:rPr>
        <w:instrText xml:space="preserve"> PAGEREF _Toc210128676 \h </w:instrText>
      </w:r>
      <w:r>
        <w:rPr>
          <w:noProof/>
        </w:rPr>
      </w:r>
      <w:r>
        <w:rPr>
          <w:noProof/>
        </w:rPr>
        <w:fldChar w:fldCharType="separate"/>
      </w:r>
      <w:r>
        <w:rPr>
          <w:noProof/>
        </w:rPr>
        <w:t>899</w:t>
      </w:r>
      <w:r>
        <w:rPr>
          <w:noProof/>
        </w:rPr>
        <w:fldChar w:fldCharType="end"/>
      </w:r>
    </w:p>
    <w:p w14:paraId="4EF3D866" w14:textId="77777777" w:rsidR="00055C9F" w:rsidRPr="0013383B" w:rsidRDefault="00055C9F">
      <w:pPr>
        <w:pStyle w:val="TOC4"/>
        <w:rPr>
          <w:rFonts w:ascii="Aptos" w:hAnsi="Aptos"/>
          <w:noProof/>
          <w:kern w:val="2"/>
          <w:sz w:val="24"/>
          <w:szCs w:val="24"/>
          <w:lang w:eastAsia="en-GB"/>
        </w:rPr>
      </w:pPr>
      <w:r>
        <w:rPr>
          <w:noProof/>
        </w:rPr>
        <w:t>L.2.2.5.3</w:t>
      </w:r>
      <w:r>
        <w:rPr>
          <w:noProof/>
        </w:rPr>
        <w:tab/>
        <w:t>Unsuccessful situations</w:t>
      </w:r>
      <w:r>
        <w:rPr>
          <w:noProof/>
        </w:rPr>
        <w:tab/>
      </w:r>
      <w:r>
        <w:rPr>
          <w:noProof/>
        </w:rPr>
        <w:fldChar w:fldCharType="begin" w:fldLock="1"/>
      </w:r>
      <w:r>
        <w:rPr>
          <w:noProof/>
        </w:rPr>
        <w:instrText xml:space="preserve"> PAGEREF _Toc210128677 \h </w:instrText>
      </w:r>
      <w:r>
        <w:rPr>
          <w:noProof/>
        </w:rPr>
      </w:r>
      <w:r>
        <w:rPr>
          <w:noProof/>
        </w:rPr>
        <w:fldChar w:fldCharType="separate"/>
      </w:r>
      <w:r>
        <w:rPr>
          <w:noProof/>
        </w:rPr>
        <w:t>899</w:t>
      </w:r>
      <w:r>
        <w:rPr>
          <w:noProof/>
        </w:rPr>
        <w:fldChar w:fldCharType="end"/>
      </w:r>
    </w:p>
    <w:p w14:paraId="7BC1A66E" w14:textId="77777777" w:rsidR="00055C9F" w:rsidRPr="0013383B" w:rsidRDefault="00055C9F">
      <w:pPr>
        <w:pStyle w:val="TOC3"/>
        <w:rPr>
          <w:rFonts w:ascii="Aptos" w:hAnsi="Aptos"/>
          <w:noProof/>
          <w:kern w:val="2"/>
          <w:sz w:val="24"/>
          <w:szCs w:val="24"/>
          <w:lang w:eastAsia="en-GB"/>
        </w:rPr>
      </w:pPr>
      <w:r>
        <w:rPr>
          <w:noProof/>
        </w:rPr>
        <w:t>L.2.2.6</w:t>
      </w:r>
      <w:r>
        <w:rPr>
          <w:noProof/>
        </w:rPr>
        <w:tab/>
        <w:t>Emergency service</w:t>
      </w:r>
      <w:r>
        <w:rPr>
          <w:noProof/>
        </w:rPr>
        <w:tab/>
      </w:r>
      <w:r>
        <w:rPr>
          <w:noProof/>
        </w:rPr>
        <w:fldChar w:fldCharType="begin" w:fldLock="1"/>
      </w:r>
      <w:r>
        <w:rPr>
          <w:noProof/>
        </w:rPr>
        <w:instrText xml:space="preserve"> PAGEREF _Toc210128678 \h </w:instrText>
      </w:r>
      <w:r>
        <w:rPr>
          <w:noProof/>
        </w:rPr>
      </w:r>
      <w:r>
        <w:rPr>
          <w:noProof/>
        </w:rPr>
        <w:fldChar w:fldCharType="separate"/>
      </w:r>
      <w:r>
        <w:rPr>
          <w:noProof/>
        </w:rPr>
        <w:t>899</w:t>
      </w:r>
      <w:r>
        <w:rPr>
          <w:noProof/>
        </w:rPr>
        <w:fldChar w:fldCharType="end"/>
      </w:r>
    </w:p>
    <w:p w14:paraId="4F1AC0F2" w14:textId="77777777" w:rsidR="00055C9F" w:rsidRPr="0013383B" w:rsidRDefault="00055C9F">
      <w:pPr>
        <w:pStyle w:val="TOC4"/>
        <w:rPr>
          <w:rFonts w:ascii="Aptos" w:hAnsi="Aptos"/>
          <w:noProof/>
          <w:kern w:val="2"/>
          <w:sz w:val="24"/>
          <w:szCs w:val="24"/>
          <w:lang w:eastAsia="en-GB"/>
        </w:rPr>
      </w:pPr>
      <w:r>
        <w:rPr>
          <w:noProof/>
        </w:rPr>
        <w:t>L.2.2.6.1</w:t>
      </w:r>
      <w:r>
        <w:rPr>
          <w:noProof/>
        </w:rPr>
        <w:tab/>
        <w:t>General</w:t>
      </w:r>
      <w:r>
        <w:rPr>
          <w:noProof/>
        </w:rPr>
        <w:tab/>
      </w:r>
      <w:r>
        <w:rPr>
          <w:noProof/>
        </w:rPr>
        <w:fldChar w:fldCharType="begin" w:fldLock="1"/>
      </w:r>
      <w:r>
        <w:rPr>
          <w:noProof/>
        </w:rPr>
        <w:instrText xml:space="preserve"> PAGEREF _Toc210128679 \h </w:instrText>
      </w:r>
      <w:r>
        <w:rPr>
          <w:noProof/>
        </w:rPr>
      </w:r>
      <w:r>
        <w:rPr>
          <w:noProof/>
        </w:rPr>
        <w:fldChar w:fldCharType="separate"/>
      </w:r>
      <w:r>
        <w:rPr>
          <w:noProof/>
        </w:rPr>
        <w:t>899</w:t>
      </w:r>
      <w:r>
        <w:rPr>
          <w:noProof/>
        </w:rPr>
        <w:fldChar w:fldCharType="end"/>
      </w:r>
    </w:p>
    <w:p w14:paraId="5068EED6" w14:textId="77777777" w:rsidR="00055C9F" w:rsidRPr="0013383B" w:rsidRDefault="00055C9F">
      <w:pPr>
        <w:pStyle w:val="TOC4"/>
        <w:rPr>
          <w:rFonts w:ascii="Aptos" w:hAnsi="Aptos"/>
          <w:noProof/>
          <w:kern w:val="2"/>
          <w:sz w:val="24"/>
          <w:szCs w:val="24"/>
          <w:lang w:eastAsia="en-GB"/>
        </w:rPr>
      </w:pPr>
      <w:r>
        <w:rPr>
          <w:noProof/>
        </w:rPr>
        <w:t>L.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8680 \h </w:instrText>
      </w:r>
      <w:r>
        <w:rPr>
          <w:noProof/>
        </w:rPr>
      </w:r>
      <w:r>
        <w:rPr>
          <w:noProof/>
        </w:rPr>
        <w:fldChar w:fldCharType="separate"/>
      </w:r>
      <w:r>
        <w:rPr>
          <w:noProof/>
        </w:rPr>
        <w:t>901</w:t>
      </w:r>
      <w:r>
        <w:rPr>
          <w:noProof/>
        </w:rPr>
        <w:fldChar w:fldCharType="end"/>
      </w:r>
    </w:p>
    <w:p w14:paraId="649F694C" w14:textId="77777777" w:rsidR="00055C9F" w:rsidRPr="0013383B" w:rsidRDefault="00055C9F">
      <w:pPr>
        <w:pStyle w:val="TOC4"/>
        <w:rPr>
          <w:rFonts w:ascii="Aptos" w:hAnsi="Aptos"/>
          <w:noProof/>
          <w:kern w:val="2"/>
          <w:sz w:val="24"/>
          <w:szCs w:val="24"/>
          <w:lang w:eastAsia="en-GB"/>
        </w:rPr>
      </w:pPr>
      <w:r>
        <w:rPr>
          <w:noProof/>
        </w:rPr>
        <w:t>L.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8681 \h </w:instrText>
      </w:r>
      <w:r>
        <w:rPr>
          <w:noProof/>
        </w:rPr>
      </w:r>
      <w:r>
        <w:rPr>
          <w:noProof/>
        </w:rPr>
        <w:fldChar w:fldCharType="separate"/>
      </w:r>
      <w:r>
        <w:rPr>
          <w:noProof/>
        </w:rPr>
        <w:t>902</w:t>
      </w:r>
      <w:r>
        <w:rPr>
          <w:noProof/>
        </w:rPr>
        <w:fldChar w:fldCharType="end"/>
      </w:r>
    </w:p>
    <w:p w14:paraId="5297757B" w14:textId="77777777" w:rsidR="00055C9F" w:rsidRPr="0013383B" w:rsidRDefault="00055C9F">
      <w:pPr>
        <w:pStyle w:val="TOC4"/>
        <w:rPr>
          <w:rFonts w:ascii="Aptos" w:hAnsi="Aptos"/>
          <w:noProof/>
          <w:kern w:val="2"/>
          <w:sz w:val="24"/>
          <w:szCs w:val="24"/>
          <w:lang w:eastAsia="en-GB"/>
        </w:rPr>
      </w:pPr>
      <w:r>
        <w:rPr>
          <w:noProof/>
        </w:rPr>
        <w:t>L.2.2.6.2</w:t>
      </w:r>
      <w:r>
        <w:rPr>
          <w:noProof/>
        </w:rPr>
        <w:tab/>
        <w:t>eCall type of emergency service</w:t>
      </w:r>
      <w:r>
        <w:rPr>
          <w:noProof/>
        </w:rPr>
        <w:tab/>
      </w:r>
      <w:r>
        <w:rPr>
          <w:noProof/>
        </w:rPr>
        <w:fldChar w:fldCharType="begin" w:fldLock="1"/>
      </w:r>
      <w:r>
        <w:rPr>
          <w:noProof/>
        </w:rPr>
        <w:instrText xml:space="preserve"> PAGEREF _Toc210128682 \h </w:instrText>
      </w:r>
      <w:r>
        <w:rPr>
          <w:noProof/>
        </w:rPr>
      </w:r>
      <w:r>
        <w:rPr>
          <w:noProof/>
        </w:rPr>
        <w:fldChar w:fldCharType="separate"/>
      </w:r>
      <w:r>
        <w:rPr>
          <w:noProof/>
        </w:rPr>
        <w:t>902</w:t>
      </w:r>
      <w:r>
        <w:rPr>
          <w:noProof/>
        </w:rPr>
        <w:fldChar w:fldCharType="end"/>
      </w:r>
    </w:p>
    <w:p w14:paraId="1782C69A" w14:textId="77777777" w:rsidR="00055C9F" w:rsidRPr="0013383B" w:rsidRDefault="00055C9F">
      <w:pPr>
        <w:pStyle w:val="TOC4"/>
        <w:rPr>
          <w:rFonts w:ascii="Aptos" w:hAnsi="Aptos"/>
          <w:noProof/>
          <w:kern w:val="2"/>
          <w:sz w:val="24"/>
          <w:szCs w:val="24"/>
          <w:lang w:eastAsia="en-GB"/>
        </w:rPr>
      </w:pPr>
      <w:r>
        <w:rPr>
          <w:noProof/>
        </w:rPr>
        <w:t>L.2.2.6.3</w:t>
      </w:r>
      <w:r>
        <w:rPr>
          <w:noProof/>
        </w:rPr>
        <w:tab/>
        <w:t>Current location discovery during an emergency call</w:t>
      </w:r>
      <w:r>
        <w:rPr>
          <w:noProof/>
        </w:rPr>
        <w:tab/>
      </w:r>
      <w:r>
        <w:rPr>
          <w:noProof/>
        </w:rPr>
        <w:fldChar w:fldCharType="begin" w:fldLock="1"/>
      </w:r>
      <w:r>
        <w:rPr>
          <w:noProof/>
        </w:rPr>
        <w:instrText xml:space="preserve"> PAGEREF _Toc210128683 \h </w:instrText>
      </w:r>
      <w:r>
        <w:rPr>
          <w:noProof/>
        </w:rPr>
      </w:r>
      <w:r>
        <w:rPr>
          <w:noProof/>
        </w:rPr>
        <w:fldChar w:fldCharType="separate"/>
      </w:r>
      <w:r>
        <w:rPr>
          <w:noProof/>
        </w:rPr>
        <w:t>903</w:t>
      </w:r>
      <w:r>
        <w:rPr>
          <w:noProof/>
        </w:rPr>
        <w:fldChar w:fldCharType="end"/>
      </w:r>
    </w:p>
    <w:p w14:paraId="0F09D066" w14:textId="77777777" w:rsidR="00055C9F" w:rsidRPr="0013383B" w:rsidRDefault="00055C9F">
      <w:pPr>
        <w:pStyle w:val="TOC1"/>
        <w:rPr>
          <w:rFonts w:ascii="Aptos" w:hAnsi="Aptos"/>
          <w:noProof/>
          <w:kern w:val="2"/>
          <w:sz w:val="24"/>
          <w:szCs w:val="24"/>
          <w:lang w:eastAsia="en-GB"/>
        </w:rPr>
      </w:pPr>
      <w:r>
        <w:rPr>
          <w:noProof/>
        </w:rPr>
        <w:t>L.2A</w:t>
      </w:r>
      <w:r>
        <w:rPr>
          <w:noProof/>
        </w:rPr>
        <w:tab/>
        <w:t>Usage of SDP</w:t>
      </w:r>
      <w:r>
        <w:rPr>
          <w:noProof/>
        </w:rPr>
        <w:tab/>
      </w:r>
      <w:r>
        <w:rPr>
          <w:noProof/>
        </w:rPr>
        <w:fldChar w:fldCharType="begin" w:fldLock="1"/>
      </w:r>
      <w:r>
        <w:rPr>
          <w:noProof/>
        </w:rPr>
        <w:instrText xml:space="preserve"> PAGEREF _Toc210128684 \h </w:instrText>
      </w:r>
      <w:r>
        <w:rPr>
          <w:noProof/>
        </w:rPr>
      </w:r>
      <w:r>
        <w:rPr>
          <w:noProof/>
        </w:rPr>
        <w:fldChar w:fldCharType="separate"/>
      </w:r>
      <w:r>
        <w:rPr>
          <w:noProof/>
        </w:rPr>
        <w:t>903</w:t>
      </w:r>
      <w:r>
        <w:rPr>
          <w:noProof/>
        </w:rPr>
        <w:fldChar w:fldCharType="end"/>
      </w:r>
    </w:p>
    <w:p w14:paraId="068C935A" w14:textId="77777777" w:rsidR="00055C9F" w:rsidRPr="0013383B" w:rsidRDefault="00055C9F">
      <w:pPr>
        <w:pStyle w:val="TOC2"/>
        <w:rPr>
          <w:rFonts w:ascii="Aptos" w:hAnsi="Aptos"/>
          <w:noProof/>
          <w:kern w:val="2"/>
          <w:sz w:val="24"/>
          <w:szCs w:val="24"/>
          <w:lang w:eastAsia="en-GB"/>
        </w:rPr>
      </w:pPr>
      <w:r>
        <w:rPr>
          <w:noProof/>
        </w:rPr>
        <w:t>L.2A.0</w:t>
      </w:r>
      <w:r w:rsidRPr="00D4402B">
        <w:rPr>
          <w:noProof/>
          <w:snapToGrid w:val="0"/>
        </w:rPr>
        <w:tab/>
        <w:t>General</w:t>
      </w:r>
      <w:r>
        <w:rPr>
          <w:noProof/>
        </w:rPr>
        <w:tab/>
      </w:r>
      <w:r>
        <w:rPr>
          <w:noProof/>
        </w:rPr>
        <w:fldChar w:fldCharType="begin" w:fldLock="1"/>
      </w:r>
      <w:r>
        <w:rPr>
          <w:noProof/>
        </w:rPr>
        <w:instrText xml:space="preserve"> PAGEREF _Toc210128685 \h </w:instrText>
      </w:r>
      <w:r>
        <w:rPr>
          <w:noProof/>
        </w:rPr>
      </w:r>
      <w:r>
        <w:rPr>
          <w:noProof/>
        </w:rPr>
        <w:fldChar w:fldCharType="separate"/>
      </w:r>
      <w:r>
        <w:rPr>
          <w:noProof/>
        </w:rPr>
        <w:t>903</w:t>
      </w:r>
      <w:r>
        <w:rPr>
          <w:noProof/>
        </w:rPr>
        <w:fldChar w:fldCharType="end"/>
      </w:r>
    </w:p>
    <w:p w14:paraId="59FDA34F" w14:textId="77777777" w:rsidR="00055C9F" w:rsidRPr="0013383B" w:rsidRDefault="00055C9F">
      <w:pPr>
        <w:pStyle w:val="TOC2"/>
        <w:rPr>
          <w:rFonts w:ascii="Aptos" w:hAnsi="Aptos"/>
          <w:noProof/>
          <w:kern w:val="2"/>
          <w:sz w:val="24"/>
          <w:szCs w:val="24"/>
          <w:lang w:eastAsia="en-GB"/>
        </w:rPr>
      </w:pPr>
      <w:r>
        <w:rPr>
          <w:noProof/>
        </w:rPr>
        <w:t>L.2A.1</w:t>
      </w:r>
      <w:r>
        <w:rPr>
          <w:noProof/>
        </w:rPr>
        <w:tab/>
        <w:t>Impact on SDP offer / answer of activation or modification of EPS bearer context for media by the network</w:t>
      </w:r>
      <w:r>
        <w:rPr>
          <w:noProof/>
        </w:rPr>
        <w:tab/>
      </w:r>
      <w:r>
        <w:rPr>
          <w:noProof/>
        </w:rPr>
        <w:fldChar w:fldCharType="begin" w:fldLock="1"/>
      </w:r>
      <w:r>
        <w:rPr>
          <w:noProof/>
        </w:rPr>
        <w:instrText xml:space="preserve"> PAGEREF _Toc210128686 \h </w:instrText>
      </w:r>
      <w:r>
        <w:rPr>
          <w:noProof/>
        </w:rPr>
      </w:r>
      <w:r>
        <w:rPr>
          <w:noProof/>
        </w:rPr>
        <w:fldChar w:fldCharType="separate"/>
      </w:r>
      <w:r>
        <w:rPr>
          <w:noProof/>
        </w:rPr>
        <w:t>903</w:t>
      </w:r>
      <w:r>
        <w:rPr>
          <w:noProof/>
        </w:rPr>
        <w:fldChar w:fldCharType="end"/>
      </w:r>
    </w:p>
    <w:p w14:paraId="726EEFB4" w14:textId="77777777" w:rsidR="00055C9F" w:rsidRPr="0013383B" w:rsidRDefault="00055C9F">
      <w:pPr>
        <w:pStyle w:val="TOC2"/>
        <w:rPr>
          <w:rFonts w:ascii="Aptos" w:hAnsi="Aptos"/>
          <w:noProof/>
          <w:kern w:val="2"/>
          <w:sz w:val="24"/>
          <w:szCs w:val="24"/>
          <w:lang w:eastAsia="en-GB"/>
        </w:rPr>
      </w:pPr>
      <w:r>
        <w:rPr>
          <w:noProof/>
        </w:rPr>
        <w:t>L.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8687 \h </w:instrText>
      </w:r>
      <w:r>
        <w:rPr>
          <w:noProof/>
        </w:rPr>
      </w:r>
      <w:r>
        <w:rPr>
          <w:noProof/>
        </w:rPr>
        <w:fldChar w:fldCharType="separate"/>
      </w:r>
      <w:r>
        <w:rPr>
          <w:noProof/>
        </w:rPr>
        <w:t>903</w:t>
      </w:r>
      <w:r>
        <w:rPr>
          <w:noProof/>
        </w:rPr>
        <w:fldChar w:fldCharType="end"/>
      </w:r>
    </w:p>
    <w:p w14:paraId="24EEBCB6" w14:textId="77777777" w:rsidR="00055C9F" w:rsidRPr="0013383B" w:rsidRDefault="00055C9F">
      <w:pPr>
        <w:pStyle w:val="TOC2"/>
        <w:rPr>
          <w:rFonts w:ascii="Aptos" w:hAnsi="Aptos"/>
          <w:noProof/>
          <w:kern w:val="2"/>
          <w:sz w:val="24"/>
          <w:szCs w:val="24"/>
          <w:lang w:eastAsia="en-GB"/>
        </w:rPr>
      </w:pPr>
      <w:r>
        <w:rPr>
          <w:noProof/>
        </w:rPr>
        <w:t>L.2A.3</w:t>
      </w:r>
      <w:r>
        <w:rPr>
          <w:noProof/>
        </w:rPr>
        <w:tab/>
        <w:t>Emergency service</w:t>
      </w:r>
      <w:r>
        <w:rPr>
          <w:noProof/>
        </w:rPr>
        <w:tab/>
      </w:r>
      <w:r>
        <w:rPr>
          <w:noProof/>
        </w:rPr>
        <w:fldChar w:fldCharType="begin" w:fldLock="1"/>
      </w:r>
      <w:r>
        <w:rPr>
          <w:noProof/>
        </w:rPr>
        <w:instrText xml:space="preserve"> PAGEREF _Toc210128688 \h </w:instrText>
      </w:r>
      <w:r>
        <w:rPr>
          <w:noProof/>
        </w:rPr>
      </w:r>
      <w:r>
        <w:rPr>
          <w:noProof/>
        </w:rPr>
        <w:fldChar w:fldCharType="separate"/>
      </w:r>
      <w:r>
        <w:rPr>
          <w:noProof/>
        </w:rPr>
        <w:t>904</w:t>
      </w:r>
      <w:r>
        <w:rPr>
          <w:noProof/>
        </w:rPr>
        <w:fldChar w:fldCharType="end"/>
      </w:r>
    </w:p>
    <w:p w14:paraId="75CA5061" w14:textId="77777777" w:rsidR="00055C9F" w:rsidRPr="0013383B" w:rsidRDefault="00055C9F">
      <w:pPr>
        <w:pStyle w:val="TOC1"/>
        <w:rPr>
          <w:rFonts w:ascii="Aptos" w:hAnsi="Aptos"/>
          <w:noProof/>
          <w:kern w:val="2"/>
          <w:sz w:val="24"/>
          <w:szCs w:val="24"/>
          <w:lang w:eastAsia="en-GB"/>
        </w:rPr>
      </w:pPr>
      <w:r>
        <w:rPr>
          <w:noProof/>
        </w:rPr>
        <w:t>L.3</w:t>
      </w:r>
      <w:r>
        <w:rPr>
          <w:noProof/>
        </w:rPr>
        <w:tab/>
        <w:t>Application usage of SIP</w:t>
      </w:r>
      <w:r>
        <w:rPr>
          <w:noProof/>
        </w:rPr>
        <w:tab/>
      </w:r>
      <w:r>
        <w:rPr>
          <w:noProof/>
        </w:rPr>
        <w:fldChar w:fldCharType="begin" w:fldLock="1"/>
      </w:r>
      <w:r>
        <w:rPr>
          <w:noProof/>
        </w:rPr>
        <w:instrText xml:space="preserve"> PAGEREF _Toc210128689 \h </w:instrText>
      </w:r>
      <w:r>
        <w:rPr>
          <w:noProof/>
        </w:rPr>
      </w:r>
      <w:r>
        <w:rPr>
          <w:noProof/>
        </w:rPr>
        <w:fldChar w:fldCharType="separate"/>
      </w:r>
      <w:r>
        <w:rPr>
          <w:noProof/>
        </w:rPr>
        <w:t>904</w:t>
      </w:r>
      <w:r>
        <w:rPr>
          <w:noProof/>
        </w:rPr>
        <w:fldChar w:fldCharType="end"/>
      </w:r>
    </w:p>
    <w:p w14:paraId="6D7A9744" w14:textId="77777777" w:rsidR="00055C9F" w:rsidRPr="0013383B" w:rsidRDefault="00055C9F">
      <w:pPr>
        <w:pStyle w:val="TOC2"/>
        <w:rPr>
          <w:rFonts w:ascii="Aptos" w:hAnsi="Aptos"/>
          <w:noProof/>
          <w:kern w:val="2"/>
          <w:sz w:val="24"/>
          <w:szCs w:val="24"/>
          <w:lang w:eastAsia="en-GB"/>
        </w:rPr>
      </w:pPr>
      <w:r>
        <w:rPr>
          <w:noProof/>
        </w:rPr>
        <w:t>L.3.1</w:t>
      </w:r>
      <w:r>
        <w:rPr>
          <w:noProof/>
        </w:rPr>
        <w:tab/>
        <w:t>Procedures at the UE</w:t>
      </w:r>
      <w:r>
        <w:rPr>
          <w:noProof/>
        </w:rPr>
        <w:tab/>
      </w:r>
      <w:r>
        <w:rPr>
          <w:noProof/>
        </w:rPr>
        <w:fldChar w:fldCharType="begin" w:fldLock="1"/>
      </w:r>
      <w:r>
        <w:rPr>
          <w:noProof/>
        </w:rPr>
        <w:instrText xml:space="preserve"> PAGEREF _Toc210128690 \h </w:instrText>
      </w:r>
      <w:r>
        <w:rPr>
          <w:noProof/>
        </w:rPr>
      </w:r>
      <w:r>
        <w:rPr>
          <w:noProof/>
        </w:rPr>
        <w:fldChar w:fldCharType="separate"/>
      </w:r>
      <w:r>
        <w:rPr>
          <w:noProof/>
        </w:rPr>
        <w:t>904</w:t>
      </w:r>
      <w:r>
        <w:rPr>
          <w:noProof/>
        </w:rPr>
        <w:fldChar w:fldCharType="end"/>
      </w:r>
    </w:p>
    <w:p w14:paraId="1309F9A0" w14:textId="77777777" w:rsidR="00055C9F" w:rsidRPr="0013383B" w:rsidRDefault="00055C9F">
      <w:pPr>
        <w:pStyle w:val="TOC3"/>
        <w:rPr>
          <w:rFonts w:ascii="Aptos" w:hAnsi="Aptos"/>
          <w:noProof/>
          <w:kern w:val="2"/>
          <w:sz w:val="24"/>
          <w:szCs w:val="24"/>
          <w:lang w:eastAsia="en-GB"/>
        </w:rPr>
      </w:pPr>
      <w:r>
        <w:rPr>
          <w:noProof/>
        </w:rPr>
        <w:t>L.3.1.0</w:t>
      </w:r>
      <w:r>
        <w:rPr>
          <w:noProof/>
        </w:rPr>
        <w:tab/>
        <w:t>Registration and authentication</w:t>
      </w:r>
      <w:r>
        <w:rPr>
          <w:noProof/>
        </w:rPr>
        <w:tab/>
      </w:r>
      <w:r>
        <w:rPr>
          <w:noProof/>
        </w:rPr>
        <w:fldChar w:fldCharType="begin" w:fldLock="1"/>
      </w:r>
      <w:r>
        <w:rPr>
          <w:noProof/>
        </w:rPr>
        <w:instrText xml:space="preserve"> PAGEREF _Toc210128691 \h </w:instrText>
      </w:r>
      <w:r>
        <w:rPr>
          <w:noProof/>
        </w:rPr>
      </w:r>
      <w:r>
        <w:rPr>
          <w:noProof/>
        </w:rPr>
        <w:fldChar w:fldCharType="separate"/>
      </w:r>
      <w:r>
        <w:rPr>
          <w:noProof/>
        </w:rPr>
        <w:t>904</w:t>
      </w:r>
      <w:r>
        <w:rPr>
          <w:noProof/>
        </w:rPr>
        <w:fldChar w:fldCharType="end"/>
      </w:r>
    </w:p>
    <w:p w14:paraId="00BA3496" w14:textId="77777777" w:rsidR="00055C9F" w:rsidRPr="0013383B" w:rsidRDefault="00055C9F">
      <w:pPr>
        <w:pStyle w:val="TOC3"/>
        <w:rPr>
          <w:rFonts w:ascii="Aptos" w:hAnsi="Aptos"/>
          <w:noProof/>
          <w:kern w:val="2"/>
          <w:sz w:val="24"/>
          <w:szCs w:val="24"/>
          <w:lang w:eastAsia="en-GB"/>
        </w:rPr>
      </w:pPr>
      <w:r>
        <w:rPr>
          <w:noProof/>
        </w:rPr>
        <w:t>L.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8692 \h </w:instrText>
      </w:r>
      <w:r>
        <w:rPr>
          <w:noProof/>
        </w:rPr>
      </w:r>
      <w:r>
        <w:rPr>
          <w:noProof/>
        </w:rPr>
        <w:fldChar w:fldCharType="separate"/>
      </w:r>
      <w:r>
        <w:rPr>
          <w:noProof/>
        </w:rPr>
        <w:t>904</w:t>
      </w:r>
      <w:r>
        <w:rPr>
          <w:noProof/>
        </w:rPr>
        <w:fldChar w:fldCharType="end"/>
      </w:r>
    </w:p>
    <w:p w14:paraId="02802095" w14:textId="77777777" w:rsidR="00055C9F" w:rsidRPr="0013383B" w:rsidRDefault="00055C9F">
      <w:pPr>
        <w:pStyle w:val="TOC3"/>
        <w:rPr>
          <w:rFonts w:ascii="Aptos" w:hAnsi="Aptos"/>
          <w:noProof/>
          <w:kern w:val="2"/>
          <w:sz w:val="24"/>
          <w:szCs w:val="24"/>
          <w:lang w:eastAsia="en-GB"/>
        </w:rPr>
      </w:pPr>
      <w:r>
        <w:rPr>
          <w:noProof/>
        </w:rPr>
        <w:t>L.3.1.1</w:t>
      </w:r>
      <w:r>
        <w:rPr>
          <w:noProof/>
        </w:rPr>
        <w:tab/>
        <w:t>P-Access-Network-Info header field</w:t>
      </w:r>
      <w:r>
        <w:rPr>
          <w:noProof/>
        </w:rPr>
        <w:tab/>
      </w:r>
      <w:r>
        <w:rPr>
          <w:noProof/>
        </w:rPr>
        <w:fldChar w:fldCharType="begin" w:fldLock="1"/>
      </w:r>
      <w:r>
        <w:rPr>
          <w:noProof/>
        </w:rPr>
        <w:instrText xml:space="preserve"> PAGEREF _Toc210128693 \h </w:instrText>
      </w:r>
      <w:r>
        <w:rPr>
          <w:noProof/>
        </w:rPr>
      </w:r>
      <w:r>
        <w:rPr>
          <w:noProof/>
        </w:rPr>
        <w:fldChar w:fldCharType="separate"/>
      </w:r>
      <w:r>
        <w:rPr>
          <w:noProof/>
        </w:rPr>
        <w:t>905</w:t>
      </w:r>
      <w:r>
        <w:rPr>
          <w:noProof/>
        </w:rPr>
        <w:fldChar w:fldCharType="end"/>
      </w:r>
    </w:p>
    <w:p w14:paraId="086EAF8D" w14:textId="77777777" w:rsidR="00055C9F" w:rsidRPr="0013383B" w:rsidRDefault="00055C9F">
      <w:pPr>
        <w:pStyle w:val="TOC3"/>
        <w:rPr>
          <w:rFonts w:ascii="Aptos" w:hAnsi="Aptos"/>
          <w:noProof/>
          <w:kern w:val="2"/>
          <w:sz w:val="24"/>
          <w:szCs w:val="24"/>
          <w:lang w:eastAsia="en-GB"/>
        </w:rPr>
      </w:pPr>
      <w:r>
        <w:rPr>
          <w:noProof/>
        </w:rPr>
        <w:t>L.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8694 \h </w:instrText>
      </w:r>
      <w:r>
        <w:rPr>
          <w:noProof/>
        </w:rPr>
      </w:r>
      <w:r>
        <w:rPr>
          <w:noProof/>
        </w:rPr>
        <w:fldChar w:fldCharType="separate"/>
      </w:r>
      <w:r>
        <w:rPr>
          <w:noProof/>
        </w:rPr>
        <w:t>905</w:t>
      </w:r>
      <w:r>
        <w:rPr>
          <w:noProof/>
        </w:rPr>
        <w:fldChar w:fldCharType="end"/>
      </w:r>
    </w:p>
    <w:p w14:paraId="195174C6" w14:textId="77777777" w:rsidR="00055C9F" w:rsidRPr="0013383B" w:rsidRDefault="00055C9F">
      <w:pPr>
        <w:pStyle w:val="TOC3"/>
        <w:rPr>
          <w:rFonts w:ascii="Aptos" w:hAnsi="Aptos"/>
          <w:noProof/>
          <w:kern w:val="2"/>
          <w:sz w:val="24"/>
          <w:szCs w:val="24"/>
          <w:lang w:eastAsia="en-GB"/>
        </w:rPr>
      </w:pPr>
      <w:r>
        <w:rPr>
          <w:noProof/>
        </w:rPr>
        <w:t>L.3.1.2</w:t>
      </w:r>
      <w:r>
        <w:rPr>
          <w:noProof/>
        </w:rPr>
        <w:tab/>
        <w:t>Availability for calls</w:t>
      </w:r>
      <w:r>
        <w:rPr>
          <w:noProof/>
        </w:rPr>
        <w:tab/>
      </w:r>
      <w:r>
        <w:rPr>
          <w:noProof/>
        </w:rPr>
        <w:fldChar w:fldCharType="begin" w:fldLock="1"/>
      </w:r>
      <w:r>
        <w:rPr>
          <w:noProof/>
        </w:rPr>
        <w:instrText xml:space="preserve"> PAGEREF _Toc210128695 \h </w:instrText>
      </w:r>
      <w:r>
        <w:rPr>
          <w:noProof/>
        </w:rPr>
      </w:r>
      <w:r>
        <w:rPr>
          <w:noProof/>
        </w:rPr>
        <w:fldChar w:fldCharType="separate"/>
      </w:r>
      <w:r>
        <w:rPr>
          <w:noProof/>
        </w:rPr>
        <w:t>905</w:t>
      </w:r>
      <w:r>
        <w:rPr>
          <w:noProof/>
        </w:rPr>
        <w:fldChar w:fldCharType="end"/>
      </w:r>
    </w:p>
    <w:p w14:paraId="64F99223" w14:textId="77777777" w:rsidR="00055C9F" w:rsidRPr="0013383B" w:rsidRDefault="00055C9F">
      <w:pPr>
        <w:pStyle w:val="TOC3"/>
        <w:rPr>
          <w:rFonts w:ascii="Aptos" w:hAnsi="Aptos"/>
          <w:noProof/>
          <w:kern w:val="2"/>
          <w:sz w:val="24"/>
          <w:szCs w:val="24"/>
          <w:lang w:eastAsia="en-GB"/>
        </w:rPr>
      </w:pPr>
      <w:r>
        <w:rPr>
          <w:noProof/>
        </w:rPr>
        <w:t>L.3.1.2A</w:t>
      </w:r>
      <w:r>
        <w:rPr>
          <w:noProof/>
        </w:rPr>
        <w:tab/>
        <w:t>Availability for SMS</w:t>
      </w:r>
      <w:r>
        <w:rPr>
          <w:noProof/>
        </w:rPr>
        <w:tab/>
      </w:r>
      <w:r>
        <w:rPr>
          <w:noProof/>
        </w:rPr>
        <w:fldChar w:fldCharType="begin" w:fldLock="1"/>
      </w:r>
      <w:r>
        <w:rPr>
          <w:noProof/>
        </w:rPr>
        <w:instrText xml:space="preserve"> PAGEREF _Toc210128696 \h </w:instrText>
      </w:r>
      <w:r>
        <w:rPr>
          <w:noProof/>
        </w:rPr>
      </w:r>
      <w:r>
        <w:rPr>
          <w:noProof/>
        </w:rPr>
        <w:fldChar w:fldCharType="separate"/>
      </w:r>
      <w:r>
        <w:rPr>
          <w:noProof/>
        </w:rPr>
        <w:t>907</w:t>
      </w:r>
      <w:r>
        <w:rPr>
          <w:noProof/>
        </w:rPr>
        <w:fldChar w:fldCharType="end"/>
      </w:r>
    </w:p>
    <w:p w14:paraId="55683104" w14:textId="77777777" w:rsidR="00055C9F" w:rsidRPr="0013383B" w:rsidRDefault="00055C9F">
      <w:pPr>
        <w:pStyle w:val="TOC3"/>
        <w:rPr>
          <w:rFonts w:ascii="Aptos" w:hAnsi="Aptos"/>
          <w:noProof/>
          <w:kern w:val="2"/>
          <w:sz w:val="24"/>
          <w:szCs w:val="24"/>
          <w:lang w:eastAsia="en-GB"/>
        </w:rPr>
      </w:pPr>
      <w:r>
        <w:rPr>
          <w:noProof/>
        </w:rPr>
        <w:t>L.3.1.3</w:t>
      </w:r>
      <w:r>
        <w:rPr>
          <w:noProof/>
        </w:rPr>
        <w:tab/>
        <w:t>Authorization header field</w:t>
      </w:r>
      <w:r>
        <w:rPr>
          <w:noProof/>
        </w:rPr>
        <w:tab/>
      </w:r>
      <w:r>
        <w:rPr>
          <w:noProof/>
        </w:rPr>
        <w:fldChar w:fldCharType="begin" w:fldLock="1"/>
      </w:r>
      <w:r>
        <w:rPr>
          <w:noProof/>
        </w:rPr>
        <w:instrText xml:space="preserve"> PAGEREF _Toc210128697 \h </w:instrText>
      </w:r>
      <w:r>
        <w:rPr>
          <w:noProof/>
        </w:rPr>
      </w:r>
      <w:r>
        <w:rPr>
          <w:noProof/>
        </w:rPr>
        <w:fldChar w:fldCharType="separate"/>
      </w:r>
      <w:r>
        <w:rPr>
          <w:noProof/>
        </w:rPr>
        <w:t>907</w:t>
      </w:r>
      <w:r>
        <w:rPr>
          <w:noProof/>
        </w:rPr>
        <w:fldChar w:fldCharType="end"/>
      </w:r>
    </w:p>
    <w:p w14:paraId="192D3A4D" w14:textId="77777777" w:rsidR="00055C9F" w:rsidRPr="0013383B" w:rsidRDefault="00055C9F">
      <w:pPr>
        <w:pStyle w:val="TOC3"/>
        <w:rPr>
          <w:rFonts w:ascii="Aptos" w:hAnsi="Aptos"/>
          <w:noProof/>
          <w:kern w:val="2"/>
          <w:sz w:val="24"/>
          <w:szCs w:val="24"/>
          <w:lang w:eastAsia="en-GB"/>
        </w:rPr>
      </w:pPr>
      <w:r>
        <w:rPr>
          <w:noProof/>
        </w:rPr>
        <w:t>L.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8698 \h </w:instrText>
      </w:r>
      <w:r>
        <w:rPr>
          <w:noProof/>
        </w:rPr>
      </w:r>
      <w:r>
        <w:rPr>
          <w:noProof/>
        </w:rPr>
        <w:fldChar w:fldCharType="separate"/>
      </w:r>
      <w:r>
        <w:rPr>
          <w:noProof/>
        </w:rPr>
        <w:t>908</w:t>
      </w:r>
      <w:r>
        <w:rPr>
          <w:noProof/>
        </w:rPr>
        <w:fldChar w:fldCharType="end"/>
      </w:r>
    </w:p>
    <w:p w14:paraId="77225943" w14:textId="77777777" w:rsidR="00055C9F" w:rsidRPr="0013383B" w:rsidRDefault="00055C9F">
      <w:pPr>
        <w:pStyle w:val="TOC3"/>
        <w:rPr>
          <w:rFonts w:ascii="Aptos" w:hAnsi="Aptos"/>
          <w:noProof/>
          <w:kern w:val="2"/>
          <w:sz w:val="24"/>
          <w:szCs w:val="24"/>
          <w:lang w:eastAsia="en-GB"/>
        </w:rPr>
      </w:pPr>
      <w:r>
        <w:rPr>
          <w:noProof/>
        </w:rPr>
        <w:t>L.3.1.5</w:t>
      </w:r>
      <w:r>
        <w:rPr>
          <w:noProof/>
        </w:rPr>
        <w:tab/>
        <w:t>3GPP PS data off</w:t>
      </w:r>
      <w:r>
        <w:rPr>
          <w:noProof/>
        </w:rPr>
        <w:tab/>
      </w:r>
      <w:r>
        <w:rPr>
          <w:noProof/>
        </w:rPr>
        <w:fldChar w:fldCharType="begin" w:fldLock="1"/>
      </w:r>
      <w:r>
        <w:rPr>
          <w:noProof/>
        </w:rPr>
        <w:instrText xml:space="preserve"> PAGEREF _Toc210128699 \h </w:instrText>
      </w:r>
      <w:r>
        <w:rPr>
          <w:noProof/>
        </w:rPr>
      </w:r>
      <w:r>
        <w:rPr>
          <w:noProof/>
        </w:rPr>
        <w:fldChar w:fldCharType="separate"/>
      </w:r>
      <w:r>
        <w:rPr>
          <w:noProof/>
        </w:rPr>
        <w:t>908</w:t>
      </w:r>
      <w:r>
        <w:rPr>
          <w:noProof/>
        </w:rPr>
        <w:fldChar w:fldCharType="end"/>
      </w:r>
    </w:p>
    <w:p w14:paraId="7BC74F81" w14:textId="77777777" w:rsidR="00055C9F" w:rsidRPr="0013383B" w:rsidRDefault="00055C9F">
      <w:pPr>
        <w:pStyle w:val="TOC3"/>
        <w:rPr>
          <w:rFonts w:ascii="Aptos" w:hAnsi="Aptos"/>
          <w:noProof/>
          <w:kern w:val="2"/>
          <w:sz w:val="24"/>
          <w:szCs w:val="24"/>
          <w:lang w:eastAsia="en-GB"/>
        </w:rPr>
      </w:pPr>
      <w:r>
        <w:rPr>
          <w:noProof/>
        </w:rPr>
        <w:t>L.3.1.6</w:t>
      </w:r>
      <w:r>
        <w:rPr>
          <w:noProof/>
        </w:rPr>
        <w:tab/>
        <w:t>Transport mechanisms</w:t>
      </w:r>
      <w:r>
        <w:rPr>
          <w:noProof/>
        </w:rPr>
        <w:tab/>
      </w:r>
      <w:r>
        <w:rPr>
          <w:noProof/>
        </w:rPr>
        <w:fldChar w:fldCharType="begin" w:fldLock="1"/>
      </w:r>
      <w:r>
        <w:rPr>
          <w:noProof/>
        </w:rPr>
        <w:instrText xml:space="preserve"> PAGEREF _Toc210128700 \h </w:instrText>
      </w:r>
      <w:r>
        <w:rPr>
          <w:noProof/>
        </w:rPr>
      </w:r>
      <w:r>
        <w:rPr>
          <w:noProof/>
        </w:rPr>
        <w:fldChar w:fldCharType="separate"/>
      </w:r>
      <w:r>
        <w:rPr>
          <w:noProof/>
        </w:rPr>
        <w:t>909</w:t>
      </w:r>
      <w:r>
        <w:rPr>
          <w:noProof/>
        </w:rPr>
        <w:fldChar w:fldCharType="end"/>
      </w:r>
    </w:p>
    <w:p w14:paraId="284204EC" w14:textId="77777777" w:rsidR="00055C9F" w:rsidRPr="0013383B" w:rsidRDefault="00055C9F">
      <w:pPr>
        <w:pStyle w:val="TOC3"/>
        <w:rPr>
          <w:rFonts w:ascii="Aptos" w:hAnsi="Aptos"/>
          <w:noProof/>
          <w:kern w:val="2"/>
          <w:sz w:val="24"/>
          <w:szCs w:val="24"/>
          <w:lang w:eastAsia="en-GB"/>
        </w:rPr>
      </w:pPr>
      <w:r>
        <w:rPr>
          <w:noProof/>
        </w:rPr>
        <w:t>L.3.1.7</w:t>
      </w:r>
      <w:r>
        <w:rPr>
          <w:noProof/>
        </w:rPr>
        <w:tab/>
        <w:t>RLOS</w:t>
      </w:r>
      <w:r>
        <w:rPr>
          <w:noProof/>
        </w:rPr>
        <w:tab/>
      </w:r>
      <w:r>
        <w:rPr>
          <w:noProof/>
        </w:rPr>
        <w:fldChar w:fldCharType="begin" w:fldLock="1"/>
      </w:r>
      <w:r>
        <w:rPr>
          <w:noProof/>
        </w:rPr>
        <w:instrText xml:space="preserve"> PAGEREF _Toc210128701 \h </w:instrText>
      </w:r>
      <w:r>
        <w:rPr>
          <w:noProof/>
        </w:rPr>
      </w:r>
      <w:r>
        <w:rPr>
          <w:noProof/>
        </w:rPr>
        <w:fldChar w:fldCharType="separate"/>
      </w:r>
      <w:r>
        <w:rPr>
          <w:noProof/>
        </w:rPr>
        <w:t>909</w:t>
      </w:r>
      <w:r>
        <w:rPr>
          <w:noProof/>
        </w:rPr>
        <w:fldChar w:fldCharType="end"/>
      </w:r>
    </w:p>
    <w:p w14:paraId="07C38B5C" w14:textId="77777777" w:rsidR="00055C9F" w:rsidRPr="0013383B" w:rsidRDefault="00055C9F">
      <w:pPr>
        <w:pStyle w:val="TOC4"/>
        <w:rPr>
          <w:rFonts w:ascii="Aptos" w:hAnsi="Aptos"/>
          <w:noProof/>
          <w:kern w:val="2"/>
          <w:sz w:val="24"/>
          <w:szCs w:val="24"/>
          <w:lang w:eastAsia="en-GB"/>
        </w:rPr>
      </w:pPr>
      <w:r>
        <w:rPr>
          <w:noProof/>
        </w:rPr>
        <w:t>L.3.1.7.1</w:t>
      </w:r>
      <w:r>
        <w:rPr>
          <w:noProof/>
        </w:rPr>
        <w:tab/>
        <w:t>General</w:t>
      </w:r>
      <w:r>
        <w:rPr>
          <w:noProof/>
        </w:rPr>
        <w:tab/>
      </w:r>
      <w:r>
        <w:rPr>
          <w:noProof/>
        </w:rPr>
        <w:fldChar w:fldCharType="begin" w:fldLock="1"/>
      </w:r>
      <w:r>
        <w:rPr>
          <w:noProof/>
        </w:rPr>
        <w:instrText xml:space="preserve"> PAGEREF _Toc210128702 \h </w:instrText>
      </w:r>
      <w:r>
        <w:rPr>
          <w:noProof/>
        </w:rPr>
      </w:r>
      <w:r>
        <w:rPr>
          <w:noProof/>
        </w:rPr>
        <w:fldChar w:fldCharType="separate"/>
      </w:r>
      <w:r>
        <w:rPr>
          <w:noProof/>
        </w:rPr>
        <w:t>909</w:t>
      </w:r>
      <w:r>
        <w:rPr>
          <w:noProof/>
        </w:rPr>
        <w:fldChar w:fldCharType="end"/>
      </w:r>
    </w:p>
    <w:p w14:paraId="73C5EFAE" w14:textId="77777777" w:rsidR="00055C9F" w:rsidRPr="0013383B" w:rsidRDefault="00055C9F">
      <w:pPr>
        <w:pStyle w:val="TOC4"/>
        <w:rPr>
          <w:rFonts w:ascii="Aptos" w:hAnsi="Aptos"/>
          <w:noProof/>
          <w:kern w:val="2"/>
          <w:sz w:val="24"/>
          <w:szCs w:val="24"/>
          <w:lang w:eastAsia="en-GB"/>
        </w:rPr>
      </w:pPr>
      <w:r>
        <w:rPr>
          <w:noProof/>
        </w:rPr>
        <w:t>L.3.1.7.2</w:t>
      </w:r>
      <w:r>
        <w:rPr>
          <w:noProof/>
        </w:rPr>
        <w:tab/>
        <w:t>Registration</w:t>
      </w:r>
      <w:r>
        <w:rPr>
          <w:noProof/>
        </w:rPr>
        <w:tab/>
      </w:r>
      <w:r>
        <w:rPr>
          <w:noProof/>
        </w:rPr>
        <w:fldChar w:fldCharType="begin" w:fldLock="1"/>
      </w:r>
      <w:r>
        <w:rPr>
          <w:noProof/>
        </w:rPr>
        <w:instrText xml:space="preserve"> PAGEREF _Toc210128703 \h </w:instrText>
      </w:r>
      <w:r>
        <w:rPr>
          <w:noProof/>
        </w:rPr>
      </w:r>
      <w:r>
        <w:rPr>
          <w:noProof/>
        </w:rPr>
        <w:fldChar w:fldCharType="separate"/>
      </w:r>
      <w:r>
        <w:rPr>
          <w:noProof/>
        </w:rPr>
        <w:t>909</w:t>
      </w:r>
      <w:r>
        <w:rPr>
          <w:noProof/>
        </w:rPr>
        <w:fldChar w:fldCharType="end"/>
      </w:r>
    </w:p>
    <w:p w14:paraId="0B88ED4F" w14:textId="77777777" w:rsidR="00055C9F" w:rsidRPr="0013383B" w:rsidRDefault="00055C9F">
      <w:pPr>
        <w:pStyle w:val="TOC5"/>
        <w:rPr>
          <w:rFonts w:ascii="Aptos" w:hAnsi="Aptos"/>
          <w:noProof/>
          <w:kern w:val="2"/>
          <w:sz w:val="24"/>
          <w:szCs w:val="24"/>
          <w:lang w:eastAsia="en-GB"/>
        </w:rPr>
      </w:pPr>
      <w:r>
        <w:rPr>
          <w:noProof/>
        </w:rPr>
        <w:t>L.3.1.7.3.1</w:t>
      </w:r>
      <w:r>
        <w:rPr>
          <w:noProof/>
        </w:rPr>
        <w:tab/>
        <w:t>Void</w:t>
      </w:r>
      <w:r>
        <w:rPr>
          <w:noProof/>
        </w:rPr>
        <w:tab/>
      </w:r>
      <w:r>
        <w:rPr>
          <w:noProof/>
        </w:rPr>
        <w:fldChar w:fldCharType="begin" w:fldLock="1"/>
      </w:r>
      <w:r>
        <w:rPr>
          <w:noProof/>
        </w:rPr>
        <w:instrText xml:space="preserve"> PAGEREF _Toc210128704 \h </w:instrText>
      </w:r>
      <w:r>
        <w:rPr>
          <w:noProof/>
        </w:rPr>
      </w:r>
      <w:r>
        <w:rPr>
          <w:noProof/>
        </w:rPr>
        <w:fldChar w:fldCharType="separate"/>
      </w:r>
      <w:r>
        <w:rPr>
          <w:noProof/>
        </w:rPr>
        <w:t>910</w:t>
      </w:r>
      <w:r>
        <w:rPr>
          <w:noProof/>
        </w:rPr>
        <w:fldChar w:fldCharType="end"/>
      </w:r>
    </w:p>
    <w:p w14:paraId="1F04B65C" w14:textId="77777777" w:rsidR="00055C9F" w:rsidRPr="0013383B" w:rsidRDefault="00055C9F">
      <w:pPr>
        <w:pStyle w:val="TOC5"/>
        <w:rPr>
          <w:rFonts w:ascii="Aptos" w:hAnsi="Aptos"/>
          <w:noProof/>
          <w:kern w:val="2"/>
          <w:sz w:val="24"/>
          <w:szCs w:val="24"/>
          <w:lang w:eastAsia="en-GB"/>
        </w:rPr>
      </w:pPr>
      <w:r>
        <w:rPr>
          <w:noProof/>
        </w:rPr>
        <w:t>L.3.1.7.3.2</w:t>
      </w:r>
      <w:r>
        <w:rPr>
          <w:noProof/>
        </w:rPr>
        <w:tab/>
        <w:t>RLOS session set-up in case of unsuccessful registration</w:t>
      </w:r>
      <w:r>
        <w:rPr>
          <w:noProof/>
        </w:rPr>
        <w:tab/>
      </w:r>
      <w:r>
        <w:rPr>
          <w:noProof/>
        </w:rPr>
        <w:fldChar w:fldCharType="begin" w:fldLock="1"/>
      </w:r>
      <w:r>
        <w:rPr>
          <w:noProof/>
        </w:rPr>
        <w:instrText xml:space="preserve"> PAGEREF _Toc210128705 \h </w:instrText>
      </w:r>
      <w:r>
        <w:rPr>
          <w:noProof/>
        </w:rPr>
      </w:r>
      <w:r>
        <w:rPr>
          <w:noProof/>
        </w:rPr>
        <w:fldChar w:fldCharType="separate"/>
      </w:r>
      <w:r>
        <w:rPr>
          <w:noProof/>
        </w:rPr>
        <w:t>910</w:t>
      </w:r>
      <w:r>
        <w:rPr>
          <w:noProof/>
        </w:rPr>
        <w:fldChar w:fldCharType="end"/>
      </w:r>
    </w:p>
    <w:p w14:paraId="12D4A5EA" w14:textId="77777777" w:rsidR="00055C9F" w:rsidRPr="0013383B" w:rsidRDefault="00055C9F">
      <w:pPr>
        <w:pStyle w:val="TOC5"/>
        <w:rPr>
          <w:rFonts w:ascii="Aptos" w:hAnsi="Aptos"/>
          <w:noProof/>
          <w:kern w:val="2"/>
          <w:sz w:val="24"/>
          <w:szCs w:val="24"/>
          <w:lang w:eastAsia="en-GB"/>
        </w:rPr>
      </w:pPr>
      <w:r>
        <w:rPr>
          <w:noProof/>
        </w:rPr>
        <w:t>L.3.1.7.3.3</w:t>
      </w:r>
      <w:r>
        <w:rPr>
          <w:noProof/>
        </w:rPr>
        <w:tab/>
        <w:t>RLOS session set-up in case of successful registration</w:t>
      </w:r>
      <w:r>
        <w:rPr>
          <w:noProof/>
        </w:rPr>
        <w:tab/>
      </w:r>
      <w:r>
        <w:rPr>
          <w:noProof/>
        </w:rPr>
        <w:fldChar w:fldCharType="begin" w:fldLock="1"/>
      </w:r>
      <w:r>
        <w:rPr>
          <w:noProof/>
        </w:rPr>
        <w:instrText xml:space="preserve"> PAGEREF _Toc210128706 \h </w:instrText>
      </w:r>
      <w:r>
        <w:rPr>
          <w:noProof/>
        </w:rPr>
      </w:r>
      <w:r>
        <w:rPr>
          <w:noProof/>
        </w:rPr>
        <w:fldChar w:fldCharType="separate"/>
      </w:r>
      <w:r>
        <w:rPr>
          <w:noProof/>
        </w:rPr>
        <w:t>912</w:t>
      </w:r>
      <w:r>
        <w:rPr>
          <w:noProof/>
        </w:rPr>
        <w:fldChar w:fldCharType="end"/>
      </w:r>
    </w:p>
    <w:p w14:paraId="02EDC838" w14:textId="77777777" w:rsidR="00055C9F" w:rsidRPr="0013383B" w:rsidRDefault="00055C9F">
      <w:pPr>
        <w:pStyle w:val="TOC2"/>
        <w:rPr>
          <w:rFonts w:ascii="Aptos" w:hAnsi="Aptos"/>
          <w:noProof/>
          <w:kern w:val="2"/>
          <w:sz w:val="24"/>
          <w:szCs w:val="24"/>
          <w:lang w:eastAsia="en-GB"/>
        </w:rPr>
      </w:pPr>
      <w:r>
        <w:rPr>
          <w:noProof/>
        </w:rPr>
        <w:t>L.3.2</w:t>
      </w:r>
      <w:r>
        <w:rPr>
          <w:noProof/>
        </w:rPr>
        <w:tab/>
        <w:t>Procedures at the P-CSCF</w:t>
      </w:r>
      <w:r>
        <w:rPr>
          <w:noProof/>
        </w:rPr>
        <w:tab/>
      </w:r>
      <w:r>
        <w:rPr>
          <w:noProof/>
        </w:rPr>
        <w:fldChar w:fldCharType="begin" w:fldLock="1"/>
      </w:r>
      <w:r>
        <w:rPr>
          <w:noProof/>
        </w:rPr>
        <w:instrText xml:space="preserve"> PAGEREF _Toc210128707 \h </w:instrText>
      </w:r>
      <w:r>
        <w:rPr>
          <w:noProof/>
        </w:rPr>
      </w:r>
      <w:r>
        <w:rPr>
          <w:noProof/>
        </w:rPr>
        <w:fldChar w:fldCharType="separate"/>
      </w:r>
      <w:r>
        <w:rPr>
          <w:noProof/>
        </w:rPr>
        <w:t>912</w:t>
      </w:r>
      <w:r>
        <w:rPr>
          <w:noProof/>
        </w:rPr>
        <w:fldChar w:fldCharType="end"/>
      </w:r>
    </w:p>
    <w:p w14:paraId="7726C762" w14:textId="77777777" w:rsidR="00055C9F" w:rsidRPr="0013383B" w:rsidRDefault="00055C9F">
      <w:pPr>
        <w:pStyle w:val="TOC3"/>
        <w:rPr>
          <w:rFonts w:ascii="Aptos" w:hAnsi="Aptos"/>
          <w:noProof/>
          <w:kern w:val="2"/>
          <w:sz w:val="24"/>
          <w:szCs w:val="24"/>
          <w:lang w:eastAsia="en-GB"/>
        </w:rPr>
      </w:pPr>
      <w:r>
        <w:rPr>
          <w:noProof/>
        </w:rPr>
        <w:t>L.3.2.0</w:t>
      </w:r>
      <w:r>
        <w:rPr>
          <w:noProof/>
        </w:rPr>
        <w:tab/>
        <w:t>Registration and authentication</w:t>
      </w:r>
      <w:r>
        <w:rPr>
          <w:noProof/>
        </w:rPr>
        <w:tab/>
      </w:r>
      <w:r>
        <w:rPr>
          <w:noProof/>
        </w:rPr>
        <w:fldChar w:fldCharType="begin" w:fldLock="1"/>
      </w:r>
      <w:r>
        <w:rPr>
          <w:noProof/>
        </w:rPr>
        <w:instrText xml:space="preserve"> PAGEREF _Toc210128708 \h </w:instrText>
      </w:r>
      <w:r>
        <w:rPr>
          <w:noProof/>
        </w:rPr>
      </w:r>
      <w:r>
        <w:rPr>
          <w:noProof/>
        </w:rPr>
        <w:fldChar w:fldCharType="separate"/>
      </w:r>
      <w:r>
        <w:rPr>
          <w:noProof/>
        </w:rPr>
        <w:t>912</w:t>
      </w:r>
      <w:r>
        <w:rPr>
          <w:noProof/>
        </w:rPr>
        <w:fldChar w:fldCharType="end"/>
      </w:r>
    </w:p>
    <w:p w14:paraId="25BBFFE7" w14:textId="77777777" w:rsidR="00055C9F" w:rsidRPr="0013383B" w:rsidRDefault="00055C9F">
      <w:pPr>
        <w:pStyle w:val="TOC3"/>
        <w:rPr>
          <w:rFonts w:ascii="Aptos" w:hAnsi="Aptos"/>
          <w:noProof/>
          <w:kern w:val="2"/>
          <w:sz w:val="24"/>
          <w:szCs w:val="24"/>
          <w:lang w:eastAsia="en-GB"/>
        </w:rPr>
      </w:pPr>
      <w:r>
        <w:rPr>
          <w:noProof/>
        </w:rPr>
        <w:t>L.3.2.1</w:t>
      </w:r>
      <w:r>
        <w:rPr>
          <w:noProof/>
        </w:rPr>
        <w:tab/>
        <w:t>Determining network to which the originating user is attached</w:t>
      </w:r>
      <w:r>
        <w:rPr>
          <w:noProof/>
        </w:rPr>
        <w:tab/>
      </w:r>
      <w:r>
        <w:rPr>
          <w:noProof/>
        </w:rPr>
        <w:fldChar w:fldCharType="begin" w:fldLock="1"/>
      </w:r>
      <w:r>
        <w:rPr>
          <w:noProof/>
        </w:rPr>
        <w:instrText xml:space="preserve"> PAGEREF _Toc210128709 \h </w:instrText>
      </w:r>
      <w:r>
        <w:rPr>
          <w:noProof/>
        </w:rPr>
      </w:r>
      <w:r>
        <w:rPr>
          <w:noProof/>
        </w:rPr>
        <w:fldChar w:fldCharType="separate"/>
      </w:r>
      <w:r>
        <w:rPr>
          <w:noProof/>
        </w:rPr>
        <w:t>912</w:t>
      </w:r>
      <w:r>
        <w:rPr>
          <w:noProof/>
        </w:rPr>
        <w:fldChar w:fldCharType="end"/>
      </w:r>
    </w:p>
    <w:p w14:paraId="385510B8" w14:textId="77777777" w:rsidR="00055C9F" w:rsidRPr="0013383B" w:rsidRDefault="00055C9F">
      <w:pPr>
        <w:pStyle w:val="TOC3"/>
        <w:rPr>
          <w:rFonts w:ascii="Aptos" w:hAnsi="Aptos"/>
          <w:noProof/>
          <w:kern w:val="2"/>
          <w:sz w:val="24"/>
          <w:szCs w:val="24"/>
          <w:lang w:eastAsia="en-GB"/>
        </w:rPr>
      </w:pPr>
      <w:r>
        <w:rPr>
          <w:noProof/>
        </w:rPr>
        <w:t>L.3.2.2</w:t>
      </w:r>
      <w:r>
        <w:rPr>
          <w:noProof/>
        </w:rPr>
        <w:tab/>
        <w:t>Location information handling</w:t>
      </w:r>
      <w:r>
        <w:rPr>
          <w:noProof/>
        </w:rPr>
        <w:tab/>
      </w:r>
      <w:r>
        <w:rPr>
          <w:noProof/>
        </w:rPr>
        <w:fldChar w:fldCharType="begin" w:fldLock="1"/>
      </w:r>
      <w:r>
        <w:rPr>
          <w:noProof/>
        </w:rPr>
        <w:instrText xml:space="preserve"> PAGEREF _Toc210128710 \h </w:instrText>
      </w:r>
      <w:r>
        <w:rPr>
          <w:noProof/>
        </w:rPr>
      </w:r>
      <w:r>
        <w:rPr>
          <w:noProof/>
        </w:rPr>
        <w:fldChar w:fldCharType="separate"/>
      </w:r>
      <w:r>
        <w:rPr>
          <w:noProof/>
        </w:rPr>
        <w:t>912</w:t>
      </w:r>
      <w:r>
        <w:rPr>
          <w:noProof/>
        </w:rPr>
        <w:fldChar w:fldCharType="end"/>
      </w:r>
    </w:p>
    <w:p w14:paraId="326F277B" w14:textId="77777777" w:rsidR="00055C9F" w:rsidRPr="0013383B" w:rsidRDefault="00055C9F">
      <w:pPr>
        <w:pStyle w:val="TOC3"/>
        <w:rPr>
          <w:rFonts w:ascii="Aptos" w:hAnsi="Aptos"/>
          <w:noProof/>
          <w:kern w:val="2"/>
          <w:sz w:val="24"/>
          <w:szCs w:val="24"/>
          <w:lang w:eastAsia="en-GB"/>
        </w:rPr>
      </w:pPr>
      <w:r>
        <w:rPr>
          <w:noProof/>
        </w:rPr>
        <w:t>L.3.2.3</w:t>
      </w:r>
      <w:r>
        <w:rPr>
          <w:noProof/>
        </w:rPr>
        <w:tab/>
        <w:t>Prohibited usage of PDN connection for emergency bearer services</w:t>
      </w:r>
      <w:r>
        <w:rPr>
          <w:noProof/>
        </w:rPr>
        <w:tab/>
      </w:r>
      <w:r>
        <w:rPr>
          <w:noProof/>
        </w:rPr>
        <w:fldChar w:fldCharType="begin" w:fldLock="1"/>
      </w:r>
      <w:r>
        <w:rPr>
          <w:noProof/>
        </w:rPr>
        <w:instrText xml:space="preserve"> PAGEREF _Toc210128711 \h </w:instrText>
      </w:r>
      <w:r>
        <w:rPr>
          <w:noProof/>
        </w:rPr>
      </w:r>
      <w:r>
        <w:rPr>
          <w:noProof/>
        </w:rPr>
        <w:fldChar w:fldCharType="separate"/>
      </w:r>
      <w:r>
        <w:rPr>
          <w:noProof/>
        </w:rPr>
        <w:t>912</w:t>
      </w:r>
      <w:r>
        <w:rPr>
          <w:noProof/>
        </w:rPr>
        <w:fldChar w:fldCharType="end"/>
      </w:r>
    </w:p>
    <w:p w14:paraId="6D4A5BD8" w14:textId="77777777" w:rsidR="00055C9F" w:rsidRPr="0013383B" w:rsidRDefault="00055C9F">
      <w:pPr>
        <w:pStyle w:val="TOC3"/>
        <w:rPr>
          <w:rFonts w:ascii="Aptos" w:hAnsi="Aptos"/>
          <w:noProof/>
          <w:kern w:val="2"/>
          <w:sz w:val="24"/>
          <w:szCs w:val="24"/>
          <w:lang w:eastAsia="en-GB"/>
        </w:rPr>
      </w:pPr>
      <w:r>
        <w:rPr>
          <w:noProof/>
        </w:rPr>
        <w:t>L.3.2.4</w:t>
      </w:r>
      <w:r>
        <w:rPr>
          <w:noProof/>
        </w:rPr>
        <w:tab/>
        <w:t>Support for paging policy differentiation</w:t>
      </w:r>
      <w:r>
        <w:rPr>
          <w:noProof/>
        </w:rPr>
        <w:tab/>
      </w:r>
      <w:r>
        <w:rPr>
          <w:noProof/>
        </w:rPr>
        <w:fldChar w:fldCharType="begin" w:fldLock="1"/>
      </w:r>
      <w:r>
        <w:rPr>
          <w:noProof/>
        </w:rPr>
        <w:instrText xml:space="preserve"> PAGEREF _Toc210128712 \h </w:instrText>
      </w:r>
      <w:r>
        <w:rPr>
          <w:noProof/>
        </w:rPr>
      </w:r>
      <w:r>
        <w:rPr>
          <w:noProof/>
        </w:rPr>
        <w:fldChar w:fldCharType="separate"/>
      </w:r>
      <w:r>
        <w:rPr>
          <w:noProof/>
        </w:rPr>
        <w:t>912</w:t>
      </w:r>
      <w:r>
        <w:rPr>
          <w:noProof/>
        </w:rPr>
        <w:fldChar w:fldCharType="end"/>
      </w:r>
    </w:p>
    <w:p w14:paraId="58B25638" w14:textId="77777777" w:rsidR="00055C9F" w:rsidRPr="0013383B" w:rsidRDefault="00055C9F">
      <w:pPr>
        <w:pStyle w:val="TOC3"/>
        <w:rPr>
          <w:rFonts w:ascii="Aptos" w:hAnsi="Aptos"/>
          <w:noProof/>
          <w:kern w:val="2"/>
          <w:sz w:val="24"/>
          <w:szCs w:val="24"/>
          <w:lang w:eastAsia="en-GB"/>
        </w:rPr>
      </w:pPr>
      <w:r>
        <w:rPr>
          <w:noProof/>
        </w:rPr>
        <w:t>L.3.2.5</w:t>
      </w:r>
      <w:r>
        <w:rPr>
          <w:noProof/>
        </w:rPr>
        <w:tab/>
        <w:t>Void</w:t>
      </w:r>
      <w:r>
        <w:rPr>
          <w:noProof/>
        </w:rPr>
        <w:tab/>
      </w:r>
      <w:r>
        <w:rPr>
          <w:noProof/>
        </w:rPr>
        <w:fldChar w:fldCharType="begin" w:fldLock="1"/>
      </w:r>
      <w:r>
        <w:rPr>
          <w:noProof/>
        </w:rPr>
        <w:instrText xml:space="preserve"> PAGEREF _Toc210128713 \h </w:instrText>
      </w:r>
      <w:r>
        <w:rPr>
          <w:noProof/>
        </w:rPr>
      </w:r>
      <w:r>
        <w:rPr>
          <w:noProof/>
        </w:rPr>
        <w:fldChar w:fldCharType="separate"/>
      </w:r>
      <w:r>
        <w:rPr>
          <w:noProof/>
        </w:rPr>
        <w:t>913</w:t>
      </w:r>
      <w:r>
        <w:rPr>
          <w:noProof/>
        </w:rPr>
        <w:fldChar w:fldCharType="end"/>
      </w:r>
    </w:p>
    <w:p w14:paraId="4CA279C9" w14:textId="77777777" w:rsidR="00055C9F" w:rsidRPr="0013383B" w:rsidRDefault="00055C9F">
      <w:pPr>
        <w:pStyle w:val="TOC3"/>
        <w:rPr>
          <w:rFonts w:ascii="Aptos" w:hAnsi="Aptos"/>
          <w:noProof/>
          <w:kern w:val="2"/>
          <w:sz w:val="24"/>
          <w:szCs w:val="24"/>
          <w:lang w:eastAsia="en-GB"/>
        </w:rPr>
      </w:pPr>
      <w:r>
        <w:rPr>
          <w:noProof/>
        </w:rPr>
        <w:t>L.3.2.6</w:t>
      </w:r>
      <w:r>
        <w:rPr>
          <w:noProof/>
        </w:rPr>
        <w:tab/>
        <w:t>Resource sharing</w:t>
      </w:r>
      <w:r>
        <w:rPr>
          <w:noProof/>
        </w:rPr>
        <w:tab/>
      </w:r>
      <w:r>
        <w:rPr>
          <w:noProof/>
        </w:rPr>
        <w:fldChar w:fldCharType="begin" w:fldLock="1"/>
      </w:r>
      <w:r>
        <w:rPr>
          <w:noProof/>
        </w:rPr>
        <w:instrText xml:space="preserve"> PAGEREF _Toc210128714 \h </w:instrText>
      </w:r>
      <w:r>
        <w:rPr>
          <w:noProof/>
        </w:rPr>
      </w:r>
      <w:r>
        <w:rPr>
          <w:noProof/>
        </w:rPr>
        <w:fldChar w:fldCharType="separate"/>
      </w:r>
      <w:r>
        <w:rPr>
          <w:noProof/>
        </w:rPr>
        <w:t>913</w:t>
      </w:r>
      <w:r>
        <w:rPr>
          <w:noProof/>
        </w:rPr>
        <w:fldChar w:fldCharType="end"/>
      </w:r>
    </w:p>
    <w:p w14:paraId="1026ECE3" w14:textId="77777777" w:rsidR="00055C9F" w:rsidRPr="0013383B" w:rsidRDefault="00055C9F">
      <w:pPr>
        <w:pStyle w:val="TOC4"/>
        <w:rPr>
          <w:rFonts w:ascii="Aptos" w:hAnsi="Aptos"/>
          <w:noProof/>
          <w:kern w:val="2"/>
          <w:sz w:val="24"/>
          <w:szCs w:val="24"/>
          <w:lang w:eastAsia="en-GB"/>
        </w:rPr>
      </w:pPr>
      <w:r>
        <w:rPr>
          <w:noProof/>
        </w:rPr>
        <w:t>L.3.2.6.1</w:t>
      </w:r>
      <w:r>
        <w:rPr>
          <w:noProof/>
        </w:rPr>
        <w:tab/>
        <w:t>Registration</w:t>
      </w:r>
      <w:r>
        <w:rPr>
          <w:noProof/>
        </w:rPr>
        <w:tab/>
      </w:r>
      <w:r>
        <w:rPr>
          <w:noProof/>
        </w:rPr>
        <w:fldChar w:fldCharType="begin" w:fldLock="1"/>
      </w:r>
      <w:r>
        <w:rPr>
          <w:noProof/>
        </w:rPr>
        <w:instrText xml:space="preserve"> PAGEREF _Toc210128715 \h </w:instrText>
      </w:r>
      <w:r>
        <w:rPr>
          <w:noProof/>
        </w:rPr>
      </w:r>
      <w:r>
        <w:rPr>
          <w:noProof/>
        </w:rPr>
        <w:fldChar w:fldCharType="separate"/>
      </w:r>
      <w:r>
        <w:rPr>
          <w:noProof/>
        </w:rPr>
        <w:t>913</w:t>
      </w:r>
      <w:r>
        <w:rPr>
          <w:noProof/>
        </w:rPr>
        <w:fldChar w:fldCharType="end"/>
      </w:r>
    </w:p>
    <w:p w14:paraId="405A8446" w14:textId="77777777" w:rsidR="00055C9F" w:rsidRPr="0013383B" w:rsidRDefault="00055C9F">
      <w:pPr>
        <w:pStyle w:val="TOC4"/>
        <w:rPr>
          <w:rFonts w:ascii="Aptos" w:hAnsi="Aptos"/>
          <w:noProof/>
          <w:kern w:val="2"/>
          <w:sz w:val="24"/>
          <w:szCs w:val="24"/>
          <w:lang w:eastAsia="en-GB"/>
        </w:rPr>
      </w:pPr>
      <w:r>
        <w:rPr>
          <w:noProof/>
        </w:rPr>
        <w:t>L.3.2.6.2</w:t>
      </w:r>
      <w:r>
        <w:rPr>
          <w:noProof/>
        </w:rPr>
        <w:tab/>
        <w:t>UE-originating case</w:t>
      </w:r>
      <w:r>
        <w:rPr>
          <w:noProof/>
        </w:rPr>
        <w:tab/>
      </w:r>
      <w:r>
        <w:rPr>
          <w:noProof/>
        </w:rPr>
        <w:fldChar w:fldCharType="begin" w:fldLock="1"/>
      </w:r>
      <w:r>
        <w:rPr>
          <w:noProof/>
        </w:rPr>
        <w:instrText xml:space="preserve"> PAGEREF _Toc210128716 \h </w:instrText>
      </w:r>
      <w:r>
        <w:rPr>
          <w:noProof/>
        </w:rPr>
      </w:r>
      <w:r>
        <w:rPr>
          <w:noProof/>
        </w:rPr>
        <w:fldChar w:fldCharType="separate"/>
      </w:r>
      <w:r>
        <w:rPr>
          <w:noProof/>
        </w:rPr>
        <w:t>913</w:t>
      </w:r>
      <w:r>
        <w:rPr>
          <w:noProof/>
        </w:rPr>
        <w:fldChar w:fldCharType="end"/>
      </w:r>
    </w:p>
    <w:p w14:paraId="6B915A07" w14:textId="77777777" w:rsidR="00055C9F" w:rsidRPr="0013383B" w:rsidRDefault="00055C9F">
      <w:pPr>
        <w:pStyle w:val="TOC4"/>
        <w:rPr>
          <w:rFonts w:ascii="Aptos" w:hAnsi="Aptos"/>
          <w:noProof/>
          <w:kern w:val="2"/>
          <w:sz w:val="24"/>
          <w:szCs w:val="24"/>
          <w:lang w:eastAsia="en-GB"/>
        </w:rPr>
      </w:pPr>
      <w:r>
        <w:rPr>
          <w:noProof/>
        </w:rPr>
        <w:t>L.3.2.6.3</w:t>
      </w:r>
      <w:r>
        <w:rPr>
          <w:noProof/>
        </w:rPr>
        <w:tab/>
        <w:t>UE-terminating case</w:t>
      </w:r>
      <w:r>
        <w:rPr>
          <w:noProof/>
        </w:rPr>
        <w:tab/>
      </w:r>
      <w:r>
        <w:rPr>
          <w:noProof/>
        </w:rPr>
        <w:fldChar w:fldCharType="begin" w:fldLock="1"/>
      </w:r>
      <w:r>
        <w:rPr>
          <w:noProof/>
        </w:rPr>
        <w:instrText xml:space="preserve"> PAGEREF _Toc210128717 \h </w:instrText>
      </w:r>
      <w:r>
        <w:rPr>
          <w:noProof/>
        </w:rPr>
      </w:r>
      <w:r>
        <w:rPr>
          <w:noProof/>
        </w:rPr>
        <w:fldChar w:fldCharType="separate"/>
      </w:r>
      <w:r>
        <w:rPr>
          <w:noProof/>
        </w:rPr>
        <w:t>914</w:t>
      </w:r>
      <w:r>
        <w:rPr>
          <w:noProof/>
        </w:rPr>
        <w:fldChar w:fldCharType="end"/>
      </w:r>
    </w:p>
    <w:p w14:paraId="4237AE43" w14:textId="77777777" w:rsidR="00055C9F" w:rsidRPr="0013383B" w:rsidRDefault="00055C9F">
      <w:pPr>
        <w:pStyle w:val="TOC5"/>
        <w:rPr>
          <w:rFonts w:ascii="Aptos" w:hAnsi="Aptos"/>
          <w:noProof/>
          <w:kern w:val="2"/>
          <w:sz w:val="24"/>
          <w:szCs w:val="24"/>
          <w:lang w:eastAsia="en-GB"/>
        </w:rPr>
      </w:pPr>
      <w:r>
        <w:rPr>
          <w:noProof/>
        </w:rPr>
        <w:t>L.3.2.6.3.1</w:t>
      </w:r>
      <w:r>
        <w:rPr>
          <w:noProof/>
        </w:rPr>
        <w:tab/>
        <w:t>The initial INVITE request contains an initial SDP offer</w:t>
      </w:r>
      <w:r>
        <w:rPr>
          <w:noProof/>
        </w:rPr>
        <w:tab/>
      </w:r>
      <w:r>
        <w:rPr>
          <w:noProof/>
        </w:rPr>
        <w:fldChar w:fldCharType="begin" w:fldLock="1"/>
      </w:r>
      <w:r>
        <w:rPr>
          <w:noProof/>
        </w:rPr>
        <w:instrText xml:space="preserve"> PAGEREF _Toc210128718 \h </w:instrText>
      </w:r>
      <w:r>
        <w:rPr>
          <w:noProof/>
        </w:rPr>
      </w:r>
      <w:r>
        <w:rPr>
          <w:noProof/>
        </w:rPr>
        <w:fldChar w:fldCharType="separate"/>
      </w:r>
      <w:r>
        <w:rPr>
          <w:noProof/>
        </w:rPr>
        <w:t>914</w:t>
      </w:r>
      <w:r>
        <w:rPr>
          <w:noProof/>
        </w:rPr>
        <w:fldChar w:fldCharType="end"/>
      </w:r>
    </w:p>
    <w:p w14:paraId="6D251395" w14:textId="77777777" w:rsidR="00055C9F" w:rsidRPr="0013383B" w:rsidRDefault="00055C9F">
      <w:pPr>
        <w:pStyle w:val="TOC5"/>
        <w:rPr>
          <w:rFonts w:ascii="Aptos" w:hAnsi="Aptos"/>
          <w:noProof/>
          <w:kern w:val="2"/>
          <w:sz w:val="24"/>
          <w:szCs w:val="24"/>
          <w:lang w:eastAsia="en-GB"/>
        </w:rPr>
      </w:pPr>
      <w:r>
        <w:rPr>
          <w:noProof/>
        </w:rPr>
        <w:t>L.3.2.6.3.2</w:t>
      </w:r>
      <w:r>
        <w:rPr>
          <w:noProof/>
        </w:rPr>
        <w:tab/>
        <w:t>The 18x response or the 2xx responses contains an initial SDP offer</w:t>
      </w:r>
      <w:r>
        <w:rPr>
          <w:noProof/>
        </w:rPr>
        <w:tab/>
      </w:r>
      <w:r>
        <w:rPr>
          <w:noProof/>
        </w:rPr>
        <w:fldChar w:fldCharType="begin" w:fldLock="1"/>
      </w:r>
      <w:r>
        <w:rPr>
          <w:noProof/>
        </w:rPr>
        <w:instrText xml:space="preserve"> PAGEREF _Toc210128719 \h </w:instrText>
      </w:r>
      <w:r>
        <w:rPr>
          <w:noProof/>
        </w:rPr>
      </w:r>
      <w:r>
        <w:rPr>
          <w:noProof/>
        </w:rPr>
        <w:fldChar w:fldCharType="separate"/>
      </w:r>
      <w:r>
        <w:rPr>
          <w:noProof/>
        </w:rPr>
        <w:t>914</w:t>
      </w:r>
      <w:r>
        <w:rPr>
          <w:noProof/>
        </w:rPr>
        <w:fldChar w:fldCharType="end"/>
      </w:r>
    </w:p>
    <w:p w14:paraId="426D33C3" w14:textId="77777777" w:rsidR="00055C9F" w:rsidRPr="0013383B" w:rsidRDefault="00055C9F">
      <w:pPr>
        <w:pStyle w:val="TOC4"/>
        <w:rPr>
          <w:rFonts w:ascii="Aptos" w:hAnsi="Aptos"/>
          <w:noProof/>
          <w:kern w:val="2"/>
          <w:sz w:val="24"/>
          <w:szCs w:val="24"/>
          <w:lang w:eastAsia="en-GB"/>
        </w:rPr>
      </w:pPr>
      <w:r>
        <w:rPr>
          <w:noProof/>
        </w:rPr>
        <w:t>L.3.2.6.4</w:t>
      </w:r>
      <w:r>
        <w:rPr>
          <w:noProof/>
        </w:rPr>
        <w:tab/>
        <w:t>Abnormal cases</w:t>
      </w:r>
      <w:r>
        <w:rPr>
          <w:noProof/>
        </w:rPr>
        <w:tab/>
      </w:r>
      <w:r>
        <w:rPr>
          <w:noProof/>
        </w:rPr>
        <w:fldChar w:fldCharType="begin" w:fldLock="1"/>
      </w:r>
      <w:r>
        <w:rPr>
          <w:noProof/>
        </w:rPr>
        <w:instrText xml:space="preserve"> PAGEREF _Toc210128720 \h </w:instrText>
      </w:r>
      <w:r>
        <w:rPr>
          <w:noProof/>
        </w:rPr>
      </w:r>
      <w:r>
        <w:rPr>
          <w:noProof/>
        </w:rPr>
        <w:fldChar w:fldCharType="separate"/>
      </w:r>
      <w:r>
        <w:rPr>
          <w:noProof/>
        </w:rPr>
        <w:t>915</w:t>
      </w:r>
      <w:r>
        <w:rPr>
          <w:noProof/>
        </w:rPr>
        <w:fldChar w:fldCharType="end"/>
      </w:r>
    </w:p>
    <w:p w14:paraId="7267AAC2" w14:textId="77777777" w:rsidR="00055C9F" w:rsidRPr="0013383B" w:rsidRDefault="00055C9F">
      <w:pPr>
        <w:pStyle w:val="TOC4"/>
        <w:rPr>
          <w:rFonts w:ascii="Aptos" w:hAnsi="Aptos"/>
          <w:noProof/>
          <w:kern w:val="2"/>
          <w:sz w:val="24"/>
          <w:szCs w:val="24"/>
          <w:lang w:eastAsia="en-GB"/>
        </w:rPr>
      </w:pPr>
      <w:r>
        <w:rPr>
          <w:noProof/>
        </w:rPr>
        <w:t>L.3.2.6.5</w:t>
      </w:r>
      <w:r>
        <w:rPr>
          <w:noProof/>
        </w:rPr>
        <w:tab/>
        <w:t>Resource sharing options updated by AS</w:t>
      </w:r>
      <w:r>
        <w:rPr>
          <w:noProof/>
        </w:rPr>
        <w:tab/>
      </w:r>
      <w:r>
        <w:rPr>
          <w:noProof/>
        </w:rPr>
        <w:fldChar w:fldCharType="begin" w:fldLock="1"/>
      </w:r>
      <w:r>
        <w:rPr>
          <w:noProof/>
        </w:rPr>
        <w:instrText xml:space="preserve"> PAGEREF _Toc210128721 \h </w:instrText>
      </w:r>
      <w:r>
        <w:rPr>
          <w:noProof/>
        </w:rPr>
      </w:r>
      <w:r>
        <w:rPr>
          <w:noProof/>
        </w:rPr>
        <w:fldChar w:fldCharType="separate"/>
      </w:r>
      <w:r>
        <w:rPr>
          <w:noProof/>
        </w:rPr>
        <w:t>915</w:t>
      </w:r>
      <w:r>
        <w:rPr>
          <w:noProof/>
        </w:rPr>
        <w:fldChar w:fldCharType="end"/>
      </w:r>
    </w:p>
    <w:p w14:paraId="0E0EDC66" w14:textId="77777777" w:rsidR="00055C9F" w:rsidRPr="0013383B" w:rsidRDefault="00055C9F">
      <w:pPr>
        <w:pStyle w:val="TOC3"/>
        <w:rPr>
          <w:rFonts w:ascii="Aptos" w:hAnsi="Aptos"/>
          <w:noProof/>
          <w:kern w:val="2"/>
          <w:sz w:val="24"/>
          <w:szCs w:val="24"/>
          <w:lang w:eastAsia="en-GB"/>
        </w:rPr>
      </w:pPr>
      <w:r>
        <w:rPr>
          <w:noProof/>
        </w:rPr>
        <w:t>L.3.2.7</w:t>
      </w:r>
      <w:r>
        <w:rPr>
          <w:noProof/>
        </w:rPr>
        <w:tab/>
        <w:t>Priority sharing</w:t>
      </w:r>
      <w:r>
        <w:rPr>
          <w:noProof/>
        </w:rPr>
        <w:tab/>
      </w:r>
      <w:r>
        <w:rPr>
          <w:noProof/>
        </w:rPr>
        <w:fldChar w:fldCharType="begin" w:fldLock="1"/>
      </w:r>
      <w:r>
        <w:rPr>
          <w:noProof/>
        </w:rPr>
        <w:instrText xml:space="preserve"> PAGEREF _Toc210128722 \h </w:instrText>
      </w:r>
      <w:r>
        <w:rPr>
          <w:noProof/>
        </w:rPr>
      </w:r>
      <w:r>
        <w:rPr>
          <w:noProof/>
        </w:rPr>
        <w:fldChar w:fldCharType="separate"/>
      </w:r>
      <w:r>
        <w:rPr>
          <w:noProof/>
        </w:rPr>
        <w:t>915</w:t>
      </w:r>
      <w:r>
        <w:rPr>
          <w:noProof/>
        </w:rPr>
        <w:fldChar w:fldCharType="end"/>
      </w:r>
    </w:p>
    <w:p w14:paraId="6B29FBB6" w14:textId="77777777" w:rsidR="00055C9F" w:rsidRPr="0013383B" w:rsidRDefault="00055C9F">
      <w:pPr>
        <w:pStyle w:val="TOC4"/>
        <w:rPr>
          <w:rFonts w:ascii="Aptos" w:hAnsi="Aptos"/>
          <w:noProof/>
          <w:kern w:val="2"/>
          <w:sz w:val="24"/>
          <w:szCs w:val="24"/>
          <w:lang w:eastAsia="en-GB"/>
        </w:rPr>
      </w:pPr>
      <w:r>
        <w:rPr>
          <w:noProof/>
        </w:rPr>
        <w:t>L.3.2.7.1</w:t>
      </w:r>
      <w:r>
        <w:rPr>
          <w:noProof/>
        </w:rPr>
        <w:tab/>
        <w:t>General</w:t>
      </w:r>
      <w:r>
        <w:rPr>
          <w:noProof/>
        </w:rPr>
        <w:tab/>
      </w:r>
      <w:r>
        <w:rPr>
          <w:noProof/>
        </w:rPr>
        <w:fldChar w:fldCharType="begin" w:fldLock="1"/>
      </w:r>
      <w:r>
        <w:rPr>
          <w:noProof/>
        </w:rPr>
        <w:instrText xml:space="preserve"> PAGEREF _Toc210128723 \h </w:instrText>
      </w:r>
      <w:r>
        <w:rPr>
          <w:noProof/>
        </w:rPr>
      </w:r>
      <w:r>
        <w:rPr>
          <w:noProof/>
        </w:rPr>
        <w:fldChar w:fldCharType="separate"/>
      </w:r>
      <w:r>
        <w:rPr>
          <w:noProof/>
        </w:rPr>
        <w:t>915</w:t>
      </w:r>
      <w:r>
        <w:rPr>
          <w:noProof/>
        </w:rPr>
        <w:fldChar w:fldCharType="end"/>
      </w:r>
    </w:p>
    <w:p w14:paraId="44AA59F9" w14:textId="77777777" w:rsidR="00055C9F" w:rsidRPr="0013383B" w:rsidRDefault="00055C9F">
      <w:pPr>
        <w:pStyle w:val="TOC4"/>
        <w:rPr>
          <w:rFonts w:ascii="Aptos" w:hAnsi="Aptos"/>
          <w:noProof/>
          <w:kern w:val="2"/>
          <w:sz w:val="24"/>
          <w:szCs w:val="24"/>
          <w:lang w:eastAsia="en-GB"/>
        </w:rPr>
      </w:pPr>
      <w:r>
        <w:rPr>
          <w:noProof/>
        </w:rPr>
        <w:t>L.3.2.7.2</w:t>
      </w:r>
      <w:r>
        <w:rPr>
          <w:noProof/>
        </w:rPr>
        <w:tab/>
        <w:t>Registration procedure</w:t>
      </w:r>
      <w:r>
        <w:rPr>
          <w:noProof/>
        </w:rPr>
        <w:tab/>
      </w:r>
      <w:r>
        <w:rPr>
          <w:noProof/>
        </w:rPr>
        <w:fldChar w:fldCharType="begin" w:fldLock="1"/>
      </w:r>
      <w:r>
        <w:rPr>
          <w:noProof/>
        </w:rPr>
        <w:instrText xml:space="preserve"> PAGEREF _Toc210128724 \h </w:instrText>
      </w:r>
      <w:r>
        <w:rPr>
          <w:noProof/>
        </w:rPr>
      </w:r>
      <w:r>
        <w:rPr>
          <w:noProof/>
        </w:rPr>
        <w:fldChar w:fldCharType="separate"/>
      </w:r>
      <w:r>
        <w:rPr>
          <w:noProof/>
        </w:rPr>
        <w:t>916</w:t>
      </w:r>
      <w:r>
        <w:rPr>
          <w:noProof/>
        </w:rPr>
        <w:fldChar w:fldCharType="end"/>
      </w:r>
    </w:p>
    <w:p w14:paraId="564A6BD0" w14:textId="77777777" w:rsidR="00055C9F" w:rsidRPr="0013383B" w:rsidRDefault="00055C9F">
      <w:pPr>
        <w:pStyle w:val="TOC4"/>
        <w:rPr>
          <w:rFonts w:ascii="Aptos" w:hAnsi="Aptos"/>
          <w:noProof/>
          <w:kern w:val="2"/>
          <w:sz w:val="24"/>
          <w:szCs w:val="24"/>
          <w:lang w:eastAsia="en-GB"/>
        </w:rPr>
      </w:pPr>
      <w:r>
        <w:rPr>
          <w:noProof/>
        </w:rPr>
        <w:t>L.3.2.7.3</w:t>
      </w:r>
      <w:r>
        <w:rPr>
          <w:noProof/>
        </w:rPr>
        <w:tab/>
        <w:t>Session establishment procedure</w:t>
      </w:r>
      <w:r>
        <w:rPr>
          <w:noProof/>
        </w:rPr>
        <w:tab/>
      </w:r>
      <w:r>
        <w:rPr>
          <w:noProof/>
        </w:rPr>
        <w:fldChar w:fldCharType="begin" w:fldLock="1"/>
      </w:r>
      <w:r>
        <w:rPr>
          <w:noProof/>
        </w:rPr>
        <w:instrText xml:space="preserve"> PAGEREF _Toc210128725 \h </w:instrText>
      </w:r>
      <w:r>
        <w:rPr>
          <w:noProof/>
        </w:rPr>
      </w:r>
      <w:r>
        <w:rPr>
          <w:noProof/>
        </w:rPr>
        <w:fldChar w:fldCharType="separate"/>
      </w:r>
      <w:r>
        <w:rPr>
          <w:noProof/>
        </w:rPr>
        <w:t>916</w:t>
      </w:r>
      <w:r>
        <w:rPr>
          <w:noProof/>
        </w:rPr>
        <w:fldChar w:fldCharType="end"/>
      </w:r>
    </w:p>
    <w:p w14:paraId="0016F9E9" w14:textId="77777777" w:rsidR="00055C9F" w:rsidRPr="0013383B" w:rsidRDefault="00055C9F">
      <w:pPr>
        <w:pStyle w:val="TOC4"/>
        <w:rPr>
          <w:rFonts w:ascii="Aptos" w:hAnsi="Aptos"/>
          <w:noProof/>
          <w:kern w:val="2"/>
          <w:sz w:val="24"/>
          <w:szCs w:val="24"/>
          <w:lang w:eastAsia="en-GB"/>
        </w:rPr>
      </w:pPr>
      <w:r>
        <w:rPr>
          <w:noProof/>
        </w:rPr>
        <w:t>L.3.2.7.4</w:t>
      </w:r>
      <w:r>
        <w:rPr>
          <w:noProof/>
        </w:rPr>
        <w:tab/>
        <w:t>Subsequent request procedure</w:t>
      </w:r>
      <w:r>
        <w:rPr>
          <w:noProof/>
        </w:rPr>
        <w:tab/>
      </w:r>
      <w:r>
        <w:rPr>
          <w:noProof/>
        </w:rPr>
        <w:fldChar w:fldCharType="begin" w:fldLock="1"/>
      </w:r>
      <w:r>
        <w:rPr>
          <w:noProof/>
        </w:rPr>
        <w:instrText xml:space="preserve"> PAGEREF _Toc210128726 \h </w:instrText>
      </w:r>
      <w:r>
        <w:rPr>
          <w:noProof/>
        </w:rPr>
      </w:r>
      <w:r>
        <w:rPr>
          <w:noProof/>
        </w:rPr>
        <w:fldChar w:fldCharType="separate"/>
      </w:r>
      <w:r>
        <w:rPr>
          <w:noProof/>
        </w:rPr>
        <w:t>916</w:t>
      </w:r>
      <w:r>
        <w:rPr>
          <w:noProof/>
        </w:rPr>
        <w:fldChar w:fldCharType="end"/>
      </w:r>
    </w:p>
    <w:p w14:paraId="0C7E0FFA" w14:textId="77777777" w:rsidR="00055C9F" w:rsidRPr="0013383B" w:rsidRDefault="00055C9F">
      <w:pPr>
        <w:pStyle w:val="TOC3"/>
        <w:rPr>
          <w:rFonts w:ascii="Aptos" w:hAnsi="Aptos"/>
          <w:noProof/>
          <w:kern w:val="2"/>
          <w:sz w:val="24"/>
          <w:szCs w:val="24"/>
          <w:lang w:eastAsia="en-GB"/>
        </w:rPr>
      </w:pPr>
      <w:r>
        <w:rPr>
          <w:noProof/>
        </w:rPr>
        <w:t>L.3.2.8</w:t>
      </w:r>
      <w:r>
        <w:rPr>
          <w:noProof/>
        </w:rPr>
        <w:tab/>
        <w:t>RLOS</w:t>
      </w:r>
      <w:r>
        <w:rPr>
          <w:noProof/>
        </w:rPr>
        <w:tab/>
      </w:r>
      <w:r>
        <w:rPr>
          <w:noProof/>
        </w:rPr>
        <w:fldChar w:fldCharType="begin" w:fldLock="1"/>
      </w:r>
      <w:r>
        <w:rPr>
          <w:noProof/>
        </w:rPr>
        <w:instrText xml:space="preserve"> PAGEREF _Toc210128727 \h </w:instrText>
      </w:r>
      <w:r>
        <w:rPr>
          <w:noProof/>
        </w:rPr>
      </w:r>
      <w:r>
        <w:rPr>
          <w:noProof/>
        </w:rPr>
        <w:fldChar w:fldCharType="separate"/>
      </w:r>
      <w:r>
        <w:rPr>
          <w:noProof/>
        </w:rPr>
        <w:t>916</w:t>
      </w:r>
      <w:r>
        <w:rPr>
          <w:noProof/>
        </w:rPr>
        <w:fldChar w:fldCharType="end"/>
      </w:r>
    </w:p>
    <w:p w14:paraId="5B37A35E" w14:textId="77777777" w:rsidR="00055C9F" w:rsidRPr="0013383B" w:rsidRDefault="00055C9F">
      <w:pPr>
        <w:pStyle w:val="TOC4"/>
        <w:rPr>
          <w:rFonts w:ascii="Aptos" w:hAnsi="Aptos"/>
          <w:noProof/>
          <w:kern w:val="2"/>
          <w:sz w:val="24"/>
          <w:szCs w:val="24"/>
          <w:lang w:eastAsia="en-GB"/>
        </w:rPr>
      </w:pPr>
      <w:r>
        <w:rPr>
          <w:noProof/>
        </w:rPr>
        <w:t>L.3.2.8.1</w:t>
      </w:r>
      <w:r>
        <w:rPr>
          <w:noProof/>
        </w:rPr>
        <w:tab/>
        <w:t>General</w:t>
      </w:r>
      <w:r>
        <w:rPr>
          <w:noProof/>
        </w:rPr>
        <w:tab/>
      </w:r>
      <w:r>
        <w:rPr>
          <w:noProof/>
        </w:rPr>
        <w:fldChar w:fldCharType="begin" w:fldLock="1"/>
      </w:r>
      <w:r>
        <w:rPr>
          <w:noProof/>
        </w:rPr>
        <w:instrText xml:space="preserve"> PAGEREF _Toc210128728 \h </w:instrText>
      </w:r>
      <w:r>
        <w:rPr>
          <w:noProof/>
        </w:rPr>
      </w:r>
      <w:r>
        <w:rPr>
          <w:noProof/>
        </w:rPr>
        <w:fldChar w:fldCharType="separate"/>
      </w:r>
      <w:r>
        <w:rPr>
          <w:noProof/>
        </w:rPr>
        <w:t>916</w:t>
      </w:r>
      <w:r>
        <w:rPr>
          <w:noProof/>
        </w:rPr>
        <w:fldChar w:fldCharType="end"/>
      </w:r>
    </w:p>
    <w:p w14:paraId="00832177" w14:textId="77777777" w:rsidR="00055C9F" w:rsidRPr="0013383B" w:rsidRDefault="00055C9F">
      <w:pPr>
        <w:pStyle w:val="TOC4"/>
        <w:rPr>
          <w:rFonts w:ascii="Aptos" w:hAnsi="Aptos"/>
          <w:noProof/>
          <w:kern w:val="2"/>
          <w:sz w:val="24"/>
          <w:szCs w:val="24"/>
          <w:lang w:eastAsia="en-GB"/>
        </w:rPr>
      </w:pPr>
      <w:r>
        <w:rPr>
          <w:noProof/>
        </w:rPr>
        <w:t>L.3.2.8.2</w:t>
      </w:r>
      <w:r>
        <w:rPr>
          <w:noProof/>
        </w:rPr>
        <w:tab/>
        <w:t>Registration</w:t>
      </w:r>
      <w:r>
        <w:rPr>
          <w:noProof/>
        </w:rPr>
        <w:tab/>
      </w:r>
      <w:r>
        <w:rPr>
          <w:noProof/>
        </w:rPr>
        <w:fldChar w:fldCharType="begin" w:fldLock="1"/>
      </w:r>
      <w:r>
        <w:rPr>
          <w:noProof/>
        </w:rPr>
        <w:instrText xml:space="preserve"> PAGEREF _Toc210128729 \h </w:instrText>
      </w:r>
      <w:r>
        <w:rPr>
          <w:noProof/>
        </w:rPr>
      </w:r>
      <w:r>
        <w:rPr>
          <w:noProof/>
        </w:rPr>
        <w:fldChar w:fldCharType="separate"/>
      </w:r>
      <w:r>
        <w:rPr>
          <w:noProof/>
        </w:rPr>
        <w:t>916</w:t>
      </w:r>
      <w:r>
        <w:rPr>
          <w:noProof/>
        </w:rPr>
        <w:fldChar w:fldCharType="end"/>
      </w:r>
    </w:p>
    <w:p w14:paraId="41A78B1A" w14:textId="77777777" w:rsidR="00055C9F" w:rsidRPr="0013383B" w:rsidRDefault="00055C9F">
      <w:pPr>
        <w:pStyle w:val="TOC5"/>
        <w:rPr>
          <w:rFonts w:ascii="Aptos" w:hAnsi="Aptos"/>
          <w:noProof/>
          <w:kern w:val="2"/>
          <w:sz w:val="24"/>
          <w:szCs w:val="24"/>
          <w:lang w:eastAsia="en-GB"/>
        </w:rPr>
      </w:pPr>
      <w:r>
        <w:rPr>
          <w:noProof/>
        </w:rPr>
        <w:t>L.3.2.8.3.1</w:t>
      </w:r>
      <w:r>
        <w:rPr>
          <w:noProof/>
        </w:rPr>
        <w:tab/>
        <w:t>General</w:t>
      </w:r>
      <w:r>
        <w:rPr>
          <w:noProof/>
        </w:rPr>
        <w:tab/>
      </w:r>
      <w:r>
        <w:rPr>
          <w:noProof/>
        </w:rPr>
        <w:fldChar w:fldCharType="begin" w:fldLock="1"/>
      </w:r>
      <w:r>
        <w:rPr>
          <w:noProof/>
        </w:rPr>
        <w:instrText xml:space="preserve"> PAGEREF _Toc210128730 \h </w:instrText>
      </w:r>
      <w:r>
        <w:rPr>
          <w:noProof/>
        </w:rPr>
      </w:r>
      <w:r>
        <w:rPr>
          <w:noProof/>
        </w:rPr>
        <w:fldChar w:fldCharType="separate"/>
      </w:r>
      <w:r>
        <w:rPr>
          <w:noProof/>
        </w:rPr>
        <w:t>917</w:t>
      </w:r>
      <w:r>
        <w:rPr>
          <w:noProof/>
        </w:rPr>
        <w:fldChar w:fldCharType="end"/>
      </w:r>
    </w:p>
    <w:p w14:paraId="5390391D" w14:textId="77777777" w:rsidR="00055C9F" w:rsidRPr="0013383B" w:rsidRDefault="00055C9F">
      <w:pPr>
        <w:pStyle w:val="TOC5"/>
        <w:rPr>
          <w:rFonts w:ascii="Aptos" w:hAnsi="Aptos"/>
          <w:noProof/>
          <w:kern w:val="2"/>
          <w:sz w:val="24"/>
          <w:szCs w:val="24"/>
          <w:lang w:eastAsia="en-GB"/>
        </w:rPr>
      </w:pPr>
      <w:r>
        <w:rPr>
          <w:noProof/>
        </w:rPr>
        <w:t>L.3.2.8.3.2</w:t>
      </w:r>
      <w:r>
        <w:rPr>
          <w:noProof/>
        </w:rPr>
        <w:tab/>
        <w:t>General treatment for RLOS session setup – requests from an unregistered user</w:t>
      </w:r>
      <w:r>
        <w:rPr>
          <w:noProof/>
        </w:rPr>
        <w:tab/>
      </w:r>
      <w:r>
        <w:rPr>
          <w:noProof/>
        </w:rPr>
        <w:fldChar w:fldCharType="begin" w:fldLock="1"/>
      </w:r>
      <w:r>
        <w:rPr>
          <w:noProof/>
        </w:rPr>
        <w:instrText xml:space="preserve"> PAGEREF _Toc210128731 \h </w:instrText>
      </w:r>
      <w:r>
        <w:rPr>
          <w:noProof/>
        </w:rPr>
      </w:r>
      <w:r>
        <w:rPr>
          <w:noProof/>
        </w:rPr>
        <w:fldChar w:fldCharType="separate"/>
      </w:r>
      <w:r>
        <w:rPr>
          <w:noProof/>
        </w:rPr>
        <w:t>917</w:t>
      </w:r>
      <w:r>
        <w:rPr>
          <w:noProof/>
        </w:rPr>
        <w:fldChar w:fldCharType="end"/>
      </w:r>
    </w:p>
    <w:p w14:paraId="5EEBFC94" w14:textId="77777777" w:rsidR="00055C9F" w:rsidRPr="0013383B" w:rsidRDefault="00055C9F">
      <w:pPr>
        <w:pStyle w:val="TOC5"/>
        <w:rPr>
          <w:rFonts w:ascii="Aptos" w:hAnsi="Aptos"/>
          <w:noProof/>
          <w:kern w:val="2"/>
          <w:sz w:val="24"/>
          <w:szCs w:val="24"/>
          <w:lang w:eastAsia="en-GB"/>
        </w:rPr>
      </w:pPr>
      <w:r>
        <w:rPr>
          <w:noProof/>
        </w:rPr>
        <w:t>L.3.2.8.3.3</w:t>
      </w:r>
      <w:r>
        <w:rPr>
          <w:noProof/>
        </w:rPr>
        <w:tab/>
        <w:t>General treatment for RLOS session setup – requests from a registered user</w:t>
      </w:r>
      <w:r>
        <w:rPr>
          <w:noProof/>
        </w:rPr>
        <w:tab/>
      </w:r>
      <w:r>
        <w:rPr>
          <w:noProof/>
        </w:rPr>
        <w:fldChar w:fldCharType="begin" w:fldLock="1"/>
      </w:r>
      <w:r>
        <w:rPr>
          <w:noProof/>
        </w:rPr>
        <w:instrText xml:space="preserve"> PAGEREF _Toc210128732 \h </w:instrText>
      </w:r>
      <w:r>
        <w:rPr>
          <w:noProof/>
        </w:rPr>
      </w:r>
      <w:r>
        <w:rPr>
          <w:noProof/>
        </w:rPr>
        <w:fldChar w:fldCharType="separate"/>
      </w:r>
      <w:r>
        <w:rPr>
          <w:noProof/>
        </w:rPr>
        <w:t>918</w:t>
      </w:r>
      <w:r>
        <w:rPr>
          <w:noProof/>
        </w:rPr>
        <w:fldChar w:fldCharType="end"/>
      </w:r>
    </w:p>
    <w:p w14:paraId="1E459AF3" w14:textId="77777777" w:rsidR="00055C9F" w:rsidRPr="0013383B" w:rsidRDefault="00055C9F">
      <w:pPr>
        <w:pStyle w:val="TOC3"/>
        <w:rPr>
          <w:rFonts w:ascii="Aptos" w:hAnsi="Aptos"/>
          <w:noProof/>
          <w:kern w:val="2"/>
          <w:sz w:val="24"/>
          <w:szCs w:val="24"/>
          <w:lang w:eastAsia="en-GB"/>
        </w:rPr>
      </w:pPr>
      <w:r>
        <w:rPr>
          <w:noProof/>
        </w:rPr>
        <w:t>L.3.2.9</w:t>
      </w:r>
      <w:r>
        <w:rPr>
          <w:noProof/>
        </w:rPr>
        <w:tab/>
        <w:t>Support of ANBR and RAN-assisted codec adaptation</w:t>
      </w:r>
      <w:r>
        <w:rPr>
          <w:noProof/>
        </w:rPr>
        <w:tab/>
      </w:r>
      <w:r>
        <w:rPr>
          <w:noProof/>
        </w:rPr>
        <w:fldChar w:fldCharType="begin" w:fldLock="1"/>
      </w:r>
      <w:r>
        <w:rPr>
          <w:noProof/>
        </w:rPr>
        <w:instrText xml:space="preserve"> PAGEREF _Toc210128733 \h </w:instrText>
      </w:r>
      <w:r>
        <w:rPr>
          <w:noProof/>
        </w:rPr>
      </w:r>
      <w:r>
        <w:rPr>
          <w:noProof/>
        </w:rPr>
        <w:fldChar w:fldCharType="separate"/>
      </w:r>
      <w:r>
        <w:rPr>
          <w:noProof/>
        </w:rPr>
        <w:t>918</w:t>
      </w:r>
      <w:r>
        <w:rPr>
          <w:noProof/>
        </w:rPr>
        <w:fldChar w:fldCharType="end"/>
      </w:r>
    </w:p>
    <w:p w14:paraId="6F56264E" w14:textId="77777777" w:rsidR="00055C9F" w:rsidRPr="0013383B" w:rsidRDefault="00055C9F">
      <w:pPr>
        <w:pStyle w:val="TOC2"/>
        <w:rPr>
          <w:rFonts w:ascii="Aptos" w:hAnsi="Aptos"/>
          <w:noProof/>
          <w:kern w:val="2"/>
          <w:sz w:val="24"/>
          <w:szCs w:val="24"/>
          <w:lang w:eastAsia="en-GB"/>
        </w:rPr>
      </w:pPr>
      <w:r>
        <w:rPr>
          <w:noProof/>
        </w:rPr>
        <w:t>L.3.3</w:t>
      </w:r>
      <w:r>
        <w:rPr>
          <w:noProof/>
        </w:rPr>
        <w:tab/>
        <w:t>Procedures at the S-CSCF</w:t>
      </w:r>
      <w:r>
        <w:rPr>
          <w:noProof/>
        </w:rPr>
        <w:tab/>
      </w:r>
      <w:r>
        <w:rPr>
          <w:noProof/>
        </w:rPr>
        <w:fldChar w:fldCharType="begin" w:fldLock="1"/>
      </w:r>
      <w:r>
        <w:rPr>
          <w:noProof/>
        </w:rPr>
        <w:instrText xml:space="preserve"> PAGEREF _Toc210128734 \h </w:instrText>
      </w:r>
      <w:r>
        <w:rPr>
          <w:noProof/>
        </w:rPr>
      </w:r>
      <w:r>
        <w:rPr>
          <w:noProof/>
        </w:rPr>
        <w:fldChar w:fldCharType="separate"/>
      </w:r>
      <w:r>
        <w:rPr>
          <w:noProof/>
        </w:rPr>
        <w:t>918</w:t>
      </w:r>
      <w:r>
        <w:rPr>
          <w:noProof/>
        </w:rPr>
        <w:fldChar w:fldCharType="end"/>
      </w:r>
    </w:p>
    <w:p w14:paraId="570869DB" w14:textId="77777777" w:rsidR="00055C9F" w:rsidRPr="0013383B" w:rsidRDefault="00055C9F">
      <w:pPr>
        <w:pStyle w:val="TOC3"/>
        <w:rPr>
          <w:rFonts w:ascii="Aptos" w:hAnsi="Aptos"/>
          <w:noProof/>
          <w:kern w:val="2"/>
          <w:sz w:val="24"/>
          <w:szCs w:val="24"/>
          <w:lang w:eastAsia="en-GB"/>
        </w:rPr>
      </w:pPr>
      <w:r>
        <w:rPr>
          <w:noProof/>
        </w:rPr>
        <w:t>L.3.3.1</w:t>
      </w:r>
      <w:r>
        <w:rPr>
          <w:noProof/>
        </w:rPr>
        <w:tab/>
        <w:t>Notification of AS about registration status</w:t>
      </w:r>
      <w:r>
        <w:rPr>
          <w:noProof/>
        </w:rPr>
        <w:tab/>
      </w:r>
      <w:r>
        <w:rPr>
          <w:noProof/>
        </w:rPr>
        <w:fldChar w:fldCharType="begin" w:fldLock="1"/>
      </w:r>
      <w:r>
        <w:rPr>
          <w:noProof/>
        </w:rPr>
        <w:instrText xml:space="preserve"> PAGEREF _Toc210128735 \h </w:instrText>
      </w:r>
      <w:r>
        <w:rPr>
          <w:noProof/>
        </w:rPr>
      </w:r>
      <w:r>
        <w:rPr>
          <w:noProof/>
        </w:rPr>
        <w:fldChar w:fldCharType="separate"/>
      </w:r>
      <w:r>
        <w:rPr>
          <w:noProof/>
        </w:rPr>
        <w:t>918</w:t>
      </w:r>
      <w:r>
        <w:rPr>
          <w:noProof/>
        </w:rPr>
        <w:fldChar w:fldCharType="end"/>
      </w:r>
    </w:p>
    <w:p w14:paraId="78D1E992" w14:textId="77777777" w:rsidR="00055C9F" w:rsidRPr="0013383B" w:rsidRDefault="00055C9F">
      <w:pPr>
        <w:pStyle w:val="TOC3"/>
        <w:rPr>
          <w:rFonts w:ascii="Aptos" w:hAnsi="Aptos"/>
          <w:noProof/>
          <w:kern w:val="2"/>
          <w:sz w:val="24"/>
          <w:szCs w:val="24"/>
          <w:lang w:eastAsia="en-GB"/>
        </w:rPr>
      </w:pPr>
      <w:r>
        <w:rPr>
          <w:noProof/>
        </w:rPr>
        <w:t>L.3.3.2</w:t>
      </w:r>
      <w:r>
        <w:rPr>
          <w:noProof/>
        </w:rPr>
        <w:tab/>
        <w:t>RLOS</w:t>
      </w:r>
      <w:r>
        <w:rPr>
          <w:noProof/>
        </w:rPr>
        <w:tab/>
      </w:r>
      <w:r>
        <w:rPr>
          <w:noProof/>
        </w:rPr>
        <w:fldChar w:fldCharType="begin" w:fldLock="1"/>
      </w:r>
      <w:r>
        <w:rPr>
          <w:noProof/>
        </w:rPr>
        <w:instrText xml:space="preserve"> PAGEREF _Toc210128736 \h </w:instrText>
      </w:r>
      <w:r>
        <w:rPr>
          <w:noProof/>
        </w:rPr>
      </w:r>
      <w:r>
        <w:rPr>
          <w:noProof/>
        </w:rPr>
        <w:fldChar w:fldCharType="separate"/>
      </w:r>
      <w:r>
        <w:rPr>
          <w:noProof/>
        </w:rPr>
        <w:t>918</w:t>
      </w:r>
      <w:r>
        <w:rPr>
          <w:noProof/>
        </w:rPr>
        <w:fldChar w:fldCharType="end"/>
      </w:r>
    </w:p>
    <w:p w14:paraId="27FA7F46" w14:textId="77777777" w:rsidR="00055C9F" w:rsidRPr="0013383B" w:rsidRDefault="00055C9F">
      <w:pPr>
        <w:pStyle w:val="TOC4"/>
        <w:rPr>
          <w:rFonts w:ascii="Aptos" w:hAnsi="Aptos"/>
          <w:noProof/>
          <w:kern w:val="2"/>
          <w:sz w:val="24"/>
          <w:szCs w:val="24"/>
          <w:lang w:eastAsia="en-GB"/>
        </w:rPr>
      </w:pPr>
      <w:r>
        <w:rPr>
          <w:noProof/>
        </w:rPr>
        <w:t>L.3.3.2.1</w:t>
      </w:r>
      <w:r>
        <w:rPr>
          <w:noProof/>
        </w:rPr>
        <w:tab/>
        <w:t>General</w:t>
      </w:r>
      <w:r>
        <w:rPr>
          <w:noProof/>
        </w:rPr>
        <w:tab/>
      </w:r>
      <w:r>
        <w:rPr>
          <w:noProof/>
        </w:rPr>
        <w:fldChar w:fldCharType="begin" w:fldLock="1"/>
      </w:r>
      <w:r>
        <w:rPr>
          <w:noProof/>
        </w:rPr>
        <w:instrText xml:space="preserve"> PAGEREF _Toc210128737 \h </w:instrText>
      </w:r>
      <w:r>
        <w:rPr>
          <w:noProof/>
        </w:rPr>
      </w:r>
      <w:r>
        <w:rPr>
          <w:noProof/>
        </w:rPr>
        <w:fldChar w:fldCharType="separate"/>
      </w:r>
      <w:r>
        <w:rPr>
          <w:noProof/>
        </w:rPr>
        <w:t>918</w:t>
      </w:r>
      <w:r>
        <w:rPr>
          <w:noProof/>
        </w:rPr>
        <w:fldChar w:fldCharType="end"/>
      </w:r>
    </w:p>
    <w:p w14:paraId="4FF1765F" w14:textId="77777777" w:rsidR="00055C9F" w:rsidRPr="0013383B" w:rsidRDefault="00055C9F">
      <w:pPr>
        <w:pStyle w:val="TOC4"/>
        <w:rPr>
          <w:rFonts w:ascii="Aptos" w:hAnsi="Aptos"/>
          <w:noProof/>
          <w:kern w:val="2"/>
          <w:sz w:val="24"/>
          <w:szCs w:val="24"/>
          <w:lang w:eastAsia="en-GB"/>
        </w:rPr>
      </w:pPr>
      <w:r>
        <w:rPr>
          <w:noProof/>
        </w:rPr>
        <w:t>L.3.3.2.2</w:t>
      </w:r>
      <w:r>
        <w:rPr>
          <w:noProof/>
        </w:rPr>
        <w:tab/>
        <w:t>Registration</w:t>
      </w:r>
      <w:r>
        <w:rPr>
          <w:noProof/>
        </w:rPr>
        <w:tab/>
      </w:r>
      <w:r>
        <w:rPr>
          <w:noProof/>
        </w:rPr>
        <w:fldChar w:fldCharType="begin" w:fldLock="1"/>
      </w:r>
      <w:r>
        <w:rPr>
          <w:noProof/>
        </w:rPr>
        <w:instrText xml:space="preserve"> PAGEREF _Toc210128738 \h </w:instrText>
      </w:r>
      <w:r>
        <w:rPr>
          <w:noProof/>
        </w:rPr>
      </w:r>
      <w:r>
        <w:rPr>
          <w:noProof/>
        </w:rPr>
        <w:fldChar w:fldCharType="separate"/>
      </w:r>
      <w:r>
        <w:rPr>
          <w:noProof/>
        </w:rPr>
        <w:t>918</w:t>
      </w:r>
      <w:r>
        <w:rPr>
          <w:noProof/>
        </w:rPr>
        <w:fldChar w:fldCharType="end"/>
      </w:r>
    </w:p>
    <w:p w14:paraId="7D570176" w14:textId="77777777" w:rsidR="00055C9F" w:rsidRPr="0013383B" w:rsidRDefault="00055C9F">
      <w:pPr>
        <w:pStyle w:val="TOC4"/>
        <w:rPr>
          <w:rFonts w:ascii="Aptos" w:hAnsi="Aptos"/>
          <w:noProof/>
          <w:kern w:val="2"/>
          <w:sz w:val="24"/>
          <w:szCs w:val="24"/>
          <w:lang w:eastAsia="en-GB"/>
        </w:rPr>
      </w:pPr>
      <w:r>
        <w:rPr>
          <w:noProof/>
        </w:rPr>
        <w:t>L.3.3.2.3</w:t>
      </w:r>
      <w:r>
        <w:rPr>
          <w:noProof/>
        </w:rPr>
        <w:tab/>
        <w:t>Session Setup</w:t>
      </w:r>
      <w:r>
        <w:rPr>
          <w:noProof/>
        </w:rPr>
        <w:tab/>
      </w:r>
      <w:r>
        <w:rPr>
          <w:noProof/>
        </w:rPr>
        <w:fldChar w:fldCharType="begin" w:fldLock="1"/>
      </w:r>
      <w:r>
        <w:rPr>
          <w:noProof/>
        </w:rPr>
        <w:instrText xml:space="preserve"> PAGEREF _Toc210128739 \h </w:instrText>
      </w:r>
      <w:r>
        <w:rPr>
          <w:noProof/>
        </w:rPr>
      </w:r>
      <w:r>
        <w:rPr>
          <w:noProof/>
        </w:rPr>
        <w:fldChar w:fldCharType="separate"/>
      </w:r>
      <w:r>
        <w:rPr>
          <w:noProof/>
        </w:rPr>
        <w:t>921</w:t>
      </w:r>
      <w:r>
        <w:rPr>
          <w:noProof/>
        </w:rPr>
        <w:fldChar w:fldCharType="end"/>
      </w:r>
    </w:p>
    <w:p w14:paraId="0DDFFBBD" w14:textId="77777777" w:rsidR="00055C9F" w:rsidRPr="0013383B" w:rsidRDefault="00055C9F">
      <w:pPr>
        <w:pStyle w:val="TOC5"/>
        <w:rPr>
          <w:rFonts w:ascii="Aptos" w:hAnsi="Aptos"/>
          <w:noProof/>
          <w:kern w:val="2"/>
          <w:sz w:val="24"/>
          <w:szCs w:val="24"/>
          <w:lang w:eastAsia="en-GB"/>
        </w:rPr>
      </w:pPr>
      <w:r>
        <w:rPr>
          <w:noProof/>
        </w:rPr>
        <w:t>L.3.3.2.3.1</w:t>
      </w:r>
      <w:r>
        <w:rPr>
          <w:noProof/>
        </w:rPr>
        <w:tab/>
        <w:t>General</w:t>
      </w:r>
      <w:r>
        <w:rPr>
          <w:noProof/>
        </w:rPr>
        <w:tab/>
      </w:r>
      <w:r>
        <w:rPr>
          <w:noProof/>
        </w:rPr>
        <w:fldChar w:fldCharType="begin" w:fldLock="1"/>
      </w:r>
      <w:r>
        <w:rPr>
          <w:noProof/>
        </w:rPr>
        <w:instrText xml:space="preserve"> PAGEREF _Toc210128740 \h </w:instrText>
      </w:r>
      <w:r>
        <w:rPr>
          <w:noProof/>
        </w:rPr>
      </w:r>
      <w:r>
        <w:rPr>
          <w:noProof/>
        </w:rPr>
        <w:fldChar w:fldCharType="separate"/>
      </w:r>
      <w:r>
        <w:rPr>
          <w:noProof/>
        </w:rPr>
        <w:t>921</w:t>
      </w:r>
      <w:r>
        <w:rPr>
          <w:noProof/>
        </w:rPr>
        <w:fldChar w:fldCharType="end"/>
      </w:r>
    </w:p>
    <w:p w14:paraId="64C93C7A" w14:textId="77777777" w:rsidR="00055C9F" w:rsidRPr="0013383B" w:rsidRDefault="00055C9F">
      <w:pPr>
        <w:pStyle w:val="TOC1"/>
        <w:rPr>
          <w:rFonts w:ascii="Aptos" w:hAnsi="Aptos"/>
          <w:noProof/>
          <w:kern w:val="2"/>
          <w:sz w:val="24"/>
          <w:szCs w:val="24"/>
          <w:lang w:eastAsia="en-GB"/>
        </w:rPr>
      </w:pPr>
      <w:r>
        <w:rPr>
          <w:noProof/>
        </w:rPr>
        <w:t>L.4</w:t>
      </w:r>
      <w:r>
        <w:rPr>
          <w:noProof/>
        </w:rPr>
        <w:tab/>
        <w:t>3GPP specific encoding for SIP header field extensions</w:t>
      </w:r>
      <w:r>
        <w:rPr>
          <w:noProof/>
        </w:rPr>
        <w:tab/>
      </w:r>
      <w:r>
        <w:rPr>
          <w:noProof/>
        </w:rPr>
        <w:fldChar w:fldCharType="begin" w:fldLock="1"/>
      </w:r>
      <w:r>
        <w:rPr>
          <w:noProof/>
        </w:rPr>
        <w:instrText xml:space="preserve"> PAGEREF _Toc210128741 \h </w:instrText>
      </w:r>
      <w:r>
        <w:rPr>
          <w:noProof/>
        </w:rPr>
      </w:r>
      <w:r>
        <w:rPr>
          <w:noProof/>
        </w:rPr>
        <w:fldChar w:fldCharType="separate"/>
      </w:r>
      <w:r>
        <w:rPr>
          <w:noProof/>
        </w:rPr>
        <w:t>921</w:t>
      </w:r>
      <w:r>
        <w:rPr>
          <w:noProof/>
        </w:rPr>
        <w:fldChar w:fldCharType="end"/>
      </w:r>
    </w:p>
    <w:p w14:paraId="172204B7" w14:textId="77777777" w:rsidR="00055C9F" w:rsidRPr="0013383B" w:rsidRDefault="00055C9F">
      <w:pPr>
        <w:pStyle w:val="TOC2"/>
        <w:rPr>
          <w:rFonts w:ascii="Aptos" w:hAnsi="Aptos"/>
          <w:noProof/>
          <w:kern w:val="2"/>
          <w:sz w:val="24"/>
          <w:szCs w:val="24"/>
          <w:lang w:eastAsia="en-GB"/>
        </w:rPr>
      </w:pPr>
      <w:r>
        <w:rPr>
          <w:noProof/>
        </w:rPr>
        <w:t>L.4.1</w:t>
      </w:r>
      <w:r>
        <w:rPr>
          <w:noProof/>
        </w:rPr>
        <w:tab/>
        <w:t>Void</w:t>
      </w:r>
      <w:r>
        <w:rPr>
          <w:noProof/>
        </w:rPr>
        <w:tab/>
      </w:r>
      <w:r>
        <w:rPr>
          <w:noProof/>
        </w:rPr>
        <w:fldChar w:fldCharType="begin" w:fldLock="1"/>
      </w:r>
      <w:r>
        <w:rPr>
          <w:noProof/>
        </w:rPr>
        <w:instrText xml:space="preserve"> PAGEREF _Toc210128742 \h </w:instrText>
      </w:r>
      <w:r>
        <w:rPr>
          <w:noProof/>
        </w:rPr>
      </w:r>
      <w:r>
        <w:rPr>
          <w:noProof/>
        </w:rPr>
        <w:fldChar w:fldCharType="separate"/>
      </w:r>
      <w:r>
        <w:rPr>
          <w:noProof/>
        </w:rPr>
        <w:t>921</w:t>
      </w:r>
      <w:r>
        <w:rPr>
          <w:noProof/>
        </w:rPr>
        <w:fldChar w:fldCharType="end"/>
      </w:r>
    </w:p>
    <w:p w14:paraId="0F1BA5A5" w14:textId="77777777" w:rsidR="00055C9F" w:rsidRPr="0013383B" w:rsidRDefault="00055C9F">
      <w:pPr>
        <w:pStyle w:val="TOC1"/>
        <w:rPr>
          <w:rFonts w:ascii="Aptos" w:hAnsi="Aptos"/>
          <w:noProof/>
          <w:kern w:val="2"/>
          <w:sz w:val="24"/>
          <w:szCs w:val="24"/>
          <w:lang w:eastAsia="en-GB"/>
        </w:rPr>
      </w:pPr>
      <w:r>
        <w:rPr>
          <w:noProof/>
        </w:rPr>
        <w:t>L.5</w:t>
      </w:r>
      <w:r>
        <w:rPr>
          <w:noProof/>
        </w:rPr>
        <w:tab/>
        <w:t>Use of circuit-switched domain</w:t>
      </w:r>
      <w:r>
        <w:rPr>
          <w:noProof/>
        </w:rPr>
        <w:tab/>
      </w:r>
      <w:r>
        <w:rPr>
          <w:noProof/>
        </w:rPr>
        <w:fldChar w:fldCharType="begin" w:fldLock="1"/>
      </w:r>
      <w:r>
        <w:rPr>
          <w:noProof/>
        </w:rPr>
        <w:instrText xml:space="preserve"> PAGEREF _Toc210128743 \h </w:instrText>
      </w:r>
      <w:r>
        <w:rPr>
          <w:noProof/>
        </w:rPr>
      </w:r>
      <w:r>
        <w:rPr>
          <w:noProof/>
        </w:rPr>
        <w:fldChar w:fldCharType="separate"/>
      </w:r>
      <w:r>
        <w:rPr>
          <w:noProof/>
        </w:rPr>
        <w:t>921</w:t>
      </w:r>
      <w:r>
        <w:rPr>
          <w:noProof/>
        </w:rPr>
        <w:fldChar w:fldCharType="end"/>
      </w:r>
    </w:p>
    <w:p w14:paraId="32AE5128" w14:textId="77777777" w:rsidR="00055C9F" w:rsidRPr="0013383B" w:rsidRDefault="00055C9F">
      <w:pPr>
        <w:pStyle w:val="TOC8"/>
        <w:rPr>
          <w:rFonts w:ascii="Aptos" w:hAnsi="Aptos"/>
          <w:b w:val="0"/>
          <w:noProof/>
          <w:kern w:val="2"/>
          <w:sz w:val="24"/>
          <w:szCs w:val="24"/>
          <w:lang w:eastAsia="en-GB"/>
        </w:rPr>
      </w:pPr>
      <w:r>
        <w:rPr>
          <w:noProof/>
        </w:rPr>
        <w:t>Annex M (normative):</w:t>
      </w:r>
      <w:r>
        <w:rPr>
          <w:noProof/>
        </w:rPr>
        <w:tab/>
        <w:t>IP-Connectivity Access Network specific concepts when using cdma2000</w:t>
      </w:r>
      <w:r w:rsidRPr="00D4402B">
        <w:rPr>
          <w:noProof/>
          <w:vertAlign w:val="superscript"/>
        </w:rPr>
        <w:t>®</w:t>
      </w:r>
      <w:r>
        <w:rPr>
          <w:noProof/>
        </w:rPr>
        <w:t xml:space="preserve"> packet data subsystem</w:t>
      </w:r>
      <w:r w:rsidRPr="00D4402B">
        <w:rPr>
          <w:noProof/>
          <w:color w:val="FFFF00"/>
        </w:rPr>
        <w:t xml:space="preserve"> </w:t>
      </w:r>
      <w:r>
        <w:rPr>
          <w:noProof/>
        </w:rPr>
        <w:t>to access IM CN subsystem</w:t>
      </w:r>
      <w:r>
        <w:rPr>
          <w:noProof/>
        </w:rPr>
        <w:tab/>
      </w:r>
      <w:r>
        <w:rPr>
          <w:noProof/>
        </w:rPr>
        <w:fldChar w:fldCharType="begin" w:fldLock="1"/>
      </w:r>
      <w:r>
        <w:rPr>
          <w:noProof/>
        </w:rPr>
        <w:instrText xml:space="preserve"> PAGEREF _Toc210128744 \h </w:instrText>
      </w:r>
      <w:r>
        <w:rPr>
          <w:noProof/>
        </w:rPr>
      </w:r>
      <w:r>
        <w:rPr>
          <w:noProof/>
        </w:rPr>
        <w:fldChar w:fldCharType="separate"/>
      </w:r>
      <w:r>
        <w:rPr>
          <w:noProof/>
        </w:rPr>
        <w:t>923</w:t>
      </w:r>
      <w:r>
        <w:rPr>
          <w:noProof/>
        </w:rPr>
        <w:fldChar w:fldCharType="end"/>
      </w:r>
    </w:p>
    <w:p w14:paraId="646C376F" w14:textId="77777777" w:rsidR="00055C9F" w:rsidRPr="0013383B" w:rsidRDefault="00055C9F">
      <w:pPr>
        <w:pStyle w:val="TOC1"/>
        <w:rPr>
          <w:rFonts w:ascii="Aptos" w:hAnsi="Aptos"/>
          <w:noProof/>
          <w:kern w:val="2"/>
          <w:sz w:val="24"/>
          <w:szCs w:val="24"/>
          <w:lang w:eastAsia="en-GB"/>
        </w:rPr>
      </w:pPr>
      <w:r>
        <w:rPr>
          <w:noProof/>
        </w:rPr>
        <w:t>M.1</w:t>
      </w:r>
      <w:r>
        <w:rPr>
          <w:noProof/>
        </w:rPr>
        <w:tab/>
        <w:t>Scope</w:t>
      </w:r>
      <w:r>
        <w:rPr>
          <w:noProof/>
        </w:rPr>
        <w:tab/>
      </w:r>
      <w:r>
        <w:rPr>
          <w:noProof/>
        </w:rPr>
        <w:fldChar w:fldCharType="begin" w:fldLock="1"/>
      </w:r>
      <w:r>
        <w:rPr>
          <w:noProof/>
        </w:rPr>
        <w:instrText xml:space="preserve"> PAGEREF _Toc210128745 \h </w:instrText>
      </w:r>
      <w:r>
        <w:rPr>
          <w:noProof/>
        </w:rPr>
      </w:r>
      <w:r>
        <w:rPr>
          <w:noProof/>
        </w:rPr>
        <w:fldChar w:fldCharType="separate"/>
      </w:r>
      <w:r>
        <w:rPr>
          <w:noProof/>
        </w:rPr>
        <w:t>923</w:t>
      </w:r>
      <w:r>
        <w:rPr>
          <w:noProof/>
        </w:rPr>
        <w:fldChar w:fldCharType="end"/>
      </w:r>
    </w:p>
    <w:p w14:paraId="2697773D" w14:textId="77777777" w:rsidR="00055C9F" w:rsidRPr="0013383B" w:rsidRDefault="00055C9F">
      <w:pPr>
        <w:pStyle w:val="TOC1"/>
        <w:rPr>
          <w:rFonts w:ascii="Aptos" w:hAnsi="Aptos"/>
          <w:noProof/>
          <w:kern w:val="2"/>
          <w:sz w:val="24"/>
          <w:szCs w:val="24"/>
          <w:lang w:eastAsia="en-GB"/>
        </w:rPr>
      </w:pPr>
      <w:r>
        <w:rPr>
          <w:noProof/>
        </w:rPr>
        <w:t>M.2</w:t>
      </w:r>
      <w:r>
        <w:rPr>
          <w:noProof/>
        </w:rPr>
        <w:tab/>
        <w:t>cdma2000</w:t>
      </w:r>
      <w:r w:rsidRPr="00D4402B">
        <w:rPr>
          <w:noProof/>
          <w:vertAlign w:val="superscript"/>
        </w:rPr>
        <w:t>®</w:t>
      </w:r>
      <w:r>
        <w:rPr>
          <w:noProof/>
        </w:rPr>
        <w:t xml:space="preserve"> packet data subsystem aspects when connected to the IM CN subsystem</w:t>
      </w:r>
      <w:r>
        <w:rPr>
          <w:noProof/>
        </w:rPr>
        <w:tab/>
      </w:r>
      <w:r>
        <w:rPr>
          <w:noProof/>
        </w:rPr>
        <w:fldChar w:fldCharType="begin" w:fldLock="1"/>
      </w:r>
      <w:r>
        <w:rPr>
          <w:noProof/>
        </w:rPr>
        <w:instrText xml:space="preserve"> PAGEREF _Toc210128746 \h </w:instrText>
      </w:r>
      <w:r>
        <w:rPr>
          <w:noProof/>
        </w:rPr>
      </w:r>
      <w:r>
        <w:rPr>
          <w:noProof/>
        </w:rPr>
        <w:fldChar w:fldCharType="separate"/>
      </w:r>
      <w:r>
        <w:rPr>
          <w:noProof/>
        </w:rPr>
        <w:t>923</w:t>
      </w:r>
      <w:r>
        <w:rPr>
          <w:noProof/>
        </w:rPr>
        <w:fldChar w:fldCharType="end"/>
      </w:r>
    </w:p>
    <w:p w14:paraId="1BC637CE" w14:textId="77777777" w:rsidR="00055C9F" w:rsidRPr="0013383B" w:rsidRDefault="00055C9F">
      <w:pPr>
        <w:pStyle w:val="TOC2"/>
        <w:rPr>
          <w:rFonts w:ascii="Aptos" w:hAnsi="Aptos"/>
          <w:noProof/>
          <w:kern w:val="2"/>
          <w:sz w:val="24"/>
          <w:szCs w:val="24"/>
          <w:lang w:eastAsia="en-GB"/>
        </w:rPr>
      </w:pPr>
      <w:r>
        <w:rPr>
          <w:noProof/>
        </w:rPr>
        <w:t>M.2.1</w:t>
      </w:r>
      <w:r>
        <w:rPr>
          <w:noProof/>
        </w:rPr>
        <w:tab/>
        <w:t>Introduction</w:t>
      </w:r>
      <w:r>
        <w:rPr>
          <w:noProof/>
        </w:rPr>
        <w:tab/>
      </w:r>
      <w:r>
        <w:rPr>
          <w:noProof/>
        </w:rPr>
        <w:fldChar w:fldCharType="begin" w:fldLock="1"/>
      </w:r>
      <w:r>
        <w:rPr>
          <w:noProof/>
        </w:rPr>
        <w:instrText xml:space="preserve"> PAGEREF _Toc210128747 \h </w:instrText>
      </w:r>
      <w:r>
        <w:rPr>
          <w:noProof/>
        </w:rPr>
      </w:r>
      <w:r>
        <w:rPr>
          <w:noProof/>
        </w:rPr>
        <w:fldChar w:fldCharType="separate"/>
      </w:r>
      <w:r>
        <w:rPr>
          <w:noProof/>
        </w:rPr>
        <w:t>923</w:t>
      </w:r>
      <w:r>
        <w:rPr>
          <w:noProof/>
        </w:rPr>
        <w:fldChar w:fldCharType="end"/>
      </w:r>
    </w:p>
    <w:p w14:paraId="1E5788BE" w14:textId="77777777" w:rsidR="00055C9F" w:rsidRPr="0013383B" w:rsidRDefault="00055C9F">
      <w:pPr>
        <w:pStyle w:val="TOC2"/>
        <w:rPr>
          <w:rFonts w:ascii="Aptos" w:hAnsi="Aptos"/>
          <w:noProof/>
          <w:kern w:val="2"/>
          <w:sz w:val="24"/>
          <w:szCs w:val="24"/>
          <w:lang w:eastAsia="en-GB"/>
        </w:rPr>
      </w:pPr>
      <w:r>
        <w:rPr>
          <w:noProof/>
        </w:rPr>
        <w:t>M.2.2</w:t>
      </w:r>
      <w:r>
        <w:rPr>
          <w:noProof/>
        </w:rPr>
        <w:tab/>
        <w:t>Procedures at the UE</w:t>
      </w:r>
      <w:r>
        <w:rPr>
          <w:noProof/>
        </w:rPr>
        <w:tab/>
      </w:r>
      <w:r>
        <w:rPr>
          <w:noProof/>
        </w:rPr>
        <w:fldChar w:fldCharType="begin" w:fldLock="1"/>
      </w:r>
      <w:r>
        <w:rPr>
          <w:noProof/>
        </w:rPr>
        <w:instrText xml:space="preserve"> PAGEREF _Toc210128748 \h </w:instrText>
      </w:r>
      <w:r>
        <w:rPr>
          <w:noProof/>
        </w:rPr>
      </w:r>
      <w:r>
        <w:rPr>
          <w:noProof/>
        </w:rPr>
        <w:fldChar w:fldCharType="separate"/>
      </w:r>
      <w:r>
        <w:rPr>
          <w:noProof/>
        </w:rPr>
        <w:t>923</w:t>
      </w:r>
      <w:r>
        <w:rPr>
          <w:noProof/>
        </w:rPr>
        <w:fldChar w:fldCharType="end"/>
      </w:r>
    </w:p>
    <w:p w14:paraId="1F25AFA0" w14:textId="77777777" w:rsidR="00055C9F" w:rsidRPr="0013383B" w:rsidRDefault="00055C9F">
      <w:pPr>
        <w:pStyle w:val="TOC3"/>
        <w:rPr>
          <w:rFonts w:ascii="Aptos" w:hAnsi="Aptos"/>
          <w:noProof/>
          <w:kern w:val="2"/>
          <w:sz w:val="24"/>
          <w:szCs w:val="24"/>
          <w:lang w:eastAsia="en-GB"/>
        </w:rPr>
      </w:pPr>
      <w:r>
        <w:rPr>
          <w:noProof/>
        </w:rPr>
        <w:t>M.2.2.1</w:t>
      </w:r>
      <w:r>
        <w:rPr>
          <w:noProof/>
        </w:rPr>
        <w:tab/>
        <w:t>Establishment of IP-CAN bearer and P-CSCF discovery</w:t>
      </w:r>
      <w:r>
        <w:rPr>
          <w:noProof/>
        </w:rPr>
        <w:tab/>
      </w:r>
      <w:r>
        <w:rPr>
          <w:noProof/>
        </w:rPr>
        <w:fldChar w:fldCharType="begin" w:fldLock="1"/>
      </w:r>
      <w:r>
        <w:rPr>
          <w:noProof/>
        </w:rPr>
        <w:instrText xml:space="preserve"> PAGEREF _Toc210128749 \h </w:instrText>
      </w:r>
      <w:r>
        <w:rPr>
          <w:noProof/>
        </w:rPr>
      </w:r>
      <w:r>
        <w:rPr>
          <w:noProof/>
        </w:rPr>
        <w:fldChar w:fldCharType="separate"/>
      </w:r>
      <w:r>
        <w:rPr>
          <w:noProof/>
        </w:rPr>
        <w:t>923</w:t>
      </w:r>
      <w:r>
        <w:rPr>
          <w:noProof/>
        </w:rPr>
        <w:fldChar w:fldCharType="end"/>
      </w:r>
    </w:p>
    <w:p w14:paraId="03CF555C" w14:textId="77777777" w:rsidR="00055C9F" w:rsidRPr="0013383B" w:rsidRDefault="00055C9F">
      <w:pPr>
        <w:pStyle w:val="TOC3"/>
        <w:rPr>
          <w:rFonts w:ascii="Aptos" w:hAnsi="Aptos"/>
          <w:noProof/>
          <w:kern w:val="2"/>
          <w:sz w:val="24"/>
          <w:szCs w:val="24"/>
          <w:lang w:eastAsia="en-GB"/>
        </w:rPr>
      </w:pPr>
      <w:r>
        <w:rPr>
          <w:noProof/>
        </w:rPr>
        <w:t>M.2.2.1A</w:t>
      </w:r>
      <w:r>
        <w:rPr>
          <w:noProof/>
        </w:rPr>
        <w:tab/>
        <w:t>Modification of IP-CAN used for SIP signalling</w:t>
      </w:r>
      <w:r>
        <w:rPr>
          <w:noProof/>
        </w:rPr>
        <w:tab/>
      </w:r>
      <w:r>
        <w:rPr>
          <w:noProof/>
        </w:rPr>
        <w:fldChar w:fldCharType="begin" w:fldLock="1"/>
      </w:r>
      <w:r>
        <w:rPr>
          <w:noProof/>
        </w:rPr>
        <w:instrText xml:space="preserve"> PAGEREF _Toc210128750 \h </w:instrText>
      </w:r>
      <w:r>
        <w:rPr>
          <w:noProof/>
        </w:rPr>
      </w:r>
      <w:r>
        <w:rPr>
          <w:noProof/>
        </w:rPr>
        <w:fldChar w:fldCharType="separate"/>
      </w:r>
      <w:r>
        <w:rPr>
          <w:noProof/>
        </w:rPr>
        <w:t>924</w:t>
      </w:r>
      <w:r>
        <w:rPr>
          <w:noProof/>
        </w:rPr>
        <w:fldChar w:fldCharType="end"/>
      </w:r>
    </w:p>
    <w:p w14:paraId="440A61CB" w14:textId="77777777" w:rsidR="00055C9F" w:rsidRPr="0013383B" w:rsidRDefault="00055C9F">
      <w:pPr>
        <w:pStyle w:val="TOC3"/>
        <w:rPr>
          <w:rFonts w:ascii="Aptos" w:hAnsi="Aptos"/>
          <w:noProof/>
          <w:kern w:val="2"/>
          <w:sz w:val="24"/>
          <w:szCs w:val="24"/>
          <w:lang w:eastAsia="en-GB"/>
        </w:rPr>
      </w:pPr>
      <w:r>
        <w:rPr>
          <w:noProof/>
        </w:rPr>
        <w:t>M.2.2.1B</w:t>
      </w:r>
      <w:r>
        <w:rPr>
          <w:noProof/>
        </w:rPr>
        <w:tab/>
        <w:t>Re-establishment of the IP-CAN used for SIP signalling</w:t>
      </w:r>
      <w:r>
        <w:rPr>
          <w:noProof/>
        </w:rPr>
        <w:tab/>
      </w:r>
      <w:r>
        <w:rPr>
          <w:noProof/>
        </w:rPr>
        <w:fldChar w:fldCharType="begin" w:fldLock="1"/>
      </w:r>
      <w:r>
        <w:rPr>
          <w:noProof/>
        </w:rPr>
        <w:instrText xml:space="preserve"> PAGEREF _Toc210128751 \h </w:instrText>
      </w:r>
      <w:r>
        <w:rPr>
          <w:noProof/>
        </w:rPr>
      </w:r>
      <w:r>
        <w:rPr>
          <w:noProof/>
        </w:rPr>
        <w:fldChar w:fldCharType="separate"/>
      </w:r>
      <w:r>
        <w:rPr>
          <w:noProof/>
        </w:rPr>
        <w:t>924</w:t>
      </w:r>
      <w:r>
        <w:rPr>
          <w:noProof/>
        </w:rPr>
        <w:fldChar w:fldCharType="end"/>
      </w:r>
    </w:p>
    <w:p w14:paraId="5D568B80" w14:textId="77777777" w:rsidR="00055C9F" w:rsidRPr="0013383B" w:rsidRDefault="00055C9F">
      <w:pPr>
        <w:pStyle w:val="TOC3"/>
        <w:rPr>
          <w:rFonts w:ascii="Aptos" w:hAnsi="Aptos"/>
          <w:noProof/>
          <w:kern w:val="2"/>
          <w:sz w:val="24"/>
          <w:szCs w:val="24"/>
          <w:lang w:eastAsia="en-GB"/>
        </w:rPr>
      </w:pPr>
      <w:r>
        <w:rPr>
          <w:noProof/>
        </w:rPr>
        <w:t>M.2.2.1C</w:t>
      </w:r>
      <w:r>
        <w:rPr>
          <w:noProof/>
        </w:rPr>
        <w:tab/>
        <w:t>P-CSCF restoration procedure</w:t>
      </w:r>
      <w:r>
        <w:rPr>
          <w:noProof/>
        </w:rPr>
        <w:tab/>
      </w:r>
      <w:r>
        <w:rPr>
          <w:noProof/>
        </w:rPr>
        <w:fldChar w:fldCharType="begin" w:fldLock="1"/>
      </w:r>
      <w:r>
        <w:rPr>
          <w:noProof/>
        </w:rPr>
        <w:instrText xml:space="preserve"> PAGEREF _Toc210128752 \h </w:instrText>
      </w:r>
      <w:r>
        <w:rPr>
          <w:noProof/>
        </w:rPr>
      </w:r>
      <w:r>
        <w:rPr>
          <w:noProof/>
        </w:rPr>
        <w:fldChar w:fldCharType="separate"/>
      </w:r>
      <w:r>
        <w:rPr>
          <w:noProof/>
        </w:rPr>
        <w:t>924</w:t>
      </w:r>
      <w:r>
        <w:rPr>
          <w:noProof/>
        </w:rPr>
        <w:fldChar w:fldCharType="end"/>
      </w:r>
    </w:p>
    <w:p w14:paraId="5C3296C6" w14:textId="77777777" w:rsidR="00055C9F" w:rsidRPr="0013383B" w:rsidRDefault="00055C9F">
      <w:pPr>
        <w:pStyle w:val="TOC3"/>
        <w:rPr>
          <w:rFonts w:ascii="Aptos" w:hAnsi="Aptos"/>
          <w:noProof/>
          <w:kern w:val="2"/>
          <w:sz w:val="24"/>
          <w:szCs w:val="24"/>
          <w:lang w:eastAsia="en-GB"/>
        </w:rPr>
      </w:pPr>
      <w:r>
        <w:rPr>
          <w:noProof/>
        </w:rPr>
        <w:t>M.2.2.2</w:t>
      </w:r>
      <w:r>
        <w:rPr>
          <w:noProof/>
        </w:rPr>
        <w:tab/>
        <w:t>Void</w:t>
      </w:r>
      <w:r>
        <w:rPr>
          <w:noProof/>
        </w:rPr>
        <w:tab/>
      </w:r>
      <w:r>
        <w:rPr>
          <w:noProof/>
        </w:rPr>
        <w:fldChar w:fldCharType="begin" w:fldLock="1"/>
      </w:r>
      <w:r>
        <w:rPr>
          <w:noProof/>
        </w:rPr>
        <w:instrText xml:space="preserve"> PAGEREF _Toc210128753 \h </w:instrText>
      </w:r>
      <w:r>
        <w:rPr>
          <w:noProof/>
        </w:rPr>
      </w:r>
      <w:r>
        <w:rPr>
          <w:noProof/>
        </w:rPr>
        <w:fldChar w:fldCharType="separate"/>
      </w:r>
      <w:r>
        <w:rPr>
          <w:noProof/>
        </w:rPr>
        <w:t>924</w:t>
      </w:r>
      <w:r>
        <w:rPr>
          <w:noProof/>
        </w:rPr>
        <w:fldChar w:fldCharType="end"/>
      </w:r>
    </w:p>
    <w:p w14:paraId="1BCF0BA4" w14:textId="77777777" w:rsidR="00055C9F" w:rsidRPr="0013383B" w:rsidRDefault="00055C9F">
      <w:pPr>
        <w:pStyle w:val="TOC3"/>
        <w:rPr>
          <w:rFonts w:ascii="Aptos" w:hAnsi="Aptos"/>
          <w:noProof/>
          <w:kern w:val="2"/>
          <w:sz w:val="24"/>
          <w:szCs w:val="24"/>
          <w:lang w:eastAsia="en-GB"/>
        </w:rPr>
      </w:pPr>
      <w:r>
        <w:rPr>
          <w:noProof/>
        </w:rPr>
        <w:t>M.2.2.3</w:t>
      </w:r>
      <w:r>
        <w:rPr>
          <w:noProof/>
        </w:rPr>
        <w:tab/>
        <w:t>IP-CAN bearer control point support of DHCP based P-CSCF discovery</w:t>
      </w:r>
      <w:r>
        <w:rPr>
          <w:noProof/>
        </w:rPr>
        <w:tab/>
      </w:r>
      <w:r>
        <w:rPr>
          <w:noProof/>
        </w:rPr>
        <w:fldChar w:fldCharType="begin" w:fldLock="1"/>
      </w:r>
      <w:r>
        <w:rPr>
          <w:noProof/>
        </w:rPr>
        <w:instrText xml:space="preserve"> PAGEREF _Toc210128754 \h </w:instrText>
      </w:r>
      <w:r>
        <w:rPr>
          <w:noProof/>
        </w:rPr>
      </w:r>
      <w:r>
        <w:rPr>
          <w:noProof/>
        </w:rPr>
        <w:fldChar w:fldCharType="separate"/>
      </w:r>
      <w:r>
        <w:rPr>
          <w:noProof/>
        </w:rPr>
        <w:t>924</w:t>
      </w:r>
      <w:r>
        <w:rPr>
          <w:noProof/>
        </w:rPr>
        <w:fldChar w:fldCharType="end"/>
      </w:r>
    </w:p>
    <w:p w14:paraId="70FE40A8" w14:textId="77777777" w:rsidR="00055C9F" w:rsidRPr="0013383B" w:rsidRDefault="00055C9F">
      <w:pPr>
        <w:pStyle w:val="TOC3"/>
        <w:rPr>
          <w:rFonts w:ascii="Aptos" w:hAnsi="Aptos"/>
          <w:noProof/>
          <w:kern w:val="2"/>
          <w:sz w:val="24"/>
          <w:szCs w:val="24"/>
          <w:lang w:eastAsia="en-GB"/>
        </w:rPr>
      </w:pPr>
      <w:r>
        <w:rPr>
          <w:noProof/>
        </w:rPr>
        <w:t>M.2.2.4</w:t>
      </w:r>
      <w:r>
        <w:rPr>
          <w:noProof/>
        </w:rPr>
        <w:tab/>
        <w:t>Void</w:t>
      </w:r>
      <w:r>
        <w:rPr>
          <w:noProof/>
        </w:rPr>
        <w:tab/>
      </w:r>
      <w:r>
        <w:rPr>
          <w:noProof/>
        </w:rPr>
        <w:fldChar w:fldCharType="begin" w:fldLock="1"/>
      </w:r>
      <w:r>
        <w:rPr>
          <w:noProof/>
        </w:rPr>
        <w:instrText xml:space="preserve"> PAGEREF _Toc210128755 \h </w:instrText>
      </w:r>
      <w:r>
        <w:rPr>
          <w:noProof/>
        </w:rPr>
      </w:r>
      <w:r>
        <w:rPr>
          <w:noProof/>
        </w:rPr>
        <w:fldChar w:fldCharType="separate"/>
      </w:r>
      <w:r>
        <w:rPr>
          <w:noProof/>
        </w:rPr>
        <w:t>925</w:t>
      </w:r>
      <w:r>
        <w:rPr>
          <w:noProof/>
        </w:rPr>
        <w:fldChar w:fldCharType="end"/>
      </w:r>
    </w:p>
    <w:p w14:paraId="65036211" w14:textId="77777777" w:rsidR="00055C9F" w:rsidRPr="0013383B" w:rsidRDefault="00055C9F">
      <w:pPr>
        <w:pStyle w:val="TOC3"/>
        <w:rPr>
          <w:rFonts w:ascii="Aptos" w:hAnsi="Aptos"/>
          <w:noProof/>
          <w:kern w:val="2"/>
          <w:sz w:val="24"/>
          <w:szCs w:val="24"/>
          <w:lang w:eastAsia="en-GB"/>
        </w:rPr>
      </w:pPr>
      <w:r>
        <w:rPr>
          <w:noProof/>
        </w:rPr>
        <w:t>M.2.2.5</w:t>
      </w:r>
      <w:r>
        <w:rPr>
          <w:noProof/>
        </w:rPr>
        <w:tab/>
        <w:t>Handling of the IP-CAN for media</w:t>
      </w:r>
      <w:r>
        <w:rPr>
          <w:noProof/>
        </w:rPr>
        <w:tab/>
      </w:r>
      <w:r>
        <w:rPr>
          <w:noProof/>
        </w:rPr>
        <w:fldChar w:fldCharType="begin" w:fldLock="1"/>
      </w:r>
      <w:r>
        <w:rPr>
          <w:noProof/>
        </w:rPr>
        <w:instrText xml:space="preserve"> PAGEREF _Toc210128756 \h </w:instrText>
      </w:r>
      <w:r>
        <w:rPr>
          <w:noProof/>
        </w:rPr>
      </w:r>
      <w:r>
        <w:rPr>
          <w:noProof/>
        </w:rPr>
        <w:fldChar w:fldCharType="separate"/>
      </w:r>
      <w:r>
        <w:rPr>
          <w:noProof/>
        </w:rPr>
        <w:t>925</w:t>
      </w:r>
      <w:r>
        <w:rPr>
          <w:noProof/>
        </w:rPr>
        <w:fldChar w:fldCharType="end"/>
      </w:r>
    </w:p>
    <w:p w14:paraId="4DD61BE3" w14:textId="77777777" w:rsidR="00055C9F" w:rsidRPr="0013383B" w:rsidRDefault="00055C9F">
      <w:pPr>
        <w:pStyle w:val="TOC4"/>
        <w:rPr>
          <w:rFonts w:ascii="Aptos" w:hAnsi="Aptos"/>
          <w:noProof/>
          <w:kern w:val="2"/>
          <w:sz w:val="24"/>
          <w:szCs w:val="24"/>
          <w:lang w:eastAsia="en-GB"/>
        </w:rPr>
      </w:pPr>
      <w:r>
        <w:rPr>
          <w:noProof/>
        </w:rPr>
        <w:t>M.2.2.5.1</w:t>
      </w:r>
      <w:r>
        <w:rPr>
          <w:noProof/>
        </w:rPr>
        <w:tab/>
        <w:t>General requirements</w:t>
      </w:r>
      <w:r>
        <w:rPr>
          <w:noProof/>
        </w:rPr>
        <w:tab/>
      </w:r>
      <w:r>
        <w:rPr>
          <w:noProof/>
        </w:rPr>
        <w:fldChar w:fldCharType="begin" w:fldLock="1"/>
      </w:r>
      <w:r>
        <w:rPr>
          <w:noProof/>
        </w:rPr>
        <w:instrText xml:space="preserve"> PAGEREF _Toc210128757 \h </w:instrText>
      </w:r>
      <w:r>
        <w:rPr>
          <w:noProof/>
        </w:rPr>
      </w:r>
      <w:r>
        <w:rPr>
          <w:noProof/>
        </w:rPr>
        <w:fldChar w:fldCharType="separate"/>
      </w:r>
      <w:r>
        <w:rPr>
          <w:noProof/>
        </w:rPr>
        <w:t>925</w:t>
      </w:r>
      <w:r>
        <w:rPr>
          <w:noProof/>
        </w:rPr>
        <w:fldChar w:fldCharType="end"/>
      </w:r>
    </w:p>
    <w:p w14:paraId="29F8BB04" w14:textId="77777777" w:rsidR="00055C9F" w:rsidRPr="0013383B" w:rsidRDefault="00055C9F">
      <w:pPr>
        <w:pStyle w:val="TOC4"/>
        <w:rPr>
          <w:rFonts w:ascii="Aptos" w:hAnsi="Aptos"/>
          <w:noProof/>
          <w:kern w:val="2"/>
          <w:sz w:val="24"/>
          <w:szCs w:val="24"/>
          <w:lang w:eastAsia="en-GB"/>
        </w:rPr>
      </w:pPr>
      <w:r>
        <w:rPr>
          <w:noProof/>
        </w:rPr>
        <w:t>M.2.2.5.1A</w:t>
      </w:r>
      <w:r>
        <w:rPr>
          <w:noProof/>
        </w:rPr>
        <w:tab/>
        <w:t>Activation or modification of IP-CAN for media by the UE</w:t>
      </w:r>
      <w:r>
        <w:rPr>
          <w:noProof/>
        </w:rPr>
        <w:tab/>
      </w:r>
      <w:r>
        <w:rPr>
          <w:noProof/>
        </w:rPr>
        <w:fldChar w:fldCharType="begin" w:fldLock="1"/>
      </w:r>
      <w:r>
        <w:rPr>
          <w:noProof/>
        </w:rPr>
        <w:instrText xml:space="preserve"> PAGEREF _Toc210128758 \h </w:instrText>
      </w:r>
      <w:r>
        <w:rPr>
          <w:noProof/>
        </w:rPr>
      </w:r>
      <w:r>
        <w:rPr>
          <w:noProof/>
        </w:rPr>
        <w:fldChar w:fldCharType="separate"/>
      </w:r>
      <w:r>
        <w:rPr>
          <w:noProof/>
        </w:rPr>
        <w:t>925</w:t>
      </w:r>
      <w:r>
        <w:rPr>
          <w:noProof/>
        </w:rPr>
        <w:fldChar w:fldCharType="end"/>
      </w:r>
    </w:p>
    <w:p w14:paraId="462B6357" w14:textId="77777777" w:rsidR="00055C9F" w:rsidRPr="0013383B" w:rsidRDefault="00055C9F">
      <w:pPr>
        <w:pStyle w:val="TOC4"/>
        <w:rPr>
          <w:rFonts w:ascii="Aptos" w:hAnsi="Aptos"/>
          <w:noProof/>
          <w:kern w:val="2"/>
          <w:sz w:val="24"/>
          <w:szCs w:val="24"/>
          <w:lang w:eastAsia="en-GB"/>
        </w:rPr>
      </w:pPr>
      <w:r>
        <w:rPr>
          <w:noProof/>
        </w:rPr>
        <w:t>M.2.2.5.1B</w:t>
      </w:r>
      <w:r>
        <w:rPr>
          <w:noProof/>
        </w:rPr>
        <w:tab/>
        <w:t>Activation or modification of IP-CAN for media by the network</w:t>
      </w:r>
      <w:r>
        <w:rPr>
          <w:noProof/>
        </w:rPr>
        <w:tab/>
      </w:r>
      <w:r>
        <w:rPr>
          <w:noProof/>
        </w:rPr>
        <w:fldChar w:fldCharType="begin" w:fldLock="1"/>
      </w:r>
      <w:r>
        <w:rPr>
          <w:noProof/>
        </w:rPr>
        <w:instrText xml:space="preserve"> PAGEREF _Toc210128759 \h </w:instrText>
      </w:r>
      <w:r>
        <w:rPr>
          <w:noProof/>
        </w:rPr>
      </w:r>
      <w:r>
        <w:rPr>
          <w:noProof/>
        </w:rPr>
        <w:fldChar w:fldCharType="separate"/>
      </w:r>
      <w:r>
        <w:rPr>
          <w:noProof/>
        </w:rPr>
        <w:t>925</w:t>
      </w:r>
      <w:r>
        <w:rPr>
          <w:noProof/>
        </w:rPr>
        <w:fldChar w:fldCharType="end"/>
      </w:r>
    </w:p>
    <w:p w14:paraId="098EE71C" w14:textId="77777777" w:rsidR="00055C9F" w:rsidRPr="0013383B" w:rsidRDefault="00055C9F">
      <w:pPr>
        <w:pStyle w:val="TOC4"/>
        <w:rPr>
          <w:rFonts w:ascii="Aptos" w:hAnsi="Aptos"/>
          <w:noProof/>
          <w:kern w:val="2"/>
          <w:sz w:val="24"/>
          <w:szCs w:val="24"/>
          <w:lang w:eastAsia="en-GB"/>
        </w:rPr>
      </w:pPr>
      <w:r>
        <w:rPr>
          <w:noProof/>
        </w:rPr>
        <w:t>M.2.2.5.1C</w:t>
      </w:r>
      <w:r>
        <w:rPr>
          <w:noProof/>
        </w:rPr>
        <w:tab/>
        <w:t>Deactivation of IP-CAN for media</w:t>
      </w:r>
      <w:r>
        <w:rPr>
          <w:noProof/>
        </w:rPr>
        <w:tab/>
      </w:r>
      <w:r>
        <w:rPr>
          <w:noProof/>
        </w:rPr>
        <w:fldChar w:fldCharType="begin" w:fldLock="1"/>
      </w:r>
      <w:r>
        <w:rPr>
          <w:noProof/>
        </w:rPr>
        <w:instrText xml:space="preserve"> PAGEREF _Toc210128760 \h </w:instrText>
      </w:r>
      <w:r>
        <w:rPr>
          <w:noProof/>
        </w:rPr>
      </w:r>
      <w:r>
        <w:rPr>
          <w:noProof/>
        </w:rPr>
        <w:fldChar w:fldCharType="separate"/>
      </w:r>
      <w:r>
        <w:rPr>
          <w:noProof/>
        </w:rPr>
        <w:t>925</w:t>
      </w:r>
      <w:r>
        <w:rPr>
          <w:noProof/>
        </w:rPr>
        <w:fldChar w:fldCharType="end"/>
      </w:r>
    </w:p>
    <w:p w14:paraId="4A44E33B" w14:textId="77777777" w:rsidR="00055C9F" w:rsidRPr="0013383B" w:rsidRDefault="00055C9F">
      <w:pPr>
        <w:pStyle w:val="TOC4"/>
        <w:rPr>
          <w:rFonts w:ascii="Aptos" w:hAnsi="Aptos"/>
          <w:noProof/>
          <w:kern w:val="2"/>
          <w:sz w:val="24"/>
          <w:szCs w:val="24"/>
          <w:lang w:eastAsia="en-GB"/>
        </w:rPr>
      </w:pPr>
      <w:r>
        <w:rPr>
          <w:noProof/>
        </w:rPr>
        <w:t>M.2.2.5.2</w:t>
      </w:r>
      <w:r>
        <w:rPr>
          <w:noProof/>
        </w:rPr>
        <w:tab/>
        <w:t>Special requirements applying to forked responses</w:t>
      </w:r>
      <w:r>
        <w:rPr>
          <w:noProof/>
        </w:rPr>
        <w:tab/>
      </w:r>
      <w:r>
        <w:rPr>
          <w:noProof/>
        </w:rPr>
        <w:fldChar w:fldCharType="begin" w:fldLock="1"/>
      </w:r>
      <w:r>
        <w:rPr>
          <w:noProof/>
        </w:rPr>
        <w:instrText xml:space="preserve"> PAGEREF _Toc210128761 \h </w:instrText>
      </w:r>
      <w:r>
        <w:rPr>
          <w:noProof/>
        </w:rPr>
      </w:r>
      <w:r>
        <w:rPr>
          <w:noProof/>
        </w:rPr>
        <w:fldChar w:fldCharType="separate"/>
      </w:r>
      <w:r>
        <w:rPr>
          <w:noProof/>
        </w:rPr>
        <w:t>925</w:t>
      </w:r>
      <w:r>
        <w:rPr>
          <w:noProof/>
        </w:rPr>
        <w:fldChar w:fldCharType="end"/>
      </w:r>
    </w:p>
    <w:p w14:paraId="4FCE21E7" w14:textId="77777777" w:rsidR="00055C9F" w:rsidRPr="0013383B" w:rsidRDefault="00055C9F">
      <w:pPr>
        <w:pStyle w:val="TOC4"/>
        <w:rPr>
          <w:rFonts w:ascii="Aptos" w:hAnsi="Aptos"/>
          <w:noProof/>
          <w:kern w:val="2"/>
          <w:sz w:val="24"/>
          <w:szCs w:val="24"/>
          <w:lang w:eastAsia="en-GB"/>
        </w:rPr>
      </w:pPr>
      <w:r>
        <w:rPr>
          <w:noProof/>
        </w:rPr>
        <w:t>M.2.2.5.3</w:t>
      </w:r>
      <w:r>
        <w:rPr>
          <w:noProof/>
        </w:rPr>
        <w:tab/>
        <w:t>Unsuccessful situations</w:t>
      </w:r>
      <w:r>
        <w:rPr>
          <w:noProof/>
        </w:rPr>
        <w:tab/>
      </w:r>
      <w:r>
        <w:rPr>
          <w:noProof/>
        </w:rPr>
        <w:fldChar w:fldCharType="begin" w:fldLock="1"/>
      </w:r>
      <w:r>
        <w:rPr>
          <w:noProof/>
        </w:rPr>
        <w:instrText xml:space="preserve"> PAGEREF _Toc210128762 \h </w:instrText>
      </w:r>
      <w:r>
        <w:rPr>
          <w:noProof/>
        </w:rPr>
      </w:r>
      <w:r>
        <w:rPr>
          <w:noProof/>
        </w:rPr>
        <w:fldChar w:fldCharType="separate"/>
      </w:r>
      <w:r>
        <w:rPr>
          <w:noProof/>
        </w:rPr>
        <w:t>925</w:t>
      </w:r>
      <w:r>
        <w:rPr>
          <w:noProof/>
        </w:rPr>
        <w:fldChar w:fldCharType="end"/>
      </w:r>
    </w:p>
    <w:p w14:paraId="31F78218" w14:textId="77777777" w:rsidR="00055C9F" w:rsidRPr="0013383B" w:rsidRDefault="00055C9F">
      <w:pPr>
        <w:pStyle w:val="TOC3"/>
        <w:rPr>
          <w:rFonts w:ascii="Aptos" w:hAnsi="Aptos"/>
          <w:noProof/>
          <w:kern w:val="2"/>
          <w:sz w:val="24"/>
          <w:szCs w:val="24"/>
          <w:lang w:eastAsia="en-GB"/>
        </w:rPr>
      </w:pPr>
      <w:r>
        <w:rPr>
          <w:noProof/>
        </w:rPr>
        <w:t>M.2.2.6</w:t>
      </w:r>
      <w:r>
        <w:rPr>
          <w:noProof/>
        </w:rPr>
        <w:tab/>
        <w:t>Emergency service</w:t>
      </w:r>
      <w:r>
        <w:rPr>
          <w:noProof/>
        </w:rPr>
        <w:tab/>
      </w:r>
      <w:r>
        <w:rPr>
          <w:noProof/>
        </w:rPr>
        <w:fldChar w:fldCharType="begin" w:fldLock="1"/>
      </w:r>
      <w:r>
        <w:rPr>
          <w:noProof/>
        </w:rPr>
        <w:instrText xml:space="preserve"> PAGEREF _Toc210128763 \h </w:instrText>
      </w:r>
      <w:r>
        <w:rPr>
          <w:noProof/>
        </w:rPr>
      </w:r>
      <w:r>
        <w:rPr>
          <w:noProof/>
        </w:rPr>
        <w:fldChar w:fldCharType="separate"/>
      </w:r>
      <w:r>
        <w:rPr>
          <w:noProof/>
        </w:rPr>
        <w:t>925</w:t>
      </w:r>
      <w:r>
        <w:rPr>
          <w:noProof/>
        </w:rPr>
        <w:fldChar w:fldCharType="end"/>
      </w:r>
    </w:p>
    <w:p w14:paraId="7F46B120" w14:textId="77777777" w:rsidR="00055C9F" w:rsidRPr="0013383B" w:rsidRDefault="00055C9F">
      <w:pPr>
        <w:pStyle w:val="TOC4"/>
        <w:rPr>
          <w:rFonts w:ascii="Aptos" w:hAnsi="Aptos"/>
          <w:noProof/>
          <w:kern w:val="2"/>
          <w:sz w:val="24"/>
          <w:szCs w:val="24"/>
          <w:lang w:eastAsia="en-GB"/>
        </w:rPr>
      </w:pPr>
      <w:r>
        <w:rPr>
          <w:noProof/>
        </w:rPr>
        <w:t>M.2.2.6.1</w:t>
      </w:r>
      <w:r>
        <w:rPr>
          <w:noProof/>
        </w:rPr>
        <w:tab/>
        <w:t>General</w:t>
      </w:r>
      <w:r>
        <w:rPr>
          <w:noProof/>
        </w:rPr>
        <w:tab/>
      </w:r>
      <w:r>
        <w:rPr>
          <w:noProof/>
        </w:rPr>
        <w:fldChar w:fldCharType="begin" w:fldLock="1"/>
      </w:r>
      <w:r>
        <w:rPr>
          <w:noProof/>
        </w:rPr>
        <w:instrText xml:space="preserve"> PAGEREF _Toc210128764 \h </w:instrText>
      </w:r>
      <w:r>
        <w:rPr>
          <w:noProof/>
        </w:rPr>
      </w:r>
      <w:r>
        <w:rPr>
          <w:noProof/>
        </w:rPr>
        <w:fldChar w:fldCharType="separate"/>
      </w:r>
      <w:r>
        <w:rPr>
          <w:noProof/>
        </w:rPr>
        <w:t>925</w:t>
      </w:r>
      <w:r>
        <w:rPr>
          <w:noProof/>
        </w:rPr>
        <w:fldChar w:fldCharType="end"/>
      </w:r>
    </w:p>
    <w:p w14:paraId="560613BB" w14:textId="77777777" w:rsidR="00055C9F" w:rsidRPr="0013383B" w:rsidRDefault="00055C9F">
      <w:pPr>
        <w:pStyle w:val="TOC4"/>
        <w:rPr>
          <w:rFonts w:ascii="Aptos" w:hAnsi="Aptos"/>
          <w:noProof/>
          <w:kern w:val="2"/>
          <w:sz w:val="24"/>
          <w:szCs w:val="24"/>
          <w:lang w:eastAsia="en-GB"/>
        </w:rPr>
      </w:pPr>
      <w:r>
        <w:rPr>
          <w:noProof/>
        </w:rPr>
        <w:t>M.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8765 \h </w:instrText>
      </w:r>
      <w:r>
        <w:rPr>
          <w:noProof/>
        </w:rPr>
      </w:r>
      <w:r>
        <w:rPr>
          <w:noProof/>
        </w:rPr>
        <w:fldChar w:fldCharType="separate"/>
      </w:r>
      <w:r>
        <w:rPr>
          <w:noProof/>
        </w:rPr>
        <w:t>925</w:t>
      </w:r>
      <w:r>
        <w:rPr>
          <w:noProof/>
        </w:rPr>
        <w:fldChar w:fldCharType="end"/>
      </w:r>
    </w:p>
    <w:p w14:paraId="422FD78F" w14:textId="77777777" w:rsidR="00055C9F" w:rsidRPr="0013383B" w:rsidRDefault="00055C9F">
      <w:pPr>
        <w:pStyle w:val="TOC4"/>
        <w:rPr>
          <w:rFonts w:ascii="Aptos" w:hAnsi="Aptos"/>
          <w:noProof/>
          <w:kern w:val="2"/>
          <w:sz w:val="24"/>
          <w:szCs w:val="24"/>
          <w:lang w:eastAsia="en-GB"/>
        </w:rPr>
      </w:pPr>
      <w:r>
        <w:rPr>
          <w:noProof/>
        </w:rPr>
        <w:t>M.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8766 \h </w:instrText>
      </w:r>
      <w:r>
        <w:rPr>
          <w:noProof/>
        </w:rPr>
      </w:r>
      <w:r>
        <w:rPr>
          <w:noProof/>
        </w:rPr>
        <w:fldChar w:fldCharType="separate"/>
      </w:r>
      <w:r>
        <w:rPr>
          <w:noProof/>
        </w:rPr>
        <w:t>926</w:t>
      </w:r>
      <w:r>
        <w:rPr>
          <w:noProof/>
        </w:rPr>
        <w:fldChar w:fldCharType="end"/>
      </w:r>
    </w:p>
    <w:p w14:paraId="406D4EA2" w14:textId="77777777" w:rsidR="00055C9F" w:rsidRPr="0013383B" w:rsidRDefault="00055C9F">
      <w:pPr>
        <w:pStyle w:val="TOC4"/>
        <w:rPr>
          <w:rFonts w:ascii="Aptos" w:hAnsi="Aptos"/>
          <w:noProof/>
          <w:kern w:val="2"/>
          <w:sz w:val="24"/>
          <w:szCs w:val="24"/>
          <w:lang w:eastAsia="en-GB"/>
        </w:rPr>
      </w:pPr>
      <w:r>
        <w:rPr>
          <w:noProof/>
        </w:rPr>
        <w:t>M.2.2.6.2</w:t>
      </w:r>
      <w:r>
        <w:rPr>
          <w:noProof/>
        </w:rPr>
        <w:tab/>
        <w:t>eCall type of emergency service</w:t>
      </w:r>
      <w:r>
        <w:rPr>
          <w:noProof/>
        </w:rPr>
        <w:tab/>
      </w:r>
      <w:r>
        <w:rPr>
          <w:noProof/>
        </w:rPr>
        <w:fldChar w:fldCharType="begin" w:fldLock="1"/>
      </w:r>
      <w:r>
        <w:rPr>
          <w:noProof/>
        </w:rPr>
        <w:instrText xml:space="preserve"> PAGEREF _Toc210128767 \h </w:instrText>
      </w:r>
      <w:r>
        <w:rPr>
          <w:noProof/>
        </w:rPr>
      </w:r>
      <w:r>
        <w:rPr>
          <w:noProof/>
        </w:rPr>
        <w:fldChar w:fldCharType="separate"/>
      </w:r>
      <w:r>
        <w:rPr>
          <w:noProof/>
        </w:rPr>
        <w:t>926</w:t>
      </w:r>
      <w:r>
        <w:rPr>
          <w:noProof/>
        </w:rPr>
        <w:fldChar w:fldCharType="end"/>
      </w:r>
    </w:p>
    <w:p w14:paraId="3C6E73D8" w14:textId="77777777" w:rsidR="00055C9F" w:rsidRPr="0013383B" w:rsidRDefault="00055C9F">
      <w:pPr>
        <w:pStyle w:val="TOC4"/>
        <w:rPr>
          <w:rFonts w:ascii="Aptos" w:hAnsi="Aptos"/>
          <w:noProof/>
          <w:kern w:val="2"/>
          <w:sz w:val="24"/>
          <w:szCs w:val="24"/>
          <w:lang w:eastAsia="en-GB"/>
        </w:rPr>
      </w:pPr>
      <w:r>
        <w:rPr>
          <w:noProof/>
        </w:rPr>
        <w:t>M.2.2.6.3</w:t>
      </w:r>
      <w:r>
        <w:rPr>
          <w:noProof/>
        </w:rPr>
        <w:tab/>
        <w:t>Current location discovery during an emergency call</w:t>
      </w:r>
      <w:r>
        <w:rPr>
          <w:noProof/>
        </w:rPr>
        <w:tab/>
      </w:r>
      <w:r>
        <w:rPr>
          <w:noProof/>
        </w:rPr>
        <w:fldChar w:fldCharType="begin" w:fldLock="1"/>
      </w:r>
      <w:r>
        <w:rPr>
          <w:noProof/>
        </w:rPr>
        <w:instrText xml:space="preserve"> PAGEREF _Toc210128768 \h </w:instrText>
      </w:r>
      <w:r>
        <w:rPr>
          <w:noProof/>
        </w:rPr>
      </w:r>
      <w:r>
        <w:rPr>
          <w:noProof/>
        </w:rPr>
        <w:fldChar w:fldCharType="separate"/>
      </w:r>
      <w:r>
        <w:rPr>
          <w:noProof/>
        </w:rPr>
        <w:t>926</w:t>
      </w:r>
      <w:r>
        <w:rPr>
          <w:noProof/>
        </w:rPr>
        <w:fldChar w:fldCharType="end"/>
      </w:r>
    </w:p>
    <w:p w14:paraId="745EFAE2" w14:textId="77777777" w:rsidR="00055C9F" w:rsidRPr="0013383B" w:rsidRDefault="00055C9F">
      <w:pPr>
        <w:pStyle w:val="TOC1"/>
        <w:rPr>
          <w:rFonts w:ascii="Aptos" w:hAnsi="Aptos"/>
          <w:noProof/>
          <w:kern w:val="2"/>
          <w:sz w:val="24"/>
          <w:szCs w:val="24"/>
          <w:lang w:eastAsia="en-GB"/>
        </w:rPr>
      </w:pPr>
      <w:r>
        <w:rPr>
          <w:noProof/>
        </w:rPr>
        <w:t>M.2A</w:t>
      </w:r>
      <w:r>
        <w:rPr>
          <w:noProof/>
        </w:rPr>
        <w:tab/>
        <w:t>Usage of SDP</w:t>
      </w:r>
      <w:r>
        <w:rPr>
          <w:noProof/>
        </w:rPr>
        <w:tab/>
      </w:r>
      <w:r>
        <w:rPr>
          <w:noProof/>
        </w:rPr>
        <w:fldChar w:fldCharType="begin" w:fldLock="1"/>
      </w:r>
      <w:r>
        <w:rPr>
          <w:noProof/>
        </w:rPr>
        <w:instrText xml:space="preserve"> PAGEREF _Toc210128769 \h </w:instrText>
      </w:r>
      <w:r>
        <w:rPr>
          <w:noProof/>
        </w:rPr>
      </w:r>
      <w:r>
        <w:rPr>
          <w:noProof/>
        </w:rPr>
        <w:fldChar w:fldCharType="separate"/>
      </w:r>
      <w:r>
        <w:rPr>
          <w:noProof/>
        </w:rPr>
        <w:t>926</w:t>
      </w:r>
      <w:r>
        <w:rPr>
          <w:noProof/>
        </w:rPr>
        <w:fldChar w:fldCharType="end"/>
      </w:r>
    </w:p>
    <w:p w14:paraId="7ACBB2FF" w14:textId="77777777" w:rsidR="00055C9F" w:rsidRPr="0013383B" w:rsidRDefault="00055C9F">
      <w:pPr>
        <w:pStyle w:val="TOC2"/>
        <w:rPr>
          <w:rFonts w:ascii="Aptos" w:hAnsi="Aptos"/>
          <w:noProof/>
          <w:kern w:val="2"/>
          <w:sz w:val="24"/>
          <w:szCs w:val="24"/>
          <w:lang w:eastAsia="en-GB"/>
        </w:rPr>
      </w:pPr>
      <w:r>
        <w:rPr>
          <w:noProof/>
        </w:rPr>
        <w:t>M.2A.0</w:t>
      </w:r>
      <w:r w:rsidRPr="00D4402B">
        <w:rPr>
          <w:noProof/>
          <w:snapToGrid w:val="0"/>
        </w:rPr>
        <w:tab/>
        <w:t>General</w:t>
      </w:r>
      <w:r>
        <w:rPr>
          <w:noProof/>
        </w:rPr>
        <w:tab/>
      </w:r>
      <w:r>
        <w:rPr>
          <w:noProof/>
        </w:rPr>
        <w:fldChar w:fldCharType="begin" w:fldLock="1"/>
      </w:r>
      <w:r>
        <w:rPr>
          <w:noProof/>
        </w:rPr>
        <w:instrText xml:space="preserve"> PAGEREF _Toc210128770 \h </w:instrText>
      </w:r>
      <w:r>
        <w:rPr>
          <w:noProof/>
        </w:rPr>
      </w:r>
      <w:r>
        <w:rPr>
          <w:noProof/>
        </w:rPr>
        <w:fldChar w:fldCharType="separate"/>
      </w:r>
      <w:r>
        <w:rPr>
          <w:noProof/>
        </w:rPr>
        <w:t>926</w:t>
      </w:r>
      <w:r>
        <w:rPr>
          <w:noProof/>
        </w:rPr>
        <w:fldChar w:fldCharType="end"/>
      </w:r>
    </w:p>
    <w:p w14:paraId="739EED6D" w14:textId="77777777" w:rsidR="00055C9F" w:rsidRPr="0013383B" w:rsidRDefault="00055C9F">
      <w:pPr>
        <w:pStyle w:val="TOC2"/>
        <w:rPr>
          <w:rFonts w:ascii="Aptos" w:hAnsi="Aptos"/>
          <w:noProof/>
          <w:kern w:val="2"/>
          <w:sz w:val="24"/>
          <w:szCs w:val="24"/>
          <w:lang w:eastAsia="en-GB"/>
        </w:rPr>
      </w:pPr>
      <w:r>
        <w:rPr>
          <w:noProof/>
        </w:rPr>
        <w:t>M.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210128771 \h </w:instrText>
      </w:r>
      <w:r>
        <w:rPr>
          <w:noProof/>
        </w:rPr>
      </w:r>
      <w:r>
        <w:rPr>
          <w:noProof/>
        </w:rPr>
        <w:fldChar w:fldCharType="separate"/>
      </w:r>
      <w:r>
        <w:rPr>
          <w:noProof/>
        </w:rPr>
        <w:t>926</w:t>
      </w:r>
      <w:r>
        <w:rPr>
          <w:noProof/>
        </w:rPr>
        <w:fldChar w:fldCharType="end"/>
      </w:r>
    </w:p>
    <w:p w14:paraId="33075420" w14:textId="77777777" w:rsidR="00055C9F" w:rsidRPr="0013383B" w:rsidRDefault="00055C9F">
      <w:pPr>
        <w:pStyle w:val="TOC2"/>
        <w:rPr>
          <w:rFonts w:ascii="Aptos" w:hAnsi="Aptos"/>
          <w:noProof/>
          <w:kern w:val="2"/>
          <w:sz w:val="24"/>
          <w:szCs w:val="24"/>
          <w:lang w:eastAsia="en-GB"/>
        </w:rPr>
      </w:pPr>
      <w:r>
        <w:rPr>
          <w:noProof/>
        </w:rPr>
        <w:t>M.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8772 \h </w:instrText>
      </w:r>
      <w:r>
        <w:rPr>
          <w:noProof/>
        </w:rPr>
      </w:r>
      <w:r>
        <w:rPr>
          <w:noProof/>
        </w:rPr>
        <w:fldChar w:fldCharType="separate"/>
      </w:r>
      <w:r>
        <w:rPr>
          <w:noProof/>
        </w:rPr>
        <w:t>926</w:t>
      </w:r>
      <w:r>
        <w:rPr>
          <w:noProof/>
        </w:rPr>
        <w:fldChar w:fldCharType="end"/>
      </w:r>
    </w:p>
    <w:p w14:paraId="3B332E43" w14:textId="77777777" w:rsidR="00055C9F" w:rsidRPr="0013383B" w:rsidRDefault="00055C9F">
      <w:pPr>
        <w:pStyle w:val="TOC2"/>
        <w:rPr>
          <w:rFonts w:ascii="Aptos" w:hAnsi="Aptos"/>
          <w:noProof/>
          <w:kern w:val="2"/>
          <w:sz w:val="24"/>
          <w:szCs w:val="24"/>
          <w:lang w:eastAsia="en-GB"/>
        </w:rPr>
      </w:pPr>
      <w:r>
        <w:rPr>
          <w:noProof/>
        </w:rPr>
        <w:t>M.2A.3</w:t>
      </w:r>
      <w:r>
        <w:rPr>
          <w:noProof/>
        </w:rPr>
        <w:tab/>
        <w:t>Emergency service</w:t>
      </w:r>
      <w:r>
        <w:rPr>
          <w:noProof/>
        </w:rPr>
        <w:tab/>
      </w:r>
      <w:r>
        <w:rPr>
          <w:noProof/>
        </w:rPr>
        <w:fldChar w:fldCharType="begin" w:fldLock="1"/>
      </w:r>
      <w:r>
        <w:rPr>
          <w:noProof/>
        </w:rPr>
        <w:instrText xml:space="preserve"> PAGEREF _Toc210128773 \h </w:instrText>
      </w:r>
      <w:r>
        <w:rPr>
          <w:noProof/>
        </w:rPr>
      </w:r>
      <w:r>
        <w:rPr>
          <w:noProof/>
        </w:rPr>
        <w:fldChar w:fldCharType="separate"/>
      </w:r>
      <w:r>
        <w:rPr>
          <w:noProof/>
        </w:rPr>
        <w:t>926</w:t>
      </w:r>
      <w:r>
        <w:rPr>
          <w:noProof/>
        </w:rPr>
        <w:fldChar w:fldCharType="end"/>
      </w:r>
    </w:p>
    <w:p w14:paraId="358283A0" w14:textId="77777777" w:rsidR="00055C9F" w:rsidRPr="0013383B" w:rsidRDefault="00055C9F">
      <w:pPr>
        <w:pStyle w:val="TOC1"/>
        <w:rPr>
          <w:rFonts w:ascii="Aptos" w:hAnsi="Aptos"/>
          <w:noProof/>
          <w:kern w:val="2"/>
          <w:sz w:val="24"/>
          <w:szCs w:val="24"/>
          <w:lang w:eastAsia="en-GB"/>
        </w:rPr>
      </w:pPr>
      <w:r>
        <w:rPr>
          <w:noProof/>
        </w:rPr>
        <w:t>M.3</w:t>
      </w:r>
      <w:r>
        <w:rPr>
          <w:noProof/>
        </w:rPr>
        <w:tab/>
        <w:t>Application usage of SIP</w:t>
      </w:r>
      <w:r>
        <w:rPr>
          <w:noProof/>
        </w:rPr>
        <w:tab/>
      </w:r>
      <w:r>
        <w:rPr>
          <w:noProof/>
        </w:rPr>
        <w:fldChar w:fldCharType="begin" w:fldLock="1"/>
      </w:r>
      <w:r>
        <w:rPr>
          <w:noProof/>
        </w:rPr>
        <w:instrText xml:space="preserve"> PAGEREF _Toc210128774 \h </w:instrText>
      </w:r>
      <w:r>
        <w:rPr>
          <w:noProof/>
        </w:rPr>
      </w:r>
      <w:r>
        <w:rPr>
          <w:noProof/>
        </w:rPr>
        <w:fldChar w:fldCharType="separate"/>
      </w:r>
      <w:r>
        <w:rPr>
          <w:noProof/>
        </w:rPr>
        <w:t>926</w:t>
      </w:r>
      <w:r>
        <w:rPr>
          <w:noProof/>
        </w:rPr>
        <w:fldChar w:fldCharType="end"/>
      </w:r>
    </w:p>
    <w:p w14:paraId="6B006F4F" w14:textId="77777777" w:rsidR="00055C9F" w:rsidRPr="0013383B" w:rsidRDefault="00055C9F">
      <w:pPr>
        <w:pStyle w:val="TOC2"/>
        <w:rPr>
          <w:rFonts w:ascii="Aptos" w:hAnsi="Aptos"/>
          <w:noProof/>
          <w:kern w:val="2"/>
          <w:sz w:val="24"/>
          <w:szCs w:val="24"/>
          <w:lang w:eastAsia="en-GB"/>
        </w:rPr>
      </w:pPr>
      <w:r>
        <w:rPr>
          <w:noProof/>
        </w:rPr>
        <w:t>M.3.1</w:t>
      </w:r>
      <w:r>
        <w:rPr>
          <w:noProof/>
        </w:rPr>
        <w:tab/>
        <w:t>Procedures at the UE</w:t>
      </w:r>
      <w:r>
        <w:rPr>
          <w:noProof/>
        </w:rPr>
        <w:tab/>
      </w:r>
      <w:r>
        <w:rPr>
          <w:noProof/>
        </w:rPr>
        <w:fldChar w:fldCharType="begin" w:fldLock="1"/>
      </w:r>
      <w:r>
        <w:rPr>
          <w:noProof/>
        </w:rPr>
        <w:instrText xml:space="preserve"> PAGEREF _Toc210128775 \h </w:instrText>
      </w:r>
      <w:r>
        <w:rPr>
          <w:noProof/>
        </w:rPr>
      </w:r>
      <w:r>
        <w:rPr>
          <w:noProof/>
        </w:rPr>
        <w:fldChar w:fldCharType="separate"/>
      </w:r>
      <w:r>
        <w:rPr>
          <w:noProof/>
        </w:rPr>
        <w:t>926</w:t>
      </w:r>
      <w:r>
        <w:rPr>
          <w:noProof/>
        </w:rPr>
        <w:fldChar w:fldCharType="end"/>
      </w:r>
    </w:p>
    <w:p w14:paraId="0ABB0FE8" w14:textId="77777777" w:rsidR="00055C9F" w:rsidRPr="0013383B" w:rsidRDefault="00055C9F">
      <w:pPr>
        <w:pStyle w:val="TOC3"/>
        <w:rPr>
          <w:rFonts w:ascii="Aptos" w:hAnsi="Aptos"/>
          <w:noProof/>
          <w:kern w:val="2"/>
          <w:sz w:val="24"/>
          <w:szCs w:val="24"/>
          <w:lang w:eastAsia="en-GB"/>
        </w:rPr>
      </w:pPr>
      <w:r>
        <w:rPr>
          <w:noProof/>
        </w:rPr>
        <w:t>M.3.1.0</w:t>
      </w:r>
      <w:r>
        <w:rPr>
          <w:noProof/>
        </w:rPr>
        <w:tab/>
        <w:t>Void</w:t>
      </w:r>
      <w:r>
        <w:rPr>
          <w:noProof/>
        </w:rPr>
        <w:tab/>
      </w:r>
      <w:r>
        <w:rPr>
          <w:noProof/>
        </w:rPr>
        <w:fldChar w:fldCharType="begin" w:fldLock="1"/>
      </w:r>
      <w:r>
        <w:rPr>
          <w:noProof/>
        </w:rPr>
        <w:instrText xml:space="preserve"> PAGEREF _Toc210128776 \h </w:instrText>
      </w:r>
      <w:r>
        <w:rPr>
          <w:noProof/>
        </w:rPr>
      </w:r>
      <w:r>
        <w:rPr>
          <w:noProof/>
        </w:rPr>
        <w:fldChar w:fldCharType="separate"/>
      </w:r>
      <w:r>
        <w:rPr>
          <w:noProof/>
        </w:rPr>
        <w:t>926</w:t>
      </w:r>
      <w:r>
        <w:rPr>
          <w:noProof/>
        </w:rPr>
        <w:fldChar w:fldCharType="end"/>
      </w:r>
    </w:p>
    <w:p w14:paraId="455DE177" w14:textId="77777777" w:rsidR="00055C9F" w:rsidRPr="0013383B" w:rsidRDefault="00055C9F">
      <w:pPr>
        <w:pStyle w:val="TOC3"/>
        <w:rPr>
          <w:rFonts w:ascii="Aptos" w:hAnsi="Aptos"/>
          <w:noProof/>
          <w:kern w:val="2"/>
          <w:sz w:val="24"/>
          <w:szCs w:val="24"/>
          <w:lang w:eastAsia="en-GB"/>
        </w:rPr>
      </w:pPr>
      <w:r>
        <w:rPr>
          <w:noProof/>
          <w:lang w:eastAsia="zh-CN"/>
        </w:rPr>
        <w:t>M</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8777 \h </w:instrText>
      </w:r>
      <w:r>
        <w:rPr>
          <w:noProof/>
        </w:rPr>
      </w:r>
      <w:r>
        <w:rPr>
          <w:noProof/>
        </w:rPr>
        <w:fldChar w:fldCharType="separate"/>
      </w:r>
      <w:r>
        <w:rPr>
          <w:noProof/>
        </w:rPr>
        <w:t>926</w:t>
      </w:r>
      <w:r>
        <w:rPr>
          <w:noProof/>
        </w:rPr>
        <w:fldChar w:fldCharType="end"/>
      </w:r>
    </w:p>
    <w:p w14:paraId="3D9F762F" w14:textId="77777777" w:rsidR="00055C9F" w:rsidRPr="0013383B" w:rsidRDefault="00055C9F">
      <w:pPr>
        <w:pStyle w:val="TOC3"/>
        <w:rPr>
          <w:rFonts w:ascii="Aptos" w:hAnsi="Aptos"/>
          <w:noProof/>
          <w:kern w:val="2"/>
          <w:sz w:val="24"/>
          <w:szCs w:val="24"/>
          <w:lang w:eastAsia="en-GB"/>
        </w:rPr>
      </w:pPr>
      <w:r>
        <w:rPr>
          <w:noProof/>
        </w:rPr>
        <w:t>M.3.1.1</w:t>
      </w:r>
      <w:r>
        <w:rPr>
          <w:noProof/>
        </w:rPr>
        <w:tab/>
        <w:t>P-Access-Network-Info header field</w:t>
      </w:r>
      <w:r>
        <w:rPr>
          <w:noProof/>
        </w:rPr>
        <w:tab/>
      </w:r>
      <w:r>
        <w:rPr>
          <w:noProof/>
        </w:rPr>
        <w:fldChar w:fldCharType="begin" w:fldLock="1"/>
      </w:r>
      <w:r>
        <w:rPr>
          <w:noProof/>
        </w:rPr>
        <w:instrText xml:space="preserve"> PAGEREF _Toc210128778 \h </w:instrText>
      </w:r>
      <w:r>
        <w:rPr>
          <w:noProof/>
        </w:rPr>
      </w:r>
      <w:r>
        <w:rPr>
          <w:noProof/>
        </w:rPr>
        <w:fldChar w:fldCharType="separate"/>
      </w:r>
      <w:r>
        <w:rPr>
          <w:noProof/>
        </w:rPr>
        <w:t>926</w:t>
      </w:r>
      <w:r>
        <w:rPr>
          <w:noProof/>
        </w:rPr>
        <w:fldChar w:fldCharType="end"/>
      </w:r>
    </w:p>
    <w:p w14:paraId="2985CEC1" w14:textId="77777777" w:rsidR="00055C9F" w:rsidRPr="0013383B" w:rsidRDefault="00055C9F">
      <w:pPr>
        <w:pStyle w:val="TOC3"/>
        <w:rPr>
          <w:rFonts w:ascii="Aptos" w:hAnsi="Aptos"/>
          <w:noProof/>
          <w:kern w:val="2"/>
          <w:sz w:val="24"/>
          <w:szCs w:val="24"/>
          <w:lang w:eastAsia="en-GB"/>
        </w:rPr>
      </w:pPr>
      <w:r>
        <w:rPr>
          <w:noProof/>
        </w:rPr>
        <w:t>M.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8779 \h </w:instrText>
      </w:r>
      <w:r>
        <w:rPr>
          <w:noProof/>
        </w:rPr>
      </w:r>
      <w:r>
        <w:rPr>
          <w:noProof/>
        </w:rPr>
        <w:fldChar w:fldCharType="separate"/>
      </w:r>
      <w:r>
        <w:rPr>
          <w:noProof/>
        </w:rPr>
        <w:t>927</w:t>
      </w:r>
      <w:r>
        <w:rPr>
          <w:noProof/>
        </w:rPr>
        <w:fldChar w:fldCharType="end"/>
      </w:r>
    </w:p>
    <w:p w14:paraId="0D598840" w14:textId="77777777" w:rsidR="00055C9F" w:rsidRPr="0013383B" w:rsidRDefault="00055C9F">
      <w:pPr>
        <w:pStyle w:val="TOC3"/>
        <w:rPr>
          <w:rFonts w:ascii="Aptos" w:hAnsi="Aptos"/>
          <w:noProof/>
          <w:kern w:val="2"/>
          <w:sz w:val="24"/>
          <w:szCs w:val="24"/>
          <w:lang w:eastAsia="en-GB"/>
        </w:rPr>
      </w:pPr>
      <w:r>
        <w:rPr>
          <w:noProof/>
        </w:rPr>
        <w:t>M.3.1.2</w:t>
      </w:r>
      <w:r>
        <w:rPr>
          <w:noProof/>
        </w:rPr>
        <w:tab/>
        <w:t>Availability for calls</w:t>
      </w:r>
      <w:r>
        <w:rPr>
          <w:noProof/>
        </w:rPr>
        <w:tab/>
      </w:r>
      <w:r>
        <w:rPr>
          <w:noProof/>
        </w:rPr>
        <w:fldChar w:fldCharType="begin" w:fldLock="1"/>
      </w:r>
      <w:r>
        <w:rPr>
          <w:noProof/>
        </w:rPr>
        <w:instrText xml:space="preserve"> PAGEREF _Toc210128780 \h </w:instrText>
      </w:r>
      <w:r>
        <w:rPr>
          <w:noProof/>
        </w:rPr>
      </w:r>
      <w:r>
        <w:rPr>
          <w:noProof/>
        </w:rPr>
        <w:fldChar w:fldCharType="separate"/>
      </w:r>
      <w:r>
        <w:rPr>
          <w:noProof/>
        </w:rPr>
        <w:t>927</w:t>
      </w:r>
      <w:r>
        <w:rPr>
          <w:noProof/>
        </w:rPr>
        <w:fldChar w:fldCharType="end"/>
      </w:r>
    </w:p>
    <w:p w14:paraId="3ECCB353" w14:textId="77777777" w:rsidR="00055C9F" w:rsidRPr="0013383B" w:rsidRDefault="00055C9F">
      <w:pPr>
        <w:pStyle w:val="TOC3"/>
        <w:rPr>
          <w:rFonts w:ascii="Aptos" w:hAnsi="Aptos"/>
          <w:noProof/>
          <w:kern w:val="2"/>
          <w:sz w:val="24"/>
          <w:szCs w:val="24"/>
          <w:lang w:eastAsia="en-GB"/>
        </w:rPr>
      </w:pPr>
      <w:r>
        <w:rPr>
          <w:noProof/>
        </w:rPr>
        <w:t>M.3.1.2A</w:t>
      </w:r>
      <w:r>
        <w:rPr>
          <w:noProof/>
        </w:rPr>
        <w:tab/>
        <w:t>Availability for SMS</w:t>
      </w:r>
      <w:r>
        <w:rPr>
          <w:noProof/>
        </w:rPr>
        <w:tab/>
      </w:r>
      <w:r>
        <w:rPr>
          <w:noProof/>
        </w:rPr>
        <w:fldChar w:fldCharType="begin" w:fldLock="1"/>
      </w:r>
      <w:r>
        <w:rPr>
          <w:noProof/>
        </w:rPr>
        <w:instrText xml:space="preserve"> PAGEREF _Toc210128781 \h </w:instrText>
      </w:r>
      <w:r>
        <w:rPr>
          <w:noProof/>
        </w:rPr>
      </w:r>
      <w:r>
        <w:rPr>
          <w:noProof/>
        </w:rPr>
        <w:fldChar w:fldCharType="separate"/>
      </w:r>
      <w:r>
        <w:rPr>
          <w:noProof/>
        </w:rPr>
        <w:t>927</w:t>
      </w:r>
      <w:r>
        <w:rPr>
          <w:noProof/>
        </w:rPr>
        <w:fldChar w:fldCharType="end"/>
      </w:r>
    </w:p>
    <w:p w14:paraId="4E085A35" w14:textId="77777777" w:rsidR="00055C9F" w:rsidRPr="0013383B" w:rsidRDefault="00055C9F">
      <w:pPr>
        <w:pStyle w:val="TOC3"/>
        <w:rPr>
          <w:rFonts w:ascii="Aptos" w:hAnsi="Aptos"/>
          <w:noProof/>
          <w:kern w:val="2"/>
          <w:sz w:val="24"/>
          <w:szCs w:val="24"/>
          <w:lang w:eastAsia="en-GB"/>
        </w:rPr>
      </w:pPr>
      <w:r>
        <w:rPr>
          <w:noProof/>
        </w:rPr>
        <w:t>M.3.1.3</w:t>
      </w:r>
      <w:r>
        <w:rPr>
          <w:noProof/>
        </w:rPr>
        <w:tab/>
        <w:t>Authorization header field</w:t>
      </w:r>
      <w:r>
        <w:rPr>
          <w:noProof/>
        </w:rPr>
        <w:tab/>
      </w:r>
      <w:r>
        <w:rPr>
          <w:noProof/>
        </w:rPr>
        <w:fldChar w:fldCharType="begin" w:fldLock="1"/>
      </w:r>
      <w:r>
        <w:rPr>
          <w:noProof/>
        </w:rPr>
        <w:instrText xml:space="preserve"> PAGEREF _Toc210128782 \h </w:instrText>
      </w:r>
      <w:r>
        <w:rPr>
          <w:noProof/>
        </w:rPr>
      </w:r>
      <w:r>
        <w:rPr>
          <w:noProof/>
        </w:rPr>
        <w:fldChar w:fldCharType="separate"/>
      </w:r>
      <w:r>
        <w:rPr>
          <w:noProof/>
        </w:rPr>
        <w:t>927</w:t>
      </w:r>
      <w:r>
        <w:rPr>
          <w:noProof/>
        </w:rPr>
        <w:fldChar w:fldCharType="end"/>
      </w:r>
    </w:p>
    <w:p w14:paraId="3179820A" w14:textId="77777777" w:rsidR="00055C9F" w:rsidRPr="0013383B" w:rsidRDefault="00055C9F">
      <w:pPr>
        <w:pStyle w:val="TOC3"/>
        <w:rPr>
          <w:rFonts w:ascii="Aptos" w:hAnsi="Aptos"/>
          <w:noProof/>
          <w:kern w:val="2"/>
          <w:sz w:val="24"/>
          <w:szCs w:val="24"/>
          <w:lang w:eastAsia="en-GB"/>
        </w:rPr>
      </w:pPr>
      <w:r>
        <w:rPr>
          <w:noProof/>
        </w:rPr>
        <w:t>M.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8783 \h </w:instrText>
      </w:r>
      <w:r>
        <w:rPr>
          <w:noProof/>
        </w:rPr>
      </w:r>
      <w:r>
        <w:rPr>
          <w:noProof/>
        </w:rPr>
        <w:fldChar w:fldCharType="separate"/>
      </w:r>
      <w:r>
        <w:rPr>
          <w:noProof/>
        </w:rPr>
        <w:t>927</w:t>
      </w:r>
      <w:r>
        <w:rPr>
          <w:noProof/>
        </w:rPr>
        <w:fldChar w:fldCharType="end"/>
      </w:r>
    </w:p>
    <w:p w14:paraId="1D7E8ADC" w14:textId="77777777" w:rsidR="00055C9F" w:rsidRPr="0013383B" w:rsidRDefault="00055C9F">
      <w:pPr>
        <w:pStyle w:val="TOC3"/>
        <w:rPr>
          <w:rFonts w:ascii="Aptos" w:hAnsi="Aptos"/>
          <w:noProof/>
          <w:kern w:val="2"/>
          <w:sz w:val="24"/>
          <w:szCs w:val="24"/>
          <w:lang w:eastAsia="en-GB"/>
        </w:rPr>
      </w:pPr>
      <w:r>
        <w:rPr>
          <w:noProof/>
        </w:rPr>
        <w:t>M.3.1.5</w:t>
      </w:r>
      <w:r>
        <w:rPr>
          <w:noProof/>
        </w:rPr>
        <w:tab/>
        <w:t>3GPP PS data off</w:t>
      </w:r>
      <w:r>
        <w:rPr>
          <w:noProof/>
        </w:rPr>
        <w:tab/>
      </w:r>
      <w:r>
        <w:rPr>
          <w:noProof/>
        </w:rPr>
        <w:fldChar w:fldCharType="begin" w:fldLock="1"/>
      </w:r>
      <w:r>
        <w:rPr>
          <w:noProof/>
        </w:rPr>
        <w:instrText xml:space="preserve"> PAGEREF _Toc210128784 \h </w:instrText>
      </w:r>
      <w:r>
        <w:rPr>
          <w:noProof/>
        </w:rPr>
      </w:r>
      <w:r>
        <w:rPr>
          <w:noProof/>
        </w:rPr>
        <w:fldChar w:fldCharType="separate"/>
      </w:r>
      <w:r>
        <w:rPr>
          <w:noProof/>
        </w:rPr>
        <w:t>927</w:t>
      </w:r>
      <w:r>
        <w:rPr>
          <w:noProof/>
        </w:rPr>
        <w:fldChar w:fldCharType="end"/>
      </w:r>
    </w:p>
    <w:p w14:paraId="1AA1C981" w14:textId="77777777" w:rsidR="00055C9F" w:rsidRPr="0013383B" w:rsidRDefault="00055C9F">
      <w:pPr>
        <w:pStyle w:val="TOC3"/>
        <w:rPr>
          <w:rFonts w:ascii="Aptos" w:hAnsi="Aptos"/>
          <w:noProof/>
          <w:kern w:val="2"/>
          <w:sz w:val="24"/>
          <w:szCs w:val="24"/>
          <w:lang w:eastAsia="en-GB"/>
        </w:rPr>
      </w:pPr>
      <w:r>
        <w:rPr>
          <w:noProof/>
        </w:rPr>
        <w:t>M.3.1.6</w:t>
      </w:r>
      <w:r>
        <w:rPr>
          <w:noProof/>
        </w:rPr>
        <w:tab/>
        <w:t>Transport mechanisms</w:t>
      </w:r>
      <w:r>
        <w:rPr>
          <w:noProof/>
        </w:rPr>
        <w:tab/>
      </w:r>
      <w:r>
        <w:rPr>
          <w:noProof/>
        </w:rPr>
        <w:fldChar w:fldCharType="begin" w:fldLock="1"/>
      </w:r>
      <w:r>
        <w:rPr>
          <w:noProof/>
        </w:rPr>
        <w:instrText xml:space="preserve"> PAGEREF _Toc210128785 \h </w:instrText>
      </w:r>
      <w:r>
        <w:rPr>
          <w:noProof/>
        </w:rPr>
      </w:r>
      <w:r>
        <w:rPr>
          <w:noProof/>
        </w:rPr>
        <w:fldChar w:fldCharType="separate"/>
      </w:r>
      <w:r>
        <w:rPr>
          <w:noProof/>
        </w:rPr>
        <w:t>927</w:t>
      </w:r>
      <w:r>
        <w:rPr>
          <w:noProof/>
        </w:rPr>
        <w:fldChar w:fldCharType="end"/>
      </w:r>
    </w:p>
    <w:p w14:paraId="4BBC1A73" w14:textId="77777777" w:rsidR="00055C9F" w:rsidRPr="0013383B" w:rsidRDefault="00055C9F">
      <w:pPr>
        <w:pStyle w:val="TOC3"/>
        <w:rPr>
          <w:rFonts w:ascii="Aptos" w:hAnsi="Aptos"/>
          <w:noProof/>
          <w:kern w:val="2"/>
          <w:sz w:val="24"/>
          <w:szCs w:val="24"/>
          <w:lang w:eastAsia="en-GB"/>
        </w:rPr>
      </w:pPr>
      <w:r>
        <w:rPr>
          <w:noProof/>
        </w:rPr>
        <w:t>M.3.1.7</w:t>
      </w:r>
      <w:r>
        <w:rPr>
          <w:noProof/>
        </w:rPr>
        <w:tab/>
        <w:t>RLOS</w:t>
      </w:r>
      <w:r>
        <w:rPr>
          <w:noProof/>
        </w:rPr>
        <w:tab/>
      </w:r>
      <w:r>
        <w:rPr>
          <w:noProof/>
        </w:rPr>
        <w:fldChar w:fldCharType="begin" w:fldLock="1"/>
      </w:r>
      <w:r>
        <w:rPr>
          <w:noProof/>
        </w:rPr>
        <w:instrText xml:space="preserve"> PAGEREF _Toc210128786 \h </w:instrText>
      </w:r>
      <w:r>
        <w:rPr>
          <w:noProof/>
        </w:rPr>
      </w:r>
      <w:r>
        <w:rPr>
          <w:noProof/>
        </w:rPr>
        <w:fldChar w:fldCharType="separate"/>
      </w:r>
      <w:r>
        <w:rPr>
          <w:noProof/>
        </w:rPr>
        <w:t>927</w:t>
      </w:r>
      <w:r>
        <w:rPr>
          <w:noProof/>
        </w:rPr>
        <w:fldChar w:fldCharType="end"/>
      </w:r>
    </w:p>
    <w:p w14:paraId="0A4F9DA6" w14:textId="77777777" w:rsidR="00055C9F" w:rsidRPr="0013383B" w:rsidRDefault="00055C9F">
      <w:pPr>
        <w:pStyle w:val="TOC2"/>
        <w:rPr>
          <w:rFonts w:ascii="Aptos" w:hAnsi="Aptos"/>
          <w:noProof/>
          <w:kern w:val="2"/>
          <w:sz w:val="24"/>
          <w:szCs w:val="24"/>
          <w:lang w:eastAsia="en-GB"/>
        </w:rPr>
      </w:pPr>
      <w:r>
        <w:rPr>
          <w:noProof/>
        </w:rPr>
        <w:t>M.3.2</w:t>
      </w:r>
      <w:r>
        <w:rPr>
          <w:noProof/>
        </w:rPr>
        <w:tab/>
        <w:t>Procedures at the P-CSCF</w:t>
      </w:r>
      <w:r>
        <w:rPr>
          <w:noProof/>
        </w:rPr>
        <w:tab/>
      </w:r>
      <w:r>
        <w:rPr>
          <w:noProof/>
        </w:rPr>
        <w:fldChar w:fldCharType="begin" w:fldLock="1"/>
      </w:r>
      <w:r>
        <w:rPr>
          <w:noProof/>
        </w:rPr>
        <w:instrText xml:space="preserve"> PAGEREF _Toc210128787 \h </w:instrText>
      </w:r>
      <w:r>
        <w:rPr>
          <w:noProof/>
        </w:rPr>
      </w:r>
      <w:r>
        <w:rPr>
          <w:noProof/>
        </w:rPr>
        <w:fldChar w:fldCharType="separate"/>
      </w:r>
      <w:r>
        <w:rPr>
          <w:noProof/>
        </w:rPr>
        <w:t>927</w:t>
      </w:r>
      <w:r>
        <w:rPr>
          <w:noProof/>
        </w:rPr>
        <w:fldChar w:fldCharType="end"/>
      </w:r>
    </w:p>
    <w:p w14:paraId="2B5FA40D" w14:textId="77777777" w:rsidR="00055C9F" w:rsidRPr="0013383B" w:rsidRDefault="00055C9F">
      <w:pPr>
        <w:pStyle w:val="TOC3"/>
        <w:rPr>
          <w:rFonts w:ascii="Aptos" w:hAnsi="Aptos"/>
          <w:noProof/>
          <w:kern w:val="2"/>
          <w:sz w:val="24"/>
          <w:szCs w:val="24"/>
          <w:lang w:eastAsia="en-GB"/>
        </w:rPr>
      </w:pPr>
      <w:r>
        <w:rPr>
          <w:noProof/>
        </w:rPr>
        <w:t>M.3.2.0</w:t>
      </w:r>
      <w:r>
        <w:rPr>
          <w:noProof/>
        </w:rPr>
        <w:tab/>
        <w:t>Registration and authentication</w:t>
      </w:r>
      <w:r>
        <w:rPr>
          <w:noProof/>
        </w:rPr>
        <w:tab/>
      </w:r>
      <w:r>
        <w:rPr>
          <w:noProof/>
        </w:rPr>
        <w:fldChar w:fldCharType="begin" w:fldLock="1"/>
      </w:r>
      <w:r>
        <w:rPr>
          <w:noProof/>
        </w:rPr>
        <w:instrText xml:space="preserve"> PAGEREF _Toc210128788 \h </w:instrText>
      </w:r>
      <w:r>
        <w:rPr>
          <w:noProof/>
        </w:rPr>
      </w:r>
      <w:r>
        <w:rPr>
          <w:noProof/>
        </w:rPr>
        <w:fldChar w:fldCharType="separate"/>
      </w:r>
      <w:r>
        <w:rPr>
          <w:noProof/>
        </w:rPr>
        <w:t>927</w:t>
      </w:r>
      <w:r>
        <w:rPr>
          <w:noProof/>
        </w:rPr>
        <w:fldChar w:fldCharType="end"/>
      </w:r>
    </w:p>
    <w:p w14:paraId="0F2549C9" w14:textId="77777777" w:rsidR="00055C9F" w:rsidRPr="0013383B" w:rsidRDefault="00055C9F">
      <w:pPr>
        <w:pStyle w:val="TOC3"/>
        <w:rPr>
          <w:rFonts w:ascii="Aptos" w:hAnsi="Aptos"/>
          <w:noProof/>
          <w:kern w:val="2"/>
          <w:sz w:val="24"/>
          <w:szCs w:val="24"/>
          <w:lang w:eastAsia="en-GB"/>
        </w:rPr>
      </w:pPr>
      <w:r>
        <w:rPr>
          <w:noProof/>
        </w:rPr>
        <w:t>M.3.2.1</w:t>
      </w:r>
      <w:r>
        <w:rPr>
          <w:noProof/>
        </w:rPr>
        <w:tab/>
        <w:t>Determining network to which the originating user is attached</w:t>
      </w:r>
      <w:r>
        <w:rPr>
          <w:noProof/>
        </w:rPr>
        <w:tab/>
      </w:r>
      <w:r>
        <w:rPr>
          <w:noProof/>
        </w:rPr>
        <w:fldChar w:fldCharType="begin" w:fldLock="1"/>
      </w:r>
      <w:r>
        <w:rPr>
          <w:noProof/>
        </w:rPr>
        <w:instrText xml:space="preserve"> PAGEREF _Toc210128789 \h </w:instrText>
      </w:r>
      <w:r>
        <w:rPr>
          <w:noProof/>
        </w:rPr>
      </w:r>
      <w:r>
        <w:rPr>
          <w:noProof/>
        </w:rPr>
        <w:fldChar w:fldCharType="separate"/>
      </w:r>
      <w:r>
        <w:rPr>
          <w:noProof/>
        </w:rPr>
        <w:t>928</w:t>
      </w:r>
      <w:r>
        <w:rPr>
          <w:noProof/>
        </w:rPr>
        <w:fldChar w:fldCharType="end"/>
      </w:r>
    </w:p>
    <w:p w14:paraId="248C6D4D" w14:textId="77777777" w:rsidR="00055C9F" w:rsidRPr="0013383B" w:rsidRDefault="00055C9F">
      <w:pPr>
        <w:pStyle w:val="TOC3"/>
        <w:rPr>
          <w:rFonts w:ascii="Aptos" w:hAnsi="Aptos"/>
          <w:noProof/>
          <w:kern w:val="2"/>
          <w:sz w:val="24"/>
          <w:szCs w:val="24"/>
          <w:lang w:eastAsia="en-GB"/>
        </w:rPr>
      </w:pPr>
      <w:r>
        <w:rPr>
          <w:noProof/>
        </w:rPr>
        <w:t>M.3.2.2</w:t>
      </w:r>
      <w:r>
        <w:rPr>
          <w:noProof/>
        </w:rPr>
        <w:tab/>
        <w:t>Location information handling</w:t>
      </w:r>
      <w:r>
        <w:rPr>
          <w:noProof/>
        </w:rPr>
        <w:tab/>
      </w:r>
      <w:r>
        <w:rPr>
          <w:noProof/>
        </w:rPr>
        <w:fldChar w:fldCharType="begin" w:fldLock="1"/>
      </w:r>
      <w:r>
        <w:rPr>
          <w:noProof/>
        </w:rPr>
        <w:instrText xml:space="preserve"> PAGEREF _Toc210128790 \h </w:instrText>
      </w:r>
      <w:r>
        <w:rPr>
          <w:noProof/>
        </w:rPr>
      </w:r>
      <w:r>
        <w:rPr>
          <w:noProof/>
        </w:rPr>
        <w:fldChar w:fldCharType="separate"/>
      </w:r>
      <w:r>
        <w:rPr>
          <w:noProof/>
        </w:rPr>
        <w:t>928</w:t>
      </w:r>
      <w:r>
        <w:rPr>
          <w:noProof/>
        </w:rPr>
        <w:fldChar w:fldCharType="end"/>
      </w:r>
    </w:p>
    <w:p w14:paraId="3A49EF2D" w14:textId="77777777" w:rsidR="00055C9F" w:rsidRPr="0013383B" w:rsidRDefault="00055C9F">
      <w:pPr>
        <w:pStyle w:val="TOC3"/>
        <w:rPr>
          <w:rFonts w:ascii="Aptos" w:hAnsi="Aptos"/>
          <w:noProof/>
          <w:kern w:val="2"/>
          <w:sz w:val="24"/>
          <w:szCs w:val="24"/>
          <w:lang w:eastAsia="en-GB"/>
        </w:rPr>
      </w:pPr>
      <w:r>
        <w:rPr>
          <w:noProof/>
        </w:rPr>
        <w:t>M.3.2.3</w:t>
      </w:r>
      <w:r>
        <w:rPr>
          <w:noProof/>
        </w:rPr>
        <w:tab/>
        <w:t>Void</w:t>
      </w:r>
      <w:r>
        <w:rPr>
          <w:noProof/>
        </w:rPr>
        <w:tab/>
      </w:r>
      <w:r>
        <w:rPr>
          <w:noProof/>
        </w:rPr>
        <w:fldChar w:fldCharType="begin" w:fldLock="1"/>
      </w:r>
      <w:r>
        <w:rPr>
          <w:noProof/>
        </w:rPr>
        <w:instrText xml:space="preserve"> PAGEREF _Toc210128791 \h </w:instrText>
      </w:r>
      <w:r>
        <w:rPr>
          <w:noProof/>
        </w:rPr>
      </w:r>
      <w:r>
        <w:rPr>
          <w:noProof/>
        </w:rPr>
        <w:fldChar w:fldCharType="separate"/>
      </w:r>
      <w:r>
        <w:rPr>
          <w:noProof/>
        </w:rPr>
        <w:t>928</w:t>
      </w:r>
      <w:r>
        <w:rPr>
          <w:noProof/>
        </w:rPr>
        <w:fldChar w:fldCharType="end"/>
      </w:r>
    </w:p>
    <w:p w14:paraId="416960C6" w14:textId="77777777" w:rsidR="00055C9F" w:rsidRPr="0013383B" w:rsidRDefault="00055C9F">
      <w:pPr>
        <w:pStyle w:val="TOC3"/>
        <w:rPr>
          <w:rFonts w:ascii="Aptos" w:hAnsi="Aptos"/>
          <w:noProof/>
          <w:kern w:val="2"/>
          <w:sz w:val="24"/>
          <w:szCs w:val="24"/>
          <w:lang w:eastAsia="en-GB"/>
        </w:rPr>
      </w:pPr>
      <w:r>
        <w:rPr>
          <w:noProof/>
        </w:rPr>
        <w:t>M.3.2.4</w:t>
      </w:r>
      <w:r>
        <w:rPr>
          <w:noProof/>
        </w:rPr>
        <w:tab/>
        <w:t>Void</w:t>
      </w:r>
      <w:r>
        <w:rPr>
          <w:noProof/>
        </w:rPr>
        <w:tab/>
      </w:r>
      <w:r>
        <w:rPr>
          <w:noProof/>
        </w:rPr>
        <w:fldChar w:fldCharType="begin" w:fldLock="1"/>
      </w:r>
      <w:r>
        <w:rPr>
          <w:noProof/>
        </w:rPr>
        <w:instrText xml:space="preserve"> PAGEREF _Toc210128792 \h </w:instrText>
      </w:r>
      <w:r>
        <w:rPr>
          <w:noProof/>
        </w:rPr>
      </w:r>
      <w:r>
        <w:rPr>
          <w:noProof/>
        </w:rPr>
        <w:fldChar w:fldCharType="separate"/>
      </w:r>
      <w:r>
        <w:rPr>
          <w:noProof/>
        </w:rPr>
        <w:t>928</w:t>
      </w:r>
      <w:r>
        <w:rPr>
          <w:noProof/>
        </w:rPr>
        <w:fldChar w:fldCharType="end"/>
      </w:r>
    </w:p>
    <w:p w14:paraId="02B25417" w14:textId="77777777" w:rsidR="00055C9F" w:rsidRPr="0013383B" w:rsidRDefault="00055C9F">
      <w:pPr>
        <w:pStyle w:val="TOC3"/>
        <w:rPr>
          <w:rFonts w:ascii="Aptos" w:hAnsi="Aptos"/>
          <w:noProof/>
          <w:kern w:val="2"/>
          <w:sz w:val="24"/>
          <w:szCs w:val="24"/>
          <w:lang w:eastAsia="en-GB"/>
        </w:rPr>
      </w:pPr>
      <w:r>
        <w:rPr>
          <w:noProof/>
        </w:rPr>
        <w:t>M.3.2.5</w:t>
      </w:r>
      <w:r>
        <w:rPr>
          <w:noProof/>
        </w:rPr>
        <w:tab/>
        <w:t>Void</w:t>
      </w:r>
      <w:r>
        <w:rPr>
          <w:noProof/>
        </w:rPr>
        <w:tab/>
      </w:r>
      <w:r>
        <w:rPr>
          <w:noProof/>
        </w:rPr>
        <w:fldChar w:fldCharType="begin" w:fldLock="1"/>
      </w:r>
      <w:r>
        <w:rPr>
          <w:noProof/>
        </w:rPr>
        <w:instrText xml:space="preserve"> PAGEREF _Toc210128793 \h </w:instrText>
      </w:r>
      <w:r>
        <w:rPr>
          <w:noProof/>
        </w:rPr>
      </w:r>
      <w:r>
        <w:rPr>
          <w:noProof/>
        </w:rPr>
        <w:fldChar w:fldCharType="separate"/>
      </w:r>
      <w:r>
        <w:rPr>
          <w:noProof/>
        </w:rPr>
        <w:t>928</w:t>
      </w:r>
      <w:r>
        <w:rPr>
          <w:noProof/>
        </w:rPr>
        <w:fldChar w:fldCharType="end"/>
      </w:r>
    </w:p>
    <w:p w14:paraId="0E50A6C3" w14:textId="77777777" w:rsidR="00055C9F" w:rsidRPr="0013383B" w:rsidRDefault="00055C9F">
      <w:pPr>
        <w:pStyle w:val="TOC3"/>
        <w:rPr>
          <w:rFonts w:ascii="Aptos" w:hAnsi="Aptos"/>
          <w:noProof/>
          <w:kern w:val="2"/>
          <w:sz w:val="24"/>
          <w:szCs w:val="24"/>
          <w:lang w:eastAsia="en-GB"/>
        </w:rPr>
      </w:pPr>
      <w:r>
        <w:rPr>
          <w:noProof/>
        </w:rPr>
        <w:t>M.3.2.6</w:t>
      </w:r>
      <w:r>
        <w:rPr>
          <w:noProof/>
        </w:rPr>
        <w:tab/>
        <w:t>Resource sharing</w:t>
      </w:r>
      <w:r>
        <w:rPr>
          <w:noProof/>
        </w:rPr>
        <w:tab/>
      </w:r>
      <w:r>
        <w:rPr>
          <w:noProof/>
        </w:rPr>
        <w:fldChar w:fldCharType="begin" w:fldLock="1"/>
      </w:r>
      <w:r>
        <w:rPr>
          <w:noProof/>
        </w:rPr>
        <w:instrText xml:space="preserve"> PAGEREF _Toc210128794 \h </w:instrText>
      </w:r>
      <w:r>
        <w:rPr>
          <w:noProof/>
        </w:rPr>
      </w:r>
      <w:r>
        <w:rPr>
          <w:noProof/>
        </w:rPr>
        <w:fldChar w:fldCharType="separate"/>
      </w:r>
      <w:r>
        <w:rPr>
          <w:noProof/>
        </w:rPr>
        <w:t>928</w:t>
      </w:r>
      <w:r>
        <w:rPr>
          <w:noProof/>
        </w:rPr>
        <w:fldChar w:fldCharType="end"/>
      </w:r>
    </w:p>
    <w:p w14:paraId="471A475B" w14:textId="77777777" w:rsidR="00055C9F" w:rsidRPr="0013383B" w:rsidRDefault="00055C9F">
      <w:pPr>
        <w:pStyle w:val="TOC3"/>
        <w:rPr>
          <w:rFonts w:ascii="Aptos" w:hAnsi="Aptos"/>
          <w:noProof/>
          <w:kern w:val="2"/>
          <w:sz w:val="24"/>
          <w:szCs w:val="24"/>
          <w:lang w:eastAsia="en-GB"/>
        </w:rPr>
      </w:pPr>
      <w:r>
        <w:rPr>
          <w:noProof/>
        </w:rPr>
        <w:t>M.3.2.7</w:t>
      </w:r>
      <w:r>
        <w:rPr>
          <w:noProof/>
        </w:rPr>
        <w:tab/>
        <w:t>Priority sharing</w:t>
      </w:r>
      <w:r>
        <w:rPr>
          <w:noProof/>
        </w:rPr>
        <w:tab/>
      </w:r>
      <w:r>
        <w:rPr>
          <w:noProof/>
        </w:rPr>
        <w:fldChar w:fldCharType="begin" w:fldLock="1"/>
      </w:r>
      <w:r>
        <w:rPr>
          <w:noProof/>
        </w:rPr>
        <w:instrText xml:space="preserve"> PAGEREF _Toc210128795 \h </w:instrText>
      </w:r>
      <w:r>
        <w:rPr>
          <w:noProof/>
        </w:rPr>
      </w:r>
      <w:r>
        <w:rPr>
          <w:noProof/>
        </w:rPr>
        <w:fldChar w:fldCharType="separate"/>
      </w:r>
      <w:r>
        <w:rPr>
          <w:noProof/>
        </w:rPr>
        <w:t>928</w:t>
      </w:r>
      <w:r>
        <w:rPr>
          <w:noProof/>
        </w:rPr>
        <w:fldChar w:fldCharType="end"/>
      </w:r>
    </w:p>
    <w:p w14:paraId="56304799" w14:textId="77777777" w:rsidR="00055C9F" w:rsidRPr="0013383B" w:rsidRDefault="00055C9F">
      <w:pPr>
        <w:pStyle w:val="TOC3"/>
        <w:rPr>
          <w:rFonts w:ascii="Aptos" w:hAnsi="Aptos"/>
          <w:noProof/>
          <w:kern w:val="2"/>
          <w:sz w:val="24"/>
          <w:szCs w:val="24"/>
          <w:lang w:eastAsia="en-GB"/>
        </w:rPr>
      </w:pPr>
      <w:r>
        <w:rPr>
          <w:noProof/>
        </w:rPr>
        <w:t>M.3.2.8</w:t>
      </w:r>
      <w:r>
        <w:rPr>
          <w:noProof/>
        </w:rPr>
        <w:tab/>
        <w:t>RLOS</w:t>
      </w:r>
      <w:r>
        <w:rPr>
          <w:noProof/>
        </w:rPr>
        <w:tab/>
      </w:r>
      <w:r>
        <w:rPr>
          <w:noProof/>
        </w:rPr>
        <w:fldChar w:fldCharType="begin" w:fldLock="1"/>
      </w:r>
      <w:r>
        <w:rPr>
          <w:noProof/>
        </w:rPr>
        <w:instrText xml:space="preserve"> PAGEREF _Toc210128796 \h </w:instrText>
      </w:r>
      <w:r>
        <w:rPr>
          <w:noProof/>
        </w:rPr>
      </w:r>
      <w:r>
        <w:rPr>
          <w:noProof/>
        </w:rPr>
        <w:fldChar w:fldCharType="separate"/>
      </w:r>
      <w:r>
        <w:rPr>
          <w:noProof/>
        </w:rPr>
        <w:t>928</w:t>
      </w:r>
      <w:r>
        <w:rPr>
          <w:noProof/>
        </w:rPr>
        <w:fldChar w:fldCharType="end"/>
      </w:r>
    </w:p>
    <w:p w14:paraId="153794BF" w14:textId="77777777" w:rsidR="00055C9F" w:rsidRPr="0013383B" w:rsidRDefault="00055C9F">
      <w:pPr>
        <w:pStyle w:val="TOC2"/>
        <w:rPr>
          <w:rFonts w:ascii="Aptos" w:hAnsi="Aptos"/>
          <w:noProof/>
          <w:kern w:val="2"/>
          <w:sz w:val="24"/>
          <w:szCs w:val="24"/>
          <w:lang w:eastAsia="en-GB"/>
        </w:rPr>
      </w:pPr>
      <w:r>
        <w:rPr>
          <w:noProof/>
        </w:rPr>
        <w:t>M.3.3</w:t>
      </w:r>
      <w:r>
        <w:rPr>
          <w:noProof/>
        </w:rPr>
        <w:tab/>
        <w:t>Procedures at the S-CSCF</w:t>
      </w:r>
      <w:r>
        <w:rPr>
          <w:noProof/>
        </w:rPr>
        <w:tab/>
      </w:r>
      <w:r>
        <w:rPr>
          <w:noProof/>
        </w:rPr>
        <w:fldChar w:fldCharType="begin" w:fldLock="1"/>
      </w:r>
      <w:r>
        <w:rPr>
          <w:noProof/>
        </w:rPr>
        <w:instrText xml:space="preserve"> PAGEREF _Toc210128797 \h </w:instrText>
      </w:r>
      <w:r>
        <w:rPr>
          <w:noProof/>
        </w:rPr>
      </w:r>
      <w:r>
        <w:rPr>
          <w:noProof/>
        </w:rPr>
        <w:fldChar w:fldCharType="separate"/>
      </w:r>
      <w:r>
        <w:rPr>
          <w:noProof/>
        </w:rPr>
        <w:t>928</w:t>
      </w:r>
      <w:r>
        <w:rPr>
          <w:noProof/>
        </w:rPr>
        <w:fldChar w:fldCharType="end"/>
      </w:r>
    </w:p>
    <w:p w14:paraId="105226E6" w14:textId="77777777" w:rsidR="00055C9F" w:rsidRPr="0013383B" w:rsidRDefault="00055C9F">
      <w:pPr>
        <w:pStyle w:val="TOC3"/>
        <w:rPr>
          <w:rFonts w:ascii="Aptos" w:hAnsi="Aptos"/>
          <w:noProof/>
          <w:kern w:val="2"/>
          <w:sz w:val="24"/>
          <w:szCs w:val="24"/>
          <w:lang w:eastAsia="en-GB"/>
        </w:rPr>
      </w:pPr>
      <w:r>
        <w:rPr>
          <w:noProof/>
        </w:rPr>
        <w:t>M.3.3.1</w:t>
      </w:r>
      <w:r>
        <w:rPr>
          <w:noProof/>
        </w:rPr>
        <w:tab/>
        <w:t>Notification of AS about registration status</w:t>
      </w:r>
      <w:r>
        <w:rPr>
          <w:noProof/>
        </w:rPr>
        <w:tab/>
      </w:r>
      <w:r>
        <w:rPr>
          <w:noProof/>
        </w:rPr>
        <w:fldChar w:fldCharType="begin" w:fldLock="1"/>
      </w:r>
      <w:r>
        <w:rPr>
          <w:noProof/>
        </w:rPr>
        <w:instrText xml:space="preserve"> PAGEREF _Toc210128798 \h </w:instrText>
      </w:r>
      <w:r>
        <w:rPr>
          <w:noProof/>
        </w:rPr>
      </w:r>
      <w:r>
        <w:rPr>
          <w:noProof/>
        </w:rPr>
        <w:fldChar w:fldCharType="separate"/>
      </w:r>
      <w:r>
        <w:rPr>
          <w:noProof/>
        </w:rPr>
        <w:t>928</w:t>
      </w:r>
      <w:r>
        <w:rPr>
          <w:noProof/>
        </w:rPr>
        <w:fldChar w:fldCharType="end"/>
      </w:r>
    </w:p>
    <w:p w14:paraId="3AAB1248" w14:textId="77777777" w:rsidR="00055C9F" w:rsidRPr="0013383B" w:rsidRDefault="00055C9F">
      <w:pPr>
        <w:pStyle w:val="TOC3"/>
        <w:rPr>
          <w:rFonts w:ascii="Aptos" w:hAnsi="Aptos"/>
          <w:noProof/>
          <w:kern w:val="2"/>
          <w:sz w:val="24"/>
          <w:szCs w:val="24"/>
          <w:lang w:eastAsia="en-GB"/>
        </w:rPr>
      </w:pPr>
      <w:r>
        <w:rPr>
          <w:noProof/>
        </w:rPr>
        <w:t>M.3.3.2</w:t>
      </w:r>
      <w:r>
        <w:rPr>
          <w:noProof/>
        </w:rPr>
        <w:tab/>
        <w:t>RLOS</w:t>
      </w:r>
      <w:r>
        <w:rPr>
          <w:noProof/>
        </w:rPr>
        <w:tab/>
      </w:r>
      <w:r>
        <w:rPr>
          <w:noProof/>
        </w:rPr>
        <w:fldChar w:fldCharType="begin" w:fldLock="1"/>
      </w:r>
      <w:r>
        <w:rPr>
          <w:noProof/>
        </w:rPr>
        <w:instrText xml:space="preserve"> PAGEREF _Toc210128799 \h </w:instrText>
      </w:r>
      <w:r>
        <w:rPr>
          <w:noProof/>
        </w:rPr>
      </w:r>
      <w:r>
        <w:rPr>
          <w:noProof/>
        </w:rPr>
        <w:fldChar w:fldCharType="separate"/>
      </w:r>
      <w:r>
        <w:rPr>
          <w:noProof/>
        </w:rPr>
        <w:t>928</w:t>
      </w:r>
      <w:r>
        <w:rPr>
          <w:noProof/>
        </w:rPr>
        <w:fldChar w:fldCharType="end"/>
      </w:r>
    </w:p>
    <w:p w14:paraId="4FE92DFF" w14:textId="77777777" w:rsidR="00055C9F" w:rsidRPr="0013383B" w:rsidRDefault="00055C9F">
      <w:pPr>
        <w:pStyle w:val="TOC1"/>
        <w:rPr>
          <w:rFonts w:ascii="Aptos" w:hAnsi="Aptos"/>
          <w:noProof/>
          <w:kern w:val="2"/>
          <w:sz w:val="24"/>
          <w:szCs w:val="24"/>
          <w:lang w:eastAsia="en-GB"/>
        </w:rPr>
      </w:pPr>
      <w:r>
        <w:rPr>
          <w:noProof/>
        </w:rPr>
        <w:t>M.4</w:t>
      </w:r>
      <w:r>
        <w:rPr>
          <w:noProof/>
        </w:rPr>
        <w:tab/>
        <w:t>3GPP specific encoding for SIP header field extensions</w:t>
      </w:r>
      <w:r>
        <w:rPr>
          <w:noProof/>
        </w:rPr>
        <w:tab/>
      </w:r>
      <w:r>
        <w:rPr>
          <w:noProof/>
        </w:rPr>
        <w:fldChar w:fldCharType="begin" w:fldLock="1"/>
      </w:r>
      <w:r>
        <w:rPr>
          <w:noProof/>
        </w:rPr>
        <w:instrText xml:space="preserve"> PAGEREF _Toc210128800 \h </w:instrText>
      </w:r>
      <w:r>
        <w:rPr>
          <w:noProof/>
        </w:rPr>
      </w:r>
      <w:r>
        <w:rPr>
          <w:noProof/>
        </w:rPr>
        <w:fldChar w:fldCharType="separate"/>
      </w:r>
      <w:r>
        <w:rPr>
          <w:noProof/>
        </w:rPr>
        <w:t>929</w:t>
      </w:r>
      <w:r>
        <w:rPr>
          <w:noProof/>
        </w:rPr>
        <w:fldChar w:fldCharType="end"/>
      </w:r>
    </w:p>
    <w:p w14:paraId="3F96614F" w14:textId="77777777" w:rsidR="00055C9F" w:rsidRPr="0013383B" w:rsidRDefault="00055C9F">
      <w:pPr>
        <w:pStyle w:val="TOC2"/>
        <w:rPr>
          <w:rFonts w:ascii="Aptos" w:hAnsi="Aptos"/>
          <w:noProof/>
          <w:kern w:val="2"/>
          <w:sz w:val="24"/>
          <w:szCs w:val="24"/>
          <w:lang w:eastAsia="en-GB"/>
        </w:rPr>
      </w:pPr>
      <w:r>
        <w:rPr>
          <w:noProof/>
        </w:rPr>
        <w:t>M.4.1</w:t>
      </w:r>
      <w:r>
        <w:rPr>
          <w:noProof/>
        </w:rPr>
        <w:tab/>
        <w:t>Void</w:t>
      </w:r>
      <w:r>
        <w:rPr>
          <w:noProof/>
        </w:rPr>
        <w:tab/>
      </w:r>
      <w:r>
        <w:rPr>
          <w:noProof/>
        </w:rPr>
        <w:fldChar w:fldCharType="begin" w:fldLock="1"/>
      </w:r>
      <w:r>
        <w:rPr>
          <w:noProof/>
        </w:rPr>
        <w:instrText xml:space="preserve"> PAGEREF _Toc210128801 \h </w:instrText>
      </w:r>
      <w:r>
        <w:rPr>
          <w:noProof/>
        </w:rPr>
      </w:r>
      <w:r>
        <w:rPr>
          <w:noProof/>
        </w:rPr>
        <w:fldChar w:fldCharType="separate"/>
      </w:r>
      <w:r>
        <w:rPr>
          <w:noProof/>
        </w:rPr>
        <w:t>929</w:t>
      </w:r>
      <w:r>
        <w:rPr>
          <w:noProof/>
        </w:rPr>
        <w:fldChar w:fldCharType="end"/>
      </w:r>
    </w:p>
    <w:p w14:paraId="071FED18" w14:textId="77777777" w:rsidR="00055C9F" w:rsidRPr="0013383B" w:rsidRDefault="00055C9F">
      <w:pPr>
        <w:pStyle w:val="TOC1"/>
        <w:rPr>
          <w:rFonts w:ascii="Aptos" w:hAnsi="Aptos"/>
          <w:noProof/>
          <w:kern w:val="2"/>
          <w:sz w:val="24"/>
          <w:szCs w:val="24"/>
          <w:lang w:eastAsia="en-GB"/>
        </w:rPr>
      </w:pPr>
      <w:r>
        <w:rPr>
          <w:noProof/>
        </w:rPr>
        <w:t>M.5</w:t>
      </w:r>
      <w:r>
        <w:rPr>
          <w:noProof/>
        </w:rPr>
        <w:tab/>
        <w:t>Use of circuit switched domain</w:t>
      </w:r>
      <w:r>
        <w:rPr>
          <w:noProof/>
        </w:rPr>
        <w:tab/>
      </w:r>
      <w:r>
        <w:rPr>
          <w:noProof/>
        </w:rPr>
        <w:fldChar w:fldCharType="begin" w:fldLock="1"/>
      </w:r>
      <w:r>
        <w:rPr>
          <w:noProof/>
        </w:rPr>
        <w:instrText xml:space="preserve"> PAGEREF _Toc210128802 \h </w:instrText>
      </w:r>
      <w:r>
        <w:rPr>
          <w:noProof/>
        </w:rPr>
      </w:r>
      <w:r>
        <w:rPr>
          <w:noProof/>
        </w:rPr>
        <w:fldChar w:fldCharType="separate"/>
      </w:r>
      <w:r>
        <w:rPr>
          <w:noProof/>
        </w:rPr>
        <w:t>929</w:t>
      </w:r>
      <w:r>
        <w:rPr>
          <w:noProof/>
        </w:rPr>
        <w:fldChar w:fldCharType="end"/>
      </w:r>
    </w:p>
    <w:p w14:paraId="6ED75994" w14:textId="77777777" w:rsidR="00055C9F" w:rsidRPr="0013383B" w:rsidRDefault="00055C9F">
      <w:pPr>
        <w:pStyle w:val="TOC8"/>
        <w:rPr>
          <w:rFonts w:ascii="Aptos" w:hAnsi="Aptos"/>
          <w:b w:val="0"/>
          <w:noProof/>
          <w:kern w:val="2"/>
          <w:sz w:val="24"/>
          <w:szCs w:val="24"/>
          <w:lang w:eastAsia="en-GB"/>
        </w:rPr>
      </w:pPr>
      <w:r>
        <w:rPr>
          <w:noProof/>
        </w:rPr>
        <w:t>Annex N (Normative):</w:t>
      </w:r>
      <w:r>
        <w:rPr>
          <w:noProof/>
        </w:rPr>
        <w:tab/>
        <w:t xml:space="preserve"> Functions to support overlap signalling</w:t>
      </w:r>
      <w:r>
        <w:rPr>
          <w:noProof/>
        </w:rPr>
        <w:tab/>
      </w:r>
      <w:r>
        <w:rPr>
          <w:noProof/>
        </w:rPr>
        <w:fldChar w:fldCharType="begin" w:fldLock="1"/>
      </w:r>
      <w:r>
        <w:rPr>
          <w:noProof/>
        </w:rPr>
        <w:instrText xml:space="preserve"> PAGEREF _Toc210128803 \h </w:instrText>
      </w:r>
      <w:r>
        <w:rPr>
          <w:noProof/>
        </w:rPr>
      </w:r>
      <w:r>
        <w:rPr>
          <w:noProof/>
        </w:rPr>
        <w:fldChar w:fldCharType="separate"/>
      </w:r>
      <w:r>
        <w:rPr>
          <w:noProof/>
        </w:rPr>
        <w:t>930</w:t>
      </w:r>
      <w:r>
        <w:rPr>
          <w:noProof/>
        </w:rPr>
        <w:fldChar w:fldCharType="end"/>
      </w:r>
    </w:p>
    <w:p w14:paraId="569474E1" w14:textId="77777777" w:rsidR="00055C9F" w:rsidRPr="0013383B" w:rsidRDefault="00055C9F">
      <w:pPr>
        <w:pStyle w:val="TOC1"/>
        <w:rPr>
          <w:rFonts w:ascii="Aptos" w:hAnsi="Aptos"/>
          <w:noProof/>
          <w:kern w:val="2"/>
          <w:sz w:val="24"/>
          <w:szCs w:val="24"/>
          <w:lang w:eastAsia="en-GB"/>
        </w:rPr>
      </w:pPr>
      <w:r>
        <w:rPr>
          <w:noProof/>
        </w:rPr>
        <w:t>N.1</w:t>
      </w:r>
      <w:r>
        <w:rPr>
          <w:noProof/>
        </w:rPr>
        <w:tab/>
        <w:t>Scope</w:t>
      </w:r>
      <w:r>
        <w:rPr>
          <w:noProof/>
        </w:rPr>
        <w:tab/>
      </w:r>
      <w:r>
        <w:rPr>
          <w:noProof/>
        </w:rPr>
        <w:fldChar w:fldCharType="begin" w:fldLock="1"/>
      </w:r>
      <w:r>
        <w:rPr>
          <w:noProof/>
        </w:rPr>
        <w:instrText xml:space="preserve"> PAGEREF _Toc210128804 \h </w:instrText>
      </w:r>
      <w:r>
        <w:rPr>
          <w:noProof/>
        </w:rPr>
      </w:r>
      <w:r>
        <w:rPr>
          <w:noProof/>
        </w:rPr>
        <w:fldChar w:fldCharType="separate"/>
      </w:r>
      <w:r>
        <w:rPr>
          <w:noProof/>
        </w:rPr>
        <w:t>930</w:t>
      </w:r>
      <w:r>
        <w:rPr>
          <w:noProof/>
        </w:rPr>
        <w:fldChar w:fldCharType="end"/>
      </w:r>
    </w:p>
    <w:p w14:paraId="1854CE28" w14:textId="77777777" w:rsidR="00055C9F" w:rsidRPr="0013383B" w:rsidRDefault="00055C9F">
      <w:pPr>
        <w:pStyle w:val="TOC1"/>
        <w:rPr>
          <w:rFonts w:ascii="Aptos" w:hAnsi="Aptos"/>
          <w:noProof/>
          <w:kern w:val="2"/>
          <w:sz w:val="24"/>
          <w:szCs w:val="24"/>
          <w:lang w:eastAsia="en-GB"/>
        </w:rPr>
      </w:pPr>
      <w:r>
        <w:rPr>
          <w:noProof/>
        </w:rPr>
        <w:t>N.2</w:t>
      </w:r>
      <w:r>
        <w:rPr>
          <w:noProof/>
        </w:rPr>
        <w:tab/>
        <w:t>Digit collection function</w:t>
      </w:r>
      <w:r>
        <w:rPr>
          <w:noProof/>
        </w:rPr>
        <w:tab/>
      </w:r>
      <w:r>
        <w:rPr>
          <w:noProof/>
        </w:rPr>
        <w:fldChar w:fldCharType="begin" w:fldLock="1"/>
      </w:r>
      <w:r>
        <w:rPr>
          <w:noProof/>
        </w:rPr>
        <w:instrText xml:space="preserve"> PAGEREF _Toc210128805 \h </w:instrText>
      </w:r>
      <w:r>
        <w:rPr>
          <w:noProof/>
        </w:rPr>
      </w:r>
      <w:r>
        <w:rPr>
          <w:noProof/>
        </w:rPr>
        <w:fldChar w:fldCharType="separate"/>
      </w:r>
      <w:r>
        <w:rPr>
          <w:noProof/>
        </w:rPr>
        <w:t>930</w:t>
      </w:r>
      <w:r>
        <w:rPr>
          <w:noProof/>
        </w:rPr>
        <w:fldChar w:fldCharType="end"/>
      </w:r>
    </w:p>
    <w:p w14:paraId="08759606" w14:textId="77777777" w:rsidR="00055C9F" w:rsidRPr="0013383B" w:rsidRDefault="00055C9F">
      <w:pPr>
        <w:pStyle w:val="TOC2"/>
        <w:rPr>
          <w:rFonts w:ascii="Aptos" w:hAnsi="Aptos"/>
          <w:noProof/>
          <w:kern w:val="2"/>
          <w:sz w:val="24"/>
          <w:szCs w:val="24"/>
          <w:lang w:eastAsia="en-GB"/>
        </w:rPr>
      </w:pPr>
      <w:r>
        <w:rPr>
          <w:noProof/>
        </w:rPr>
        <w:t>N.2.1</w:t>
      </w:r>
      <w:r>
        <w:rPr>
          <w:noProof/>
        </w:rPr>
        <w:tab/>
        <w:t>General</w:t>
      </w:r>
      <w:r>
        <w:rPr>
          <w:noProof/>
        </w:rPr>
        <w:tab/>
      </w:r>
      <w:r>
        <w:rPr>
          <w:noProof/>
        </w:rPr>
        <w:fldChar w:fldCharType="begin" w:fldLock="1"/>
      </w:r>
      <w:r>
        <w:rPr>
          <w:noProof/>
        </w:rPr>
        <w:instrText xml:space="preserve"> PAGEREF _Toc210128806 \h </w:instrText>
      </w:r>
      <w:r>
        <w:rPr>
          <w:noProof/>
        </w:rPr>
      </w:r>
      <w:r>
        <w:rPr>
          <w:noProof/>
        </w:rPr>
        <w:fldChar w:fldCharType="separate"/>
      </w:r>
      <w:r>
        <w:rPr>
          <w:noProof/>
        </w:rPr>
        <w:t>930</w:t>
      </w:r>
      <w:r>
        <w:rPr>
          <w:noProof/>
        </w:rPr>
        <w:fldChar w:fldCharType="end"/>
      </w:r>
    </w:p>
    <w:p w14:paraId="22090E37" w14:textId="77777777" w:rsidR="00055C9F" w:rsidRPr="0013383B" w:rsidRDefault="00055C9F">
      <w:pPr>
        <w:pStyle w:val="TOC2"/>
        <w:rPr>
          <w:rFonts w:ascii="Aptos" w:hAnsi="Aptos"/>
          <w:noProof/>
          <w:kern w:val="2"/>
          <w:sz w:val="24"/>
          <w:szCs w:val="24"/>
          <w:lang w:eastAsia="en-GB"/>
        </w:rPr>
      </w:pPr>
      <w:r>
        <w:rPr>
          <w:noProof/>
        </w:rPr>
        <w:t>N.2.2</w:t>
      </w:r>
      <w:r>
        <w:rPr>
          <w:noProof/>
        </w:rPr>
        <w:tab/>
        <w:t>Collection of digits</w:t>
      </w:r>
      <w:r>
        <w:rPr>
          <w:noProof/>
        </w:rPr>
        <w:tab/>
      </w:r>
      <w:r>
        <w:rPr>
          <w:noProof/>
        </w:rPr>
        <w:fldChar w:fldCharType="begin" w:fldLock="1"/>
      </w:r>
      <w:r>
        <w:rPr>
          <w:noProof/>
        </w:rPr>
        <w:instrText xml:space="preserve"> PAGEREF _Toc210128807 \h </w:instrText>
      </w:r>
      <w:r>
        <w:rPr>
          <w:noProof/>
        </w:rPr>
      </w:r>
      <w:r>
        <w:rPr>
          <w:noProof/>
        </w:rPr>
        <w:fldChar w:fldCharType="separate"/>
      </w:r>
      <w:r>
        <w:rPr>
          <w:noProof/>
        </w:rPr>
        <w:t>930</w:t>
      </w:r>
      <w:r>
        <w:rPr>
          <w:noProof/>
        </w:rPr>
        <w:fldChar w:fldCharType="end"/>
      </w:r>
    </w:p>
    <w:p w14:paraId="507329FF" w14:textId="77777777" w:rsidR="00055C9F" w:rsidRPr="0013383B" w:rsidRDefault="00055C9F">
      <w:pPr>
        <w:pStyle w:val="TOC3"/>
        <w:rPr>
          <w:rFonts w:ascii="Aptos" w:hAnsi="Aptos"/>
          <w:noProof/>
          <w:kern w:val="2"/>
          <w:sz w:val="24"/>
          <w:szCs w:val="24"/>
          <w:lang w:eastAsia="en-GB"/>
        </w:rPr>
      </w:pPr>
      <w:r>
        <w:rPr>
          <w:noProof/>
        </w:rPr>
        <w:t>N.2.2.1</w:t>
      </w:r>
      <w:r>
        <w:rPr>
          <w:noProof/>
        </w:rPr>
        <w:tab/>
        <w:t>Initial INVITE request</w:t>
      </w:r>
      <w:r>
        <w:rPr>
          <w:noProof/>
        </w:rPr>
        <w:tab/>
      </w:r>
      <w:r>
        <w:rPr>
          <w:noProof/>
        </w:rPr>
        <w:fldChar w:fldCharType="begin" w:fldLock="1"/>
      </w:r>
      <w:r>
        <w:rPr>
          <w:noProof/>
        </w:rPr>
        <w:instrText xml:space="preserve"> PAGEREF _Toc210128808 \h </w:instrText>
      </w:r>
      <w:r>
        <w:rPr>
          <w:noProof/>
        </w:rPr>
      </w:r>
      <w:r>
        <w:rPr>
          <w:noProof/>
        </w:rPr>
        <w:fldChar w:fldCharType="separate"/>
      </w:r>
      <w:r>
        <w:rPr>
          <w:noProof/>
        </w:rPr>
        <w:t>930</w:t>
      </w:r>
      <w:r>
        <w:rPr>
          <w:noProof/>
        </w:rPr>
        <w:fldChar w:fldCharType="end"/>
      </w:r>
    </w:p>
    <w:p w14:paraId="6D1F098E" w14:textId="77777777" w:rsidR="00055C9F" w:rsidRPr="0013383B" w:rsidRDefault="00055C9F">
      <w:pPr>
        <w:pStyle w:val="TOC3"/>
        <w:rPr>
          <w:rFonts w:ascii="Aptos" w:hAnsi="Aptos"/>
          <w:noProof/>
          <w:kern w:val="2"/>
          <w:sz w:val="24"/>
          <w:szCs w:val="24"/>
          <w:lang w:eastAsia="en-GB"/>
        </w:rPr>
      </w:pPr>
      <w:r>
        <w:rPr>
          <w:noProof/>
        </w:rPr>
        <w:t>N.2.2.2</w:t>
      </w:r>
      <w:r>
        <w:rPr>
          <w:noProof/>
        </w:rPr>
        <w:tab/>
        <w:t>Collection of additional digits</w:t>
      </w:r>
      <w:r>
        <w:rPr>
          <w:noProof/>
        </w:rPr>
        <w:tab/>
      </w:r>
      <w:r>
        <w:rPr>
          <w:noProof/>
        </w:rPr>
        <w:fldChar w:fldCharType="begin" w:fldLock="1"/>
      </w:r>
      <w:r>
        <w:rPr>
          <w:noProof/>
        </w:rPr>
        <w:instrText xml:space="preserve"> PAGEREF _Toc210128809 \h </w:instrText>
      </w:r>
      <w:r>
        <w:rPr>
          <w:noProof/>
        </w:rPr>
      </w:r>
      <w:r>
        <w:rPr>
          <w:noProof/>
        </w:rPr>
        <w:fldChar w:fldCharType="separate"/>
      </w:r>
      <w:r>
        <w:rPr>
          <w:noProof/>
        </w:rPr>
        <w:t>931</w:t>
      </w:r>
      <w:r>
        <w:rPr>
          <w:noProof/>
        </w:rPr>
        <w:fldChar w:fldCharType="end"/>
      </w:r>
    </w:p>
    <w:p w14:paraId="5ABE7855" w14:textId="77777777" w:rsidR="00055C9F" w:rsidRPr="0013383B" w:rsidRDefault="00055C9F">
      <w:pPr>
        <w:pStyle w:val="TOC3"/>
        <w:rPr>
          <w:rFonts w:ascii="Aptos" w:hAnsi="Aptos"/>
          <w:noProof/>
          <w:kern w:val="2"/>
          <w:sz w:val="24"/>
          <w:szCs w:val="24"/>
          <w:lang w:eastAsia="en-GB"/>
        </w:rPr>
      </w:pPr>
      <w:r>
        <w:rPr>
          <w:noProof/>
        </w:rPr>
        <w:t>N.2.2.3</w:t>
      </w:r>
      <w:r>
        <w:rPr>
          <w:noProof/>
        </w:rPr>
        <w:tab/>
        <w:t>Handling of 404 (Not Found) / 484 (Address Incomplete) responses</w:t>
      </w:r>
      <w:r>
        <w:rPr>
          <w:noProof/>
        </w:rPr>
        <w:tab/>
      </w:r>
      <w:r>
        <w:rPr>
          <w:noProof/>
        </w:rPr>
        <w:fldChar w:fldCharType="begin" w:fldLock="1"/>
      </w:r>
      <w:r>
        <w:rPr>
          <w:noProof/>
        </w:rPr>
        <w:instrText xml:space="preserve"> PAGEREF _Toc210128810 \h </w:instrText>
      </w:r>
      <w:r>
        <w:rPr>
          <w:noProof/>
        </w:rPr>
      </w:r>
      <w:r>
        <w:rPr>
          <w:noProof/>
        </w:rPr>
        <w:fldChar w:fldCharType="separate"/>
      </w:r>
      <w:r>
        <w:rPr>
          <w:noProof/>
        </w:rPr>
        <w:t>931</w:t>
      </w:r>
      <w:r>
        <w:rPr>
          <w:noProof/>
        </w:rPr>
        <w:fldChar w:fldCharType="end"/>
      </w:r>
    </w:p>
    <w:p w14:paraId="581B3682" w14:textId="77777777" w:rsidR="00055C9F" w:rsidRPr="0013383B" w:rsidRDefault="00055C9F">
      <w:pPr>
        <w:pStyle w:val="TOC2"/>
        <w:rPr>
          <w:rFonts w:ascii="Aptos" w:hAnsi="Aptos"/>
          <w:noProof/>
          <w:kern w:val="2"/>
          <w:sz w:val="24"/>
          <w:szCs w:val="24"/>
          <w:lang w:eastAsia="en-GB"/>
        </w:rPr>
      </w:pPr>
      <w:r>
        <w:rPr>
          <w:noProof/>
        </w:rPr>
        <w:t>N.2.3</w:t>
      </w:r>
      <w:r>
        <w:rPr>
          <w:noProof/>
        </w:rPr>
        <w:tab/>
        <w:t>Forwarding of SIP messages by the digit collection function</w:t>
      </w:r>
      <w:r>
        <w:rPr>
          <w:noProof/>
        </w:rPr>
        <w:tab/>
      </w:r>
      <w:r>
        <w:rPr>
          <w:noProof/>
        </w:rPr>
        <w:fldChar w:fldCharType="begin" w:fldLock="1"/>
      </w:r>
      <w:r>
        <w:rPr>
          <w:noProof/>
        </w:rPr>
        <w:instrText xml:space="preserve"> PAGEREF _Toc210128811 \h </w:instrText>
      </w:r>
      <w:r>
        <w:rPr>
          <w:noProof/>
        </w:rPr>
      </w:r>
      <w:r>
        <w:rPr>
          <w:noProof/>
        </w:rPr>
        <w:fldChar w:fldCharType="separate"/>
      </w:r>
      <w:r>
        <w:rPr>
          <w:noProof/>
        </w:rPr>
        <w:t>932</w:t>
      </w:r>
      <w:r>
        <w:rPr>
          <w:noProof/>
        </w:rPr>
        <w:fldChar w:fldCharType="end"/>
      </w:r>
    </w:p>
    <w:p w14:paraId="27070D11" w14:textId="77777777" w:rsidR="00055C9F" w:rsidRPr="0013383B" w:rsidRDefault="00055C9F">
      <w:pPr>
        <w:pStyle w:val="TOC1"/>
        <w:rPr>
          <w:rFonts w:ascii="Aptos" w:hAnsi="Aptos"/>
          <w:noProof/>
          <w:kern w:val="2"/>
          <w:sz w:val="24"/>
          <w:szCs w:val="24"/>
          <w:lang w:eastAsia="en-GB"/>
        </w:rPr>
      </w:pPr>
      <w:r>
        <w:rPr>
          <w:noProof/>
        </w:rPr>
        <w:t>N.3</w:t>
      </w:r>
      <w:r>
        <w:rPr>
          <w:noProof/>
        </w:rPr>
        <w:tab/>
        <w:t>En-bloc conversion function</w:t>
      </w:r>
      <w:r>
        <w:rPr>
          <w:noProof/>
        </w:rPr>
        <w:tab/>
      </w:r>
      <w:r>
        <w:rPr>
          <w:noProof/>
        </w:rPr>
        <w:fldChar w:fldCharType="begin" w:fldLock="1"/>
      </w:r>
      <w:r>
        <w:rPr>
          <w:noProof/>
        </w:rPr>
        <w:instrText xml:space="preserve"> PAGEREF _Toc210128812 \h </w:instrText>
      </w:r>
      <w:r>
        <w:rPr>
          <w:noProof/>
        </w:rPr>
      </w:r>
      <w:r>
        <w:rPr>
          <w:noProof/>
        </w:rPr>
        <w:fldChar w:fldCharType="separate"/>
      </w:r>
      <w:r>
        <w:rPr>
          <w:noProof/>
        </w:rPr>
        <w:t>932</w:t>
      </w:r>
      <w:r>
        <w:rPr>
          <w:noProof/>
        </w:rPr>
        <w:fldChar w:fldCharType="end"/>
      </w:r>
    </w:p>
    <w:p w14:paraId="548D17F8" w14:textId="77777777" w:rsidR="00055C9F" w:rsidRPr="0013383B" w:rsidRDefault="00055C9F">
      <w:pPr>
        <w:pStyle w:val="TOC2"/>
        <w:rPr>
          <w:rFonts w:ascii="Aptos" w:hAnsi="Aptos"/>
          <w:noProof/>
          <w:kern w:val="2"/>
          <w:sz w:val="24"/>
          <w:szCs w:val="24"/>
          <w:lang w:eastAsia="en-GB"/>
        </w:rPr>
      </w:pPr>
      <w:r>
        <w:rPr>
          <w:noProof/>
        </w:rPr>
        <w:t>N.3.1</w:t>
      </w:r>
      <w:r>
        <w:rPr>
          <w:noProof/>
        </w:rPr>
        <w:tab/>
        <w:t>General</w:t>
      </w:r>
      <w:r>
        <w:rPr>
          <w:noProof/>
        </w:rPr>
        <w:tab/>
      </w:r>
      <w:r>
        <w:rPr>
          <w:noProof/>
        </w:rPr>
        <w:fldChar w:fldCharType="begin" w:fldLock="1"/>
      </w:r>
      <w:r>
        <w:rPr>
          <w:noProof/>
        </w:rPr>
        <w:instrText xml:space="preserve"> PAGEREF _Toc210128813 \h </w:instrText>
      </w:r>
      <w:r>
        <w:rPr>
          <w:noProof/>
        </w:rPr>
      </w:r>
      <w:r>
        <w:rPr>
          <w:noProof/>
        </w:rPr>
        <w:fldChar w:fldCharType="separate"/>
      </w:r>
      <w:r>
        <w:rPr>
          <w:noProof/>
        </w:rPr>
        <w:t>932</w:t>
      </w:r>
      <w:r>
        <w:rPr>
          <w:noProof/>
        </w:rPr>
        <w:fldChar w:fldCharType="end"/>
      </w:r>
    </w:p>
    <w:p w14:paraId="43DD7A48" w14:textId="77777777" w:rsidR="00055C9F" w:rsidRPr="0013383B" w:rsidRDefault="00055C9F">
      <w:pPr>
        <w:pStyle w:val="TOC2"/>
        <w:rPr>
          <w:rFonts w:ascii="Aptos" w:hAnsi="Aptos"/>
          <w:noProof/>
          <w:kern w:val="2"/>
          <w:sz w:val="24"/>
          <w:szCs w:val="24"/>
          <w:lang w:eastAsia="en-GB"/>
        </w:rPr>
      </w:pPr>
      <w:r>
        <w:rPr>
          <w:noProof/>
        </w:rPr>
        <w:t>N.3.2 Multiple-INVITE method</w:t>
      </w:r>
      <w:r>
        <w:rPr>
          <w:noProof/>
        </w:rPr>
        <w:tab/>
      </w:r>
      <w:r>
        <w:rPr>
          <w:noProof/>
        </w:rPr>
        <w:fldChar w:fldCharType="begin" w:fldLock="1"/>
      </w:r>
      <w:r>
        <w:rPr>
          <w:noProof/>
        </w:rPr>
        <w:instrText xml:space="preserve"> PAGEREF _Toc210128814 \h </w:instrText>
      </w:r>
      <w:r>
        <w:rPr>
          <w:noProof/>
        </w:rPr>
      </w:r>
      <w:r>
        <w:rPr>
          <w:noProof/>
        </w:rPr>
        <w:fldChar w:fldCharType="separate"/>
      </w:r>
      <w:r>
        <w:rPr>
          <w:noProof/>
        </w:rPr>
        <w:t>933</w:t>
      </w:r>
      <w:r>
        <w:rPr>
          <w:noProof/>
        </w:rPr>
        <w:fldChar w:fldCharType="end"/>
      </w:r>
    </w:p>
    <w:p w14:paraId="22A8F94B" w14:textId="77777777" w:rsidR="00055C9F" w:rsidRPr="0013383B" w:rsidRDefault="00055C9F">
      <w:pPr>
        <w:pStyle w:val="TOC2"/>
        <w:rPr>
          <w:rFonts w:ascii="Aptos" w:hAnsi="Aptos"/>
          <w:noProof/>
          <w:kern w:val="2"/>
          <w:sz w:val="24"/>
          <w:szCs w:val="24"/>
          <w:lang w:eastAsia="en-GB"/>
        </w:rPr>
      </w:pPr>
      <w:r>
        <w:rPr>
          <w:noProof/>
        </w:rPr>
        <w:t>N.3.3</w:t>
      </w:r>
      <w:r>
        <w:rPr>
          <w:noProof/>
        </w:rPr>
        <w:tab/>
        <w:t>In-dialog method</w:t>
      </w:r>
      <w:r>
        <w:rPr>
          <w:noProof/>
        </w:rPr>
        <w:tab/>
      </w:r>
      <w:r>
        <w:rPr>
          <w:noProof/>
        </w:rPr>
        <w:fldChar w:fldCharType="begin" w:fldLock="1"/>
      </w:r>
      <w:r>
        <w:rPr>
          <w:noProof/>
        </w:rPr>
        <w:instrText xml:space="preserve"> PAGEREF _Toc210128815 \h </w:instrText>
      </w:r>
      <w:r>
        <w:rPr>
          <w:noProof/>
        </w:rPr>
      </w:r>
      <w:r>
        <w:rPr>
          <w:noProof/>
        </w:rPr>
        <w:fldChar w:fldCharType="separate"/>
      </w:r>
      <w:r>
        <w:rPr>
          <w:noProof/>
        </w:rPr>
        <w:t>933</w:t>
      </w:r>
      <w:r>
        <w:rPr>
          <w:noProof/>
        </w:rPr>
        <w:fldChar w:fldCharType="end"/>
      </w:r>
    </w:p>
    <w:p w14:paraId="4770839E" w14:textId="77777777" w:rsidR="00055C9F" w:rsidRPr="0013383B" w:rsidRDefault="00055C9F">
      <w:pPr>
        <w:pStyle w:val="TOC8"/>
        <w:rPr>
          <w:rFonts w:ascii="Aptos" w:hAnsi="Aptos"/>
          <w:b w:val="0"/>
          <w:noProof/>
          <w:kern w:val="2"/>
          <w:sz w:val="24"/>
          <w:szCs w:val="24"/>
          <w:lang w:eastAsia="en-GB"/>
        </w:rPr>
      </w:pPr>
      <w:r>
        <w:rPr>
          <w:noProof/>
        </w:rPr>
        <w:t>Annex O (normative):</w:t>
      </w:r>
      <w:r>
        <w:rPr>
          <w:noProof/>
        </w:rPr>
        <w:tab/>
        <w:t>IP-Connectivity Access Network specific concepts when using the EPC via cdma2000</w:t>
      </w:r>
      <w:r w:rsidRPr="00D4402B">
        <w:rPr>
          <w:noProof/>
          <w:vertAlign w:val="superscript"/>
        </w:rPr>
        <w:t>®</w:t>
      </w:r>
      <w:r>
        <w:rPr>
          <w:noProof/>
        </w:rPr>
        <w:t xml:space="preserve"> HRPD to access IM CN subsystem</w:t>
      </w:r>
      <w:r>
        <w:rPr>
          <w:noProof/>
        </w:rPr>
        <w:tab/>
      </w:r>
      <w:r>
        <w:rPr>
          <w:noProof/>
        </w:rPr>
        <w:fldChar w:fldCharType="begin" w:fldLock="1"/>
      </w:r>
      <w:r>
        <w:rPr>
          <w:noProof/>
        </w:rPr>
        <w:instrText xml:space="preserve"> PAGEREF _Toc210128816 \h </w:instrText>
      </w:r>
      <w:r>
        <w:rPr>
          <w:noProof/>
        </w:rPr>
      </w:r>
      <w:r>
        <w:rPr>
          <w:noProof/>
        </w:rPr>
        <w:fldChar w:fldCharType="separate"/>
      </w:r>
      <w:r>
        <w:rPr>
          <w:noProof/>
        </w:rPr>
        <w:t>935</w:t>
      </w:r>
      <w:r>
        <w:rPr>
          <w:noProof/>
        </w:rPr>
        <w:fldChar w:fldCharType="end"/>
      </w:r>
    </w:p>
    <w:p w14:paraId="42762847" w14:textId="77777777" w:rsidR="00055C9F" w:rsidRPr="0013383B" w:rsidRDefault="00055C9F">
      <w:pPr>
        <w:pStyle w:val="TOC1"/>
        <w:rPr>
          <w:rFonts w:ascii="Aptos" w:hAnsi="Aptos"/>
          <w:noProof/>
          <w:kern w:val="2"/>
          <w:sz w:val="24"/>
          <w:szCs w:val="24"/>
          <w:lang w:eastAsia="en-GB"/>
        </w:rPr>
      </w:pPr>
      <w:r>
        <w:rPr>
          <w:noProof/>
        </w:rPr>
        <w:t>O.1</w:t>
      </w:r>
      <w:r>
        <w:rPr>
          <w:noProof/>
        </w:rPr>
        <w:tab/>
        <w:t>Scope</w:t>
      </w:r>
      <w:r>
        <w:rPr>
          <w:noProof/>
        </w:rPr>
        <w:tab/>
      </w:r>
      <w:r>
        <w:rPr>
          <w:noProof/>
        </w:rPr>
        <w:fldChar w:fldCharType="begin" w:fldLock="1"/>
      </w:r>
      <w:r>
        <w:rPr>
          <w:noProof/>
        </w:rPr>
        <w:instrText xml:space="preserve"> PAGEREF _Toc210128817 \h </w:instrText>
      </w:r>
      <w:r>
        <w:rPr>
          <w:noProof/>
        </w:rPr>
      </w:r>
      <w:r>
        <w:rPr>
          <w:noProof/>
        </w:rPr>
        <w:fldChar w:fldCharType="separate"/>
      </w:r>
      <w:r>
        <w:rPr>
          <w:noProof/>
        </w:rPr>
        <w:t>935</w:t>
      </w:r>
      <w:r>
        <w:rPr>
          <w:noProof/>
        </w:rPr>
        <w:fldChar w:fldCharType="end"/>
      </w:r>
    </w:p>
    <w:p w14:paraId="49F40A81" w14:textId="77777777" w:rsidR="00055C9F" w:rsidRPr="0013383B" w:rsidRDefault="00055C9F">
      <w:pPr>
        <w:pStyle w:val="TOC1"/>
        <w:rPr>
          <w:rFonts w:ascii="Aptos" w:hAnsi="Aptos"/>
          <w:noProof/>
          <w:kern w:val="2"/>
          <w:sz w:val="24"/>
          <w:szCs w:val="24"/>
          <w:lang w:eastAsia="en-GB"/>
        </w:rPr>
      </w:pPr>
      <w:r>
        <w:rPr>
          <w:noProof/>
        </w:rPr>
        <w:t>O.2</w:t>
      </w:r>
      <w:r>
        <w:rPr>
          <w:noProof/>
        </w:rPr>
        <w:tab/>
        <w:t>IP-CAN aspects when connected to the IM CN subsystem</w:t>
      </w:r>
      <w:r>
        <w:rPr>
          <w:noProof/>
        </w:rPr>
        <w:tab/>
      </w:r>
      <w:r>
        <w:rPr>
          <w:noProof/>
        </w:rPr>
        <w:fldChar w:fldCharType="begin" w:fldLock="1"/>
      </w:r>
      <w:r>
        <w:rPr>
          <w:noProof/>
        </w:rPr>
        <w:instrText xml:space="preserve"> PAGEREF _Toc210128818 \h </w:instrText>
      </w:r>
      <w:r>
        <w:rPr>
          <w:noProof/>
        </w:rPr>
      </w:r>
      <w:r>
        <w:rPr>
          <w:noProof/>
        </w:rPr>
        <w:fldChar w:fldCharType="separate"/>
      </w:r>
      <w:r>
        <w:rPr>
          <w:noProof/>
        </w:rPr>
        <w:t>935</w:t>
      </w:r>
      <w:r>
        <w:rPr>
          <w:noProof/>
        </w:rPr>
        <w:fldChar w:fldCharType="end"/>
      </w:r>
    </w:p>
    <w:p w14:paraId="3243C11E" w14:textId="77777777" w:rsidR="00055C9F" w:rsidRPr="0013383B" w:rsidRDefault="00055C9F">
      <w:pPr>
        <w:pStyle w:val="TOC2"/>
        <w:rPr>
          <w:rFonts w:ascii="Aptos" w:hAnsi="Aptos"/>
          <w:noProof/>
          <w:kern w:val="2"/>
          <w:sz w:val="24"/>
          <w:szCs w:val="24"/>
          <w:lang w:eastAsia="en-GB"/>
        </w:rPr>
      </w:pPr>
      <w:r>
        <w:rPr>
          <w:noProof/>
        </w:rPr>
        <w:t>O.2.1</w:t>
      </w:r>
      <w:r>
        <w:rPr>
          <w:noProof/>
        </w:rPr>
        <w:tab/>
        <w:t>Introduction</w:t>
      </w:r>
      <w:r>
        <w:rPr>
          <w:noProof/>
        </w:rPr>
        <w:tab/>
      </w:r>
      <w:r>
        <w:rPr>
          <w:noProof/>
        </w:rPr>
        <w:fldChar w:fldCharType="begin" w:fldLock="1"/>
      </w:r>
      <w:r>
        <w:rPr>
          <w:noProof/>
        </w:rPr>
        <w:instrText xml:space="preserve"> PAGEREF _Toc210128819 \h </w:instrText>
      </w:r>
      <w:r>
        <w:rPr>
          <w:noProof/>
        </w:rPr>
      </w:r>
      <w:r>
        <w:rPr>
          <w:noProof/>
        </w:rPr>
        <w:fldChar w:fldCharType="separate"/>
      </w:r>
      <w:r>
        <w:rPr>
          <w:noProof/>
        </w:rPr>
        <w:t>935</w:t>
      </w:r>
      <w:r>
        <w:rPr>
          <w:noProof/>
        </w:rPr>
        <w:fldChar w:fldCharType="end"/>
      </w:r>
    </w:p>
    <w:p w14:paraId="6C5475F6" w14:textId="77777777" w:rsidR="00055C9F" w:rsidRPr="0013383B" w:rsidRDefault="00055C9F">
      <w:pPr>
        <w:pStyle w:val="TOC2"/>
        <w:rPr>
          <w:rFonts w:ascii="Aptos" w:hAnsi="Aptos"/>
          <w:noProof/>
          <w:kern w:val="2"/>
          <w:sz w:val="24"/>
          <w:szCs w:val="24"/>
          <w:lang w:eastAsia="en-GB"/>
        </w:rPr>
      </w:pPr>
      <w:r>
        <w:rPr>
          <w:noProof/>
        </w:rPr>
        <w:t>O.2.2</w:t>
      </w:r>
      <w:r>
        <w:rPr>
          <w:noProof/>
        </w:rPr>
        <w:tab/>
        <w:t>Procedures at the UE</w:t>
      </w:r>
      <w:r>
        <w:rPr>
          <w:noProof/>
        </w:rPr>
        <w:tab/>
      </w:r>
      <w:r>
        <w:rPr>
          <w:noProof/>
        </w:rPr>
        <w:fldChar w:fldCharType="begin" w:fldLock="1"/>
      </w:r>
      <w:r>
        <w:rPr>
          <w:noProof/>
        </w:rPr>
        <w:instrText xml:space="preserve"> PAGEREF _Toc210128820 \h </w:instrText>
      </w:r>
      <w:r>
        <w:rPr>
          <w:noProof/>
        </w:rPr>
      </w:r>
      <w:r>
        <w:rPr>
          <w:noProof/>
        </w:rPr>
        <w:fldChar w:fldCharType="separate"/>
      </w:r>
      <w:r>
        <w:rPr>
          <w:noProof/>
        </w:rPr>
        <w:t>935</w:t>
      </w:r>
      <w:r>
        <w:rPr>
          <w:noProof/>
        </w:rPr>
        <w:fldChar w:fldCharType="end"/>
      </w:r>
    </w:p>
    <w:p w14:paraId="7F3E44F1" w14:textId="77777777" w:rsidR="00055C9F" w:rsidRPr="0013383B" w:rsidRDefault="00055C9F">
      <w:pPr>
        <w:pStyle w:val="TOC3"/>
        <w:rPr>
          <w:rFonts w:ascii="Aptos" w:hAnsi="Aptos"/>
          <w:noProof/>
          <w:kern w:val="2"/>
          <w:sz w:val="24"/>
          <w:szCs w:val="24"/>
          <w:lang w:eastAsia="en-GB"/>
        </w:rPr>
      </w:pPr>
      <w:r>
        <w:rPr>
          <w:noProof/>
        </w:rPr>
        <w:t>O.2.2.1</w:t>
      </w:r>
      <w:r>
        <w:rPr>
          <w:noProof/>
        </w:rPr>
        <w:tab/>
        <w:t>IP-CAN bearer context activation and P-CSCF discovery</w:t>
      </w:r>
      <w:r>
        <w:rPr>
          <w:noProof/>
        </w:rPr>
        <w:tab/>
      </w:r>
      <w:r>
        <w:rPr>
          <w:noProof/>
        </w:rPr>
        <w:fldChar w:fldCharType="begin" w:fldLock="1"/>
      </w:r>
      <w:r>
        <w:rPr>
          <w:noProof/>
        </w:rPr>
        <w:instrText xml:space="preserve"> PAGEREF _Toc210128821 \h </w:instrText>
      </w:r>
      <w:r>
        <w:rPr>
          <w:noProof/>
        </w:rPr>
      </w:r>
      <w:r>
        <w:rPr>
          <w:noProof/>
        </w:rPr>
        <w:fldChar w:fldCharType="separate"/>
      </w:r>
      <w:r>
        <w:rPr>
          <w:noProof/>
        </w:rPr>
        <w:t>935</w:t>
      </w:r>
      <w:r>
        <w:rPr>
          <w:noProof/>
        </w:rPr>
        <w:fldChar w:fldCharType="end"/>
      </w:r>
    </w:p>
    <w:p w14:paraId="12E7C505" w14:textId="77777777" w:rsidR="00055C9F" w:rsidRPr="0013383B" w:rsidRDefault="00055C9F">
      <w:pPr>
        <w:pStyle w:val="TOC3"/>
        <w:rPr>
          <w:rFonts w:ascii="Aptos" w:hAnsi="Aptos"/>
          <w:noProof/>
          <w:kern w:val="2"/>
          <w:sz w:val="24"/>
          <w:szCs w:val="24"/>
          <w:lang w:eastAsia="en-GB"/>
        </w:rPr>
      </w:pPr>
      <w:r>
        <w:rPr>
          <w:noProof/>
        </w:rPr>
        <w:t>O.2.2.1A</w:t>
      </w:r>
      <w:r>
        <w:rPr>
          <w:noProof/>
        </w:rPr>
        <w:tab/>
        <w:t>Modification of an IP-CAN bearer context used for SIP signalling</w:t>
      </w:r>
      <w:r>
        <w:rPr>
          <w:noProof/>
        </w:rPr>
        <w:tab/>
      </w:r>
      <w:r>
        <w:rPr>
          <w:noProof/>
        </w:rPr>
        <w:fldChar w:fldCharType="begin" w:fldLock="1"/>
      </w:r>
      <w:r>
        <w:rPr>
          <w:noProof/>
        </w:rPr>
        <w:instrText xml:space="preserve"> PAGEREF _Toc210128822 \h </w:instrText>
      </w:r>
      <w:r>
        <w:rPr>
          <w:noProof/>
        </w:rPr>
      </w:r>
      <w:r>
        <w:rPr>
          <w:noProof/>
        </w:rPr>
        <w:fldChar w:fldCharType="separate"/>
      </w:r>
      <w:r>
        <w:rPr>
          <w:noProof/>
        </w:rPr>
        <w:t>936</w:t>
      </w:r>
      <w:r>
        <w:rPr>
          <w:noProof/>
        </w:rPr>
        <w:fldChar w:fldCharType="end"/>
      </w:r>
    </w:p>
    <w:p w14:paraId="607E00D8" w14:textId="77777777" w:rsidR="00055C9F" w:rsidRPr="0013383B" w:rsidRDefault="00055C9F">
      <w:pPr>
        <w:pStyle w:val="TOC3"/>
        <w:rPr>
          <w:rFonts w:ascii="Aptos" w:hAnsi="Aptos"/>
          <w:noProof/>
          <w:kern w:val="2"/>
          <w:sz w:val="24"/>
          <w:szCs w:val="24"/>
          <w:lang w:eastAsia="en-GB"/>
        </w:rPr>
      </w:pPr>
      <w:r>
        <w:rPr>
          <w:noProof/>
        </w:rPr>
        <w:t>O.2.2.1B</w:t>
      </w:r>
      <w:r>
        <w:rPr>
          <w:noProof/>
        </w:rPr>
        <w:tab/>
        <w:t>Re-establishment of the IP-CAN bearer context for SIP signalling</w:t>
      </w:r>
      <w:r>
        <w:rPr>
          <w:noProof/>
        </w:rPr>
        <w:tab/>
      </w:r>
      <w:r>
        <w:rPr>
          <w:noProof/>
        </w:rPr>
        <w:fldChar w:fldCharType="begin" w:fldLock="1"/>
      </w:r>
      <w:r>
        <w:rPr>
          <w:noProof/>
        </w:rPr>
        <w:instrText xml:space="preserve"> PAGEREF _Toc210128823 \h </w:instrText>
      </w:r>
      <w:r>
        <w:rPr>
          <w:noProof/>
        </w:rPr>
      </w:r>
      <w:r>
        <w:rPr>
          <w:noProof/>
        </w:rPr>
        <w:fldChar w:fldCharType="separate"/>
      </w:r>
      <w:r>
        <w:rPr>
          <w:noProof/>
        </w:rPr>
        <w:t>936</w:t>
      </w:r>
      <w:r>
        <w:rPr>
          <w:noProof/>
        </w:rPr>
        <w:fldChar w:fldCharType="end"/>
      </w:r>
    </w:p>
    <w:p w14:paraId="5CF348DE" w14:textId="77777777" w:rsidR="00055C9F" w:rsidRPr="0013383B" w:rsidRDefault="00055C9F">
      <w:pPr>
        <w:pStyle w:val="TOC3"/>
        <w:rPr>
          <w:rFonts w:ascii="Aptos" w:hAnsi="Aptos"/>
          <w:noProof/>
          <w:kern w:val="2"/>
          <w:sz w:val="24"/>
          <w:szCs w:val="24"/>
          <w:lang w:eastAsia="en-GB"/>
        </w:rPr>
      </w:pPr>
      <w:r>
        <w:rPr>
          <w:noProof/>
        </w:rPr>
        <w:t>O.2.2.1C</w:t>
      </w:r>
      <w:r>
        <w:rPr>
          <w:noProof/>
        </w:rPr>
        <w:tab/>
        <w:t>P-CSCF restoration procedure</w:t>
      </w:r>
      <w:r>
        <w:rPr>
          <w:noProof/>
        </w:rPr>
        <w:tab/>
      </w:r>
      <w:r>
        <w:rPr>
          <w:noProof/>
        </w:rPr>
        <w:fldChar w:fldCharType="begin" w:fldLock="1"/>
      </w:r>
      <w:r>
        <w:rPr>
          <w:noProof/>
        </w:rPr>
        <w:instrText xml:space="preserve"> PAGEREF _Toc210128824 \h </w:instrText>
      </w:r>
      <w:r>
        <w:rPr>
          <w:noProof/>
        </w:rPr>
      </w:r>
      <w:r>
        <w:rPr>
          <w:noProof/>
        </w:rPr>
        <w:fldChar w:fldCharType="separate"/>
      </w:r>
      <w:r>
        <w:rPr>
          <w:noProof/>
        </w:rPr>
        <w:t>937</w:t>
      </w:r>
      <w:r>
        <w:rPr>
          <w:noProof/>
        </w:rPr>
        <w:fldChar w:fldCharType="end"/>
      </w:r>
    </w:p>
    <w:p w14:paraId="7C3F43C9" w14:textId="77777777" w:rsidR="00055C9F" w:rsidRPr="0013383B" w:rsidRDefault="00055C9F">
      <w:pPr>
        <w:pStyle w:val="TOC3"/>
        <w:rPr>
          <w:rFonts w:ascii="Aptos" w:hAnsi="Aptos"/>
          <w:noProof/>
          <w:kern w:val="2"/>
          <w:sz w:val="24"/>
          <w:szCs w:val="24"/>
          <w:lang w:eastAsia="en-GB"/>
        </w:rPr>
      </w:pPr>
      <w:r>
        <w:rPr>
          <w:noProof/>
        </w:rPr>
        <w:t>O.2.2.2</w:t>
      </w:r>
      <w:r>
        <w:rPr>
          <w:noProof/>
        </w:rPr>
        <w:tab/>
        <w:t>Session management procedures</w:t>
      </w:r>
      <w:r>
        <w:rPr>
          <w:noProof/>
        </w:rPr>
        <w:tab/>
      </w:r>
      <w:r>
        <w:rPr>
          <w:noProof/>
        </w:rPr>
        <w:fldChar w:fldCharType="begin" w:fldLock="1"/>
      </w:r>
      <w:r>
        <w:rPr>
          <w:noProof/>
        </w:rPr>
        <w:instrText xml:space="preserve"> PAGEREF _Toc210128825 \h </w:instrText>
      </w:r>
      <w:r>
        <w:rPr>
          <w:noProof/>
        </w:rPr>
      </w:r>
      <w:r>
        <w:rPr>
          <w:noProof/>
        </w:rPr>
        <w:fldChar w:fldCharType="separate"/>
      </w:r>
      <w:r>
        <w:rPr>
          <w:noProof/>
        </w:rPr>
        <w:t>937</w:t>
      </w:r>
      <w:r>
        <w:rPr>
          <w:noProof/>
        </w:rPr>
        <w:fldChar w:fldCharType="end"/>
      </w:r>
    </w:p>
    <w:p w14:paraId="22187FBD" w14:textId="77777777" w:rsidR="00055C9F" w:rsidRPr="0013383B" w:rsidRDefault="00055C9F">
      <w:pPr>
        <w:pStyle w:val="TOC3"/>
        <w:rPr>
          <w:rFonts w:ascii="Aptos" w:hAnsi="Aptos"/>
          <w:noProof/>
          <w:kern w:val="2"/>
          <w:sz w:val="24"/>
          <w:szCs w:val="24"/>
          <w:lang w:eastAsia="en-GB"/>
        </w:rPr>
      </w:pPr>
      <w:r>
        <w:rPr>
          <w:noProof/>
        </w:rPr>
        <w:t>O.2.2.3</w:t>
      </w:r>
      <w:r>
        <w:rPr>
          <w:noProof/>
        </w:rPr>
        <w:tab/>
        <w:t>Mobility management procedures</w:t>
      </w:r>
      <w:r>
        <w:rPr>
          <w:noProof/>
        </w:rPr>
        <w:tab/>
      </w:r>
      <w:r>
        <w:rPr>
          <w:noProof/>
        </w:rPr>
        <w:fldChar w:fldCharType="begin" w:fldLock="1"/>
      </w:r>
      <w:r>
        <w:rPr>
          <w:noProof/>
        </w:rPr>
        <w:instrText xml:space="preserve"> PAGEREF _Toc210128826 \h </w:instrText>
      </w:r>
      <w:r>
        <w:rPr>
          <w:noProof/>
        </w:rPr>
      </w:r>
      <w:r>
        <w:rPr>
          <w:noProof/>
        </w:rPr>
        <w:fldChar w:fldCharType="separate"/>
      </w:r>
      <w:r>
        <w:rPr>
          <w:noProof/>
        </w:rPr>
        <w:t>937</w:t>
      </w:r>
      <w:r>
        <w:rPr>
          <w:noProof/>
        </w:rPr>
        <w:fldChar w:fldCharType="end"/>
      </w:r>
    </w:p>
    <w:p w14:paraId="20E94A1B" w14:textId="77777777" w:rsidR="00055C9F" w:rsidRPr="0013383B" w:rsidRDefault="00055C9F">
      <w:pPr>
        <w:pStyle w:val="TOC3"/>
        <w:rPr>
          <w:rFonts w:ascii="Aptos" w:hAnsi="Aptos"/>
          <w:noProof/>
          <w:kern w:val="2"/>
          <w:sz w:val="24"/>
          <w:szCs w:val="24"/>
          <w:lang w:eastAsia="en-GB"/>
        </w:rPr>
      </w:pPr>
      <w:r>
        <w:rPr>
          <w:noProof/>
        </w:rPr>
        <w:t>O.2.2.4</w:t>
      </w:r>
      <w:r>
        <w:rPr>
          <w:noProof/>
        </w:rPr>
        <w:tab/>
        <w:t>Cell selection and lack of coverage</w:t>
      </w:r>
      <w:r>
        <w:rPr>
          <w:noProof/>
        </w:rPr>
        <w:tab/>
      </w:r>
      <w:r>
        <w:rPr>
          <w:noProof/>
        </w:rPr>
        <w:fldChar w:fldCharType="begin" w:fldLock="1"/>
      </w:r>
      <w:r>
        <w:rPr>
          <w:noProof/>
        </w:rPr>
        <w:instrText xml:space="preserve"> PAGEREF _Toc210128827 \h </w:instrText>
      </w:r>
      <w:r>
        <w:rPr>
          <w:noProof/>
        </w:rPr>
      </w:r>
      <w:r>
        <w:rPr>
          <w:noProof/>
        </w:rPr>
        <w:fldChar w:fldCharType="separate"/>
      </w:r>
      <w:r>
        <w:rPr>
          <w:noProof/>
        </w:rPr>
        <w:t>937</w:t>
      </w:r>
      <w:r>
        <w:rPr>
          <w:noProof/>
        </w:rPr>
        <w:fldChar w:fldCharType="end"/>
      </w:r>
    </w:p>
    <w:p w14:paraId="30CCBC7C" w14:textId="77777777" w:rsidR="00055C9F" w:rsidRPr="0013383B" w:rsidRDefault="00055C9F">
      <w:pPr>
        <w:pStyle w:val="TOC3"/>
        <w:rPr>
          <w:rFonts w:ascii="Aptos" w:hAnsi="Aptos"/>
          <w:noProof/>
          <w:kern w:val="2"/>
          <w:sz w:val="24"/>
          <w:szCs w:val="24"/>
          <w:lang w:eastAsia="en-GB"/>
        </w:rPr>
      </w:pPr>
      <w:r>
        <w:rPr>
          <w:noProof/>
        </w:rPr>
        <w:t>O.2.2.5</w:t>
      </w:r>
      <w:r>
        <w:rPr>
          <w:noProof/>
        </w:rPr>
        <w:tab/>
        <w:t>IP-CAN bearer contexts for media</w:t>
      </w:r>
      <w:r>
        <w:rPr>
          <w:noProof/>
        </w:rPr>
        <w:tab/>
      </w:r>
      <w:r>
        <w:rPr>
          <w:noProof/>
        </w:rPr>
        <w:fldChar w:fldCharType="begin" w:fldLock="1"/>
      </w:r>
      <w:r>
        <w:rPr>
          <w:noProof/>
        </w:rPr>
        <w:instrText xml:space="preserve"> PAGEREF _Toc210128828 \h </w:instrText>
      </w:r>
      <w:r>
        <w:rPr>
          <w:noProof/>
        </w:rPr>
      </w:r>
      <w:r>
        <w:rPr>
          <w:noProof/>
        </w:rPr>
        <w:fldChar w:fldCharType="separate"/>
      </w:r>
      <w:r>
        <w:rPr>
          <w:noProof/>
        </w:rPr>
        <w:t>937</w:t>
      </w:r>
      <w:r>
        <w:rPr>
          <w:noProof/>
        </w:rPr>
        <w:fldChar w:fldCharType="end"/>
      </w:r>
    </w:p>
    <w:p w14:paraId="3967B03F" w14:textId="77777777" w:rsidR="00055C9F" w:rsidRPr="0013383B" w:rsidRDefault="00055C9F">
      <w:pPr>
        <w:pStyle w:val="TOC4"/>
        <w:rPr>
          <w:rFonts w:ascii="Aptos" w:hAnsi="Aptos"/>
          <w:noProof/>
          <w:kern w:val="2"/>
          <w:sz w:val="24"/>
          <w:szCs w:val="24"/>
          <w:lang w:eastAsia="en-GB"/>
        </w:rPr>
      </w:pPr>
      <w:r>
        <w:rPr>
          <w:noProof/>
        </w:rPr>
        <w:t>O.2.2.5.1</w:t>
      </w:r>
      <w:r>
        <w:rPr>
          <w:noProof/>
        </w:rPr>
        <w:tab/>
        <w:t>General requirements</w:t>
      </w:r>
      <w:r>
        <w:rPr>
          <w:noProof/>
        </w:rPr>
        <w:tab/>
      </w:r>
      <w:r>
        <w:rPr>
          <w:noProof/>
        </w:rPr>
        <w:fldChar w:fldCharType="begin" w:fldLock="1"/>
      </w:r>
      <w:r>
        <w:rPr>
          <w:noProof/>
        </w:rPr>
        <w:instrText xml:space="preserve"> PAGEREF _Toc210128829 \h </w:instrText>
      </w:r>
      <w:r>
        <w:rPr>
          <w:noProof/>
        </w:rPr>
      </w:r>
      <w:r>
        <w:rPr>
          <w:noProof/>
        </w:rPr>
        <w:fldChar w:fldCharType="separate"/>
      </w:r>
      <w:r>
        <w:rPr>
          <w:noProof/>
        </w:rPr>
        <w:t>937</w:t>
      </w:r>
      <w:r>
        <w:rPr>
          <w:noProof/>
        </w:rPr>
        <w:fldChar w:fldCharType="end"/>
      </w:r>
    </w:p>
    <w:p w14:paraId="59E13A80" w14:textId="77777777" w:rsidR="00055C9F" w:rsidRPr="0013383B" w:rsidRDefault="00055C9F">
      <w:pPr>
        <w:pStyle w:val="TOC4"/>
        <w:rPr>
          <w:rFonts w:ascii="Aptos" w:hAnsi="Aptos"/>
          <w:noProof/>
          <w:kern w:val="2"/>
          <w:sz w:val="24"/>
          <w:szCs w:val="24"/>
          <w:lang w:eastAsia="en-GB"/>
        </w:rPr>
      </w:pPr>
      <w:r>
        <w:rPr>
          <w:noProof/>
        </w:rPr>
        <w:t>O.2.2.5.1A</w:t>
      </w:r>
      <w:r>
        <w:rPr>
          <w:noProof/>
        </w:rPr>
        <w:tab/>
        <w:t>Activation or modification of IP-CAN bearer contexts for media by the UE</w:t>
      </w:r>
      <w:r>
        <w:rPr>
          <w:noProof/>
        </w:rPr>
        <w:tab/>
      </w:r>
      <w:r>
        <w:rPr>
          <w:noProof/>
        </w:rPr>
        <w:fldChar w:fldCharType="begin" w:fldLock="1"/>
      </w:r>
      <w:r>
        <w:rPr>
          <w:noProof/>
        </w:rPr>
        <w:instrText xml:space="preserve"> PAGEREF _Toc210128830 \h </w:instrText>
      </w:r>
      <w:r>
        <w:rPr>
          <w:noProof/>
        </w:rPr>
      </w:r>
      <w:r>
        <w:rPr>
          <w:noProof/>
        </w:rPr>
        <w:fldChar w:fldCharType="separate"/>
      </w:r>
      <w:r>
        <w:rPr>
          <w:noProof/>
        </w:rPr>
        <w:t>937</w:t>
      </w:r>
      <w:r>
        <w:rPr>
          <w:noProof/>
        </w:rPr>
        <w:fldChar w:fldCharType="end"/>
      </w:r>
    </w:p>
    <w:p w14:paraId="308E23A2" w14:textId="77777777" w:rsidR="00055C9F" w:rsidRPr="0013383B" w:rsidRDefault="00055C9F">
      <w:pPr>
        <w:pStyle w:val="TOC4"/>
        <w:rPr>
          <w:rFonts w:ascii="Aptos" w:hAnsi="Aptos"/>
          <w:noProof/>
          <w:kern w:val="2"/>
          <w:sz w:val="24"/>
          <w:szCs w:val="24"/>
          <w:lang w:eastAsia="en-GB"/>
        </w:rPr>
      </w:pPr>
      <w:r>
        <w:rPr>
          <w:noProof/>
        </w:rPr>
        <w:t>O.2.2.5.1B</w:t>
      </w:r>
      <w:r>
        <w:rPr>
          <w:noProof/>
        </w:rPr>
        <w:tab/>
        <w:t>Activation or modification of IP-CAN bearer contexts for media by the network</w:t>
      </w:r>
      <w:r>
        <w:rPr>
          <w:noProof/>
        </w:rPr>
        <w:tab/>
      </w:r>
      <w:r>
        <w:rPr>
          <w:noProof/>
        </w:rPr>
        <w:fldChar w:fldCharType="begin" w:fldLock="1"/>
      </w:r>
      <w:r>
        <w:rPr>
          <w:noProof/>
        </w:rPr>
        <w:instrText xml:space="preserve"> PAGEREF _Toc210128831 \h </w:instrText>
      </w:r>
      <w:r>
        <w:rPr>
          <w:noProof/>
        </w:rPr>
      </w:r>
      <w:r>
        <w:rPr>
          <w:noProof/>
        </w:rPr>
        <w:fldChar w:fldCharType="separate"/>
      </w:r>
      <w:r>
        <w:rPr>
          <w:noProof/>
        </w:rPr>
        <w:t>938</w:t>
      </w:r>
      <w:r>
        <w:rPr>
          <w:noProof/>
        </w:rPr>
        <w:fldChar w:fldCharType="end"/>
      </w:r>
    </w:p>
    <w:p w14:paraId="57F9BD3D" w14:textId="77777777" w:rsidR="00055C9F" w:rsidRPr="0013383B" w:rsidRDefault="00055C9F">
      <w:pPr>
        <w:pStyle w:val="TOC4"/>
        <w:rPr>
          <w:rFonts w:ascii="Aptos" w:hAnsi="Aptos"/>
          <w:noProof/>
          <w:kern w:val="2"/>
          <w:sz w:val="24"/>
          <w:szCs w:val="24"/>
          <w:lang w:eastAsia="en-GB"/>
        </w:rPr>
      </w:pPr>
      <w:r>
        <w:rPr>
          <w:noProof/>
        </w:rPr>
        <w:t>O.2.2.5.1C</w:t>
      </w:r>
      <w:r>
        <w:rPr>
          <w:noProof/>
        </w:rPr>
        <w:tab/>
        <w:t>Deactivation of of IP-CAN bearer contexts for media</w:t>
      </w:r>
      <w:r>
        <w:rPr>
          <w:noProof/>
        </w:rPr>
        <w:tab/>
      </w:r>
      <w:r>
        <w:rPr>
          <w:noProof/>
        </w:rPr>
        <w:fldChar w:fldCharType="begin" w:fldLock="1"/>
      </w:r>
      <w:r>
        <w:rPr>
          <w:noProof/>
        </w:rPr>
        <w:instrText xml:space="preserve"> PAGEREF _Toc210128832 \h </w:instrText>
      </w:r>
      <w:r>
        <w:rPr>
          <w:noProof/>
        </w:rPr>
      </w:r>
      <w:r>
        <w:rPr>
          <w:noProof/>
        </w:rPr>
        <w:fldChar w:fldCharType="separate"/>
      </w:r>
      <w:r>
        <w:rPr>
          <w:noProof/>
        </w:rPr>
        <w:t>938</w:t>
      </w:r>
      <w:r>
        <w:rPr>
          <w:noProof/>
        </w:rPr>
        <w:fldChar w:fldCharType="end"/>
      </w:r>
    </w:p>
    <w:p w14:paraId="22DDC0A0" w14:textId="77777777" w:rsidR="00055C9F" w:rsidRPr="0013383B" w:rsidRDefault="00055C9F">
      <w:pPr>
        <w:pStyle w:val="TOC4"/>
        <w:rPr>
          <w:rFonts w:ascii="Aptos" w:hAnsi="Aptos"/>
          <w:noProof/>
          <w:kern w:val="2"/>
          <w:sz w:val="24"/>
          <w:szCs w:val="24"/>
          <w:lang w:eastAsia="en-GB"/>
        </w:rPr>
      </w:pPr>
      <w:r>
        <w:rPr>
          <w:noProof/>
        </w:rPr>
        <w:t>O.2.2.5.2</w:t>
      </w:r>
      <w:r>
        <w:rPr>
          <w:noProof/>
        </w:rPr>
        <w:tab/>
        <w:t>Special requirements applying to forked responses</w:t>
      </w:r>
      <w:r>
        <w:rPr>
          <w:noProof/>
        </w:rPr>
        <w:tab/>
      </w:r>
      <w:r>
        <w:rPr>
          <w:noProof/>
        </w:rPr>
        <w:fldChar w:fldCharType="begin" w:fldLock="1"/>
      </w:r>
      <w:r>
        <w:rPr>
          <w:noProof/>
        </w:rPr>
        <w:instrText xml:space="preserve"> PAGEREF _Toc210128833 \h </w:instrText>
      </w:r>
      <w:r>
        <w:rPr>
          <w:noProof/>
        </w:rPr>
      </w:r>
      <w:r>
        <w:rPr>
          <w:noProof/>
        </w:rPr>
        <w:fldChar w:fldCharType="separate"/>
      </w:r>
      <w:r>
        <w:rPr>
          <w:noProof/>
        </w:rPr>
        <w:t>938</w:t>
      </w:r>
      <w:r>
        <w:rPr>
          <w:noProof/>
        </w:rPr>
        <w:fldChar w:fldCharType="end"/>
      </w:r>
    </w:p>
    <w:p w14:paraId="30339072" w14:textId="77777777" w:rsidR="00055C9F" w:rsidRPr="0013383B" w:rsidRDefault="00055C9F">
      <w:pPr>
        <w:pStyle w:val="TOC4"/>
        <w:rPr>
          <w:rFonts w:ascii="Aptos" w:hAnsi="Aptos"/>
          <w:noProof/>
          <w:kern w:val="2"/>
          <w:sz w:val="24"/>
          <w:szCs w:val="24"/>
          <w:lang w:eastAsia="en-GB"/>
        </w:rPr>
      </w:pPr>
      <w:r>
        <w:rPr>
          <w:noProof/>
        </w:rPr>
        <w:t>O.2.2.5.3</w:t>
      </w:r>
      <w:r>
        <w:rPr>
          <w:noProof/>
        </w:rPr>
        <w:tab/>
        <w:t>Unsuccessful situations</w:t>
      </w:r>
      <w:r>
        <w:rPr>
          <w:noProof/>
        </w:rPr>
        <w:tab/>
      </w:r>
      <w:r>
        <w:rPr>
          <w:noProof/>
        </w:rPr>
        <w:fldChar w:fldCharType="begin" w:fldLock="1"/>
      </w:r>
      <w:r>
        <w:rPr>
          <w:noProof/>
        </w:rPr>
        <w:instrText xml:space="preserve"> PAGEREF _Toc210128834 \h </w:instrText>
      </w:r>
      <w:r>
        <w:rPr>
          <w:noProof/>
        </w:rPr>
      </w:r>
      <w:r>
        <w:rPr>
          <w:noProof/>
        </w:rPr>
        <w:fldChar w:fldCharType="separate"/>
      </w:r>
      <w:r>
        <w:rPr>
          <w:noProof/>
        </w:rPr>
        <w:t>938</w:t>
      </w:r>
      <w:r>
        <w:rPr>
          <w:noProof/>
        </w:rPr>
        <w:fldChar w:fldCharType="end"/>
      </w:r>
    </w:p>
    <w:p w14:paraId="4539227B" w14:textId="77777777" w:rsidR="00055C9F" w:rsidRPr="0013383B" w:rsidRDefault="00055C9F">
      <w:pPr>
        <w:pStyle w:val="TOC3"/>
        <w:rPr>
          <w:rFonts w:ascii="Aptos" w:hAnsi="Aptos"/>
          <w:noProof/>
          <w:kern w:val="2"/>
          <w:sz w:val="24"/>
          <w:szCs w:val="24"/>
          <w:lang w:eastAsia="en-GB"/>
        </w:rPr>
      </w:pPr>
      <w:r>
        <w:rPr>
          <w:noProof/>
        </w:rPr>
        <w:t>O.2.2.6</w:t>
      </w:r>
      <w:r>
        <w:rPr>
          <w:noProof/>
        </w:rPr>
        <w:tab/>
        <w:t>Emergency service</w:t>
      </w:r>
      <w:r>
        <w:rPr>
          <w:noProof/>
        </w:rPr>
        <w:tab/>
      </w:r>
      <w:r>
        <w:rPr>
          <w:noProof/>
        </w:rPr>
        <w:fldChar w:fldCharType="begin" w:fldLock="1"/>
      </w:r>
      <w:r>
        <w:rPr>
          <w:noProof/>
        </w:rPr>
        <w:instrText xml:space="preserve"> PAGEREF _Toc210128835 \h </w:instrText>
      </w:r>
      <w:r>
        <w:rPr>
          <w:noProof/>
        </w:rPr>
      </w:r>
      <w:r>
        <w:rPr>
          <w:noProof/>
        </w:rPr>
        <w:fldChar w:fldCharType="separate"/>
      </w:r>
      <w:r>
        <w:rPr>
          <w:noProof/>
        </w:rPr>
        <w:t>938</w:t>
      </w:r>
      <w:r>
        <w:rPr>
          <w:noProof/>
        </w:rPr>
        <w:fldChar w:fldCharType="end"/>
      </w:r>
    </w:p>
    <w:p w14:paraId="3BECA3F2" w14:textId="77777777" w:rsidR="00055C9F" w:rsidRPr="0013383B" w:rsidRDefault="00055C9F">
      <w:pPr>
        <w:pStyle w:val="TOC4"/>
        <w:rPr>
          <w:rFonts w:ascii="Aptos" w:hAnsi="Aptos"/>
          <w:noProof/>
          <w:kern w:val="2"/>
          <w:sz w:val="24"/>
          <w:szCs w:val="24"/>
          <w:lang w:eastAsia="en-GB"/>
        </w:rPr>
      </w:pPr>
      <w:r>
        <w:rPr>
          <w:noProof/>
        </w:rPr>
        <w:t>O.2.2.6.1</w:t>
      </w:r>
      <w:r>
        <w:rPr>
          <w:noProof/>
        </w:rPr>
        <w:tab/>
        <w:t>General</w:t>
      </w:r>
      <w:r>
        <w:rPr>
          <w:noProof/>
        </w:rPr>
        <w:tab/>
      </w:r>
      <w:r>
        <w:rPr>
          <w:noProof/>
        </w:rPr>
        <w:fldChar w:fldCharType="begin" w:fldLock="1"/>
      </w:r>
      <w:r>
        <w:rPr>
          <w:noProof/>
        </w:rPr>
        <w:instrText xml:space="preserve"> PAGEREF _Toc210128836 \h </w:instrText>
      </w:r>
      <w:r>
        <w:rPr>
          <w:noProof/>
        </w:rPr>
      </w:r>
      <w:r>
        <w:rPr>
          <w:noProof/>
        </w:rPr>
        <w:fldChar w:fldCharType="separate"/>
      </w:r>
      <w:r>
        <w:rPr>
          <w:noProof/>
        </w:rPr>
        <w:t>938</w:t>
      </w:r>
      <w:r>
        <w:rPr>
          <w:noProof/>
        </w:rPr>
        <w:fldChar w:fldCharType="end"/>
      </w:r>
    </w:p>
    <w:p w14:paraId="005A5DE6" w14:textId="77777777" w:rsidR="00055C9F" w:rsidRPr="0013383B" w:rsidRDefault="00055C9F">
      <w:pPr>
        <w:pStyle w:val="TOC4"/>
        <w:rPr>
          <w:rFonts w:ascii="Aptos" w:hAnsi="Aptos"/>
          <w:noProof/>
          <w:kern w:val="2"/>
          <w:sz w:val="24"/>
          <w:szCs w:val="24"/>
          <w:lang w:eastAsia="en-GB"/>
        </w:rPr>
      </w:pPr>
      <w:r>
        <w:rPr>
          <w:noProof/>
        </w:rPr>
        <w:t>O.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8837 \h </w:instrText>
      </w:r>
      <w:r>
        <w:rPr>
          <w:noProof/>
        </w:rPr>
      </w:r>
      <w:r>
        <w:rPr>
          <w:noProof/>
        </w:rPr>
        <w:fldChar w:fldCharType="separate"/>
      </w:r>
      <w:r>
        <w:rPr>
          <w:noProof/>
        </w:rPr>
        <w:t>938</w:t>
      </w:r>
      <w:r>
        <w:rPr>
          <w:noProof/>
        </w:rPr>
        <w:fldChar w:fldCharType="end"/>
      </w:r>
    </w:p>
    <w:p w14:paraId="25D0F202" w14:textId="77777777" w:rsidR="00055C9F" w:rsidRPr="0013383B" w:rsidRDefault="00055C9F">
      <w:pPr>
        <w:pStyle w:val="TOC4"/>
        <w:rPr>
          <w:rFonts w:ascii="Aptos" w:hAnsi="Aptos"/>
          <w:noProof/>
          <w:kern w:val="2"/>
          <w:sz w:val="24"/>
          <w:szCs w:val="24"/>
          <w:lang w:eastAsia="en-GB"/>
        </w:rPr>
      </w:pPr>
      <w:r>
        <w:rPr>
          <w:noProof/>
        </w:rPr>
        <w:t>O.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8838 \h </w:instrText>
      </w:r>
      <w:r>
        <w:rPr>
          <w:noProof/>
        </w:rPr>
      </w:r>
      <w:r>
        <w:rPr>
          <w:noProof/>
        </w:rPr>
        <w:fldChar w:fldCharType="separate"/>
      </w:r>
      <w:r>
        <w:rPr>
          <w:noProof/>
        </w:rPr>
        <w:t>939</w:t>
      </w:r>
      <w:r>
        <w:rPr>
          <w:noProof/>
        </w:rPr>
        <w:fldChar w:fldCharType="end"/>
      </w:r>
    </w:p>
    <w:p w14:paraId="5BE10C12" w14:textId="77777777" w:rsidR="00055C9F" w:rsidRPr="0013383B" w:rsidRDefault="00055C9F">
      <w:pPr>
        <w:pStyle w:val="TOC4"/>
        <w:rPr>
          <w:rFonts w:ascii="Aptos" w:hAnsi="Aptos"/>
          <w:noProof/>
          <w:kern w:val="2"/>
          <w:sz w:val="24"/>
          <w:szCs w:val="24"/>
          <w:lang w:eastAsia="en-GB"/>
        </w:rPr>
      </w:pPr>
      <w:r>
        <w:rPr>
          <w:noProof/>
        </w:rPr>
        <w:t>O.2.2.6.2</w:t>
      </w:r>
      <w:r>
        <w:rPr>
          <w:noProof/>
        </w:rPr>
        <w:tab/>
        <w:t>eCall type of emergency service</w:t>
      </w:r>
      <w:r>
        <w:rPr>
          <w:noProof/>
        </w:rPr>
        <w:tab/>
      </w:r>
      <w:r>
        <w:rPr>
          <w:noProof/>
        </w:rPr>
        <w:fldChar w:fldCharType="begin" w:fldLock="1"/>
      </w:r>
      <w:r>
        <w:rPr>
          <w:noProof/>
        </w:rPr>
        <w:instrText xml:space="preserve"> PAGEREF _Toc210128839 \h </w:instrText>
      </w:r>
      <w:r>
        <w:rPr>
          <w:noProof/>
        </w:rPr>
      </w:r>
      <w:r>
        <w:rPr>
          <w:noProof/>
        </w:rPr>
        <w:fldChar w:fldCharType="separate"/>
      </w:r>
      <w:r>
        <w:rPr>
          <w:noProof/>
        </w:rPr>
        <w:t>939</w:t>
      </w:r>
      <w:r>
        <w:rPr>
          <w:noProof/>
        </w:rPr>
        <w:fldChar w:fldCharType="end"/>
      </w:r>
    </w:p>
    <w:p w14:paraId="6398F27E" w14:textId="77777777" w:rsidR="00055C9F" w:rsidRPr="0013383B" w:rsidRDefault="00055C9F">
      <w:pPr>
        <w:pStyle w:val="TOC4"/>
        <w:rPr>
          <w:rFonts w:ascii="Aptos" w:hAnsi="Aptos"/>
          <w:noProof/>
          <w:kern w:val="2"/>
          <w:sz w:val="24"/>
          <w:szCs w:val="24"/>
          <w:lang w:eastAsia="en-GB"/>
        </w:rPr>
      </w:pPr>
      <w:r>
        <w:rPr>
          <w:noProof/>
        </w:rPr>
        <w:t>O.2.2.6.3</w:t>
      </w:r>
      <w:r>
        <w:rPr>
          <w:noProof/>
        </w:rPr>
        <w:tab/>
        <w:t>Current location discovery during an emergency call</w:t>
      </w:r>
      <w:r>
        <w:rPr>
          <w:noProof/>
        </w:rPr>
        <w:tab/>
      </w:r>
      <w:r>
        <w:rPr>
          <w:noProof/>
        </w:rPr>
        <w:fldChar w:fldCharType="begin" w:fldLock="1"/>
      </w:r>
      <w:r>
        <w:rPr>
          <w:noProof/>
        </w:rPr>
        <w:instrText xml:space="preserve"> PAGEREF _Toc210128840 \h </w:instrText>
      </w:r>
      <w:r>
        <w:rPr>
          <w:noProof/>
        </w:rPr>
      </w:r>
      <w:r>
        <w:rPr>
          <w:noProof/>
        </w:rPr>
        <w:fldChar w:fldCharType="separate"/>
      </w:r>
      <w:r>
        <w:rPr>
          <w:noProof/>
        </w:rPr>
        <w:t>939</w:t>
      </w:r>
      <w:r>
        <w:rPr>
          <w:noProof/>
        </w:rPr>
        <w:fldChar w:fldCharType="end"/>
      </w:r>
    </w:p>
    <w:p w14:paraId="7D9BB173" w14:textId="77777777" w:rsidR="00055C9F" w:rsidRPr="0013383B" w:rsidRDefault="00055C9F">
      <w:pPr>
        <w:pStyle w:val="TOC1"/>
        <w:rPr>
          <w:rFonts w:ascii="Aptos" w:hAnsi="Aptos"/>
          <w:noProof/>
          <w:kern w:val="2"/>
          <w:sz w:val="24"/>
          <w:szCs w:val="24"/>
          <w:lang w:eastAsia="en-GB"/>
        </w:rPr>
      </w:pPr>
      <w:r>
        <w:rPr>
          <w:noProof/>
        </w:rPr>
        <w:t>O.2A</w:t>
      </w:r>
      <w:r>
        <w:rPr>
          <w:noProof/>
        </w:rPr>
        <w:tab/>
        <w:t>Usage of SDP</w:t>
      </w:r>
      <w:r>
        <w:rPr>
          <w:noProof/>
        </w:rPr>
        <w:tab/>
      </w:r>
      <w:r>
        <w:rPr>
          <w:noProof/>
        </w:rPr>
        <w:fldChar w:fldCharType="begin" w:fldLock="1"/>
      </w:r>
      <w:r>
        <w:rPr>
          <w:noProof/>
        </w:rPr>
        <w:instrText xml:space="preserve"> PAGEREF _Toc210128841 \h </w:instrText>
      </w:r>
      <w:r>
        <w:rPr>
          <w:noProof/>
        </w:rPr>
      </w:r>
      <w:r>
        <w:rPr>
          <w:noProof/>
        </w:rPr>
        <w:fldChar w:fldCharType="separate"/>
      </w:r>
      <w:r>
        <w:rPr>
          <w:noProof/>
        </w:rPr>
        <w:t>939</w:t>
      </w:r>
      <w:r>
        <w:rPr>
          <w:noProof/>
        </w:rPr>
        <w:fldChar w:fldCharType="end"/>
      </w:r>
    </w:p>
    <w:p w14:paraId="58F37546" w14:textId="77777777" w:rsidR="00055C9F" w:rsidRPr="0013383B" w:rsidRDefault="00055C9F">
      <w:pPr>
        <w:pStyle w:val="TOC2"/>
        <w:rPr>
          <w:rFonts w:ascii="Aptos" w:hAnsi="Aptos"/>
          <w:noProof/>
          <w:kern w:val="2"/>
          <w:sz w:val="24"/>
          <w:szCs w:val="24"/>
          <w:lang w:eastAsia="en-GB"/>
        </w:rPr>
      </w:pPr>
      <w:r>
        <w:rPr>
          <w:noProof/>
        </w:rPr>
        <w:t>O.2A.0</w:t>
      </w:r>
      <w:r w:rsidRPr="00D4402B">
        <w:rPr>
          <w:noProof/>
          <w:snapToGrid w:val="0"/>
        </w:rPr>
        <w:tab/>
        <w:t>General</w:t>
      </w:r>
      <w:r>
        <w:rPr>
          <w:noProof/>
        </w:rPr>
        <w:tab/>
      </w:r>
      <w:r>
        <w:rPr>
          <w:noProof/>
        </w:rPr>
        <w:fldChar w:fldCharType="begin" w:fldLock="1"/>
      </w:r>
      <w:r>
        <w:rPr>
          <w:noProof/>
        </w:rPr>
        <w:instrText xml:space="preserve"> PAGEREF _Toc210128842 \h </w:instrText>
      </w:r>
      <w:r>
        <w:rPr>
          <w:noProof/>
        </w:rPr>
      </w:r>
      <w:r>
        <w:rPr>
          <w:noProof/>
        </w:rPr>
        <w:fldChar w:fldCharType="separate"/>
      </w:r>
      <w:r>
        <w:rPr>
          <w:noProof/>
        </w:rPr>
        <w:t>939</w:t>
      </w:r>
      <w:r>
        <w:rPr>
          <w:noProof/>
        </w:rPr>
        <w:fldChar w:fldCharType="end"/>
      </w:r>
    </w:p>
    <w:p w14:paraId="0EE6D8DF" w14:textId="77777777" w:rsidR="00055C9F" w:rsidRPr="0013383B" w:rsidRDefault="00055C9F">
      <w:pPr>
        <w:pStyle w:val="TOC2"/>
        <w:rPr>
          <w:rFonts w:ascii="Aptos" w:hAnsi="Aptos"/>
          <w:noProof/>
          <w:kern w:val="2"/>
          <w:sz w:val="24"/>
          <w:szCs w:val="24"/>
          <w:lang w:eastAsia="en-GB"/>
        </w:rPr>
      </w:pPr>
      <w:r>
        <w:rPr>
          <w:noProof/>
        </w:rPr>
        <w:t>O.2A.1</w:t>
      </w:r>
      <w:r>
        <w:rPr>
          <w:noProof/>
        </w:rPr>
        <w:tab/>
        <w:t>Impact on SDP offer / answer of activation or modification of IP-CAN bearer context for media by the network</w:t>
      </w:r>
      <w:r>
        <w:rPr>
          <w:noProof/>
        </w:rPr>
        <w:tab/>
      </w:r>
      <w:r>
        <w:rPr>
          <w:noProof/>
        </w:rPr>
        <w:fldChar w:fldCharType="begin" w:fldLock="1"/>
      </w:r>
      <w:r>
        <w:rPr>
          <w:noProof/>
        </w:rPr>
        <w:instrText xml:space="preserve"> PAGEREF _Toc210128843 \h </w:instrText>
      </w:r>
      <w:r>
        <w:rPr>
          <w:noProof/>
        </w:rPr>
      </w:r>
      <w:r>
        <w:rPr>
          <w:noProof/>
        </w:rPr>
        <w:fldChar w:fldCharType="separate"/>
      </w:r>
      <w:r>
        <w:rPr>
          <w:noProof/>
        </w:rPr>
        <w:t>939</w:t>
      </w:r>
      <w:r>
        <w:rPr>
          <w:noProof/>
        </w:rPr>
        <w:fldChar w:fldCharType="end"/>
      </w:r>
    </w:p>
    <w:p w14:paraId="491A9FB4" w14:textId="77777777" w:rsidR="00055C9F" w:rsidRPr="0013383B" w:rsidRDefault="00055C9F">
      <w:pPr>
        <w:pStyle w:val="TOC2"/>
        <w:rPr>
          <w:rFonts w:ascii="Aptos" w:hAnsi="Aptos"/>
          <w:noProof/>
          <w:kern w:val="2"/>
          <w:sz w:val="24"/>
          <w:szCs w:val="24"/>
          <w:lang w:eastAsia="en-GB"/>
        </w:rPr>
      </w:pPr>
      <w:r>
        <w:rPr>
          <w:noProof/>
        </w:rPr>
        <w:t>O.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8844 \h </w:instrText>
      </w:r>
      <w:r>
        <w:rPr>
          <w:noProof/>
        </w:rPr>
      </w:r>
      <w:r>
        <w:rPr>
          <w:noProof/>
        </w:rPr>
        <w:fldChar w:fldCharType="separate"/>
      </w:r>
      <w:r>
        <w:rPr>
          <w:noProof/>
        </w:rPr>
        <w:t>939</w:t>
      </w:r>
      <w:r>
        <w:rPr>
          <w:noProof/>
        </w:rPr>
        <w:fldChar w:fldCharType="end"/>
      </w:r>
    </w:p>
    <w:p w14:paraId="1D6D9B2D" w14:textId="77777777" w:rsidR="00055C9F" w:rsidRPr="0013383B" w:rsidRDefault="00055C9F">
      <w:pPr>
        <w:pStyle w:val="TOC2"/>
        <w:rPr>
          <w:rFonts w:ascii="Aptos" w:hAnsi="Aptos"/>
          <w:noProof/>
          <w:kern w:val="2"/>
          <w:sz w:val="24"/>
          <w:szCs w:val="24"/>
          <w:lang w:eastAsia="en-GB"/>
        </w:rPr>
      </w:pPr>
      <w:r>
        <w:rPr>
          <w:noProof/>
        </w:rPr>
        <w:t>O.2A.3</w:t>
      </w:r>
      <w:r>
        <w:rPr>
          <w:noProof/>
        </w:rPr>
        <w:tab/>
        <w:t>Emergency service</w:t>
      </w:r>
      <w:r>
        <w:rPr>
          <w:noProof/>
        </w:rPr>
        <w:tab/>
      </w:r>
      <w:r>
        <w:rPr>
          <w:noProof/>
        </w:rPr>
        <w:fldChar w:fldCharType="begin" w:fldLock="1"/>
      </w:r>
      <w:r>
        <w:rPr>
          <w:noProof/>
        </w:rPr>
        <w:instrText xml:space="preserve"> PAGEREF _Toc210128845 \h </w:instrText>
      </w:r>
      <w:r>
        <w:rPr>
          <w:noProof/>
        </w:rPr>
      </w:r>
      <w:r>
        <w:rPr>
          <w:noProof/>
        </w:rPr>
        <w:fldChar w:fldCharType="separate"/>
      </w:r>
      <w:r>
        <w:rPr>
          <w:noProof/>
        </w:rPr>
        <w:t>939</w:t>
      </w:r>
      <w:r>
        <w:rPr>
          <w:noProof/>
        </w:rPr>
        <w:fldChar w:fldCharType="end"/>
      </w:r>
    </w:p>
    <w:p w14:paraId="10E6DE93" w14:textId="77777777" w:rsidR="00055C9F" w:rsidRPr="0013383B" w:rsidRDefault="00055C9F">
      <w:pPr>
        <w:pStyle w:val="TOC1"/>
        <w:rPr>
          <w:rFonts w:ascii="Aptos" w:hAnsi="Aptos"/>
          <w:noProof/>
          <w:kern w:val="2"/>
          <w:sz w:val="24"/>
          <w:szCs w:val="24"/>
          <w:lang w:eastAsia="en-GB"/>
        </w:rPr>
      </w:pPr>
      <w:r>
        <w:rPr>
          <w:noProof/>
        </w:rPr>
        <w:t>O.3</w:t>
      </w:r>
      <w:r>
        <w:rPr>
          <w:noProof/>
        </w:rPr>
        <w:tab/>
        <w:t>Application usage of SIP</w:t>
      </w:r>
      <w:r>
        <w:rPr>
          <w:noProof/>
        </w:rPr>
        <w:tab/>
      </w:r>
      <w:r>
        <w:rPr>
          <w:noProof/>
        </w:rPr>
        <w:fldChar w:fldCharType="begin" w:fldLock="1"/>
      </w:r>
      <w:r>
        <w:rPr>
          <w:noProof/>
        </w:rPr>
        <w:instrText xml:space="preserve"> PAGEREF _Toc210128846 \h </w:instrText>
      </w:r>
      <w:r>
        <w:rPr>
          <w:noProof/>
        </w:rPr>
      </w:r>
      <w:r>
        <w:rPr>
          <w:noProof/>
        </w:rPr>
        <w:fldChar w:fldCharType="separate"/>
      </w:r>
      <w:r>
        <w:rPr>
          <w:noProof/>
        </w:rPr>
        <w:t>940</w:t>
      </w:r>
      <w:r>
        <w:rPr>
          <w:noProof/>
        </w:rPr>
        <w:fldChar w:fldCharType="end"/>
      </w:r>
    </w:p>
    <w:p w14:paraId="03F55CFC" w14:textId="77777777" w:rsidR="00055C9F" w:rsidRPr="0013383B" w:rsidRDefault="00055C9F">
      <w:pPr>
        <w:pStyle w:val="TOC2"/>
        <w:rPr>
          <w:rFonts w:ascii="Aptos" w:hAnsi="Aptos"/>
          <w:noProof/>
          <w:kern w:val="2"/>
          <w:sz w:val="24"/>
          <w:szCs w:val="24"/>
          <w:lang w:eastAsia="en-GB"/>
        </w:rPr>
      </w:pPr>
      <w:r>
        <w:rPr>
          <w:noProof/>
        </w:rPr>
        <w:t>O.3.1</w:t>
      </w:r>
      <w:r>
        <w:rPr>
          <w:noProof/>
        </w:rPr>
        <w:tab/>
        <w:t>Procedures at the UE</w:t>
      </w:r>
      <w:r>
        <w:rPr>
          <w:noProof/>
        </w:rPr>
        <w:tab/>
      </w:r>
      <w:r>
        <w:rPr>
          <w:noProof/>
        </w:rPr>
        <w:fldChar w:fldCharType="begin" w:fldLock="1"/>
      </w:r>
      <w:r>
        <w:rPr>
          <w:noProof/>
        </w:rPr>
        <w:instrText xml:space="preserve"> PAGEREF _Toc210128847 \h </w:instrText>
      </w:r>
      <w:r>
        <w:rPr>
          <w:noProof/>
        </w:rPr>
      </w:r>
      <w:r>
        <w:rPr>
          <w:noProof/>
        </w:rPr>
        <w:fldChar w:fldCharType="separate"/>
      </w:r>
      <w:r>
        <w:rPr>
          <w:noProof/>
        </w:rPr>
        <w:t>940</w:t>
      </w:r>
      <w:r>
        <w:rPr>
          <w:noProof/>
        </w:rPr>
        <w:fldChar w:fldCharType="end"/>
      </w:r>
    </w:p>
    <w:p w14:paraId="76FCF022" w14:textId="77777777" w:rsidR="00055C9F" w:rsidRPr="0013383B" w:rsidRDefault="00055C9F">
      <w:pPr>
        <w:pStyle w:val="TOC3"/>
        <w:rPr>
          <w:rFonts w:ascii="Aptos" w:hAnsi="Aptos"/>
          <w:noProof/>
          <w:kern w:val="2"/>
          <w:sz w:val="24"/>
          <w:szCs w:val="24"/>
          <w:lang w:eastAsia="en-GB"/>
        </w:rPr>
      </w:pPr>
      <w:r>
        <w:rPr>
          <w:noProof/>
        </w:rPr>
        <w:t>O.3.1.0</w:t>
      </w:r>
      <w:r>
        <w:rPr>
          <w:noProof/>
        </w:rPr>
        <w:tab/>
        <w:t>Void</w:t>
      </w:r>
      <w:r>
        <w:rPr>
          <w:noProof/>
        </w:rPr>
        <w:tab/>
      </w:r>
      <w:r>
        <w:rPr>
          <w:noProof/>
        </w:rPr>
        <w:fldChar w:fldCharType="begin" w:fldLock="1"/>
      </w:r>
      <w:r>
        <w:rPr>
          <w:noProof/>
        </w:rPr>
        <w:instrText xml:space="preserve"> PAGEREF _Toc210128848 \h </w:instrText>
      </w:r>
      <w:r>
        <w:rPr>
          <w:noProof/>
        </w:rPr>
      </w:r>
      <w:r>
        <w:rPr>
          <w:noProof/>
        </w:rPr>
        <w:fldChar w:fldCharType="separate"/>
      </w:r>
      <w:r>
        <w:rPr>
          <w:noProof/>
        </w:rPr>
        <w:t>940</w:t>
      </w:r>
      <w:r>
        <w:rPr>
          <w:noProof/>
        </w:rPr>
        <w:fldChar w:fldCharType="end"/>
      </w:r>
    </w:p>
    <w:p w14:paraId="60953838" w14:textId="77777777" w:rsidR="00055C9F" w:rsidRPr="0013383B" w:rsidRDefault="00055C9F">
      <w:pPr>
        <w:pStyle w:val="TOC3"/>
        <w:rPr>
          <w:rFonts w:ascii="Aptos" w:hAnsi="Aptos"/>
          <w:noProof/>
          <w:kern w:val="2"/>
          <w:sz w:val="24"/>
          <w:szCs w:val="24"/>
          <w:lang w:eastAsia="en-GB"/>
        </w:rPr>
      </w:pPr>
      <w:r>
        <w:rPr>
          <w:noProof/>
          <w:lang w:eastAsia="zh-CN"/>
        </w:rPr>
        <w:t>O</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8849 \h </w:instrText>
      </w:r>
      <w:r>
        <w:rPr>
          <w:noProof/>
        </w:rPr>
      </w:r>
      <w:r>
        <w:rPr>
          <w:noProof/>
        </w:rPr>
        <w:fldChar w:fldCharType="separate"/>
      </w:r>
      <w:r>
        <w:rPr>
          <w:noProof/>
        </w:rPr>
        <w:t>940</w:t>
      </w:r>
      <w:r>
        <w:rPr>
          <w:noProof/>
        </w:rPr>
        <w:fldChar w:fldCharType="end"/>
      </w:r>
    </w:p>
    <w:p w14:paraId="579A9D86" w14:textId="77777777" w:rsidR="00055C9F" w:rsidRPr="0013383B" w:rsidRDefault="00055C9F">
      <w:pPr>
        <w:pStyle w:val="TOC3"/>
        <w:rPr>
          <w:rFonts w:ascii="Aptos" w:hAnsi="Aptos"/>
          <w:noProof/>
          <w:kern w:val="2"/>
          <w:sz w:val="24"/>
          <w:szCs w:val="24"/>
          <w:lang w:eastAsia="en-GB"/>
        </w:rPr>
      </w:pPr>
      <w:r>
        <w:rPr>
          <w:noProof/>
        </w:rPr>
        <w:t>O.3.1.1</w:t>
      </w:r>
      <w:r>
        <w:rPr>
          <w:noProof/>
        </w:rPr>
        <w:tab/>
        <w:t>P-Access-Network-Info header field</w:t>
      </w:r>
      <w:r>
        <w:rPr>
          <w:noProof/>
        </w:rPr>
        <w:tab/>
      </w:r>
      <w:r>
        <w:rPr>
          <w:noProof/>
        </w:rPr>
        <w:fldChar w:fldCharType="begin" w:fldLock="1"/>
      </w:r>
      <w:r>
        <w:rPr>
          <w:noProof/>
        </w:rPr>
        <w:instrText xml:space="preserve"> PAGEREF _Toc210128850 \h </w:instrText>
      </w:r>
      <w:r>
        <w:rPr>
          <w:noProof/>
        </w:rPr>
      </w:r>
      <w:r>
        <w:rPr>
          <w:noProof/>
        </w:rPr>
        <w:fldChar w:fldCharType="separate"/>
      </w:r>
      <w:r>
        <w:rPr>
          <w:noProof/>
        </w:rPr>
        <w:t>940</w:t>
      </w:r>
      <w:r>
        <w:rPr>
          <w:noProof/>
        </w:rPr>
        <w:fldChar w:fldCharType="end"/>
      </w:r>
    </w:p>
    <w:p w14:paraId="619A0E12" w14:textId="77777777" w:rsidR="00055C9F" w:rsidRPr="0013383B" w:rsidRDefault="00055C9F">
      <w:pPr>
        <w:pStyle w:val="TOC3"/>
        <w:rPr>
          <w:rFonts w:ascii="Aptos" w:hAnsi="Aptos"/>
          <w:noProof/>
          <w:kern w:val="2"/>
          <w:sz w:val="24"/>
          <w:szCs w:val="24"/>
          <w:lang w:eastAsia="en-GB"/>
        </w:rPr>
      </w:pPr>
      <w:r>
        <w:rPr>
          <w:noProof/>
        </w:rPr>
        <w:t>O.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8851 \h </w:instrText>
      </w:r>
      <w:r>
        <w:rPr>
          <w:noProof/>
        </w:rPr>
      </w:r>
      <w:r>
        <w:rPr>
          <w:noProof/>
        </w:rPr>
        <w:fldChar w:fldCharType="separate"/>
      </w:r>
      <w:r>
        <w:rPr>
          <w:noProof/>
        </w:rPr>
        <w:t>940</w:t>
      </w:r>
      <w:r>
        <w:rPr>
          <w:noProof/>
        </w:rPr>
        <w:fldChar w:fldCharType="end"/>
      </w:r>
    </w:p>
    <w:p w14:paraId="6E1AB40F" w14:textId="77777777" w:rsidR="00055C9F" w:rsidRPr="0013383B" w:rsidRDefault="00055C9F">
      <w:pPr>
        <w:pStyle w:val="TOC3"/>
        <w:rPr>
          <w:rFonts w:ascii="Aptos" w:hAnsi="Aptos"/>
          <w:noProof/>
          <w:kern w:val="2"/>
          <w:sz w:val="24"/>
          <w:szCs w:val="24"/>
          <w:lang w:eastAsia="en-GB"/>
        </w:rPr>
      </w:pPr>
      <w:r>
        <w:rPr>
          <w:noProof/>
        </w:rPr>
        <w:t>O.3.1.2</w:t>
      </w:r>
      <w:r>
        <w:rPr>
          <w:noProof/>
        </w:rPr>
        <w:tab/>
        <w:t>Availability for calls</w:t>
      </w:r>
      <w:r>
        <w:rPr>
          <w:noProof/>
        </w:rPr>
        <w:tab/>
      </w:r>
      <w:r>
        <w:rPr>
          <w:noProof/>
        </w:rPr>
        <w:fldChar w:fldCharType="begin" w:fldLock="1"/>
      </w:r>
      <w:r>
        <w:rPr>
          <w:noProof/>
        </w:rPr>
        <w:instrText xml:space="preserve"> PAGEREF _Toc210128852 \h </w:instrText>
      </w:r>
      <w:r>
        <w:rPr>
          <w:noProof/>
        </w:rPr>
      </w:r>
      <w:r>
        <w:rPr>
          <w:noProof/>
        </w:rPr>
        <w:fldChar w:fldCharType="separate"/>
      </w:r>
      <w:r>
        <w:rPr>
          <w:noProof/>
        </w:rPr>
        <w:t>940</w:t>
      </w:r>
      <w:r>
        <w:rPr>
          <w:noProof/>
        </w:rPr>
        <w:fldChar w:fldCharType="end"/>
      </w:r>
    </w:p>
    <w:p w14:paraId="117A9664" w14:textId="77777777" w:rsidR="00055C9F" w:rsidRPr="0013383B" w:rsidRDefault="00055C9F">
      <w:pPr>
        <w:pStyle w:val="TOC3"/>
        <w:rPr>
          <w:rFonts w:ascii="Aptos" w:hAnsi="Aptos"/>
          <w:noProof/>
          <w:kern w:val="2"/>
          <w:sz w:val="24"/>
          <w:szCs w:val="24"/>
          <w:lang w:eastAsia="en-GB"/>
        </w:rPr>
      </w:pPr>
      <w:r>
        <w:rPr>
          <w:noProof/>
        </w:rPr>
        <w:t>O.3.1.2A</w:t>
      </w:r>
      <w:r>
        <w:rPr>
          <w:noProof/>
        </w:rPr>
        <w:tab/>
        <w:t>Availability for SMS</w:t>
      </w:r>
      <w:r>
        <w:rPr>
          <w:noProof/>
        </w:rPr>
        <w:tab/>
      </w:r>
      <w:r>
        <w:rPr>
          <w:noProof/>
        </w:rPr>
        <w:fldChar w:fldCharType="begin" w:fldLock="1"/>
      </w:r>
      <w:r>
        <w:rPr>
          <w:noProof/>
        </w:rPr>
        <w:instrText xml:space="preserve"> PAGEREF _Toc210128853 \h </w:instrText>
      </w:r>
      <w:r>
        <w:rPr>
          <w:noProof/>
        </w:rPr>
      </w:r>
      <w:r>
        <w:rPr>
          <w:noProof/>
        </w:rPr>
        <w:fldChar w:fldCharType="separate"/>
      </w:r>
      <w:r>
        <w:rPr>
          <w:noProof/>
        </w:rPr>
        <w:t>940</w:t>
      </w:r>
      <w:r>
        <w:rPr>
          <w:noProof/>
        </w:rPr>
        <w:fldChar w:fldCharType="end"/>
      </w:r>
    </w:p>
    <w:p w14:paraId="26E84662" w14:textId="77777777" w:rsidR="00055C9F" w:rsidRPr="0013383B" w:rsidRDefault="00055C9F">
      <w:pPr>
        <w:pStyle w:val="TOC3"/>
        <w:rPr>
          <w:rFonts w:ascii="Aptos" w:hAnsi="Aptos"/>
          <w:noProof/>
          <w:kern w:val="2"/>
          <w:sz w:val="24"/>
          <w:szCs w:val="24"/>
          <w:lang w:eastAsia="en-GB"/>
        </w:rPr>
      </w:pPr>
      <w:r>
        <w:rPr>
          <w:noProof/>
        </w:rPr>
        <w:t>O.3.1.3</w:t>
      </w:r>
      <w:r>
        <w:rPr>
          <w:noProof/>
        </w:rPr>
        <w:tab/>
        <w:t>Authorization header field</w:t>
      </w:r>
      <w:r>
        <w:rPr>
          <w:noProof/>
        </w:rPr>
        <w:tab/>
      </w:r>
      <w:r>
        <w:rPr>
          <w:noProof/>
        </w:rPr>
        <w:fldChar w:fldCharType="begin" w:fldLock="1"/>
      </w:r>
      <w:r>
        <w:rPr>
          <w:noProof/>
        </w:rPr>
        <w:instrText xml:space="preserve"> PAGEREF _Toc210128854 \h </w:instrText>
      </w:r>
      <w:r>
        <w:rPr>
          <w:noProof/>
        </w:rPr>
      </w:r>
      <w:r>
        <w:rPr>
          <w:noProof/>
        </w:rPr>
        <w:fldChar w:fldCharType="separate"/>
      </w:r>
      <w:r>
        <w:rPr>
          <w:noProof/>
        </w:rPr>
        <w:t>940</w:t>
      </w:r>
      <w:r>
        <w:rPr>
          <w:noProof/>
        </w:rPr>
        <w:fldChar w:fldCharType="end"/>
      </w:r>
    </w:p>
    <w:p w14:paraId="37E0DF17" w14:textId="77777777" w:rsidR="00055C9F" w:rsidRPr="0013383B" w:rsidRDefault="00055C9F">
      <w:pPr>
        <w:pStyle w:val="TOC3"/>
        <w:rPr>
          <w:rFonts w:ascii="Aptos" w:hAnsi="Aptos"/>
          <w:noProof/>
          <w:kern w:val="2"/>
          <w:sz w:val="24"/>
          <w:szCs w:val="24"/>
          <w:lang w:eastAsia="en-GB"/>
        </w:rPr>
      </w:pPr>
      <w:r>
        <w:rPr>
          <w:noProof/>
        </w:rPr>
        <w:t>O.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8855 \h </w:instrText>
      </w:r>
      <w:r>
        <w:rPr>
          <w:noProof/>
        </w:rPr>
      </w:r>
      <w:r>
        <w:rPr>
          <w:noProof/>
        </w:rPr>
        <w:fldChar w:fldCharType="separate"/>
      </w:r>
      <w:r>
        <w:rPr>
          <w:noProof/>
        </w:rPr>
        <w:t>940</w:t>
      </w:r>
      <w:r>
        <w:rPr>
          <w:noProof/>
        </w:rPr>
        <w:fldChar w:fldCharType="end"/>
      </w:r>
    </w:p>
    <w:p w14:paraId="48DB45C1" w14:textId="77777777" w:rsidR="00055C9F" w:rsidRPr="0013383B" w:rsidRDefault="00055C9F">
      <w:pPr>
        <w:pStyle w:val="TOC3"/>
        <w:rPr>
          <w:rFonts w:ascii="Aptos" w:hAnsi="Aptos"/>
          <w:noProof/>
          <w:kern w:val="2"/>
          <w:sz w:val="24"/>
          <w:szCs w:val="24"/>
          <w:lang w:eastAsia="en-GB"/>
        </w:rPr>
      </w:pPr>
      <w:r>
        <w:rPr>
          <w:noProof/>
        </w:rPr>
        <w:t>O.3.1.5</w:t>
      </w:r>
      <w:r>
        <w:rPr>
          <w:noProof/>
        </w:rPr>
        <w:tab/>
        <w:t>3GPP PS data off</w:t>
      </w:r>
      <w:r>
        <w:rPr>
          <w:noProof/>
        </w:rPr>
        <w:tab/>
      </w:r>
      <w:r>
        <w:rPr>
          <w:noProof/>
        </w:rPr>
        <w:fldChar w:fldCharType="begin" w:fldLock="1"/>
      </w:r>
      <w:r>
        <w:rPr>
          <w:noProof/>
        </w:rPr>
        <w:instrText xml:space="preserve"> PAGEREF _Toc210128856 \h </w:instrText>
      </w:r>
      <w:r>
        <w:rPr>
          <w:noProof/>
        </w:rPr>
      </w:r>
      <w:r>
        <w:rPr>
          <w:noProof/>
        </w:rPr>
        <w:fldChar w:fldCharType="separate"/>
      </w:r>
      <w:r>
        <w:rPr>
          <w:noProof/>
        </w:rPr>
        <w:t>940</w:t>
      </w:r>
      <w:r>
        <w:rPr>
          <w:noProof/>
        </w:rPr>
        <w:fldChar w:fldCharType="end"/>
      </w:r>
    </w:p>
    <w:p w14:paraId="1F0FD322" w14:textId="77777777" w:rsidR="00055C9F" w:rsidRPr="0013383B" w:rsidRDefault="00055C9F">
      <w:pPr>
        <w:pStyle w:val="TOC3"/>
        <w:rPr>
          <w:rFonts w:ascii="Aptos" w:hAnsi="Aptos"/>
          <w:noProof/>
          <w:kern w:val="2"/>
          <w:sz w:val="24"/>
          <w:szCs w:val="24"/>
          <w:lang w:eastAsia="en-GB"/>
        </w:rPr>
      </w:pPr>
      <w:r>
        <w:rPr>
          <w:noProof/>
        </w:rPr>
        <w:t>O.3.1.6</w:t>
      </w:r>
      <w:r>
        <w:rPr>
          <w:noProof/>
        </w:rPr>
        <w:tab/>
        <w:t>Transport mechanisms</w:t>
      </w:r>
      <w:r>
        <w:rPr>
          <w:noProof/>
        </w:rPr>
        <w:tab/>
      </w:r>
      <w:r>
        <w:rPr>
          <w:noProof/>
        </w:rPr>
        <w:fldChar w:fldCharType="begin" w:fldLock="1"/>
      </w:r>
      <w:r>
        <w:rPr>
          <w:noProof/>
        </w:rPr>
        <w:instrText xml:space="preserve"> PAGEREF _Toc210128857 \h </w:instrText>
      </w:r>
      <w:r>
        <w:rPr>
          <w:noProof/>
        </w:rPr>
      </w:r>
      <w:r>
        <w:rPr>
          <w:noProof/>
        </w:rPr>
        <w:fldChar w:fldCharType="separate"/>
      </w:r>
      <w:r>
        <w:rPr>
          <w:noProof/>
        </w:rPr>
        <w:t>941</w:t>
      </w:r>
      <w:r>
        <w:rPr>
          <w:noProof/>
        </w:rPr>
        <w:fldChar w:fldCharType="end"/>
      </w:r>
    </w:p>
    <w:p w14:paraId="3D2386E9" w14:textId="77777777" w:rsidR="00055C9F" w:rsidRPr="0013383B" w:rsidRDefault="00055C9F">
      <w:pPr>
        <w:pStyle w:val="TOC3"/>
        <w:rPr>
          <w:rFonts w:ascii="Aptos" w:hAnsi="Aptos"/>
          <w:noProof/>
          <w:kern w:val="2"/>
          <w:sz w:val="24"/>
          <w:szCs w:val="24"/>
          <w:lang w:eastAsia="en-GB"/>
        </w:rPr>
      </w:pPr>
      <w:r>
        <w:rPr>
          <w:noProof/>
        </w:rPr>
        <w:t>O.3.1.7</w:t>
      </w:r>
      <w:r>
        <w:rPr>
          <w:noProof/>
        </w:rPr>
        <w:tab/>
        <w:t>RLOS</w:t>
      </w:r>
      <w:r>
        <w:rPr>
          <w:noProof/>
        </w:rPr>
        <w:tab/>
      </w:r>
      <w:r>
        <w:rPr>
          <w:noProof/>
        </w:rPr>
        <w:fldChar w:fldCharType="begin" w:fldLock="1"/>
      </w:r>
      <w:r>
        <w:rPr>
          <w:noProof/>
        </w:rPr>
        <w:instrText xml:space="preserve"> PAGEREF _Toc210128858 \h </w:instrText>
      </w:r>
      <w:r>
        <w:rPr>
          <w:noProof/>
        </w:rPr>
      </w:r>
      <w:r>
        <w:rPr>
          <w:noProof/>
        </w:rPr>
        <w:fldChar w:fldCharType="separate"/>
      </w:r>
      <w:r>
        <w:rPr>
          <w:noProof/>
        </w:rPr>
        <w:t>941</w:t>
      </w:r>
      <w:r>
        <w:rPr>
          <w:noProof/>
        </w:rPr>
        <w:fldChar w:fldCharType="end"/>
      </w:r>
    </w:p>
    <w:p w14:paraId="16FB5E08" w14:textId="77777777" w:rsidR="00055C9F" w:rsidRPr="0013383B" w:rsidRDefault="00055C9F">
      <w:pPr>
        <w:pStyle w:val="TOC2"/>
        <w:rPr>
          <w:rFonts w:ascii="Aptos" w:hAnsi="Aptos"/>
          <w:noProof/>
          <w:kern w:val="2"/>
          <w:sz w:val="24"/>
          <w:szCs w:val="24"/>
          <w:lang w:eastAsia="en-GB"/>
        </w:rPr>
      </w:pPr>
      <w:r>
        <w:rPr>
          <w:noProof/>
        </w:rPr>
        <w:t>O.3.2</w:t>
      </w:r>
      <w:r>
        <w:rPr>
          <w:noProof/>
        </w:rPr>
        <w:tab/>
        <w:t>Procedures at the P-CSCF</w:t>
      </w:r>
      <w:r>
        <w:rPr>
          <w:noProof/>
        </w:rPr>
        <w:tab/>
      </w:r>
      <w:r>
        <w:rPr>
          <w:noProof/>
        </w:rPr>
        <w:fldChar w:fldCharType="begin" w:fldLock="1"/>
      </w:r>
      <w:r>
        <w:rPr>
          <w:noProof/>
        </w:rPr>
        <w:instrText xml:space="preserve"> PAGEREF _Toc210128859 \h </w:instrText>
      </w:r>
      <w:r>
        <w:rPr>
          <w:noProof/>
        </w:rPr>
      </w:r>
      <w:r>
        <w:rPr>
          <w:noProof/>
        </w:rPr>
        <w:fldChar w:fldCharType="separate"/>
      </w:r>
      <w:r>
        <w:rPr>
          <w:noProof/>
        </w:rPr>
        <w:t>941</w:t>
      </w:r>
      <w:r>
        <w:rPr>
          <w:noProof/>
        </w:rPr>
        <w:fldChar w:fldCharType="end"/>
      </w:r>
    </w:p>
    <w:p w14:paraId="44531406" w14:textId="77777777" w:rsidR="00055C9F" w:rsidRPr="0013383B" w:rsidRDefault="00055C9F">
      <w:pPr>
        <w:pStyle w:val="TOC3"/>
        <w:rPr>
          <w:rFonts w:ascii="Aptos" w:hAnsi="Aptos"/>
          <w:noProof/>
          <w:kern w:val="2"/>
          <w:sz w:val="24"/>
          <w:szCs w:val="24"/>
          <w:lang w:eastAsia="en-GB"/>
        </w:rPr>
      </w:pPr>
      <w:r>
        <w:rPr>
          <w:noProof/>
        </w:rPr>
        <w:t>O.3.2.0</w:t>
      </w:r>
      <w:r>
        <w:rPr>
          <w:noProof/>
        </w:rPr>
        <w:tab/>
        <w:t>Registration and authentication</w:t>
      </w:r>
      <w:r>
        <w:rPr>
          <w:noProof/>
        </w:rPr>
        <w:tab/>
      </w:r>
      <w:r>
        <w:rPr>
          <w:noProof/>
        </w:rPr>
        <w:fldChar w:fldCharType="begin" w:fldLock="1"/>
      </w:r>
      <w:r>
        <w:rPr>
          <w:noProof/>
        </w:rPr>
        <w:instrText xml:space="preserve"> PAGEREF _Toc210128860 \h </w:instrText>
      </w:r>
      <w:r>
        <w:rPr>
          <w:noProof/>
        </w:rPr>
      </w:r>
      <w:r>
        <w:rPr>
          <w:noProof/>
        </w:rPr>
        <w:fldChar w:fldCharType="separate"/>
      </w:r>
      <w:r>
        <w:rPr>
          <w:noProof/>
        </w:rPr>
        <w:t>941</w:t>
      </w:r>
      <w:r>
        <w:rPr>
          <w:noProof/>
        </w:rPr>
        <w:fldChar w:fldCharType="end"/>
      </w:r>
    </w:p>
    <w:p w14:paraId="42341015" w14:textId="77777777" w:rsidR="00055C9F" w:rsidRPr="0013383B" w:rsidRDefault="00055C9F">
      <w:pPr>
        <w:pStyle w:val="TOC3"/>
        <w:rPr>
          <w:rFonts w:ascii="Aptos" w:hAnsi="Aptos"/>
          <w:noProof/>
          <w:kern w:val="2"/>
          <w:sz w:val="24"/>
          <w:szCs w:val="24"/>
          <w:lang w:eastAsia="en-GB"/>
        </w:rPr>
      </w:pPr>
      <w:r>
        <w:rPr>
          <w:noProof/>
        </w:rPr>
        <w:t>O.3.2.1</w:t>
      </w:r>
      <w:r>
        <w:rPr>
          <w:noProof/>
        </w:rPr>
        <w:tab/>
        <w:t>Determining network to which the originating user is attached</w:t>
      </w:r>
      <w:r>
        <w:rPr>
          <w:noProof/>
        </w:rPr>
        <w:tab/>
      </w:r>
      <w:r>
        <w:rPr>
          <w:noProof/>
        </w:rPr>
        <w:fldChar w:fldCharType="begin" w:fldLock="1"/>
      </w:r>
      <w:r>
        <w:rPr>
          <w:noProof/>
        </w:rPr>
        <w:instrText xml:space="preserve"> PAGEREF _Toc210128861 \h </w:instrText>
      </w:r>
      <w:r>
        <w:rPr>
          <w:noProof/>
        </w:rPr>
      </w:r>
      <w:r>
        <w:rPr>
          <w:noProof/>
        </w:rPr>
        <w:fldChar w:fldCharType="separate"/>
      </w:r>
      <w:r>
        <w:rPr>
          <w:noProof/>
        </w:rPr>
        <w:t>941</w:t>
      </w:r>
      <w:r>
        <w:rPr>
          <w:noProof/>
        </w:rPr>
        <w:fldChar w:fldCharType="end"/>
      </w:r>
    </w:p>
    <w:p w14:paraId="6259D0AA" w14:textId="77777777" w:rsidR="00055C9F" w:rsidRPr="0013383B" w:rsidRDefault="00055C9F">
      <w:pPr>
        <w:pStyle w:val="TOC3"/>
        <w:rPr>
          <w:rFonts w:ascii="Aptos" w:hAnsi="Aptos"/>
          <w:noProof/>
          <w:kern w:val="2"/>
          <w:sz w:val="24"/>
          <w:szCs w:val="24"/>
          <w:lang w:eastAsia="en-GB"/>
        </w:rPr>
      </w:pPr>
      <w:r>
        <w:rPr>
          <w:noProof/>
        </w:rPr>
        <w:t>O.3.2.2</w:t>
      </w:r>
      <w:r>
        <w:rPr>
          <w:noProof/>
        </w:rPr>
        <w:tab/>
        <w:t>Location information handling</w:t>
      </w:r>
      <w:r>
        <w:rPr>
          <w:noProof/>
        </w:rPr>
        <w:tab/>
      </w:r>
      <w:r>
        <w:rPr>
          <w:noProof/>
        </w:rPr>
        <w:fldChar w:fldCharType="begin" w:fldLock="1"/>
      </w:r>
      <w:r>
        <w:rPr>
          <w:noProof/>
        </w:rPr>
        <w:instrText xml:space="preserve"> PAGEREF _Toc210128862 \h </w:instrText>
      </w:r>
      <w:r>
        <w:rPr>
          <w:noProof/>
        </w:rPr>
      </w:r>
      <w:r>
        <w:rPr>
          <w:noProof/>
        </w:rPr>
        <w:fldChar w:fldCharType="separate"/>
      </w:r>
      <w:r>
        <w:rPr>
          <w:noProof/>
        </w:rPr>
        <w:t>941</w:t>
      </w:r>
      <w:r>
        <w:rPr>
          <w:noProof/>
        </w:rPr>
        <w:fldChar w:fldCharType="end"/>
      </w:r>
    </w:p>
    <w:p w14:paraId="2AA6FE33" w14:textId="77777777" w:rsidR="00055C9F" w:rsidRPr="0013383B" w:rsidRDefault="00055C9F">
      <w:pPr>
        <w:pStyle w:val="TOC3"/>
        <w:rPr>
          <w:rFonts w:ascii="Aptos" w:hAnsi="Aptos"/>
          <w:noProof/>
          <w:kern w:val="2"/>
          <w:sz w:val="24"/>
          <w:szCs w:val="24"/>
          <w:lang w:eastAsia="en-GB"/>
        </w:rPr>
      </w:pPr>
      <w:r>
        <w:rPr>
          <w:noProof/>
        </w:rPr>
        <w:t>O.3.2.3</w:t>
      </w:r>
      <w:r>
        <w:rPr>
          <w:noProof/>
        </w:rPr>
        <w:tab/>
        <w:t>Void</w:t>
      </w:r>
      <w:r>
        <w:rPr>
          <w:noProof/>
        </w:rPr>
        <w:tab/>
      </w:r>
      <w:r>
        <w:rPr>
          <w:noProof/>
        </w:rPr>
        <w:fldChar w:fldCharType="begin" w:fldLock="1"/>
      </w:r>
      <w:r>
        <w:rPr>
          <w:noProof/>
        </w:rPr>
        <w:instrText xml:space="preserve"> PAGEREF _Toc210128863 \h </w:instrText>
      </w:r>
      <w:r>
        <w:rPr>
          <w:noProof/>
        </w:rPr>
      </w:r>
      <w:r>
        <w:rPr>
          <w:noProof/>
        </w:rPr>
        <w:fldChar w:fldCharType="separate"/>
      </w:r>
      <w:r>
        <w:rPr>
          <w:noProof/>
        </w:rPr>
        <w:t>941</w:t>
      </w:r>
      <w:r>
        <w:rPr>
          <w:noProof/>
        </w:rPr>
        <w:fldChar w:fldCharType="end"/>
      </w:r>
    </w:p>
    <w:p w14:paraId="6372A857" w14:textId="77777777" w:rsidR="00055C9F" w:rsidRPr="0013383B" w:rsidRDefault="00055C9F">
      <w:pPr>
        <w:pStyle w:val="TOC3"/>
        <w:rPr>
          <w:rFonts w:ascii="Aptos" w:hAnsi="Aptos"/>
          <w:noProof/>
          <w:kern w:val="2"/>
          <w:sz w:val="24"/>
          <w:szCs w:val="24"/>
          <w:lang w:eastAsia="en-GB"/>
        </w:rPr>
      </w:pPr>
      <w:r>
        <w:rPr>
          <w:noProof/>
        </w:rPr>
        <w:t>O.3.2.4</w:t>
      </w:r>
      <w:r>
        <w:rPr>
          <w:noProof/>
        </w:rPr>
        <w:tab/>
        <w:t>Void</w:t>
      </w:r>
      <w:r>
        <w:rPr>
          <w:noProof/>
        </w:rPr>
        <w:tab/>
      </w:r>
      <w:r>
        <w:rPr>
          <w:noProof/>
        </w:rPr>
        <w:fldChar w:fldCharType="begin" w:fldLock="1"/>
      </w:r>
      <w:r>
        <w:rPr>
          <w:noProof/>
        </w:rPr>
        <w:instrText xml:space="preserve"> PAGEREF _Toc210128864 \h </w:instrText>
      </w:r>
      <w:r>
        <w:rPr>
          <w:noProof/>
        </w:rPr>
      </w:r>
      <w:r>
        <w:rPr>
          <w:noProof/>
        </w:rPr>
        <w:fldChar w:fldCharType="separate"/>
      </w:r>
      <w:r>
        <w:rPr>
          <w:noProof/>
        </w:rPr>
        <w:t>941</w:t>
      </w:r>
      <w:r>
        <w:rPr>
          <w:noProof/>
        </w:rPr>
        <w:fldChar w:fldCharType="end"/>
      </w:r>
    </w:p>
    <w:p w14:paraId="40B10C30" w14:textId="77777777" w:rsidR="00055C9F" w:rsidRPr="0013383B" w:rsidRDefault="00055C9F">
      <w:pPr>
        <w:pStyle w:val="TOC3"/>
        <w:rPr>
          <w:rFonts w:ascii="Aptos" w:hAnsi="Aptos"/>
          <w:noProof/>
          <w:kern w:val="2"/>
          <w:sz w:val="24"/>
          <w:szCs w:val="24"/>
          <w:lang w:eastAsia="en-GB"/>
        </w:rPr>
      </w:pPr>
      <w:r>
        <w:rPr>
          <w:noProof/>
        </w:rPr>
        <w:t>O.3.2.5</w:t>
      </w:r>
      <w:r>
        <w:rPr>
          <w:noProof/>
        </w:rPr>
        <w:tab/>
        <w:t>Void</w:t>
      </w:r>
      <w:r>
        <w:rPr>
          <w:noProof/>
        </w:rPr>
        <w:tab/>
      </w:r>
      <w:r>
        <w:rPr>
          <w:noProof/>
        </w:rPr>
        <w:fldChar w:fldCharType="begin" w:fldLock="1"/>
      </w:r>
      <w:r>
        <w:rPr>
          <w:noProof/>
        </w:rPr>
        <w:instrText xml:space="preserve"> PAGEREF _Toc210128865 \h </w:instrText>
      </w:r>
      <w:r>
        <w:rPr>
          <w:noProof/>
        </w:rPr>
      </w:r>
      <w:r>
        <w:rPr>
          <w:noProof/>
        </w:rPr>
        <w:fldChar w:fldCharType="separate"/>
      </w:r>
      <w:r>
        <w:rPr>
          <w:noProof/>
        </w:rPr>
        <w:t>941</w:t>
      </w:r>
      <w:r>
        <w:rPr>
          <w:noProof/>
        </w:rPr>
        <w:fldChar w:fldCharType="end"/>
      </w:r>
    </w:p>
    <w:p w14:paraId="632D6D92" w14:textId="77777777" w:rsidR="00055C9F" w:rsidRPr="0013383B" w:rsidRDefault="00055C9F">
      <w:pPr>
        <w:pStyle w:val="TOC3"/>
        <w:rPr>
          <w:rFonts w:ascii="Aptos" w:hAnsi="Aptos"/>
          <w:noProof/>
          <w:kern w:val="2"/>
          <w:sz w:val="24"/>
          <w:szCs w:val="24"/>
          <w:lang w:eastAsia="en-GB"/>
        </w:rPr>
      </w:pPr>
      <w:r>
        <w:rPr>
          <w:noProof/>
        </w:rPr>
        <w:t>O.3.2.6</w:t>
      </w:r>
      <w:r>
        <w:rPr>
          <w:noProof/>
        </w:rPr>
        <w:tab/>
        <w:t>Resource sharing</w:t>
      </w:r>
      <w:r>
        <w:rPr>
          <w:noProof/>
        </w:rPr>
        <w:tab/>
      </w:r>
      <w:r>
        <w:rPr>
          <w:noProof/>
        </w:rPr>
        <w:fldChar w:fldCharType="begin" w:fldLock="1"/>
      </w:r>
      <w:r>
        <w:rPr>
          <w:noProof/>
        </w:rPr>
        <w:instrText xml:space="preserve"> PAGEREF _Toc210128866 \h </w:instrText>
      </w:r>
      <w:r>
        <w:rPr>
          <w:noProof/>
        </w:rPr>
      </w:r>
      <w:r>
        <w:rPr>
          <w:noProof/>
        </w:rPr>
        <w:fldChar w:fldCharType="separate"/>
      </w:r>
      <w:r>
        <w:rPr>
          <w:noProof/>
        </w:rPr>
        <w:t>941</w:t>
      </w:r>
      <w:r>
        <w:rPr>
          <w:noProof/>
        </w:rPr>
        <w:fldChar w:fldCharType="end"/>
      </w:r>
    </w:p>
    <w:p w14:paraId="60D1559A" w14:textId="77777777" w:rsidR="00055C9F" w:rsidRPr="0013383B" w:rsidRDefault="00055C9F">
      <w:pPr>
        <w:pStyle w:val="TOC3"/>
        <w:rPr>
          <w:rFonts w:ascii="Aptos" w:hAnsi="Aptos"/>
          <w:noProof/>
          <w:kern w:val="2"/>
          <w:sz w:val="24"/>
          <w:szCs w:val="24"/>
          <w:lang w:eastAsia="en-GB"/>
        </w:rPr>
      </w:pPr>
      <w:r>
        <w:rPr>
          <w:noProof/>
        </w:rPr>
        <w:t>O.3.2.7</w:t>
      </w:r>
      <w:r>
        <w:rPr>
          <w:noProof/>
        </w:rPr>
        <w:tab/>
        <w:t>Priority sharing</w:t>
      </w:r>
      <w:r>
        <w:rPr>
          <w:noProof/>
        </w:rPr>
        <w:tab/>
      </w:r>
      <w:r>
        <w:rPr>
          <w:noProof/>
        </w:rPr>
        <w:fldChar w:fldCharType="begin" w:fldLock="1"/>
      </w:r>
      <w:r>
        <w:rPr>
          <w:noProof/>
        </w:rPr>
        <w:instrText xml:space="preserve"> PAGEREF _Toc210128867 \h </w:instrText>
      </w:r>
      <w:r>
        <w:rPr>
          <w:noProof/>
        </w:rPr>
      </w:r>
      <w:r>
        <w:rPr>
          <w:noProof/>
        </w:rPr>
        <w:fldChar w:fldCharType="separate"/>
      </w:r>
      <w:r>
        <w:rPr>
          <w:noProof/>
        </w:rPr>
        <w:t>941</w:t>
      </w:r>
      <w:r>
        <w:rPr>
          <w:noProof/>
        </w:rPr>
        <w:fldChar w:fldCharType="end"/>
      </w:r>
    </w:p>
    <w:p w14:paraId="59CDCD6F" w14:textId="77777777" w:rsidR="00055C9F" w:rsidRPr="0013383B" w:rsidRDefault="00055C9F">
      <w:pPr>
        <w:pStyle w:val="TOC3"/>
        <w:rPr>
          <w:rFonts w:ascii="Aptos" w:hAnsi="Aptos"/>
          <w:noProof/>
          <w:kern w:val="2"/>
          <w:sz w:val="24"/>
          <w:szCs w:val="24"/>
          <w:lang w:eastAsia="en-GB"/>
        </w:rPr>
      </w:pPr>
      <w:r>
        <w:rPr>
          <w:noProof/>
        </w:rPr>
        <w:t>O.3.2.8</w:t>
      </w:r>
      <w:r>
        <w:rPr>
          <w:noProof/>
        </w:rPr>
        <w:tab/>
        <w:t>RLOS</w:t>
      </w:r>
      <w:r>
        <w:rPr>
          <w:noProof/>
        </w:rPr>
        <w:tab/>
      </w:r>
      <w:r>
        <w:rPr>
          <w:noProof/>
        </w:rPr>
        <w:fldChar w:fldCharType="begin" w:fldLock="1"/>
      </w:r>
      <w:r>
        <w:rPr>
          <w:noProof/>
        </w:rPr>
        <w:instrText xml:space="preserve"> PAGEREF _Toc210128868 \h </w:instrText>
      </w:r>
      <w:r>
        <w:rPr>
          <w:noProof/>
        </w:rPr>
      </w:r>
      <w:r>
        <w:rPr>
          <w:noProof/>
        </w:rPr>
        <w:fldChar w:fldCharType="separate"/>
      </w:r>
      <w:r>
        <w:rPr>
          <w:noProof/>
        </w:rPr>
        <w:t>941</w:t>
      </w:r>
      <w:r>
        <w:rPr>
          <w:noProof/>
        </w:rPr>
        <w:fldChar w:fldCharType="end"/>
      </w:r>
    </w:p>
    <w:p w14:paraId="474F0905" w14:textId="77777777" w:rsidR="00055C9F" w:rsidRPr="0013383B" w:rsidRDefault="00055C9F">
      <w:pPr>
        <w:pStyle w:val="TOC2"/>
        <w:rPr>
          <w:rFonts w:ascii="Aptos" w:hAnsi="Aptos"/>
          <w:noProof/>
          <w:kern w:val="2"/>
          <w:sz w:val="24"/>
          <w:szCs w:val="24"/>
          <w:lang w:eastAsia="en-GB"/>
        </w:rPr>
      </w:pPr>
      <w:r>
        <w:rPr>
          <w:noProof/>
        </w:rPr>
        <w:t>O.3.3</w:t>
      </w:r>
      <w:r>
        <w:rPr>
          <w:noProof/>
        </w:rPr>
        <w:tab/>
        <w:t>Procedures at the S-CSCF</w:t>
      </w:r>
      <w:r>
        <w:rPr>
          <w:noProof/>
        </w:rPr>
        <w:tab/>
      </w:r>
      <w:r>
        <w:rPr>
          <w:noProof/>
        </w:rPr>
        <w:fldChar w:fldCharType="begin" w:fldLock="1"/>
      </w:r>
      <w:r>
        <w:rPr>
          <w:noProof/>
        </w:rPr>
        <w:instrText xml:space="preserve"> PAGEREF _Toc210128869 \h </w:instrText>
      </w:r>
      <w:r>
        <w:rPr>
          <w:noProof/>
        </w:rPr>
      </w:r>
      <w:r>
        <w:rPr>
          <w:noProof/>
        </w:rPr>
        <w:fldChar w:fldCharType="separate"/>
      </w:r>
      <w:r>
        <w:rPr>
          <w:noProof/>
        </w:rPr>
        <w:t>942</w:t>
      </w:r>
      <w:r>
        <w:rPr>
          <w:noProof/>
        </w:rPr>
        <w:fldChar w:fldCharType="end"/>
      </w:r>
    </w:p>
    <w:p w14:paraId="3E19DBA9" w14:textId="77777777" w:rsidR="00055C9F" w:rsidRPr="0013383B" w:rsidRDefault="00055C9F">
      <w:pPr>
        <w:pStyle w:val="TOC3"/>
        <w:rPr>
          <w:rFonts w:ascii="Aptos" w:hAnsi="Aptos"/>
          <w:noProof/>
          <w:kern w:val="2"/>
          <w:sz w:val="24"/>
          <w:szCs w:val="24"/>
          <w:lang w:eastAsia="en-GB"/>
        </w:rPr>
      </w:pPr>
      <w:r>
        <w:rPr>
          <w:noProof/>
        </w:rPr>
        <w:t>O.3.3.1</w:t>
      </w:r>
      <w:r>
        <w:rPr>
          <w:noProof/>
        </w:rPr>
        <w:tab/>
        <w:t>Notification of AS about registration status</w:t>
      </w:r>
      <w:r>
        <w:rPr>
          <w:noProof/>
        </w:rPr>
        <w:tab/>
      </w:r>
      <w:r>
        <w:rPr>
          <w:noProof/>
        </w:rPr>
        <w:fldChar w:fldCharType="begin" w:fldLock="1"/>
      </w:r>
      <w:r>
        <w:rPr>
          <w:noProof/>
        </w:rPr>
        <w:instrText xml:space="preserve"> PAGEREF _Toc210128870 \h </w:instrText>
      </w:r>
      <w:r>
        <w:rPr>
          <w:noProof/>
        </w:rPr>
      </w:r>
      <w:r>
        <w:rPr>
          <w:noProof/>
        </w:rPr>
        <w:fldChar w:fldCharType="separate"/>
      </w:r>
      <w:r>
        <w:rPr>
          <w:noProof/>
        </w:rPr>
        <w:t>942</w:t>
      </w:r>
      <w:r>
        <w:rPr>
          <w:noProof/>
        </w:rPr>
        <w:fldChar w:fldCharType="end"/>
      </w:r>
    </w:p>
    <w:p w14:paraId="010CA9E1" w14:textId="77777777" w:rsidR="00055C9F" w:rsidRPr="0013383B" w:rsidRDefault="00055C9F">
      <w:pPr>
        <w:pStyle w:val="TOC3"/>
        <w:rPr>
          <w:rFonts w:ascii="Aptos" w:hAnsi="Aptos"/>
          <w:noProof/>
          <w:kern w:val="2"/>
          <w:sz w:val="24"/>
          <w:szCs w:val="24"/>
          <w:lang w:eastAsia="en-GB"/>
        </w:rPr>
      </w:pPr>
      <w:r>
        <w:rPr>
          <w:noProof/>
        </w:rPr>
        <w:t>O.3.3.2</w:t>
      </w:r>
      <w:r>
        <w:rPr>
          <w:noProof/>
        </w:rPr>
        <w:tab/>
        <w:t>RLOS</w:t>
      </w:r>
      <w:r>
        <w:rPr>
          <w:noProof/>
        </w:rPr>
        <w:tab/>
      </w:r>
      <w:r>
        <w:rPr>
          <w:noProof/>
        </w:rPr>
        <w:fldChar w:fldCharType="begin" w:fldLock="1"/>
      </w:r>
      <w:r>
        <w:rPr>
          <w:noProof/>
        </w:rPr>
        <w:instrText xml:space="preserve"> PAGEREF _Toc210128871 \h </w:instrText>
      </w:r>
      <w:r>
        <w:rPr>
          <w:noProof/>
        </w:rPr>
      </w:r>
      <w:r>
        <w:rPr>
          <w:noProof/>
        </w:rPr>
        <w:fldChar w:fldCharType="separate"/>
      </w:r>
      <w:r>
        <w:rPr>
          <w:noProof/>
        </w:rPr>
        <w:t>942</w:t>
      </w:r>
      <w:r>
        <w:rPr>
          <w:noProof/>
        </w:rPr>
        <w:fldChar w:fldCharType="end"/>
      </w:r>
    </w:p>
    <w:p w14:paraId="5DDDDB27" w14:textId="77777777" w:rsidR="00055C9F" w:rsidRPr="0013383B" w:rsidRDefault="00055C9F">
      <w:pPr>
        <w:pStyle w:val="TOC1"/>
        <w:rPr>
          <w:rFonts w:ascii="Aptos" w:hAnsi="Aptos"/>
          <w:noProof/>
          <w:kern w:val="2"/>
          <w:sz w:val="24"/>
          <w:szCs w:val="24"/>
          <w:lang w:eastAsia="en-GB"/>
        </w:rPr>
      </w:pPr>
      <w:r>
        <w:rPr>
          <w:noProof/>
        </w:rPr>
        <w:t>O.4</w:t>
      </w:r>
      <w:r>
        <w:rPr>
          <w:noProof/>
        </w:rPr>
        <w:tab/>
        <w:t>3GPP specific encoding for SIP header field extensions</w:t>
      </w:r>
      <w:r>
        <w:rPr>
          <w:noProof/>
        </w:rPr>
        <w:tab/>
      </w:r>
      <w:r>
        <w:rPr>
          <w:noProof/>
        </w:rPr>
        <w:fldChar w:fldCharType="begin" w:fldLock="1"/>
      </w:r>
      <w:r>
        <w:rPr>
          <w:noProof/>
        </w:rPr>
        <w:instrText xml:space="preserve"> PAGEREF _Toc210128872 \h </w:instrText>
      </w:r>
      <w:r>
        <w:rPr>
          <w:noProof/>
        </w:rPr>
      </w:r>
      <w:r>
        <w:rPr>
          <w:noProof/>
        </w:rPr>
        <w:fldChar w:fldCharType="separate"/>
      </w:r>
      <w:r>
        <w:rPr>
          <w:noProof/>
        </w:rPr>
        <w:t>942</w:t>
      </w:r>
      <w:r>
        <w:rPr>
          <w:noProof/>
        </w:rPr>
        <w:fldChar w:fldCharType="end"/>
      </w:r>
    </w:p>
    <w:p w14:paraId="232D4CC6" w14:textId="77777777" w:rsidR="00055C9F" w:rsidRPr="0013383B" w:rsidRDefault="00055C9F">
      <w:pPr>
        <w:pStyle w:val="TOC2"/>
        <w:rPr>
          <w:rFonts w:ascii="Aptos" w:hAnsi="Aptos"/>
          <w:noProof/>
          <w:kern w:val="2"/>
          <w:sz w:val="24"/>
          <w:szCs w:val="24"/>
          <w:lang w:eastAsia="en-GB"/>
        </w:rPr>
      </w:pPr>
      <w:r>
        <w:rPr>
          <w:noProof/>
        </w:rPr>
        <w:t>O.4.1</w:t>
      </w:r>
      <w:r>
        <w:rPr>
          <w:noProof/>
        </w:rPr>
        <w:tab/>
        <w:t>Void</w:t>
      </w:r>
      <w:r>
        <w:rPr>
          <w:noProof/>
        </w:rPr>
        <w:tab/>
      </w:r>
      <w:r>
        <w:rPr>
          <w:noProof/>
        </w:rPr>
        <w:fldChar w:fldCharType="begin" w:fldLock="1"/>
      </w:r>
      <w:r>
        <w:rPr>
          <w:noProof/>
        </w:rPr>
        <w:instrText xml:space="preserve"> PAGEREF _Toc210128873 \h </w:instrText>
      </w:r>
      <w:r>
        <w:rPr>
          <w:noProof/>
        </w:rPr>
      </w:r>
      <w:r>
        <w:rPr>
          <w:noProof/>
        </w:rPr>
        <w:fldChar w:fldCharType="separate"/>
      </w:r>
      <w:r>
        <w:rPr>
          <w:noProof/>
        </w:rPr>
        <w:t>942</w:t>
      </w:r>
      <w:r>
        <w:rPr>
          <w:noProof/>
        </w:rPr>
        <w:fldChar w:fldCharType="end"/>
      </w:r>
    </w:p>
    <w:p w14:paraId="1BE71290" w14:textId="77777777" w:rsidR="00055C9F" w:rsidRPr="0013383B" w:rsidRDefault="00055C9F">
      <w:pPr>
        <w:pStyle w:val="TOC1"/>
        <w:rPr>
          <w:rFonts w:ascii="Aptos" w:hAnsi="Aptos"/>
          <w:noProof/>
          <w:kern w:val="2"/>
          <w:sz w:val="24"/>
          <w:szCs w:val="24"/>
          <w:lang w:eastAsia="en-GB"/>
        </w:rPr>
      </w:pPr>
      <w:r>
        <w:rPr>
          <w:noProof/>
        </w:rPr>
        <w:t>O.5</w:t>
      </w:r>
      <w:r>
        <w:rPr>
          <w:noProof/>
        </w:rPr>
        <w:tab/>
        <w:t>Use of circuit-switched domain</w:t>
      </w:r>
      <w:r>
        <w:rPr>
          <w:noProof/>
        </w:rPr>
        <w:tab/>
      </w:r>
      <w:r>
        <w:rPr>
          <w:noProof/>
        </w:rPr>
        <w:fldChar w:fldCharType="begin" w:fldLock="1"/>
      </w:r>
      <w:r>
        <w:rPr>
          <w:noProof/>
        </w:rPr>
        <w:instrText xml:space="preserve"> PAGEREF _Toc210128874 \h </w:instrText>
      </w:r>
      <w:r>
        <w:rPr>
          <w:noProof/>
        </w:rPr>
      </w:r>
      <w:r>
        <w:rPr>
          <w:noProof/>
        </w:rPr>
        <w:fldChar w:fldCharType="separate"/>
      </w:r>
      <w:r>
        <w:rPr>
          <w:noProof/>
        </w:rPr>
        <w:t>942</w:t>
      </w:r>
      <w:r>
        <w:rPr>
          <w:noProof/>
        </w:rPr>
        <w:fldChar w:fldCharType="end"/>
      </w:r>
    </w:p>
    <w:p w14:paraId="0ABFCE7F" w14:textId="77777777" w:rsidR="00055C9F" w:rsidRPr="0013383B" w:rsidRDefault="00055C9F">
      <w:pPr>
        <w:pStyle w:val="TOC8"/>
        <w:rPr>
          <w:rFonts w:ascii="Aptos" w:hAnsi="Aptos"/>
          <w:b w:val="0"/>
          <w:noProof/>
          <w:kern w:val="2"/>
          <w:sz w:val="24"/>
          <w:szCs w:val="24"/>
          <w:lang w:eastAsia="en-GB"/>
        </w:rPr>
      </w:pPr>
      <w:r>
        <w:rPr>
          <w:noProof/>
        </w:rPr>
        <w:t>Annex P (informative):</w:t>
      </w:r>
      <w:r>
        <w:rPr>
          <w:noProof/>
        </w:rPr>
        <w:tab/>
        <w:t>Void</w:t>
      </w:r>
      <w:r>
        <w:rPr>
          <w:noProof/>
        </w:rPr>
        <w:tab/>
      </w:r>
      <w:r>
        <w:rPr>
          <w:noProof/>
        </w:rPr>
        <w:fldChar w:fldCharType="begin" w:fldLock="1"/>
      </w:r>
      <w:r>
        <w:rPr>
          <w:noProof/>
        </w:rPr>
        <w:instrText xml:space="preserve"> PAGEREF _Toc210128875 \h </w:instrText>
      </w:r>
      <w:r>
        <w:rPr>
          <w:noProof/>
        </w:rPr>
      </w:r>
      <w:r>
        <w:rPr>
          <w:noProof/>
        </w:rPr>
        <w:fldChar w:fldCharType="separate"/>
      </w:r>
      <w:r>
        <w:rPr>
          <w:noProof/>
        </w:rPr>
        <w:t>943</w:t>
      </w:r>
      <w:r>
        <w:rPr>
          <w:noProof/>
        </w:rPr>
        <w:fldChar w:fldCharType="end"/>
      </w:r>
    </w:p>
    <w:p w14:paraId="7B6189BE" w14:textId="77777777" w:rsidR="00055C9F" w:rsidRPr="0013383B" w:rsidRDefault="00055C9F">
      <w:pPr>
        <w:pStyle w:val="TOC8"/>
        <w:rPr>
          <w:rFonts w:ascii="Aptos" w:hAnsi="Aptos"/>
          <w:b w:val="0"/>
          <w:noProof/>
          <w:kern w:val="2"/>
          <w:sz w:val="24"/>
          <w:szCs w:val="24"/>
          <w:lang w:eastAsia="en-GB"/>
        </w:rPr>
      </w:pPr>
      <w:r>
        <w:rPr>
          <w:noProof/>
        </w:rPr>
        <w:t>Annex Q (normative):</w:t>
      </w:r>
      <w:r>
        <w:rPr>
          <w:noProof/>
        </w:rPr>
        <w:tab/>
        <w:t>IP-Connectivity Access Network specific concepts when using the cdma2000</w:t>
      </w:r>
      <w:r w:rsidRPr="00D4402B">
        <w:rPr>
          <w:noProof/>
          <w:vertAlign w:val="superscript"/>
        </w:rPr>
        <w:t>®</w:t>
      </w:r>
      <w:r>
        <w:rPr>
          <w:noProof/>
        </w:rPr>
        <w:t xml:space="preserve"> 1x Femtocell Network to access IM CN subsystem</w:t>
      </w:r>
      <w:r>
        <w:rPr>
          <w:noProof/>
        </w:rPr>
        <w:tab/>
      </w:r>
      <w:r>
        <w:rPr>
          <w:noProof/>
        </w:rPr>
        <w:fldChar w:fldCharType="begin" w:fldLock="1"/>
      </w:r>
      <w:r>
        <w:rPr>
          <w:noProof/>
        </w:rPr>
        <w:instrText xml:space="preserve"> PAGEREF _Toc210128876 \h </w:instrText>
      </w:r>
      <w:r>
        <w:rPr>
          <w:noProof/>
        </w:rPr>
      </w:r>
      <w:r>
        <w:rPr>
          <w:noProof/>
        </w:rPr>
        <w:fldChar w:fldCharType="separate"/>
      </w:r>
      <w:r>
        <w:rPr>
          <w:noProof/>
        </w:rPr>
        <w:t>944</w:t>
      </w:r>
      <w:r>
        <w:rPr>
          <w:noProof/>
        </w:rPr>
        <w:fldChar w:fldCharType="end"/>
      </w:r>
    </w:p>
    <w:p w14:paraId="67EE3349" w14:textId="77777777" w:rsidR="00055C9F" w:rsidRPr="0013383B" w:rsidRDefault="00055C9F">
      <w:pPr>
        <w:pStyle w:val="TOC1"/>
        <w:rPr>
          <w:rFonts w:ascii="Aptos" w:hAnsi="Aptos"/>
          <w:noProof/>
          <w:kern w:val="2"/>
          <w:sz w:val="24"/>
          <w:szCs w:val="24"/>
          <w:lang w:eastAsia="en-GB"/>
        </w:rPr>
      </w:pPr>
      <w:r>
        <w:rPr>
          <w:noProof/>
        </w:rPr>
        <w:t>Q.1</w:t>
      </w:r>
      <w:r>
        <w:rPr>
          <w:noProof/>
        </w:rPr>
        <w:tab/>
        <w:t>Scope</w:t>
      </w:r>
      <w:r>
        <w:rPr>
          <w:noProof/>
        </w:rPr>
        <w:tab/>
      </w:r>
      <w:r>
        <w:rPr>
          <w:noProof/>
        </w:rPr>
        <w:fldChar w:fldCharType="begin" w:fldLock="1"/>
      </w:r>
      <w:r>
        <w:rPr>
          <w:noProof/>
        </w:rPr>
        <w:instrText xml:space="preserve"> PAGEREF _Toc210128877 \h </w:instrText>
      </w:r>
      <w:r>
        <w:rPr>
          <w:noProof/>
        </w:rPr>
      </w:r>
      <w:r>
        <w:rPr>
          <w:noProof/>
        </w:rPr>
        <w:fldChar w:fldCharType="separate"/>
      </w:r>
      <w:r>
        <w:rPr>
          <w:noProof/>
        </w:rPr>
        <w:t>944</w:t>
      </w:r>
      <w:r>
        <w:rPr>
          <w:noProof/>
        </w:rPr>
        <w:fldChar w:fldCharType="end"/>
      </w:r>
    </w:p>
    <w:p w14:paraId="38325BB3" w14:textId="77777777" w:rsidR="00055C9F" w:rsidRPr="0013383B" w:rsidRDefault="00055C9F">
      <w:pPr>
        <w:pStyle w:val="TOC1"/>
        <w:rPr>
          <w:rFonts w:ascii="Aptos" w:hAnsi="Aptos"/>
          <w:noProof/>
          <w:kern w:val="2"/>
          <w:sz w:val="24"/>
          <w:szCs w:val="24"/>
          <w:lang w:eastAsia="en-GB"/>
        </w:rPr>
      </w:pPr>
      <w:r>
        <w:rPr>
          <w:noProof/>
        </w:rPr>
        <w:t>Q.2</w:t>
      </w:r>
      <w:r>
        <w:rPr>
          <w:noProof/>
        </w:rPr>
        <w:tab/>
        <w:t>cdma2000</w:t>
      </w:r>
      <w:r w:rsidRPr="00D4402B">
        <w:rPr>
          <w:noProof/>
          <w:vertAlign w:val="superscript"/>
        </w:rPr>
        <w:t>®</w:t>
      </w:r>
      <w:r>
        <w:rPr>
          <w:noProof/>
        </w:rPr>
        <w:t xml:space="preserve"> 1x Femtocell Network aspects when connected to the IM CN subsystem</w:t>
      </w:r>
      <w:r>
        <w:rPr>
          <w:noProof/>
        </w:rPr>
        <w:tab/>
      </w:r>
      <w:r>
        <w:rPr>
          <w:noProof/>
        </w:rPr>
        <w:fldChar w:fldCharType="begin" w:fldLock="1"/>
      </w:r>
      <w:r>
        <w:rPr>
          <w:noProof/>
        </w:rPr>
        <w:instrText xml:space="preserve"> PAGEREF _Toc210128878 \h </w:instrText>
      </w:r>
      <w:r>
        <w:rPr>
          <w:noProof/>
        </w:rPr>
      </w:r>
      <w:r>
        <w:rPr>
          <w:noProof/>
        </w:rPr>
        <w:fldChar w:fldCharType="separate"/>
      </w:r>
      <w:r>
        <w:rPr>
          <w:noProof/>
        </w:rPr>
        <w:t>944</w:t>
      </w:r>
      <w:r>
        <w:rPr>
          <w:noProof/>
        </w:rPr>
        <w:fldChar w:fldCharType="end"/>
      </w:r>
    </w:p>
    <w:p w14:paraId="7EF4B63E" w14:textId="77777777" w:rsidR="00055C9F" w:rsidRPr="0013383B" w:rsidRDefault="00055C9F">
      <w:pPr>
        <w:pStyle w:val="TOC2"/>
        <w:rPr>
          <w:rFonts w:ascii="Aptos" w:hAnsi="Aptos"/>
          <w:noProof/>
          <w:kern w:val="2"/>
          <w:sz w:val="24"/>
          <w:szCs w:val="24"/>
          <w:lang w:eastAsia="en-GB"/>
        </w:rPr>
      </w:pPr>
      <w:r>
        <w:rPr>
          <w:noProof/>
        </w:rPr>
        <w:t>Q.2.1</w:t>
      </w:r>
      <w:r>
        <w:rPr>
          <w:noProof/>
        </w:rPr>
        <w:tab/>
        <w:t>Introduction</w:t>
      </w:r>
      <w:r>
        <w:rPr>
          <w:noProof/>
        </w:rPr>
        <w:tab/>
      </w:r>
      <w:r>
        <w:rPr>
          <w:noProof/>
        </w:rPr>
        <w:fldChar w:fldCharType="begin" w:fldLock="1"/>
      </w:r>
      <w:r>
        <w:rPr>
          <w:noProof/>
        </w:rPr>
        <w:instrText xml:space="preserve"> PAGEREF _Toc210128879 \h </w:instrText>
      </w:r>
      <w:r>
        <w:rPr>
          <w:noProof/>
        </w:rPr>
      </w:r>
      <w:r>
        <w:rPr>
          <w:noProof/>
        </w:rPr>
        <w:fldChar w:fldCharType="separate"/>
      </w:r>
      <w:r>
        <w:rPr>
          <w:noProof/>
        </w:rPr>
        <w:t>944</w:t>
      </w:r>
      <w:r>
        <w:rPr>
          <w:noProof/>
        </w:rPr>
        <w:fldChar w:fldCharType="end"/>
      </w:r>
    </w:p>
    <w:p w14:paraId="0D006F06" w14:textId="77777777" w:rsidR="00055C9F" w:rsidRPr="0013383B" w:rsidRDefault="00055C9F">
      <w:pPr>
        <w:pStyle w:val="TOC2"/>
        <w:rPr>
          <w:rFonts w:ascii="Aptos" w:hAnsi="Aptos"/>
          <w:noProof/>
          <w:kern w:val="2"/>
          <w:sz w:val="24"/>
          <w:szCs w:val="24"/>
          <w:lang w:eastAsia="en-GB"/>
        </w:rPr>
      </w:pPr>
      <w:r>
        <w:rPr>
          <w:noProof/>
        </w:rPr>
        <w:t>Q.2.2</w:t>
      </w:r>
      <w:r>
        <w:rPr>
          <w:noProof/>
        </w:rPr>
        <w:tab/>
        <w:t>Procedures at the UE</w:t>
      </w:r>
      <w:r>
        <w:rPr>
          <w:noProof/>
        </w:rPr>
        <w:tab/>
      </w:r>
      <w:r>
        <w:rPr>
          <w:noProof/>
        </w:rPr>
        <w:fldChar w:fldCharType="begin" w:fldLock="1"/>
      </w:r>
      <w:r>
        <w:rPr>
          <w:noProof/>
        </w:rPr>
        <w:instrText xml:space="preserve"> PAGEREF _Toc210128880 \h </w:instrText>
      </w:r>
      <w:r>
        <w:rPr>
          <w:noProof/>
        </w:rPr>
      </w:r>
      <w:r>
        <w:rPr>
          <w:noProof/>
        </w:rPr>
        <w:fldChar w:fldCharType="separate"/>
      </w:r>
      <w:r>
        <w:rPr>
          <w:noProof/>
        </w:rPr>
        <w:t>944</w:t>
      </w:r>
      <w:r>
        <w:rPr>
          <w:noProof/>
        </w:rPr>
        <w:fldChar w:fldCharType="end"/>
      </w:r>
    </w:p>
    <w:p w14:paraId="64AFEE74" w14:textId="77777777" w:rsidR="00055C9F" w:rsidRPr="0013383B" w:rsidRDefault="00055C9F">
      <w:pPr>
        <w:pStyle w:val="TOC3"/>
        <w:rPr>
          <w:rFonts w:ascii="Aptos" w:hAnsi="Aptos"/>
          <w:noProof/>
          <w:kern w:val="2"/>
          <w:sz w:val="24"/>
          <w:szCs w:val="24"/>
          <w:lang w:eastAsia="en-GB"/>
        </w:rPr>
      </w:pPr>
      <w:r>
        <w:rPr>
          <w:noProof/>
        </w:rPr>
        <w:t>Q.2.2.1</w:t>
      </w:r>
      <w:r>
        <w:rPr>
          <w:noProof/>
        </w:rPr>
        <w:tab/>
        <w:t>Activation and P-CSCF discovery</w:t>
      </w:r>
      <w:r>
        <w:rPr>
          <w:noProof/>
        </w:rPr>
        <w:tab/>
      </w:r>
      <w:r>
        <w:rPr>
          <w:noProof/>
        </w:rPr>
        <w:fldChar w:fldCharType="begin" w:fldLock="1"/>
      </w:r>
      <w:r>
        <w:rPr>
          <w:noProof/>
        </w:rPr>
        <w:instrText xml:space="preserve"> PAGEREF _Toc210128881 \h </w:instrText>
      </w:r>
      <w:r>
        <w:rPr>
          <w:noProof/>
        </w:rPr>
      </w:r>
      <w:r>
        <w:rPr>
          <w:noProof/>
        </w:rPr>
        <w:fldChar w:fldCharType="separate"/>
      </w:r>
      <w:r>
        <w:rPr>
          <w:noProof/>
        </w:rPr>
        <w:t>944</w:t>
      </w:r>
      <w:r>
        <w:rPr>
          <w:noProof/>
        </w:rPr>
        <w:fldChar w:fldCharType="end"/>
      </w:r>
    </w:p>
    <w:p w14:paraId="4C5BB799" w14:textId="77777777" w:rsidR="00055C9F" w:rsidRPr="0013383B" w:rsidRDefault="00055C9F">
      <w:pPr>
        <w:pStyle w:val="TOC3"/>
        <w:rPr>
          <w:rFonts w:ascii="Aptos" w:hAnsi="Aptos"/>
          <w:noProof/>
          <w:kern w:val="2"/>
          <w:sz w:val="24"/>
          <w:szCs w:val="24"/>
          <w:lang w:eastAsia="en-GB"/>
        </w:rPr>
      </w:pPr>
      <w:r>
        <w:rPr>
          <w:noProof/>
        </w:rPr>
        <w:t>Q.2.2.1A</w:t>
      </w:r>
      <w:r>
        <w:rPr>
          <w:noProof/>
        </w:rPr>
        <w:tab/>
        <w:t>Modification of IP-CAN used for SIP signalling</w:t>
      </w:r>
      <w:r>
        <w:rPr>
          <w:noProof/>
        </w:rPr>
        <w:tab/>
      </w:r>
      <w:r>
        <w:rPr>
          <w:noProof/>
        </w:rPr>
        <w:fldChar w:fldCharType="begin" w:fldLock="1"/>
      </w:r>
      <w:r>
        <w:rPr>
          <w:noProof/>
        </w:rPr>
        <w:instrText xml:space="preserve"> PAGEREF _Toc210128882 \h </w:instrText>
      </w:r>
      <w:r>
        <w:rPr>
          <w:noProof/>
        </w:rPr>
      </w:r>
      <w:r>
        <w:rPr>
          <w:noProof/>
        </w:rPr>
        <w:fldChar w:fldCharType="separate"/>
      </w:r>
      <w:r>
        <w:rPr>
          <w:noProof/>
        </w:rPr>
        <w:t>945</w:t>
      </w:r>
      <w:r>
        <w:rPr>
          <w:noProof/>
        </w:rPr>
        <w:fldChar w:fldCharType="end"/>
      </w:r>
    </w:p>
    <w:p w14:paraId="759F5227" w14:textId="77777777" w:rsidR="00055C9F" w:rsidRPr="0013383B" w:rsidRDefault="00055C9F">
      <w:pPr>
        <w:pStyle w:val="TOC3"/>
        <w:rPr>
          <w:rFonts w:ascii="Aptos" w:hAnsi="Aptos"/>
          <w:noProof/>
          <w:kern w:val="2"/>
          <w:sz w:val="24"/>
          <w:szCs w:val="24"/>
          <w:lang w:eastAsia="en-GB"/>
        </w:rPr>
      </w:pPr>
      <w:r>
        <w:rPr>
          <w:noProof/>
        </w:rPr>
        <w:t>Q.2.2.1B</w:t>
      </w:r>
      <w:r>
        <w:rPr>
          <w:noProof/>
        </w:rPr>
        <w:tab/>
        <w:t>Re-establishment of IP-CAN used for SIP signalling</w:t>
      </w:r>
      <w:r>
        <w:rPr>
          <w:noProof/>
        </w:rPr>
        <w:tab/>
      </w:r>
      <w:r>
        <w:rPr>
          <w:noProof/>
        </w:rPr>
        <w:fldChar w:fldCharType="begin" w:fldLock="1"/>
      </w:r>
      <w:r>
        <w:rPr>
          <w:noProof/>
        </w:rPr>
        <w:instrText xml:space="preserve"> PAGEREF _Toc210128883 \h </w:instrText>
      </w:r>
      <w:r>
        <w:rPr>
          <w:noProof/>
        </w:rPr>
      </w:r>
      <w:r>
        <w:rPr>
          <w:noProof/>
        </w:rPr>
        <w:fldChar w:fldCharType="separate"/>
      </w:r>
      <w:r>
        <w:rPr>
          <w:noProof/>
        </w:rPr>
        <w:t>945</w:t>
      </w:r>
      <w:r>
        <w:rPr>
          <w:noProof/>
        </w:rPr>
        <w:fldChar w:fldCharType="end"/>
      </w:r>
    </w:p>
    <w:p w14:paraId="7C1F9FBF" w14:textId="77777777" w:rsidR="00055C9F" w:rsidRPr="0013383B" w:rsidRDefault="00055C9F">
      <w:pPr>
        <w:pStyle w:val="TOC3"/>
        <w:rPr>
          <w:rFonts w:ascii="Aptos" w:hAnsi="Aptos"/>
          <w:noProof/>
          <w:kern w:val="2"/>
          <w:sz w:val="24"/>
          <w:szCs w:val="24"/>
          <w:lang w:eastAsia="en-GB"/>
        </w:rPr>
      </w:pPr>
      <w:r>
        <w:rPr>
          <w:noProof/>
        </w:rPr>
        <w:t>Q.2.2.2</w:t>
      </w:r>
      <w:r>
        <w:rPr>
          <w:noProof/>
        </w:rPr>
        <w:tab/>
        <w:t>Void</w:t>
      </w:r>
      <w:r>
        <w:rPr>
          <w:noProof/>
        </w:rPr>
        <w:tab/>
      </w:r>
      <w:r>
        <w:rPr>
          <w:noProof/>
        </w:rPr>
        <w:fldChar w:fldCharType="begin" w:fldLock="1"/>
      </w:r>
      <w:r>
        <w:rPr>
          <w:noProof/>
        </w:rPr>
        <w:instrText xml:space="preserve"> PAGEREF _Toc210128884 \h </w:instrText>
      </w:r>
      <w:r>
        <w:rPr>
          <w:noProof/>
        </w:rPr>
      </w:r>
      <w:r>
        <w:rPr>
          <w:noProof/>
        </w:rPr>
        <w:fldChar w:fldCharType="separate"/>
      </w:r>
      <w:r>
        <w:rPr>
          <w:noProof/>
        </w:rPr>
        <w:t>945</w:t>
      </w:r>
      <w:r>
        <w:rPr>
          <w:noProof/>
        </w:rPr>
        <w:fldChar w:fldCharType="end"/>
      </w:r>
    </w:p>
    <w:p w14:paraId="64404CB5" w14:textId="77777777" w:rsidR="00055C9F" w:rsidRPr="0013383B" w:rsidRDefault="00055C9F">
      <w:pPr>
        <w:pStyle w:val="TOC3"/>
        <w:rPr>
          <w:rFonts w:ascii="Aptos" w:hAnsi="Aptos"/>
          <w:noProof/>
          <w:kern w:val="2"/>
          <w:sz w:val="24"/>
          <w:szCs w:val="24"/>
          <w:lang w:eastAsia="en-GB"/>
        </w:rPr>
      </w:pPr>
      <w:r>
        <w:rPr>
          <w:noProof/>
        </w:rPr>
        <w:t>Q.2.2.3</w:t>
      </w:r>
      <w:r>
        <w:rPr>
          <w:noProof/>
        </w:rPr>
        <w:tab/>
        <w:t>Void</w:t>
      </w:r>
      <w:r>
        <w:rPr>
          <w:noProof/>
        </w:rPr>
        <w:tab/>
      </w:r>
      <w:r>
        <w:rPr>
          <w:noProof/>
        </w:rPr>
        <w:fldChar w:fldCharType="begin" w:fldLock="1"/>
      </w:r>
      <w:r>
        <w:rPr>
          <w:noProof/>
        </w:rPr>
        <w:instrText xml:space="preserve"> PAGEREF _Toc210128885 \h </w:instrText>
      </w:r>
      <w:r>
        <w:rPr>
          <w:noProof/>
        </w:rPr>
      </w:r>
      <w:r>
        <w:rPr>
          <w:noProof/>
        </w:rPr>
        <w:fldChar w:fldCharType="separate"/>
      </w:r>
      <w:r>
        <w:rPr>
          <w:noProof/>
        </w:rPr>
        <w:t>945</w:t>
      </w:r>
      <w:r>
        <w:rPr>
          <w:noProof/>
        </w:rPr>
        <w:fldChar w:fldCharType="end"/>
      </w:r>
    </w:p>
    <w:p w14:paraId="11CBB25E" w14:textId="77777777" w:rsidR="00055C9F" w:rsidRPr="0013383B" w:rsidRDefault="00055C9F">
      <w:pPr>
        <w:pStyle w:val="TOC3"/>
        <w:rPr>
          <w:rFonts w:ascii="Aptos" w:hAnsi="Aptos"/>
          <w:noProof/>
          <w:kern w:val="2"/>
          <w:sz w:val="24"/>
          <w:szCs w:val="24"/>
          <w:lang w:eastAsia="en-GB"/>
        </w:rPr>
      </w:pPr>
      <w:r>
        <w:rPr>
          <w:noProof/>
        </w:rPr>
        <w:t>Q.2.2.4</w:t>
      </w:r>
      <w:r>
        <w:rPr>
          <w:noProof/>
        </w:rPr>
        <w:tab/>
        <w:t>Void</w:t>
      </w:r>
      <w:r>
        <w:rPr>
          <w:noProof/>
        </w:rPr>
        <w:tab/>
      </w:r>
      <w:r>
        <w:rPr>
          <w:noProof/>
        </w:rPr>
        <w:fldChar w:fldCharType="begin" w:fldLock="1"/>
      </w:r>
      <w:r>
        <w:rPr>
          <w:noProof/>
        </w:rPr>
        <w:instrText xml:space="preserve"> PAGEREF _Toc210128886 \h </w:instrText>
      </w:r>
      <w:r>
        <w:rPr>
          <w:noProof/>
        </w:rPr>
      </w:r>
      <w:r>
        <w:rPr>
          <w:noProof/>
        </w:rPr>
        <w:fldChar w:fldCharType="separate"/>
      </w:r>
      <w:r>
        <w:rPr>
          <w:noProof/>
        </w:rPr>
        <w:t>945</w:t>
      </w:r>
      <w:r>
        <w:rPr>
          <w:noProof/>
        </w:rPr>
        <w:fldChar w:fldCharType="end"/>
      </w:r>
    </w:p>
    <w:p w14:paraId="4E86883B" w14:textId="77777777" w:rsidR="00055C9F" w:rsidRPr="0013383B" w:rsidRDefault="00055C9F">
      <w:pPr>
        <w:pStyle w:val="TOC3"/>
        <w:rPr>
          <w:rFonts w:ascii="Aptos" w:hAnsi="Aptos"/>
          <w:noProof/>
          <w:kern w:val="2"/>
          <w:sz w:val="24"/>
          <w:szCs w:val="24"/>
          <w:lang w:eastAsia="en-GB"/>
        </w:rPr>
      </w:pPr>
      <w:r>
        <w:rPr>
          <w:noProof/>
        </w:rPr>
        <w:t>Q.2.2.5</w:t>
      </w:r>
      <w:r>
        <w:rPr>
          <w:noProof/>
        </w:rPr>
        <w:tab/>
        <w:t>Handling of the IP-CAN for media</w:t>
      </w:r>
      <w:r>
        <w:rPr>
          <w:noProof/>
        </w:rPr>
        <w:tab/>
      </w:r>
      <w:r>
        <w:rPr>
          <w:noProof/>
        </w:rPr>
        <w:fldChar w:fldCharType="begin" w:fldLock="1"/>
      </w:r>
      <w:r>
        <w:rPr>
          <w:noProof/>
        </w:rPr>
        <w:instrText xml:space="preserve"> PAGEREF _Toc210128887 \h </w:instrText>
      </w:r>
      <w:r>
        <w:rPr>
          <w:noProof/>
        </w:rPr>
      </w:r>
      <w:r>
        <w:rPr>
          <w:noProof/>
        </w:rPr>
        <w:fldChar w:fldCharType="separate"/>
      </w:r>
      <w:r>
        <w:rPr>
          <w:noProof/>
        </w:rPr>
        <w:t>945</w:t>
      </w:r>
      <w:r>
        <w:rPr>
          <w:noProof/>
        </w:rPr>
        <w:fldChar w:fldCharType="end"/>
      </w:r>
    </w:p>
    <w:p w14:paraId="1A250F3C" w14:textId="77777777" w:rsidR="00055C9F" w:rsidRPr="0013383B" w:rsidRDefault="00055C9F">
      <w:pPr>
        <w:pStyle w:val="TOC4"/>
        <w:rPr>
          <w:rFonts w:ascii="Aptos" w:hAnsi="Aptos"/>
          <w:noProof/>
          <w:kern w:val="2"/>
          <w:sz w:val="24"/>
          <w:szCs w:val="24"/>
          <w:lang w:eastAsia="en-GB"/>
        </w:rPr>
      </w:pPr>
      <w:r>
        <w:rPr>
          <w:noProof/>
        </w:rPr>
        <w:t>Q.2.2.5.1</w:t>
      </w:r>
      <w:r>
        <w:rPr>
          <w:noProof/>
        </w:rPr>
        <w:tab/>
        <w:t>General requirements</w:t>
      </w:r>
      <w:r>
        <w:rPr>
          <w:noProof/>
        </w:rPr>
        <w:tab/>
      </w:r>
      <w:r>
        <w:rPr>
          <w:noProof/>
        </w:rPr>
        <w:fldChar w:fldCharType="begin" w:fldLock="1"/>
      </w:r>
      <w:r>
        <w:rPr>
          <w:noProof/>
        </w:rPr>
        <w:instrText xml:space="preserve"> PAGEREF _Toc210128888 \h </w:instrText>
      </w:r>
      <w:r>
        <w:rPr>
          <w:noProof/>
        </w:rPr>
      </w:r>
      <w:r>
        <w:rPr>
          <w:noProof/>
        </w:rPr>
        <w:fldChar w:fldCharType="separate"/>
      </w:r>
      <w:r>
        <w:rPr>
          <w:noProof/>
        </w:rPr>
        <w:t>945</w:t>
      </w:r>
      <w:r>
        <w:rPr>
          <w:noProof/>
        </w:rPr>
        <w:fldChar w:fldCharType="end"/>
      </w:r>
    </w:p>
    <w:p w14:paraId="1AC6356F" w14:textId="77777777" w:rsidR="00055C9F" w:rsidRPr="0013383B" w:rsidRDefault="00055C9F">
      <w:pPr>
        <w:pStyle w:val="TOC4"/>
        <w:rPr>
          <w:rFonts w:ascii="Aptos" w:hAnsi="Aptos"/>
          <w:noProof/>
          <w:kern w:val="2"/>
          <w:sz w:val="24"/>
          <w:szCs w:val="24"/>
          <w:lang w:eastAsia="en-GB"/>
        </w:rPr>
      </w:pPr>
      <w:r>
        <w:rPr>
          <w:noProof/>
        </w:rPr>
        <w:t>Q.2.2.5.1A</w:t>
      </w:r>
      <w:r>
        <w:rPr>
          <w:noProof/>
        </w:rPr>
        <w:tab/>
        <w:t>Activation or modification of IP-CAN for media by the UE</w:t>
      </w:r>
      <w:r>
        <w:rPr>
          <w:noProof/>
        </w:rPr>
        <w:tab/>
      </w:r>
      <w:r>
        <w:rPr>
          <w:noProof/>
        </w:rPr>
        <w:fldChar w:fldCharType="begin" w:fldLock="1"/>
      </w:r>
      <w:r>
        <w:rPr>
          <w:noProof/>
        </w:rPr>
        <w:instrText xml:space="preserve"> PAGEREF _Toc210128889 \h </w:instrText>
      </w:r>
      <w:r>
        <w:rPr>
          <w:noProof/>
        </w:rPr>
      </w:r>
      <w:r>
        <w:rPr>
          <w:noProof/>
        </w:rPr>
        <w:fldChar w:fldCharType="separate"/>
      </w:r>
      <w:r>
        <w:rPr>
          <w:noProof/>
        </w:rPr>
        <w:t>945</w:t>
      </w:r>
      <w:r>
        <w:rPr>
          <w:noProof/>
        </w:rPr>
        <w:fldChar w:fldCharType="end"/>
      </w:r>
    </w:p>
    <w:p w14:paraId="40FCA57C" w14:textId="77777777" w:rsidR="00055C9F" w:rsidRPr="0013383B" w:rsidRDefault="00055C9F">
      <w:pPr>
        <w:pStyle w:val="TOC4"/>
        <w:rPr>
          <w:rFonts w:ascii="Aptos" w:hAnsi="Aptos"/>
          <w:noProof/>
          <w:kern w:val="2"/>
          <w:sz w:val="24"/>
          <w:szCs w:val="24"/>
          <w:lang w:eastAsia="en-GB"/>
        </w:rPr>
      </w:pPr>
      <w:r>
        <w:rPr>
          <w:noProof/>
        </w:rPr>
        <w:t>Q.2.2.5.1B</w:t>
      </w:r>
      <w:r>
        <w:rPr>
          <w:noProof/>
        </w:rPr>
        <w:tab/>
        <w:t>Activation or modification of IP-CAN for media by the network</w:t>
      </w:r>
      <w:r>
        <w:rPr>
          <w:noProof/>
        </w:rPr>
        <w:tab/>
      </w:r>
      <w:r>
        <w:rPr>
          <w:noProof/>
        </w:rPr>
        <w:fldChar w:fldCharType="begin" w:fldLock="1"/>
      </w:r>
      <w:r>
        <w:rPr>
          <w:noProof/>
        </w:rPr>
        <w:instrText xml:space="preserve"> PAGEREF _Toc210128890 \h </w:instrText>
      </w:r>
      <w:r>
        <w:rPr>
          <w:noProof/>
        </w:rPr>
      </w:r>
      <w:r>
        <w:rPr>
          <w:noProof/>
        </w:rPr>
        <w:fldChar w:fldCharType="separate"/>
      </w:r>
      <w:r>
        <w:rPr>
          <w:noProof/>
        </w:rPr>
        <w:t>945</w:t>
      </w:r>
      <w:r>
        <w:rPr>
          <w:noProof/>
        </w:rPr>
        <w:fldChar w:fldCharType="end"/>
      </w:r>
    </w:p>
    <w:p w14:paraId="37656ECC" w14:textId="77777777" w:rsidR="00055C9F" w:rsidRPr="0013383B" w:rsidRDefault="00055C9F">
      <w:pPr>
        <w:pStyle w:val="TOC4"/>
        <w:rPr>
          <w:rFonts w:ascii="Aptos" w:hAnsi="Aptos"/>
          <w:noProof/>
          <w:kern w:val="2"/>
          <w:sz w:val="24"/>
          <w:szCs w:val="24"/>
          <w:lang w:eastAsia="en-GB"/>
        </w:rPr>
      </w:pPr>
      <w:r>
        <w:rPr>
          <w:noProof/>
        </w:rPr>
        <w:t>Q.2.2.5.1C</w:t>
      </w:r>
      <w:r>
        <w:rPr>
          <w:noProof/>
        </w:rPr>
        <w:tab/>
        <w:t>Deactivation of IP-CAN for media</w:t>
      </w:r>
      <w:r>
        <w:rPr>
          <w:noProof/>
        </w:rPr>
        <w:tab/>
      </w:r>
      <w:r>
        <w:rPr>
          <w:noProof/>
        </w:rPr>
        <w:fldChar w:fldCharType="begin" w:fldLock="1"/>
      </w:r>
      <w:r>
        <w:rPr>
          <w:noProof/>
        </w:rPr>
        <w:instrText xml:space="preserve"> PAGEREF _Toc210128891 \h </w:instrText>
      </w:r>
      <w:r>
        <w:rPr>
          <w:noProof/>
        </w:rPr>
      </w:r>
      <w:r>
        <w:rPr>
          <w:noProof/>
        </w:rPr>
        <w:fldChar w:fldCharType="separate"/>
      </w:r>
      <w:r>
        <w:rPr>
          <w:noProof/>
        </w:rPr>
        <w:t>945</w:t>
      </w:r>
      <w:r>
        <w:rPr>
          <w:noProof/>
        </w:rPr>
        <w:fldChar w:fldCharType="end"/>
      </w:r>
    </w:p>
    <w:p w14:paraId="49585F67" w14:textId="77777777" w:rsidR="00055C9F" w:rsidRPr="0013383B" w:rsidRDefault="00055C9F">
      <w:pPr>
        <w:pStyle w:val="TOC4"/>
        <w:rPr>
          <w:rFonts w:ascii="Aptos" w:hAnsi="Aptos"/>
          <w:noProof/>
          <w:kern w:val="2"/>
          <w:sz w:val="24"/>
          <w:szCs w:val="24"/>
          <w:lang w:eastAsia="en-GB"/>
        </w:rPr>
      </w:pPr>
      <w:r>
        <w:rPr>
          <w:noProof/>
        </w:rPr>
        <w:t>Q.2.2.5.2</w:t>
      </w:r>
      <w:r>
        <w:rPr>
          <w:noProof/>
        </w:rPr>
        <w:tab/>
        <w:t>Special requirements applying to forked responses</w:t>
      </w:r>
      <w:r>
        <w:rPr>
          <w:noProof/>
        </w:rPr>
        <w:tab/>
      </w:r>
      <w:r>
        <w:rPr>
          <w:noProof/>
        </w:rPr>
        <w:fldChar w:fldCharType="begin" w:fldLock="1"/>
      </w:r>
      <w:r>
        <w:rPr>
          <w:noProof/>
        </w:rPr>
        <w:instrText xml:space="preserve"> PAGEREF _Toc210128892 \h </w:instrText>
      </w:r>
      <w:r>
        <w:rPr>
          <w:noProof/>
        </w:rPr>
      </w:r>
      <w:r>
        <w:rPr>
          <w:noProof/>
        </w:rPr>
        <w:fldChar w:fldCharType="separate"/>
      </w:r>
      <w:r>
        <w:rPr>
          <w:noProof/>
        </w:rPr>
        <w:t>945</w:t>
      </w:r>
      <w:r>
        <w:rPr>
          <w:noProof/>
        </w:rPr>
        <w:fldChar w:fldCharType="end"/>
      </w:r>
    </w:p>
    <w:p w14:paraId="5E50BD58" w14:textId="77777777" w:rsidR="00055C9F" w:rsidRPr="0013383B" w:rsidRDefault="00055C9F">
      <w:pPr>
        <w:pStyle w:val="TOC4"/>
        <w:rPr>
          <w:rFonts w:ascii="Aptos" w:hAnsi="Aptos"/>
          <w:noProof/>
          <w:kern w:val="2"/>
          <w:sz w:val="24"/>
          <w:szCs w:val="24"/>
          <w:lang w:eastAsia="en-GB"/>
        </w:rPr>
      </w:pPr>
      <w:r>
        <w:rPr>
          <w:noProof/>
        </w:rPr>
        <w:t>Q.2.2.5.3</w:t>
      </w:r>
      <w:r>
        <w:rPr>
          <w:noProof/>
        </w:rPr>
        <w:tab/>
        <w:t>Unsuccessful situations</w:t>
      </w:r>
      <w:r>
        <w:rPr>
          <w:noProof/>
        </w:rPr>
        <w:tab/>
      </w:r>
      <w:r>
        <w:rPr>
          <w:noProof/>
        </w:rPr>
        <w:fldChar w:fldCharType="begin" w:fldLock="1"/>
      </w:r>
      <w:r>
        <w:rPr>
          <w:noProof/>
        </w:rPr>
        <w:instrText xml:space="preserve"> PAGEREF _Toc210128893 \h </w:instrText>
      </w:r>
      <w:r>
        <w:rPr>
          <w:noProof/>
        </w:rPr>
      </w:r>
      <w:r>
        <w:rPr>
          <w:noProof/>
        </w:rPr>
        <w:fldChar w:fldCharType="separate"/>
      </w:r>
      <w:r>
        <w:rPr>
          <w:noProof/>
        </w:rPr>
        <w:t>945</w:t>
      </w:r>
      <w:r>
        <w:rPr>
          <w:noProof/>
        </w:rPr>
        <w:fldChar w:fldCharType="end"/>
      </w:r>
    </w:p>
    <w:p w14:paraId="5A7CCB62" w14:textId="77777777" w:rsidR="00055C9F" w:rsidRPr="0013383B" w:rsidRDefault="00055C9F">
      <w:pPr>
        <w:pStyle w:val="TOC3"/>
        <w:rPr>
          <w:rFonts w:ascii="Aptos" w:hAnsi="Aptos"/>
          <w:noProof/>
          <w:kern w:val="2"/>
          <w:sz w:val="24"/>
          <w:szCs w:val="24"/>
          <w:lang w:eastAsia="en-GB"/>
        </w:rPr>
      </w:pPr>
      <w:r>
        <w:rPr>
          <w:noProof/>
        </w:rPr>
        <w:t>Q.2.2.6</w:t>
      </w:r>
      <w:r>
        <w:rPr>
          <w:noProof/>
        </w:rPr>
        <w:tab/>
        <w:t>Emergency service</w:t>
      </w:r>
      <w:r>
        <w:rPr>
          <w:noProof/>
        </w:rPr>
        <w:tab/>
      </w:r>
      <w:r>
        <w:rPr>
          <w:noProof/>
        </w:rPr>
        <w:fldChar w:fldCharType="begin" w:fldLock="1"/>
      </w:r>
      <w:r>
        <w:rPr>
          <w:noProof/>
        </w:rPr>
        <w:instrText xml:space="preserve"> PAGEREF _Toc210128894 \h </w:instrText>
      </w:r>
      <w:r>
        <w:rPr>
          <w:noProof/>
        </w:rPr>
      </w:r>
      <w:r>
        <w:rPr>
          <w:noProof/>
        </w:rPr>
        <w:fldChar w:fldCharType="separate"/>
      </w:r>
      <w:r>
        <w:rPr>
          <w:noProof/>
        </w:rPr>
        <w:t>945</w:t>
      </w:r>
      <w:r>
        <w:rPr>
          <w:noProof/>
        </w:rPr>
        <w:fldChar w:fldCharType="end"/>
      </w:r>
    </w:p>
    <w:p w14:paraId="00935675" w14:textId="77777777" w:rsidR="00055C9F" w:rsidRPr="0013383B" w:rsidRDefault="00055C9F">
      <w:pPr>
        <w:pStyle w:val="TOC4"/>
        <w:rPr>
          <w:rFonts w:ascii="Aptos" w:hAnsi="Aptos"/>
          <w:noProof/>
          <w:kern w:val="2"/>
          <w:sz w:val="24"/>
          <w:szCs w:val="24"/>
          <w:lang w:eastAsia="en-GB"/>
        </w:rPr>
      </w:pPr>
      <w:r>
        <w:rPr>
          <w:noProof/>
        </w:rPr>
        <w:t>Q.2.2.6.1</w:t>
      </w:r>
      <w:r>
        <w:rPr>
          <w:noProof/>
        </w:rPr>
        <w:tab/>
        <w:t>General</w:t>
      </w:r>
      <w:r>
        <w:rPr>
          <w:noProof/>
        </w:rPr>
        <w:tab/>
      </w:r>
      <w:r>
        <w:rPr>
          <w:noProof/>
        </w:rPr>
        <w:fldChar w:fldCharType="begin" w:fldLock="1"/>
      </w:r>
      <w:r>
        <w:rPr>
          <w:noProof/>
        </w:rPr>
        <w:instrText xml:space="preserve"> PAGEREF _Toc210128895 \h </w:instrText>
      </w:r>
      <w:r>
        <w:rPr>
          <w:noProof/>
        </w:rPr>
      </w:r>
      <w:r>
        <w:rPr>
          <w:noProof/>
        </w:rPr>
        <w:fldChar w:fldCharType="separate"/>
      </w:r>
      <w:r>
        <w:rPr>
          <w:noProof/>
        </w:rPr>
        <w:t>945</w:t>
      </w:r>
      <w:r>
        <w:rPr>
          <w:noProof/>
        </w:rPr>
        <w:fldChar w:fldCharType="end"/>
      </w:r>
    </w:p>
    <w:p w14:paraId="2F68708A" w14:textId="77777777" w:rsidR="00055C9F" w:rsidRPr="0013383B" w:rsidRDefault="00055C9F">
      <w:pPr>
        <w:pStyle w:val="TOC4"/>
        <w:rPr>
          <w:rFonts w:ascii="Aptos" w:hAnsi="Aptos"/>
          <w:noProof/>
          <w:kern w:val="2"/>
          <w:sz w:val="24"/>
          <w:szCs w:val="24"/>
          <w:lang w:eastAsia="en-GB"/>
        </w:rPr>
      </w:pPr>
      <w:r>
        <w:rPr>
          <w:noProof/>
        </w:rPr>
        <w:t>Q.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8896 \h </w:instrText>
      </w:r>
      <w:r>
        <w:rPr>
          <w:noProof/>
        </w:rPr>
      </w:r>
      <w:r>
        <w:rPr>
          <w:noProof/>
        </w:rPr>
        <w:fldChar w:fldCharType="separate"/>
      </w:r>
      <w:r>
        <w:rPr>
          <w:noProof/>
        </w:rPr>
        <w:t>945</w:t>
      </w:r>
      <w:r>
        <w:rPr>
          <w:noProof/>
        </w:rPr>
        <w:fldChar w:fldCharType="end"/>
      </w:r>
    </w:p>
    <w:p w14:paraId="54B23427" w14:textId="77777777" w:rsidR="00055C9F" w:rsidRPr="0013383B" w:rsidRDefault="00055C9F">
      <w:pPr>
        <w:pStyle w:val="TOC4"/>
        <w:rPr>
          <w:rFonts w:ascii="Aptos" w:hAnsi="Aptos"/>
          <w:noProof/>
          <w:kern w:val="2"/>
          <w:sz w:val="24"/>
          <w:szCs w:val="24"/>
          <w:lang w:eastAsia="en-GB"/>
        </w:rPr>
      </w:pPr>
      <w:r>
        <w:rPr>
          <w:noProof/>
        </w:rPr>
        <w:t>Q.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8897 \h </w:instrText>
      </w:r>
      <w:r>
        <w:rPr>
          <w:noProof/>
        </w:rPr>
      </w:r>
      <w:r>
        <w:rPr>
          <w:noProof/>
        </w:rPr>
        <w:fldChar w:fldCharType="separate"/>
      </w:r>
      <w:r>
        <w:rPr>
          <w:noProof/>
        </w:rPr>
        <w:t>945</w:t>
      </w:r>
      <w:r>
        <w:rPr>
          <w:noProof/>
        </w:rPr>
        <w:fldChar w:fldCharType="end"/>
      </w:r>
    </w:p>
    <w:p w14:paraId="53878F3A" w14:textId="77777777" w:rsidR="00055C9F" w:rsidRPr="0013383B" w:rsidRDefault="00055C9F">
      <w:pPr>
        <w:pStyle w:val="TOC4"/>
        <w:rPr>
          <w:rFonts w:ascii="Aptos" w:hAnsi="Aptos"/>
          <w:noProof/>
          <w:kern w:val="2"/>
          <w:sz w:val="24"/>
          <w:szCs w:val="24"/>
          <w:lang w:eastAsia="en-GB"/>
        </w:rPr>
      </w:pPr>
      <w:r>
        <w:rPr>
          <w:noProof/>
        </w:rPr>
        <w:t>Q.2.2.6.2</w:t>
      </w:r>
      <w:r>
        <w:rPr>
          <w:noProof/>
        </w:rPr>
        <w:tab/>
        <w:t>eCall type of emergency service</w:t>
      </w:r>
      <w:r>
        <w:rPr>
          <w:noProof/>
        </w:rPr>
        <w:tab/>
      </w:r>
      <w:r>
        <w:rPr>
          <w:noProof/>
        </w:rPr>
        <w:fldChar w:fldCharType="begin" w:fldLock="1"/>
      </w:r>
      <w:r>
        <w:rPr>
          <w:noProof/>
        </w:rPr>
        <w:instrText xml:space="preserve"> PAGEREF _Toc210128898 \h </w:instrText>
      </w:r>
      <w:r>
        <w:rPr>
          <w:noProof/>
        </w:rPr>
      </w:r>
      <w:r>
        <w:rPr>
          <w:noProof/>
        </w:rPr>
        <w:fldChar w:fldCharType="separate"/>
      </w:r>
      <w:r>
        <w:rPr>
          <w:noProof/>
        </w:rPr>
        <w:t>946</w:t>
      </w:r>
      <w:r>
        <w:rPr>
          <w:noProof/>
        </w:rPr>
        <w:fldChar w:fldCharType="end"/>
      </w:r>
    </w:p>
    <w:p w14:paraId="128E7825" w14:textId="77777777" w:rsidR="00055C9F" w:rsidRPr="0013383B" w:rsidRDefault="00055C9F">
      <w:pPr>
        <w:pStyle w:val="TOC4"/>
        <w:rPr>
          <w:rFonts w:ascii="Aptos" w:hAnsi="Aptos"/>
          <w:noProof/>
          <w:kern w:val="2"/>
          <w:sz w:val="24"/>
          <w:szCs w:val="24"/>
          <w:lang w:eastAsia="en-GB"/>
        </w:rPr>
      </w:pPr>
      <w:r>
        <w:rPr>
          <w:noProof/>
        </w:rPr>
        <w:t>Q.2.2.6.3</w:t>
      </w:r>
      <w:r>
        <w:rPr>
          <w:noProof/>
        </w:rPr>
        <w:tab/>
        <w:t>Current location discovery during an emergency call</w:t>
      </w:r>
      <w:r>
        <w:rPr>
          <w:noProof/>
        </w:rPr>
        <w:tab/>
      </w:r>
      <w:r>
        <w:rPr>
          <w:noProof/>
        </w:rPr>
        <w:fldChar w:fldCharType="begin" w:fldLock="1"/>
      </w:r>
      <w:r>
        <w:rPr>
          <w:noProof/>
        </w:rPr>
        <w:instrText xml:space="preserve"> PAGEREF _Toc210128899 \h </w:instrText>
      </w:r>
      <w:r>
        <w:rPr>
          <w:noProof/>
        </w:rPr>
      </w:r>
      <w:r>
        <w:rPr>
          <w:noProof/>
        </w:rPr>
        <w:fldChar w:fldCharType="separate"/>
      </w:r>
      <w:r>
        <w:rPr>
          <w:noProof/>
        </w:rPr>
        <w:t>946</w:t>
      </w:r>
      <w:r>
        <w:rPr>
          <w:noProof/>
        </w:rPr>
        <w:fldChar w:fldCharType="end"/>
      </w:r>
    </w:p>
    <w:p w14:paraId="7EA3CF45" w14:textId="77777777" w:rsidR="00055C9F" w:rsidRPr="0013383B" w:rsidRDefault="00055C9F">
      <w:pPr>
        <w:pStyle w:val="TOC1"/>
        <w:rPr>
          <w:rFonts w:ascii="Aptos" w:hAnsi="Aptos"/>
          <w:noProof/>
          <w:kern w:val="2"/>
          <w:sz w:val="24"/>
          <w:szCs w:val="24"/>
          <w:lang w:eastAsia="en-GB"/>
        </w:rPr>
      </w:pPr>
      <w:r>
        <w:rPr>
          <w:noProof/>
        </w:rPr>
        <w:t>Q.2A</w:t>
      </w:r>
      <w:r>
        <w:rPr>
          <w:noProof/>
        </w:rPr>
        <w:tab/>
        <w:t>Usage of SDP</w:t>
      </w:r>
      <w:r>
        <w:rPr>
          <w:noProof/>
        </w:rPr>
        <w:tab/>
      </w:r>
      <w:r>
        <w:rPr>
          <w:noProof/>
        </w:rPr>
        <w:fldChar w:fldCharType="begin" w:fldLock="1"/>
      </w:r>
      <w:r>
        <w:rPr>
          <w:noProof/>
        </w:rPr>
        <w:instrText xml:space="preserve"> PAGEREF _Toc210128900 \h </w:instrText>
      </w:r>
      <w:r>
        <w:rPr>
          <w:noProof/>
        </w:rPr>
      </w:r>
      <w:r>
        <w:rPr>
          <w:noProof/>
        </w:rPr>
        <w:fldChar w:fldCharType="separate"/>
      </w:r>
      <w:r>
        <w:rPr>
          <w:noProof/>
        </w:rPr>
        <w:t>946</w:t>
      </w:r>
      <w:r>
        <w:rPr>
          <w:noProof/>
        </w:rPr>
        <w:fldChar w:fldCharType="end"/>
      </w:r>
    </w:p>
    <w:p w14:paraId="6D53943B" w14:textId="77777777" w:rsidR="00055C9F" w:rsidRPr="0013383B" w:rsidRDefault="00055C9F">
      <w:pPr>
        <w:pStyle w:val="TOC2"/>
        <w:rPr>
          <w:rFonts w:ascii="Aptos" w:hAnsi="Aptos"/>
          <w:noProof/>
          <w:kern w:val="2"/>
          <w:sz w:val="24"/>
          <w:szCs w:val="24"/>
          <w:lang w:eastAsia="en-GB"/>
        </w:rPr>
      </w:pPr>
      <w:r>
        <w:rPr>
          <w:noProof/>
        </w:rPr>
        <w:t>Q.2A.0</w:t>
      </w:r>
      <w:r w:rsidRPr="00D4402B">
        <w:rPr>
          <w:noProof/>
          <w:snapToGrid w:val="0"/>
        </w:rPr>
        <w:tab/>
        <w:t>General</w:t>
      </w:r>
      <w:r>
        <w:rPr>
          <w:noProof/>
        </w:rPr>
        <w:tab/>
      </w:r>
      <w:r>
        <w:rPr>
          <w:noProof/>
        </w:rPr>
        <w:fldChar w:fldCharType="begin" w:fldLock="1"/>
      </w:r>
      <w:r>
        <w:rPr>
          <w:noProof/>
        </w:rPr>
        <w:instrText xml:space="preserve"> PAGEREF _Toc210128901 \h </w:instrText>
      </w:r>
      <w:r>
        <w:rPr>
          <w:noProof/>
        </w:rPr>
      </w:r>
      <w:r>
        <w:rPr>
          <w:noProof/>
        </w:rPr>
        <w:fldChar w:fldCharType="separate"/>
      </w:r>
      <w:r>
        <w:rPr>
          <w:noProof/>
        </w:rPr>
        <w:t>946</w:t>
      </w:r>
      <w:r>
        <w:rPr>
          <w:noProof/>
        </w:rPr>
        <w:fldChar w:fldCharType="end"/>
      </w:r>
    </w:p>
    <w:p w14:paraId="3A6A998A" w14:textId="77777777" w:rsidR="00055C9F" w:rsidRPr="0013383B" w:rsidRDefault="00055C9F">
      <w:pPr>
        <w:pStyle w:val="TOC2"/>
        <w:rPr>
          <w:rFonts w:ascii="Aptos" w:hAnsi="Aptos"/>
          <w:noProof/>
          <w:kern w:val="2"/>
          <w:sz w:val="24"/>
          <w:szCs w:val="24"/>
          <w:lang w:eastAsia="en-GB"/>
        </w:rPr>
      </w:pPr>
      <w:r>
        <w:rPr>
          <w:noProof/>
        </w:rPr>
        <w:t>Q.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210128902 \h </w:instrText>
      </w:r>
      <w:r>
        <w:rPr>
          <w:noProof/>
        </w:rPr>
      </w:r>
      <w:r>
        <w:rPr>
          <w:noProof/>
        </w:rPr>
        <w:fldChar w:fldCharType="separate"/>
      </w:r>
      <w:r>
        <w:rPr>
          <w:noProof/>
        </w:rPr>
        <w:t>946</w:t>
      </w:r>
      <w:r>
        <w:rPr>
          <w:noProof/>
        </w:rPr>
        <w:fldChar w:fldCharType="end"/>
      </w:r>
    </w:p>
    <w:p w14:paraId="26911196" w14:textId="77777777" w:rsidR="00055C9F" w:rsidRPr="0013383B" w:rsidRDefault="00055C9F">
      <w:pPr>
        <w:pStyle w:val="TOC2"/>
        <w:rPr>
          <w:rFonts w:ascii="Aptos" w:hAnsi="Aptos"/>
          <w:noProof/>
          <w:kern w:val="2"/>
          <w:sz w:val="24"/>
          <w:szCs w:val="24"/>
          <w:lang w:eastAsia="en-GB"/>
        </w:rPr>
      </w:pPr>
      <w:r>
        <w:rPr>
          <w:noProof/>
        </w:rPr>
        <w:t>Q.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8903 \h </w:instrText>
      </w:r>
      <w:r>
        <w:rPr>
          <w:noProof/>
        </w:rPr>
      </w:r>
      <w:r>
        <w:rPr>
          <w:noProof/>
        </w:rPr>
        <w:fldChar w:fldCharType="separate"/>
      </w:r>
      <w:r>
        <w:rPr>
          <w:noProof/>
        </w:rPr>
        <w:t>946</w:t>
      </w:r>
      <w:r>
        <w:rPr>
          <w:noProof/>
        </w:rPr>
        <w:fldChar w:fldCharType="end"/>
      </w:r>
    </w:p>
    <w:p w14:paraId="265C61CA" w14:textId="77777777" w:rsidR="00055C9F" w:rsidRPr="0013383B" w:rsidRDefault="00055C9F">
      <w:pPr>
        <w:pStyle w:val="TOC2"/>
        <w:rPr>
          <w:rFonts w:ascii="Aptos" w:hAnsi="Aptos"/>
          <w:noProof/>
          <w:kern w:val="2"/>
          <w:sz w:val="24"/>
          <w:szCs w:val="24"/>
          <w:lang w:eastAsia="en-GB"/>
        </w:rPr>
      </w:pPr>
      <w:r>
        <w:rPr>
          <w:noProof/>
        </w:rPr>
        <w:t>Q.2A.3</w:t>
      </w:r>
      <w:r>
        <w:rPr>
          <w:noProof/>
        </w:rPr>
        <w:tab/>
        <w:t>Emergency service</w:t>
      </w:r>
      <w:r>
        <w:rPr>
          <w:noProof/>
        </w:rPr>
        <w:tab/>
      </w:r>
      <w:r>
        <w:rPr>
          <w:noProof/>
        </w:rPr>
        <w:fldChar w:fldCharType="begin" w:fldLock="1"/>
      </w:r>
      <w:r>
        <w:rPr>
          <w:noProof/>
        </w:rPr>
        <w:instrText xml:space="preserve"> PAGEREF _Toc210128904 \h </w:instrText>
      </w:r>
      <w:r>
        <w:rPr>
          <w:noProof/>
        </w:rPr>
      </w:r>
      <w:r>
        <w:rPr>
          <w:noProof/>
        </w:rPr>
        <w:fldChar w:fldCharType="separate"/>
      </w:r>
      <w:r>
        <w:rPr>
          <w:noProof/>
        </w:rPr>
        <w:t>946</w:t>
      </w:r>
      <w:r>
        <w:rPr>
          <w:noProof/>
        </w:rPr>
        <w:fldChar w:fldCharType="end"/>
      </w:r>
    </w:p>
    <w:p w14:paraId="412041FF" w14:textId="77777777" w:rsidR="00055C9F" w:rsidRPr="0013383B" w:rsidRDefault="00055C9F">
      <w:pPr>
        <w:pStyle w:val="TOC1"/>
        <w:rPr>
          <w:rFonts w:ascii="Aptos" w:hAnsi="Aptos"/>
          <w:noProof/>
          <w:kern w:val="2"/>
          <w:sz w:val="24"/>
          <w:szCs w:val="24"/>
          <w:lang w:eastAsia="en-GB"/>
        </w:rPr>
      </w:pPr>
      <w:r>
        <w:rPr>
          <w:noProof/>
        </w:rPr>
        <w:t>Q.3</w:t>
      </w:r>
      <w:r>
        <w:rPr>
          <w:noProof/>
        </w:rPr>
        <w:tab/>
        <w:t>Application usage of SIP</w:t>
      </w:r>
      <w:r>
        <w:rPr>
          <w:noProof/>
        </w:rPr>
        <w:tab/>
      </w:r>
      <w:r>
        <w:rPr>
          <w:noProof/>
        </w:rPr>
        <w:fldChar w:fldCharType="begin" w:fldLock="1"/>
      </w:r>
      <w:r>
        <w:rPr>
          <w:noProof/>
        </w:rPr>
        <w:instrText xml:space="preserve"> PAGEREF _Toc210128905 \h </w:instrText>
      </w:r>
      <w:r>
        <w:rPr>
          <w:noProof/>
        </w:rPr>
      </w:r>
      <w:r>
        <w:rPr>
          <w:noProof/>
        </w:rPr>
        <w:fldChar w:fldCharType="separate"/>
      </w:r>
      <w:r>
        <w:rPr>
          <w:noProof/>
        </w:rPr>
        <w:t>946</w:t>
      </w:r>
      <w:r>
        <w:rPr>
          <w:noProof/>
        </w:rPr>
        <w:fldChar w:fldCharType="end"/>
      </w:r>
    </w:p>
    <w:p w14:paraId="0D90B5A5" w14:textId="77777777" w:rsidR="00055C9F" w:rsidRPr="0013383B" w:rsidRDefault="00055C9F">
      <w:pPr>
        <w:pStyle w:val="TOC2"/>
        <w:rPr>
          <w:rFonts w:ascii="Aptos" w:hAnsi="Aptos"/>
          <w:noProof/>
          <w:kern w:val="2"/>
          <w:sz w:val="24"/>
          <w:szCs w:val="24"/>
          <w:lang w:eastAsia="en-GB"/>
        </w:rPr>
      </w:pPr>
      <w:r>
        <w:rPr>
          <w:noProof/>
        </w:rPr>
        <w:t>Q.3.1</w:t>
      </w:r>
      <w:r>
        <w:rPr>
          <w:noProof/>
        </w:rPr>
        <w:tab/>
        <w:t>Procedures at the UE</w:t>
      </w:r>
      <w:r>
        <w:rPr>
          <w:noProof/>
        </w:rPr>
        <w:tab/>
      </w:r>
      <w:r>
        <w:rPr>
          <w:noProof/>
        </w:rPr>
        <w:fldChar w:fldCharType="begin" w:fldLock="1"/>
      </w:r>
      <w:r>
        <w:rPr>
          <w:noProof/>
        </w:rPr>
        <w:instrText xml:space="preserve"> PAGEREF _Toc210128906 \h </w:instrText>
      </w:r>
      <w:r>
        <w:rPr>
          <w:noProof/>
        </w:rPr>
      </w:r>
      <w:r>
        <w:rPr>
          <w:noProof/>
        </w:rPr>
        <w:fldChar w:fldCharType="separate"/>
      </w:r>
      <w:r>
        <w:rPr>
          <w:noProof/>
        </w:rPr>
        <w:t>946</w:t>
      </w:r>
      <w:r>
        <w:rPr>
          <w:noProof/>
        </w:rPr>
        <w:fldChar w:fldCharType="end"/>
      </w:r>
    </w:p>
    <w:p w14:paraId="039544E6" w14:textId="77777777" w:rsidR="00055C9F" w:rsidRPr="0013383B" w:rsidRDefault="00055C9F">
      <w:pPr>
        <w:pStyle w:val="TOC3"/>
        <w:rPr>
          <w:rFonts w:ascii="Aptos" w:hAnsi="Aptos"/>
          <w:noProof/>
          <w:kern w:val="2"/>
          <w:sz w:val="24"/>
          <w:szCs w:val="24"/>
          <w:lang w:eastAsia="en-GB"/>
        </w:rPr>
      </w:pPr>
      <w:r>
        <w:rPr>
          <w:noProof/>
        </w:rPr>
        <w:t>Q.3.1.0</w:t>
      </w:r>
      <w:r>
        <w:rPr>
          <w:noProof/>
        </w:rPr>
        <w:tab/>
        <w:t>Void</w:t>
      </w:r>
      <w:r>
        <w:rPr>
          <w:noProof/>
        </w:rPr>
        <w:tab/>
      </w:r>
      <w:r>
        <w:rPr>
          <w:noProof/>
        </w:rPr>
        <w:fldChar w:fldCharType="begin" w:fldLock="1"/>
      </w:r>
      <w:r>
        <w:rPr>
          <w:noProof/>
        </w:rPr>
        <w:instrText xml:space="preserve"> PAGEREF _Toc210128907 \h </w:instrText>
      </w:r>
      <w:r>
        <w:rPr>
          <w:noProof/>
        </w:rPr>
      </w:r>
      <w:r>
        <w:rPr>
          <w:noProof/>
        </w:rPr>
        <w:fldChar w:fldCharType="separate"/>
      </w:r>
      <w:r>
        <w:rPr>
          <w:noProof/>
        </w:rPr>
        <w:t>946</w:t>
      </w:r>
      <w:r>
        <w:rPr>
          <w:noProof/>
        </w:rPr>
        <w:fldChar w:fldCharType="end"/>
      </w:r>
    </w:p>
    <w:p w14:paraId="1080E9C0" w14:textId="77777777" w:rsidR="00055C9F" w:rsidRPr="0013383B" w:rsidRDefault="00055C9F">
      <w:pPr>
        <w:pStyle w:val="TOC3"/>
        <w:rPr>
          <w:rFonts w:ascii="Aptos" w:hAnsi="Aptos"/>
          <w:noProof/>
          <w:kern w:val="2"/>
          <w:sz w:val="24"/>
          <w:szCs w:val="24"/>
          <w:lang w:eastAsia="en-GB"/>
        </w:rPr>
      </w:pPr>
      <w:r>
        <w:rPr>
          <w:noProof/>
          <w:lang w:eastAsia="zh-CN"/>
        </w:rPr>
        <w:t>Q</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8908 \h </w:instrText>
      </w:r>
      <w:r>
        <w:rPr>
          <w:noProof/>
        </w:rPr>
      </w:r>
      <w:r>
        <w:rPr>
          <w:noProof/>
        </w:rPr>
        <w:fldChar w:fldCharType="separate"/>
      </w:r>
      <w:r>
        <w:rPr>
          <w:noProof/>
        </w:rPr>
        <w:t>946</w:t>
      </w:r>
      <w:r>
        <w:rPr>
          <w:noProof/>
        </w:rPr>
        <w:fldChar w:fldCharType="end"/>
      </w:r>
    </w:p>
    <w:p w14:paraId="3C941516" w14:textId="77777777" w:rsidR="00055C9F" w:rsidRPr="0013383B" w:rsidRDefault="00055C9F">
      <w:pPr>
        <w:pStyle w:val="TOC3"/>
        <w:rPr>
          <w:rFonts w:ascii="Aptos" w:hAnsi="Aptos"/>
          <w:noProof/>
          <w:kern w:val="2"/>
          <w:sz w:val="24"/>
          <w:szCs w:val="24"/>
          <w:lang w:eastAsia="en-GB"/>
        </w:rPr>
      </w:pPr>
      <w:r>
        <w:rPr>
          <w:noProof/>
        </w:rPr>
        <w:t>Q.3.1.1</w:t>
      </w:r>
      <w:r>
        <w:rPr>
          <w:noProof/>
        </w:rPr>
        <w:tab/>
        <w:t>P-Access-Network-Info header field</w:t>
      </w:r>
      <w:r>
        <w:rPr>
          <w:noProof/>
        </w:rPr>
        <w:tab/>
      </w:r>
      <w:r>
        <w:rPr>
          <w:noProof/>
        </w:rPr>
        <w:fldChar w:fldCharType="begin" w:fldLock="1"/>
      </w:r>
      <w:r>
        <w:rPr>
          <w:noProof/>
        </w:rPr>
        <w:instrText xml:space="preserve"> PAGEREF _Toc210128909 \h </w:instrText>
      </w:r>
      <w:r>
        <w:rPr>
          <w:noProof/>
        </w:rPr>
      </w:r>
      <w:r>
        <w:rPr>
          <w:noProof/>
        </w:rPr>
        <w:fldChar w:fldCharType="separate"/>
      </w:r>
      <w:r>
        <w:rPr>
          <w:noProof/>
        </w:rPr>
        <w:t>946</w:t>
      </w:r>
      <w:r>
        <w:rPr>
          <w:noProof/>
        </w:rPr>
        <w:fldChar w:fldCharType="end"/>
      </w:r>
    </w:p>
    <w:p w14:paraId="17F9B886" w14:textId="77777777" w:rsidR="00055C9F" w:rsidRPr="0013383B" w:rsidRDefault="00055C9F">
      <w:pPr>
        <w:pStyle w:val="TOC3"/>
        <w:rPr>
          <w:rFonts w:ascii="Aptos" w:hAnsi="Aptos"/>
          <w:noProof/>
          <w:kern w:val="2"/>
          <w:sz w:val="24"/>
          <w:szCs w:val="24"/>
          <w:lang w:eastAsia="en-GB"/>
        </w:rPr>
      </w:pPr>
      <w:r>
        <w:rPr>
          <w:noProof/>
        </w:rPr>
        <w:t>Q.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8910 \h </w:instrText>
      </w:r>
      <w:r>
        <w:rPr>
          <w:noProof/>
        </w:rPr>
      </w:r>
      <w:r>
        <w:rPr>
          <w:noProof/>
        </w:rPr>
        <w:fldChar w:fldCharType="separate"/>
      </w:r>
      <w:r>
        <w:rPr>
          <w:noProof/>
        </w:rPr>
        <w:t>946</w:t>
      </w:r>
      <w:r>
        <w:rPr>
          <w:noProof/>
        </w:rPr>
        <w:fldChar w:fldCharType="end"/>
      </w:r>
    </w:p>
    <w:p w14:paraId="6228A3C0" w14:textId="77777777" w:rsidR="00055C9F" w:rsidRPr="0013383B" w:rsidRDefault="00055C9F">
      <w:pPr>
        <w:pStyle w:val="TOC3"/>
        <w:rPr>
          <w:rFonts w:ascii="Aptos" w:hAnsi="Aptos"/>
          <w:noProof/>
          <w:kern w:val="2"/>
          <w:sz w:val="24"/>
          <w:szCs w:val="24"/>
          <w:lang w:eastAsia="en-GB"/>
        </w:rPr>
      </w:pPr>
      <w:r>
        <w:rPr>
          <w:noProof/>
        </w:rPr>
        <w:t>Q.3.1.2</w:t>
      </w:r>
      <w:r>
        <w:rPr>
          <w:noProof/>
        </w:rPr>
        <w:tab/>
        <w:t>Availability for calls</w:t>
      </w:r>
      <w:r>
        <w:rPr>
          <w:noProof/>
        </w:rPr>
        <w:tab/>
      </w:r>
      <w:r>
        <w:rPr>
          <w:noProof/>
        </w:rPr>
        <w:fldChar w:fldCharType="begin" w:fldLock="1"/>
      </w:r>
      <w:r>
        <w:rPr>
          <w:noProof/>
        </w:rPr>
        <w:instrText xml:space="preserve"> PAGEREF _Toc210128911 \h </w:instrText>
      </w:r>
      <w:r>
        <w:rPr>
          <w:noProof/>
        </w:rPr>
      </w:r>
      <w:r>
        <w:rPr>
          <w:noProof/>
        </w:rPr>
        <w:fldChar w:fldCharType="separate"/>
      </w:r>
      <w:r>
        <w:rPr>
          <w:noProof/>
        </w:rPr>
        <w:t>947</w:t>
      </w:r>
      <w:r>
        <w:rPr>
          <w:noProof/>
        </w:rPr>
        <w:fldChar w:fldCharType="end"/>
      </w:r>
    </w:p>
    <w:p w14:paraId="4C1EE9FF" w14:textId="77777777" w:rsidR="00055C9F" w:rsidRPr="0013383B" w:rsidRDefault="00055C9F">
      <w:pPr>
        <w:pStyle w:val="TOC3"/>
        <w:rPr>
          <w:rFonts w:ascii="Aptos" w:hAnsi="Aptos"/>
          <w:noProof/>
          <w:kern w:val="2"/>
          <w:sz w:val="24"/>
          <w:szCs w:val="24"/>
          <w:lang w:eastAsia="en-GB"/>
        </w:rPr>
      </w:pPr>
      <w:r>
        <w:rPr>
          <w:noProof/>
        </w:rPr>
        <w:t>Q.3.1.2A</w:t>
      </w:r>
      <w:r>
        <w:rPr>
          <w:noProof/>
        </w:rPr>
        <w:tab/>
        <w:t>Availability for SMS</w:t>
      </w:r>
      <w:r>
        <w:rPr>
          <w:noProof/>
        </w:rPr>
        <w:tab/>
      </w:r>
      <w:r>
        <w:rPr>
          <w:noProof/>
        </w:rPr>
        <w:fldChar w:fldCharType="begin" w:fldLock="1"/>
      </w:r>
      <w:r>
        <w:rPr>
          <w:noProof/>
        </w:rPr>
        <w:instrText xml:space="preserve"> PAGEREF _Toc210128912 \h </w:instrText>
      </w:r>
      <w:r>
        <w:rPr>
          <w:noProof/>
        </w:rPr>
      </w:r>
      <w:r>
        <w:rPr>
          <w:noProof/>
        </w:rPr>
        <w:fldChar w:fldCharType="separate"/>
      </w:r>
      <w:r>
        <w:rPr>
          <w:noProof/>
        </w:rPr>
        <w:t>947</w:t>
      </w:r>
      <w:r>
        <w:rPr>
          <w:noProof/>
        </w:rPr>
        <w:fldChar w:fldCharType="end"/>
      </w:r>
    </w:p>
    <w:p w14:paraId="5903AF08" w14:textId="77777777" w:rsidR="00055C9F" w:rsidRPr="0013383B" w:rsidRDefault="00055C9F">
      <w:pPr>
        <w:pStyle w:val="TOC3"/>
        <w:rPr>
          <w:rFonts w:ascii="Aptos" w:hAnsi="Aptos"/>
          <w:noProof/>
          <w:kern w:val="2"/>
          <w:sz w:val="24"/>
          <w:szCs w:val="24"/>
          <w:lang w:eastAsia="en-GB"/>
        </w:rPr>
      </w:pPr>
      <w:r>
        <w:rPr>
          <w:noProof/>
        </w:rPr>
        <w:t>Q.3.1.3</w:t>
      </w:r>
      <w:r>
        <w:rPr>
          <w:noProof/>
        </w:rPr>
        <w:tab/>
        <w:t>Authorization header field</w:t>
      </w:r>
      <w:r>
        <w:rPr>
          <w:noProof/>
        </w:rPr>
        <w:tab/>
      </w:r>
      <w:r>
        <w:rPr>
          <w:noProof/>
        </w:rPr>
        <w:fldChar w:fldCharType="begin" w:fldLock="1"/>
      </w:r>
      <w:r>
        <w:rPr>
          <w:noProof/>
        </w:rPr>
        <w:instrText xml:space="preserve"> PAGEREF _Toc210128913 \h </w:instrText>
      </w:r>
      <w:r>
        <w:rPr>
          <w:noProof/>
        </w:rPr>
      </w:r>
      <w:r>
        <w:rPr>
          <w:noProof/>
        </w:rPr>
        <w:fldChar w:fldCharType="separate"/>
      </w:r>
      <w:r>
        <w:rPr>
          <w:noProof/>
        </w:rPr>
        <w:t>947</w:t>
      </w:r>
      <w:r>
        <w:rPr>
          <w:noProof/>
        </w:rPr>
        <w:fldChar w:fldCharType="end"/>
      </w:r>
    </w:p>
    <w:p w14:paraId="7D5EA61C" w14:textId="77777777" w:rsidR="00055C9F" w:rsidRPr="0013383B" w:rsidRDefault="00055C9F">
      <w:pPr>
        <w:pStyle w:val="TOC3"/>
        <w:rPr>
          <w:rFonts w:ascii="Aptos" w:hAnsi="Aptos"/>
          <w:noProof/>
          <w:kern w:val="2"/>
          <w:sz w:val="24"/>
          <w:szCs w:val="24"/>
          <w:lang w:eastAsia="en-GB"/>
        </w:rPr>
      </w:pPr>
      <w:r>
        <w:rPr>
          <w:noProof/>
        </w:rPr>
        <w:t>Q.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8914 \h </w:instrText>
      </w:r>
      <w:r>
        <w:rPr>
          <w:noProof/>
        </w:rPr>
      </w:r>
      <w:r>
        <w:rPr>
          <w:noProof/>
        </w:rPr>
        <w:fldChar w:fldCharType="separate"/>
      </w:r>
      <w:r>
        <w:rPr>
          <w:noProof/>
        </w:rPr>
        <w:t>947</w:t>
      </w:r>
      <w:r>
        <w:rPr>
          <w:noProof/>
        </w:rPr>
        <w:fldChar w:fldCharType="end"/>
      </w:r>
    </w:p>
    <w:p w14:paraId="33178911" w14:textId="77777777" w:rsidR="00055C9F" w:rsidRPr="0013383B" w:rsidRDefault="00055C9F">
      <w:pPr>
        <w:pStyle w:val="TOC3"/>
        <w:rPr>
          <w:rFonts w:ascii="Aptos" w:hAnsi="Aptos"/>
          <w:noProof/>
          <w:kern w:val="2"/>
          <w:sz w:val="24"/>
          <w:szCs w:val="24"/>
          <w:lang w:eastAsia="en-GB"/>
        </w:rPr>
      </w:pPr>
      <w:r>
        <w:rPr>
          <w:noProof/>
        </w:rPr>
        <w:t>Q.3.1.5</w:t>
      </w:r>
      <w:r>
        <w:rPr>
          <w:noProof/>
        </w:rPr>
        <w:tab/>
        <w:t>3GPP PS data off</w:t>
      </w:r>
      <w:r>
        <w:rPr>
          <w:noProof/>
        </w:rPr>
        <w:tab/>
      </w:r>
      <w:r>
        <w:rPr>
          <w:noProof/>
        </w:rPr>
        <w:fldChar w:fldCharType="begin" w:fldLock="1"/>
      </w:r>
      <w:r>
        <w:rPr>
          <w:noProof/>
        </w:rPr>
        <w:instrText xml:space="preserve"> PAGEREF _Toc210128915 \h </w:instrText>
      </w:r>
      <w:r>
        <w:rPr>
          <w:noProof/>
        </w:rPr>
      </w:r>
      <w:r>
        <w:rPr>
          <w:noProof/>
        </w:rPr>
        <w:fldChar w:fldCharType="separate"/>
      </w:r>
      <w:r>
        <w:rPr>
          <w:noProof/>
        </w:rPr>
        <w:t>947</w:t>
      </w:r>
      <w:r>
        <w:rPr>
          <w:noProof/>
        </w:rPr>
        <w:fldChar w:fldCharType="end"/>
      </w:r>
    </w:p>
    <w:p w14:paraId="28F2259F" w14:textId="77777777" w:rsidR="00055C9F" w:rsidRPr="0013383B" w:rsidRDefault="00055C9F">
      <w:pPr>
        <w:pStyle w:val="TOC3"/>
        <w:rPr>
          <w:rFonts w:ascii="Aptos" w:hAnsi="Aptos"/>
          <w:noProof/>
          <w:kern w:val="2"/>
          <w:sz w:val="24"/>
          <w:szCs w:val="24"/>
          <w:lang w:eastAsia="en-GB"/>
        </w:rPr>
      </w:pPr>
      <w:r>
        <w:rPr>
          <w:noProof/>
        </w:rPr>
        <w:t>Q.3.1.6</w:t>
      </w:r>
      <w:r>
        <w:rPr>
          <w:noProof/>
        </w:rPr>
        <w:tab/>
        <w:t>Transport mechanisms</w:t>
      </w:r>
      <w:r>
        <w:rPr>
          <w:noProof/>
        </w:rPr>
        <w:tab/>
      </w:r>
      <w:r>
        <w:rPr>
          <w:noProof/>
        </w:rPr>
        <w:fldChar w:fldCharType="begin" w:fldLock="1"/>
      </w:r>
      <w:r>
        <w:rPr>
          <w:noProof/>
        </w:rPr>
        <w:instrText xml:space="preserve"> PAGEREF _Toc210128916 \h </w:instrText>
      </w:r>
      <w:r>
        <w:rPr>
          <w:noProof/>
        </w:rPr>
      </w:r>
      <w:r>
        <w:rPr>
          <w:noProof/>
        </w:rPr>
        <w:fldChar w:fldCharType="separate"/>
      </w:r>
      <w:r>
        <w:rPr>
          <w:noProof/>
        </w:rPr>
        <w:t>947</w:t>
      </w:r>
      <w:r>
        <w:rPr>
          <w:noProof/>
        </w:rPr>
        <w:fldChar w:fldCharType="end"/>
      </w:r>
    </w:p>
    <w:p w14:paraId="6C9A136F" w14:textId="77777777" w:rsidR="00055C9F" w:rsidRPr="0013383B" w:rsidRDefault="00055C9F">
      <w:pPr>
        <w:pStyle w:val="TOC3"/>
        <w:rPr>
          <w:rFonts w:ascii="Aptos" w:hAnsi="Aptos"/>
          <w:noProof/>
          <w:kern w:val="2"/>
          <w:sz w:val="24"/>
          <w:szCs w:val="24"/>
          <w:lang w:eastAsia="en-GB"/>
        </w:rPr>
      </w:pPr>
      <w:r>
        <w:rPr>
          <w:noProof/>
        </w:rPr>
        <w:t>Q.3.1.7</w:t>
      </w:r>
      <w:r>
        <w:rPr>
          <w:noProof/>
        </w:rPr>
        <w:tab/>
        <w:t>RLOS</w:t>
      </w:r>
      <w:r>
        <w:rPr>
          <w:noProof/>
        </w:rPr>
        <w:tab/>
      </w:r>
      <w:r>
        <w:rPr>
          <w:noProof/>
        </w:rPr>
        <w:fldChar w:fldCharType="begin" w:fldLock="1"/>
      </w:r>
      <w:r>
        <w:rPr>
          <w:noProof/>
        </w:rPr>
        <w:instrText xml:space="preserve"> PAGEREF _Toc210128917 \h </w:instrText>
      </w:r>
      <w:r>
        <w:rPr>
          <w:noProof/>
        </w:rPr>
      </w:r>
      <w:r>
        <w:rPr>
          <w:noProof/>
        </w:rPr>
        <w:fldChar w:fldCharType="separate"/>
      </w:r>
      <w:r>
        <w:rPr>
          <w:noProof/>
        </w:rPr>
        <w:t>947</w:t>
      </w:r>
      <w:r>
        <w:rPr>
          <w:noProof/>
        </w:rPr>
        <w:fldChar w:fldCharType="end"/>
      </w:r>
    </w:p>
    <w:p w14:paraId="6DE87EE2" w14:textId="77777777" w:rsidR="00055C9F" w:rsidRPr="0013383B" w:rsidRDefault="00055C9F">
      <w:pPr>
        <w:pStyle w:val="TOC2"/>
        <w:rPr>
          <w:rFonts w:ascii="Aptos" w:hAnsi="Aptos"/>
          <w:noProof/>
          <w:kern w:val="2"/>
          <w:sz w:val="24"/>
          <w:szCs w:val="24"/>
          <w:lang w:eastAsia="en-GB"/>
        </w:rPr>
      </w:pPr>
      <w:r>
        <w:rPr>
          <w:noProof/>
        </w:rPr>
        <w:t>Q.3.2</w:t>
      </w:r>
      <w:r>
        <w:rPr>
          <w:noProof/>
        </w:rPr>
        <w:tab/>
        <w:t>Procedures at the P-CSCF</w:t>
      </w:r>
      <w:r>
        <w:rPr>
          <w:noProof/>
        </w:rPr>
        <w:tab/>
      </w:r>
      <w:r>
        <w:rPr>
          <w:noProof/>
        </w:rPr>
        <w:fldChar w:fldCharType="begin" w:fldLock="1"/>
      </w:r>
      <w:r>
        <w:rPr>
          <w:noProof/>
        </w:rPr>
        <w:instrText xml:space="preserve"> PAGEREF _Toc210128918 \h </w:instrText>
      </w:r>
      <w:r>
        <w:rPr>
          <w:noProof/>
        </w:rPr>
      </w:r>
      <w:r>
        <w:rPr>
          <w:noProof/>
        </w:rPr>
        <w:fldChar w:fldCharType="separate"/>
      </w:r>
      <w:r>
        <w:rPr>
          <w:noProof/>
        </w:rPr>
        <w:t>947</w:t>
      </w:r>
      <w:r>
        <w:rPr>
          <w:noProof/>
        </w:rPr>
        <w:fldChar w:fldCharType="end"/>
      </w:r>
    </w:p>
    <w:p w14:paraId="0B58A428" w14:textId="77777777" w:rsidR="00055C9F" w:rsidRPr="0013383B" w:rsidRDefault="00055C9F">
      <w:pPr>
        <w:pStyle w:val="TOC3"/>
        <w:rPr>
          <w:rFonts w:ascii="Aptos" w:hAnsi="Aptos"/>
          <w:noProof/>
          <w:kern w:val="2"/>
          <w:sz w:val="24"/>
          <w:szCs w:val="24"/>
          <w:lang w:eastAsia="en-GB"/>
        </w:rPr>
      </w:pPr>
      <w:r>
        <w:rPr>
          <w:noProof/>
        </w:rPr>
        <w:t>Q.3.2.0</w:t>
      </w:r>
      <w:r>
        <w:rPr>
          <w:noProof/>
        </w:rPr>
        <w:tab/>
        <w:t>Registration and authentication</w:t>
      </w:r>
      <w:r>
        <w:rPr>
          <w:noProof/>
        </w:rPr>
        <w:tab/>
      </w:r>
      <w:r>
        <w:rPr>
          <w:noProof/>
        </w:rPr>
        <w:fldChar w:fldCharType="begin" w:fldLock="1"/>
      </w:r>
      <w:r>
        <w:rPr>
          <w:noProof/>
        </w:rPr>
        <w:instrText xml:space="preserve"> PAGEREF _Toc210128919 \h </w:instrText>
      </w:r>
      <w:r>
        <w:rPr>
          <w:noProof/>
        </w:rPr>
      </w:r>
      <w:r>
        <w:rPr>
          <w:noProof/>
        </w:rPr>
        <w:fldChar w:fldCharType="separate"/>
      </w:r>
      <w:r>
        <w:rPr>
          <w:noProof/>
        </w:rPr>
        <w:t>947</w:t>
      </w:r>
      <w:r>
        <w:rPr>
          <w:noProof/>
        </w:rPr>
        <w:fldChar w:fldCharType="end"/>
      </w:r>
    </w:p>
    <w:p w14:paraId="629E5657" w14:textId="77777777" w:rsidR="00055C9F" w:rsidRPr="0013383B" w:rsidRDefault="00055C9F">
      <w:pPr>
        <w:pStyle w:val="TOC3"/>
        <w:rPr>
          <w:rFonts w:ascii="Aptos" w:hAnsi="Aptos"/>
          <w:noProof/>
          <w:kern w:val="2"/>
          <w:sz w:val="24"/>
          <w:szCs w:val="24"/>
          <w:lang w:eastAsia="en-GB"/>
        </w:rPr>
      </w:pPr>
      <w:r>
        <w:rPr>
          <w:noProof/>
        </w:rPr>
        <w:t>Q.3.2.1</w:t>
      </w:r>
      <w:r>
        <w:rPr>
          <w:noProof/>
        </w:rPr>
        <w:tab/>
        <w:t>Determining network to which the originating user is attached</w:t>
      </w:r>
      <w:r>
        <w:rPr>
          <w:noProof/>
        </w:rPr>
        <w:tab/>
      </w:r>
      <w:r>
        <w:rPr>
          <w:noProof/>
        </w:rPr>
        <w:fldChar w:fldCharType="begin" w:fldLock="1"/>
      </w:r>
      <w:r>
        <w:rPr>
          <w:noProof/>
        </w:rPr>
        <w:instrText xml:space="preserve"> PAGEREF _Toc210128920 \h </w:instrText>
      </w:r>
      <w:r>
        <w:rPr>
          <w:noProof/>
        </w:rPr>
      </w:r>
      <w:r>
        <w:rPr>
          <w:noProof/>
        </w:rPr>
        <w:fldChar w:fldCharType="separate"/>
      </w:r>
      <w:r>
        <w:rPr>
          <w:noProof/>
        </w:rPr>
        <w:t>947</w:t>
      </w:r>
      <w:r>
        <w:rPr>
          <w:noProof/>
        </w:rPr>
        <w:fldChar w:fldCharType="end"/>
      </w:r>
    </w:p>
    <w:p w14:paraId="6F633034" w14:textId="77777777" w:rsidR="00055C9F" w:rsidRPr="0013383B" w:rsidRDefault="00055C9F">
      <w:pPr>
        <w:pStyle w:val="TOC3"/>
        <w:rPr>
          <w:rFonts w:ascii="Aptos" w:hAnsi="Aptos"/>
          <w:noProof/>
          <w:kern w:val="2"/>
          <w:sz w:val="24"/>
          <w:szCs w:val="24"/>
          <w:lang w:eastAsia="en-GB"/>
        </w:rPr>
      </w:pPr>
      <w:r>
        <w:rPr>
          <w:noProof/>
        </w:rPr>
        <w:t>Q.3.2.2</w:t>
      </w:r>
      <w:r>
        <w:rPr>
          <w:noProof/>
        </w:rPr>
        <w:tab/>
        <w:t>Location information handling</w:t>
      </w:r>
      <w:r>
        <w:rPr>
          <w:noProof/>
        </w:rPr>
        <w:tab/>
      </w:r>
      <w:r>
        <w:rPr>
          <w:noProof/>
        </w:rPr>
        <w:fldChar w:fldCharType="begin" w:fldLock="1"/>
      </w:r>
      <w:r>
        <w:rPr>
          <w:noProof/>
        </w:rPr>
        <w:instrText xml:space="preserve"> PAGEREF _Toc210128921 \h </w:instrText>
      </w:r>
      <w:r>
        <w:rPr>
          <w:noProof/>
        </w:rPr>
      </w:r>
      <w:r>
        <w:rPr>
          <w:noProof/>
        </w:rPr>
        <w:fldChar w:fldCharType="separate"/>
      </w:r>
      <w:r>
        <w:rPr>
          <w:noProof/>
        </w:rPr>
        <w:t>947</w:t>
      </w:r>
      <w:r>
        <w:rPr>
          <w:noProof/>
        </w:rPr>
        <w:fldChar w:fldCharType="end"/>
      </w:r>
    </w:p>
    <w:p w14:paraId="4B3D2A9C" w14:textId="77777777" w:rsidR="00055C9F" w:rsidRPr="0013383B" w:rsidRDefault="00055C9F">
      <w:pPr>
        <w:pStyle w:val="TOC3"/>
        <w:rPr>
          <w:rFonts w:ascii="Aptos" w:hAnsi="Aptos"/>
          <w:noProof/>
          <w:kern w:val="2"/>
          <w:sz w:val="24"/>
          <w:szCs w:val="24"/>
          <w:lang w:eastAsia="en-GB"/>
        </w:rPr>
      </w:pPr>
      <w:r w:rsidRPr="00D4402B">
        <w:rPr>
          <w:noProof/>
          <w:lang w:val="fr-FR"/>
        </w:rPr>
        <w:t>Q.3.2.3</w:t>
      </w:r>
      <w:r w:rsidRPr="00D4402B">
        <w:rPr>
          <w:noProof/>
          <w:lang w:val="fr-FR"/>
        </w:rPr>
        <w:tab/>
        <w:t>Void</w:t>
      </w:r>
      <w:r>
        <w:rPr>
          <w:noProof/>
        </w:rPr>
        <w:tab/>
      </w:r>
      <w:r>
        <w:rPr>
          <w:noProof/>
        </w:rPr>
        <w:fldChar w:fldCharType="begin" w:fldLock="1"/>
      </w:r>
      <w:r>
        <w:rPr>
          <w:noProof/>
        </w:rPr>
        <w:instrText xml:space="preserve"> PAGEREF _Toc210128922 \h </w:instrText>
      </w:r>
      <w:r>
        <w:rPr>
          <w:noProof/>
        </w:rPr>
      </w:r>
      <w:r>
        <w:rPr>
          <w:noProof/>
        </w:rPr>
        <w:fldChar w:fldCharType="separate"/>
      </w:r>
      <w:r>
        <w:rPr>
          <w:noProof/>
        </w:rPr>
        <w:t>948</w:t>
      </w:r>
      <w:r>
        <w:rPr>
          <w:noProof/>
        </w:rPr>
        <w:fldChar w:fldCharType="end"/>
      </w:r>
    </w:p>
    <w:p w14:paraId="049875EC" w14:textId="77777777" w:rsidR="00055C9F" w:rsidRPr="0013383B" w:rsidRDefault="00055C9F">
      <w:pPr>
        <w:pStyle w:val="TOC3"/>
        <w:rPr>
          <w:rFonts w:ascii="Aptos" w:hAnsi="Aptos"/>
          <w:noProof/>
          <w:kern w:val="2"/>
          <w:sz w:val="24"/>
          <w:szCs w:val="24"/>
          <w:lang w:eastAsia="en-GB"/>
        </w:rPr>
      </w:pPr>
      <w:r w:rsidRPr="00D4402B">
        <w:rPr>
          <w:noProof/>
          <w:lang w:val="fr-FR"/>
        </w:rPr>
        <w:t>Q.3.2.4</w:t>
      </w:r>
      <w:r w:rsidRPr="00D4402B">
        <w:rPr>
          <w:noProof/>
          <w:lang w:val="fr-FR"/>
        </w:rPr>
        <w:tab/>
        <w:t>Void</w:t>
      </w:r>
      <w:r>
        <w:rPr>
          <w:noProof/>
        </w:rPr>
        <w:tab/>
      </w:r>
      <w:r>
        <w:rPr>
          <w:noProof/>
        </w:rPr>
        <w:fldChar w:fldCharType="begin" w:fldLock="1"/>
      </w:r>
      <w:r>
        <w:rPr>
          <w:noProof/>
        </w:rPr>
        <w:instrText xml:space="preserve"> PAGEREF _Toc210128923 \h </w:instrText>
      </w:r>
      <w:r>
        <w:rPr>
          <w:noProof/>
        </w:rPr>
      </w:r>
      <w:r>
        <w:rPr>
          <w:noProof/>
        </w:rPr>
        <w:fldChar w:fldCharType="separate"/>
      </w:r>
      <w:r>
        <w:rPr>
          <w:noProof/>
        </w:rPr>
        <w:t>948</w:t>
      </w:r>
      <w:r>
        <w:rPr>
          <w:noProof/>
        </w:rPr>
        <w:fldChar w:fldCharType="end"/>
      </w:r>
    </w:p>
    <w:p w14:paraId="67F08AA4" w14:textId="77777777" w:rsidR="00055C9F" w:rsidRPr="0013383B" w:rsidRDefault="00055C9F">
      <w:pPr>
        <w:pStyle w:val="TOC3"/>
        <w:rPr>
          <w:rFonts w:ascii="Aptos" w:hAnsi="Aptos"/>
          <w:noProof/>
          <w:kern w:val="2"/>
          <w:sz w:val="24"/>
          <w:szCs w:val="24"/>
          <w:lang w:eastAsia="en-GB"/>
        </w:rPr>
      </w:pPr>
      <w:r w:rsidRPr="00D4402B">
        <w:rPr>
          <w:noProof/>
          <w:lang w:val="fr-FR"/>
        </w:rPr>
        <w:t>Q.3.2.5</w:t>
      </w:r>
      <w:r w:rsidRPr="00D4402B">
        <w:rPr>
          <w:noProof/>
          <w:lang w:val="fr-FR"/>
        </w:rPr>
        <w:tab/>
        <w:t>Void</w:t>
      </w:r>
      <w:r>
        <w:rPr>
          <w:noProof/>
        </w:rPr>
        <w:tab/>
      </w:r>
      <w:r>
        <w:rPr>
          <w:noProof/>
        </w:rPr>
        <w:fldChar w:fldCharType="begin" w:fldLock="1"/>
      </w:r>
      <w:r>
        <w:rPr>
          <w:noProof/>
        </w:rPr>
        <w:instrText xml:space="preserve"> PAGEREF _Toc210128924 \h </w:instrText>
      </w:r>
      <w:r>
        <w:rPr>
          <w:noProof/>
        </w:rPr>
      </w:r>
      <w:r>
        <w:rPr>
          <w:noProof/>
        </w:rPr>
        <w:fldChar w:fldCharType="separate"/>
      </w:r>
      <w:r>
        <w:rPr>
          <w:noProof/>
        </w:rPr>
        <w:t>948</w:t>
      </w:r>
      <w:r>
        <w:rPr>
          <w:noProof/>
        </w:rPr>
        <w:fldChar w:fldCharType="end"/>
      </w:r>
    </w:p>
    <w:p w14:paraId="1203A05B" w14:textId="77777777" w:rsidR="00055C9F" w:rsidRPr="0013383B" w:rsidRDefault="00055C9F">
      <w:pPr>
        <w:pStyle w:val="TOC3"/>
        <w:rPr>
          <w:rFonts w:ascii="Aptos" w:hAnsi="Aptos"/>
          <w:noProof/>
          <w:kern w:val="2"/>
          <w:sz w:val="24"/>
          <w:szCs w:val="24"/>
          <w:lang w:eastAsia="en-GB"/>
        </w:rPr>
      </w:pPr>
      <w:r>
        <w:rPr>
          <w:noProof/>
        </w:rPr>
        <w:t>Q.3.2.6</w:t>
      </w:r>
      <w:r>
        <w:rPr>
          <w:noProof/>
        </w:rPr>
        <w:tab/>
        <w:t>Resource sharing</w:t>
      </w:r>
      <w:r>
        <w:rPr>
          <w:noProof/>
        </w:rPr>
        <w:tab/>
      </w:r>
      <w:r>
        <w:rPr>
          <w:noProof/>
        </w:rPr>
        <w:fldChar w:fldCharType="begin" w:fldLock="1"/>
      </w:r>
      <w:r>
        <w:rPr>
          <w:noProof/>
        </w:rPr>
        <w:instrText xml:space="preserve"> PAGEREF _Toc210128925 \h </w:instrText>
      </w:r>
      <w:r>
        <w:rPr>
          <w:noProof/>
        </w:rPr>
      </w:r>
      <w:r>
        <w:rPr>
          <w:noProof/>
        </w:rPr>
        <w:fldChar w:fldCharType="separate"/>
      </w:r>
      <w:r>
        <w:rPr>
          <w:noProof/>
        </w:rPr>
        <w:t>948</w:t>
      </w:r>
      <w:r>
        <w:rPr>
          <w:noProof/>
        </w:rPr>
        <w:fldChar w:fldCharType="end"/>
      </w:r>
    </w:p>
    <w:p w14:paraId="302B7051" w14:textId="77777777" w:rsidR="00055C9F" w:rsidRPr="0013383B" w:rsidRDefault="00055C9F">
      <w:pPr>
        <w:pStyle w:val="TOC3"/>
        <w:rPr>
          <w:rFonts w:ascii="Aptos" w:hAnsi="Aptos"/>
          <w:noProof/>
          <w:kern w:val="2"/>
          <w:sz w:val="24"/>
          <w:szCs w:val="24"/>
          <w:lang w:eastAsia="en-GB"/>
        </w:rPr>
      </w:pPr>
      <w:r>
        <w:rPr>
          <w:noProof/>
        </w:rPr>
        <w:t>Q.3.2.7</w:t>
      </w:r>
      <w:r>
        <w:rPr>
          <w:noProof/>
        </w:rPr>
        <w:tab/>
        <w:t>Priority sharing</w:t>
      </w:r>
      <w:r>
        <w:rPr>
          <w:noProof/>
        </w:rPr>
        <w:tab/>
      </w:r>
      <w:r>
        <w:rPr>
          <w:noProof/>
        </w:rPr>
        <w:fldChar w:fldCharType="begin" w:fldLock="1"/>
      </w:r>
      <w:r>
        <w:rPr>
          <w:noProof/>
        </w:rPr>
        <w:instrText xml:space="preserve"> PAGEREF _Toc210128926 \h </w:instrText>
      </w:r>
      <w:r>
        <w:rPr>
          <w:noProof/>
        </w:rPr>
      </w:r>
      <w:r>
        <w:rPr>
          <w:noProof/>
        </w:rPr>
        <w:fldChar w:fldCharType="separate"/>
      </w:r>
      <w:r>
        <w:rPr>
          <w:noProof/>
        </w:rPr>
        <w:t>948</w:t>
      </w:r>
      <w:r>
        <w:rPr>
          <w:noProof/>
        </w:rPr>
        <w:fldChar w:fldCharType="end"/>
      </w:r>
    </w:p>
    <w:p w14:paraId="0D80A22E" w14:textId="77777777" w:rsidR="00055C9F" w:rsidRPr="0013383B" w:rsidRDefault="00055C9F">
      <w:pPr>
        <w:pStyle w:val="TOC3"/>
        <w:rPr>
          <w:rFonts w:ascii="Aptos" w:hAnsi="Aptos"/>
          <w:noProof/>
          <w:kern w:val="2"/>
          <w:sz w:val="24"/>
          <w:szCs w:val="24"/>
          <w:lang w:eastAsia="en-GB"/>
        </w:rPr>
      </w:pPr>
      <w:r>
        <w:rPr>
          <w:noProof/>
        </w:rPr>
        <w:t>Q.3.2.8</w:t>
      </w:r>
      <w:r>
        <w:rPr>
          <w:noProof/>
        </w:rPr>
        <w:tab/>
        <w:t>RLOS</w:t>
      </w:r>
      <w:r>
        <w:rPr>
          <w:noProof/>
        </w:rPr>
        <w:tab/>
      </w:r>
      <w:r>
        <w:rPr>
          <w:noProof/>
        </w:rPr>
        <w:fldChar w:fldCharType="begin" w:fldLock="1"/>
      </w:r>
      <w:r>
        <w:rPr>
          <w:noProof/>
        </w:rPr>
        <w:instrText xml:space="preserve"> PAGEREF _Toc210128927 \h </w:instrText>
      </w:r>
      <w:r>
        <w:rPr>
          <w:noProof/>
        </w:rPr>
      </w:r>
      <w:r>
        <w:rPr>
          <w:noProof/>
        </w:rPr>
        <w:fldChar w:fldCharType="separate"/>
      </w:r>
      <w:r>
        <w:rPr>
          <w:noProof/>
        </w:rPr>
        <w:t>948</w:t>
      </w:r>
      <w:r>
        <w:rPr>
          <w:noProof/>
        </w:rPr>
        <w:fldChar w:fldCharType="end"/>
      </w:r>
    </w:p>
    <w:p w14:paraId="1ADA6E85" w14:textId="77777777" w:rsidR="00055C9F" w:rsidRPr="0013383B" w:rsidRDefault="00055C9F">
      <w:pPr>
        <w:pStyle w:val="TOC2"/>
        <w:rPr>
          <w:rFonts w:ascii="Aptos" w:hAnsi="Aptos"/>
          <w:noProof/>
          <w:kern w:val="2"/>
          <w:sz w:val="24"/>
          <w:szCs w:val="24"/>
          <w:lang w:eastAsia="en-GB"/>
        </w:rPr>
      </w:pPr>
      <w:r>
        <w:rPr>
          <w:noProof/>
        </w:rPr>
        <w:t>Q.3.3</w:t>
      </w:r>
      <w:r>
        <w:rPr>
          <w:noProof/>
        </w:rPr>
        <w:tab/>
        <w:t>Procedures at the S-CSCF</w:t>
      </w:r>
      <w:r>
        <w:rPr>
          <w:noProof/>
        </w:rPr>
        <w:tab/>
      </w:r>
      <w:r>
        <w:rPr>
          <w:noProof/>
        </w:rPr>
        <w:fldChar w:fldCharType="begin" w:fldLock="1"/>
      </w:r>
      <w:r>
        <w:rPr>
          <w:noProof/>
        </w:rPr>
        <w:instrText xml:space="preserve"> PAGEREF _Toc210128928 \h </w:instrText>
      </w:r>
      <w:r>
        <w:rPr>
          <w:noProof/>
        </w:rPr>
      </w:r>
      <w:r>
        <w:rPr>
          <w:noProof/>
        </w:rPr>
        <w:fldChar w:fldCharType="separate"/>
      </w:r>
      <w:r>
        <w:rPr>
          <w:noProof/>
        </w:rPr>
        <w:t>948</w:t>
      </w:r>
      <w:r>
        <w:rPr>
          <w:noProof/>
        </w:rPr>
        <w:fldChar w:fldCharType="end"/>
      </w:r>
    </w:p>
    <w:p w14:paraId="48CE9372" w14:textId="77777777" w:rsidR="00055C9F" w:rsidRPr="0013383B" w:rsidRDefault="00055C9F">
      <w:pPr>
        <w:pStyle w:val="TOC3"/>
        <w:rPr>
          <w:rFonts w:ascii="Aptos" w:hAnsi="Aptos"/>
          <w:noProof/>
          <w:kern w:val="2"/>
          <w:sz w:val="24"/>
          <w:szCs w:val="24"/>
          <w:lang w:eastAsia="en-GB"/>
        </w:rPr>
      </w:pPr>
      <w:r>
        <w:rPr>
          <w:noProof/>
        </w:rPr>
        <w:t>Q.3.3.1</w:t>
      </w:r>
      <w:r>
        <w:rPr>
          <w:noProof/>
        </w:rPr>
        <w:tab/>
        <w:t>Notification of AS about registration status</w:t>
      </w:r>
      <w:r>
        <w:rPr>
          <w:noProof/>
        </w:rPr>
        <w:tab/>
      </w:r>
      <w:r>
        <w:rPr>
          <w:noProof/>
        </w:rPr>
        <w:fldChar w:fldCharType="begin" w:fldLock="1"/>
      </w:r>
      <w:r>
        <w:rPr>
          <w:noProof/>
        </w:rPr>
        <w:instrText xml:space="preserve"> PAGEREF _Toc210128929 \h </w:instrText>
      </w:r>
      <w:r>
        <w:rPr>
          <w:noProof/>
        </w:rPr>
      </w:r>
      <w:r>
        <w:rPr>
          <w:noProof/>
        </w:rPr>
        <w:fldChar w:fldCharType="separate"/>
      </w:r>
      <w:r>
        <w:rPr>
          <w:noProof/>
        </w:rPr>
        <w:t>948</w:t>
      </w:r>
      <w:r>
        <w:rPr>
          <w:noProof/>
        </w:rPr>
        <w:fldChar w:fldCharType="end"/>
      </w:r>
    </w:p>
    <w:p w14:paraId="37FB5FEB" w14:textId="77777777" w:rsidR="00055C9F" w:rsidRPr="0013383B" w:rsidRDefault="00055C9F">
      <w:pPr>
        <w:pStyle w:val="TOC3"/>
        <w:rPr>
          <w:rFonts w:ascii="Aptos" w:hAnsi="Aptos"/>
          <w:noProof/>
          <w:kern w:val="2"/>
          <w:sz w:val="24"/>
          <w:szCs w:val="24"/>
          <w:lang w:eastAsia="en-GB"/>
        </w:rPr>
      </w:pPr>
      <w:r>
        <w:rPr>
          <w:noProof/>
        </w:rPr>
        <w:t>Q.3.3.2</w:t>
      </w:r>
      <w:r>
        <w:rPr>
          <w:noProof/>
        </w:rPr>
        <w:tab/>
        <w:t>RLOS</w:t>
      </w:r>
      <w:r>
        <w:rPr>
          <w:noProof/>
        </w:rPr>
        <w:tab/>
      </w:r>
      <w:r>
        <w:rPr>
          <w:noProof/>
        </w:rPr>
        <w:fldChar w:fldCharType="begin" w:fldLock="1"/>
      </w:r>
      <w:r>
        <w:rPr>
          <w:noProof/>
        </w:rPr>
        <w:instrText xml:space="preserve"> PAGEREF _Toc210128930 \h </w:instrText>
      </w:r>
      <w:r>
        <w:rPr>
          <w:noProof/>
        </w:rPr>
      </w:r>
      <w:r>
        <w:rPr>
          <w:noProof/>
        </w:rPr>
        <w:fldChar w:fldCharType="separate"/>
      </w:r>
      <w:r>
        <w:rPr>
          <w:noProof/>
        </w:rPr>
        <w:t>948</w:t>
      </w:r>
      <w:r>
        <w:rPr>
          <w:noProof/>
        </w:rPr>
        <w:fldChar w:fldCharType="end"/>
      </w:r>
    </w:p>
    <w:p w14:paraId="419B9C9A" w14:textId="77777777" w:rsidR="00055C9F" w:rsidRPr="0013383B" w:rsidRDefault="00055C9F">
      <w:pPr>
        <w:pStyle w:val="TOC1"/>
        <w:rPr>
          <w:rFonts w:ascii="Aptos" w:hAnsi="Aptos"/>
          <w:noProof/>
          <w:kern w:val="2"/>
          <w:sz w:val="24"/>
          <w:szCs w:val="24"/>
          <w:lang w:eastAsia="en-GB"/>
        </w:rPr>
      </w:pPr>
      <w:r>
        <w:rPr>
          <w:noProof/>
        </w:rPr>
        <w:t>Q.4</w:t>
      </w:r>
      <w:r>
        <w:rPr>
          <w:noProof/>
        </w:rPr>
        <w:tab/>
        <w:t>3GPP specific encoding for SIP header field extensions</w:t>
      </w:r>
      <w:r>
        <w:rPr>
          <w:noProof/>
        </w:rPr>
        <w:tab/>
      </w:r>
      <w:r>
        <w:rPr>
          <w:noProof/>
        </w:rPr>
        <w:fldChar w:fldCharType="begin" w:fldLock="1"/>
      </w:r>
      <w:r>
        <w:rPr>
          <w:noProof/>
        </w:rPr>
        <w:instrText xml:space="preserve"> PAGEREF _Toc210128931 \h </w:instrText>
      </w:r>
      <w:r>
        <w:rPr>
          <w:noProof/>
        </w:rPr>
      </w:r>
      <w:r>
        <w:rPr>
          <w:noProof/>
        </w:rPr>
        <w:fldChar w:fldCharType="separate"/>
      </w:r>
      <w:r>
        <w:rPr>
          <w:noProof/>
        </w:rPr>
        <w:t>948</w:t>
      </w:r>
      <w:r>
        <w:rPr>
          <w:noProof/>
        </w:rPr>
        <w:fldChar w:fldCharType="end"/>
      </w:r>
    </w:p>
    <w:p w14:paraId="09D39ECF" w14:textId="77777777" w:rsidR="00055C9F" w:rsidRPr="0013383B" w:rsidRDefault="00055C9F">
      <w:pPr>
        <w:pStyle w:val="TOC2"/>
        <w:rPr>
          <w:rFonts w:ascii="Aptos" w:hAnsi="Aptos"/>
          <w:noProof/>
          <w:kern w:val="2"/>
          <w:sz w:val="24"/>
          <w:szCs w:val="24"/>
          <w:lang w:eastAsia="en-GB"/>
        </w:rPr>
      </w:pPr>
      <w:r>
        <w:rPr>
          <w:noProof/>
        </w:rPr>
        <w:t>Q.4.1</w:t>
      </w:r>
      <w:r>
        <w:rPr>
          <w:noProof/>
        </w:rPr>
        <w:tab/>
        <w:t>Void</w:t>
      </w:r>
      <w:r>
        <w:rPr>
          <w:noProof/>
        </w:rPr>
        <w:tab/>
      </w:r>
      <w:r>
        <w:rPr>
          <w:noProof/>
        </w:rPr>
        <w:fldChar w:fldCharType="begin" w:fldLock="1"/>
      </w:r>
      <w:r>
        <w:rPr>
          <w:noProof/>
        </w:rPr>
        <w:instrText xml:space="preserve"> PAGEREF _Toc210128932 \h </w:instrText>
      </w:r>
      <w:r>
        <w:rPr>
          <w:noProof/>
        </w:rPr>
      </w:r>
      <w:r>
        <w:rPr>
          <w:noProof/>
        </w:rPr>
        <w:fldChar w:fldCharType="separate"/>
      </w:r>
      <w:r>
        <w:rPr>
          <w:noProof/>
        </w:rPr>
        <w:t>948</w:t>
      </w:r>
      <w:r>
        <w:rPr>
          <w:noProof/>
        </w:rPr>
        <w:fldChar w:fldCharType="end"/>
      </w:r>
    </w:p>
    <w:p w14:paraId="16801D08" w14:textId="77777777" w:rsidR="00055C9F" w:rsidRPr="0013383B" w:rsidRDefault="00055C9F">
      <w:pPr>
        <w:pStyle w:val="TOC1"/>
        <w:rPr>
          <w:rFonts w:ascii="Aptos" w:hAnsi="Aptos"/>
          <w:noProof/>
          <w:kern w:val="2"/>
          <w:sz w:val="24"/>
          <w:szCs w:val="24"/>
          <w:lang w:eastAsia="en-GB"/>
        </w:rPr>
      </w:pPr>
      <w:r>
        <w:rPr>
          <w:noProof/>
        </w:rPr>
        <w:t>Q.5</w:t>
      </w:r>
      <w:r>
        <w:rPr>
          <w:noProof/>
        </w:rPr>
        <w:tab/>
        <w:t>Use of circuit-switched domain</w:t>
      </w:r>
      <w:r>
        <w:rPr>
          <w:noProof/>
        </w:rPr>
        <w:tab/>
      </w:r>
      <w:r>
        <w:rPr>
          <w:noProof/>
        </w:rPr>
        <w:fldChar w:fldCharType="begin" w:fldLock="1"/>
      </w:r>
      <w:r>
        <w:rPr>
          <w:noProof/>
        </w:rPr>
        <w:instrText xml:space="preserve"> PAGEREF _Toc210128933 \h </w:instrText>
      </w:r>
      <w:r>
        <w:rPr>
          <w:noProof/>
        </w:rPr>
      </w:r>
      <w:r>
        <w:rPr>
          <w:noProof/>
        </w:rPr>
        <w:fldChar w:fldCharType="separate"/>
      </w:r>
      <w:r>
        <w:rPr>
          <w:noProof/>
        </w:rPr>
        <w:t>948</w:t>
      </w:r>
      <w:r>
        <w:rPr>
          <w:noProof/>
        </w:rPr>
        <w:fldChar w:fldCharType="end"/>
      </w:r>
    </w:p>
    <w:p w14:paraId="4BE6675D" w14:textId="77777777" w:rsidR="00055C9F" w:rsidRPr="0013383B" w:rsidRDefault="00055C9F">
      <w:pPr>
        <w:pStyle w:val="TOC8"/>
        <w:rPr>
          <w:rFonts w:ascii="Aptos" w:hAnsi="Aptos"/>
          <w:b w:val="0"/>
          <w:noProof/>
          <w:kern w:val="2"/>
          <w:sz w:val="24"/>
          <w:szCs w:val="24"/>
          <w:lang w:eastAsia="en-GB"/>
        </w:rPr>
      </w:pPr>
      <w:r>
        <w:rPr>
          <w:noProof/>
        </w:rPr>
        <w:t>Annex R (normative):</w:t>
      </w:r>
      <w:r>
        <w:rPr>
          <w:noProof/>
        </w:rPr>
        <w:tab/>
        <w:t xml:space="preserve">IP-Connectivity Access Network specific concepts when using </w:t>
      </w:r>
      <w:r w:rsidRPr="00D4402B">
        <w:rPr>
          <w:rFonts w:cs="Arial"/>
          <w:noProof/>
        </w:rPr>
        <w:t>the EPC</w:t>
      </w:r>
      <w:r>
        <w:rPr>
          <w:noProof/>
        </w:rPr>
        <w:t xml:space="preserve"> via WLAN to access IM CN subsystem</w:t>
      </w:r>
      <w:r>
        <w:rPr>
          <w:noProof/>
        </w:rPr>
        <w:tab/>
      </w:r>
      <w:r>
        <w:rPr>
          <w:noProof/>
        </w:rPr>
        <w:fldChar w:fldCharType="begin" w:fldLock="1"/>
      </w:r>
      <w:r>
        <w:rPr>
          <w:noProof/>
        </w:rPr>
        <w:instrText xml:space="preserve"> PAGEREF _Toc210128934 \h </w:instrText>
      </w:r>
      <w:r>
        <w:rPr>
          <w:noProof/>
        </w:rPr>
      </w:r>
      <w:r>
        <w:rPr>
          <w:noProof/>
        </w:rPr>
        <w:fldChar w:fldCharType="separate"/>
      </w:r>
      <w:r>
        <w:rPr>
          <w:noProof/>
        </w:rPr>
        <w:t>949</w:t>
      </w:r>
      <w:r>
        <w:rPr>
          <w:noProof/>
        </w:rPr>
        <w:fldChar w:fldCharType="end"/>
      </w:r>
    </w:p>
    <w:p w14:paraId="6118421C" w14:textId="77777777" w:rsidR="00055C9F" w:rsidRPr="0013383B" w:rsidRDefault="00055C9F">
      <w:pPr>
        <w:pStyle w:val="TOC1"/>
        <w:rPr>
          <w:rFonts w:ascii="Aptos" w:hAnsi="Aptos"/>
          <w:noProof/>
          <w:kern w:val="2"/>
          <w:sz w:val="24"/>
          <w:szCs w:val="24"/>
          <w:lang w:eastAsia="en-GB"/>
        </w:rPr>
      </w:pPr>
      <w:r>
        <w:rPr>
          <w:noProof/>
        </w:rPr>
        <w:t>R.1</w:t>
      </w:r>
      <w:r>
        <w:rPr>
          <w:noProof/>
        </w:rPr>
        <w:tab/>
        <w:t>Scope</w:t>
      </w:r>
      <w:r>
        <w:rPr>
          <w:noProof/>
        </w:rPr>
        <w:tab/>
      </w:r>
      <w:r>
        <w:rPr>
          <w:noProof/>
        </w:rPr>
        <w:fldChar w:fldCharType="begin" w:fldLock="1"/>
      </w:r>
      <w:r>
        <w:rPr>
          <w:noProof/>
        </w:rPr>
        <w:instrText xml:space="preserve"> PAGEREF _Toc210128935 \h </w:instrText>
      </w:r>
      <w:r>
        <w:rPr>
          <w:noProof/>
        </w:rPr>
      </w:r>
      <w:r>
        <w:rPr>
          <w:noProof/>
        </w:rPr>
        <w:fldChar w:fldCharType="separate"/>
      </w:r>
      <w:r>
        <w:rPr>
          <w:noProof/>
        </w:rPr>
        <w:t>949</w:t>
      </w:r>
      <w:r>
        <w:rPr>
          <w:noProof/>
        </w:rPr>
        <w:fldChar w:fldCharType="end"/>
      </w:r>
    </w:p>
    <w:p w14:paraId="7AAD1884" w14:textId="77777777" w:rsidR="00055C9F" w:rsidRPr="0013383B" w:rsidRDefault="00055C9F">
      <w:pPr>
        <w:pStyle w:val="TOC1"/>
        <w:rPr>
          <w:rFonts w:ascii="Aptos" w:hAnsi="Aptos"/>
          <w:noProof/>
          <w:kern w:val="2"/>
          <w:sz w:val="24"/>
          <w:szCs w:val="24"/>
          <w:lang w:eastAsia="en-GB"/>
        </w:rPr>
      </w:pPr>
      <w:r>
        <w:rPr>
          <w:noProof/>
        </w:rPr>
        <w:t>R.2</w:t>
      </w:r>
      <w:r>
        <w:rPr>
          <w:noProof/>
        </w:rPr>
        <w:tab/>
        <w:t>IP-CAN aspects when connected to the IM CN subsystem</w:t>
      </w:r>
      <w:r>
        <w:rPr>
          <w:noProof/>
        </w:rPr>
        <w:tab/>
      </w:r>
      <w:r>
        <w:rPr>
          <w:noProof/>
        </w:rPr>
        <w:fldChar w:fldCharType="begin" w:fldLock="1"/>
      </w:r>
      <w:r>
        <w:rPr>
          <w:noProof/>
        </w:rPr>
        <w:instrText xml:space="preserve"> PAGEREF _Toc210128936 \h </w:instrText>
      </w:r>
      <w:r>
        <w:rPr>
          <w:noProof/>
        </w:rPr>
      </w:r>
      <w:r>
        <w:rPr>
          <w:noProof/>
        </w:rPr>
        <w:fldChar w:fldCharType="separate"/>
      </w:r>
      <w:r>
        <w:rPr>
          <w:noProof/>
        </w:rPr>
        <w:t>949</w:t>
      </w:r>
      <w:r>
        <w:rPr>
          <w:noProof/>
        </w:rPr>
        <w:fldChar w:fldCharType="end"/>
      </w:r>
    </w:p>
    <w:p w14:paraId="5D9272D1" w14:textId="77777777" w:rsidR="00055C9F" w:rsidRPr="0013383B" w:rsidRDefault="00055C9F">
      <w:pPr>
        <w:pStyle w:val="TOC2"/>
        <w:rPr>
          <w:rFonts w:ascii="Aptos" w:hAnsi="Aptos"/>
          <w:noProof/>
          <w:kern w:val="2"/>
          <w:sz w:val="24"/>
          <w:szCs w:val="24"/>
          <w:lang w:eastAsia="en-GB"/>
        </w:rPr>
      </w:pPr>
      <w:r>
        <w:rPr>
          <w:noProof/>
        </w:rPr>
        <w:t>R.2.1</w:t>
      </w:r>
      <w:r>
        <w:rPr>
          <w:noProof/>
        </w:rPr>
        <w:tab/>
        <w:t>Introduction</w:t>
      </w:r>
      <w:r>
        <w:rPr>
          <w:noProof/>
        </w:rPr>
        <w:tab/>
      </w:r>
      <w:r>
        <w:rPr>
          <w:noProof/>
        </w:rPr>
        <w:fldChar w:fldCharType="begin" w:fldLock="1"/>
      </w:r>
      <w:r>
        <w:rPr>
          <w:noProof/>
        </w:rPr>
        <w:instrText xml:space="preserve"> PAGEREF _Toc210128937 \h </w:instrText>
      </w:r>
      <w:r>
        <w:rPr>
          <w:noProof/>
        </w:rPr>
      </w:r>
      <w:r>
        <w:rPr>
          <w:noProof/>
        </w:rPr>
        <w:fldChar w:fldCharType="separate"/>
      </w:r>
      <w:r>
        <w:rPr>
          <w:noProof/>
        </w:rPr>
        <w:t>949</w:t>
      </w:r>
      <w:r>
        <w:rPr>
          <w:noProof/>
        </w:rPr>
        <w:fldChar w:fldCharType="end"/>
      </w:r>
    </w:p>
    <w:p w14:paraId="564BA74C" w14:textId="77777777" w:rsidR="00055C9F" w:rsidRPr="0013383B" w:rsidRDefault="00055C9F">
      <w:pPr>
        <w:pStyle w:val="TOC2"/>
        <w:rPr>
          <w:rFonts w:ascii="Aptos" w:hAnsi="Aptos"/>
          <w:noProof/>
          <w:kern w:val="2"/>
          <w:sz w:val="24"/>
          <w:szCs w:val="24"/>
          <w:lang w:eastAsia="en-GB"/>
        </w:rPr>
      </w:pPr>
      <w:r>
        <w:rPr>
          <w:noProof/>
        </w:rPr>
        <w:t>R.2.2</w:t>
      </w:r>
      <w:r>
        <w:rPr>
          <w:noProof/>
        </w:rPr>
        <w:tab/>
        <w:t>Procedures at the UE</w:t>
      </w:r>
      <w:r>
        <w:rPr>
          <w:noProof/>
        </w:rPr>
        <w:tab/>
      </w:r>
      <w:r>
        <w:rPr>
          <w:noProof/>
        </w:rPr>
        <w:fldChar w:fldCharType="begin" w:fldLock="1"/>
      </w:r>
      <w:r>
        <w:rPr>
          <w:noProof/>
        </w:rPr>
        <w:instrText xml:space="preserve"> PAGEREF _Toc210128938 \h </w:instrText>
      </w:r>
      <w:r>
        <w:rPr>
          <w:noProof/>
        </w:rPr>
      </w:r>
      <w:r>
        <w:rPr>
          <w:noProof/>
        </w:rPr>
        <w:fldChar w:fldCharType="separate"/>
      </w:r>
      <w:r>
        <w:rPr>
          <w:noProof/>
        </w:rPr>
        <w:t>949</w:t>
      </w:r>
      <w:r>
        <w:rPr>
          <w:noProof/>
        </w:rPr>
        <w:fldChar w:fldCharType="end"/>
      </w:r>
    </w:p>
    <w:p w14:paraId="2F5DF39D" w14:textId="77777777" w:rsidR="00055C9F" w:rsidRPr="0013383B" w:rsidRDefault="00055C9F">
      <w:pPr>
        <w:pStyle w:val="TOC3"/>
        <w:rPr>
          <w:rFonts w:ascii="Aptos" w:hAnsi="Aptos"/>
          <w:noProof/>
          <w:kern w:val="2"/>
          <w:sz w:val="24"/>
          <w:szCs w:val="24"/>
          <w:lang w:eastAsia="en-GB"/>
        </w:rPr>
      </w:pPr>
      <w:r>
        <w:rPr>
          <w:noProof/>
        </w:rPr>
        <w:t>R.2.2.1</w:t>
      </w:r>
      <w:r>
        <w:rPr>
          <w:noProof/>
        </w:rPr>
        <w:tab/>
        <w:t>Establishment of IP-CAN bearer and P-CSCF discovery</w:t>
      </w:r>
      <w:r>
        <w:rPr>
          <w:noProof/>
        </w:rPr>
        <w:tab/>
      </w:r>
      <w:r>
        <w:rPr>
          <w:noProof/>
        </w:rPr>
        <w:fldChar w:fldCharType="begin" w:fldLock="1"/>
      </w:r>
      <w:r>
        <w:rPr>
          <w:noProof/>
        </w:rPr>
        <w:instrText xml:space="preserve"> PAGEREF _Toc210128939 \h </w:instrText>
      </w:r>
      <w:r>
        <w:rPr>
          <w:noProof/>
        </w:rPr>
      </w:r>
      <w:r>
        <w:rPr>
          <w:noProof/>
        </w:rPr>
        <w:fldChar w:fldCharType="separate"/>
      </w:r>
      <w:r>
        <w:rPr>
          <w:noProof/>
        </w:rPr>
        <w:t>949</w:t>
      </w:r>
      <w:r>
        <w:rPr>
          <w:noProof/>
        </w:rPr>
        <w:fldChar w:fldCharType="end"/>
      </w:r>
    </w:p>
    <w:p w14:paraId="4257A22E" w14:textId="77777777" w:rsidR="00055C9F" w:rsidRPr="0013383B" w:rsidRDefault="00055C9F">
      <w:pPr>
        <w:pStyle w:val="TOC3"/>
        <w:rPr>
          <w:rFonts w:ascii="Aptos" w:hAnsi="Aptos"/>
          <w:noProof/>
          <w:kern w:val="2"/>
          <w:sz w:val="24"/>
          <w:szCs w:val="24"/>
          <w:lang w:eastAsia="en-GB"/>
        </w:rPr>
      </w:pPr>
      <w:r>
        <w:rPr>
          <w:noProof/>
        </w:rPr>
        <w:t>R.2.2.1A</w:t>
      </w:r>
      <w:r>
        <w:rPr>
          <w:noProof/>
        </w:rPr>
        <w:tab/>
        <w:t>Modification of an IP-CAN used for SIP signalling</w:t>
      </w:r>
      <w:r>
        <w:rPr>
          <w:noProof/>
        </w:rPr>
        <w:tab/>
      </w:r>
      <w:r>
        <w:rPr>
          <w:noProof/>
        </w:rPr>
        <w:fldChar w:fldCharType="begin" w:fldLock="1"/>
      </w:r>
      <w:r>
        <w:rPr>
          <w:noProof/>
        </w:rPr>
        <w:instrText xml:space="preserve"> PAGEREF _Toc210128940 \h </w:instrText>
      </w:r>
      <w:r>
        <w:rPr>
          <w:noProof/>
        </w:rPr>
      </w:r>
      <w:r>
        <w:rPr>
          <w:noProof/>
        </w:rPr>
        <w:fldChar w:fldCharType="separate"/>
      </w:r>
      <w:r>
        <w:rPr>
          <w:noProof/>
        </w:rPr>
        <w:t>952</w:t>
      </w:r>
      <w:r>
        <w:rPr>
          <w:noProof/>
        </w:rPr>
        <w:fldChar w:fldCharType="end"/>
      </w:r>
    </w:p>
    <w:p w14:paraId="36F597E0" w14:textId="77777777" w:rsidR="00055C9F" w:rsidRPr="0013383B" w:rsidRDefault="00055C9F">
      <w:pPr>
        <w:pStyle w:val="TOC3"/>
        <w:rPr>
          <w:rFonts w:ascii="Aptos" w:hAnsi="Aptos"/>
          <w:noProof/>
          <w:kern w:val="2"/>
          <w:sz w:val="24"/>
          <w:szCs w:val="24"/>
          <w:lang w:eastAsia="en-GB"/>
        </w:rPr>
      </w:pPr>
      <w:r>
        <w:rPr>
          <w:noProof/>
        </w:rPr>
        <w:t>R.2.2.1B</w:t>
      </w:r>
      <w:r>
        <w:rPr>
          <w:noProof/>
        </w:rPr>
        <w:tab/>
        <w:t>Re-establishment of the IP-CAN used for SIP signalling</w:t>
      </w:r>
      <w:r>
        <w:rPr>
          <w:noProof/>
        </w:rPr>
        <w:tab/>
      </w:r>
      <w:r>
        <w:rPr>
          <w:noProof/>
        </w:rPr>
        <w:fldChar w:fldCharType="begin" w:fldLock="1"/>
      </w:r>
      <w:r>
        <w:rPr>
          <w:noProof/>
        </w:rPr>
        <w:instrText xml:space="preserve"> PAGEREF _Toc210128941 \h </w:instrText>
      </w:r>
      <w:r>
        <w:rPr>
          <w:noProof/>
        </w:rPr>
      </w:r>
      <w:r>
        <w:rPr>
          <w:noProof/>
        </w:rPr>
        <w:fldChar w:fldCharType="separate"/>
      </w:r>
      <w:r>
        <w:rPr>
          <w:noProof/>
        </w:rPr>
        <w:t>952</w:t>
      </w:r>
      <w:r>
        <w:rPr>
          <w:noProof/>
        </w:rPr>
        <w:fldChar w:fldCharType="end"/>
      </w:r>
    </w:p>
    <w:p w14:paraId="06D04C10" w14:textId="77777777" w:rsidR="00055C9F" w:rsidRPr="0013383B" w:rsidRDefault="00055C9F">
      <w:pPr>
        <w:pStyle w:val="TOC3"/>
        <w:rPr>
          <w:rFonts w:ascii="Aptos" w:hAnsi="Aptos"/>
          <w:noProof/>
          <w:kern w:val="2"/>
          <w:sz w:val="24"/>
          <w:szCs w:val="24"/>
          <w:lang w:eastAsia="en-GB"/>
        </w:rPr>
      </w:pPr>
      <w:r>
        <w:rPr>
          <w:noProof/>
        </w:rPr>
        <w:t>R.2.2.1C</w:t>
      </w:r>
      <w:r>
        <w:rPr>
          <w:noProof/>
        </w:rPr>
        <w:tab/>
        <w:t>P-CSCF restoration procedure</w:t>
      </w:r>
      <w:r>
        <w:rPr>
          <w:noProof/>
        </w:rPr>
        <w:tab/>
      </w:r>
      <w:r>
        <w:rPr>
          <w:noProof/>
        </w:rPr>
        <w:fldChar w:fldCharType="begin" w:fldLock="1"/>
      </w:r>
      <w:r>
        <w:rPr>
          <w:noProof/>
        </w:rPr>
        <w:instrText xml:space="preserve"> PAGEREF _Toc210128942 \h </w:instrText>
      </w:r>
      <w:r>
        <w:rPr>
          <w:noProof/>
        </w:rPr>
      </w:r>
      <w:r>
        <w:rPr>
          <w:noProof/>
        </w:rPr>
        <w:fldChar w:fldCharType="separate"/>
      </w:r>
      <w:r>
        <w:rPr>
          <w:noProof/>
        </w:rPr>
        <w:t>953</w:t>
      </w:r>
      <w:r>
        <w:rPr>
          <w:noProof/>
        </w:rPr>
        <w:fldChar w:fldCharType="end"/>
      </w:r>
    </w:p>
    <w:p w14:paraId="0002B392" w14:textId="77777777" w:rsidR="00055C9F" w:rsidRPr="0013383B" w:rsidRDefault="00055C9F">
      <w:pPr>
        <w:pStyle w:val="TOC3"/>
        <w:rPr>
          <w:rFonts w:ascii="Aptos" w:hAnsi="Aptos"/>
          <w:noProof/>
          <w:kern w:val="2"/>
          <w:sz w:val="24"/>
          <w:szCs w:val="24"/>
          <w:lang w:eastAsia="en-GB"/>
        </w:rPr>
      </w:pPr>
      <w:r>
        <w:rPr>
          <w:noProof/>
        </w:rPr>
        <w:t>R.2.2.2</w:t>
      </w:r>
      <w:r>
        <w:rPr>
          <w:noProof/>
        </w:rPr>
        <w:tab/>
        <w:t>Void</w:t>
      </w:r>
      <w:r>
        <w:rPr>
          <w:noProof/>
        </w:rPr>
        <w:tab/>
      </w:r>
      <w:r>
        <w:rPr>
          <w:noProof/>
        </w:rPr>
        <w:fldChar w:fldCharType="begin" w:fldLock="1"/>
      </w:r>
      <w:r>
        <w:rPr>
          <w:noProof/>
        </w:rPr>
        <w:instrText xml:space="preserve"> PAGEREF _Toc210128943 \h </w:instrText>
      </w:r>
      <w:r>
        <w:rPr>
          <w:noProof/>
        </w:rPr>
      </w:r>
      <w:r>
        <w:rPr>
          <w:noProof/>
        </w:rPr>
        <w:fldChar w:fldCharType="separate"/>
      </w:r>
      <w:r>
        <w:rPr>
          <w:noProof/>
        </w:rPr>
        <w:t>953</w:t>
      </w:r>
      <w:r>
        <w:rPr>
          <w:noProof/>
        </w:rPr>
        <w:fldChar w:fldCharType="end"/>
      </w:r>
    </w:p>
    <w:p w14:paraId="02AF8C89" w14:textId="77777777" w:rsidR="00055C9F" w:rsidRPr="0013383B" w:rsidRDefault="00055C9F">
      <w:pPr>
        <w:pStyle w:val="TOC3"/>
        <w:rPr>
          <w:rFonts w:ascii="Aptos" w:hAnsi="Aptos"/>
          <w:noProof/>
          <w:kern w:val="2"/>
          <w:sz w:val="24"/>
          <w:szCs w:val="24"/>
          <w:lang w:eastAsia="en-GB"/>
        </w:rPr>
      </w:pPr>
      <w:r>
        <w:rPr>
          <w:noProof/>
        </w:rPr>
        <w:t>R.2.2.3</w:t>
      </w:r>
      <w:r>
        <w:rPr>
          <w:noProof/>
        </w:rPr>
        <w:tab/>
        <w:t>IP-CAN support of DHCP based P-CSCF discovery</w:t>
      </w:r>
      <w:r>
        <w:rPr>
          <w:noProof/>
        </w:rPr>
        <w:tab/>
      </w:r>
      <w:r>
        <w:rPr>
          <w:noProof/>
        </w:rPr>
        <w:fldChar w:fldCharType="begin" w:fldLock="1"/>
      </w:r>
      <w:r>
        <w:rPr>
          <w:noProof/>
        </w:rPr>
        <w:instrText xml:space="preserve"> PAGEREF _Toc210128944 \h </w:instrText>
      </w:r>
      <w:r>
        <w:rPr>
          <w:noProof/>
        </w:rPr>
      </w:r>
      <w:r>
        <w:rPr>
          <w:noProof/>
        </w:rPr>
        <w:fldChar w:fldCharType="separate"/>
      </w:r>
      <w:r>
        <w:rPr>
          <w:noProof/>
        </w:rPr>
        <w:t>953</w:t>
      </w:r>
      <w:r>
        <w:rPr>
          <w:noProof/>
        </w:rPr>
        <w:fldChar w:fldCharType="end"/>
      </w:r>
    </w:p>
    <w:p w14:paraId="23AF027E" w14:textId="77777777" w:rsidR="00055C9F" w:rsidRPr="0013383B" w:rsidRDefault="00055C9F">
      <w:pPr>
        <w:pStyle w:val="TOC3"/>
        <w:rPr>
          <w:rFonts w:ascii="Aptos" w:hAnsi="Aptos"/>
          <w:noProof/>
          <w:kern w:val="2"/>
          <w:sz w:val="24"/>
          <w:szCs w:val="24"/>
          <w:lang w:eastAsia="en-GB"/>
        </w:rPr>
      </w:pPr>
      <w:r>
        <w:rPr>
          <w:noProof/>
        </w:rPr>
        <w:t>R.2.2.4</w:t>
      </w:r>
      <w:r>
        <w:rPr>
          <w:noProof/>
        </w:rPr>
        <w:tab/>
        <w:t>Void</w:t>
      </w:r>
      <w:r>
        <w:rPr>
          <w:noProof/>
        </w:rPr>
        <w:tab/>
      </w:r>
      <w:r>
        <w:rPr>
          <w:noProof/>
        </w:rPr>
        <w:fldChar w:fldCharType="begin" w:fldLock="1"/>
      </w:r>
      <w:r>
        <w:rPr>
          <w:noProof/>
        </w:rPr>
        <w:instrText xml:space="preserve"> PAGEREF _Toc210128945 \h </w:instrText>
      </w:r>
      <w:r>
        <w:rPr>
          <w:noProof/>
        </w:rPr>
      </w:r>
      <w:r>
        <w:rPr>
          <w:noProof/>
        </w:rPr>
        <w:fldChar w:fldCharType="separate"/>
      </w:r>
      <w:r>
        <w:rPr>
          <w:noProof/>
        </w:rPr>
        <w:t>953</w:t>
      </w:r>
      <w:r>
        <w:rPr>
          <w:noProof/>
        </w:rPr>
        <w:fldChar w:fldCharType="end"/>
      </w:r>
    </w:p>
    <w:p w14:paraId="0BFF6F39" w14:textId="77777777" w:rsidR="00055C9F" w:rsidRPr="0013383B" w:rsidRDefault="00055C9F">
      <w:pPr>
        <w:pStyle w:val="TOC3"/>
        <w:rPr>
          <w:rFonts w:ascii="Aptos" w:hAnsi="Aptos"/>
          <w:noProof/>
          <w:kern w:val="2"/>
          <w:sz w:val="24"/>
          <w:szCs w:val="24"/>
          <w:lang w:eastAsia="en-GB"/>
        </w:rPr>
      </w:pPr>
      <w:r>
        <w:rPr>
          <w:noProof/>
        </w:rPr>
        <w:t>R.2.2.5</w:t>
      </w:r>
      <w:r>
        <w:rPr>
          <w:noProof/>
        </w:rPr>
        <w:tab/>
        <w:t>Tunnel procedures for media</w:t>
      </w:r>
      <w:r>
        <w:rPr>
          <w:noProof/>
        </w:rPr>
        <w:tab/>
      </w:r>
      <w:r>
        <w:rPr>
          <w:noProof/>
        </w:rPr>
        <w:fldChar w:fldCharType="begin" w:fldLock="1"/>
      </w:r>
      <w:r>
        <w:rPr>
          <w:noProof/>
        </w:rPr>
        <w:instrText xml:space="preserve"> PAGEREF _Toc210128946 \h </w:instrText>
      </w:r>
      <w:r>
        <w:rPr>
          <w:noProof/>
        </w:rPr>
      </w:r>
      <w:r>
        <w:rPr>
          <w:noProof/>
        </w:rPr>
        <w:fldChar w:fldCharType="separate"/>
      </w:r>
      <w:r>
        <w:rPr>
          <w:noProof/>
        </w:rPr>
        <w:t>953</w:t>
      </w:r>
      <w:r>
        <w:rPr>
          <w:noProof/>
        </w:rPr>
        <w:fldChar w:fldCharType="end"/>
      </w:r>
    </w:p>
    <w:p w14:paraId="615A87BD" w14:textId="77777777" w:rsidR="00055C9F" w:rsidRPr="0013383B" w:rsidRDefault="00055C9F">
      <w:pPr>
        <w:pStyle w:val="TOC4"/>
        <w:rPr>
          <w:rFonts w:ascii="Aptos" w:hAnsi="Aptos"/>
          <w:noProof/>
          <w:kern w:val="2"/>
          <w:sz w:val="24"/>
          <w:szCs w:val="24"/>
          <w:lang w:eastAsia="en-GB"/>
        </w:rPr>
      </w:pPr>
      <w:r>
        <w:rPr>
          <w:noProof/>
        </w:rPr>
        <w:t>R.2.2.5.1</w:t>
      </w:r>
      <w:r>
        <w:rPr>
          <w:noProof/>
        </w:rPr>
        <w:tab/>
        <w:t>General requirements</w:t>
      </w:r>
      <w:r>
        <w:rPr>
          <w:noProof/>
        </w:rPr>
        <w:tab/>
      </w:r>
      <w:r>
        <w:rPr>
          <w:noProof/>
        </w:rPr>
        <w:fldChar w:fldCharType="begin" w:fldLock="1"/>
      </w:r>
      <w:r>
        <w:rPr>
          <w:noProof/>
        </w:rPr>
        <w:instrText xml:space="preserve"> PAGEREF _Toc210128947 \h </w:instrText>
      </w:r>
      <w:r>
        <w:rPr>
          <w:noProof/>
        </w:rPr>
      </w:r>
      <w:r>
        <w:rPr>
          <w:noProof/>
        </w:rPr>
        <w:fldChar w:fldCharType="separate"/>
      </w:r>
      <w:r>
        <w:rPr>
          <w:noProof/>
        </w:rPr>
        <w:t>953</w:t>
      </w:r>
      <w:r>
        <w:rPr>
          <w:noProof/>
        </w:rPr>
        <w:fldChar w:fldCharType="end"/>
      </w:r>
    </w:p>
    <w:p w14:paraId="69165A0A" w14:textId="77777777" w:rsidR="00055C9F" w:rsidRPr="0013383B" w:rsidRDefault="00055C9F">
      <w:pPr>
        <w:pStyle w:val="TOC4"/>
        <w:rPr>
          <w:rFonts w:ascii="Aptos" w:hAnsi="Aptos"/>
          <w:noProof/>
          <w:kern w:val="2"/>
          <w:sz w:val="24"/>
          <w:szCs w:val="24"/>
          <w:lang w:eastAsia="en-GB"/>
        </w:rPr>
      </w:pPr>
      <w:r>
        <w:rPr>
          <w:noProof/>
        </w:rPr>
        <w:t>R.2.2.5.1A</w:t>
      </w:r>
      <w:r>
        <w:rPr>
          <w:noProof/>
        </w:rPr>
        <w:tab/>
        <w:t>Modification of tunnel for media by the UE</w:t>
      </w:r>
      <w:r>
        <w:rPr>
          <w:noProof/>
        </w:rPr>
        <w:tab/>
      </w:r>
      <w:r>
        <w:rPr>
          <w:noProof/>
        </w:rPr>
        <w:fldChar w:fldCharType="begin" w:fldLock="1"/>
      </w:r>
      <w:r>
        <w:rPr>
          <w:noProof/>
        </w:rPr>
        <w:instrText xml:space="preserve"> PAGEREF _Toc210128948 \h </w:instrText>
      </w:r>
      <w:r>
        <w:rPr>
          <w:noProof/>
        </w:rPr>
      </w:r>
      <w:r>
        <w:rPr>
          <w:noProof/>
        </w:rPr>
        <w:fldChar w:fldCharType="separate"/>
      </w:r>
      <w:r>
        <w:rPr>
          <w:noProof/>
        </w:rPr>
        <w:t>954</w:t>
      </w:r>
      <w:r>
        <w:rPr>
          <w:noProof/>
        </w:rPr>
        <w:fldChar w:fldCharType="end"/>
      </w:r>
    </w:p>
    <w:p w14:paraId="19891F8E" w14:textId="77777777" w:rsidR="00055C9F" w:rsidRPr="0013383B" w:rsidRDefault="00055C9F">
      <w:pPr>
        <w:pStyle w:val="TOC4"/>
        <w:rPr>
          <w:rFonts w:ascii="Aptos" w:hAnsi="Aptos"/>
          <w:noProof/>
          <w:kern w:val="2"/>
          <w:sz w:val="24"/>
          <w:szCs w:val="24"/>
          <w:lang w:eastAsia="en-GB"/>
        </w:rPr>
      </w:pPr>
      <w:r>
        <w:rPr>
          <w:noProof/>
        </w:rPr>
        <w:t>R.2.2.5.1B</w:t>
      </w:r>
      <w:r>
        <w:rPr>
          <w:noProof/>
        </w:rPr>
        <w:tab/>
        <w:t>Modification of tunnel for media by the network</w:t>
      </w:r>
      <w:r>
        <w:rPr>
          <w:noProof/>
        </w:rPr>
        <w:tab/>
      </w:r>
      <w:r>
        <w:rPr>
          <w:noProof/>
        </w:rPr>
        <w:fldChar w:fldCharType="begin" w:fldLock="1"/>
      </w:r>
      <w:r>
        <w:rPr>
          <w:noProof/>
        </w:rPr>
        <w:instrText xml:space="preserve"> PAGEREF _Toc210128949 \h </w:instrText>
      </w:r>
      <w:r>
        <w:rPr>
          <w:noProof/>
        </w:rPr>
      </w:r>
      <w:r>
        <w:rPr>
          <w:noProof/>
        </w:rPr>
        <w:fldChar w:fldCharType="separate"/>
      </w:r>
      <w:r>
        <w:rPr>
          <w:noProof/>
        </w:rPr>
        <w:t>954</w:t>
      </w:r>
      <w:r>
        <w:rPr>
          <w:noProof/>
        </w:rPr>
        <w:fldChar w:fldCharType="end"/>
      </w:r>
    </w:p>
    <w:p w14:paraId="3C8C4FF8" w14:textId="77777777" w:rsidR="00055C9F" w:rsidRPr="0013383B" w:rsidRDefault="00055C9F">
      <w:pPr>
        <w:pStyle w:val="TOC4"/>
        <w:rPr>
          <w:rFonts w:ascii="Aptos" w:hAnsi="Aptos"/>
          <w:noProof/>
          <w:kern w:val="2"/>
          <w:sz w:val="24"/>
          <w:szCs w:val="24"/>
          <w:lang w:eastAsia="en-GB"/>
        </w:rPr>
      </w:pPr>
      <w:r>
        <w:rPr>
          <w:noProof/>
        </w:rPr>
        <w:t>R.2.2.5.1C</w:t>
      </w:r>
      <w:r>
        <w:rPr>
          <w:noProof/>
        </w:rPr>
        <w:tab/>
        <w:t>Deactivation of tunnel for media</w:t>
      </w:r>
      <w:r>
        <w:rPr>
          <w:noProof/>
        </w:rPr>
        <w:tab/>
      </w:r>
      <w:r>
        <w:rPr>
          <w:noProof/>
        </w:rPr>
        <w:fldChar w:fldCharType="begin" w:fldLock="1"/>
      </w:r>
      <w:r>
        <w:rPr>
          <w:noProof/>
        </w:rPr>
        <w:instrText xml:space="preserve"> PAGEREF _Toc210128950 \h </w:instrText>
      </w:r>
      <w:r>
        <w:rPr>
          <w:noProof/>
        </w:rPr>
      </w:r>
      <w:r>
        <w:rPr>
          <w:noProof/>
        </w:rPr>
        <w:fldChar w:fldCharType="separate"/>
      </w:r>
      <w:r>
        <w:rPr>
          <w:noProof/>
        </w:rPr>
        <w:t>954</w:t>
      </w:r>
      <w:r>
        <w:rPr>
          <w:noProof/>
        </w:rPr>
        <w:fldChar w:fldCharType="end"/>
      </w:r>
    </w:p>
    <w:p w14:paraId="6DE4BE93" w14:textId="77777777" w:rsidR="00055C9F" w:rsidRPr="0013383B" w:rsidRDefault="00055C9F">
      <w:pPr>
        <w:pStyle w:val="TOC4"/>
        <w:rPr>
          <w:rFonts w:ascii="Aptos" w:hAnsi="Aptos"/>
          <w:noProof/>
          <w:kern w:val="2"/>
          <w:sz w:val="24"/>
          <w:szCs w:val="24"/>
          <w:lang w:eastAsia="en-GB"/>
        </w:rPr>
      </w:pPr>
      <w:r>
        <w:rPr>
          <w:noProof/>
        </w:rPr>
        <w:t>R.2.2.5.2</w:t>
      </w:r>
      <w:r>
        <w:rPr>
          <w:noProof/>
        </w:rPr>
        <w:tab/>
        <w:t>Special requirements applying to forked responses</w:t>
      </w:r>
      <w:r>
        <w:rPr>
          <w:noProof/>
        </w:rPr>
        <w:tab/>
      </w:r>
      <w:r>
        <w:rPr>
          <w:noProof/>
        </w:rPr>
        <w:fldChar w:fldCharType="begin" w:fldLock="1"/>
      </w:r>
      <w:r>
        <w:rPr>
          <w:noProof/>
        </w:rPr>
        <w:instrText xml:space="preserve"> PAGEREF _Toc210128951 \h </w:instrText>
      </w:r>
      <w:r>
        <w:rPr>
          <w:noProof/>
        </w:rPr>
      </w:r>
      <w:r>
        <w:rPr>
          <w:noProof/>
        </w:rPr>
        <w:fldChar w:fldCharType="separate"/>
      </w:r>
      <w:r>
        <w:rPr>
          <w:noProof/>
        </w:rPr>
        <w:t>954</w:t>
      </w:r>
      <w:r>
        <w:rPr>
          <w:noProof/>
        </w:rPr>
        <w:fldChar w:fldCharType="end"/>
      </w:r>
    </w:p>
    <w:p w14:paraId="7B6FF34D" w14:textId="77777777" w:rsidR="00055C9F" w:rsidRPr="0013383B" w:rsidRDefault="00055C9F">
      <w:pPr>
        <w:pStyle w:val="TOC4"/>
        <w:rPr>
          <w:rFonts w:ascii="Aptos" w:hAnsi="Aptos"/>
          <w:noProof/>
          <w:kern w:val="2"/>
          <w:sz w:val="24"/>
          <w:szCs w:val="24"/>
          <w:lang w:eastAsia="en-GB"/>
        </w:rPr>
      </w:pPr>
      <w:r>
        <w:rPr>
          <w:noProof/>
        </w:rPr>
        <w:t>R.2.2.5.3</w:t>
      </w:r>
      <w:r>
        <w:rPr>
          <w:noProof/>
        </w:rPr>
        <w:tab/>
        <w:t>Unsuccessful situations</w:t>
      </w:r>
      <w:r>
        <w:rPr>
          <w:noProof/>
        </w:rPr>
        <w:tab/>
      </w:r>
      <w:r>
        <w:rPr>
          <w:noProof/>
        </w:rPr>
        <w:fldChar w:fldCharType="begin" w:fldLock="1"/>
      </w:r>
      <w:r>
        <w:rPr>
          <w:noProof/>
        </w:rPr>
        <w:instrText xml:space="preserve"> PAGEREF _Toc210128952 \h </w:instrText>
      </w:r>
      <w:r>
        <w:rPr>
          <w:noProof/>
        </w:rPr>
      </w:r>
      <w:r>
        <w:rPr>
          <w:noProof/>
        </w:rPr>
        <w:fldChar w:fldCharType="separate"/>
      </w:r>
      <w:r>
        <w:rPr>
          <w:noProof/>
        </w:rPr>
        <w:t>954</w:t>
      </w:r>
      <w:r>
        <w:rPr>
          <w:noProof/>
        </w:rPr>
        <w:fldChar w:fldCharType="end"/>
      </w:r>
    </w:p>
    <w:p w14:paraId="10D5D261" w14:textId="77777777" w:rsidR="00055C9F" w:rsidRPr="0013383B" w:rsidRDefault="00055C9F">
      <w:pPr>
        <w:pStyle w:val="TOC3"/>
        <w:rPr>
          <w:rFonts w:ascii="Aptos" w:hAnsi="Aptos"/>
          <w:noProof/>
          <w:kern w:val="2"/>
          <w:sz w:val="24"/>
          <w:szCs w:val="24"/>
          <w:lang w:eastAsia="en-GB"/>
        </w:rPr>
      </w:pPr>
      <w:r>
        <w:rPr>
          <w:noProof/>
        </w:rPr>
        <w:t>R.2.2.6</w:t>
      </w:r>
      <w:r>
        <w:rPr>
          <w:noProof/>
        </w:rPr>
        <w:tab/>
        <w:t>Emergency service</w:t>
      </w:r>
      <w:r>
        <w:rPr>
          <w:noProof/>
        </w:rPr>
        <w:tab/>
      </w:r>
      <w:r>
        <w:rPr>
          <w:noProof/>
        </w:rPr>
        <w:fldChar w:fldCharType="begin" w:fldLock="1"/>
      </w:r>
      <w:r>
        <w:rPr>
          <w:noProof/>
        </w:rPr>
        <w:instrText xml:space="preserve"> PAGEREF _Toc210128953 \h </w:instrText>
      </w:r>
      <w:r>
        <w:rPr>
          <w:noProof/>
        </w:rPr>
      </w:r>
      <w:r>
        <w:rPr>
          <w:noProof/>
        </w:rPr>
        <w:fldChar w:fldCharType="separate"/>
      </w:r>
      <w:r>
        <w:rPr>
          <w:noProof/>
        </w:rPr>
        <w:t>955</w:t>
      </w:r>
      <w:r>
        <w:rPr>
          <w:noProof/>
        </w:rPr>
        <w:fldChar w:fldCharType="end"/>
      </w:r>
    </w:p>
    <w:p w14:paraId="75F47B06" w14:textId="77777777" w:rsidR="00055C9F" w:rsidRPr="0013383B" w:rsidRDefault="00055C9F">
      <w:pPr>
        <w:pStyle w:val="TOC4"/>
        <w:rPr>
          <w:rFonts w:ascii="Aptos" w:hAnsi="Aptos"/>
          <w:noProof/>
          <w:kern w:val="2"/>
          <w:sz w:val="24"/>
          <w:szCs w:val="24"/>
          <w:lang w:eastAsia="en-GB"/>
        </w:rPr>
      </w:pPr>
      <w:r>
        <w:rPr>
          <w:noProof/>
        </w:rPr>
        <w:t>R.2.2.6.1</w:t>
      </w:r>
      <w:r>
        <w:rPr>
          <w:noProof/>
        </w:rPr>
        <w:tab/>
        <w:t>General</w:t>
      </w:r>
      <w:r>
        <w:rPr>
          <w:noProof/>
        </w:rPr>
        <w:tab/>
      </w:r>
      <w:r>
        <w:rPr>
          <w:noProof/>
        </w:rPr>
        <w:fldChar w:fldCharType="begin" w:fldLock="1"/>
      </w:r>
      <w:r>
        <w:rPr>
          <w:noProof/>
        </w:rPr>
        <w:instrText xml:space="preserve"> PAGEREF _Toc210128954 \h </w:instrText>
      </w:r>
      <w:r>
        <w:rPr>
          <w:noProof/>
        </w:rPr>
      </w:r>
      <w:r>
        <w:rPr>
          <w:noProof/>
        </w:rPr>
        <w:fldChar w:fldCharType="separate"/>
      </w:r>
      <w:r>
        <w:rPr>
          <w:noProof/>
        </w:rPr>
        <w:t>955</w:t>
      </w:r>
      <w:r>
        <w:rPr>
          <w:noProof/>
        </w:rPr>
        <w:fldChar w:fldCharType="end"/>
      </w:r>
    </w:p>
    <w:p w14:paraId="3F208054" w14:textId="77777777" w:rsidR="00055C9F" w:rsidRPr="0013383B" w:rsidRDefault="00055C9F">
      <w:pPr>
        <w:pStyle w:val="TOC4"/>
        <w:rPr>
          <w:rFonts w:ascii="Aptos" w:hAnsi="Aptos"/>
          <w:noProof/>
          <w:kern w:val="2"/>
          <w:sz w:val="24"/>
          <w:szCs w:val="24"/>
          <w:lang w:eastAsia="en-GB"/>
        </w:rPr>
      </w:pPr>
      <w:r>
        <w:rPr>
          <w:noProof/>
        </w:rPr>
        <w:t>R.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8955 \h </w:instrText>
      </w:r>
      <w:r>
        <w:rPr>
          <w:noProof/>
        </w:rPr>
      </w:r>
      <w:r>
        <w:rPr>
          <w:noProof/>
        </w:rPr>
        <w:fldChar w:fldCharType="separate"/>
      </w:r>
      <w:r>
        <w:rPr>
          <w:noProof/>
        </w:rPr>
        <w:t>957</w:t>
      </w:r>
      <w:r>
        <w:rPr>
          <w:noProof/>
        </w:rPr>
        <w:fldChar w:fldCharType="end"/>
      </w:r>
    </w:p>
    <w:p w14:paraId="5CE7E6C3" w14:textId="77777777" w:rsidR="00055C9F" w:rsidRPr="0013383B" w:rsidRDefault="00055C9F">
      <w:pPr>
        <w:pStyle w:val="TOC4"/>
        <w:rPr>
          <w:rFonts w:ascii="Aptos" w:hAnsi="Aptos"/>
          <w:noProof/>
          <w:kern w:val="2"/>
          <w:sz w:val="24"/>
          <w:szCs w:val="24"/>
          <w:lang w:eastAsia="en-GB"/>
        </w:rPr>
      </w:pPr>
      <w:r>
        <w:rPr>
          <w:noProof/>
        </w:rPr>
        <w:t>R.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8956 \h </w:instrText>
      </w:r>
      <w:r>
        <w:rPr>
          <w:noProof/>
        </w:rPr>
      </w:r>
      <w:r>
        <w:rPr>
          <w:noProof/>
        </w:rPr>
        <w:fldChar w:fldCharType="separate"/>
      </w:r>
      <w:r>
        <w:rPr>
          <w:noProof/>
        </w:rPr>
        <w:t>958</w:t>
      </w:r>
      <w:r>
        <w:rPr>
          <w:noProof/>
        </w:rPr>
        <w:fldChar w:fldCharType="end"/>
      </w:r>
    </w:p>
    <w:p w14:paraId="478CB549" w14:textId="77777777" w:rsidR="00055C9F" w:rsidRPr="0013383B" w:rsidRDefault="00055C9F">
      <w:pPr>
        <w:pStyle w:val="TOC4"/>
        <w:rPr>
          <w:rFonts w:ascii="Aptos" w:hAnsi="Aptos"/>
          <w:noProof/>
          <w:kern w:val="2"/>
          <w:sz w:val="24"/>
          <w:szCs w:val="24"/>
          <w:lang w:eastAsia="en-GB"/>
        </w:rPr>
      </w:pPr>
      <w:r>
        <w:rPr>
          <w:noProof/>
        </w:rPr>
        <w:t>R.2.2.6.2</w:t>
      </w:r>
      <w:r>
        <w:rPr>
          <w:noProof/>
        </w:rPr>
        <w:tab/>
        <w:t>eCall type of emergency service</w:t>
      </w:r>
      <w:r>
        <w:rPr>
          <w:noProof/>
        </w:rPr>
        <w:tab/>
      </w:r>
      <w:r>
        <w:rPr>
          <w:noProof/>
        </w:rPr>
        <w:fldChar w:fldCharType="begin" w:fldLock="1"/>
      </w:r>
      <w:r>
        <w:rPr>
          <w:noProof/>
        </w:rPr>
        <w:instrText xml:space="preserve"> PAGEREF _Toc210128957 \h </w:instrText>
      </w:r>
      <w:r>
        <w:rPr>
          <w:noProof/>
        </w:rPr>
      </w:r>
      <w:r>
        <w:rPr>
          <w:noProof/>
        </w:rPr>
        <w:fldChar w:fldCharType="separate"/>
      </w:r>
      <w:r>
        <w:rPr>
          <w:noProof/>
        </w:rPr>
        <w:t>959</w:t>
      </w:r>
      <w:r>
        <w:rPr>
          <w:noProof/>
        </w:rPr>
        <w:fldChar w:fldCharType="end"/>
      </w:r>
    </w:p>
    <w:p w14:paraId="7C138151" w14:textId="77777777" w:rsidR="00055C9F" w:rsidRPr="0013383B" w:rsidRDefault="00055C9F">
      <w:pPr>
        <w:pStyle w:val="TOC4"/>
        <w:rPr>
          <w:rFonts w:ascii="Aptos" w:hAnsi="Aptos"/>
          <w:noProof/>
          <w:kern w:val="2"/>
          <w:sz w:val="24"/>
          <w:szCs w:val="24"/>
          <w:lang w:eastAsia="en-GB"/>
        </w:rPr>
      </w:pPr>
      <w:r>
        <w:rPr>
          <w:noProof/>
        </w:rPr>
        <w:t>R.2.2.6.3</w:t>
      </w:r>
      <w:r>
        <w:rPr>
          <w:noProof/>
        </w:rPr>
        <w:tab/>
        <w:t>Current location discovery during an emergency call</w:t>
      </w:r>
      <w:r>
        <w:rPr>
          <w:noProof/>
        </w:rPr>
        <w:tab/>
      </w:r>
      <w:r>
        <w:rPr>
          <w:noProof/>
        </w:rPr>
        <w:fldChar w:fldCharType="begin" w:fldLock="1"/>
      </w:r>
      <w:r>
        <w:rPr>
          <w:noProof/>
        </w:rPr>
        <w:instrText xml:space="preserve"> PAGEREF _Toc210128958 \h </w:instrText>
      </w:r>
      <w:r>
        <w:rPr>
          <w:noProof/>
        </w:rPr>
      </w:r>
      <w:r>
        <w:rPr>
          <w:noProof/>
        </w:rPr>
        <w:fldChar w:fldCharType="separate"/>
      </w:r>
      <w:r>
        <w:rPr>
          <w:noProof/>
        </w:rPr>
        <w:t>959</w:t>
      </w:r>
      <w:r>
        <w:rPr>
          <w:noProof/>
        </w:rPr>
        <w:fldChar w:fldCharType="end"/>
      </w:r>
    </w:p>
    <w:p w14:paraId="1354EB6D" w14:textId="77777777" w:rsidR="00055C9F" w:rsidRPr="0013383B" w:rsidRDefault="00055C9F">
      <w:pPr>
        <w:pStyle w:val="TOC1"/>
        <w:rPr>
          <w:rFonts w:ascii="Aptos" w:hAnsi="Aptos"/>
          <w:noProof/>
          <w:kern w:val="2"/>
          <w:sz w:val="24"/>
          <w:szCs w:val="24"/>
          <w:lang w:eastAsia="en-GB"/>
        </w:rPr>
      </w:pPr>
      <w:r>
        <w:rPr>
          <w:noProof/>
        </w:rPr>
        <w:t>R.2A</w:t>
      </w:r>
      <w:r>
        <w:rPr>
          <w:noProof/>
        </w:rPr>
        <w:tab/>
        <w:t>Usage of SDP</w:t>
      </w:r>
      <w:r>
        <w:rPr>
          <w:noProof/>
        </w:rPr>
        <w:tab/>
      </w:r>
      <w:r>
        <w:rPr>
          <w:noProof/>
        </w:rPr>
        <w:fldChar w:fldCharType="begin" w:fldLock="1"/>
      </w:r>
      <w:r>
        <w:rPr>
          <w:noProof/>
        </w:rPr>
        <w:instrText xml:space="preserve"> PAGEREF _Toc210128959 \h </w:instrText>
      </w:r>
      <w:r>
        <w:rPr>
          <w:noProof/>
        </w:rPr>
      </w:r>
      <w:r>
        <w:rPr>
          <w:noProof/>
        </w:rPr>
        <w:fldChar w:fldCharType="separate"/>
      </w:r>
      <w:r>
        <w:rPr>
          <w:noProof/>
        </w:rPr>
        <w:t>959</w:t>
      </w:r>
      <w:r>
        <w:rPr>
          <w:noProof/>
        </w:rPr>
        <w:fldChar w:fldCharType="end"/>
      </w:r>
    </w:p>
    <w:p w14:paraId="3BD876C3" w14:textId="77777777" w:rsidR="00055C9F" w:rsidRPr="0013383B" w:rsidRDefault="00055C9F">
      <w:pPr>
        <w:pStyle w:val="TOC2"/>
        <w:rPr>
          <w:rFonts w:ascii="Aptos" w:hAnsi="Aptos"/>
          <w:noProof/>
          <w:kern w:val="2"/>
          <w:sz w:val="24"/>
          <w:szCs w:val="24"/>
          <w:lang w:eastAsia="en-GB"/>
        </w:rPr>
      </w:pPr>
      <w:r>
        <w:rPr>
          <w:noProof/>
        </w:rPr>
        <w:t>R.2A.0</w:t>
      </w:r>
      <w:r w:rsidRPr="00D4402B">
        <w:rPr>
          <w:noProof/>
          <w:snapToGrid w:val="0"/>
        </w:rPr>
        <w:tab/>
        <w:t>General</w:t>
      </w:r>
      <w:r>
        <w:rPr>
          <w:noProof/>
        </w:rPr>
        <w:tab/>
      </w:r>
      <w:r>
        <w:rPr>
          <w:noProof/>
        </w:rPr>
        <w:fldChar w:fldCharType="begin" w:fldLock="1"/>
      </w:r>
      <w:r>
        <w:rPr>
          <w:noProof/>
        </w:rPr>
        <w:instrText xml:space="preserve"> PAGEREF _Toc210128960 \h </w:instrText>
      </w:r>
      <w:r>
        <w:rPr>
          <w:noProof/>
        </w:rPr>
      </w:r>
      <w:r>
        <w:rPr>
          <w:noProof/>
        </w:rPr>
        <w:fldChar w:fldCharType="separate"/>
      </w:r>
      <w:r>
        <w:rPr>
          <w:noProof/>
        </w:rPr>
        <w:t>959</w:t>
      </w:r>
      <w:r>
        <w:rPr>
          <w:noProof/>
        </w:rPr>
        <w:fldChar w:fldCharType="end"/>
      </w:r>
    </w:p>
    <w:p w14:paraId="7A50D939" w14:textId="77777777" w:rsidR="00055C9F" w:rsidRPr="0013383B" w:rsidRDefault="00055C9F">
      <w:pPr>
        <w:pStyle w:val="TOC2"/>
        <w:rPr>
          <w:rFonts w:ascii="Aptos" w:hAnsi="Aptos"/>
          <w:noProof/>
          <w:kern w:val="2"/>
          <w:sz w:val="24"/>
          <w:szCs w:val="24"/>
          <w:lang w:eastAsia="en-GB"/>
        </w:rPr>
      </w:pPr>
      <w:r>
        <w:rPr>
          <w:noProof/>
        </w:rPr>
        <w:t>R.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210128961 \h </w:instrText>
      </w:r>
      <w:r>
        <w:rPr>
          <w:noProof/>
        </w:rPr>
      </w:r>
      <w:r>
        <w:rPr>
          <w:noProof/>
        </w:rPr>
        <w:fldChar w:fldCharType="separate"/>
      </w:r>
      <w:r>
        <w:rPr>
          <w:noProof/>
        </w:rPr>
        <w:t>959</w:t>
      </w:r>
      <w:r>
        <w:rPr>
          <w:noProof/>
        </w:rPr>
        <w:fldChar w:fldCharType="end"/>
      </w:r>
    </w:p>
    <w:p w14:paraId="0AAA5D5E" w14:textId="77777777" w:rsidR="00055C9F" w:rsidRPr="0013383B" w:rsidRDefault="00055C9F">
      <w:pPr>
        <w:pStyle w:val="TOC2"/>
        <w:rPr>
          <w:rFonts w:ascii="Aptos" w:hAnsi="Aptos"/>
          <w:noProof/>
          <w:kern w:val="2"/>
          <w:sz w:val="24"/>
          <w:szCs w:val="24"/>
          <w:lang w:eastAsia="en-GB"/>
        </w:rPr>
      </w:pPr>
      <w:r>
        <w:rPr>
          <w:noProof/>
        </w:rPr>
        <w:t>R.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8962 \h </w:instrText>
      </w:r>
      <w:r>
        <w:rPr>
          <w:noProof/>
        </w:rPr>
      </w:r>
      <w:r>
        <w:rPr>
          <w:noProof/>
        </w:rPr>
        <w:fldChar w:fldCharType="separate"/>
      </w:r>
      <w:r>
        <w:rPr>
          <w:noProof/>
        </w:rPr>
        <w:t>959</w:t>
      </w:r>
      <w:r>
        <w:rPr>
          <w:noProof/>
        </w:rPr>
        <w:fldChar w:fldCharType="end"/>
      </w:r>
    </w:p>
    <w:p w14:paraId="44CC83CA" w14:textId="77777777" w:rsidR="00055C9F" w:rsidRPr="0013383B" w:rsidRDefault="00055C9F">
      <w:pPr>
        <w:pStyle w:val="TOC2"/>
        <w:rPr>
          <w:rFonts w:ascii="Aptos" w:hAnsi="Aptos"/>
          <w:noProof/>
          <w:kern w:val="2"/>
          <w:sz w:val="24"/>
          <w:szCs w:val="24"/>
          <w:lang w:eastAsia="en-GB"/>
        </w:rPr>
      </w:pPr>
      <w:r>
        <w:rPr>
          <w:noProof/>
        </w:rPr>
        <w:t>R.2A.3</w:t>
      </w:r>
      <w:r>
        <w:rPr>
          <w:noProof/>
        </w:rPr>
        <w:tab/>
        <w:t>Emergency service</w:t>
      </w:r>
      <w:r>
        <w:rPr>
          <w:noProof/>
        </w:rPr>
        <w:tab/>
      </w:r>
      <w:r>
        <w:rPr>
          <w:noProof/>
        </w:rPr>
        <w:fldChar w:fldCharType="begin" w:fldLock="1"/>
      </w:r>
      <w:r>
        <w:rPr>
          <w:noProof/>
        </w:rPr>
        <w:instrText xml:space="preserve"> PAGEREF _Toc210128963 \h </w:instrText>
      </w:r>
      <w:r>
        <w:rPr>
          <w:noProof/>
        </w:rPr>
      </w:r>
      <w:r>
        <w:rPr>
          <w:noProof/>
        </w:rPr>
        <w:fldChar w:fldCharType="separate"/>
      </w:r>
      <w:r>
        <w:rPr>
          <w:noProof/>
        </w:rPr>
        <w:t>959</w:t>
      </w:r>
      <w:r>
        <w:rPr>
          <w:noProof/>
        </w:rPr>
        <w:fldChar w:fldCharType="end"/>
      </w:r>
    </w:p>
    <w:p w14:paraId="74E8AF67" w14:textId="77777777" w:rsidR="00055C9F" w:rsidRPr="0013383B" w:rsidRDefault="00055C9F">
      <w:pPr>
        <w:pStyle w:val="TOC1"/>
        <w:rPr>
          <w:rFonts w:ascii="Aptos" w:hAnsi="Aptos"/>
          <w:noProof/>
          <w:kern w:val="2"/>
          <w:sz w:val="24"/>
          <w:szCs w:val="24"/>
          <w:lang w:eastAsia="en-GB"/>
        </w:rPr>
      </w:pPr>
      <w:r>
        <w:rPr>
          <w:noProof/>
        </w:rPr>
        <w:t>R.3</w:t>
      </w:r>
      <w:r>
        <w:rPr>
          <w:noProof/>
        </w:rPr>
        <w:tab/>
        <w:t>Application usage of SIP</w:t>
      </w:r>
      <w:r>
        <w:rPr>
          <w:noProof/>
        </w:rPr>
        <w:tab/>
      </w:r>
      <w:r>
        <w:rPr>
          <w:noProof/>
        </w:rPr>
        <w:fldChar w:fldCharType="begin" w:fldLock="1"/>
      </w:r>
      <w:r>
        <w:rPr>
          <w:noProof/>
        </w:rPr>
        <w:instrText xml:space="preserve"> PAGEREF _Toc210128964 \h </w:instrText>
      </w:r>
      <w:r>
        <w:rPr>
          <w:noProof/>
        </w:rPr>
      </w:r>
      <w:r>
        <w:rPr>
          <w:noProof/>
        </w:rPr>
        <w:fldChar w:fldCharType="separate"/>
      </w:r>
      <w:r>
        <w:rPr>
          <w:noProof/>
        </w:rPr>
        <w:t>960</w:t>
      </w:r>
      <w:r>
        <w:rPr>
          <w:noProof/>
        </w:rPr>
        <w:fldChar w:fldCharType="end"/>
      </w:r>
    </w:p>
    <w:p w14:paraId="1D9DE626" w14:textId="77777777" w:rsidR="00055C9F" w:rsidRPr="0013383B" w:rsidRDefault="00055C9F">
      <w:pPr>
        <w:pStyle w:val="TOC2"/>
        <w:rPr>
          <w:rFonts w:ascii="Aptos" w:hAnsi="Aptos"/>
          <w:noProof/>
          <w:kern w:val="2"/>
          <w:sz w:val="24"/>
          <w:szCs w:val="24"/>
          <w:lang w:eastAsia="en-GB"/>
        </w:rPr>
      </w:pPr>
      <w:r>
        <w:rPr>
          <w:noProof/>
        </w:rPr>
        <w:t>R.3.1</w:t>
      </w:r>
      <w:r>
        <w:rPr>
          <w:noProof/>
        </w:rPr>
        <w:tab/>
        <w:t>Procedures at the UE</w:t>
      </w:r>
      <w:r>
        <w:rPr>
          <w:noProof/>
        </w:rPr>
        <w:tab/>
      </w:r>
      <w:r>
        <w:rPr>
          <w:noProof/>
        </w:rPr>
        <w:fldChar w:fldCharType="begin" w:fldLock="1"/>
      </w:r>
      <w:r>
        <w:rPr>
          <w:noProof/>
        </w:rPr>
        <w:instrText xml:space="preserve"> PAGEREF _Toc210128965 \h </w:instrText>
      </w:r>
      <w:r>
        <w:rPr>
          <w:noProof/>
        </w:rPr>
      </w:r>
      <w:r>
        <w:rPr>
          <w:noProof/>
        </w:rPr>
        <w:fldChar w:fldCharType="separate"/>
      </w:r>
      <w:r>
        <w:rPr>
          <w:noProof/>
        </w:rPr>
        <w:t>960</w:t>
      </w:r>
      <w:r>
        <w:rPr>
          <w:noProof/>
        </w:rPr>
        <w:fldChar w:fldCharType="end"/>
      </w:r>
    </w:p>
    <w:p w14:paraId="4D9310A7" w14:textId="77777777" w:rsidR="00055C9F" w:rsidRPr="0013383B" w:rsidRDefault="00055C9F">
      <w:pPr>
        <w:pStyle w:val="TOC3"/>
        <w:rPr>
          <w:rFonts w:ascii="Aptos" w:hAnsi="Aptos"/>
          <w:noProof/>
          <w:kern w:val="2"/>
          <w:sz w:val="24"/>
          <w:szCs w:val="24"/>
          <w:lang w:eastAsia="en-GB"/>
        </w:rPr>
      </w:pPr>
      <w:r>
        <w:rPr>
          <w:noProof/>
        </w:rPr>
        <w:t>R.3.1.0</w:t>
      </w:r>
      <w:r>
        <w:rPr>
          <w:noProof/>
        </w:rPr>
        <w:tab/>
        <w:t>Registration and authentication</w:t>
      </w:r>
      <w:r>
        <w:rPr>
          <w:noProof/>
        </w:rPr>
        <w:tab/>
      </w:r>
      <w:r>
        <w:rPr>
          <w:noProof/>
        </w:rPr>
        <w:fldChar w:fldCharType="begin" w:fldLock="1"/>
      </w:r>
      <w:r>
        <w:rPr>
          <w:noProof/>
        </w:rPr>
        <w:instrText xml:space="preserve"> PAGEREF _Toc210128966 \h </w:instrText>
      </w:r>
      <w:r>
        <w:rPr>
          <w:noProof/>
        </w:rPr>
      </w:r>
      <w:r>
        <w:rPr>
          <w:noProof/>
        </w:rPr>
        <w:fldChar w:fldCharType="separate"/>
      </w:r>
      <w:r>
        <w:rPr>
          <w:noProof/>
        </w:rPr>
        <w:t>960</w:t>
      </w:r>
      <w:r>
        <w:rPr>
          <w:noProof/>
        </w:rPr>
        <w:fldChar w:fldCharType="end"/>
      </w:r>
    </w:p>
    <w:p w14:paraId="1DF2B022" w14:textId="77777777" w:rsidR="00055C9F" w:rsidRPr="0013383B" w:rsidRDefault="00055C9F">
      <w:pPr>
        <w:pStyle w:val="TOC3"/>
        <w:rPr>
          <w:rFonts w:ascii="Aptos" w:hAnsi="Aptos"/>
          <w:noProof/>
          <w:kern w:val="2"/>
          <w:sz w:val="24"/>
          <w:szCs w:val="24"/>
          <w:lang w:eastAsia="en-GB"/>
        </w:rPr>
      </w:pPr>
      <w:r>
        <w:rPr>
          <w:noProof/>
          <w:lang w:eastAsia="zh-CN"/>
        </w:rPr>
        <w:t>R</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8967 \h </w:instrText>
      </w:r>
      <w:r>
        <w:rPr>
          <w:noProof/>
        </w:rPr>
      </w:r>
      <w:r>
        <w:rPr>
          <w:noProof/>
        </w:rPr>
        <w:fldChar w:fldCharType="separate"/>
      </w:r>
      <w:r>
        <w:rPr>
          <w:noProof/>
        </w:rPr>
        <w:t>961</w:t>
      </w:r>
      <w:r>
        <w:rPr>
          <w:noProof/>
        </w:rPr>
        <w:fldChar w:fldCharType="end"/>
      </w:r>
    </w:p>
    <w:p w14:paraId="025BDD8D" w14:textId="77777777" w:rsidR="00055C9F" w:rsidRPr="0013383B" w:rsidRDefault="00055C9F">
      <w:pPr>
        <w:pStyle w:val="TOC3"/>
        <w:rPr>
          <w:rFonts w:ascii="Aptos" w:hAnsi="Aptos"/>
          <w:noProof/>
          <w:kern w:val="2"/>
          <w:sz w:val="24"/>
          <w:szCs w:val="24"/>
          <w:lang w:eastAsia="en-GB"/>
        </w:rPr>
      </w:pPr>
      <w:r>
        <w:rPr>
          <w:noProof/>
        </w:rPr>
        <w:t>R.3.1.1</w:t>
      </w:r>
      <w:r>
        <w:rPr>
          <w:noProof/>
        </w:rPr>
        <w:tab/>
        <w:t>P-Access-Network-Info header field</w:t>
      </w:r>
      <w:r>
        <w:rPr>
          <w:noProof/>
        </w:rPr>
        <w:tab/>
      </w:r>
      <w:r>
        <w:rPr>
          <w:noProof/>
        </w:rPr>
        <w:fldChar w:fldCharType="begin" w:fldLock="1"/>
      </w:r>
      <w:r>
        <w:rPr>
          <w:noProof/>
        </w:rPr>
        <w:instrText xml:space="preserve"> PAGEREF _Toc210128968 \h </w:instrText>
      </w:r>
      <w:r>
        <w:rPr>
          <w:noProof/>
        </w:rPr>
      </w:r>
      <w:r>
        <w:rPr>
          <w:noProof/>
        </w:rPr>
        <w:fldChar w:fldCharType="separate"/>
      </w:r>
      <w:r>
        <w:rPr>
          <w:noProof/>
        </w:rPr>
        <w:t>961</w:t>
      </w:r>
      <w:r>
        <w:rPr>
          <w:noProof/>
        </w:rPr>
        <w:fldChar w:fldCharType="end"/>
      </w:r>
    </w:p>
    <w:p w14:paraId="194F0B7E" w14:textId="77777777" w:rsidR="00055C9F" w:rsidRPr="0013383B" w:rsidRDefault="00055C9F">
      <w:pPr>
        <w:pStyle w:val="TOC3"/>
        <w:rPr>
          <w:rFonts w:ascii="Aptos" w:hAnsi="Aptos"/>
          <w:noProof/>
          <w:kern w:val="2"/>
          <w:sz w:val="24"/>
          <w:szCs w:val="24"/>
          <w:lang w:eastAsia="en-GB"/>
        </w:rPr>
      </w:pPr>
      <w:r>
        <w:rPr>
          <w:noProof/>
        </w:rPr>
        <w:t>R.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8969 \h </w:instrText>
      </w:r>
      <w:r>
        <w:rPr>
          <w:noProof/>
        </w:rPr>
      </w:r>
      <w:r>
        <w:rPr>
          <w:noProof/>
        </w:rPr>
        <w:fldChar w:fldCharType="separate"/>
      </w:r>
      <w:r>
        <w:rPr>
          <w:noProof/>
        </w:rPr>
        <w:t>961</w:t>
      </w:r>
      <w:r>
        <w:rPr>
          <w:noProof/>
        </w:rPr>
        <w:fldChar w:fldCharType="end"/>
      </w:r>
    </w:p>
    <w:p w14:paraId="0878AD22" w14:textId="77777777" w:rsidR="00055C9F" w:rsidRPr="0013383B" w:rsidRDefault="00055C9F">
      <w:pPr>
        <w:pStyle w:val="TOC3"/>
        <w:rPr>
          <w:rFonts w:ascii="Aptos" w:hAnsi="Aptos"/>
          <w:noProof/>
          <w:kern w:val="2"/>
          <w:sz w:val="24"/>
          <w:szCs w:val="24"/>
          <w:lang w:eastAsia="en-GB"/>
        </w:rPr>
      </w:pPr>
      <w:r>
        <w:rPr>
          <w:noProof/>
        </w:rPr>
        <w:t>R.3.1.2</w:t>
      </w:r>
      <w:r>
        <w:rPr>
          <w:noProof/>
        </w:rPr>
        <w:tab/>
        <w:t>Availability for calls</w:t>
      </w:r>
      <w:r>
        <w:rPr>
          <w:noProof/>
        </w:rPr>
        <w:tab/>
      </w:r>
      <w:r>
        <w:rPr>
          <w:noProof/>
        </w:rPr>
        <w:fldChar w:fldCharType="begin" w:fldLock="1"/>
      </w:r>
      <w:r>
        <w:rPr>
          <w:noProof/>
        </w:rPr>
        <w:instrText xml:space="preserve"> PAGEREF _Toc210128970 \h </w:instrText>
      </w:r>
      <w:r>
        <w:rPr>
          <w:noProof/>
        </w:rPr>
      </w:r>
      <w:r>
        <w:rPr>
          <w:noProof/>
        </w:rPr>
        <w:fldChar w:fldCharType="separate"/>
      </w:r>
      <w:r>
        <w:rPr>
          <w:noProof/>
        </w:rPr>
        <w:t>961</w:t>
      </w:r>
      <w:r>
        <w:rPr>
          <w:noProof/>
        </w:rPr>
        <w:fldChar w:fldCharType="end"/>
      </w:r>
    </w:p>
    <w:p w14:paraId="189698FE" w14:textId="77777777" w:rsidR="00055C9F" w:rsidRPr="0013383B" w:rsidRDefault="00055C9F">
      <w:pPr>
        <w:pStyle w:val="TOC3"/>
        <w:rPr>
          <w:rFonts w:ascii="Aptos" w:hAnsi="Aptos"/>
          <w:noProof/>
          <w:kern w:val="2"/>
          <w:sz w:val="24"/>
          <w:szCs w:val="24"/>
          <w:lang w:eastAsia="en-GB"/>
        </w:rPr>
      </w:pPr>
      <w:r>
        <w:rPr>
          <w:noProof/>
        </w:rPr>
        <w:t>R.3.1.2A</w:t>
      </w:r>
      <w:r>
        <w:rPr>
          <w:noProof/>
        </w:rPr>
        <w:tab/>
        <w:t>Availability for SMS</w:t>
      </w:r>
      <w:r>
        <w:rPr>
          <w:noProof/>
        </w:rPr>
        <w:tab/>
      </w:r>
      <w:r>
        <w:rPr>
          <w:noProof/>
        </w:rPr>
        <w:fldChar w:fldCharType="begin" w:fldLock="1"/>
      </w:r>
      <w:r>
        <w:rPr>
          <w:noProof/>
        </w:rPr>
        <w:instrText xml:space="preserve"> PAGEREF _Toc210128971 \h </w:instrText>
      </w:r>
      <w:r>
        <w:rPr>
          <w:noProof/>
        </w:rPr>
      </w:r>
      <w:r>
        <w:rPr>
          <w:noProof/>
        </w:rPr>
        <w:fldChar w:fldCharType="separate"/>
      </w:r>
      <w:r>
        <w:rPr>
          <w:noProof/>
        </w:rPr>
        <w:t>961</w:t>
      </w:r>
      <w:r>
        <w:rPr>
          <w:noProof/>
        </w:rPr>
        <w:fldChar w:fldCharType="end"/>
      </w:r>
    </w:p>
    <w:p w14:paraId="6477FF1E" w14:textId="77777777" w:rsidR="00055C9F" w:rsidRPr="0013383B" w:rsidRDefault="00055C9F">
      <w:pPr>
        <w:pStyle w:val="TOC3"/>
        <w:rPr>
          <w:rFonts w:ascii="Aptos" w:hAnsi="Aptos"/>
          <w:noProof/>
          <w:kern w:val="2"/>
          <w:sz w:val="24"/>
          <w:szCs w:val="24"/>
          <w:lang w:eastAsia="en-GB"/>
        </w:rPr>
      </w:pPr>
      <w:r>
        <w:rPr>
          <w:noProof/>
        </w:rPr>
        <w:t>R.3.1.3</w:t>
      </w:r>
      <w:r>
        <w:rPr>
          <w:noProof/>
        </w:rPr>
        <w:tab/>
        <w:t>Authorization header field</w:t>
      </w:r>
      <w:r>
        <w:rPr>
          <w:noProof/>
        </w:rPr>
        <w:tab/>
      </w:r>
      <w:r>
        <w:rPr>
          <w:noProof/>
        </w:rPr>
        <w:fldChar w:fldCharType="begin" w:fldLock="1"/>
      </w:r>
      <w:r>
        <w:rPr>
          <w:noProof/>
        </w:rPr>
        <w:instrText xml:space="preserve"> PAGEREF _Toc210128972 \h </w:instrText>
      </w:r>
      <w:r>
        <w:rPr>
          <w:noProof/>
        </w:rPr>
      </w:r>
      <w:r>
        <w:rPr>
          <w:noProof/>
        </w:rPr>
        <w:fldChar w:fldCharType="separate"/>
      </w:r>
      <w:r>
        <w:rPr>
          <w:noProof/>
        </w:rPr>
        <w:t>961</w:t>
      </w:r>
      <w:r>
        <w:rPr>
          <w:noProof/>
        </w:rPr>
        <w:fldChar w:fldCharType="end"/>
      </w:r>
    </w:p>
    <w:p w14:paraId="6A83209A" w14:textId="77777777" w:rsidR="00055C9F" w:rsidRPr="0013383B" w:rsidRDefault="00055C9F">
      <w:pPr>
        <w:pStyle w:val="TOC3"/>
        <w:rPr>
          <w:rFonts w:ascii="Aptos" w:hAnsi="Aptos"/>
          <w:noProof/>
          <w:kern w:val="2"/>
          <w:sz w:val="24"/>
          <w:szCs w:val="24"/>
          <w:lang w:eastAsia="en-GB"/>
        </w:rPr>
      </w:pPr>
      <w:r>
        <w:rPr>
          <w:noProof/>
        </w:rPr>
        <w:t>R.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8973 \h </w:instrText>
      </w:r>
      <w:r>
        <w:rPr>
          <w:noProof/>
        </w:rPr>
      </w:r>
      <w:r>
        <w:rPr>
          <w:noProof/>
        </w:rPr>
        <w:fldChar w:fldCharType="separate"/>
      </w:r>
      <w:r>
        <w:rPr>
          <w:noProof/>
        </w:rPr>
        <w:t>962</w:t>
      </w:r>
      <w:r>
        <w:rPr>
          <w:noProof/>
        </w:rPr>
        <w:fldChar w:fldCharType="end"/>
      </w:r>
    </w:p>
    <w:p w14:paraId="438693B4" w14:textId="77777777" w:rsidR="00055C9F" w:rsidRPr="0013383B" w:rsidRDefault="00055C9F">
      <w:pPr>
        <w:pStyle w:val="TOC3"/>
        <w:rPr>
          <w:rFonts w:ascii="Aptos" w:hAnsi="Aptos"/>
          <w:noProof/>
          <w:kern w:val="2"/>
          <w:sz w:val="24"/>
          <w:szCs w:val="24"/>
          <w:lang w:eastAsia="en-GB"/>
        </w:rPr>
      </w:pPr>
      <w:r>
        <w:rPr>
          <w:noProof/>
        </w:rPr>
        <w:t>R.3.1.5</w:t>
      </w:r>
      <w:r>
        <w:rPr>
          <w:noProof/>
        </w:rPr>
        <w:tab/>
        <w:t>3GPP PS data off</w:t>
      </w:r>
      <w:r>
        <w:rPr>
          <w:noProof/>
        </w:rPr>
        <w:tab/>
      </w:r>
      <w:r>
        <w:rPr>
          <w:noProof/>
        </w:rPr>
        <w:fldChar w:fldCharType="begin" w:fldLock="1"/>
      </w:r>
      <w:r>
        <w:rPr>
          <w:noProof/>
        </w:rPr>
        <w:instrText xml:space="preserve"> PAGEREF _Toc210128974 \h </w:instrText>
      </w:r>
      <w:r>
        <w:rPr>
          <w:noProof/>
        </w:rPr>
      </w:r>
      <w:r>
        <w:rPr>
          <w:noProof/>
        </w:rPr>
        <w:fldChar w:fldCharType="separate"/>
      </w:r>
      <w:r>
        <w:rPr>
          <w:noProof/>
        </w:rPr>
        <w:t>962</w:t>
      </w:r>
      <w:r>
        <w:rPr>
          <w:noProof/>
        </w:rPr>
        <w:fldChar w:fldCharType="end"/>
      </w:r>
    </w:p>
    <w:p w14:paraId="1CDD3F7A" w14:textId="77777777" w:rsidR="00055C9F" w:rsidRPr="0013383B" w:rsidRDefault="00055C9F">
      <w:pPr>
        <w:pStyle w:val="TOC3"/>
        <w:rPr>
          <w:rFonts w:ascii="Aptos" w:hAnsi="Aptos"/>
          <w:noProof/>
          <w:kern w:val="2"/>
          <w:sz w:val="24"/>
          <w:szCs w:val="24"/>
          <w:lang w:eastAsia="en-GB"/>
        </w:rPr>
      </w:pPr>
      <w:r>
        <w:rPr>
          <w:noProof/>
        </w:rPr>
        <w:t>R.3.1.6</w:t>
      </w:r>
      <w:r>
        <w:rPr>
          <w:noProof/>
        </w:rPr>
        <w:tab/>
        <w:t>Transport mechanisms</w:t>
      </w:r>
      <w:r>
        <w:rPr>
          <w:noProof/>
        </w:rPr>
        <w:tab/>
      </w:r>
      <w:r>
        <w:rPr>
          <w:noProof/>
        </w:rPr>
        <w:fldChar w:fldCharType="begin" w:fldLock="1"/>
      </w:r>
      <w:r>
        <w:rPr>
          <w:noProof/>
        </w:rPr>
        <w:instrText xml:space="preserve"> PAGEREF _Toc210128975 \h </w:instrText>
      </w:r>
      <w:r>
        <w:rPr>
          <w:noProof/>
        </w:rPr>
      </w:r>
      <w:r>
        <w:rPr>
          <w:noProof/>
        </w:rPr>
        <w:fldChar w:fldCharType="separate"/>
      </w:r>
      <w:r>
        <w:rPr>
          <w:noProof/>
        </w:rPr>
        <w:t>962</w:t>
      </w:r>
      <w:r>
        <w:rPr>
          <w:noProof/>
        </w:rPr>
        <w:fldChar w:fldCharType="end"/>
      </w:r>
    </w:p>
    <w:p w14:paraId="6ED8F20D" w14:textId="77777777" w:rsidR="00055C9F" w:rsidRPr="0013383B" w:rsidRDefault="00055C9F">
      <w:pPr>
        <w:pStyle w:val="TOC3"/>
        <w:rPr>
          <w:rFonts w:ascii="Aptos" w:hAnsi="Aptos"/>
          <w:noProof/>
          <w:kern w:val="2"/>
          <w:sz w:val="24"/>
          <w:szCs w:val="24"/>
          <w:lang w:eastAsia="en-GB"/>
        </w:rPr>
      </w:pPr>
      <w:r>
        <w:rPr>
          <w:noProof/>
        </w:rPr>
        <w:t>R.3.1.7</w:t>
      </w:r>
      <w:r>
        <w:rPr>
          <w:noProof/>
        </w:rPr>
        <w:tab/>
        <w:t>RLOS</w:t>
      </w:r>
      <w:r>
        <w:rPr>
          <w:noProof/>
        </w:rPr>
        <w:tab/>
      </w:r>
      <w:r>
        <w:rPr>
          <w:noProof/>
        </w:rPr>
        <w:fldChar w:fldCharType="begin" w:fldLock="1"/>
      </w:r>
      <w:r>
        <w:rPr>
          <w:noProof/>
        </w:rPr>
        <w:instrText xml:space="preserve"> PAGEREF _Toc210128976 \h </w:instrText>
      </w:r>
      <w:r>
        <w:rPr>
          <w:noProof/>
        </w:rPr>
      </w:r>
      <w:r>
        <w:rPr>
          <w:noProof/>
        </w:rPr>
        <w:fldChar w:fldCharType="separate"/>
      </w:r>
      <w:r>
        <w:rPr>
          <w:noProof/>
        </w:rPr>
        <w:t>962</w:t>
      </w:r>
      <w:r>
        <w:rPr>
          <w:noProof/>
        </w:rPr>
        <w:fldChar w:fldCharType="end"/>
      </w:r>
    </w:p>
    <w:p w14:paraId="13CAC88C" w14:textId="77777777" w:rsidR="00055C9F" w:rsidRPr="0013383B" w:rsidRDefault="00055C9F">
      <w:pPr>
        <w:pStyle w:val="TOC2"/>
        <w:rPr>
          <w:rFonts w:ascii="Aptos" w:hAnsi="Aptos"/>
          <w:noProof/>
          <w:kern w:val="2"/>
          <w:sz w:val="24"/>
          <w:szCs w:val="24"/>
          <w:lang w:eastAsia="en-GB"/>
        </w:rPr>
      </w:pPr>
      <w:r>
        <w:rPr>
          <w:noProof/>
        </w:rPr>
        <w:t>R.3.2</w:t>
      </w:r>
      <w:r>
        <w:rPr>
          <w:noProof/>
        </w:rPr>
        <w:tab/>
        <w:t>Procedures at the P-CSCF</w:t>
      </w:r>
      <w:r>
        <w:rPr>
          <w:noProof/>
        </w:rPr>
        <w:tab/>
      </w:r>
      <w:r>
        <w:rPr>
          <w:noProof/>
        </w:rPr>
        <w:fldChar w:fldCharType="begin" w:fldLock="1"/>
      </w:r>
      <w:r>
        <w:rPr>
          <w:noProof/>
        </w:rPr>
        <w:instrText xml:space="preserve"> PAGEREF _Toc210128977 \h </w:instrText>
      </w:r>
      <w:r>
        <w:rPr>
          <w:noProof/>
        </w:rPr>
      </w:r>
      <w:r>
        <w:rPr>
          <w:noProof/>
        </w:rPr>
        <w:fldChar w:fldCharType="separate"/>
      </w:r>
      <w:r>
        <w:rPr>
          <w:noProof/>
        </w:rPr>
        <w:t>962</w:t>
      </w:r>
      <w:r>
        <w:rPr>
          <w:noProof/>
        </w:rPr>
        <w:fldChar w:fldCharType="end"/>
      </w:r>
    </w:p>
    <w:p w14:paraId="657C6505" w14:textId="77777777" w:rsidR="00055C9F" w:rsidRPr="0013383B" w:rsidRDefault="00055C9F">
      <w:pPr>
        <w:pStyle w:val="TOC3"/>
        <w:rPr>
          <w:rFonts w:ascii="Aptos" w:hAnsi="Aptos"/>
          <w:noProof/>
          <w:kern w:val="2"/>
          <w:sz w:val="24"/>
          <w:szCs w:val="24"/>
          <w:lang w:eastAsia="en-GB"/>
        </w:rPr>
      </w:pPr>
      <w:r>
        <w:rPr>
          <w:noProof/>
        </w:rPr>
        <w:t>R.3.2.0</w:t>
      </w:r>
      <w:r>
        <w:rPr>
          <w:noProof/>
        </w:rPr>
        <w:tab/>
        <w:t>Registration and authentication</w:t>
      </w:r>
      <w:r>
        <w:rPr>
          <w:noProof/>
        </w:rPr>
        <w:tab/>
      </w:r>
      <w:r>
        <w:rPr>
          <w:noProof/>
        </w:rPr>
        <w:fldChar w:fldCharType="begin" w:fldLock="1"/>
      </w:r>
      <w:r>
        <w:rPr>
          <w:noProof/>
        </w:rPr>
        <w:instrText xml:space="preserve"> PAGEREF _Toc210128978 \h </w:instrText>
      </w:r>
      <w:r>
        <w:rPr>
          <w:noProof/>
        </w:rPr>
      </w:r>
      <w:r>
        <w:rPr>
          <w:noProof/>
        </w:rPr>
        <w:fldChar w:fldCharType="separate"/>
      </w:r>
      <w:r>
        <w:rPr>
          <w:noProof/>
        </w:rPr>
        <w:t>962</w:t>
      </w:r>
      <w:r>
        <w:rPr>
          <w:noProof/>
        </w:rPr>
        <w:fldChar w:fldCharType="end"/>
      </w:r>
    </w:p>
    <w:p w14:paraId="703C5990" w14:textId="77777777" w:rsidR="00055C9F" w:rsidRPr="0013383B" w:rsidRDefault="00055C9F">
      <w:pPr>
        <w:pStyle w:val="TOC3"/>
        <w:rPr>
          <w:rFonts w:ascii="Aptos" w:hAnsi="Aptos"/>
          <w:noProof/>
          <w:kern w:val="2"/>
          <w:sz w:val="24"/>
          <w:szCs w:val="24"/>
          <w:lang w:eastAsia="en-GB"/>
        </w:rPr>
      </w:pPr>
      <w:r>
        <w:rPr>
          <w:noProof/>
        </w:rPr>
        <w:t>R.3.2.1</w:t>
      </w:r>
      <w:r>
        <w:rPr>
          <w:noProof/>
        </w:rPr>
        <w:tab/>
        <w:t>Determining network to which the originating user is attached</w:t>
      </w:r>
      <w:r>
        <w:rPr>
          <w:noProof/>
        </w:rPr>
        <w:tab/>
      </w:r>
      <w:r>
        <w:rPr>
          <w:noProof/>
        </w:rPr>
        <w:fldChar w:fldCharType="begin" w:fldLock="1"/>
      </w:r>
      <w:r>
        <w:rPr>
          <w:noProof/>
        </w:rPr>
        <w:instrText xml:space="preserve"> PAGEREF _Toc210128979 \h </w:instrText>
      </w:r>
      <w:r>
        <w:rPr>
          <w:noProof/>
        </w:rPr>
      </w:r>
      <w:r>
        <w:rPr>
          <w:noProof/>
        </w:rPr>
        <w:fldChar w:fldCharType="separate"/>
      </w:r>
      <w:r>
        <w:rPr>
          <w:noProof/>
        </w:rPr>
        <w:t>963</w:t>
      </w:r>
      <w:r>
        <w:rPr>
          <w:noProof/>
        </w:rPr>
        <w:fldChar w:fldCharType="end"/>
      </w:r>
    </w:p>
    <w:p w14:paraId="5644E6F7" w14:textId="77777777" w:rsidR="00055C9F" w:rsidRPr="0013383B" w:rsidRDefault="00055C9F">
      <w:pPr>
        <w:pStyle w:val="TOC3"/>
        <w:rPr>
          <w:rFonts w:ascii="Aptos" w:hAnsi="Aptos"/>
          <w:noProof/>
          <w:kern w:val="2"/>
          <w:sz w:val="24"/>
          <w:szCs w:val="24"/>
          <w:lang w:eastAsia="en-GB"/>
        </w:rPr>
      </w:pPr>
      <w:r>
        <w:rPr>
          <w:noProof/>
        </w:rPr>
        <w:t>R.3.2.2</w:t>
      </w:r>
      <w:r>
        <w:rPr>
          <w:noProof/>
        </w:rPr>
        <w:tab/>
        <w:t>Location information handling</w:t>
      </w:r>
      <w:r>
        <w:rPr>
          <w:noProof/>
        </w:rPr>
        <w:tab/>
      </w:r>
      <w:r>
        <w:rPr>
          <w:noProof/>
        </w:rPr>
        <w:fldChar w:fldCharType="begin" w:fldLock="1"/>
      </w:r>
      <w:r>
        <w:rPr>
          <w:noProof/>
        </w:rPr>
        <w:instrText xml:space="preserve"> PAGEREF _Toc210128980 \h </w:instrText>
      </w:r>
      <w:r>
        <w:rPr>
          <w:noProof/>
        </w:rPr>
      </w:r>
      <w:r>
        <w:rPr>
          <w:noProof/>
        </w:rPr>
        <w:fldChar w:fldCharType="separate"/>
      </w:r>
      <w:r>
        <w:rPr>
          <w:noProof/>
        </w:rPr>
        <w:t>963</w:t>
      </w:r>
      <w:r>
        <w:rPr>
          <w:noProof/>
        </w:rPr>
        <w:fldChar w:fldCharType="end"/>
      </w:r>
    </w:p>
    <w:p w14:paraId="2C5D8319" w14:textId="77777777" w:rsidR="00055C9F" w:rsidRPr="0013383B" w:rsidRDefault="00055C9F">
      <w:pPr>
        <w:pStyle w:val="TOC3"/>
        <w:rPr>
          <w:rFonts w:ascii="Aptos" w:hAnsi="Aptos"/>
          <w:noProof/>
          <w:kern w:val="2"/>
          <w:sz w:val="24"/>
          <w:szCs w:val="24"/>
          <w:lang w:eastAsia="en-GB"/>
        </w:rPr>
      </w:pPr>
      <w:r>
        <w:rPr>
          <w:noProof/>
        </w:rPr>
        <w:t>R.3.2.3</w:t>
      </w:r>
      <w:r>
        <w:rPr>
          <w:noProof/>
        </w:rPr>
        <w:tab/>
        <w:t>Prohibited usage of PDN connection for emergency bearer services</w:t>
      </w:r>
      <w:r>
        <w:rPr>
          <w:noProof/>
        </w:rPr>
        <w:tab/>
      </w:r>
      <w:r>
        <w:rPr>
          <w:noProof/>
        </w:rPr>
        <w:fldChar w:fldCharType="begin" w:fldLock="1"/>
      </w:r>
      <w:r>
        <w:rPr>
          <w:noProof/>
        </w:rPr>
        <w:instrText xml:space="preserve"> PAGEREF _Toc210128981 \h </w:instrText>
      </w:r>
      <w:r>
        <w:rPr>
          <w:noProof/>
        </w:rPr>
      </w:r>
      <w:r>
        <w:rPr>
          <w:noProof/>
        </w:rPr>
        <w:fldChar w:fldCharType="separate"/>
      </w:r>
      <w:r>
        <w:rPr>
          <w:noProof/>
        </w:rPr>
        <w:t>963</w:t>
      </w:r>
      <w:r>
        <w:rPr>
          <w:noProof/>
        </w:rPr>
        <w:fldChar w:fldCharType="end"/>
      </w:r>
    </w:p>
    <w:p w14:paraId="1A7B291B" w14:textId="77777777" w:rsidR="00055C9F" w:rsidRPr="0013383B" w:rsidRDefault="00055C9F">
      <w:pPr>
        <w:pStyle w:val="TOC3"/>
        <w:rPr>
          <w:rFonts w:ascii="Aptos" w:hAnsi="Aptos"/>
          <w:noProof/>
          <w:kern w:val="2"/>
          <w:sz w:val="24"/>
          <w:szCs w:val="24"/>
          <w:lang w:eastAsia="en-GB"/>
        </w:rPr>
      </w:pPr>
      <w:r>
        <w:rPr>
          <w:noProof/>
        </w:rPr>
        <w:t>R.3.2.4</w:t>
      </w:r>
      <w:r>
        <w:rPr>
          <w:noProof/>
        </w:rPr>
        <w:tab/>
        <w:t>Void</w:t>
      </w:r>
      <w:r>
        <w:rPr>
          <w:noProof/>
        </w:rPr>
        <w:tab/>
      </w:r>
      <w:r>
        <w:rPr>
          <w:noProof/>
        </w:rPr>
        <w:fldChar w:fldCharType="begin" w:fldLock="1"/>
      </w:r>
      <w:r>
        <w:rPr>
          <w:noProof/>
        </w:rPr>
        <w:instrText xml:space="preserve"> PAGEREF _Toc210128982 \h </w:instrText>
      </w:r>
      <w:r>
        <w:rPr>
          <w:noProof/>
        </w:rPr>
      </w:r>
      <w:r>
        <w:rPr>
          <w:noProof/>
        </w:rPr>
        <w:fldChar w:fldCharType="separate"/>
      </w:r>
      <w:r>
        <w:rPr>
          <w:noProof/>
        </w:rPr>
        <w:t>963</w:t>
      </w:r>
      <w:r>
        <w:rPr>
          <w:noProof/>
        </w:rPr>
        <w:fldChar w:fldCharType="end"/>
      </w:r>
    </w:p>
    <w:p w14:paraId="01E4AE2E" w14:textId="77777777" w:rsidR="00055C9F" w:rsidRPr="0013383B" w:rsidRDefault="00055C9F">
      <w:pPr>
        <w:pStyle w:val="TOC3"/>
        <w:rPr>
          <w:rFonts w:ascii="Aptos" w:hAnsi="Aptos"/>
          <w:noProof/>
          <w:kern w:val="2"/>
          <w:sz w:val="24"/>
          <w:szCs w:val="24"/>
          <w:lang w:eastAsia="en-GB"/>
        </w:rPr>
      </w:pPr>
      <w:r>
        <w:rPr>
          <w:noProof/>
        </w:rPr>
        <w:t>R.3.2.5</w:t>
      </w:r>
      <w:r>
        <w:rPr>
          <w:noProof/>
        </w:rPr>
        <w:tab/>
        <w:t>Void</w:t>
      </w:r>
      <w:r>
        <w:rPr>
          <w:noProof/>
        </w:rPr>
        <w:tab/>
      </w:r>
      <w:r>
        <w:rPr>
          <w:noProof/>
        </w:rPr>
        <w:fldChar w:fldCharType="begin" w:fldLock="1"/>
      </w:r>
      <w:r>
        <w:rPr>
          <w:noProof/>
        </w:rPr>
        <w:instrText xml:space="preserve"> PAGEREF _Toc210128983 \h </w:instrText>
      </w:r>
      <w:r>
        <w:rPr>
          <w:noProof/>
        </w:rPr>
      </w:r>
      <w:r>
        <w:rPr>
          <w:noProof/>
        </w:rPr>
        <w:fldChar w:fldCharType="separate"/>
      </w:r>
      <w:r>
        <w:rPr>
          <w:noProof/>
        </w:rPr>
        <w:t>963</w:t>
      </w:r>
      <w:r>
        <w:rPr>
          <w:noProof/>
        </w:rPr>
        <w:fldChar w:fldCharType="end"/>
      </w:r>
    </w:p>
    <w:p w14:paraId="3CFAC51F" w14:textId="77777777" w:rsidR="00055C9F" w:rsidRPr="0013383B" w:rsidRDefault="00055C9F">
      <w:pPr>
        <w:pStyle w:val="TOC3"/>
        <w:rPr>
          <w:rFonts w:ascii="Aptos" w:hAnsi="Aptos"/>
          <w:noProof/>
          <w:kern w:val="2"/>
          <w:sz w:val="24"/>
          <w:szCs w:val="24"/>
          <w:lang w:eastAsia="en-GB"/>
        </w:rPr>
      </w:pPr>
      <w:r>
        <w:rPr>
          <w:noProof/>
        </w:rPr>
        <w:t>R.3.2.6</w:t>
      </w:r>
      <w:r>
        <w:rPr>
          <w:noProof/>
        </w:rPr>
        <w:tab/>
        <w:t>Resource sharing</w:t>
      </w:r>
      <w:r>
        <w:rPr>
          <w:noProof/>
        </w:rPr>
        <w:tab/>
      </w:r>
      <w:r>
        <w:rPr>
          <w:noProof/>
        </w:rPr>
        <w:fldChar w:fldCharType="begin" w:fldLock="1"/>
      </w:r>
      <w:r>
        <w:rPr>
          <w:noProof/>
        </w:rPr>
        <w:instrText xml:space="preserve"> PAGEREF _Toc210128984 \h </w:instrText>
      </w:r>
      <w:r>
        <w:rPr>
          <w:noProof/>
        </w:rPr>
      </w:r>
      <w:r>
        <w:rPr>
          <w:noProof/>
        </w:rPr>
        <w:fldChar w:fldCharType="separate"/>
      </w:r>
      <w:r>
        <w:rPr>
          <w:noProof/>
        </w:rPr>
        <w:t>963</w:t>
      </w:r>
      <w:r>
        <w:rPr>
          <w:noProof/>
        </w:rPr>
        <w:fldChar w:fldCharType="end"/>
      </w:r>
    </w:p>
    <w:p w14:paraId="7B6908C2" w14:textId="77777777" w:rsidR="00055C9F" w:rsidRPr="0013383B" w:rsidRDefault="00055C9F">
      <w:pPr>
        <w:pStyle w:val="TOC3"/>
        <w:rPr>
          <w:rFonts w:ascii="Aptos" w:hAnsi="Aptos"/>
          <w:noProof/>
          <w:kern w:val="2"/>
          <w:sz w:val="24"/>
          <w:szCs w:val="24"/>
          <w:lang w:eastAsia="en-GB"/>
        </w:rPr>
      </w:pPr>
      <w:r>
        <w:rPr>
          <w:noProof/>
        </w:rPr>
        <w:t>R.3.2.7</w:t>
      </w:r>
      <w:r>
        <w:rPr>
          <w:noProof/>
        </w:rPr>
        <w:tab/>
        <w:t>Priority sharing</w:t>
      </w:r>
      <w:r>
        <w:rPr>
          <w:noProof/>
        </w:rPr>
        <w:tab/>
      </w:r>
      <w:r>
        <w:rPr>
          <w:noProof/>
        </w:rPr>
        <w:fldChar w:fldCharType="begin" w:fldLock="1"/>
      </w:r>
      <w:r>
        <w:rPr>
          <w:noProof/>
        </w:rPr>
        <w:instrText xml:space="preserve"> PAGEREF _Toc210128985 \h </w:instrText>
      </w:r>
      <w:r>
        <w:rPr>
          <w:noProof/>
        </w:rPr>
      </w:r>
      <w:r>
        <w:rPr>
          <w:noProof/>
        </w:rPr>
        <w:fldChar w:fldCharType="separate"/>
      </w:r>
      <w:r>
        <w:rPr>
          <w:noProof/>
        </w:rPr>
        <w:t>964</w:t>
      </w:r>
      <w:r>
        <w:rPr>
          <w:noProof/>
        </w:rPr>
        <w:fldChar w:fldCharType="end"/>
      </w:r>
    </w:p>
    <w:p w14:paraId="0781EACC" w14:textId="77777777" w:rsidR="00055C9F" w:rsidRPr="0013383B" w:rsidRDefault="00055C9F">
      <w:pPr>
        <w:pStyle w:val="TOC3"/>
        <w:rPr>
          <w:rFonts w:ascii="Aptos" w:hAnsi="Aptos"/>
          <w:noProof/>
          <w:kern w:val="2"/>
          <w:sz w:val="24"/>
          <w:szCs w:val="24"/>
          <w:lang w:eastAsia="en-GB"/>
        </w:rPr>
      </w:pPr>
      <w:r>
        <w:rPr>
          <w:noProof/>
        </w:rPr>
        <w:t>R.3.2.8</w:t>
      </w:r>
      <w:r>
        <w:rPr>
          <w:noProof/>
        </w:rPr>
        <w:tab/>
        <w:t>RLOS</w:t>
      </w:r>
      <w:r>
        <w:rPr>
          <w:noProof/>
        </w:rPr>
        <w:tab/>
      </w:r>
      <w:r>
        <w:rPr>
          <w:noProof/>
        </w:rPr>
        <w:fldChar w:fldCharType="begin" w:fldLock="1"/>
      </w:r>
      <w:r>
        <w:rPr>
          <w:noProof/>
        </w:rPr>
        <w:instrText xml:space="preserve"> PAGEREF _Toc210128986 \h </w:instrText>
      </w:r>
      <w:r>
        <w:rPr>
          <w:noProof/>
        </w:rPr>
      </w:r>
      <w:r>
        <w:rPr>
          <w:noProof/>
        </w:rPr>
        <w:fldChar w:fldCharType="separate"/>
      </w:r>
      <w:r>
        <w:rPr>
          <w:noProof/>
        </w:rPr>
        <w:t>964</w:t>
      </w:r>
      <w:r>
        <w:rPr>
          <w:noProof/>
        </w:rPr>
        <w:fldChar w:fldCharType="end"/>
      </w:r>
    </w:p>
    <w:p w14:paraId="1E195261" w14:textId="77777777" w:rsidR="00055C9F" w:rsidRPr="0013383B" w:rsidRDefault="00055C9F">
      <w:pPr>
        <w:pStyle w:val="TOC2"/>
        <w:rPr>
          <w:rFonts w:ascii="Aptos" w:hAnsi="Aptos"/>
          <w:noProof/>
          <w:kern w:val="2"/>
          <w:sz w:val="24"/>
          <w:szCs w:val="24"/>
          <w:lang w:eastAsia="en-GB"/>
        </w:rPr>
      </w:pPr>
      <w:r>
        <w:rPr>
          <w:noProof/>
        </w:rPr>
        <w:t>R.3.3</w:t>
      </w:r>
      <w:r>
        <w:rPr>
          <w:noProof/>
        </w:rPr>
        <w:tab/>
        <w:t>Procedures at the S-CSCF</w:t>
      </w:r>
      <w:r>
        <w:rPr>
          <w:noProof/>
        </w:rPr>
        <w:tab/>
      </w:r>
      <w:r>
        <w:rPr>
          <w:noProof/>
        </w:rPr>
        <w:fldChar w:fldCharType="begin" w:fldLock="1"/>
      </w:r>
      <w:r>
        <w:rPr>
          <w:noProof/>
        </w:rPr>
        <w:instrText xml:space="preserve"> PAGEREF _Toc210128987 \h </w:instrText>
      </w:r>
      <w:r>
        <w:rPr>
          <w:noProof/>
        </w:rPr>
      </w:r>
      <w:r>
        <w:rPr>
          <w:noProof/>
        </w:rPr>
        <w:fldChar w:fldCharType="separate"/>
      </w:r>
      <w:r>
        <w:rPr>
          <w:noProof/>
        </w:rPr>
        <w:t>964</w:t>
      </w:r>
      <w:r>
        <w:rPr>
          <w:noProof/>
        </w:rPr>
        <w:fldChar w:fldCharType="end"/>
      </w:r>
    </w:p>
    <w:p w14:paraId="4C7A048A" w14:textId="77777777" w:rsidR="00055C9F" w:rsidRPr="0013383B" w:rsidRDefault="00055C9F">
      <w:pPr>
        <w:pStyle w:val="TOC3"/>
        <w:rPr>
          <w:rFonts w:ascii="Aptos" w:hAnsi="Aptos"/>
          <w:noProof/>
          <w:kern w:val="2"/>
          <w:sz w:val="24"/>
          <w:szCs w:val="24"/>
          <w:lang w:eastAsia="en-GB"/>
        </w:rPr>
      </w:pPr>
      <w:r>
        <w:rPr>
          <w:noProof/>
        </w:rPr>
        <w:t>R.3.3.1</w:t>
      </w:r>
      <w:r>
        <w:rPr>
          <w:noProof/>
        </w:rPr>
        <w:tab/>
        <w:t>Notification of AS about registration status</w:t>
      </w:r>
      <w:r>
        <w:rPr>
          <w:noProof/>
        </w:rPr>
        <w:tab/>
      </w:r>
      <w:r>
        <w:rPr>
          <w:noProof/>
        </w:rPr>
        <w:fldChar w:fldCharType="begin" w:fldLock="1"/>
      </w:r>
      <w:r>
        <w:rPr>
          <w:noProof/>
        </w:rPr>
        <w:instrText xml:space="preserve"> PAGEREF _Toc210128988 \h </w:instrText>
      </w:r>
      <w:r>
        <w:rPr>
          <w:noProof/>
        </w:rPr>
      </w:r>
      <w:r>
        <w:rPr>
          <w:noProof/>
        </w:rPr>
        <w:fldChar w:fldCharType="separate"/>
      </w:r>
      <w:r>
        <w:rPr>
          <w:noProof/>
        </w:rPr>
        <w:t>964</w:t>
      </w:r>
      <w:r>
        <w:rPr>
          <w:noProof/>
        </w:rPr>
        <w:fldChar w:fldCharType="end"/>
      </w:r>
    </w:p>
    <w:p w14:paraId="000D0FE8" w14:textId="77777777" w:rsidR="00055C9F" w:rsidRPr="0013383B" w:rsidRDefault="00055C9F">
      <w:pPr>
        <w:pStyle w:val="TOC3"/>
        <w:rPr>
          <w:rFonts w:ascii="Aptos" w:hAnsi="Aptos"/>
          <w:noProof/>
          <w:kern w:val="2"/>
          <w:sz w:val="24"/>
          <w:szCs w:val="24"/>
          <w:lang w:eastAsia="en-GB"/>
        </w:rPr>
      </w:pPr>
      <w:r>
        <w:rPr>
          <w:noProof/>
        </w:rPr>
        <w:t>R.3.3.2</w:t>
      </w:r>
      <w:r>
        <w:rPr>
          <w:noProof/>
        </w:rPr>
        <w:tab/>
        <w:t>RLOS</w:t>
      </w:r>
      <w:r>
        <w:rPr>
          <w:noProof/>
        </w:rPr>
        <w:tab/>
      </w:r>
      <w:r>
        <w:rPr>
          <w:noProof/>
        </w:rPr>
        <w:fldChar w:fldCharType="begin" w:fldLock="1"/>
      </w:r>
      <w:r>
        <w:rPr>
          <w:noProof/>
        </w:rPr>
        <w:instrText xml:space="preserve"> PAGEREF _Toc210128989 \h </w:instrText>
      </w:r>
      <w:r>
        <w:rPr>
          <w:noProof/>
        </w:rPr>
      </w:r>
      <w:r>
        <w:rPr>
          <w:noProof/>
        </w:rPr>
        <w:fldChar w:fldCharType="separate"/>
      </w:r>
      <w:r>
        <w:rPr>
          <w:noProof/>
        </w:rPr>
        <w:t>964</w:t>
      </w:r>
      <w:r>
        <w:rPr>
          <w:noProof/>
        </w:rPr>
        <w:fldChar w:fldCharType="end"/>
      </w:r>
    </w:p>
    <w:p w14:paraId="1027EEBB" w14:textId="77777777" w:rsidR="00055C9F" w:rsidRPr="0013383B" w:rsidRDefault="00055C9F">
      <w:pPr>
        <w:pStyle w:val="TOC1"/>
        <w:rPr>
          <w:rFonts w:ascii="Aptos" w:hAnsi="Aptos"/>
          <w:noProof/>
          <w:kern w:val="2"/>
          <w:sz w:val="24"/>
          <w:szCs w:val="24"/>
          <w:lang w:eastAsia="en-GB"/>
        </w:rPr>
      </w:pPr>
      <w:r>
        <w:rPr>
          <w:noProof/>
        </w:rPr>
        <w:t>R.4</w:t>
      </w:r>
      <w:r>
        <w:rPr>
          <w:noProof/>
        </w:rPr>
        <w:tab/>
        <w:t>3GPP specific encoding for SIP header field extensions</w:t>
      </w:r>
      <w:r>
        <w:rPr>
          <w:noProof/>
        </w:rPr>
        <w:tab/>
      </w:r>
      <w:r>
        <w:rPr>
          <w:noProof/>
        </w:rPr>
        <w:fldChar w:fldCharType="begin" w:fldLock="1"/>
      </w:r>
      <w:r>
        <w:rPr>
          <w:noProof/>
        </w:rPr>
        <w:instrText xml:space="preserve"> PAGEREF _Toc210128990 \h </w:instrText>
      </w:r>
      <w:r>
        <w:rPr>
          <w:noProof/>
        </w:rPr>
      </w:r>
      <w:r>
        <w:rPr>
          <w:noProof/>
        </w:rPr>
        <w:fldChar w:fldCharType="separate"/>
      </w:r>
      <w:r>
        <w:rPr>
          <w:noProof/>
        </w:rPr>
        <w:t>964</w:t>
      </w:r>
      <w:r>
        <w:rPr>
          <w:noProof/>
        </w:rPr>
        <w:fldChar w:fldCharType="end"/>
      </w:r>
    </w:p>
    <w:p w14:paraId="66FE3F4B" w14:textId="77777777" w:rsidR="00055C9F" w:rsidRPr="0013383B" w:rsidRDefault="00055C9F">
      <w:pPr>
        <w:pStyle w:val="TOC2"/>
        <w:rPr>
          <w:rFonts w:ascii="Aptos" w:hAnsi="Aptos"/>
          <w:noProof/>
          <w:kern w:val="2"/>
          <w:sz w:val="24"/>
          <w:szCs w:val="24"/>
          <w:lang w:eastAsia="en-GB"/>
        </w:rPr>
      </w:pPr>
      <w:r>
        <w:rPr>
          <w:noProof/>
        </w:rPr>
        <w:t>R.4.1</w:t>
      </w:r>
      <w:r>
        <w:rPr>
          <w:noProof/>
        </w:rPr>
        <w:tab/>
        <w:t>Void</w:t>
      </w:r>
      <w:r>
        <w:rPr>
          <w:noProof/>
        </w:rPr>
        <w:tab/>
      </w:r>
      <w:r>
        <w:rPr>
          <w:noProof/>
        </w:rPr>
        <w:fldChar w:fldCharType="begin" w:fldLock="1"/>
      </w:r>
      <w:r>
        <w:rPr>
          <w:noProof/>
        </w:rPr>
        <w:instrText xml:space="preserve"> PAGEREF _Toc210128991 \h </w:instrText>
      </w:r>
      <w:r>
        <w:rPr>
          <w:noProof/>
        </w:rPr>
      </w:r>
      <w:r>
        <w:rPr>
          <w:noProof/>
        </w:rPr>
        <w:fldChar w:fldCharType="separate"/>
      </w:r>
      <w:r>
        <w:rPr>
          <w:noProof/>
        </w:rPr>
        <w:t>964</w:t>
      </w:r>
      <w:r>
        <w:rPr>
          <w:noProof/>
        </w:rPr>
        <w:fldChar w:fldCharType="end"/>
      </w:r>
    </w:p>
    <w:p w14:paraId="42CF130E" w14:textId="77777777" w:rsidR="00055C9F" w:rsidRPr="0013383B" w:rsidRDefault="00055C9F">
      <w:pPr>
        <w:pStyle w:val="TOC1"/>
        <w:rPr>
          <w:rFonts w:ascii="Aptos" w:hAnsi="Aptos"/>
          <w:noProof/>
          <w:kern w:val="2"/>
          <w:sz w:val="24"/>
          <w:szCs w:val="24"/>
          <w:lang w:eastAsia="en-GB"/>
        </w:rPr>
      </w:pPr>
      <w:r>
        <w:rPr>
          <w:noProof/>
          <w:lang w:eastAsia="ja-JP"/>
        </w:rPr>
        <w:t>R</w:t>
      </w:r>
      <w:r>
        <w:rPr>
          <w:noProof/>
        </w:rPr>
        <w:t>.5</w:t>
      </w:r>
      <w:r>
        <w:rPr>
          <w:noProof/>
        </w:rPr>
        <w:tab/>
        <w:t>Use of circuit-switched domain</w:t>
      </w:r>
      <w:r>
        <w:rPr>
          <w:noProof/>
        </w:rPr>
        <w:tab/>
      </w:r>
      <w:r>
        <w:rPr>
          <w:noProof/>
        </w:rPr>
        <w:fldChar w:fldCharType="begin" w:fldLock="1"/>
      </w:r>
      <w:r>
        <w:rPr>
          <w:noProof/>
        </w:rPr>
        <w:instrText xml:space="preserve"> PAGEREF _Toc210128992 \h </w:instrText>
      </w:r>
      <w:r>
        <w:rPr>
          <w:noProof/>
        </w:rPr>
      </w:r>
      <w:r>
        <w:rPr>
          <w:noProof/>
        </w:rPr>
        <w:fldChar w:fldCharType="separate"/>
      </w:r>
      <w:r>
        <w:rPr>
          <w:noProof/>
        </w:rPr>
        <w:t>964</w:t>
      </w:r>
      <w:r>
        <w:rPr>
          <w:noProof/>
        </w:rPr>
        <w:fldChar w:fldCharType="end"/>
      </w:r>
    </w:p>
    <w:p w14:paraId="1D1ADC8D" w14:textId="77777777" w:rsidR="00055C9F" w:rsidRPr="0013383B" w:rsidRDefault="00055C9F">
      <w:pPr>
        <w:pStyle w:val="TOC8"/>
        <w:rPr>
          <w:rFonts w:ascii="Aptos" w:hAnsi="Aptos"/>
          <w:b w:val="0"/>
          <w:noProof/>
          <w:kern w:val="2"/>
          <w:sz w:val="24"/>
          <w:szCs w:val="24"/>
          <w:lang w:eastAsia="en-GB"/>
        </w:rPr>
      </w:pPr>
      <w:r w:rsidRPr="00D4402B">
        <w:rPr>
          <w:rFonts w:cs="Arial"/>
          <w:noProof/>
        </w:rPr>
        <w:t>Annex S (normative</w:t>
      </w:r>
      <w:r>
        <w:rPr>
          <w:rFonts w:cs="Arial"/>
          <w:noProof/>
        </w:rPr>
        <w:t>):</w:t>
      </w:r>
      <w:r>
        <w:rPr>
          <w:rFonts w:cs="Arial"/>
          <w:noProof/>
        </w:rPr>
        <w:tab/>
      </w:r>
      <w:r w:rsidRPr="00D4402B">
        <w:rPr>
          <w:rFonts w:cs="Arial"/>
          <w:noProof/>
        </w:rPr>
        <w:t>IP-Connectivity Access Network specific concepts when using DVB-RCS2 to access IM CN subsystem</w:t>
      </w:r>
      <w:r>
        <w:rPr>
          <w:noProof/>
        </w:rPr>
        <w:tab/>
      </w:r>
      <w:r>
        <w:rPr>
          <w:noProof/>
        </w:rPr>
        <w:fldChar w:fldCharType="begin" w:fldLock="1"/>
      </w:r>
      <w:r>
        <w:rPr>
          <w:noProof/>
        </w:rPr>
        <w:instrText xml:space="preserve"> PAGEREF _Toc210128993 \h </w:instrText>
      </w:r>
      <w:r>
        <w:rPr>
          <w:noProof/>
        </w:rPr>
      </w:r>
      <w:r>
        <w:rPr>
          <w:noProof/>
        </w:rPr>
        <w:fldChar w:fldCharType="separate"/>
      </w:r>
      <w:r>
        <w:rPr>
          <w:noProof/>
        </w:rPr>
        <w:t>965</w:t>
      </w:r>
      <w:r>
        <w:rPr>
          <w:noProof/>
        </w:rPr>
        <w:fldChar w:fldCharType="end"/>
      </w:r>
    </w:p>
    <w:p w14:paraId="2A8BC63F" w14:textId="77777777" w:rsidR="00055C9F" w:rsidRPr="0013383B" w:rsidRDefault="00055C9F">
      <w:pPr>
        <w:pStyle w:val="TOC1"/>
        <w:rPr>
          <w:rFonts w:ascii="Aptos" w:hAnsi="Aptos"/>
          <w:noProof/>
          <w:kern w:val="2"/>
          <w:sz w:val="24"/>
          <w:szCs w:val="24"/>
          <w:lang w:eastAsia="en-GB"/>
        </w:rPr>
      </w:pPr>
      <w:r>
        <w:rPr>
          <w:noProof/>
        </w:rPr>
        <w:t>S.1</w:t>
      </w:r>
      <w:r>
        <w:rPr>
          <w:noProof/>
        </w:rPr>
        <w:tab/>
        <w:t>Scope</w:t>
      </w:r>
      <w:r>
        <w:rPr>
          <w:noProof/>
        </w:rPr>
        <w:tab/>
      </w:r>
      <w:r>
        <w:rPr>
          <w:noProof/>
        </w:rPr>
        <w:fldChar w:fldCharType="begin" w:fldLock="1"/>
      </w:r>
      <w:r>
        <w:rPr>
          <w:noProof/>
        </w:rPr>
        <w:instrText xml:space="preserve"> PAGEREF _Toc210128994 \h </w:instrText>
      </w:r>
      <w:r>
        <w:rPr>
          <w:noProof/>
        </w:rPr>
      </w:r>
      <w:r>
        <w:rPr>
          <w:noProof/>
        </w:rPr>
        <w:fldChar w:fldCharType="separate"/>
      </w:r>
      <w:r>
        <w:rPr>
          <w:noProof/>
        </w:rPr>
        <w:t>965</w:t>
      </w:r>
      <w:r>
        <w:rPr>
          <w:noProof/>
        </w:rPr>
        <w:fldChar w:fldCharType="end"/>
      </w:r>
    </w:p>
    <w:p w14:paraId="4F411B21" w14:textId="77777777" w:rsidR="00055C9F" w:rsidRPr="0013383B" w:rsidRDefault="00055C9F">
      <w:pPr>
        <w:pStyle w:val="TOC1"/>
        <w:rPr>
          <w:rFonts w:ascii="Aptos" w:hAnsi="Aptos"/>
          <w:noProof/>
          <w:kern w:val="2"/>
          <w:sz w:val="24"/>
          <w:szCs w:val="24"/>
          <w:lang w:eastAsia="en-GB"/>
        </w:rPr>
      </w:pPr>
      <w:r>
        <w:rPr>
          <w:noProof/>
        </w:rPr>
        <w:t>S.2</w:t>
      </w:r>
      <w:r>
        <w:rPr>
          <w:noProof/>
        </w:rPr>
        <w:tab/>
        <w:t>DVB-RCS2 aspects when connected to the IM CN subsystem</w:t>
      </w:r>
      <w:r>
        <w:rPr>
          <w:noProof/>
        </w:rPr>
        <w:tab/>
      </w:r>
      <w:r>
        <w:rPr>
          <w:noProof/>
        </w:rPr>
        <w:fldChar w:fldCharType="begin" w:fldLock="1"/>
      </w:r>
      <w:r>
        <w:rPr>
          <w:noProof/>
        </w:rPr>
        <w:instrText xml:space="preserve"> PAGEREF _Toc210128995 \h </w:instrText>
      </w:r>
      <w:r>
        <w:rPr>
          <w:noProof/>
        </w:rPr>
      </w:r>
      <w:r>
        <w:rPr>
          <w:noProof/>
        </w:rPr>
        <w:fldChar w:fldCharType="separate"/>
      </w:r>
      <w:r>
        <w:rPr>
          <w:noProof/>
        </w:rPr>
        <w:t>965</w:t>
      </w:r>
      <w:r>
        <w:rPr>
          <w:noProof/>
        </w:rPr>
        <w:fldChar w:fldCharType="end"/>
      </w:r>
    </w:p>
    <w:p w14:paraId="0FBA9C54" w14:textId="77777777" w:rsidR="00055C9F" w:rsidRPr="0013383B" w:rsidRDefault="00055C9F">
      <w:pPr>
        <w:pStyle w:val="TOC2"/>
        <w:rPr>
          <w:rFonts w:ascii="Aptos" w:hAnsi="Aptos"/>
          <w:noProof/>
          <w:kern w:val="2"/>
          <w:sz w:val="24"/>
          <w:szCs w:val="24"/>
          <w:lang w:eastAsia="en-GB"/>
        </w:rPr>
      </w:pPr>
      <w:r>
        <w:rPr>
          <w:noProof/>
        </w:rPr>
        <w:t>S.2.1</w:t>
      </w:r>
      <w:r>
        <w:rPr>
          <w:noProof/>
        </w:rPr>
        <w:tab/>
        <w:t>Introduction</w:t>
      </w:r>
      <w:r>
        <w:rPr>
          <w:noProof/>
        </w:rPr>
        <w:tab/>
      </w:r>
      <w:r>
        <w:rPr>
          <w:noProof/>
        </w:rPr>
        <w:fldChar w:fldCharType="begin" w:fldLock="1"/>
      </w:r>
      <w:r>
        <w:rPr>
          <w:noProof/>
        </w:rPr>
        <w:instrText xml:space="preserve"> PAGEREF _Toc210128996 \h </w:instrText>
      </w:r>
      <w:r>
        <w:rPr>
          <w:noProof/>
        </w:rPr>
      </w:r>
      <w:r>
        <w:rPr>
          <w:noProof/>
        </w:rPr>
        <w:fldChar w:fldCharType="separate"/>
      </w:r>
      <w:r>
        <w:rPr>
          <w:noProof/>
        </w:rPr>
        <w:t>965</w:t>
      </w:r>
      <w:r>
        <w:rPr>
          <w:noProof/>
        </w:rPr>
        <w:fldChar w:fldCharType="end"/>
      </w:r>
    </w:p>
    <w:p w14:paraId="050C061B" w14:textId="77777777" w:rsidR="00055C9F" w:rsidRPr="0013383B" w:rsidRDefault="00055C9F">
      <w:pPr>
        <w:pStyle w:val="TOC2"/>
        <w:rPr>
          <w:rFonts w:ascii="Aptos" w:hAnsi="Aptos"/>
          <w:noProof/>
          <w:kern w:val="2"/>
          <w:sz w:val="24"/>
          <w:szCs w:val="24"/>
          <w:lang w:eastAsia="en-GB"/>
        </w:rPr>
      </w:pPr>
      <w:r>
        <w:rPr>
          <w:noProof/>
        </w:rPr>
        <w:t>S.2.2</w:t>
      </w:r>
      <w:r>
        <w:rPr>
          <w:noProof/>
        </w:rPr>
        <w:tab/>
        <w:t>Procedures at the UE</w:t>
      </w:r>
      <w:r>
        <w:rPr>
          <w:noProof/>
        </w:rPr>
        <w:tab/>
      </w:r>
      <w:r>
        <w:rPr>
          <w:noProof/>
        </w:rPr>
        <w:fldChar w:fldCharType="begin" w:fldLock="1"/>
      </w:r>
      <w:r>
        <w:rPr>
          <w:noProof/>
        </w:rPr>
        <w:instrText xml:space="preserve"> PAGEREF _Toc210128997 \h </w:instrText>
      </w:r>
      <w:r>
        <w:rPr>
          <w:noProof/>
        </w:rPr>
      </w:r>
      <w:r>
        <w:rPr>
          <w:noProof/>
        </w:rPr>
        <w:fldChar w:fldCharType="separate"/>
      </w:r>
      <w:r>
        <w:rPr>
          <w:noProof/>
        </w:rPr>
        <w:t>965</w:t>
      </w:r>
      <w:r>
        <w:rPr>
          <w:noProof/>
        </w:rPr>
        <w:fldChar w:fldCharType="end"/>
      </w:r>
    </w:p>
    <w:p w14:paraId="3952E724" w14:textId="77777777" w:rsidR="00055C9F" w:rsidRPr="0013383B" w:rsidRDefault="00055C9F">
      <w:pPr>
        <w:pStyle w:val="TOC3"/>
        <w:rPr>
          <w:rFonts w:ascii="Aptos" w:hAnsi="Aptos"/>
          <w:noProof/>
          <w:kern w:val="2"/>
          <w:sz w:val="24"/>
          <w:szCs w:val="24"/>
          <w:lang w:eastAsia="en-GB"/>
        </w:rPr>
      </w:pPr>
      <w:r>
        <w:rPr>
          <w:noProof/>
        </w:rPr>
        <w:t>S.2.2.1</w:t>
      </w:r>
      <w:r>
        <w:rPr>
          <w:noProof/>
        </w:rPr>
        <w:tab/>
        <w:t>Activation and P-CSCF discovery</w:t>
      </w:r>
      <w:r>
        <w:rPr>
          <w:noProof/>
        </w:rPr>
        <w:tab/>
      </w:r>
      <w:r>
        <w:rPr>
          <w:noProof/>
        </w:rPr>
        <w:fldChar w:fldCharType="begin" w:fldLock="1"/>
      </w:r>
      <w:r>
        <w:rPr>
          <w:noProof/>
        </w:rPr>
        <w:instrText xml:space="preserve"> PAGEREF _Toc210128998 \h </w:instrText>
      </w:r>
      <w:r>
        <w:rPr>
          <w:noProof/>
        </w:rPr>
      </w:r>
      <w:r>
        <w:rPr>
          <w:noProof/>
        </w:rPr>
        <w:fldChar w:fldCharType="separate"/>
      </w:r>
      <w:r>
        <w:rPr>
          <w:noProof/>
        </w:rPr>
        <w:t>965</w:t>
      </w:r>
      <w:r>
        <w:rPr>
          <w:noProof/>
        </w:rPr>
        <w:fldChar w:fldCharType="end"/>
      </w:r>
    </w:p>
    <w:p w14:paraId="3C7A25CC" w14:textId="77777777" w:rsidR="00055C9F" w:rsidRPr="0013383B" w:rsidRDefault="00055C9F">
      <w:pPr>
        <w:pStyle w:val="TOC3"/>
        <w:rPr>
          <w:rFonts w:ascii="Aptos" w:hAnsi="Aptos"/>
          <w:noProof/>
          <w:kern w:val="2"/>
          <w:sz w:val="24"/>
          <w:szCs w:val="24"/>
          <w:lang w:eastAsia="en-GB"/>
        </w:rPr>
      </w:pPr>
      <w:r>
        <w:rPr>
          <w:noProof/>
        </w:rPr>
        <w:t>S.2.2.1A</w:t>
      </w:r>
      <w:r>
        <w:rPr>
          <w:noProof/>
        </w:rPr>
        <w:tab/>
        <w:t>Modification of IP-CAN bearer used for SIP signalling</w:t>
      </w:r>
      <w:r>
        <w:rPr>
          <w:noProof/>
        </w:rPr>
        <w:tab/>
      </w:r>
      <w:r>
        <w:rPr>
          <w:noProof/>
        </w:rPr>
        <w:fldChar w:fldCharType="begin" w:fldLock="1"/>
      </w:r>
      <w:r>
        <w:rPr>
          <w:noProof/>
        </w:rPr>
        <w:instrText xml:space="preserve"> PAGEREF _Toc210128999 \h </w:instrText>
      </w:r>
      <w:r>
        <w:rPr>
          <w:noProof/>
        </w:rPr>
      </w:r>
      <w:r>
        <w:rPr>
          <w:noProof/>
        </w:rPr>
        <w:fldChar w:fldCharType="separate"/>
      </w:r>
      <w:r>
        <w:rPr>
          <w:noProof/>
        </w:rPr>
        <w:t>965</w:t>
      </w:r>
      <w:r>
        <w:rPr>
          <w:noProof/>
        </w:rPr>
        <w:fldChar w:fldCharType="end"/>
      </w:r>
    </w:p>
    <w:p w14:paraId="3508D528" w14:textId="77777777" w:rsidR="00055C9F" w:rsidRPr="0013383B" w:rsidRDefault="00055C9F">
      <w:pPr>
        <w:pStyle w:val="TOC3"/>
        <w:rPr>
          <w:rFonts w:ascii="Aptos" w:hAnsi="Aptos"/>
          <w:noProof/>
          <w:kern w:val="2"/>
          <w:sz w:val="24"/>
          <w:szCs w:val="24"/>
          <w:lang w:eastAsia="en-GB"/>
        </w:rPr>
      </w:pPr>
      <w:r>
        <w:rPr>
          <w:noProof/>
        </w:rPr>
        <w:t>S.2.2.1B</w:t>
      </w:r>
      <w:r>
        <w:rPr>
          <w:noProof/>
        </w:rPr>
        <w:tab/>
        <w:t>Re-establishment of IP-CAN bearer used for SIP signalling</w:t>
      </w:r>
      <w:r>
        <w:rPr>
          <w:noProof/>
        </w:rPr>
        <w:tab/>
      </w:r>
      <w:r>
        <w:rPr>
          <w:noProof/>
        </w:rPr>
        <w:fldChar w:fldCharType="begin" w:fldLock="1"/>
      </w:r>
      <w:r>
        <w:rPr>
          <w:noProof/>
        </w:rPr>
        <w:instrText xml:space="preserve"> PAGEREF _Toc210129000 \h </w:instrText>
      </w:r>
      <w:r>
        <w:rPr>
          <w:noProof/>
        </w:rPr>
      </w:r>
      <w:r>
        <w:rPr>
          <w:noProof/>
        </w:rPr>
        <w:fldChar w:fldCharType="separate"/>
      </w:r>
      <w:r>
        <w:rPr>
          <w:noProof/>
        </w:rPr>
        <w:t>965</w:t>
      </w:r>
      <w:r>
        <w:rPr>
          <w:noProof/>
        </w:rPr>
        <w:fldChar w:fldCharType="end"/>
      </w:r>
    </w:p>
    <w:p w14:paraId="2EE63567" w14:textId="77777777" w:rsidR="00055C9F" w:rsidRPr="0013383B" w:rsidRDefault="00055C9F">
      <w:pPr>
        <w:pStyle w:val="TOC3"/>
        <w:rPr>
          <w:rFonts w:ascii="Aptos" w:hAnsi="Aptos"/>
          <w:noProof/>
          <w:kern w:val="2"/>
          <w:sz w:val="24"/>
          <w:szCs w:val="24"/>
          <w:lang w:eastAsia="en-GB"/>
        </w:rPr>
      </w:pPr>
      <w:r>
        <w:rPr>
          <w:noProof/>
        </w:rPr>
        <w:t>S.2.2.1C</w:t>
      </w:r>
      <w:r>
        <w:rPr>
          <w:noProof/>
        </w:rPr>
        <w:tab/>
        <w:t>P-CSCF restoration procedure</w:t>
      </w:r>
      <w:r>
        <w:rPr>
          <w:noProof/>
        </w:rPr>
        <w:tab/>
      </w:r>
      <w:r>
        <w:rPr>
          <w:noProof/>
        </w:rPr>
        <w:fldChar w:fldCharType="begin" w:fldLock="1"/>
      </w:r>
      <w:r>
        <w:rPr>
          <w:noProof/>
        </w:rPr>
        <w:instrText xml:space="preserve"> PAGEREF _Toc210129001 \h </w:instrText>
      </w:r>
      <w:r>
        <w:rPr>
          <w:noProof/>
        </w:rPr>
      </w:r>
      <w:r>
        <w:rPr>
          <w:noProof/>
        </w:rPr>
        <w:fldChar w:fldCharType="separate"/>
      </w:r>
      <w:r>
        <w:rPr>
          <w:noProof/>
        </w:rPr>
        <w:t>966</w:t>
      </w:r>
      <w:r>
        <w:rPr>
          <w:noProof/>
        </w:rPr>
        <w:fldChar w:fldCharType="end"/>
      </w:r>
    </w:p>
    <w:p w14:paraId="509B6A0A" w14:textId="77777777" w:rsidR="00055C9F" w:rsidRPr="0013383B" w:rsidRDefault="00055C9F">
      <w:pPr>
        <w:pStyle w:val="TOC3"/>
        <w:rPr>
          <w:rFonts w:ascii="Aptos" w:hAnsi="Aptos"/>
          <w:noProof/>
          <w:kern w:val="2"/>
          <w:sz w:val="24"/>
          <w:szCs w:val="24"/>
          <w:lang w:eastAsia="en-GB"/>
        </w:rPr>
      </w:pPr>
      <w:r w:rsidRPr="00D4402B">
        <w:rPr>
          <w:noProof/>
          <w:lang w:val="fr-FR"/>
        </w:rPr>
        <w:t>S.2.2.2</w:t>
      </w:r>
      <w:r w:rsidRPr="00D4402B">
        <w:rPr>
          <w:noProof/>
          <w:lang w:val="fr-FR"/>
        </w:rPr>
        <w:tab/>
        <w:t>Void</w:t>
      </w:r>
      <w:r>
        <w:rPr>
          <w:noProof/>
        </w:rPr>
        <w:tab/>
      </w:r>
      <w:r>
        <w:rPr>
          <w:noProof/>
        </w:rPr>
        <w:fldChar w:fldCharType="begin" w:fldLock="1"/>
      </w:r>
      <w:r>
        <w:rPr>
          <w:noProof/>
        </w:rPr>
        <w:instrText xml:space="preserve"> PAGEREF _Toc210129002 \h </w:instrText>
      </w:r>
      <w:r>
        <w:rPr>
          <w:noProof/>
        </w:rPr>
      </w:r>
      <w:r>
        <w:rPr>
          <w:noProof/>
        </w:rPr>
        <w:fldChar w:fldCharType="separate"/>
      </w:r>
      <w:r>
        <w:rPr>
          <w:noProof/>
        </w:rPr>
        <w:t>966</w:t>
      </w:r>
      <w:r>
        <w:rPr>
          <w:noProof/>
        </w:rPr>
        <w:fldChar w:fldCharType="end"/>
      </w:r>
    </w:p>
    <w:p w14:paraId="753FCF41" w14:textId="77777777" w:rsidR="00055C9F" w:rsidRPr="0013383B" w:rsidRDefault="00055C9F">
      <w:pPr>
        <w:pStyle w:val="TOC3"/>
        <w:rPr>
          <w:rFonts w:ascii="Aptos" w:hAnsi="Aptos"/>
          <w:noProof/>
          <w:kern w:val="2"/>
          <w:sz w:val="24"/>
          <w:szCs w:val="24"/>
          <w:lang w:eastAsia="en-GB"/>
        </w:rPr>
      </w:pPr>
      <w:r w:rsidRPr="00D4402B">
        <w:rPr>
          <w:noProof/>
          <w:lang w:val="fr-FR"/>
        </w:rPr>
        <w:t>S.2.2.3</w:t>
      </w:r>
      <w:r w:rsidRPr="00D4402B">
        <w:rPr>
          <w:noProof/>
          <w:lang w:val="fr-FR"/>
        </w:rPr>
        <w:tab/>
        <w:t>Void</w:t>
      </w:r>
      <w:r>
        <w:rPr>
          <w:noProof/>
        </w:rPr>
        <w:tab/>
      </w:r>
      <w:r>
        <w:rPr>
          <w:noProof/>
        </w:rPr>
        <w:fldChar w:fldCharType="begin" w:fldLock="1"/>
      </w:r>
      <w:r>
        <w:rPr>
          <w:noProof/>
        </w:rPr>
        <w:instrText xml:space="preserve"> PAGEREF _Toc210129003 \h </w:instrText>
      </w:r>
      <w:r>
        <w:rPr>
          <w:noProof/>
        </w:rPr>
      </w:r>
      <w:r>
        <w:rPr>
          <w:noProof/>
        </w:rPr>
        <w:fldChar w:fldCharType="separate"/>
      </w:r>
      <w:r>
        <w:rPr>
          <w:noProof/>
        </w:rPr>
        <w:t>966</w:t>
      </w:r>
      <w:r>
        <w:rPr>
          <w:noProof/>
        </w:rPr>
        <w:fldChar w:fldCharType="end"/>
      </w:r>
    </w:p>
    <w:p w14:paraId="2BFEF7B6" w14:textId="77777777" w:rsidR="00055C9F" w:rsidRPr="0013383B" w:rsidRDefault="00055C9F">
      <w:pPr>
        <w:pStyle w:val="TOC3"/>
        <w:rPr>
          <w:rFonts w:ascii="Aptos" w:hAnsi="Aptos"/>
          <w:noProof/>
          <w:kern w:val="2"/>
          <w:sz w:val="24"/>
          <w:szCs w:val="24"/>
          <w:lang w:eastAsia="en-GB"/>
        </w:rPr>
      </w:pPr>
      <w:r w:rsidRPr="00D4402B">
        <w:rPr>
          <w:noProof/>
          <w:lang w:val="fr-FR"/>
        </w:rPr>
        <w:t>S.2.2.4</w:t>
      </w:r>
      <w:r w:rsidRPr="00D4402B">
        <w:rPr>
          <w:noProof/>
          <w:lang w:val="fr-FR"/>
        </w:rPr>
        <w:tab/>
        <w:t>Void</w:t>
      </w:r>
      <w:r>
        <w:rPr>
          <w:noProof/>
        </w:rPr>
        <w:tab/>
      </w:r>
      <w:r>
        <w:rPr>
          <w:noProof/>
        </w:rPr>
        <w:fldChar w:fldCharType="begin" w:fldLock="1"/>
      </w:r>
      <w:r>
        <w:rPr>
          <w:noProof/>
        </w:rPr>
        <w:instrText xml:space="preserve"> PAGEREF _Toc210129004 \h </w:instrText>
      </w:r>
      <w:r>
        <w:rPr>
          <w:noProof/>
        </w:rPr>
      </w:r>
      <w:r>
        <w:rPr>
          <w:noProof/>
        </w:rPr>
        <w:fldChar w:fldCharType="separate"/>
      </w:r>
      <w:r>
        <w:rPr>
          <w:noProof/>
        </w:rPr>
        <w:t>966</w:t>
      </w:r>
      <w:r>
        <w:rPr>
          <w:noProof/>
        </w:rPr>
        <w:fldChar w:fldCharType="end"/>
      </w:r>
    </w:p>
    <w:p w14:paraId="6F71C7C6" w14:textId="77777777" w:rsidR="00055C9F" w:rsidRPr="0013383B" w:rsidRDefault="00055C9F">
      <w:pPr>
        <w:pStyle w:val="TOC3"/>
        <w:rPr>
          <w:rFonts w:ascii="Aptos" w:hAnsi="Aptos"/>
          <w:noProof/>
          <w:kern w:val="2"/>
          <w:sz w:val="24"/>
          <w:szCs w:val="24"/>
          <w:lang w:eastAsia="en-GB"/>
        </w:rPr>
      </w:pPr>
      <w:r>
        <w:rPr>
          <w:noProof/>
        </w:rPr>
        <w:t>S.2.2.5</w:t>
      </w:r>
      <w:r>
        <w:rPr>
          <w:noProof/>
        </w:rPr>
        <w:tab/>
        <w:t>Handling of the IP-CAN for media</w:t>
      </w:r>
      <w:r>
        <w:rPr>
          <w:noProof/>
        </w:rPr>
        <w:tab/>
      </w:r>
      <w:r>
        <w:rPr>
          <w:noProof/>
        </w:rPr>
        <w:fldChar w:fldCharType="begin" w:fldLock="1"/>
      </w:r>
      <w:r>
        <w:rPr>
          <w:noProof/>
        </w:rPr>
        <w:instrText xml:space="preserve"> PAGEREF _Toc210129005 \h </w:instrText>
      </w:r>
      <w:r>
        <w:rPr>
          <w:noProof/>
        </w:rPr>
      </w:r>
      <w:r>
        <w:rPr>
          <w:noProof/>
        </w:rPr>
        <w:fldChar w:fldCharType="separate"/>
      </w:r>
      <w:r>
        <w:rPr>
          <w:noProof/>
        </w:rPr>
        <w:t>966</w:t>
      </w:r>
      <w:r>
        <w:rPr>
          <w:noProof/>
        </w:rPr>
        <w:fldChar w:fldCharType="end"/>
      </w:r>
    </w:p>
    <w:p w14:paraId="7B09DBC8" w14:textId="77777777" w:rsidR="00055C9F" w:rsidRPr="0013383B" w:rsidRDefault="00055C9F">
      <w:pPr>
        <w:pStyle w:val="TOC4"/>
        <w:rPr>
          <w:rFonts w:ascii="Aptos" w:hAnsi="Aptos"/>
          <w:noProof/>
          <w:kern w:val="2"/>
          <w:sz w:val="24"/>
          <w:szCs w:val="24"/>
          <w:lang w:eastAsia="en-GB"/>
        </w:rPr>
      </w:pPr>
      <w:r>
        <w:rPr>
          <w:noProof/>
        </w:rPr>
        <w:t>S.2.2.5.1</w:t>
      </w:r>
      <w:r>
        <w:rPr>
          <w:noProof/>
        </w:rPr>
        <w:tab/>
        <w:t>General requirements</w:t>
      </w:r>
      <w:r>
        <w:rPr>
          <w:noProof/>
        </w:rPr>
        <w:tab/>
      </w:r>
      <w:r>
        <w:rPr>
          <w:noProof/>
        </w:rPr>
        <w:fldChar w:fldCharType="begin" w:fldLock="1"/>
      </w:r>
      <w:r>
        <w:rPr>
          <w:noProof/>
        </w:rPr>
        <w:instrText xml:space="preserve"> PAGEREF _Toc210129006 \h </w:instrText>
      </w:r>
      <w:r>
        <w:rPr>
          <w:noProof/>
        </w:rPr>
      </w:r>
      <w:r>
        <w:rPr>
          <w:noProof/>
        </w:rPr>
        <w:fldChar w:fldCharType="separate"/>
      </w:r>
      <w:r>
        <w:rPr>
          <w:noProof/>
        </w:rPr>
        <w:t>966</w:t>
      </w:r>
      <w:r>
        <w:rPr>
          <w:noProof/>
        </w:rPr>
        <w:fldChar w:fldCharType="end"/>
      </w:r>
    </w:p>
    <w:p w14:paraId="44417461" w14:textId="77777777" w:rsidR="00055C9F" w:rsidRPr="0013383B" w:rsidRDefault="00055C9F">
      <w:pPr>
        <w:pStyle w:val="TOC4"/>
        <w:rPr>
          <w:rFonts w:ascii="Aptos" w:hAnsi="Aptos"/>
          <w:noProof/>
          <w:kern w:val="2"/>
          <w:sz w:val="24"/>
          <w:szCs w:val="24"/>
          <w:lang w:eastAsia="en-GB"/>
        </w:rPr>
      </w:pPr>
      <w:r>
        <w:rPr>
          <w:noProof/>
        </w:rPr>
        <w:t>S.2.2.5.1A</w:t>
      </w:r>
      <w:r>
        <w:rPr>
          <w:noProof/>
        </w:rPr>
        <w:tab/>
        <w:t>Activation or modification of IP-CAN for media by the UE</w:t>
      </w:r>
      <w:r>
        <w:rPr>
          <w:noProof/>
        </w:rPr>
        <w:tab/>
      </w:r>
      <w:r>
        <w:rPr>
          <w:noProof/>
        </w:rPr>
        <w:fldChar w:fldCharType="begin" w:fldLock="1"/>
      </w:r>
      <w:r>
        <w:rPr>
          <w:noProof/>
        </w:rPr>
        <w:instrText xml:space="preserve"> PAGEREF _Toc210129007 \h </w:instrText>
      </w:r>
      <w:r>
        <w:rPr>
          <w:noProof/>
        </w:rPr>
      </w:r>
      <w:r>
        <w:rPr>
          <w:noProof/>
        </w:rPr>
        <w:fldChar w:fldCharType="separate"/>
      </w:r>
      <w:r>
        <w:rPr>
          <w:noProof/>
        </w:rPr>
        <w:t>966</w:t>
      </w:r>
      <w:r>
        <w:rPr>
          <w:noProof/>
        </w:rPr>
        <w:fldChar w:fldCharType="end"/>
      </w:r>
    </w:p>
    <w:p w14:paraId="1E1A764C" w14:textId="77777777" w:rsidR="00055C9F" w:rsidRPr="0013383B" w:rsidRDefault="00055C9F">
      <w:pPr>
        <w:pStyle w:val="TOC4"/>
        <w:rPr>
          <w:rFonts w:ascii="Aptos" w:hAnsi="Aptos"/>
          <w:noProof/>
          <w:kern w:val="2"/>
          <w:sz w:val="24"/>
          <w:szCs w:val="24"/>
          <w:lang w:eastAsia="en-GB"/>
        </w:rPr>
      </w:pPr>
      <w:r>
        <w:rPr>
          <w:noProof/>
        </w:rPr>
        <w:t>S.2.2.5.1B</w:t>
      </w:r>
      <w:r>
        <w:rPr>
          <w:noProof/>
        </w:rPr>
        <w:tab/>
        <w:t>Activation or modification of IP-CAN for media by the network</w:t>
      </w:r>
      <w:r>
        <w:rPr>
          <w:noProof/>
        </w:rPr>
        <w:tab/>
      </w:r>
      <w:r>
        <w:rPr>
          <w:noProof/>
        </w:rPr>
        <w:fldChar w:fldCharType="begin" w:fldLock="1"/>
      </w:r>
      <w:r>
        <w:rPr>
          <w:noProof/>
        </w:rPr>
        <w:instrText xml:space="preserve"> PAGEREF _Toc210129008 \h </w:instrText>
      </w:r>
      <w:r>
        <w:rPr>
          <w:noProof/>
        </w:rPr>
      </w:r>
      <w:r>
        <w:rPr>
          <w:noProof/>
        </w:rPr>
        <w:fldChar w:fldCharType="separate"/>
      </w:r>
      <w:r>
        <w:rPr>
          <w:noProof/>
        </w:rPr>
        <w:t>966</w:t>
      </w:r>
      <w:r>
        <w:rPr>
          <w:noProof/>
        </w:rPr>
        <w:fldChar w:fldCharType="end"/>
      </w:r>
    </w:p>
    <w:p w14:paraId="7838F8E7" w14:textId="77777777" w:rsidR="00055C9F" w:rsidRPr="0013383B" w:rsidRDefault="00055C9F">
      <w:pPr>
        <w:pStyle w:val="TOC4"/>
        <w:rPr>
          <w:rFonts w:ascii="Aptos" w:hAnsi="Aptos"/>
          <w:noProof/>
          <w:kern w:val="2"/>
          <w:sz w:val="24"/>
          <w:szCs w:val="24"/>
          <w:lang w:eastAsia="en-GB"/>
        </w:rPr>
      </w:pPr>
      <w:r>
        <w:rPr>
          <w:noProof/>
        </w:rPr>
        <w:t>S.2.2.5.1C</w:t>
      </w:r>
      <w:r>
        <w:rPr>
          <w:noProof/>
        </w:rPr>
        <w:tab/>
        <w:t>Deactivation of IP-CAN for media</w:t>
      </w:r>
      <w:r>
        <w:rPr>
          <w:noProof/>
        </w:rPr>
        <w:tab/>
      </w:r>
      <w:r>
        <w:rPr>
          <w:noProof/>
        </w:rPr>
        <w:fldChar w:fldCharType="begin" w:fldLock="1"/>
      </w:r>
      <w:r>
        <w:rPr>
          <w:noProof/>
        </w:rPr>
        <w:instrText xml:space="preserve"> PAGEREF _Toc210129009 \h </w:instrText>
      </w:r>
      <w:r>
        <w:rPr>
          <w:noProof/>
        </w:rPr>
      </w:r>
      <w:r>
        <w:rPr>
          <w:noProof/>
        </w:rPr>
        <w:fldChar w:fldCharType="separate"/>
      </w:r>
      <w:r>
        <w:rPr>
          <w:noProof/>
        </w:rPr>
        <w:t>966</w:t>
      </w:r>
      <w:r>
        <w:rPr>
          <w:noProof/>
        </w:rPr>
        <w:fldChar w:fldCharType="end"/>
      </w:r>
    </w:p>
    <w:p w14:paraId="3CB1B812" w14:textId="77777777" w:rsidR="00055C9F" w:rsidRPr="0013383B" w:rsidRDefault="00055C9F">
      <w:pPr>
        <w:pStyle w:val="TOC4"/>
        <w:rPr>
          <w:rFonts w:ascii="Aptos" w:hAnsi="Aptos"/>
          <w:noProof/>
          <w:kern w:val="2"/>
          <w:sz w:val="24"/>
          <w:szCs w:val="24"/>
          <w:lang w:eastAsia="en-GB"/>
        </w:rPr>
      </w:pPr>
      <w:r>
        <w:rPr>
          <w:noProof/>
        </w:rPr>
        <w:t>S.2.2.5.2</w:t>
      </w:r>
      <w:r>
        <w:rPr>
          <w:noProof/>
        </w:rPr>
        <w:tab/>
        <w:t>Special requirements applying to forked responses</w:t>
      </w:r>
      <w:r>
        <w:rPr>
          <w:noProof/>
        </w:rPr>
        <w:tab/>
      </w:r>
      <w:r>
        <w:rPr>
          <w:noProof/>
        </w:rPr>
        <w:fldChar w:fldCharType="begin" w:fldLock="1"/>
      </w:r>
      <w:r>
        <w:rPr>
          <w:noProof/>
        </w:rPr>
        <w:instrText xml:space="preserve"> PAGEREF _Toc210129010 \h </w:instrText>
      </w:r>
      <w:r>
        <w:rPr>
          <w:noProof/>
        </w:rPr>
      </w:r>
      <w:r>
        <w:rPr>
          <w:noProof/>
        </w:rPr>
        <w:fldChar w:fldCharType="separate"/>
      </w:r>
      <w:r>
        <w:rPr>
          <w:noProof/>
        </w:rPr>
        <w:t>966</w:t>
      </w:r>
      <w:r>
        <w:rPr>
          <w:noProof/>
        </w:rPr>
        <w:fldChar w:fldCharType="end"/>
      </w:r>
    </w:p>
    <w:p w14:paraId="08EF51A6" w14:textId="77777777" w:rsidR="00055C9F" w:rsidRPr="0013383B" w:rsidRDefault="00055C9F">
      <w:pPr>
        <w:pStyle w:val="TOC4"/>
        <w:rPr>
          <w:rFonts w:ascii="Aptos" w:hAnsi="Aptos"/>
          <w:noProof/>
          <w:kern w:val="2"/>
          <w:sz w:val="24"/>
          <w:szCs w:val="24"/>
          <w:lang w:eastAsia="en-GB"/>
        </w:rPr>
      </w:pPr>
      <w:r>
        <w:rPr>
          <w:noProof/>
        </w:rPr>
        <w:t>S.2.2.5.3</w:t>
      </w:r>
      <w:r>
        <w:rPr>
          <w:noProof/>
        </w:rPr>
        <w:tab/>
        <w:t>Unsuccessful situations</w:t>
      </w:r>
      <w:r>
        <w:rPr>
          <w:noProof/>
        </w:rPr>
        <w:tab/>
      </w:r>
      <w:r>
        <w:rPr>
          <w:noProof/>
        </w:rPr>
        <w:fldChar w:fldCharType="begin" w:fldLock="1"/>
      </w:r>
      <w:r>
        <w:rPr>
          <w:noProof/>
        </w:rPr>
        <w:instrText xml:space="preserve"> PAGEREF _Toc210129011 \h </w:instrText>
      </w:r>
      <w:r>
        <w:rPr>
          <w:noProof/>
        </w:rPr>
      </w:r>
      <w:r>
        <w:rPr>
          <w:noProof/>
        </w:rPr>
        <w:fldChar w:fldCharType="separate"/>
      </w:r>
      <w:r>
        <w:rPr>
          <w:noProof/>
        </w:rPr>
        <w:t>966</w:t>
      </w:r>
      <w:r>
        <w:rPr>
          <w:noProof/>
        </w:rPr>
        <w:fldChar w:fldCharType="end"/>
      </w:r>
    </w:p>
    <w:p w14:paraId="601C0F3D" w14:textId="77777777" w:rsidR="00055C9F" w:rsidRPr="0013383B" w:rsidRDefault="00055C9F">
      <w:pPr>
        <w:pStyle w:val="TOC3"/>
        <w:rPr>
          <w:rFonts w:ascii="Aptos" w:hAnsi="Aptos"/>
          <w:noProof/>
          <w:kern w:val="2"/>
          <w:sz w:val="24"/>
          <w:szCs w:val="24"/>
          <w:lang w:eastAsia="en-GB"/>
        </w:rPr>
      </w:pPr>
      <w:r>
        <w:rPr>
          <w:noProof/>
        </w:rPr>
        <w:t>S.2.2.6</w:t>
      </w:r>
      <w:r>
        <w:rPr>
          <w:noProof/>
        </w:rPr>
        <w:tab/>
        <w:t>Emergency service</w:t>
      </w:r>
      <w:r>
        <w:rPr>
          <w:noProof/>
        </w:rPr>
        <w:tab/>
      </w:r>
      <w:r>
        <w:rPr>
          <w:noProof/>
        </w:rPr>
        <w:fldChar w:fldCharType="begin" w:fldLock="1"/>
      </w:r>
      <w:r>
        <w:rPr>
          <w:noProof/>
        </w:rPr>
        <w:instrText xml:space="preserve"> PAGEREF _Toc210129012 \h </w:instrText>
      </w:r>
      <w:r>
        <w:rPr>
          <w:noProof/>
        </w:rPr>
      </w:r>
      <w:r>
        <w:rPr>
          <w:noProof/>
        </w:rPr>
        <w:fldChar w:fldCharType="separate"/>
      </w:r>
      <w:r>
        <w:rPr>
          <w:noProof/>
        </w:rPr>
        <w:t>966</w:t>
      </w:r>
      <w:r>
        <w:rPr>
          <w:noProof/>
        </w:rPr>
        <w:fldChar w:fldCharType="end"/>
      </w:r>
    </w:p>
    <w:p w14:paraId="2F81915F" w14:textId="77777777" w:rsidR="00055C9F" w:rsidRPr="0013383B" w:rsidRDefault="00055C9F">
      <w:pPr>
        <w:pStyle w:val="TOC4"/>
        <w:rPr>
          <w:rFonts w:ascii="Aptos" w:hAnsi="Aptos"/>
          <w:noProof/>
          <w:kern w:val="2"/>
          <w:sz w:val="24"/>
          <w:szCs w:val="24"/>
          <w:lang w:eastAsia="en-GB"/>
        </w:rPr>
      </w:pPr>
      <w:r>
        <w:rPr>
          <w:noProof/>
        </w:rPr>
        <w:t>S.2.2.6.1</w:t>
      </w:r>
      <w:r>
        <w:rPr>
          <w:noProof/>
        </w:rPr>
        <w:tab/>
        <w:t>General</w:t>
      </w:r>
      <w:r>
        <w:rPr>
          <w:noProof/>
        </w:rPr>
        <w:tab/>
      </w:r>
      <w:r>
        <w:rPr>
          <w:noProof/>
        </w:rPr>
        <w:fldChar w:fldCharType="begin" w:fldLock="1"/>
      </w:r>
      <w:r>
        <w:rPr>
          <w:noProof/>
        </w:rPr>
        <w:instrText xml:space="preserve"> PAGEREF _Toc210129013 \h </w:instrText>
      </w:r>
      <w:r>
        <w:rPr>
          <w:noProof/>
        </w:rPr>
      </w:r>
      <w:r>
        <w:rPr>
          <w:noProof/>
        </w:rPr>
        <w:fldChar w:fldCharType="separate"/>
      </w:r>
      <w:r>
        <w:rPr>
          <w:noProof/>
        </w:rPr>
        <w:t>966</w:t>
      </w:r>
      <w:r>
        <w:rPr>
          <w:noProof/>
        </w:rPr>
        <w:fldChar w:fldCharType="end"/>
      </w:r>
    </w:p>
    <w:p w14:paraId="18B2A6CE" w14:textId="77777777" w:rsidR="00055C9F" w:rsidRPr="0013383B" w:rsidRDefault="00055C9F">
      <w:pPr>
        <w:pStyle w:val="TOC4"/>
        <w:rPr>
          <w:rFonts w:ascii="Aptos" w:hAnsi="Aptos"/>
          <w:noProof/>
          <w:kern w:val="2"/>
          <w:sz w:val="24"/>
          <w:szCs w:val="24"/>
          <w:lang w:eastAsia="en-GB"/>
        </w:rPr>
      </w:pPr>
      <w:r>
        <w:rPr>
          <w:noProof/>
        </w:rPr>
        <w:t>S.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9014 \h </w:instrText>
      </w:r>
      <w:r>
        <w:rPr>
          <w:noProof/>
        </w:rPr>
      </w:r>
      <w:r>
        <w:rPr>
          <w:noProof/>
        </w:rPr>
        <w:fldChar w:fldCharType="separate"/>
      </w:r>
      <w:r>
        <w:rPr>
          <w:noProof/>
        </w:rPr>
        <w:t>966</w:t>
      </w:r>
      <w:r>
        <w:rPr>
          <w:noProof/>
        </w:rPr>
        <w:fldChar w:fldCharType="end"/>
      </w:r>
    </w:p>
    <w:p w14:paraId="18B5F6A5" w14:textId="77777777" w:rsidR="00055C9F" w:rsidRPr="0013383B" w:rsidRDefault="00055C9F">
      <w:pPr>
        <w:pStyle w:val="TOC4"/>
        <w:rPr>
          <w:rFonts w:ascii="Aptos" w:hAnsi="Aptos"/>
          <w:noProof/>
          <w:kern w:val="2"/>
          <w:sz w:val="24"/>
          <w:szCs w:val="24"/>
          <w:lang w:eastAsia="en-GB"/>
        </w:rPr>
      </w:pPr>
      <w:r>
        <w:rPr>
          <w:noProof/>
        </w:rPr>
        <w:t>S.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9015 \h </w:instrText>
      </w:r>
      <w:r>
        <w:rPr>
          <w:noProof/>
        </w:rPr>
      </w:r>
      <w:r>
        <w:rPr>
          <w:noProof/>
        </w:rPr>
        <w:fldChar w:fldCharType="separate"/>
      </w:r>
      <w:r>
        <w:rPr>
          <w:noProof/>
        </w:rPr>
        <w:t>966</w:t>
      </w:r>
      <w:r>
        <w:rPr>
          <w:noProof/>
        </w:rPr>
        <w:fldChar w:fldCharType="end"/>
      </w:r>
    </w:p>
    <w:p w14:paraId="17C3C833" w14:textId="77777777" w:rsidR="00055C9F" w:rsidRPr="0013383B" w:rsidRDefault="00055C9F">
      <w:pPr>
        <w:pStyle w:val="TOC4"/>
        <w:rPr>
          <w:rFonts w:ascii="Aptos" w:hAnsi="Aptos"/>
          <w:noProof/>
          <w:kern w:val="2"/>
          <w:sz w:val="24"/>
          <w:szCs w:val="24"/>
          <w:lang w:eastAsia="en-GB"/>
        </w:rPr>
      </w:pPr>
      <w:r>
        <w:rPr>
          <w:noProof/>
        </w:rPr>
        <w:t>S.2.2.6.2</w:t>
      </w:r>
      <w:r>
        <w:rPr>
          <w:noProof/>
        </w:rPr>
        <w:tab/>
        <w:t>eCall type of emergency service</w:t>
      </w:r>
      <w:r>
        <w:rPr>
          <w:noProof/>
        </w:rPr>
        <w:tab/>
      </w:r>
      <w:r>
        <w:rPr>
          <w:noProof/>
        </w:rPr>
        <w:fldChar w:fldCharType="begin" w:fldLock="1"/>
      </w:r>
      <w:r>
        <w:rPr>
          <w:noProof/>
        </w:rPr>
        <w:instrText xml:space="preserve"> PAGEREF _Toc210129016 \h </w:instrText>
      </w:r>
      <w:r>
        <w:rPr>
          <w:noProof/>
        </w:rPr>
      </w:r>
      <w:r>
        <w:rPr>
          <w:noProof/>
        </w:rPr>
        <w:fldChar w:fldCharType="separate"/>
      </w:r>
      <w:r>
        <w:rPr>
          <w:noProof/>
        </w:rPr>
        <w:t>967</w:t>
      </w:r>
      <w:r>
        <w:rPr>
          <w:noProof/>
        </w:rPr>
        <w:fldChar w:fldCharType="end"/>
      </w:r>
    </w:p>
    <w:p w14:paraId="4CE3FF1A" w14:textId="77777777" w:rsidR="00055C9F" w:rsidRPr="0013383B" w:rsidRDefault="00055C9F">
      <w:pPr>
        <w:pStyle w:val="TOC4"/>
        <w:rPr>
          <w:rFonts w:ascii="Aptos" w:hAnsi="Aptos"/>
          <w:noProof/>
          <w:kern w:val="2"/>
          <w:sz w:val="24"/>
          <w:szCs w:val="24"/>
          <w:lang w:eastAsia="en-GB"/>
        </w:rPr>
      </w:pPr>
      <w:r>
        <w:rPr>
          <w:noProof/>
        </w:rPr>
        <w:t>S.2.2.6.3</w:t>
      </w:r>
      <w:r>
        <w:rPr>
          <w:noProof/>
        </w:rPr>
        <w:tab/>
        <w:t>Current location discovery during an emergency call</w:t>
      </w:r>
      <w:r>
        <w:rPr>
          <w:noProof/>
        </w:rPr>
        <w:tab/>
      </w:r>
      <w:r>
        <w:rPr>
          <w:noProof/>
        </w:rPr>
        <w:fldChar w:fldCharType="begin" w:fldLock="1"/>
      </w:r>
      <w:r>
        <w:rPr>
          <w:noProof/>
        </w:rPr>
        <w:instrText xml:space="preserve"> PAGEREF _Toc210129017 \h </w:instrText>
      </w:r>
      <w:r>
        <w:rPr>
          <w:noProof/>
        </w:rPr>
      </w:r>
      <w:r>
        <w:rPr>
          <w:noProof/>
        </w:rPr>
        <w:fldChar w:fldCharType="separate"/>
      </w:r>
      <w:r>
        <w:rPr>
          <w:noProof/>
        </w:rPr>
        <w:t>967</w:t>
      </w:r>
      <w:r>
        <w:rPr>
          <w:noProof/>
        </w:rPr>
        <w:fldChar w:fldCharType="end"/>
      </w:r>
    </w:p>
    <w:p w14:paraId="61BE7996" w14:textId="77777777" w:rsidR="00055C9F" w:rsidRPr="0013383B" w:rsidRDefault="00055C9F">
      <w:pPr>
        <w:pStyle w:val="TOC1"/>
        <w:rPr>
          <w:rFonts w:ascii="Aptos" w:hAnsi="Aptos"/>
          <w:noProof/>
          <w:kern w:val="2"/>
          <w:sz w:val="24"/>
          <w:szCs w:val="24"/>
          <w:lang w:eastAsia="en-GB"/>
        </w:rPr>
      </w:pPr>
      <w:r>
        <w:rPr>
          <w:noProof/>
        </w:rPr>
        <w:t>S.2A</w:t>
      </w:r>
      <w:r>
        <w:rPr>
          <w:noProof/>
        </w:rPr>
        <w:tab/>
        <w:t>Usage of SDP</w:t>
      </w:r>
      <w:r>
        <w:rPr>
          <w:noProof/>
        </w:rPr>
        <w:tab/>
      </w:r>
      <w:r>
        <w:rPr>
          <w:noProof/>
        </w:rPr>
        <w:fldChar w:fldCharType="begin" w:fldLock="1"/>
      </w:r>
      <w:r>
        <w:rPr>
          <w:noProof/>
        </w:rPr>
        <w:instrText xml:space="preserve"> PAGEREF _Toc210129018 \h </w:instrText>
      </w:r>
      <w:r>
        <w:rPr>
          <w:noProof/>
        </w:rPr>
      </w:r>
      <w:r>
        <w:rPr>
          <w:noProof/>
        </w:rPr>
        <w:fldChar w:fldCharType="separate"/>
      </w:r>
      <w:r>
        <w:rPr>
          <w:noProof/>
        </w:rPr>
        <w:t>967</w:t>
      </w:r>
      <w:r>
        <w:rPr>
          <w:noProof/>
        </w:rPr>
        <w:fldChar w:fldCharType="end"/>
      </w:r>
    </w:p>
    <w:p w14:paraId="634B53F8" w14:textId="77777777" w:rsidR="00055C9F" w:rsidRPr="0013383B" w:rsidRDefault="00055C9F">
      <w:pPr>
        <w:pStyle w:val="TOC2"/>
        <w:rPr>
          <w:rFonts w:ascii="Aptos" w:hAnsi="Aptos"/>
          <w:noProof/>
          <w:kern w:val="2"/>
          <w:sz w:val="24"/>
          <w:szCs w:val="24"/>
          <w:lang w:eastAsia="en-GB"/>
        </w:rPr>
      </w:pPr>
      <w:r>
        <w:rPr>
          <w:noProof/>
        </w:rPr>
        <w:t>S.2A.0</w:t>
      </w:r>
      <w:r w:rsidRPr="00D4402B">
        <w:rPr>
          <w:noProof/>
          <w:snapToGrid w:val="0"/>
        </w:rPr>
        <w:tab/>
        <w:t>General</w:t>
      </w:r>
      <w:r>
        <w:rPr>
          <w:noProof/>
        </w:rPr>
        <w:tab/>
      </w:r>
      <w:r>
        <w:rPr>
          <w:noProof/>
        </w:rPr>
        <w:fldChar w:fldCharType="begin" w:fldLock="1"/>
      </w:r>
      <w:r>
        <w:rPr>
          <w:noProof/>
        </w:rPr>
        <w:instrText xml:space="preserve"> PAGEREF _Toc210129019 \h </w:instrText>
      </w:r>
      <w:r>
        <w:rPr>
          <w:noProof/>
        </w:rPr>
      </w:r>
      <w:r>
        <w:rPr>
          <w:noProof/>
        </w:rPr>
        <w:fldChar w:fldCharType="separate"/>
      </w:r>
      <w:r>
        <w:rPr>
          <w:noProof/>
        </w:rPr>
        <w:t>967</w:t>
      </w:r>
      <w:r>
        <w:rPr>
          <w:noProof/>
        </w:rPr>
        <w:fldChar w:fldCharType="end"/>
      </w:r>
    </w:p>
    <w:p w14:paraId="5BE1412F" w14:textId="77777777" w:rsidR="00055C9F" w:rsidRPr="0013383B" w:rsidRDefault="00055C9F">
      <w:pPr>
        <w:pStyle w:val="TOC2"/>
        <w:rPr>
          <w:rFonts w:ascii="Aptos" w:hAnsi="Aptos"/>
          <w:noProof/>
          <w:kern w:val="2"/>
          <w:sz w:val="24"/>
          <w:szCs w:val="24"/>
          <w:lang w:eastAsia="en-GB"/>
        </w:rPr>
      </w:pPr>
      <w:r>
        <w:rPr>
          <w:noProof/>
        </w:rPr>
        <w:t>S.2A.1</w:t>
      </w:r>
      <w:r>
        <w:rPr>
          <w:noProof/>
        </w:rPr>
        <w:tab/>
        <w:t>Impact on SDP offer / answer of activation or modification of satellite bearer for media by the network</w:t>
      </w:r>
      <w:r>
        <w:rPr>
          <w:noProof/>
        </w:rPr>
        <w:tab/>
      </w:r>
      <w:r>
        <w:rPr>
          <w:noProof/>
        </w:rPr>
        <w:fldChar w:fldCharType="begin" w:fldLock="1"/>
      </w:r>
      <w:r>
        <w:rPr>
          <w:noProof/>
        </w:rPr>
        <w:instrText xml:space="preserve"> PAGEREF _Toc210129020 \h </w:instrText>
      </w:r>
      <w:r>
        <w:rPr>
          <w:noProof/>
        </w:rPr>
      </w:r>
      <w:r>
        <w:rPr>
          <w:noProof/>
        </w:rPr>
        <w:fldChar w:fldCharType="separate"/>
      </w:r>
      <w:r>
        <w:rPr>
          <w:noProof/>
        </w:rPr>
        <w:t>967</w:t>
      </w:r>
      <w:r>
        <w:rPr>
          <w:noProof/>
        </w:rPr>
        <w:fldChar w:fldCharType="end"/>
      </w:r>
    </w:p>
    <w:p w14:paraId="6B8E9E15" w14:textId="77777777" w:rsidR="00055C9F" w:rsidRPr="0013383B" w:rsidRDefault="00055C9F">
      <w:pPr>
        <w:pStyle w:val="TOC2"/>
        <w:rPr>
          <w:rFonts w:ascii="Aptos" w:hAnsi="Aptos"/>
          <w:noProof/>
          <w:kern w:val="2"/>
          <w:sz w:val="24"/>
          <w:szCs w:val="24"/>
          <w:lang w:eastAsia="en-GB"/>
        </w:rPr>
      </w:pPr>
      <w:r>
        <w:rPr>
          <w:noProof/>
        </w:rPr>
        <w:t>S.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9021 \h </w:instrText>
      </w:r>
      <w:r>
        <w:rPr>
          <w:noProof/>
        </w:rPr>
      </w:r>
      <w:r>
        <w:rPr>
          <w:noProof/>
        </w:rPr>
        <w:fldChar w:fldCharType="separate"/>
      </w:r>
      <w:r>
        <w:rPr>
          <w:noProof/>
        </w:rPr>
        <w:t>967</w:t>
      </w:r>
      <w:r>
        <w:rPr>
          <w:noProof/>
        </w:rPr>
        <w:fldChar w:fldCharType="end"/>
      </w:r>
    </w:p>
    <w:p w14:paraId="59538F0D" w14:textId="77777777" w:rsidR="00055C9F" w:rsidRPr="0013383B" w:rsidRDefault="00055C9F">
      <w:pPr>
        <w:pStyle w:val="TOC2"/>
        <w:rPr>
          <w:rFonts w:ascii="Aptos" w:hAnsi="Aptos"/>
          <w:noProof/>
          <w:kern w:val="2"/>
          <w:sz w:val="24"/>
          <w:szCs w:val="24"/>
          <w:lang w:eastAsia="en-GB"/>
        </w:rPr>
      </w:pPr>
      <w:r>
        <w:rPr>
          <w:noProof/>
        </w:rPr>
        <w:t>S.2A.3</w:t>
      </w:r>
      <w:r>
        <w:rPr>
          <w:noProof/>
        </w:rPr>
        <w:tab/>
        <w:t>Emergency service</w:t>
      </w:r>
      <w:r>
        <w:rPr>
          <w:noProof/>
        </w:rPr>
        <w:tab/>
      </w:r>
      <w:r>
        <w:rPr>
          <w:noProof/>
        </w:rPr>
        <w:fldChar w:fldCharType="begin" w:fldLock="1"/>
      </w:r>
      <w:r>
        <w:rPr>
          <w:noProof/>
        </w:rPr>
        <w:instrText xml:space="preserve"> PAGEREF _Toc210129022 \h </w:instrText>
      </w:r>
      <w:r>
        <w:rPr>
          <w:noProof/>
        </w:rPr>
      </w:r>
      <w:r>
        <w:rPr>
          <w:noProof/>
        </w:rPr>
        <w:fldChar w:fldCharType="separate"/>
      </w:r>
      <w:r>
        <w:rPr>
          <w:noProof/>
        </w:rPr>
        <w:t>967</w:t>
      </w:r>
      <w:r>
        <w:rPr>
          <w:noProof/>
        </w:rPr>
        <w:fldChar w:fldCharType="end"/>
      </w:r>
    </w:p>
    <w:p w14:paraId="75A3D6A3" w14:textId="77777777" w:rsidR="00055C9F" w:rsidRPr="0013383B" w:rsidRDefault="00055C9F">
      <w:pPr>
        <w:pStyle w:val="TOC1"/>
        <w:rPr>
          <w:rFonts w:ascii="Aptos" w:hAnsi="Aptos"/>
          <w:noProof/>
          <w:kern w:val="2"/>
          <w:sz w:val="24"/>
          <w:szCs w:val="24"/>
          <w:lang w:eastAsia="en-GB"/>
        </w:rPr>
      </w:pPr>
      <w:r>
        <w:rPr>
          <w:noProof/>
        </w:rPr>
        <w:t>S.3</w:t>
      </w:r>
      <w:r>
        <w:rPr>
          <w:noProof/>
        </w:rPr>
        <w:tab/>
        <w:t>Application usage of SIP</w:t>
      </w:r>
      <w:r>
        <w:rPr>
          <w:noProof/>
        </w:rPr>
        <w:tab/>
      </w:r>
      <w:r>
        <w:rPr>
          <w:noProof/>
        </w:rPr>
        <w:fldChar w:fldCharType="begin" w:fldLock="1"/>
      </w:r>
      <w:r>
        <w:rPr>
          <w:noProof/>
        </w:rPr>
        <w:instrText xml:space="preserve"> PAGEREF _Toc210129023 \h </w:instrText>
      </w:r>
      <w:r>
        <w:rPr>
          <w:noProof/>
        </w:rPr>
      </w:r>
      <w:r>
        <w:rPr>
          <w:noProof/>
        </w:rPr>
        <w:fldChar w:fldCharType="separate"/>
      </w:r>
      <w:r>
        <w:rPr>
          <w:noProof/>
        </w:rPr>
        <w:t>967</w:t>
      </w:r>
      <w:r>
        <w:rPr>
          <w:noProof/>
        </w:rPr>
        <w:fldChar w:fldCharType="end"/>
      </w:r>
    </w:p>
    <w:p w14:paraId="296E2127" w14:textId="77777777" w:rsidR="00055C9F" w:rsidRPr="0013383B" w:rsidRDefault="00055C9F">
      <w:pPr>
        <w:pStyle w:val="TOC2"/>
        <w:rPr>
          <w:rFonts w:ascii="Aptos" w:hAnsi="Aptos"/>
          <w:noProof/>
          <w:kern w:val="2"/>
          <w:sz w:val="24"/>
          <w:szCs w:val="24"/>
          <w:lang w:eastAsia="en-GB"/>
        </w:rPr>
      </w:pPr>
      <w:r>
        <w:rPr>
          <w:noProof/>
        </w:rPr>
        <w:t>S.3.1</w:t>
      </w:r>
      <w:r>
        <w:rPr>
          <w:noProof/>
        </w:rPr>
        <w:tab/>
        <w:t>Procedures at the UE</w:t>
      </w:r>
      <w:r>
        <w:rPr>
          <w:noProof/>
        </w:rPr>
        <w:tab/>
      </w:r>
      <w:r>
        <w:rPr>
          <w:noProof/>
        </w:rPr>
        <w:fldChar w:fldCharType="begin" w:fldLock="1"/>
      </w:r>
      <w:r>
        <w:rPr>
          <w:noProof/>
        </w:rPr>
        <w:instrText xml:space="preserve"> PAGEREF _Toc210129024 \h </w:instrText>
      </w:r>
      <w:r>
        <w:rPr>
          <w:noProof/>
        </w:rPr>
      </w:r>
      <w:r>
        <w:rPr>
          <w:noProof/>
        </w:rPr>
        <w:fldChar w:fldCharType="separate"/>
      </w:r>
      <w:r>
        <w:rPr>
          <w:noProof/>
        </w:rPr>
        <w:t>967</w:t>
      </w:r>
      <w:r>
        <w:rPr>
          <w:noProof/>
        </w:rPr>
        <w:fldChar w:fldCharType="end"/>
      </w:r>
    </w:p>
    <w:p w14:paraId="00FAAB6A" w14:textId="77777777" w:rsidR="00055C9F" w:rsidRPr="0013383B" w:rsidRDefault="00055C9F">
      <w:pPr>
        <w:pStyle w:val="TOC3"/>
        <w:rPr>
          <w:rFonts w:ascii="Aptos" w:hAnsi="Aptos"/>
          <w:noProof/>
          <w:kern w:val="2"/>
          <w:sz w:val="24"/>
          <w:szCs w:val="24"/>
          <w:lang w:eastAsia="en-GB"/>
        </w:rPr>
      </w:pPr>
      <w:r>
        <w:rPr>
          <w:noProof/>
        </w:rPr>
        <w:t>S.3.1.0</w:t>
      </w:r>
      <w:r>
        <w:rPr>
          <w:noProof/>
        </w:rPr>
        <w:tab/>
        <w:t>Void</w:t>
      </w:r>
      <w:r>
        <w:rPr>
          <w:noProof/>
        </w:rPr>
        <w:tab/>
      </w:r>
      <w:r>
        <w:rPr>
          <w:noProof/>
        </w:rPr>
        <w:fldChar w:fldCharType="begin" w:fldLock="1"/>
      </w:r>
      <w:r>
        <w:rPr>
          <w:noProof/>
        </w:rPr>
        <w:instrText xml:space="preserve"> PAGEREF _Toc210129025 \h </w:instrText>
      </w:r>
      <w:r>
        <w:rPr>
          <w:noProof/>
        </w:rPr>
      </w:r>
      <w:r>
        <w:rPr>
          <w:noProof/>
        </w:rPr>
        <w:fldChar w:fldCharType="separate"/>
      </w:r>
      <w:r>
        <w:rPr>
          <w:noProof/>
        </w:rPr>
        <w:t>967</w:t>
      </w:r>
      <w:r>
        <w:rPr>
          <w:noProof/>
        </w:rPr>
        <w:fldChar w:fldCharType="end"/>
      </w:r>
    </w:p>
    <w:p w14:paraId="2B8EB79C" w14:textId="77777777" w:rsidR="00055C9F" w:rsidRPr="0013383B" w:rsidRDefault="00055C9F">
      <w:pPr>
        <w:pStyle w:val="TOC3"/>
        <w:rPr>
          <w:rFonts w:ascii="Aptos" w:hAnsi="Aptos"/>
          <w:noProof/>
          <w:kern w:val="2"/>
          <w:sz w:val="24"/>
          <w:szCs w:val="24"/>
          <w:lang w:eastAsia="en-GB"/>
        </w:rPr>
      </w:pPr>
      <w:r>
        <w:rPr>
          <w:noProof/>
          <w:lang w:eastAsia="zh-CN"/>
        </w:rPr>
        <w:t>S</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9026 \h </w:instrText>
      </w:r>
      <w:r>
        <w:rPr>
          <w:noProof/>
        </w:rPr>
      </w:r>
      <w:r>
        <w:rPr>
          <w:noProof/>
        </w:rPr>
        <w:fldChar w:fldCharType="separate"/>
      </w:r>
      <w:r>
        <w:rPr>
          <w:noProof/>
        </w:rPr>
        <w:t>967</w:t>
      </w:r>
      <w:r>
        <w:rPr>
          <w:noProof/>
        </w:rPr>
        <w:fldChar w:fldCharType="end"/>
      </w:r>
    </w:p>
    <w:p w14:paraId="1D2694B2" w14:textId="77777777" w:rsidR="00055C9F" w:rsidRPr="0013383B" w:rsidRDefault="00055C9F">
      <w:pPr>
        <w:pStyle w:val="TOC3"/>
        <w:rPr>
          <w:rFonts w:ascii="Aptos" w:hAnsi="Aptos"/>
          <w:noProof/>
          <w:kern w:val="2"/>
          <w:sz w:val="24"/>
          <w:szCs w:val="24"/>
          <w:lang w:eastAsia="en-GB"/>
        </w:rPr>
      </w:pPr>
      <w:r>
        <w:rPr>
          <w:noProof/>
        </w:rPr>
        <w:t>S.3.1.1</w:t>
      </w:r>
      <w:r>
        <w:rPr>
          <w:noProof/>
        </w:rPr>
        <w:tab/>
        <w:t>P-Access-Network-Info header field</w:t>
      </w:r>
      <w:r>
        <w:rPr>
          <w:noProof/>
        </w:rPr>
        <w:tab/>
      </w:r>
      <w:r>
        <w:rPr>
          <w:noProof/>
        </w:rPr>
        <w:fldChar w:fldCharType="begin" w:fldLock="1"/>
      </w:r>
      <w:r>
        <w:rPr>
          <w:noProof/>
        </w:rPr>
        <w:instrText xml:space="preserve"> PAGEREF _Toc210129027 \h </w:instrText>
      </w:r>
      <w:r>
        <w:rPr>
          <w:noProof/>
        </w:rPr>
      </w:r>
      <w:r>
        <w:rPr>
          <w:noProof/>
        </w:rPr>
        <w:fldChar w:fldCharType="separate"/>
      </w:r>
      <w:r>
        <w:rPr>
          <w:noProof/>
        </w:rPr>
        <w:t>967</w:t>
      </w:r>
      <w:r>
        <w:rPr>
          <w:noProof/>
        </w:rPr>
        <w:fldChar w:fldCharType="end"/>
      </w:r>
    </w:p>
    <w:p w14:paraId="6C233868" w14:textId="77777777" w:rsidR="00055C9F" w:rsidRPr="0013383B" w:rsidRDefault="00055C9F">
      <w:pPr>
        <w:pStyle w:val="TOC3"/>
        <w:rPr>
          <w:rFonts w:ascii="Aptos" w:hAnsi="Aptos"/>
          <w:noProof/>
          <w:kern w:val="2"/>
          <w:sz w:val="24"/>
          <w:szCs w:val="24"/>
          <w:lang w:eastAsia="en-GB"/>
        </w:rPr>
      </w:pPr>
      <w:r>
        <w:rPr>
          <w:noProof/>
        </w:rPr>
        <w:t>S.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9028 \h </w:instrText>
      </w:r>
      <w:r>
        <w:rPr>
          <w:noProof/>
        </w:rPr>
      </w:r>
      <w:r>
        <w:rPr>
          <w:noProof/>
        </w:rPr>
        <w:fldChar w:fldCharType="separate"/>
      </w:r>
      <w:r>
        <w:rPr>
          <w:noProof/>
        </w:rPr>
        <w:t>967</w:t>
      </w:r>
      <w:r>
        <w:rPr>
          <w:noProof/>
        </w:rPr>
        <w:fldChar w:fldCharType="end"/>
      </w:r>
    </w:p>
    <w:p w14:paraId="1E37D7C5" w14:textId="77777777" w:rsidR="00055C9F" w:rsidRPr="0013383B" w:rsidRDefault="00055C9F">
      <w:pPr>
        <w:pStyle w:val="TOC3"/>
        <w:rPr>
          <w:rFonts w:ascii="Aptos" w:hAnsi="Aptos"/>
          <w:noProof/>
          <w:kern w:val="2"/>
          <w:sz w:val="24"/>
          <w:szCs w:val="24"/>
          <w:lang w:eastAsia="en-GB"/>
        </w:rPr>
      </w:pPr>
      <w:r>
        <w:rPr>
          <w:noProof/>
        </w:rPr>
        <w:t>S.3.1.2</w:t>
      </w:r>
      <w:r>
        <w:rPr>
          <w:noProof/>
        </w:rPr>
        <w:tab/>
        <w:t>Availability for calls</w:t>
      </w:r>
      <w:r>
        <w:rPr>
          <w:noProof/>
        </w:rPr>
        <w:tab/>
      </w:r>
      <w:r>
        <w:rPr>
          <w:noProof/>
        </w:rPr>
        <w:fldChar w:fldCharType="begin" w:fldLock="1"/>
      </w:r>
      <w:r>
        <w:rPr>
          <w:noProof/>
        </w:rPr>
        <w:instrText xml:space="preserve"> PAGEREF _Toc210129029 \h </w:instrText>
      </w:r>
      <w:r>
        <w:rPr>
          <w:noProof/>
        </w:rPr>
      </w:r>
      <w:r>
        <w:rPr>
          <w:noProof/>
        </w:rPr>
        <w:fldChar w:fldCharType="separate"/>
      </w:r>
      <w:r>
        <w:rPr>
          <w:noProof/>
        </w:rPr>
        <w:t>968</w:t>
      </w:r>
      <w:r>
        <w:rPr>
          <w:noProof/>
        </w:rPr>
        <w:fldChar w:fldCharType="end"/>
      </w:r>
    </w:p>
    <w:p w14:paraId="5F5D64AD" w14:textId="77777777" w:rsidR="00055C9F" w:rsidRPr="0013383B" w:rsidRDefault="00055C9F">
      <w:pPr>
        <w:pStyle w:val="TOC3"/>
        <w:rPr>
          <w:rFonts w:ascii="Aptos" w:hAnsi="Aptos"/>
          <w:noProof/>
          <w:kern w:val="2"/>
          <w:sz w:val="24"/>
          <w:szCs w:val="24"/>
          <w:lang w:eastAsia="en-GB"/>
        </w:rPr>
      </w:pPr>
      <w:r>
        <w:rPr>
          <w:noProof/>
        </w:rPr>
        <w:t>S.3.1.2A</w:t>
      </w:r>
      <w:r>
        <w:rPr>
          <w:noProof/>
        </w:rPr>
        <w:tab/>
        <w:t>Availability for SMS</w:t>
      </w:r>
      <w:r>
        <w:rPr>
          <w:noProof/>
        </w:rPr>
        <w:tab/>
      </w:r>
      <w:r>
        <w:rPr>
          <w:noProof/>
        </w:rPr>
        <w:fldChar w:fldCharType="begin" w:fldLock="1"/>
      </w:r>
      <w:r>
        <w:rPr>
          <w:noProof/>
        </w:rPr>
        <w:instrText xml:space="preserve"> PAGEREF _Toc210129030 \h </w:instrText>
      </w:r>
      <w:r>
        <w:rPr>
          <w:noProof/>
        </w:rPr>
      </w:r>
      <w:r>
        <w:rPr>
          <w:noProof/>
        </w:rPr>
        <w:fldChar w:fldCharType="separate"/>
      </w:r>
      <w:r>
        <w:rPr>
          <w:noProof/>
        </w:rPr>
        <w:t>968</w:t>
      </w:r>
      <w:r>
        <w:rPr>
          <w:noProof/>
        </w:rPr>
        <w:fldChar w:fldCharType="end"/>
      </w:r>
    </w:p>
    <w:p w14:paraId="1CEC1EF6" w14:textId="77777777" w:rsidR="00055C9F" w:rsidRPr="0013383B" w:rsidRDefault="00055C9F">
      <w:pPr>
        <w:pStyle w:val="TOC3"/>
        <w:rPr>
          <w:rFonts w:ascii="Aptos" w:hAnsi="Aptos"/>
          <w:noProof/>
          <w:kern w:val="2"/>
          <w:sz w:val="24"/>
          <w:szCs w:val="24"/>
          <w:lang w:eastAsia="en-GB"/>
        </w:rPr>
      </w:pPr>
      <w:r>
        <w:rPr>
          <w:noProof/>
        </w:rPr>
        <w:t>S.3.1.3</w:t>
      </w:r>
      <w:r>
        <w:rPr>
          <w:noProof/>
        </w:rPr>
        <w:tab/>
        <w:t>Authorization header field</w:t>
      </w:r>
      <w:r>
        <w:rPr>
          <w:noProof/>
        </w:rPr>
        <w:tab/>
      </w:r>
      <w:r>
        <w:rPr>
          <w:noProof/>
        </w:rPr>
        <w:fldChar w:fldCharType="begin" w:fldLock="1"/>
      </w:r>
      <w:r>
        <w:rPr>
          <w:noProof/>
        </w:rPr>
        <w:instrText xml:space="preserve"> PAGEREF _Toc210129031 \h </w:instrText>
      </w:r>
      <w:r>
        <w:rPr>
          <w:noProof/>
        </w:rPr>
      </w:r>
      <w:r>
        <w:rPr>
          <w:noProof/>
        </w:rPr>
        <w:fldChar w:fldCharType="separate"/>
      </w:r>
      <w:r>
        <w:rPr>
          <w:noProof/>
        </w:rPr>
        <w:t>968</w:t>
      </w:r>
      <w:r>
        <w:rPr>
          <w:noProof/>
        </w:rPr>
        <w:fldChar w:fldCharType="end"/>
      </w:r>
    </w:p>
    <w:p w14:paraId="296C7C3D" w14:textId="77777777" w:rsidR="00055C9F" w:rsidRPr="0013383B" w:rsidRDefault="00055C9F">
      <w:pPr>
        <w:pStyle w:val="TOC3"/>
        <w:rPr>
          <w:rFonts w:ascii="Aptos" w:hAnsi="Aptos"/>
          <w:noProof/>
          <w:kern w:val="2"/>
          <w:sz w:val="24"/>
          <w:szCs w:val="24"/>
          <w:lang w:eastAsia="en-GB"/>
        </w:rPr>
      </w:pPr>
      <w:r>
        <w:rPr>
          <w:noProof/>
        </w:rPr>
        <w:t>S.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9032 \h </w:instrText>
      </w:r>
      <w:r>
        <w:rPr>
          <w:noProof/>
        </w:rPr>
      </w:r>
      <w:r>
        <w:rPr>
          <w:noProof/>
        </w:rPr>
        <w:fldChar w:fldCharType="separate"/>
      </w:r>
      <w:r>
        <w:rPr>
          <w:noProof/>
        </w:rPr>
        <w:t>968</w:t>
      </w:r>
      <w:r>
        <w:rPr>
          <w:noProof/>
        </w:rPr>
        <w:fldChar w:fldCharType="end"/>
      </w:r>
    </w:p>
    <w:p w14:paraId="41E704D4" w14:textId="77777777" w:rsidR="00055C9F" w:rsidRPr="0013383B" w:rsidRDefault="00055C9F">
      <w:pPr>
        <w:pStyle w:val="TOC3"/>
        <w:rPr>
          <w:rFonts w:ascii="Aptos" w:hAnsi="Aptos"/>
          <w:noProof/>
          <w:kern w:val="2"/>
          <w:sz w:val="24"/>
          <w:szCs w:val="24"/>
          <w:lang w:eastAsia="en-GB"/>
        </w:rPr>
      </w:pPr>
      <w:r>
        <w:rPr>
          <w:noProof/>
        </w:rPr>
        <w:t>S.3.1.5</w:t>
      </w:r>
      <w:r>
        <w:rPr>
          <w:noProof/>
        </w:rPr>
        <w:tab/>
        <w:t>3GPP PS data off</w:t>
      </w:r>
      <w:r>
        <w:rPr>
          <w:noProof/>
        </w:rPr>
        <w:tab/>
      </w:r>
      <w:r>
        <w:rPr>
          <w:noProof/>
        </w:rPr>
        <w:fldChar w:fldCharType="begin" w:fldLock="1"/>
      </w:r>
      <w:r>
        <w:rPr>
          <w:noProof/>
        </w:rPr>
        <w:instrText xml:space="preserve"> PAGEREF _Toc210129033 \h </w:instrText>
      </w:r>
      <w:r>
        <w:rPr>
          <w:noProof/>
        </w:rPr>
      </w:r>
      <w:r>
        <w:rPr>
          <w:noProof/>
        </w:rPr>
        <w:fldChar w:fldCharType="separate"/>
      </w:r>
      <w:r>
        <w:rPr>
          <w:noProof/>
        </w:rPr>
        <w:t>968</w:t>
      </w:r>
      <w:r>
        <w:rPr>
          <w:noProof/>
        </w:rPr>
        <w:fldChar w:fldCharType="end"/>
      </w:r>
    </w:p>
    <w:p w14:paraId="56B11C98" w14:textId="77777777" w:rsidR="00055C9F" w:rsidRPr="0013383B" w:rsidRDefault="00055C9F">
      <w:pPr>
        <w:pStyle w:val="TOC3"/>
        <w:rPr>
          <w:rFonts w:ascii="Aptos" w:hAnsi="Aptos"/>
          <w:noProof/>
          <w:kern w:val="2"/>
          <w:sz w:val="24"/>
          <w:szCs w:val="24"/>
          <w:lang w:eastAsia="en-GB"/>
        </w:rPr>
      </w:pPr>
      <w:r>
        <w:rPr>
          <w:noProof/>
        </w:rPr>
        <w:t>S.3.1.6</w:t>
      </w:r>
      <w:r>
        <w:rPr>
          <w:noProof/>
        </w:rPr>
        <w:tab/>
        <w:t>Transport mechanisms</w:t>
      </w:r>
      <w:r>
        <w:rPr>
          <w:noProof/>
        </w:rPr>
        <w:tab/>
      </w:r>
      <w:r>
        <w:rPr>
          <w:noProof/>
        </w:rPr>
        <w:fldChar w:fldCharType="begin" w:fldLock="1"/>
      </w:r>
      <w:r>
        <w:rPr>
          <w:noProof/>
        </w:rPr>
        <w:instrText xml:space="preserve"> PAGEREF _Toc210129034 \h </w:instrText>
      </w:r>
      <w:r>
        <w:rPr>
          <w:noProof/>
        </w:rPr>
      </w:r>
      <w:r>
        <w:rPr>
          <w:noProof/>
        </w:rPr>
        <w:fldChar w:fldCharType="separate"/>
      </w:r>
      <w:r>
        <w:rPr>
          <w:noProof/>
        </w:rPr>
        <w:t>968</w:t>
      </w:r>
      <w:r>
        <w:rPr>
          <w:noProof/>
        </w:rPr>
        <w:fldChar w:fldCharType="end"/>
      </w:r>
    </w:p>
    <w:p w14:paraId="63A2DC6B" w14:textId="77777777" w:rsidR="00055C9F" w:rsidRPr="0013383B" w:rsidRDefault="00055C9F">
      <w:pPr>
        <w:pStyle w:val="TOC3"/>
        <w:rPr>
          <w:rFonts w:ascii="Aptos" w:hAnsi="Aptos"/>
          <w:noProof/>
          <w:kern w:val="2"/>
          <w:sz w:val="24"/>
          <w:szCs w:val="24"/>
          <w:lang w:eastAsia="en-GB"/>
        </w:rPr>
      </w:pPr>
      <w:r>
        <w:rPr>
          <w:noProof/>
        </w:rPr>
        <w:t>S.3.1.7</w:t>
      </w:r>
      <w:r>
        <w:rPr>
          <w:noProof/>
        </w:rPr>
        <w:tab/>
        <w:t>RLOS</w:t>
      </w:r>
      <w:r>
        <w:rPr>
          <w:noProof/>
        </w:rPr>
        <w:tab/>
      </w:r>
      <w:r>
        <w:rPr>
          <w:noProof/>
        </w:rPr>
        <w:fldChar w:fldCharType="begin" w:fldLock="1"/>
      </w:r>
      <w:r>
        <w:rPr>
          <w:noProof/>
        </w:rPr>
        <w:instrText xml:space="preserve"> PAGEREF _Toc210129035 \h </w:instrText>
      </w:r>
      <w:r>
        <w:rPr>
          <w:noProof/>
        </w:rPr>
      </w:r>
      <w:r>
        <w:rPr>
          <w:noProof/>
        </w:rPr>
        <w:fldChar w:fldCharType="separate"/>
      </w:r>
      <w:r>
        <w:rPr>
          <w:noProof/>
        </w:rPr>
        <w:t>968</w:t>
      </w:r>
      <w:r>
        <w:rPr>
          <w:noProof/>
        </w:rPr>
        <w:fldChar w:fldCharType="end"/>
      </w:r>
    </w:p>
    <w:p w14:paraId="79EECF9B" w14:textId="77777777" w:rsidR="00055C9F" w:rsidRPr="0013383B" w:rsidRDefault="00055C9F">
      <w:pPr>
        <w:pStyle w:val="TOC2"/>
        <w:rPr>
          <w:rFonts w:ascii="Aptos" w:hAnsi="Aptos"/>
          <w:noProof/>
          <w:kern w:val="2"/>
          <w:sz w:val="24"/>
          <w:szCs w:val="24"/>
          <w:lang w:eastAsia="en-GB"/>
        </w:rPr>
      </w:pPr>
      <w:r>
        <w:rPr>
          <w:noProof/>
        </w:rPr>
        <w:t>S.3.2</w:t>
      </w:r>
      <w:r>
        <w:rPr>
          <w:noProof/>
        </w:rPr>
        <w:tab/>
        <w:t>Procedures at the P-CSCF</w:t>
      </w:r>
      <w:r>
        <w:rPr>
          <w:noProof/>
        </w:rPr>
        <w:tab/>
      </w:r>
      <w:r>
        <w:rPr>
          <w:noProof/>
        </w:rPr>
        <w:fldChar w:fldCharType="begin" w:fldLock="1"/>
      </w:r>
      <w:r>
        <w:rPr>
          <w:noProof/>
        </w:rPr>
        <w:instrText xml:space="preserve"> PAGEREF _Toc210129036 \h </w:instrText>
      </w:r>
      <w:r>
        <w:rPr>
          <w:noProof/>
        </w:rPr>
      </w:r>
      <w:r>
        <w:rPr>
          <w:noProof/>
        </w:rPr>
        <w:fldChar w:fldCharType="separate"/>
      </w:r>
      <w:r>
        <w:rPr>
          <w:noProof/>
        </w:rPr>
        <w:t>968</w:t>
      </w:r>
      <w:r>
        <w:rPr>
          <w:noProof/>
        </w:rPr>
        <w:fldChar w:fldCharType="end"/>
      </w:r>
    </w:p>
    <w:p w14:paraId="599F6C3C" w14:textId="77777777" w:rsidR="00055C9F" w:rsidRPr="0013383B" w:rsidRDefault="00055C9F">
      <w:pPr>
        <w:pStyle w:val="TOC3"/>
        <w:rPr>
          <w:rFonts w:ascii="Aptos" w:hAnsi="Aptos"/>
          <w:noProof/>
          <w:kern w:val="2"/>
          <w:sz w:val="24"/>
          <w:szCs w:val="24"/>
          <w:lang w:eastAsia="en-GB"/>
        </w:rPr>
      </w:pPr>
      <w:r>
        <w:rPr>
          <w:noProof/>
        </w:rPr>
        <w:t>S.3.2.0</w:t>
      </w:r>
      <w:r>
        <w:rPr>
          <w:noProof/>
        </w:rPr>
        <w:tab/>
        <w:t>Registration and authentication</w:t>
      </w:r>
      <w:r>
        <w:rPr>
          <w:noProof/>
        </w:rPr>
        <w:tab/>
      </w:r>
      <w:r>
        <w:rPr>
          <w:noProof/>
        </w:rPr>
        <w:fldChar w:fldCharType="begin" w:fldLock="1"/>
      </w:r>
      <w:r>
        <w:rPr>
          <w:noProof/>
        </w:rPr>
        <w:instrText xml:space="preserve"> PAGEREF _Toc210129037 \h </w:instrText>
      </w:r>
      <w:r>
        <w:rPr>
          <w:noProof/>
        </w:rPr>
      </w:r>
      <w:r>
        <w:rPr>
          <w:noProof/>
        </w:rPr>
        <w:fldChar w:fldCharType="separate"/>
      </w:r>
      <w:r>
        <w:rPr>
          <w:noProof/>
        </w:rPr>
        <w:t>968</w:t>
      </w:r>
      <w:r>
        <w:rPr>
          <w:noProof/>
        </w:rPr>
        <w:fldChar w:fldCharType="end"/>
      </w:r>
    </w:p>
    <w:p w14:paraId="54082E9C" w14:textId="77777777" w:rsidR="00055C9F" w:rsidRPr="0013383B" w:rsidRDefault="00055C9F">
      <w:pPr>
        <w:pStyle w:val="TOC3"/>
        <w:rPr>
          <w:rFonts w:ascii="Aptos" w:hAnsi="Aptos"/>
          <w:noProof/>
          <w:kern w:val="2"/>
          <w:sz w:val="24"/>
          <w:szCs w:val="24"/>
          <w:lang w:eastAsia="en-GB"/>
        </w:rPr>
      </w:pPr>
      <w:r>
        <w:rPr>
          <w:noProof/>
        </w:rPr>
        <w:t>S.3.2.1</w:t>
      </w:r>
      <w:r>
        <w:rPr>
          <w:noProof/>
        </w:rPr>
        <w:tab/>
        <w:t>Determining network to which the originating user is attached</w:t>
      </w:r>
      <w:r>
        <w:rPr>
          <w:noProof/>
        </w:rPr>
        <w:tab/>
      </w:r>
      <w:r>
        <w:rPr>
          <w:noProof/>
        </w:rPr>
        <w:fldChar w:fldCharType="begin" w:fldLock="1"/>
      </w:r>
      <w:r>
        <w:rPr>
          <w:noProof/>
        </w:rPr>
        <w:instrText xml:space="preserve"> PAGEREF _Toc210129038 \h </w:instrText>
      </w:r>
      <w:r>
        <w:rPr>
          <w:noProof/>
        </w:rPr>
      </w:r>
      <w:r>
        <w:rPr>
          <w:noProof/>
        </w:rPr>
        <w:fldChar w:fldCharType="separate"/>
      </w:r>
      <w:r>
        <w:rPr>
          <w:noProof/>
        </w:rPr>
        <w:t>968</w:t>
      </w:r>
      <w:r>
        <w:rPr>
          <w:noProof/>
        </w:rPr>
        <w:fldChar w:fldCharType="end"/>
      </w:r>
    </w:p>
    <w:p w14:paraId="58F0F754" w14:textId="77777777" w:rsidR="00055C9F" w:rsidRPr="0013383B" w:rsidRDefault="00055C9F">
      <w:pPr>
        <w:pStyle w:val="TOC3"/>
        <w:rPr>
          <w:rFonts w:ascii="Aptos" w:hAnsi="Aptos"/>
          <w:noProof/>
          <w:kern w:val="2"/>
          <w:sz w:val="24"/>
          <w:szCs w:val="24"/>
          <w:lang w:eastAsia="en-GB"/>
        </w:rPr>
      </w:pPr>
      <w:r>
        <w:rPr>
          <w:noProof/>
        </w:rPr>
        <w:t>S.3.2.2</w:t>
      </w:r>
      <w:r>
        <w:rPr>
          <w:noProof/>
        </w:rPr>
        <w:tab/>
        <w:t>Location information handling</w:t>
      </w:r>
      <w:r>
        <w:rPr>
          <w:noProof/>
        </w:rPr>
        <w:tab/>
      </w:r>
      <w:r>
        <w:rPr>
          <w:noProof/>
        </w:rPr>
        <w:fldChar w:fldCharType="begin" w:fldLock="1"/>
      </w:r>
      <w:r>
        <w:rPr>
          <w:noProof/>
        </w:rPr>
        <w:instrText xml:space="preserve"> PAGEREF _Toc210129039 \h </w:instrText>
      </w:r>
      <w:r>
        <w:rPr>
          <w:noProof/>
        </w:rPr>
      </w:r>
      <w:r>
        <w:rPr>
          <w:noProof/>
        </w:rPr>
        <w:fldChar w:fldCharType="separate"/>
      </w:r>
      <w:r>
        <w:rPr>
          <w:noProof/>
        </w:rPr>
        <w:t>969</w:t>
      </w:r>
      <w:r>
        <w:rPr>
          <w:noProof/>
        </w:rPr>
        <w:fldChar w:fldCharType="end"/>
      </w:r>
    </w:p>
    <w:p w14:paraId="2F4D377F" w14:textId="77777777" w:rsidR="00055C9F" w:rsidRPr="0013383B" w:rsidRDefault="00055C9F">
      <w:pPr>
        <w:pStyle w:val="TOC3"/>
        <w:rPr>
          <w:rFonts w:ascii="Aptos" w:hAnsi="Aptos"/>
          <w:noProof/>
          <w:kern w:val="2"/>
          <w:sz w:val="24"/>
          <w:szCs w:val="24"/>
          <w:lang w:eastAsia="en-GB"/>
        </w:rPr>
      </w:pPr>
      <w:r w:rsidRPr="00D4402B">
        <w:rPr>
          <w:noProof/>
          <w:lang w:val="fr-FR"/>
        </w:rPr>
        <w:t>S.3.2.3</w:t>
      </w:r>
      <w:r w:rsidRPr="00D4402B">
        <w:rPr>
          <w:noProof/>
          <w:lang w:val="fr-FR"/>
        </w:rPr>
        <w:tab/>
        <w:t>Void</w:t>
      </w:r>
      <w:r>
        <w:rPr>
          <w:noProof/>
        </w:rPr>
        <w:tab/>
      </w:r>
      <w:r>
        <w:rPr>
          <w:noProof/>
        </w:rPr>
        <w:fldChar w:fldCharType="begin" w:fldLock="1"/>
      </w:r>
      <w:r>
        <w:rPr>
          <w:noProof/>
        </w:rPr>
        <w:instrText xml:space="preserve"> PAGEREF _Toc210129040 \h </w:instrText>
      </w:r>
      <w:r>
        <w:rPr>
          <w:noProof/>
        </w:rPr>
      </w:r>
      <w:r>
        <w:rPr>
          <w:noProof/>
        </w:rPr>
        <w:fldChar w:fldCharType="separate"/>
      </w:r>
      <w:r>
        <w:rPr>
          <w:noProof/>
        </w:rPr>
        <w:t>969</w:t>
      </w:r>
      <w:r>
        <w:rPr>
          <w:noProof/>
        </w:rPr>
        <w:fldChar w:fldCharType="end"/>
      </w:r>
    </w:p>
    <w:p w14:paraId="4056BEC8" w14:textId="77777777" w:rsidR="00055C9F" w:rsidRPr="0013383B" w:rsidRDefault="00055C9F">
      <w:pPr>
        <w:pStyle w:val="TOC3"/>
        <w:rPr>
          <w:rFonts w:ascii="Aptos" w:hAnsi="Aptos"/>
          <w:noProof/>
          <w:kern w:val="2"/>
          <w:sz w:val="24"/>
          <w:szCs w:val="24"/>
          <w:lang w:eastAsia="en-GB"/>
        </w:rPr>
      </w:pPr>
      <w:r w:rsidRPr="00D4402B">
        <w:rPr>
          <w:noProof/>
          <w:lang w:val="fr-FR"/>
        </w:rPr>
        <w:t>S.3.2.4</w:t>
      </w:r>
      <w:r w:rsidRPr="00D4402B">
        <w:rPr>
          <w:noProof/>
          <w:lang w:val="fr-FR"/>
        </w:rPr>
        <w:tab/>
        <w:t>Void</w:t>
      </w:r>
      <w:r>
        <w:rPr>
          <w:noProof/>
        </w:rPr>
        <w:tab/>
      </w:r>
      <w:r>
        <w:rPr>
          <w:noProof/>
        </w:rPr>
        <w:fldChar w:fldCharType="begin" w:fldLock="1"/>
      </w:r>
      <w:r>
        <w:rPr>
          <w:noProof/>
        </w:rPr>
        <w:instrText xml:space="preserve"> PAGEREF _Toc210129041 \h </w:instrText>
      </w:r>
      <w:r>
        <w:rPr>
          <w:noProof/>
        </w:rPr>
      </w:r>
      <w:r>
        <w:rPr>
          <w:noProof/>
        </w:rPr>
        <w:fldChar w:fldCharType="separate"/>
      </w:r>
      <w:r>
        <w:rPr>
          <w:noProof/>
        </w:rPr>
        <w:t>969</w:t>
      </w:r>
      <w:r>
        <w:rPr>
          <w:noProof/>
        </w:rPr>
        <w:fldChar w:fldCharType="end"/>
      </w:r>
    </w:p>
    <w:p w14:paraId="5AE1C89C" w14:textId="77777777" w:rsidR="00055C9F" w:rsidRPr="0013383B" w:rsidRDefault="00055C9F">
      <w:pPr>
        <w:pStyle w:val="TOC3"/>
        <w:rPr>
          <w:rFonts w:ascii="Aptos" w:hAnsi="Aptos"/>
          <w:noProof/>
          <w:kern w:val="2"/>
          <w:sz w:val="24"/>
          <w:szCs w:val="24"/>
          <w:lang w:eastAsia="en-GB"/>
        </w:rPr>
      </w:pPr>
      <w:r w:rsidRPr="00D4402B">
        <w:rPr>
          <w:noProof/>
          <w:lang w:val="fr-FR"/>
        </w:rPr>
        <w:t>S.3.2.5</w:t>
      </w:r>
      <w:r w:rsidRPr="00D4402B">
        <w:rPr>
          <w:noProof/>
          <w:lang w:val="fr-FR"/>
        </w:rPr>
        <w:tab/>
        <w:t>Void</w:t>
      </w:r>
      <w:r>
        <w:rPr>
          <w:noProof/>
        </w:rPr>
        <w:tab/>
      </w:r>
      <w:r>
        <w:rPr>
          <w:noProof/>
        </w:rPr>
        <w:fldChar w:fldCharType="begin" w:fldLock="1"/>
      </w:r>
      <w:r>
        <w:rPr>
          <w:noProof/>
        </w:rPr>
        <w:instrText xml:space="preserve"> PAGEREF _Toc210129042 \h </w:instrText>
      </w:r>
      <w:r>
        <w:rPr>
          <w:noProof/>
        </w:rPr>
      </w:r>
      <w:r>
        <w:rPr>
          <w:noProof/>
        </w:rPr>
        <w:fldChar w:fldCharType="separate"/>
      </w:r>
      <w:r>
        <w:rPr>
          <w:noProof/>
        </w:rPr>
        <w:t>969</w:t>
      </w:r>
      <w:r>
        <w:rPr>
          <w:noProof/>
        </w:rPr>
        <w:fldChar w:fldCharType="end"/>
      </w:r>
    </w:p>
    <w:p w14:paraId="22D9ED3A" w14:textId="77777777" w:rsidR="00055C9F" w:rsidRPr="0013383B" w:rsidRDefault="00055C9F">
      <w:pPr>
        <w:pStyle w:val="TOC3"/>
        <w:rPr>
          <w:rFonts w:ascii="Aptos" w:hAnsi="Aptos"/>
          <w:noProof/>
          <w:kern w:val="2"/>
          <w:sz w:val="24"/>
          <w:szCs w:val="24"/>
          <w:lang w:eastAsia="en-GB"/>
        </w:rPr>
      </w:pPr>
      <w:r>
        <w:rPr>
          <w:noProof/>
        </w:rPr>
        <w:t>S.3.2.6</w:t>
      </w:r>
      <w:r>
        <w:rPr>
          <w:noProof/>
        </w:rPr>
        <w:tab/>
        <w:t>Resource sharing</w:t>
      </w:r>
      <w:r>
        <w:rPr>
          <w:noProof/>
        </w:rPr>
        <w:tab/>
      </w:r>
      <w:r>
        <w:rPr>
          <w:noProof/>
        </w:rPr>
        <w:fldChar w:fldCharType="begin" w:fldLock="1"/>
      </w:r>
      <w:r>
        <w:rPr>
          <w:noProof/>
        </w:rPr>
        <w:instrText xml:space="preserve"> PAGEREF _Toc210129043 \h </w:instrText>
      </w:r>
      <w:r>
        <w:rPr>
          <w:noProof/>
        </w:rPr>
      </w:r>
      <w:r>
        <w:rPr>
          <w:noProof/>
        </w:rPr>
        <w:fldChar w:fldCharType="separate"/>
      </w:r>
      <w:r>
        <w:rPr>
          <w:noProof/>
        </w:rPr>
        <w:t>969</w:t>
      </w:r>
      <w:r>
        <w:rPr>
          <w:noProof/>
        </w:rPr>
        <w:fldChar w:fldCharType="end"/>
      </w:r>
    </w:p>
    <w:p w14:paraId="1D6E9AC5" w14:textId="77777777" w:rsidR="00055C9F" w:rsidRPr="0013383B" w:rsidRDefault="00055C9F">
      <w:pPr>
        <w:pStyle w:val="TOC3"/>
        <w:rPr>
          <w:rFonts w:ascii="Aptos" w:hAnsi="Aptos"/>
          <w:noProof/>
          <w:kern w:val="2"/>
          <w:sz w:val="24"/>
          <w:szCs w:val="24"/>
          <w:lang w:eastAsia="en-GB"/>
        </w:rPr>
      </w:pPr>
      <w:r>
        <w:rPr>
          <w:noProof/>
        </w:rPr>
        <w:t>S.3.2.7</w:t>
      </w:r>
      <w:r>
        <w:rPr>
          <w:noProof/>
        </w:rPr>
        <w:tab/>
        <w:t>Priority sharing</w:t>
      </w:r>
      <w:r>
        <w:rPr>
          <w:noProof/>
        </w:rPr>
        <w:tab/>
      </w:r>
      <w:r>
        <w:rPr>
          <w:noProof/>
        </w:rPr>
        <w:fldChar w:fldCharType="begin" w:fldLock="1"/>
      </w:r>
      <w:r>
        <w:rPr>
          <w:noProof/>
        </w:rPr>
        <w:instrText xml:space="preserve"> PAGEREF _Toc210129044 \h </w:instrText>
      </w:r>
      <w:r>
        <w:rPr>
          <w:noProof/>
        </w:rPr>
      </w:r>
      <w:r>
        <w:rPr>
          <w:noProof/>
        </w:rPr>
        <w:fldChar w:fldCharType="separate"/>
      </w:r>
      <w:r>
        <w:rPr>
          <w:noProof/>
        </w:rPr>
        <w:t>969</w:t>
      </w:r>
      <w:r>
        <w:rPr>
          <w:noProof/>
        </w:rPr>
        <w:fldChar w:fldCharType="end"/>
      </w:r>
    </w:p>
    <w:p w14:paraId="37344318" w14:textId="77777777" w:rsidR="00055C9F" w:rsidRPr="0013383B" w:rsidRDefault="00055C9F">
      <w:pPr>
        <w:pStyle w:val="TOC3"/>
        <w:rPr>
          <w:rFonts w:ascii="Aptos" w:hAnsi="Aptos"/>
          <w:noProof/>
          <w:kern w:val="2"/>
          <w:sz w:val="24"/>
          <w:szCs w:val="24"/>
          <w:lang w:eastAsia="en-GB"/>
        </w:rPr>
      </w:pPr>
      <w:r>
        <w:rPr>
          <w:noProof/>
        </w:rPr>
        <w:t>S.3.2.8</w:t>
      </w:r>
      <w:r>
        <w:rPr>
          <w:noProof/>
        </w:rPr>
        <w:tab/>
        <w:t>RLOS</w:t>
      </w:r>
      <w:r>
        <w:rPr>
          <w:noProof/>
        </w:rPr>
        <w:tab/>
      </w:r>
      <w:r>
        <w:rPr>
          <w:noProof/>
        </w:rPr>
        <w:fldChar w:fldCharType="begin" w:fldLock="1"/>
      </w:r>
      <w:r>
        <w:rPr>
          <w:noProof/>
        </w:rPr>
        <w:instrText xml:space="preserve"> PAGEREF _Toc210129045 \h </w:instrText>
      </w:r>
      <w:r>
        <w:rPr>
          <w:noProof/>
        </w:rPr>
      </w:r>
      <w:r>
        <w:rPr>
          <w:noProof/>
        </w:rPr>
        <w:fldChar w:fldCharType="separate"/>
      </w:r>
      <w:r>
        <w:rPr>
          <w:noProof/>
        </w:rPr>
        <w:t>969</w:t>
      </w:r>
      <w:r>
        <w:rPr>
          <w:noProof/>
        </w:rPr>
        <w:fldChar w:fldCharType="end"/>
      </w:r>
    </w:p>
    <w:p w14:paraId="6AFECD27" w14:textId="77777777" w:rsidR="00055C9F" w:rsidRPr="0013383B" w:rsidRDefault="00055C9F">
      <w:pPr>
        <w:pStyle w:val="TOC2"/>
        <w:rPr>
          <w:rFonts w:ascii="Aptos" w:hAnsi="Aptos"/>
          <w:noProof/>
          <w:kern w:val="2"/>
          <w:sz w:val="24"/>
          <w:szCs w:val="24"/>
          <w:lang w:eastAsia="en-GB"/>
        </w:rPr>
      </w:pPr>
      <w:r>
        <w:rPr>
          <w:noProof/>
        </w:rPr>
        <w:t>S.3.3</w:t>
      </w:r>
      <w:r>
        <w:rPr>
          <w:noProof/>
        </w:rPr>
        <w:tab/>
        <w:t>Procedures at the S-CSCF</w:t>
      </w:r>
      <w:r>
        <w:rPr>
          <w:noProof/>
        </w:rPr>
        <w:tab/>
      </w:r>
      <w:r>
        <w:rPr>
          <w:noProof/>
        </w:rPr>
        <w:fldChar w:fldCharType="begin" w:fldLock="1"/>
      </w:r>
      <w:r>
        <w:rPr>
          <w:noProof/>
        </w:rPr>
        <w:instrText xml:space="preserve"> PAGEREF _Toc210129046 \h </w:instrText>
      </w:r>
      <w:r>
        <w:rPr>
          <w:noProof/>
        </w:rPr>
      </w:r>
      <w:r>
        <w:rPr>
          <w:noProof/>
        </w:rPr>
        <w:fldChar w:fldCharType="separate"/>
      </w:r>
      <w:r>
        <w:rPr>
          <w:noProof/>
        </w:rPr>
        <w:t>969</w:t>
      </w:r>
      <w:r>
        <w:rPr>
          <w:noProof/>
        </w:rPr>
        <w:fldChar w:fldCharType="end"/>
      </w:r>
    </w:p>
    <w:p w14:paraId="4C113E6A" w14:textId="77777777" w:rsidR="00055C9F" w:rsidRPr="0013383B" w:rsidRDefault="00055C9F">
      <w:pPr>
        <w:pStyle w:val="TOC3"/>
        <w:rPr>
          <w:rFonts w:ascii="Aptos" w:hAnsi="Aptos"/>
          <w:noProof/>
          <w:kern w:val="2"/>
          <w:sz w:val="24"/>
          <w:szCs w:val="24"/>
          <w:lang w:eastAsia="en-GB"/>
        </w:rPr>
      </w:pPr>
      <w:r>
        <w:rPr>
          <w:noProof/>
        </w:rPr>
        <w:t>S.3.3.1</w:t>
      </w:r>
      <w:r>
        <w:rPr>
          <w:noProof/>
        </w:rPr>
        <w:tab/>
        <w:t>Notification of AS about registration status</w:t>
      </w:r>
      <w:r>
        <w:rPr>
          <w:noProof/>
        </w:rPr>
        <w:tab/>
      </w:r>
      <w:r>
        <w:rPr>
          <w:noProof/>
        </w:rPr>
        <w:fldChar w:fldCharType="begin" w:fldLock="1"/>
      </w:r>
      <w:r>
        <w:rPr>
          <w:noProof/>
        </w:rPr>
        <w:instrText xml:space="preserve"> PAGEREF _Toc210129047 \h </w:instrText>
      </w:r>
      <w:r>
        <w:rPr>
          <w:noProof/>
        </w:rPr>
      </w:r>
      <w:r>
        <w:rPr>
          <w:noProof/>
        </w:rPr>
        <w:fldChar w:fldCharType="separate"/>
      </w:r>
      <w:r>
        <w:rPr>
          <w:noProof/>
        </w:rPr>
        <w:t>969</w:t>
      </w:r>
      <w:r>
        <w:rPr>
          <w:noProof/>
        </w:rPr>
        <w:fldChar w:fldCharType="end"/>
      </w:r>
    </w:p>
    <w:p w14:paraId="4C943C0D" w14:textId="77777777" w:rsidR="00055C9F" w:rsidRPr="0013383B" w:rsidRDefault="00055C9F">
      <w:pPr>
        <w:pStyle w:val="TOC3"/>
        <w:rPr>
          <w:rFonts w:ascii="Aptos" w:hAnsi="Aptos"/>
          <w:noProof/>
          <w:kern w:val="2"/>
          <w:sz w:val="24"/>
          <w:szCs w:val="24"/>
          <w:lang w:eastAsia="en-GB"/>
        </w:rPr>
      </w:pPr>
      <w:r>
        <w:rPr>
          <w:noProof/>
        </w:rPr>
        <w:t>S.3.3.2</w:t>
      </w:r>
      <w:r>
        <w:rPr>
          <w:noProof/>
        </w:rPr>
        <w:tab/>
        <w:t>RLOS</w:t>
      </w:r>
      <w:r>
        <w:rPr>
          <w:noProof/>
        </w:rPr>
        <w:tab/>
      </w:r>
      <w:r>
        <w:rPr>
          <w:noProof/>
        </w:rPr>
        <w:fldChar w:fldCharType="begin" w:fldLock="1"/>
      </w:r>
      <w:r>
        <w:rPr>
          <w:noProof/>
        </w:rPr>
        <w:instrText xml:space="preserve"> PAGEREF _Toc210129048 \h </w:instrText>
      </w:r>
      <w:r>
        <w:rPr>
          <w:noProof/>
        </w:rPr>
      </w:r>
      <w:r>
        <w:rPr>
          <w:noProof/>
        </w:rPr>
        <w:fldChar w:fldCharType="separate"/>
      </w:r>
      <w:r>
        <w:rPr>
          <w:noProof/>
        </w:rPr>
        <w:t>969</w:t>
      </w:r>
      <w:r>
        <w:rPr>
          <w:noProof/>
        </w:rPr>
        <w:fldChar w:fldCharType="end"/>
      </w:r>
    </w:p>
    <w:p w14:paraId="6DD0ACDD" w14:textId="77777777" w:rsidR="00055C9F" w:rsidRPr="0013383B" w:rsidRDefault="00055C9F">
      <w:pPr>
        <w:pStyle w:val="TOC1"/>
        <w:rPr>
          <w:rFonts w:ascii="Aptos" w:hAnsi="Aptos"/>
          <w:noProof/>
          <w:kern w:val="2"/>
          <w:sz w:val="24"/>
          <w:szCs w:val="24"/>
          <w:lang w:eastAsia="en-GB"/>
        </w:rPr>
      </w:pPr>
      <w:r>
        <w:rPr>
          <w:noProof/>
        </w:rPr>
        <w:t>S.4</w:t>
      </w:r>
      <w:r>
        <w:rPr>
          <w:noProof/>
        </w:rPr>
        <w:tab/>
        <w:t>3GPP specific encoding for SIP header field extensions</w:t>
      </w:r>
      <w:r>
        <w:rPr>
          <w:noProof/>
        </w:rPr>
        <w:tab/>
      </w:r>
      <w:r>
        <w:rPr>
          <w:noProof/>
        </w:rPr>
        <w:fldChar w:fldCharType="begin" w:fldLock="1"/>
      </w:r>
      <w:r>
        <w:rPr>
          <w:noProof/>
        </w:rPr>
        <w:instrText xml:space="preserve"> PAGEREF _Toc210129049 \h </w:instrText>
      </w:r>
      <w:r>
        <w:rPr>
          <w:noProof/>
        </w:rPr>
      </w:r>
      <w:r>
        <w:rPr>
          <w:noProof/>
        </w:rPr>
        <w:fldChar w:fldCharType="separate"/>
      </w:r>
      <w:r>
        <w:rPr>
          <w:noProof/>
        </w:rPr>
        <w:t>969</w:t>
      </w:r>
      <w:r>
        <w:rPr>
          <w:noProof/>
        </w:rPr>
        <w:fldChar w:fldCharType="end"/>
      </w:r>
    </w:p>
    <w:p w14:paraId="79849AEF" w14:textId="77777777" w:rsidR="00055C9F" w:rsidRPr="0013383B" w:rsidRDefault="00055C9F">
      <w:pPr>
        <w:pStyle w:val="TOC2"/>
        <w:rPr>
          <w:rFonts w:ascii="Aptos" w:hAnsi="Aptos"/>
          <w:noProof/>
          <w:kern w:val="2"/>
          <w:sz w:val="24"/>
          <w:szCs w:val="24"/>
          <w:lang w:eastAsia="en-GB"/>
        </w:rPr>
      </w:pPr>
      <w:r>
        <w:rPr>
          <w:noProof/>
        </w:rPr>
        <w:t>S.4.1</w:t>
      </w:r>
      <w:r>
        <w:rPr>
          <w:noProof/>
        </w:rPr>
        <w:tab/>
        <w:t>Void</w:t>
      </w:r>
      <w:r>
        <w:rPr>
          <w:noProof/>
        </w:rPr>
        <w:tab/>
      </w:r>
      <w:r>
        <w:rPr>
          <w:noProof/>
        </w:rPr>
        <w:fldChar w:fldCharType="begin" w:fldLock="1"/>
      </w:r>
      <w:r>
        <w:rPr>
          <w:noProof/>
        </w:rPr>
        <w:instrText xml:space="preserve"> PAGEREF _Toc210129050 \h </w:instrText>
      </w:r>
      <w:r>
        <w:rPr>
          <w:noProof/>
        </w:rPr>
      </w:r>
      <w:r>
        <w:rPr>
          <w:noProof/>
        </w:rPr>
        <w:fldChar w:fldCharType="separate"/>
      </w:r>
      <w:r>
        <w:rPr>
          <w:noProof/>
        </w:rPr>
        <w:t>969</w:t>
      </w:r>
      <w:r>
        <w:rPr>
          <w:noProof/>
        </w:rPr>
        <w:fldChar w:fldCharType="end"/>
      </w:r>
    </w:p>
    <w:p w14:paraId="6F38BE61" w14:textId="77777777" w:rsidR="00055C9F" w:rsidRPr="0013383B" w:rsidRDefault="00055C9F">
      <w:pPr>
        <w:pStyle w:val="TOC1"/>
        <w:rPr>
          <w:rFonts w:ascii="Aptos" w:hAnsi="Aptos"/>
          <w:noProof/>
          <w:kern w:val="2"/>
          <w:sz w:val="24"/>
          <w:szCs w:val="24"/>
          <w:lang w:eastAsia="en-GB"/>
        </w:rPr>
      </w:pPr>
      <w:r>
        <w:rPr>
          <w:noProof/>
        </w:rPr>
        <w:t>S.5</w:t>
      </w:r>
      <w:r>
        <w:rPr>
          <w:noProof/>
        </w:rPr>
        <w:tab/>
        <w:t>Use of circuit-switched domain</w:t>
      </w:r>
      <w:r>
        <w:rPr>
          <w:noProof/>
        </w:rPr>
        <w:tab/>
      </w:r>
      <w:r>
        <w:rPr>
          <w:noProof/>
        </w:rPr>
        <w:fldChar w:fldCharType="begin" w:fldLock="1"/>
      </w:r>
      <w:r>
        <w:rPr>
          <w:noProof/>
        </w:rPr>
        <w:instrText xml:space="preserve"> PAGEREF _Toc210129051 \h </w:instrText>
      </w:r>
      <w:r>
        <w:rPr>
          <w:noProof/>
        </w:rPr>
      </w:r>
      <w:r>
        <w:rPr>
          <w:noProof/>
        </w:rPr>
        <w:fldChar w:fldCharType="separate"/>
      </w:r>
      <w:r>
        <w:rPr>
          <w:noProof/>
        </w:rPr>
        <w:t>969</w:t>
      </w:r>
      <w:r>
        <w:rPr>
          <w:noProof/>
        </w:rPr>
        <w:fldChar w:fldCharType="end"/>
      </w:r>
    </w:p>
    <w:p w14:paraId="6EEC7D4E" w14:textId="77777777" w:rsidR="00055C9F" w:rsidRPr="0013383B" w:rsidRDefault="00055C9F">
      <w:pPr>
        <w:pStyle w:val="TOC8"/>
        <w:rPr>
          <w:rFonts w:ascii="Aptos" w:hAnsi="Aptos"/>
          <w:b w:val="0"/>
          <w:noProof/>
          <w:kern w:val="2"/>
          <w:sz w:val="24"/>
          <w:szCs w:val="24"/>
          <w:lang w:eastAsia="en-GB"/>
        </w:rPr>
      </w:pPr>
      <w:r>
        <w:rPr>
          <w:noProof/>
        </w:rPr>
        <w:t>Annex T (Normative):</w:t>
      </w:r>
      <w:r>
        <w:rPr>
          <w:noProof/>
        </w:rPr>
        <w:tab/>
        <w:t>Network policy requirements for the IM CN subsystem</w:t>
      </w:r>
      <w:r>
        <w:rPr>
          <w:noProof/>
        </w:rPr>
        <w:tab/>
      </w:r>
      <w:r>
        <w:rPr>
          <w:noProof/>
        </w:rPr>
        <w:fldChar w:fldCharType="begin" w:fldLock="1"/>
      </w:r>
      <w:r>
        <w:rPr>
          <w:noProof/>
        </w:rPr>
        <w:instrText xml:space="preserve"> PAGEREF _Toc210129052 \h </w:instrText>
      </w:r>
      <w:r>
        <w:rPr>
          <w:noProof/>
        </w:rPr>
      </w:r>
      <w:r>
        <w:rPr>
          <w:noProof/>
        </w:rPr>
        <w:fldChar w:fldCharType="separate"/>
      </w:r>
      <w:r>
        <w:rPr>
          <w:noProof/>
        </w:rPr>
        <w:t>970</w:t>
      </w:r>
      <w:r>
        <w:rPr>
          <w:noProof/>
        </w:rPr>
        <w:fldChar w:fldCharType="end"/>
      </w:r>
    </w:p>
    <w:p w14:paraId="01901319" w14:textId="77777777" w:rsidR="00055C9F" w:rsidRPr="0013383B" w:rsidRDefault="00055C9F">
      <w:pPr>
        <w:pStyle w:val="TOC1"/>
        <w:rPr>
          <w:rFonts w:ascii="Aptos" w:hAnsi="Aptos"/>
          <w:noProof/>
          <w:kern w:val="2"/>
          <w:sz w:val="24"/>
          <w:szCs w:val="24"/>
          <w:lang w:eastAsia="en-GB"/>
        </w:rPr>
      </w:pPr>
      <w:r>
        <w:rPr>
          <w:noProof/>
        </w:rPr>
        <w:t>T.1</w:t>
      </w:r>
      <w:r>
        <w:rPr>
          <w:noProof/>
        </w:rPr>
        <w:tab/>
        <w:t>Scope</w:t>
      </w:r>
      <w:r>
        <w:rPr>
          <w:noProof/>
        </w:rPr>
        <w:tab/>
      </w:r>
      <w:r>
        <w:rPr>
          <w:noProof/>
        </w:rPr>
        <w:fldChar w:fldCharType="begin" w:fldLock="1"/>
      </w:r>
      <w:r>
        <w:rPr>
          <w:noProof/>
        </w:rPr>
        <w:instrText xml:space="preserve"> PAGEREF _Toc210129053 \h </w:instrText>
      </w:r>
      <w:r>
        <w:rPr>
          <w:noProof/>
        </w:rPr>
      </w:r>
      <w:r>
        <w:rPr>
          <w:noProof/>
        </w:rPr>
        <w:fldChar w:fldCharType="separate"/>
      </w:r>
      <w:r>
        <w:rPr>
          <w:noProof/>
        </w:rPr>
        <w:t>970</w:t>
      </w:r>
      <w:r>
        <w:rPr>
          <w:noProof/>
        </w:rPr>
        <w:fldChar w:fldCharType="end"/>
      </w:r>
    </w:p>
    <w:p w14:paraId="0F396001" w14:textId="77777777" w:rsidR="00055C9F" w:rsidRPr="0013383B" w:rsidRDefault="00055C9F">
      <w:pPr>
        <w:pStyle w:val="TOC1"/>
        <w:rPr>
          <w:rFonts w:ascii="Aptos" w:hAnsi="Aptos"/>
          <w:noProof/>
          <w:kern w:val="2"/>
          <w:sz w:val="24"/>
          <w:szCs w:val="24"/>
          <w:lang w:eastAsia="en-GB"/>
        </w:rPr>
      </w:pPr>
      <w:r>
        <w:rPr>
          <w:noProof/>
        </w:rPr>
        <w:t>T.2</w:t>
      </w:r>
      <w:r>
        <w:rPr>
          <w:noProof/>
        </w:rPr>
        <w:tab/>
        <w:t>Application of network policy for the support of transcoding</w:t>
      </w:r>
      <w:r>
        <w:rPr>
          <w:noProof/>
        </w:rPr>
        <w:tab/>
      </w:r>
      <w:r>
        <w:rPr>
          <w:noProof/>
        </w:rPr>
        <w:fldChar w:fldCharType="begin" w:fldLock="1"/>
      </w:r>
      <w:r>
        <w:rPr>
          <w:noProof/>
        </w:rPr>
        <w:instrText xml:space="preserve"> PAGEREF _Toc210129054 \h </w:instrText>
      </w:r>
      <w:r>
        <w:rPr>
          <w:noProof/>
        </w:rPr>
      </w:r>
      <w:r>
        <w:rPr>
          <w:noProof/>
        </w:rPr>
        <w:fldChar w:fldCharType="separate"/>
      </w:r>
      <w:r>
        <w:rPr>
          <w:noProof/>
        </w:rPr>
        <w:t>970</w:t>
      </w:r>
      <w:r>
        <w:rPr>
          <w:noProof/>
        </w:rPr>
        <w:fldChar w:fldCharType="end"/>
      </w:r>
    </w:p>
    <w:p w14:paraId="2724C981" w14:textId="77777777" w:rsidR="00055C9F" w:rsidRPr="0013383B" w:rsidRDefault="00055C9F">
      <w:pPr>
        <w:pStyle w:val="TOC8"/>
        <w:rPr>
          <w:rFonts w:ascii="Aptos" w:hAnsi="Aptos"/>
          <w:b w:val="0"/>
          <w:noProof/>
          <w:kern w:val="2"/>
          <w:sz w:val="24"/>
          <w:szCs w:val="24"/>
          <w:lang w:eastAsia="en-GB"/>
        </w:rPr>
      </w:pPr>
      <w:r>
        <w:rPr>
          <w:noProof/>
        </w:rPr>
        <w:t xml:space="preserve">Annex </w:t>
      </w:r>
      <w:r>
        <w:rPr>
          <w:noProof/>
          <w:lang w:eastAsia="zh-CN"/>
        </w:rPr>
        <w:t>U</w:t>
      </w:r>
      <w:r>
        <w:rPr>
          <w:noProof/>
        </w:rPr>
        <w:t xml:space="preserve"> (normative):</w:t>
      </w:r>
      <w:r>
        <w:rPr>
          <w:noProof/>
        </w:rPr>
        <w:tab/>
        <w:t xml:space="preserve">IP-Connectivity Access Network specific concepts when using </w:t>
      </w:r>
      <w:r w:rsidRPr="00D4402B">
        <w:rPr>
          <w:rFonts w:cs="Arial"/>
          <w:noProof/>
          <w:lang w:eastAsia="zh-CN"/>
        </w:rPr>
        <w:t>5GS</w:t>
      </w:r>
      <w:r>
        <w:rPr>
          <w:noProof/>
        </w:rPr>
        <w:t xml:space="preserve"> to access IM CN subsystem</w:t>
      </w:r>
      <w:r>
        <w:rPr>
          <w:noProof/>
        </w:rPr>
        <w:tab/>
      </w:r>
      <w:r>
        <w:rPr>
          <w:noProof/>
        </w:rPr>
        <w:fldChar w:fldCharType="begin" w:fldLock="1"/>
      </w:r>
      <w:r>
        <w:rPr>
          <w:noProof/>
        </w:rPr>
        <w:instrText xml:space="preserve"> PAGEREF _Toc210129055 \h </w:instrText>
      </w:r>
      <w:r>
        <w:rPr>
          <w:noProof/>
        </w:rPr>
      </w:r>
      <w:r>
        <w:rPr>
          <w:noProof/>
        </w:rPr>
        <w:fldChar w:fldCharType="separate"/>
      </w:r>
      <w:r>
        <w:rPr>
          <w:noProof/>
        </w:rPr>
        <w:t>971</w:t>
      </w:r>
      <w:r>
        <w:rPr>
          <w:noProof/>
        </w:rPr>
        <w:fldChar w:fldCharType="end"/>
      </w:r>
    </w:p>
    <w:p w14:paraId="49530F40" w14:textId="77777777" w:rsidR="00055C9F" w:rsidRPr="0013383B" w:rsidRDefault="00055C9F">
      <w:pPr>
        <w:pStyle w:val="TOC1"/>
        <w:rPr>
          <w:rFonts w:ascii="Aptos" w:hAnsi="Aptos"/>
          <w:noProof/>
          <w:kern w:val="2"/>
          <w:sz w:val="24"/>
          <w:szCs w:val="24"/>
          <w:lang w:eastAsia="en-GB"/>
        </w:rPr>
      </w:pPr>
      <w:r>
        <w:rPr>
          <w:noProof/>
        </w:rPr>
        <w:t>U.1</w:t>
      </w:r>
      <w:r>
        <w:rPr>
          <w:noProof/>
        </w:rPr>
        <w:tab/>
        <w:t>Scope</w:t>
      </w:r>
      <w:r>
        <w:rPr>
          <w:noProof/>
        </w:rPr>
        <w:tab/>
      </w:r>
      <w:r>
        <w:rPr>
          <w:noProof/>
        </w:rPr>
        <w:fldChar w:fldCharType="begin" w:fldLock="1"/>
      </w:r>
      <w:r>
        <w:rPr>
          <w:noProof/>
        </w:rPr>
        <w:instrText xml:space="preserve"> PAGEREF _Toc210129056 \h </w:instrText>
      </w:r>
      <w:r>
        <w:rPr>
          <w:noProof/>
        </w:rPr>
      </w:r>
      <w:r>
        <w:rPr>
          <w:noProof/>
        </w:rPr>
        <w:fldChar w:fldCharType="separate"/>
      </w:r>
      <w:r>
        <w:rPr>
          <w:noProof/>
        </w:rPr>
        <w:t>971</w:t>
      </w:r>
      <w:r>
        <w:rPr>
          <w:noProof/>
        </w:rPr>
        <w:fldChar w:fldCharType="end"/>
      </w:r>
    </w:p>
    <w:p w14:paraId="127CE0FC" w14:textId="77777777" w:rsidR="00055C9F" w:rsidRPr="0013383B" w:rsidRDefault="00055C9F">
      <w:pPr>
        <w:pStyle w:val="TOC1"/>
        <w:rPr>
          <w:rFonts w:ascii="Aptos" w:hAnsi="Aptos"/>
          <w:noProof/>
          <w:kern w:val="2"/>
          <w:sz w:val="24"/>
          <w:szCs w:val="24"/>
          <w:lang w:eastAsia="en-GB"/>
        </w:rPr>
      </w:pPr>
      <w:r>
        <w:rPr>
          <w:noProof/>
        </w:rPr>
        <w:t>U.2</w:t>
      </w:r>
      <w:r>
        <w:rPr>
          <w:noProof/>
        </w:rPr>
        <w:tab/>
        <w:t>IP-CAN aspects when connected to the IM CN subsystem</w:t>
      </w:r>
      <w:r>
        <w:rPr>
          <w:noProof/>
        </w:rPr>
        <w:tab/>
      </w:r>
      <w:r>
        <w:rPr>
          <w:noProof/>
        </w:rPr>
        <w:fldChar w:fldCharType="begin" w:fldLock="1"/>
      </w:r>
      <w:r>
        <w:rPr>
          <w:noProof/>
        </w:rPr>
        <w:instrText xml:space="preserve"> PAGEREF _Toc210129057 \h </w:instrText>
      </w:r>
      <w:r>
        <w:rPr>
          <w:noProof/>
        </w:rPr>
      </w:r>
      <w:r>
        <w:rPr>
          <w:noProof/>
        </w:rPr>
        <w:fldChar w:fldCharType="separate"/>
      </w:r>
      <w:r>
        <w:rPr>
          <w:noProof/>
        </w:rPr>
        <w:t>971</w:t>
      </w:r>
      <w:r>
        <w:rPr>
          <w:noProof/>
        </w:rPr>
        <w:fldChar w:fldCharType="end"/>
      </w:r>
    </w:p>
    <w:p w14:paraId="5BCFCD5B" w14:textId="77777777" w:rsidR="00055C9F" w:rsidRPr="0013383B" w:rsidRDefault="00055C9F">
      <w:pPr>
        <w:pStyle w:val="TOC2"/>
        <w:rPr>
          <w:rFonts w:ascii="Aptos" w:hAnsi="Aptos"/>
          <w:noProof/>
          <w:kern w:val="2"/>
          <w:sz w:val="24"/>
          <w:szCs w:val="24"/>
          <w:lang w:eastAsia="en-GB"/>
        </w:rPr>
      </w:pPr>
      <w:r>
        <w:rPr>
          <w:noProof/>
        </w:rPr>
        <w:t>U.2.1</w:t>
      </w:r>
      <w:r>
        <w:rPr>
          <w:noProof/>
        </w:rPr>
        <w:tab/>
        <w:t>Introduction</w:t>
      </w:r>
      <w:r>
        <w:rPr>
          <w:noProof/>
        </w:rPr>
        <w:tab/>
      </w:r>
      <w:r>
        <w:rPr>
          <w:noProof/>
        </w:rPr>
        <w:fldChar w:fldCharType="begin" w:fldLock="1"/>
      </w:r>
      <w:r>
        <w:rPr>
          <w:noProof/>
        </w:rPr>
        <w:instrText xml:space="preserve"> PAGEREF _Toc210129058 \h </w:instrText>
      </w:r>
      <w:r>
        <w:rPr>
          <w:noProof/>
        </w:rPr>
      </w:r>
      <w:r>
        <w:rPr>
          <w:noProof/>
        </w:rPr>
        <w:fldChar w:fldCharType="separate"/>
      </w:r>
      <w:r>
        <w:rPr>
          <w:noProof/>
        </w:rPr>
        <w:t>971</w:t>
      </w:r>
      <w:r>
        <w:rPr>
          <w:noProof/>
        </w:rPr>
        <w:fldChar w:fldCharType="end"/>
      </w:r>
    </w:p>
    <w:p w14:paraId="4E060389" w14:textId="77777777" w:rsidR="00055C9F" w:rsidRPr="0013383B" w:rsidRDefault="00055C9F">
      <w:pPr>
        <w:pStyle w:val="TOC2"/>
        <w:rPr>
          <w:rFonts w:ascii="Aptos" w:hAnsi="Aptos"/>
          <w:noProof/>
          <w:kern w:val="2"/>
          <w:sz w:val="24"/>
          <w:szCs w:val="24"/>
          <w:lang w:eastAsia="en-GB"/>
        </w:rPr>
      </w:pPr>
      <w:r>
        <w:rPr>
          <w:noProof/>
        </w:rPr>
        <w:t>U.2.2</w:t>
      </w:r>
      <w:r>
        <w:rPr>
          <w:noProof/>
        </w:rPr>
        <w:tab/>
        <w:t>Procedures at the UE</w:t>
      </w:r>
      <w:r>
        <w:rPr>
          <w:noProof/>
        </w:rPr>
        <w:tab/>
      </w:r>
      <w:r>
        <w:rPr>
          <w:noProof/>
        </w:rPr>
        <w:fldChar w:fldCharType="begin" w:fldLock="1"/>
      </w:r>
      <w:r>
        <w:rPr>
          <w:noProof/>
        </w:rPr>
        <w:instrText xml:space="preserve"> PAGEREF _Toc210129059 \h </w:instrText>
      </w:r>
      <w:r>
        <w:rPr>
          <w:noProof/>
        </w:rPr>
      </w:r>
      <w:r>
        <w:rPr>
          <w:noProof/>
        </w:rPr>
        <w:fldChar w:fldCharType="separate"/>
      </w:r>
      <w:r>
        <w:rPr>
          <w:noProof/>
        </w:rPr>
        <w:t>971</w:t>
      </w:r>
      <w:r>
        <w:rPr>
          <w:noProof/>
        </w:rPr>
        <w:fldChar w:fldCharType="end"/>
      </w:r>
    </w:p>
    <w:p w14:paraId="57C272B0" w14:textId="77777777" w:rsidR="00055C9F" w:rsidRPr="0013383B" w:rsidRDefault="00055C9F">
      <w:pPr>
        <w:pStyle w:val="TOC3"/>
        <w:rPr>
          <w:rFonts w:ascii="Aptos" w:hAnsi="Aptos"/>
          <w:noProof/>
          <w:kern w:val="2"/>
          <w:sz w:val="24"/>
          <w:szCs w:val="24"/>
          <w:lang w:eastAsia="en-GB"/>
        </w:rPr>
      </w:pPr>
      <w:r>
        <w:rPr>
          <w:noProof/>
        </w:rPr>
        <w:t>U.2.2.1</w:t>
      </w:r>
      <w:r>
        <w:rPr>
          <w:noProof/>
        </w:rPr>
        <w:tab/>
        <w:t>Establishment of IP-CAN bearer and P-CSCF discovery</w:t>
      </w:r>
      <w:r>
        <w:rPr>
          <w:noProof/>
        </w:rPr>
        <w:tab/>
      </w:r>
      <w:r>
        <w:rPr>
          <w:noProof/>
        </w:rPr>
        <w:fldChar w:fldCharType="begin" w:fldLock="1"/>
      </w:r>
      <w:r>
        <w:rPr>
          <w:noProof/>
        </w:rPr>
        <w:instrText xml:space="preserve"> PAGEREF _Toc210129060 \h </w:instrText>
      </w:r>
      <w:r>
        <w:rPr>
          <w:noProof/>
        </w:rPr>
      </w:r>
      <w:r>
        <w:rPr>
          <w:noProof/>
        </w:rPr>
        <w:fldChar w:fldCharType="separate"/>
      </w:r>
      <w:r>
        <w:rPr>
          <w:noProof/>
        </w:rPr>
        <w:t>971</w:t>
      </w:r>
      <w:r>
        <w:rPr>
          <w:noProof/>
        </w:rPr>
        <w:fldChar w:fldCharType="end"/>
      </w:r>
    </w:p>
    <w:p w14:paraId="59B6B48F" w14:textId="77777777" w:rsidR="00055C9F" w:rsidRPr="0013383B" w:rsidRDefault="00055C9F">
      <w:pPr>
        <w:pStyle w:val="TOC3"/>
        <w:rPr>
          <w:rFonts w:ascii="Aptos" w:hAnsi="Aptos"/>
          <w:noProof/>
          <w:kern w:val="2"/>
          <w:sz w:val="24"/>
          <w:szCs w:val="24"/>
          <w:lang w:eastAsia="en-GB"/>
        </w:rPr>
      </w:pPr>
      <w:r>
        <w:rPr>
          <w:noProof/>
        </w:rPr>
        <w:t>U.2.2.</w:t>
      </w:r>
      <w:r>
        <w:rPr>
          <w:noProof/>
          <w:lang w:eastAsia="zh-CN"/>
        </w:rPr>
        <w:t>1A</w:t>
      </w:r>
      <w:r>
        <w:rPr>
          <w:noProof/>
        </w:rPr>
        <w:tab/>
        <w:t xml:space="preserve">Modification of </w:t>
      </w:r>
      <w:r>
        <w:rPr>
          <w:noProof/>
          <w:lang w:eastAsia="zh-CN"/>
        </w:rPr>
        <w:t>the</w:t>
      </w:r>
      <w:r>
        <w:rPr>
          <w:noProof/>
        </w:rPr>
        <w:t xml:space="preserve"> </w:t>
      </w:r>
      <w:r>
        <w:rPr>
          <w:noProof/>
          <w:lang w:eastAsia="zh-CN"/>
        </w:rPr>
        <w:t>PDU session of the 5GS QoS flow</w:t>
      </w:r>
      <w:r>
        <w:rPr>
          <w:noProof/>
        </w:rPr>
        <w:t xml:space="preserve"> used for SIP signalling</w:t>
      </w:r>
      <w:r>
        <w:rPr>
          <w:noProof/>
        </w:rPr>
        <w:tab/>
      </w:r>
      <w:r>
        <w:rPr>
          <w:noProof/>
        </w:rPr>
        <w:fldChar w:fldCharType="begin" w:fldLock="1"/>
      </w:r>
      <w:r>
        <w:rPr>
          <w:noProof/>
        </w:rPr>
        <w:instrText xml:space="preserve"> PAGEREF _Toc210129061 \h </w:instrText>
      </w:r>
      <w:r>
        <w:rPr>
          <w:noProof/>
        </w:rPr>
      </w:r>
      <w:r>
        <w:rPr>
          <w:noProof/>
        </w:rPr>
        <w:fldChar w:fldCharType="separate"/>
      </w:r>
      <w:r>
        <w:rPr>
          <w:noProof/>
        </w:rPr>
        <w:t>974</w:t>
      </w:r>
      <w:r>
        <w:rPr>
          <w:noProof/>
        </w:rPr>
        <w:fldChar w:fldCharType="end"/>
      </w:r>
    </w:p>
    <w:p w14:paraId="5139BDFF" w14:textId="77777777" w:rsidR="00055C9F" w:rsidRPr="0013383B" w:rsidRDefault="00055C9F">
      <w:pPr>
        <w:pStyle w:val="TOC3"/>
        <w:rPr>
          <w:rFonts w:ascii="Aptos" w:hAnsi="Aptos"/>
          <w:noProof/>
          <w:kern w:val="2"/>
          <w:sz w:val="24"/>
          <w:szCs w:val="24"/>
          <w:lang w:eastAsia="en-GB"/>
        </w:rPr>
      </w:pPr>
      <w:r>
        <w:rPr>
          <w:noProof/>
        </w:rPr>
        <w:t>U.2.2</w:t>
      </w:r>
      <w:r>
        <w:rPr>
          <w:noProof/>
          <w:lang w:eastAsia="zh-CN"/>
        </w:rPr>
        <w:t>.1B</w:t>
      </w:r>
      <w:r>
        <w:rPr>
          <w:noProof/>
        </w:rPr>
        <w:tab/>
        <w:t xml:space="preserve">Re-establishment of the </w:t>
      </w:r>
      <w:r>
        <w:rPr>
          <w:noProof/>
          <w:lang w:eastAsia="zh-CN"/>
        </w:rPr>
        <w:t xml:space="preserve">PDU session with the 5GS QoS flow </w:t>
      </w:r>
      <w:r>
        <w:rPr>
          <w:noProof/>
        </w:rPr>
        <w:t>used for SIP signalling</w:t>
      </w:r>
      <w:r>
        <w:rPr>
          <w:noProof/>
        </w:rPr>
        <w:tab/>
      </w:r>
      <w:r>
        <w:rPr>
          <w:noProof/>
        </w:rPr>
        <w:fldChar w:fldCharType="begin" w:fldLock="1"/>
      </w:r>
      <w:r>
        <w:rPr>
          <w:noProof/>
        </w:rPr>
        <w:instrText xml:space="preserve"> PAGEREF _Toc210129062 \h </w:instrText>
      </w:r>
      <w:r>
        <w:rPr>
          <w:noProof/>
        </w:rPr>
      </w:r>
      <w:r>
        <w:rPr>
          <w:noProof/>
        </w:rPr>
        <w:fldChar w:fldCharType="separate"/>
      </w:r>
      <w:r>
        <w:rPr>
          <w:noProof/>
        </w:rPr>
        <w:t>974</w:t>
      </w:r>
      <w:r>
        <w:rPr>
          <w:noProof/>
        </w:rPr>
        <w:fldChar w:fldCharType="end"/>
      </w:r>
    </w:p>
    <w:p w14:paraId="2F3AB6A1" w14:textId="77777777" w:rsidR="00055C9F" w:rsidRPr="0013383B" w:rsidRDefault="00055C9F">
      <w:pPr>
        <w:pStyle w:val="TOC3"/>
        <w:rPr>
          <w:rFonts w:ascii="Aptos" w:hAnsi="Aptos"/>
          <w:noProof/>
          <w:kern w:val="2"/>
          <w:sz w:val="24"/>
          <w:szCs w:val="24"/>
          <w:lang w:eastAsia="en-GB"/>
        </w:rPr>
      </w:pPr>
      <w:r>
        <w:rPr>
          <w:noProof/>
        </w:rPr>
        <w:t>U.2.2.</w:t>
      </w:r>
      <w:r>
        <w:rPr>
          <w:noProof/>
          <w:lang w:eastAsia="zh-CN"/>
        </w:rPr>
        <w:t>1C</w:t>
      </w:r>
      <w:r>
        <w:rPr>
          <w:noProof/>
        </w:rPr>
        <w:tab/>
        <w:t>P-CSCF restoration procedure</w:t>
      </w:r>
      <w:r>
        <w:rPr>
          <w:noProof/>
        </w:rPr>
        <w:tab/>
      </w:r>
      <w:r>
        <w:rPr>
          <w:noProof/>
        </w:rPr>
        <w:fldChar w:fldCharType="begin" w:fldLock="1"/>
      </w:r>
      <w:r>
        <w:rPr>
          <w:noProof/>
        </w:rPr>
        <w:instrText xml:space="preserve"> PAGEREF _Toc210129063 \h </w:instrText>
      </w:r>
      <w:r>
        <w:rPr>
          <w:noProof/>
        </w:rPr>
      </w:r>
      <w:r>
        <w:rPr>
          <w:noProof/>
        </w:rPr>
        <w:fldChar w:fldCharType="separate"/>
      </w:r>
      <w:r>
        <w:rPr>
          <w:noProof/>
        </w:rPr>
        <w:t>975</w:t>
      </w:r>
      <w:r>
        <w:rPr>
          <w:noProof/>
        </w:rPr>
        <w:fldChar w:fldCharType="end"/>
      </w:r>
    </w:p>
    <w:p w14:paraId="7A7D13E7"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2.2.</w:t>
      </w:r>
      <w:r>
        <w:rPr>
          <w:noProof/>
          <w:lang w:eastAsia="zh-CN"/>
        </w:rPr>
        <w:t>2</w:t>
      </w:r>
      <w:r>
        <w:rPr>
          <w:noProof/>
        </w:rPr>
        <w:tab/>
        <w:t>Session management procedures</w:t>
      </w:r>
      <w:r>
        <w:rPr>
          <w:noProof/>
        </w:rPr>
        <w:tab/>
      </w:r>
      <w:r>
        <w:rPr>
          <w:noProof/>
        </w:rPr>
        <w:fldChar w:fldCharType="begin" w:fldLock="1"/>
      </w:r>
      <w:r>
        <w:rPr>
          <w:noProof/>
        </w:rPr>
        <w:instrText xml:space="preserve"> PAGEREF _Toc210129064 \h </w:instrText>
      </w:r>
      <w:r>
        <w:rPr>
          <w:noProof/>
        </w:rPr>
      </w:r>
      <w:r>
        <w:rPr>
          <w:noProof/>
        </w:rPr>
        <w:fldChar w:fldCharType="separate"/>
      </w:r>
      <w:r>
        <w:rPr>
          <w:noProof/>
        </w:rPr>
        <w:t>975</w:t>
      </w:r>
      <w:r>
        <w:rPr>
          <w:noProof/>
        </w:rPr>
        <w:fldChar w:fldCharType="end"/>
      </w:r>
    </w:p>
    <w:p w14:paraId="2B7187D2"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2.2.</w:t>
      </w:r>
      <w:r>
        <w:rPr>
          <w:noProof/>
          <w:lang w:eastAsia="zh-CN"/>
        </w:rPr>
        <w:t>3</w:t>
      </w:r>
      <w:r>
        <w:rPr>
          <w:noProof/>
        </w:rPr>
        <w:tab/>
        <w:t>Mobility management procedures</w:t>
      </w:r>
      <w:r>
        <w:rPr>
          <w:noProof/>
        </w:rPr>
        <w:tab/>
      </w:r>
      <w:r>
        <w:rPr>
          <w:noProof/>
        </w:rPr>
        <w:fldChar w:fldCharType="begin" w:fldLock="1"/>
      </w:r>
      <w:r>
        <w:rPr>
          <w:noProof/>
        </w:rPr>
        <w:instrText xml:space="preserve"> PAGEREF _Toc210129065 \h </w:instrText>
      </w:r>
      <w:r>
        <w:rPr>
          <w:noProof/>
        </w:rPr>
      </w:r>
      <w:r>
        <w:rPr>
          <w:noProof/>
        </w:rPr>
        <w:fldChar w:fldCharType="separate"/>
      </w:r>
      <w:r>
        <w:rPr>
          <w:noProof/>
        </w:rPr>
        <w:t>975</w:t>
      </w:r>
      <w:r>
        <w:rPr>
          <w:noProof/>
        </w:rPr>
        <w:fldChar w:fldCharType="end"/>
      </w:r>
    </w:p>
    <w:p w14:paraId="3D74435A"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2.2.4</w:t>
      </w:r>
      <w:r>
        <w:rPr>
          <w:noProof/>
        </w:rPr>
        <w:tab/>
        <w:t>Cell selection and lack of coverage</w:t>
      </w:r>
      <w:r>
        <w:rPr>
          <w:noProof/>
        </w:rPr>
        <w:tab/>
      </w:r>
      <w:r>
        <w:rPr>
          <w:noProof/>
        </w:rPr>
        <w:fldChar w:fldCharType="begin" w:fldLock="1"/>
      </w:r>
      <w:r>
        <w:rPr>
          <w:noProof/>
        </w:rPr>
        <w:instrText xml:space="preserve"> PAGEREF _Toc210129066 \h </w:instrText>
      </w:r>
      <w:r>
        <w:rPr>
          <w:noProof/>
        </w:rPr>
      </w:r>
      <w:r>
        <w:rPr>
          <w:noProof/>
        </w:rPr>
        <w:fldChar w:fldCharType="separate"/>
      </w:r>
      <w:r>
        <w:rPr>
          <w:noProof/>
        </w:rPr>
        <w:t>975</w:t>
      </w:r>
      <w:r>
        <w:rPr>
          <w:noProof/>
        </w:rPr>
        <w:fldChar w:fldCharType="end"/>
      </w:r>
    </w:p>
    <w:p w14:paraId="3048B926" w14:textId="77777777" w:rsidR="00055C9F" w:rsidRPr="0013383B" w:rsidRDefault="00055C9F">
      <w:pPr>
        <w:pStyle w:val="TOC3"/>
        <w:rPr>
          <w:rFonts w:ascii="Aptos" w:hAnsi="Aptos"/>
          <w:noProof/>
          <w:kern w:val="2"/>
          <w:sz w:val="24"/>
          <w:szCs w:val="24"/>
          <w:lang w:eastAsia="en-GB"/>
        </w:rPr>
      </w:pPr>
      <w:r>
        <w:rPr>
          <w:noProof/>
        </w:rPr>
        <w:t>U.2.2.</w:t>
      </w:r>
      <w:r>
        <w:rPr>
          <w:noProof/>
          <w:lang w:eastAsia="zh-CN"/>
        </w:rPr>
        <w:t>5</w:t>
      </w:r>
      <w:r>
        <w:rPr>
          <w:noProof/>
        </w:rPr>
        <w:tab/>
      </w:r>
      <w:r>
        <w:rPr>
          <w:noProof/>
          <w:lang w:eastAsia="zh-CN"/>
        </w:rPr>
        <w:t>5GS QoS flow</w:t>
      </w:r>
      <w:r>
        <w:rPr>
          <w:noProof/>
        </w:rPr>
        <w:t xml:space="preserve"> for media</w:t>
      </w:r>
      <w:r>
        <w:rPr>
          <w:noProof/>
        </w:rPr>
        <w:tab/>
      </w:r>
      <w:r>
        <w:rPr>
          <w:noProof/>
        </w:rPr>
        <w:fldChar w:fldCharType="begin" w:fldLock="1"/>
      </w:r>
      <w:r>
        <w:rPr>
          <w:noProof/>
        </w:rPr>
        <w:instrText xml:space="preserve"> PAGEREF _Toc210129067 \h </w:instrText>
      </w:r>
      <w:r>
        <w:rPr>
          <w:noProof/>
        </w:rPr>
      </w:r>
      <w:r>
        <w:rPr>
          <w:noProof/>
        </w:rPr>
        <w:fldChar w:fldCharType="separate"/>
      </w:r>
      <w:r>
        <w:rPr>
          <w:noProof/>
        </w:rPr>
        <w:t>976</w:t>
      </w:r>
      <w:r>
        <w:rPr>
          <w:noProof/>
        </w:rPr>
        <w:fldChar w:fldCharType="end"/>
      </w:r>
    </w:p>
    <w:p w14:paraId="70F3BE65" w14:textId="77777777" w:rsidR="00055C9F" w:rsidRPr="0013383B" w:rsidRDefault="00055C9F">
      <w:pPr>
        <w:pStyle w:val="TOC4"/>
        <w:rPr>
          <w:rFonts w:ascii="Aptos" w:hAnsi="Aptos"/>
          <w:noProof/>
          <w:kern w:val="2"/>
          <w:sz w:val="24"/>
          <w:szCs w:val="24"/>
          <w:lang w:eastAsia="en-GB"/>
        </w:rPr>
      </w:pPr>
      <w:r>
        <w:rPr>
          <w:noProof/>
        </w:rPr>
        <w:t>U.2.2.5.1</w:t>
      </w:r>
      <w:r>
        <w:rPr>
          <w:noProof/>
        </w:rPr>
        <w:tab/>
        <w:t>General requirements</w:t>
      </w:r>
      <w:r>
        <w:rPr>
          <w:noProof/>
        </w:rPr>
        <w:tab/>
      </w:r>
      <w:r>
        <w:rPr>
          <w:noProof/>
        </w:rPr>
        <w:fldChar w:fldCharType="begin" w:fldLock="1"/>
      </w:r>
      <w:r>
        <w:rPr>
          <w:noProof/>
        </w:rPr>
        <w:instrText xml:space="preserve"> PAGEREF _Toc210129068 \h </w:instrText>
      </w:r>
      <w:r>
        <w:rPr>
          <w:noProof/>
        </w:rPr>
      </w:r>
      <w:r>
        <w:rPr>
          <w:noProof/>
        </w:rPr>
        <w:fldChar w:fldCharType="separate"/>
      </w:r>
      <w:r>
        <w:rPr>
          <w:noProof/>
        </w:rPr>
        <w:t>976</w:t>
      </w:r>
      <w:r>
        <w:rPr>
          <w:noProof/>
        </w:rPr>
        <w:fldChar w:fldCharType="end"/>
      </w:r>
    </w:p>
    <w:p w14:paraId="51DC0F7E" w14:textId="77777777" w:rsidR="00055C9F" w:rsidRPr="0013383B" w:rsidRDefault="00055C9F">
      <w:pPr>
        <w:pStyle w:val="TOC4"/>
        <w:rPr>
          <w:rFonts w:ascii="Aptos" w:hAnsi="Aptos"/>
          <w:noProof/>
          <w:kern w:val="2"/>
          <w:sz w:val="24"/>
          <w:szCs w:val="24"/>
          <w:lang w:eastAsia="en-GB"/>
        </w:rPr>
      </w:pPr>
      <w:r>
        <w:rPr>
          <w:noProof/>
        </w:rPr>
        <w:t>U.2.2.5.1A</w:t>
      </w:r>
      <w:r>
        <w:rPr>
          <w:noProof/>
        </w:rPr>
        <w:tab/>
        <w:t>Activation or modification of QoS flows for media by the UE</w:t>
      </w:r>
      <w:r>
        <w:rPr>
          <w:noProof/>
        </w:rPr>
        <w:tab/>
      </w:r>
      <w:r>
        <w:rPr>
          <w:noProof/>
        </w:rPr>
        <w:fldChar w:fldCharType="begin" w:fldLock="1"/>
      </w:r>
      <w:r>
        <w:rPr>
          <w:noProof/>
        </w:rPr>
        <w:instrText xml:space="preserve"> PAGEREF _Toc210129069 \h </w:instrText>
      </w:r>
      <w:r>
        <w:rPr>
          <w:noProof/>
        </w:rPr>
      </w:r>
      <w:r>
        <w:rPr>
          <w:noProof/>
        </w:rPr>
        <w:fldChar w:fldCharType="separate"/>
      </w:r>
      <w:r>
        <w:rPr>
          <w:noProof/>
        </w:rPr>
        <w:t>976</w:t>
      </w:r>
      <w:r>
        <w:rPr>
          <w:noProof/>
        </w:rPr>
        <w:fldChar w:fldCharType="end"/>
      </w:r>
    </w:p>
    <w:p w14:paraId="024B36B5" w14:textId="77777777" w:rsidR="00055C9F" w:rsidRPr="0013383B" w:rsidRDefault="00055C9F">
      <w:pPr>
        <w:pStyle w:val="TOC4"/>
        <w:rPr>
          <w:rFonts w:ascii="Aptos" w:hAnsi="Aptos"/>
          <w:noProof/>
          <w:kern w:val="2"/>
          <w:sz w:val="24"/>
          <w:szCs w:val="24"/>
          <w:lang w:eastAsia="en-GB"/>
        </w:rPr>
      </w:pPr>
      <w:r>
        <w:rPr>
          <w:noProof/>
        </w:rPr>
        <w:t>U.2.2.5.1B</w:t>
      </w:r>
      <w:r>
        <w:rPr>
          <w:noProof/>
        </w:rPr>
        <w:tab/>
        <w:t>Activation or modification of QoS flows for media by the network</w:t>
      </w:r>
      <w:r>
        <w:rPr>
          <w:noProof/>
        </w:rPr>
        <w:tab/>
      </w:r>
      <w:r>
        <w:rPr>
          <w:noProof/>
        </w:rPr>
        <w:fldChar w:fldCharType="begin" w:fldLock="1"/>
      </w:r>
      <w:r>
        <w:rPr>
          <w:noProof/>
        </w:rPr>
        <w:instrText xml:space="preserve"> PAGEREF _Toc210129070 \h </w:instrText>
      </w:r>
      <w:r>
        <w:rPr>
          <w:noProof/>
        </w:rPr>
      </w:r>
      <w:r>
        <w:rPr>
          <w:noProof/>
        </w:rPr>
        <w:fldChar w:fldCharType="separate"/>
      </w:r>
      <w:r>
        <w:rPr>
          <w:noProof/>
        </w:rPr>
        <w:t>976</w:t>
      </w:r>
      <w:r>
        <w:rPr>
          <w:noProof/>
        </w:rPr>
        <w:fldChar w:fldCharType="end"/>
      </w:r>
    </w:p>
    <w:p w14:paraId="1A7E80BE" w14:textId="77777777" w:rsidR="00055C9F" w:rsidRPr="0013383B" w:rsidRDefault="00055C9F">
      <w:pPr>
        <w:pStyle w:val="TOC4"/>
        <w:rPr>
          <w:rFonts w:ascii="Aptos" w:hAnsi="Aptos"/>
          <w:noProof/>
          <w:kern w:val="2"/>
          <w:sz w:val="24"/>
          <w:szCs w:val="24"/>
          <w:lang w:eastAsia="en-GB"/>
        </w:rPr>
      </w:pPr>
      <w:r>
        <w:rPr>
          <w:noProof/>
        </w:rPr>
        <w:t>U.2.2.5.1C</w:t>
      </w:r>
      <w:r>
        <w:rPr>
          <w:noProof/>
        </w:rPr>
        <w:tab/>
        <w:t>Deactivation of a QoS flow for media</w:t>
      </w:r>
      <w:r>
        <w:rPr>
          <w:noProof/>
        </w:rPr>
        <w:tab/>
      </w:r>
      <w:r>
        <w:rPr>
          <w:noProof/>
        </w:rPr>
        <w:fldChar w:fldCharType="begin" w:fldLock="1"/>
      </w:r>
      <w:r>
        <w:rPr>
          <w:noProof/>
        </w:rPr>
        <w:instrText xml:space="preserve"> PAGEREF _Toc210129071 \h </w:instrText>
      </w:r>
      <w:r>
        <w:rPr>
          <w:noProof/>
        </w:rPr>
      </w:r>
      <w:r>
        <w:rPr>
          <w:noProof/>
        </w:rPr>
        <w:fldChar w:fldCharType="separate"/>
      </w:r>
      <w:r>
        <w:rPr>
          <w:noProof/>
        </w:rPr>
        <w:t>976</w:t>
      </w:r>
      <w:r>
        <w:rPr>
          <w:noProof/>
        </w:rPr>
        <w:fldChar w:fldCharType="end"/>
      </w:r>
    </w:p>
    <w:p w14:paraId="021DBB57" w14:textId="77777777" w:rsidR="00055C9F" w:rsidRPr="0013383B" w:rsidRDefault="00055C9F">
      <w:pPr>
        <w:pStyle w:val="TOC4"/>
        <w:rPr>
          <w:rFonts w:ascii="Aptos" w:hAnsi="Aptos"/>
          <w:noProof/>
          <w:kern w:val="2"/>
          <w:sz w:val="24"/>
          <w:szCs w:val="24"/>
          <w:lang w:eastAsia="en-GB"/>
        </w:rPr>
      </w:pPr>
      <w:r>
        <w:rPr>
          <w:noProof/>
        </w:rPr>
        <w:t>U.2.2.5.1D</w:t>
      </w:r>
      <w:r>
        <w:rPr>
          <w:noProof/>
        </w:rPr>
        <w:tab/>
        <w:t xml:space="preserve">Default </w:t>
      </w:r>
      <w:r>
        <w:rPr>
          <w:noProof/>
          <w:lang w:eastAsia="zh-CN"/>
        </w:rPr>
        <w:t>QoS flow</w:t>
      </w:r>
      <w:r>
        <w:rPr>
          <w:noProof/>
        </w:rPr>
        <w:t xml:space="preserve"> usage restriction policy</w:t>
      </w:r>
      <w:r>
        <w:rPr>
          <w:noProof/>
        </w:rPr>
        <w:tab/>
      </w:r>
      <w:r>
        <w:rPr>
          <w:noProof/>
        </w:rPr>
        <w:fldChar w:fldCharType="begin" w:fldLock="1"/>
      </w:r>
      <w:r>
        <w:rPr>
          <w:noProof/>
        </w:rPr>
        <w:instrText xml:space="preserve"> PAGEREF _Toc210129072 \h </w:instrText>
      </w:r>
      <w:r>
        <w:rPr>
          <w:noProof/>
        </w:rPr>
      </w:r>
      <w:r>
        <w:rPr>
          <w:noProof/>
        </w:rPr>
        <w:fldChar w:fldCharType="separate"/>
      </w:r>
      <w:r>
        <w:rPr>
          <w:noProof/>
        </w:rPr>
        <w:t>976</w:t>
      </w:r>
      <w:r>
        <w:rPr>
          <w:noProof/>
        </w:rPr>
        <w:fldChar w:fldCharType="end"/>
      </w:r>
    </w:p>
    <w:p w14:paraId="49A8B991" w14:textId="77777777" w:rsidR="00055C9F" w:rsidRPr="0013383B" w:rsidRDefault="00055C9F">
      <w:pPr>
        <w:pStyle w:val="TOC4"/>
        <w:rPr>
          <w:rFonts w:ascii="Aptos" w:hAnsi="Aptos"/>
          <w:noProof/>
          <w:kern w:val="2"/>
          <w:sz w:val="24"/>
          <w:szCs w:val="24"/>
          <w:lang w:eastAsia="en-GB"/>
        </w:rPr>
      </w:pPr>
      <w:r>
        <w:rPr>
          <w:noProof/>
        </w:rPr>
        <w:t>U.2.2.5.2</w:t>
      </w:r>
      <w:r>
        <w:rPr>
          <w:noProof/>
        </w:rPr>
        <w:tab/>
        <w:t>Special requirements applying to forked responses</w:t>
      </w:r>
      <w:r>
        <w:rPr>
          <w:noProof/>
        </w:rPr>
        <w:tab/>
      </w:r>
      <w:r>
        <w:rPr>
          <w:noProof/>
        </w:rPr>
        <w:fldChar w:fldCharType="begin" w:fldLock="1"/>
      </w:r>
      <w:r>
        <w:rPr>
          <w:noProof/>
        </w:rPr>
        <w:instrText xml:space="preserve"> PAGEREF _Toc210129073 \h </w:instrText>
      </w:r>
      <w:r>
        <w:rPr>
          <w:noProof/>
        </w:rPr>
      </w:r>
      <w:r>
        <w:rPr>
          <w:noProof/>
        </w:rPr>
        <w:fldChar w:fldCharType="separate"/>
      </w:r>
      <w:r>
        <w:rPr>
          <w:noProof/>
        </w:rPr>
        <w:t>977</w:t>
      </w:r>
      <w:r>
        <w:rPr>
          <w:noProof/>
        </w:rPr>
        <w:fldChar w:fldCharType="end"/>
      </w:r>
    </w:p>
    <w:p w14:paraId="68E3DC06" w14:textId="77777777" w:rsidR="00055C9F" w:rsidRPr="0013383B" w:rsidRDefault="00055C9F">
      <w:pPr>
        <w:pStyle w:val="TOC4"/>
        <w:rPr>
          <w:rFonts w:ascii="Aptos" w:hAnsi="Aptos"/>
          <w:noProof/>
          <w:kern w:val="2"/>
          <w:sz w:val="24"/>
          <w:szCs w:val="24"/>
          <w:lang w:eastAsia="en-GB"/>
        </w:rPr>
      </w:pPr>
      <w:r>
        <w:rPr>
          <w:noProof/>
        </w:rPr>
        <w:t>U.2.2.5.3</w:t>
      </w:r>
      <w:r>
        <w:rPr>
          <w:noProof/>
        </w:rPr>
        <w:tab/>
        <w:t>Unsuccessful situations</w:t>
      </w:r>
      <w:r>
        <w:rPr>
          <w:noProof/>
        </w:rPr>
        <w:tab/>
      </w:r>
      <w:r>
        <w:rPr>
          <w:noProof/>
        </w:rPr>
        <w:fldChar w:fldCharType="begin" w:fldLock="1"/>
      </w:r>
      <w:r>
        <w:rPr>
          <w:noProof/>
        </w:rPr>
        <w:instrText xml:space="preserve"> PAGEREF _Toc210129074 \h </w:instrText>
      </w:r>
      <w:r>
        <w:rPr>
          <w:noProof/>
        </w:rPr>
      </w:r>
      <w:r>
        <w:rPr>
          <w:noProof/>
        </w:rPr>
        <w:fldChar w:fldCharType="separate"/>
      </w:r>
      <w:r>
        <w:rPr>
          <w:noProof/>
        </w:rPr>
        <w:t>977</w:t>
      </w:r>
      <w:r>
        <w:rPr>
          <w:noProof/>
        </w:rPr>
        <w:fldChar w:fldCharType="end"/>
      </w:r>
    </w:p>
    <w:p w14:paraId="087CB5B0" w14:textId="77777777" w:rsidR="00055C9F" w:rsidRPr="0013383B" w:rsidRDefault="00055C9F">
      <w:pPr>
        <w:pStyle w:val="TOC3"/>
        <w:rPr>
          <w:rFonts w:ascii="Aptos" w:hAnsi="Aptos"/>
          <w:noProof/>
          <w:kern w:val="2"/>
          <w:sz w:val="24"/>
          <w:szCs w:val="24"/>
          <w:lang w:eastAsia="en-GB"/>
        </w:rPr>
      </w:pPr>
      <w:r>
        <w:rPr>
          <w:noProof/>
        </w:rPr>
        <w:t>U.2.2.6</w:t>
      </w:r>
      <w:r>
        <w:rPr>
          <w:noProof/>
        </w:rPr>
        <w:tab/>
        <w:t>Emergency service</w:t>
      </w:r>
      <w:r>
        <w:rPr>
          <w:noProof/>
        </w:rPr>
        <w:tab/>
      </w:r>
      <w:r>
        <w:rPr>
          <w:noProof/>
        </w:rPr>
        <w:fldChar w:fldCharType="begin" w:fldLock="1"/>
      </w:r>
      <w:r>
        <w:rPr>
          <w:noProof/>
        </w:rPr>
        <w:instrText xml:space="preserve"> PAGEREF _Toc210129075 \h </w:instrText>
      </w:r>
      <w:r>
        <w:rPr>
          <w:noProof/>
        </w:rPr>
      </w:r>
      <w:r>
        <w:rPr>
          <w:noProof/>
        </w:rPr>
        <w:fldChar w:fldCharType="separate"/>
      </w:r>
      <w:r>
        <w:rPr>
          <w:noProof/>
        </w:rPr>
        <w:t>978</w:t>
      </w:r>
      <w:r>
        <w:rPr>
          <w:noProof/>
        </w:rPr>
        <w:fldChar w:fldCharType="end"/>
      </w:r>
    </w:p>
    <w:p w14:paraId="3352DCCE" w14:textId="77777777" w:rsidR="00055C9F" w:rsidRPr="0013383B" w:rsidRDefault="00055C9F">
      <w:pPr>
        <w:pStyle w:val="TOC4"/>
        <w:rPr>
          <w:rFonts w:ascii="Aptos" w:hAnsi="Aptos"/>
          <w:noProof/>
          <w:kern w:val="2"/>
          <w:sz w:val="24"/>
          <w:szCs w:val="24"/>
          <w:lang w:eastAsia="en-GB"/>
        </w:rPr>
      </w:pPr>
      <w:r>
        <w:rPr>
          <w:noProof/>
        </w:rPr>
        <w:t>U.2.2.6.1</w:t>
      </w:r>
      <w:r>
        <w:rPr>
          <w:noProof/>
        </w:rPr>
        <w:tab/>
        <w:t>General</w:t>
      </w:r>
      <w:r>
        <w:rPr>
          <w:noProof/>
        </w:rPr>
        <w:tab/>
      </w:r>
      <w:r>
        <w:rPr>
          <w:noProof/>
        </w:rPr>
        <w:fldChar w:fldCharType="begin" w:fldLock="1"/>
      </w:r>
      <w:r>
        <w:rPr>
          <w:noProof/>
        </w:rPr>
        <w:instrText xml:space="preserve"> PAGEREF _Toc210129076 \h </w:instrText>
      </w:r>
      <w:r>
        <w:rPr>
          <w:noProof/>
        </w:rPr>
      </w:r>
      <w:r>
        <w:rPr>
          <w:noProof/>
        </w:rPr>
        <w:fldChar w:fldCharType="separate"/>
      </w:r>
      <w:r>
        <w:rPr>
          <w:noProof/>
        </w:rPr>
        <w:t>978</w:t>
      </w:r>
      <w:r>
        <w:rPr>
          <w:noProof/>
        </w:rPr>
        <w:fldChar w:fldCharType="end"/>
      </w:r>
    </w:p>
    <w:p w14:paraId="0CEDA9B3" w14:textId="77777777" w:rsidR="00055C9F" w:rsidRPr="0013383B" w:rsidRDefault="00055C9F">
      <w:pPr>
        <w:pStyle w:val="TOC4"/>
        <w:rPr>
          <w:rFonts w:ascii="Aptos" w:hAnsi="Aptos"/>
          <w:noProof/>
          <w:kern w:val="2"/>
          <w:sz w:val="24"/>
          <w:szCs w:val="24"/>
          <w:lang w:eastAsia="en-GB"/>
        </w:rPr>
      </w:pPr>
      <w:r>
        <w:rPr>
          <w:noProof/>
        </w:rPr>
        <w:t>U.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9077 \h </w:instrText>
      </w:r>
      <w:r>
        <w:rPr>
          <w:noProof/>
        </w:rPr>
      </w:r>
      <w:r>
        <w:rPr>
          <w:noProof/>
        </w:rPr>
        <w:fldChar w:fldCharType="separate"/>
      </w:r>
      <w:r>
        <w:rPr>
          <w:noProof/>
        </w:rPr>
        <w:t>980</w:t>
      </w:r>
      <w:r>
        <w:rPr>
          <w:noProof/>
        </w:rPr>
        <w:fldChar w:fldCharType="end"/>
      </w:r>
    </w:p>
    <w:p w14:paraId="1493E9DC" w14:textId="77777777" w:rsidR="00055C9F" w:rsidRPr="0013383B" w:rsidRDefault="00055C9F">
      <w:pPr>
        <w:pStyle w:val="TOC4"/>
        <w:rPr>
          <w:rFonts w:ascii="Aptos" w:hAnsi="Aptos"/>
          <w:noProof/>
          <w:kern w:val="2"/>
          <w:sz w:val="24"/>
          <w:szCs w:val="24"/>
          <w:lang w:eastAsia="en-GB"/>
        </w:rPr>
      </w:pPr>
      <w:r>
        <w:rPr>
          <w:noProof/>
        </w:rPr>
        <w:t>U.2.2.6.1B</w:t>
      </w:r>
      <w:r>
        <w:rPr>
          <w:noProof/>
        </w:rPr>
        <w:tab/>
      </w:r>
      <w:r>
        <w:rPr>
          <w:noProof/>
          <w:lang w:eastAsia="ja-JP"/>
        </w:rPr>
        <w:t xml:space="preserve">Type of emergency service derived from </w:t>
      </w:r>
      <w:r>
        <w:rPr>
          <w:noProof/>
        </w:rPr>
        <w:t>extended local emergency number list</w:t>
      </w:r>
      <w:r>
        <w:rPr>
          <w:noProof/>
        </w:rPr>
        <w:tab/>
      </w:r>
      <w:r>
        <w:rPr>
          <w:noProof/>
        </w:rPr>
        <w:fldChar w:fldCharType="begin" w:fldLock="1"/>
      </w:r>
      <w:r>
        <w:rPr>
          <w:noProof/>
        </w:rPr>
        <w:instrText xml:space="preserve"> PAGEREF _Toc210129078 \h </w:instrText>
      </w:r>
      <w:r>
        <w:rPr>
          <w:noProof/>
        </w:rPr>
      </w:r>
      <w:r>
        <w:rPr>
          <w:noProof/>
        </w:rPr>
        <w:fldChar w:fldCharType="separate"/>
      </w:r>
      <w:r>
        <w:rPr>
          <w:noProof/>
        </w:rPr>
        <w:t>981</w:t>
      </w:r>
      <w:r>
        <w:rPr>
          <w:noProof/>
        </w:rPr>
        <w:fldChar w:fldCharType="end"/>
      </w:r>
    </w:p>
    <w:p w14:paraId="097F4862" w14:textId="77777777" w:rsidR="00055C9F" w:rsidRPr="0013383B" w:rsidRDefault="00055C9F">
      <w:pPr>
        <w:pStyle w:val="TOC4"/>
        <w:rPr>
          <w:rFonts w:ascii="Aptos" w:hAnsi="Aptos"/>
          <w:noProof/>
          <w:kern w:val="2"/>
          <w:sz w:val="24"/>
          <w:szCs w:val="24"/>
          <w:lang w:eastAsia="en-GB"/>
        </w:rPr>
      </w:pPr>
      <w:r>
        <w:rPr>
          <w:noProof/>
        </w:rPr>
        <w:t>U.2.2.6.2</w:t>
      </w:r>
      <w:r>
        <w:rPr>
          <w:noProof/>
        </w:rPr>
        <w:tab/>
        <w:t>eCall type of emergency service</w:t>
      </w:r>
      <w:r>
        <w:rPr>
          <w:noProof/>
        </w:rPr>
        <w:tab/>
      </w:r>
      <w:r>
        <w:rPr>
          <w:noProof/>
        </w:rPr>
        <w:fldChar w:fldCharType="begin" w:fldLock="1"/>
      </w:r>
      <w:r>
        <w:rPr>
          <w:noProof/>
        </w:rPr>
        <w:instrText xml:space="preserve"> PAGEREF _Toc210129079 \h </w:instrText>
      </w:r>
      <w:r>
        <w:rPr>
          <w:noProof/>
        </w:rPr>
      </w:r>
      <w:r>
        <w:rPr>
          <w:noProof/>
        </w:rPr>
        <w:fldChar w:fldCharType="separate"/>
      </w:r>
      <w:r>
        <w:rPr>
          <w:noProof/>
        </w:rPr>
        <w:t>981</w:t>
      </w:r>
      <w:r>
        <w:rPr>
          <w:noProof/>
        </w:rPr>
        <w:fldChar w:fldCharType="end"/>
      </w:r>
    </w:p>
    <w:p w14:paraId="73089890" w14:textId="77777777" w:rsidR="00055C9F" w:rsidRPr="0013383B" w:rsidRDefault="00055C9F">
      <w:pPr>
        <w:pStyle w:val="TOC4"/>
        <w:rPr>
          <w:rFonts w:ascii="Aptos" w:hAnsi="Aptos"/>
          <w:noProof/>
          <w:kern w:val="2"/>
          <w:sz w:val="24"/>
          <w:szCs w:val="24"/>
          <w:lang w:eastAsia="en-GB"/>
        </w:rPr>
      </w:pPr>
      <w:r>
        <w:rPr>
          <w:noProof/>
        </w:rPr>
        <w:t>U.2.2.6.3</w:t>
      </w:r>
      <w:r>
        <w:rPr>
          <w:noProof/>
        </w:rPr>
        <w:tab/>
        <w:t>Current location discovery during an emergency call</w:t>
      </w:r>
      <w:r>
        <w:rPr>
          <w:noProof/>
        </w:rPr>
        <w:tab/>
      </w:r>
      <w:r>
        <w:rPr>
          <w:noProof/>
        </w:rPr>
        <w:fldChar w:fldCharType="begin" w:fldLock="1"/>
      </w:r>
      <w:r>
        <w:rPr>
          <w:noProof/>
        </w:rPr>
        <w:instrText xml:space="preserve"> PAGEREF _Toc210129080 \h </w:instrText>
      </w:r>
      <w:r>
        <w:rPr>
          <w:noProof/>
        </w:rPr>
      </w:r>
      <w:r>
        <w:rPr>
          <w:noProof/>
        </w:rPr>
        <w:fldChar w:fldCharType="separate"/>
      </w:r>
      <w:r>
        <w:rPr>
          <w:noProof/>
        </w:rPr>
        <w:t>981</w:t>
      </w:r>
      <w:r>
        <w:rPr>
          <w:noProof/>
        </w:rPr>
        <w:fldChar w:fldCharType="end"/>
      </w:r>
    </w:p>
    <w:p w14:paraId="2BD1B8A9" w14:textId="77777777" w:rsidR="00055C9F" w:rsidRPr="0013383B" w:rsidRDefault="00055C9F">
      <w:pPr>
        <w:pStyle w:val="TOC4"/>
        <w:rPr>
          <w:rFonts w:ascii="Aptos" w:hAnsi="Aptos"/>
          <w:noProof/>
          <w:kern w:val="2"/>
          <w:sz w:val="24"/>
          <w:szCs w:val="24"/>
          <w:lang w:eastAsia="en-GB"/>
        </w:rPr>
      </w:pPr>
      <w:r>
        <w:rPr>
          <w:noProof/>
        </w:rPr>
        <w:t>U.2.2.6.4</w:t>
      </w:r>
      <w:r>
        <w:rPr>
          <w:noProof/>
        </w:rPr>
        <w:tab/>
        <w:t>Emergency services in single-registration mode</w:t>
      </w:r>
      <w:r>
        <w:rPr>
          <w:noProof/>
        </w:rPr>
        <w:tab/>
      </w:r>
      <w:r>
        <w:rPr>
          <w:noProof/>
        </w:rPr>
        <w:fldChar w:fldCharType="begin" w:fldLock="1"/>
      </w:r>
      <w:r>
        <w:rPr>
          <w:noProof/>
        </w:rPr>
        <w:instrText xml:space="preserve"> PAGEREF _Toc210129081 \h </w:instrText>
      </w:r>
      <w:r>
        <w:rPr>
          <w:noProof/>
        </w:rPr>
      </w:r>
      <w:r>
        <w:rPr>
          <w:noProof/>
        </w:rPr>
        <w:fldChar w:fldCharType="separate"/>
      </w:r>
      <w:r>
        <w:rPr>
          <w:noProof/>
        </w:rPr>
        <w:t>982</w:t>
      </w:r>
      <w:r>
        <w:rPr>
          <w:noProof/>
        </w:rPr>
        <w:fldChar w:fldCharType="end"/>
      </w:r>
    </w:p>
    <w:p w14:paraId="27A5F80C" w14:textId="77777777" w:rsidR="00055C9F" w:rsidRPr="0013383B" w:rsidRDefault="00055C9F">
      <w:pPr>
        <w:pStyle w:val="TOC4"/>
        <w:rPr>
          <w:rFonts w:ascii="Aptos" w:hAnsi="Aptos"/>
          <w:noProof/>
          <w:kern w:val="2"/>
          <w:sz w:val="24"/>
          <w:szCs w:val="24"/>
          <w:lang w:eastAsia="en-GB"/>
        </w:rPr>
      </w:pPr>
      <w:r>
        <w:rPr>
          <w:noProof/>
        </w:rPr>
        <w:t>U.2.2.6.5</w:t>
      </w:r>
      <w:r>
        <w:rPr>
          <w:noProof/>
        </w:rPr>
        <w:tab/>
        <w:t>Emergency services in dual registration mode</w:t>
      </w:r>
      <w:r>
        <w:rPr>
          <w:noProof/>
        </w:rPr>
        <w:tab/>
      </w:r>
      <w:r>
        <w:rPr>
          <w:noProof/>
        </w:rPr>
        <w:fldChar w:fldCharType="begin" w:fldLock="1"/>
      </w:r>
      <w:r>
        <w:rPr>
          <w:noProof/>
        </w:rPr>
        <w:instrText xml:space="preserve"> PAGEREF _Toc210129082 \h </w:instrText>
      </w:r>
      <w:r>
        <w:rPr>
          <w:noProof/>
        </w:rPr>
      </w:r>
      <w:r>
        <w:rPr>
          <w:noProof/>
        </w:rPr>
        <w:fldChar w:fldCharType="separate"/>
      </w:r>
      <w:r>
        <w:rPr>
          <w:noProof/>
        </w:rPr>
        <w:t>984</w:t>
      </w:r>
      <w:r>
        <w:rPr>
          <w:noProof/>
        </w:rPr>
        <w:fldChar w:fldCharType="end"/>
      </w:r>
    </w:p>
    <w:p w14:paraId="2529B73B" w14:textId="77777777" w:rsidR="00055C9F" w:rsidRPr="0013383B" w:rsidRDefault="00055C9F">
      <w:pPr>
        <w:pStyle w:val="TOC1"/>
        <w:rPr>
          <w:rFonts w:ascii="Aptos" w:hAnsi="Aptos"/>
          <w:noProof/>
          <w:kern w:val="2"/>
          <w:sz w:val="24"/>
          <w:szCs w:val="24"/>
          <w:lang w:eastAsia="en-GB"/>
        </w:rPr>
      </w:pPr>
      <w:r>
        <w:rPr>
          <w:noProof/>
        </w:rPr>
        <w:t>U.</w:t>
      </w:r>
      <w:r>
        <w:rPr>
          <w:noProof/>
          <w:lang w:eastAsia="zh-CN"/>
        </w:rPr>
        <w:t>2A</w:t>
      </w:r>
      <w:r>
        <w:rPr>
          <w:noProof/>
        </w:rPr>
        <w:tab/>
        <w:t>Usage of SDP</w:t>
      </w:r>
      <w:r>
        <w:rPr>
          <w:noProof/>
        </w:rPr>
        <w:tab/>
      </w:r>
      <w:r>
        <w:rPr>
          <w:noProof/>
        </w:rPr>
        <w:fldChar w:fldCharType="begin" w:fldLock="1"/>
      </w:r>
      <w:r>
        <w:rPr>
          <w:noProof/>
        </w:rPr>
        <w:instrText xml:space="preserve"> PAGEREF _Toc210129083 \h </w:instrText>
      </w:r>
      <w:r>
        <w:rPr>
          <w:noProof/>
        </w:rPr>
      </w:r>
      <w:r>
        <w:rPr>
          <w:noProof/>
        </w:rPr>
        <w:fldChar w:fldCharType="separate"/>
      </w:r>
      <w:r>
        <w:rPr>
          <w:noProof/>
        </w:rPr>
        <w:t>987</w:t>
      </w:r>
      <w:r>
        <w:rPr>
          <w:noProof/>
        </w:rPr>
        <w:fldChar w:fldCharType="end"/>
      </w:r>
    </w:p>
    <w:p w14:paraId="4C67283A" w14:textId="77777777" w:rsidR="00055C9F" w:rsidRPr="0013383B" w:rsidRDefault="00055C9F">
      <w:pPr>
        <w:pStyle w:val="TOC2"/>
        <w:rPr>
          <w:rFonts w:ascii="Aptos" w:hAnsi="Aptos"/>
          <w:noProof/>
          <w:kern w:val="2"/>
          <w:sz w:val="24"/>
          <w:szCs w:val="24"/>
          <w:lang w:eastAsia="en-GB"/>
        </w:rPr>
      </w:pPr>
      <w:r>
        <w:rPr>
          <w:noProof/>
        </w:rPr>
        <w:t>U.</w:t>
      </w:r>
      <w:r>
        <w:rPr>
          <w:noProof/>
          <w:lang w:eastAsia="zh-CN"/>
        </w:rPr>
        <w:t>2A</w:t>
      </w:r>
      <w:r>
        <w:rPr>
          <w:noProof/>
        </w:rPr>
        <w:t>.0</w:t>
      </w:r>
      <w:r w:rsidRPr="00D4402B">
        <w:rPr>
          <w:noProof/>
          <w:snapToGrid w:val="0"/>
        </w:rPr>
        <w:tab/>
        <w:t>General</w:t>
      </w:r>
      <w:r>
        <w:rPr>
          <w:noProof/>
        </w:rPr>
        <w:tab/>
      </w:r>
      <w:r>
        <w:rPr>
          <w:noProof/>
        </w:rPr>
        <w:fldChar w:fldCharType="begin" w:fldLock="1"/>
      </w:r>
      <w:r>
        <w:rPr>
          <w:noProof/>
        </w:rPr>
        <w:instrText xml:space="preserve"> PAGEREF _Toc210129084 \h </w:instrText>
      </w:r>
      <w:r>
        <w:rPr>
          <w:noProof/>
        </w:rPr>
      </w:r>
      <w:r>
        <w:rPr>
          <w:noProof/>
        </w:rPr>
        <w:fldChar w:fldCharType="separate"/>
      </w:r>
      <w:r>
        <w:rPr>
          <w:noProof/>
        </w:rPr>
        <w:t>987</w:t>
      </w:r>
      <w:r>
        <w:rPr>
          <w:noProof/>
        </w:rPr>
        <w:fldChar w:fldCharType="end"/>
      </w:r>
    </w:p>
    <w:p w14:paraId="2C7F1216" w14:textId="77777777" w:rsidR="00055C9F" w:rsidRPr="0013383B" w:rsidRDefault="00055C9F">
      <w:pPr>
        <w:pStyle w:val="TOC2"/>
        <w:rPr>
          <w:rFonts w:ascii="Aptos" w:hAnsi="Aptos"/>
          <w:noProof/>
          <w:kern w:val="2"/>
          <w:sz w:val="24"/>
          <w:szCs w:val="24"/>
          <w:lang w:eastAsia="en-GB"/>
        </w:rPr>
      </w:pPr>
      <w:r>
        <w:rPr>
          <w:noProof/>
        </w:rPr>
        <w:t>U.</w:t>
      </w:r>
      <w:r>
        <w:rPr>
          <w:noProof/>
          <w:lang w:eastAsia="zh-CN"/>
        </w:rPr>
        <w:t>2A</w:t>
      </w:r>
      <w:r>
        <w:rPr>
          <w:noProof/>
        </w:rPr>
        <w:t>.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210129085 \h </w:instrText>
      </w:r>
      <w:r>
        <w:rPr>
          <w:noProof/>
        </w:rPr>
      </w:r>
      <w:r>
        <w:rPr>
          <w:noProof/>
        </w:rPr>
        <w:fldChar w:fldCharType="separate"/>
      </w:r>
      <w:r>
        <w:rPr>
          <w:noProof/>
        </w:rPr>
        <w:t>987</w:t>
      </w:r>
      <w:r>
        <w:rPr>
          <w:noProof/>
        </w:rPr>
        <w:fldChar w:fldCharType="end"/>
      </w:r>
    </w:p>
    <w:p w14:paraId="21E5A7BE" w14:textId="77777777" w:rsidR="00055C9F" w:rsidRPr="0013383B" w:rsidRDefault="00055C9F">
      <w:pPr>
        <w:pStyle w:val="TOC2"/>
        <w:rPr>
          <w:rFonts w:ascii="Aptos" w:hAnsi="Aptos"/>
          <w:noProof/>
          <w:kern w:val="2"/>
          <w:sz w:val="24"/>
          <w:szCs w:val="24"/>
          <w:lang w:eastAsia="en-GB"/>
        </w:rPr>
      </w:pPr>
      <w:r>
        <w:rPr>
          <w:noProof/>
        </w:rPr>
        <w:t>U.</w:t>
      </w:r>
      <w:r>
        <w:rPr>
          <w:noProof/>
          <w:lang w:eastAsia="zh-CN"/>
        </w:rPr>
        <w:t>2A</w:t>
      </w:r>
      <w:r>
        <w:rPr>
          <w:noProof/>
        </w:rPr>
        <w:t>.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9086 \h </w:instrText>
      </w:r>
      <w:r>
        <w:rPr>
          <w:noProof/>
        </w:rPr>
      </w:r>
      <w:r>
        <w:rPr>
          <w:noProof/>
        </w:rPr>
        <w:fldChar w:fldCharType="separate"/>
      </w:r>
      <w:r>
        <w:rPr>
          <w:noProof/>
        </w:rPr>
        <w:t>987</w:t>
      </w:r>
      <w:r>
        <w:rPr>
          <w:noProof/>
        </w:rPr>
        <w:fldChar w:fldCharType="end"/>
      </w:r>
    </w:p>
    <w:p w14:paraId="0260DE06" w14:textId="77777777" w:rsidR="00055C9F" w:rsidRPr="0013383B" w:rsidRDefault="00055C9F">
      <w:pPr>
        <w:pStyle w:val="TOC2"/>
        <w:rPr>
          <w:rFonts w:ascii="Aptos" w:hAnsi="Aptos"/>
          <w:noProof/>
          <w:kern w:val="2"/>
          <w:sz w:val="24"/>
          <w:szCs w:val="24"/>
          <w:lang w:eastAsia="en-GB"/>
        </w:rPr>
      </w:pPr>
      <w:r>
        <w:rPr>
          <w:noProof/>
        </w:rPr>
        <w:t>U.</w:t>
      </w:r>
      <w:r>
        <w:rPr>
          <w:noProof/>
          <w:lang w:eastAsia="zh-CN"/>
        </w:rPr>
        <w:t>2A</w:t>
      </w:r>
      <w:r>
        <w:rPr>
          <w:noProof/>
        </w:rPr>
        <w:t>.3</w:t>
      </w:r>
      <w:r>
        <w:rPr>
          <w:noProof/>
        </w:rPr>
        <w:tab/>
        <w:t>Emergency service</w:t>
      </w:r>
      <w:r>
        <w:rPr>
          <w:noProof/>
        </w:rPr>
        <w:tab/>
      </w:r>
      <w:r>
        <w:rPr>
          <w:noProof/>
        </w:rPr>
        <w:fldChar w:fldCharType="begin" w:fldLock="1"/>
      </w:r>
      <w:r>
        <w:rPr>
          <w:noProof/>
        </w:rPr>
        <w:instrText xml:space="preserve"> PAGEREF _Toc210129087 \h </w:instrText>
      </w:r>
      <w:r>
        <w:rPr>
          <w:noProof/>
        </w:rPr>
      </w:r>
      <w:r>
        <w:rPr>
          <w:noProof/>
        </w:rPr>
        <w:fldChar w:fldCharType="separate"/>
      </w:r>
      <w:r>
        <w:rPr>
          <w:noProof/>
        </w:rPr>
        <w:t>987</w:t>
      </w:r>
      <w:r>
        <w:rPr>
          <w:noProof/>
        </w:rPr>
        <w:fldChar w:fldCharType="end"/>
      </w:r>
    </w:p>
    <w:p w14:paraId="59322FEB" w14:textId="77777777" w:rsidR="00055C9F" w:rsidRPr="0013383B" w:rsidRDefault="00055C9F">
      <w:pPr>
        <w:pStyle w:val="TOC1"/>
        <w:rPr>
          <w:rFonts w:ascii="Aptos" w:hAnsi="Aptos"/>
          <w:noProof/>
          <w:kern w:val="2"/>
          <w:sz w:val="24"/>
          <w:szCs w:val="24"/>
          <w:lang w:eastAsia="en-GB"/>
        </w:rPr>
      </w:pPr>
      <w:r>
        <w:rPr>
          <w:noProof/>
        </w:rPr>
        <w:t>U.</w:t>
      </w:r>
      <w:r>
        <w:rPr>
          <w:noProof/>
          <w:lang w:eastAsia="zh-CN"/>
        </w:rPr>
        <w:t>3</w:t>
      </w:r>
      <w:r>
        <w:rPr>
          <w:noProof/>
        </w:rPr>
        <w:tab/>
        <w:t>Application usage of SIP</w:t>
      </w:r>
      <w:r>
        <w:rPr>
          <w:noProof/>
        </w:rPr>
        <w:tab/>
      </w:r>
      <w:r>
        <w:rPr>
          <w:noProof/>
        </w:rPr>
        <w:fldChar w:fldCharType="begin" w:fldLock="1"/>
      </w:r>
      <w:r>
        <w:rPr>
          <w:noProof/>
        </w:rPr>
        <w:instrText xml:space="preserve"> PAGEREF _Toc210129088 \h </w:instrText>
      </w:r>
      <w:r>
        <w:rPr>
          <w:noProof/>
        </w:rPr>
      </w:r>
      <w:r>
        <w:rPr>
          <w:noProof/>
        </w:rPr>
        <w:fldChar w:fldCharType="separate"/>
      </w:r>
      <w:r>
        <w:rPr>
          <w:noProof/>
        </w:rPr>
        <w:t>988</w:t>
      </w:r>
      <w:r>
        <w:rPr>
          <w:noProof/>
        </w:rPr>
        <w:fldChar w:fldCharType="end"/>
      </w:r>
    </w:p>
    <w:p w14:paraId="75653CDC" w14:textId="77777777" w:rsidR="00055C9F" w:rsidRPr="0013383B" w:rsidRDefault="00055C9F">
      <w:pPr>
        <w:pStyle w:val="TOC2"/>
        <w:rPr>
          <w:rFonts w:ascii="Aptos" w:hAnsi="Aptos"/>
          <w:noProof/>
          <w:kern w:val="2"/>
          <w:sz w:val="24"/>
          <w:szCs w:val="24"/>
          <w:lang w:eastAsia="en-GB"/>
        </w:rPr>
      </w:pPr>
      <w:r>
        <w:rPr>
          <w:noProof/>
        </w:rPr>
        <w:t>U.</w:t>
      </w:r>
      <w:r>
        <w:rPr>
          <w:noProof/>
          <w:lang w:eastAsia="zh-CN"/>
        </w:rPr>
        <w:t>3</w:t>
      </w:r>
      <w:r>
        <w:rPr>
          <w:noProof/>
        </w:rPr>
        <w:t>.1</w:t>
      </w:r>
      <w:r>
        <w:rPr>
          <w:noProof/>
        </w:rPr>
        <w:tab/>
        <w:t>Procedures at the UE</w:t>
      </w:r>
      <w:r>
        <w:rPr>
          <w:noProof/>
        </w:rPr>
        <w:tab/>
      </w:r>
      <w:r>
        <w:rPr>
          <w:noProof/>
        </w:rPr>
        <w:fldChar w:fldCharType="begin" w:fldLock="1"/>
      </w:r>
      <w:r>
        <w:rPr>
          <w:noProof/>
        </w:rPr>
        <w:instrText xml:space="preserve"> PAGEREF _Toc210129089 \h </w:instrText>
      </w:r>
      <w:r>
        <w:rPr>
          <w:noProof/>
        </w:rPr>
      </w:r>
      <w:r>
        <w:rPr>
          <w:noProof/>
        </w:rPr>
        <w:fldChar w:fldCharType="separate"/>
      </w:r>
      <w:r>
        <w:rPr>
          <w:noProof/>
        </w:rPr>
        <w:t>988</w:t>
      </w:r>
      <w:r>
        <w:rPr>
          <w:noProof/>
        </w:rPr>
        <w:fldChar w:fldCharType="end"/>
      </w:r>
    </w:p>
    <w:p w14:paraId="47DCC9BE"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1.0</w:t>
      </w:r>
      <w:r>
        <w:rPr>
          <w:noProof/>
        </w:rPr>
        <w:tab/>
        <w:t>Registration and authentication</w:t>
      </w:r>
      <w:r>
        <w:rPr>
          <w:noProof/>
        </w:rPr>
        <w:tab/>
      </w:r>
      <w:r>
        <w:rPr>
          <w:noProof/>
        </w:rPr>
        <w:fldChar w:fldCharType="begin" w:fldLock="1"/>
      </w:r>
      <w:r>
        <w:rPr>
          <w:noProof/>
        </w:rPr>
        <w:instrText xml:space="preserve"> PAGEREF _Toc210129090 \h </w:instrText>
      </w:r>
      <w:r>
        <w:rPr>
          <w:noProof/>
        </w:rPr>
      </w:r>
      <w:r>
        <w:rPr>
          <w:noProof/>
        </w:rPr>
        <w:fldChar w:fldCharType="separate"/>
      </w:r>
      <w:r>
        <w:rPr>
          <w:noProof/>
        </w:rPr>
        <w:t>988</w:t>
      </w:r>
      <w:r>
        <w:rPr>
          <w:noProof/>
        </w:rPr>
        <w:fldChar w:fldCharType="end"/>
      </w:r>
    </w:p>
    <w:p w14:paraId="7C3467BE"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9091 \h </w:instrText>
      </w:r>
      <w:r>
        <w:rPr>
          <w:noProof/>
        </w:rPr>
      </w:r>
      <w:r>
        <w:rPr>
          <w:noProof/>
        </w:rPr>
        <w:fldChar w:fldCharType="separate"/>
      </w:r>
      <w:r>
        <w:rPr>
          <w:noProof/>
        </w:rPr>
        <w:t>988</w:t>
      </w:r>
      <w:r>
        <w:rPr>
          <w:noProof/>
        </w:rPr>
        <w:fldChar w:fldCharType="end"/>
      </w:r>
    </w:p>
    <w:p w14:paraId="017CEF8B"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1.1</w:t>
      </w:r>
      <w:r>
        <w:rPr>
          <w:noProof/>
        </w:rPr>
        <w:tab/>
        <w:t>P-Access-Network-Info header field</w:t>
      </w:r>
      <w:r>
        <w:rPr>
          <w:noProof/>
        </w:rPr>
        <w:tab/>
      </w:r>
      <w:r>
        <w:rPr>
          <w:noProof/>
        </w:rPr>
        <w:fldChar w:fldCharType="begin" w:fldLock="1"/>
      </w:r>
      <w:r>
        <w:rPr>
          <w:noProof/>
        </w:rPr>
        <w:instrText xml:space="preserve"> PAGEREF _Toc210129092 \h </w:instrText>
      </w:r>
      <w:r>
        <w:rPr>
          <w:noProof/>
        </w:rPr>
      </w:r>
      <w:r>
        <w:rPr>
          <w:noProof/>
        </w:rPr>
        <w:fldChar w:fldCharType="separate"/>
      </w:r>
      <w:r>
        <w:rPr>
          <w:noProof/>
        </w:rPr>
        <w:t>989</w:t>
      </w:r>
      <w:r>
        <w:rPr>
          <w:noProof/>
        </w:rPr>
        <w:fldChar w:fldCharType="end"/>
      </w:r>
    </w:p>
    <w:p w14:paraId="30FE635D"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9093 \h </w:instrText>
      </w:r>
      <w:r>
        <w:rPr>
          <w:noProof/>
        </w:rPr>
      </w:r>
      <w:r>
        <w:rPr>
          <w:noProof/>
        </w:rPr>
        <w:fldChar w:fldCharType="separate"/>
      </w:r>
      <w:r>
        <w:rPr>
          <w:noProof/>
        </w:rPr>
        <w:t>989</w:t>
      </w:r>
      <w:r>
        <w:rPr>
          <w:noProof/>
        </w:rPr>
        <w:fldChar w:fldCharType="end"/>
      </w:r>
    </w:p>
    <w:p w14:paraId="2A36C5A6"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1.2</w:t>
      </w:r>
      <w:r>
        <w:rPr>
          <w:noProof/>
        </w:rPr>
        <w:tab/>
        <w:t>Availability for calls</w:t>
      </w:r>
      <w:r>
        <w:rPr>
          <w:noProof/>
        </w:rPr>
        <w:tab/>
      </w:r>
      <w:r>
        <w:rPr>
          <w:noProof/>
        </w:rPr>
        <w:fldChar w:fldCharType="begin" w:fldLock="1"/>
      </w:r>
      <w:r>
        <w:rPr>
          <w:noProof/>
        </w:rPr>
        <w:instrText xml:space="preserve"> PAGEREF _Toc210129094 \h </w:instrText>
      </w:r>
      <w:r>
        <w:rPr>
          <w:noProof/>
        </w:rPr>
      </w:r>
      <w:r>
        <w:rPr>
          <w:noProof/>
        </w:rPr>
        <w:fldChar w:fldCharType="separate"/>
      </w:r>
      <w:r>
        <w:rPr>
          <w:noProof/>
        </w:rPr>
        <w:t>989</w:t>
      </w:r>
      <w:r>
        <w:rPr>
          <w:noProof/>
        </w:rPr>
        <w:fldChar w:fldCharType="end"/>
      </w:r>
    </w:p>
    <w:p w14:paraId="12492EA3"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1.2A</w:t>
      </w:r>
      <w:r>
        <w:rPr>
          <w:noProof/>
        </w:rPr>
        <w:tab/>
        <w:t>Availability for SMS</w:t>
      </w:r>
      <w:r>
        <w:rPr>
          <w:noProof/>
        </w:rPr>
        <w:tab/>
      </w:r>
      <w:r>
        <w:rPr>
          <w:noProof/>
        </w:rPr>
        <w:fldChar w:fldCharType="begin" w:fldLock="1"/>
      </w:r>
      <w:r>
        <w:rPr>
          <w:noProof/>
        </w:rPr>
        <w:instrText xml:space="preserve"> PAGEREF _Toc210129095 \h </w:instrText>
      </w:r>
      <w:r>
        <w:rPr>
          <w:noProof/>
        </w:rPr>
      </w:r>
      <w:r>
        <w:rPr>
          <w:noProof/>
        </w:rPr>
        <w:fldChar w:fldCharType="separate"/>
      </w:r>
      <w:r>
        <w:rPr>
          <w:noProof/>
        </w:rPr>
        <w:t>991</w:t>
      </w:r>
      <w:r>
        <w:rPr>
          <w:noProof/>
        </w:rPr>
        <w:fldChar w:fldCharType="end"/>
      </w:r>
    </w:p>
    <w:p w14:paraId="1C8EDD53"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1.3</w:t>
      </w:r>
      <w:r>
        <w:rPr>
          <w:noProof/>
        </w:rPr>
        <w:tab/>
        <w:t>Authorization header field</w:t>
      </w:r>
      <w:r>
        <w:rPr>
          <w:noProof/>
        </w:rPr>
        <w:tab/>
      </w:r>
      <w:r>
        <w:rPr>
          <w:noProof/>
        </w:rPr>
        <w:fldChar w:fldCharType="begin" w:fldLock="1"/>
      </w:r>
      <w:r>
        <w:rPr>
          <w:noProof/>
        </w:rPr>
        <w:instrText xml:space="preserve"> PAGEREF _Toc210129096 \h </w:instrText>
      </w:r>
      <w:r>
        <w:rPr>
          <w:noProof/>
        </w:rPr>
      </w:r>
      <w:r>
        <w:rPr>
          <w:noProof/>
        </w:rPr>
        <w:fldChar w:fldCharType="separate"/>
      </w:r>
      <w:r>
        <w:rPr>
          <w:noProof/>
        </w:rPr>
        <w:t>992</w:t>
      </w:r>
      <w:r>
        <w:rPr>
          <w:noProof/>
        </w:rPr>
        <w:fldChar w:fldCharType="end"/>
      </w:r>
    </w:p>
    <w:p w14:paraId="2FCD7A87"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9097 \h </w:instrText>
      </w:r>
      <w:r>
        <w:rPr>
          <w:noProof/>
        </w:rPr>
      </w:r>
      <w:r>
        <w:rPr>
          <w:noProof/>
        </w:rPr>
        <w:fldChar w:fldCharType="separate"/>
      </w:r>
      <w:r>
        <w:rPr>
          <w:noProof/>
        </w:rPr>
        <w:t>992</w:t>
      </w:r>
      <w:r>
        <w:rPr>
          <w:noProof/>
        </w:rPr>
        <w:fldChar w:fldCharType="end"/>
      </w:r>
    </w:p>
    <w:p w14:paraId="78E2662B"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1.5</w:t>
      </w:r>
      <w:r>
        <w:rPr>
          <w:noProof/>
        </w:rPr>
        <w:tab/>
        <w:t>3GPP PS data off</w:t>
      </w:r>
      <w:r>
        <w:rPr>
          <w:noProof/>
        </w:rPr>
        <w:tab/>
      </w:r>
      <w:r>
        <w:rPr>
          <w:noProof/>
        </w:rPr>
        <w:fldChar w:fldCharType="begin" w:fldLock="1"/>
      </w:r>
      <w:r>
        <w:rPr>
          <w:noProof/>
        </w:rPr>
        <w:instrText xml:space="preserve"> PAGEREF _Toc210129098 \h </w:instrText>
      </w:r>
      <w:r>
        <w:rPr>
          <w:noProof/>
        </w:rPr>
      </w:r>
      <w:r>
        <w:rPr>
          <w:noProof/>
        </w:rPr>
        <w:fldChar w:fldCharType="separate"/>
      </w:r>
      <w:r>
        <w:rPr>
          <w:noProof/>
        </w:rPr>
        <w:t>992</w:t>
      </w:r>
      <w:r>
        <w:rPr>
          <w:noProof/>
        </w:rPr>
        <w:fldChar w:fldCharType="end"/>
      </w:r>
    </w:p>
    <w:p w14:paraId="20766F01" w14:textId="77777777" w:rsidR="00055C9F" w:rsidRPr="0013383B" w:rsidRDefault="00055C9F">
      <w:pPr>
        <w:pStyle w:val="TOC3"/>
        <w:rPr>
          <w:rFonts w:ascii="Aptos" w:hAnsi="Aptos"/>
          <w:noProof/>
          <w:kern w:val="2"/>
          <w:sz w:val="24"/>
          <w:szCs w:val="24"/>
          <w:lang w:eastAsia="en-GB"/>
        </w:rPr>
      </w:pPr>
      <w:r>
        <w:rPr>
          <w:noProof/>
        </w:rPr>
        <w:t>U.3.1.6</w:t>
      </w:r>
      <w:r>
        <w:rPr>
          <w:noProof/>
        </w:rPr>
        <w:tab/>
        <w:t>RLOS</w:t>
      </w:r>
      <w:r>
        <w:rPr>
          <w:noProof/>
        </w:rPr>
        <w:tab/>
      </w:r>
      <w:r>
        <w:rPr>
          <w:noProof/>
        </w:rPr>
        <w:fldChar w:fldCharType="begin" w:fldLock="1"/>
      </w:r>
      <w:r>
        <w:rPr>
          <w:noProof/>
        </w:rPr>
        <w:instrText xml:space="preserve"> PAGEREF _Toc210129099 \h </w:instrText>
      </w:r>
      <w:r>
        <w:rPr>
          <w:noProof/>
        </w:rPr>
      </w:r>
      <w:r>
        <w:rPr>
          <w:noProof/>
        </w:rPr>
        <w:fldChar w:fldCharType="separate"/>
      </w:r>
      <w:r>
        <w:rPr>
          <w:noProof/>
        </w:rPr>
        <w:t>994</w:t>
      </w:r>
      <w:r>
        <w:rPr>
          <w:noProof/>
        </w:rPr>
        <w:fldChar w:fldCharType="end"/>
      </w:r>
    </w:p>
    <w:p w14:paraId="7A8D4078" w14:textId="77777777" w:rsidR="00055C9F" w:rsidRPr="0013383B" w:rsidRDefault="00055C9F">
      <w:pPr>
        <w:pStyle w:val="TOC4"/>
        <w:rPr>
          <w:rFonts w:ascii="Aptos" w:hAnsi="Aptos"/>
          <w:noProof/>
          <w:kern w:val="2"/>
          <w:sz w:val="24"/>
          <w:szCs w:val="24"/>
          <w:lang w:eastAsia="en-GB"/>
        </w:rPr>
      </w:pPr>
      <w:r>
        <w:rPr>
          <w:noProof/>
        </w:rPr>
        <w:t>U.3.1.7</w:t>
      </w:r>
      <w:r>
        <w:rPr>
          <w:noProof/>
        </w:rPr>
        <w:tab/>
        <w:t xml:space="preserve">SIP handling at the originating UE when </w:t>
      </w:r>
      <w:r>
        <w:rPr>
          <w:noProof/>
          <w:lang w:eastAsia="x-none"/>
        </w:rPr>
        <w:t>redirecting the UE from NG-RAN to E-UTRAN fails</w:t>
      </w:r>
      <w:r>
        <w:rPr>
          <w:noProof/>
        </w:rPr>
        <w:tab/>
      </w:r>
      <w:r>
        <w:rPr>
          <w:noProof/>
        </w:rPr>
        <w:fldChar w:fldCharType="begin" w:fldLock="1"/>
      </w:r>
      <w:r>
        <w:rPr>
          <w:noProof/>
        </w:rPr>
        <w:instrText xml:space="preserve"> PAGEREF _Toc210129100 \h </w:instrText>
      </w:r>
      <w:r>
        <w:rPr>
          <w:noProof/>
        </w:rPr>
      </w:r>
      <w:r>
        <w:rPr>
          <w:noProof/>
        </w:rPr>
        <w:fldChar w:fldCharType="separate"/>
      </w:r>
      <w:r>
        <w:rPr>
          <w:noProof/>
        </w:rPr>
        <w:t>994</w:t>
      </w:r>
      <w:r>
        <w:rPr>
          <w:noProof/>
        </w:rPr>
        <w:fldChar w:fldCharType="end"/>
      </w:r>
    </w:p>
    <w:p w14:paraId="17EF23E6" w14:textId="77777777" w:rsidR="00055C9F" w:rsidRPr="0013383B" w:rsidRDefault="00055C9F">
      <w:pPr>
        <w:pStyle w:val="TOC3"/>
        <w:rPr>
          <w:rFonts w:ascii="Aptos" w:hAnsi="Aptos"/>
          <w:noProof/>
          <w:kern w:val="2"/>
          <w:sz w:val="24"/>
          <w:szCs w:val="24"/>
          <w:lang w:eastAsia="en-GB"/>
        </w:rPr>
      </w:pPr>
      <w:r>
        <w:rPr>
          <w:noProof/>
        </w:rPr>
        <w:t>U.3.1.8</w:t>
      </w:r>
      <w:r>
        <w:rPr>
          <w:noProof/>
        </w:rPr>
        <w:tab/>
        <w:t>Unified Access Control</w:t>
      </w:r>
      <w:r>
        <w:rPr>
          <w:noProof/>
        </w:rPr>
        <w:tab/>
      </w:r>
      <w:r>
        <w:rPr>
          <w:noProof/>
        </w:rPr>
        <w:fldChar w:fldCharType="begin" w:fldLock="1"/>
      </w:r>
      <w:r>
        <w:rPr>
          <w:noProof/>
        </w:rPr>
        <w:instrText xml:space="preserve"> PAGEREF _Toc210129101 \h </w:instrText>
      </w:r>
      <w:r>
        <w:rPr>
          <w:noProof/>
        </w:rPr>
      </w:r>
      <w:r>
        <w:rPr>
          <w:noProof/>
        </w:rPr>
        <w:fldChar w:fldCharType="separate"/>
      </w:r>
      <w:r>
        <w:rPr>
          <w:noProof/>
        </w:rPr>
        <w:t>994</w:t>
      </w:r>
      <w:r>
        <w:rPr>
          <w:noProof/>
        </w:rPr>
        <w:fldChar w:fldCharType="end"/>
      </w:r>
    </w:p>
    <w:p w14:paraId="4C40DC09" w14:textId="77777777" w:rsidR="00055C9F" w:rsidRPr="0013383B" w:rsidRDefault="00055C9F">
      <w:pPr>
        <w:pStyle w:val="TOC3"/>
        <w:rPr>
          <w:rFonts w:ascii="Aptos" w:hAnsi="Aptos"/>
          <w:noProof/>
          <w:kern w:val="2"/>
          <w:sz w:val="24"/>
          <w:szCs w:val="24"/>
          <w:lang w:eastAsia="en-GB"/>
        </w:rPr>
      </w:pPr>
      <w:r>
        <w:rPr>
          <w:noProof/>
        </w:rPr>
        <w:t>U.3.1.9</w:t>
      </w:r>
      <w:r>
        <w:rPr>
          <w:noProof/>
        </w:rPr>
        <w:tab/>
        <w:t>Abnormal cases</w:t>
      </w:r>
      <w:r>
        <w:rPr>
          <w:noProof/>
        </w:rPr>
        <w:tab/>
      </w:r>
      <w:r>
        <w:rPr>
          <w:noProof/>
        </w:rPr>
        <w:fldChar w:fldCharType="begin" w:fldLock="1"/>
      </w:r>
      <w:r>
        <w:rPr>
          <w:noProof/>
        </w:rPr>
        <w:instrText xml:space="preserve"> PAGEREF _Toc210129102 \h </w:instrText>
      </w:r>
      <w:r>
        <w:rPr>
          <w:noProof/>
        </w:rPr>
      </w:r>
      <w:r>
        <w:rPr>
          <w:noProof/>
        </w:rPr>
        <w:fldChar w:fldCharType="separate"/>
      </w:r>
      <w:r>
        <w:rPr>
          <w:noProof/>
        </w:rPr>
        <w:t>994</w:t>
      </w:r>
      <w:r>
        <w:rPr>
          <w:noProof/>
        </w:rPr>
        <w:fldChar w:fldCharType="end"/>
      </w:r>
    </w:p>
    <w:p w14:paraId="6F4628EC" w14:textId="77777777" w:rsidR="00055C9F" w:rsidRPr="0013383B" w:rsidRDefault="00055C9F">
      <w:pPr>
        <w:pStyle w:val="TOC2"/>
        <w:rPr>
          <w:rFonts w:ascii="Aptos" w:hAnsi="Aptos"/>
          <w:noProof/>
          <w:kern w:val="2"/>
          <w:sz w:val="24"/>
          <w:szCs w:val="24"/>
          <w:lang w:eastAsia="en-GB"/>
        </w:rPr>
      </w:pPr>
      <w:r>
        <w:rPr>
          <w:noProof/>
        </w:rPr>
        <w:t>U.</w:t>
      </w:r>
      <w:r>
        <w:rPr>
          <w:noProof/>
          <w:lang w:eastAsia="zh-CN"/>
        </w:rPr>
        <w:t>3</w:t>
      </w:r>
      <w:r>
        <w:rPr>
          <w:noProof/>
        </w:rPr>
        <w:t>.2</w:t>
      </w:r>
      <w:r>
        <w:rPr>
          <w:noProof/>
        </w:rPr>
        <w:tab/>
        <w:t>Procedures at the P-CSCF</w:t>
      </w:r>
      <w:r>
        <w:rPr>
          <w:noProof/>
        </w:rPr>
        <w:tab/>
      </w:r>
      <w:r>
        <w:rPr>
          <w:noProof/>
        </w:rPr>
        <w:fldChar w:fldCharType="begin" w:fldLock="1"/>
      </w:r>
      <w:r>
        <w:rPr>
          <w:noProof/>
        </w:rPr>
        <w:instrText xml:space="preserve"> PAGEREF _Toc210129103 \h </w:instrText>
      </w:r>
      <w:r>
        <w:rPr>
          <w:noProof/>
        </w:rPr>
      </w:r>
      <w:r>
        <w:rPr>
          <w:noProof/>
        </w:rPr>
        <w:fldChar w:fldCharType="separate"/>
      </w:r>
      <w:r>
        <w:rPr>
          <w:noProof/>
        </w:rPr>
        <w:t>995</w:t>
      </w:r>
      <w:r>
        <w:rPr>
          <w:noProof/>
        </w:rPr>
        <w:fldChar w:fldCharType="end"/>
      </w:r>
    </w:p>
    <w:p w14:paraId="719CD5E6" w14:textId="77777777" w:rsidR="00055C9F" w:rsidRPr="0013383B" w:rsidRDefault="00055C9F">
      <w:pPr>
        <w:pStyle w:val="TOC3"/>
        <w:rPr>
          <w:rFonts w:ascii="Aptos" w:hAnsi="Aptos"/>
          <w:noProof/>
          <w:kern w:val="2"/>
          <w:sz w:val="24"/>
          <w:szCs w:val="24"/>
          <w:lang w:eastAsia="en-GB"/>
        </w:rPr>
      </w:pPr>
      <w:r>
        <w:rPr>
          <w:noProof/>
        </w:rPr>
        <w:t>U.3.2.0</w:t>
      </w:r>
      <w:r>
        <w:rPr>
          <w:noProof/>
        </w:rPr>
        <w:tab/>
        <w:t>Registration and authentication</w:t>
      </w:r>
      <w:r>
        <w:rPr>
          <w:noProof/>
        </w:rPr>
        <w:tab/>
      </w:r>
      <w:r>
        <w:rPr>
          <w:noProof/>
        </w:rPr>
        <w:fldChar w:fldCharType="begin" w:fldLock="1"/>
      </w:r>
      <w:r>
        <w:rPr>
          <w:noProof/>
        </w:rPr>
        <w:instrText xml:space="preserve"> PAGEREF _Toc210129104 \h </w:instrText>
      </w:r>
      <w:r>
        <w:rPr>
          <w:noProof/>
        </w:rPr>
      </w:r>
      <w:r>
        <w:rPr>
          <w:noProof/>
        </w:rPr>
        <w:fldChar w:fldCharType="separate"/>
      </w:r>
      <w:r>
        <w:rPr>
          <w:noProof/>
        </w:rPr>
        <w:t>995</w:t>
      </w:r>
      <w:r>
        <w:rPr>
          <w:noProof/>
        </w:rPr>
        <w:fldChar w:fldCharType="end"/>
      </w:r>
    </w:p>
    <w:p w14:paraId="28C6D59D" w14:textId="77777777" w:rsidR="00055C9F" w:rsidRPr="0013383B" w:rsidRDefault="00055C9F">
      <w:pPr>
        <w:pStyle w:val="TOC3"/>
        <w:rPr>
          <w:rFonts w:ascii="Aptos" w:hAnsi="Aptos"/>
          <w:noProof/>
          <w:kern w:val="2"/>
          <w:sz w:val="24"/>
          <w:szCs w:val="24"/>
          <w:lang w:eastAsia="en-GB"/>
        </w:rPr>
      </w:pPr>
      <w:r>
        <w:rPr>
          <w:noProof/>
        </w:rPr>
        <w:t>U.3.2.1</w:t>
      </w:r>
      <w:r>
        <w:rPr>
          <w:noProof/>
        </w:rPr>
        <w:tab/>
        <w:t>Determining network to which the originating user is attached</w:t>
      </w:r>
      <w:r>
        <w:rPr>
          <w:noProof/>
        </w:rPr>
        <w:tab/>
      </w:r>
      <w:r>
        <w:rPr>
          <w:noProof/>
        </w:rPr>
        <w:fldChar w:fldCharType="begin" w:fldLock="1"/>
      </w:r>
      <w:r>
        <w:rPr>
          <w:noProof/>
        </w:rPr>
        <w:instrText xml:space="preserve"> PAGEREF _Toc210129105 \h </w:instrText>
      </w:r>
      <w:r>
        <w:rPr>
          <w:noProof/>
        </w:rPr>
      </w:r>
      <w:r>
        <w:rPr>
          <w:noProof/>
        </w:rPr>
        <w:fldChar w:fldCharType="separate"/>
      </w:r>
      <w:r>
        <w:rPr>
          <w:noProof/>
        </w:rPr>
        <w:t>995</w:t>
      </w:r>
      <w:r>
        <w:rPr>
          <w:noProof/>
        </w:rPr>
        <w:fldChar w:fldCharType="end"/>
      </w:r>
    </w:p>
    <w:p w14:paraId="6EFDA1A7" w14:textId="77777777" w:rsidR="00055C9F" w:rsidRPr="0013383B" w:rsidRDefault="00055C9F">
      <w:pPr>
        <w:pStyle w:val="TOC3"/>
        <w:rPr>
          <w:rFonts w:ascii="Aptos" w:hAnsi="Aptos"/>
          <w:noProof/>
          <w:kern w:val="2"/>
          <w:sz w:val="24"/>
          <w:szCs w:val="24"/>
          <w:lang w:eastAsia="en-GB"/>
        </w:rPr>
      </w:pPr>
      <w:r>
        <w:rPr>
          <w:noProof/>
        </w:rPr>
        <w:t>U.3.2.2</w:t>
      </w:r>
      <w:r>
        <w:rPr>
          <w:noProof/>
        </w:rPr>
        <w:tab/>
        <w:t>Location information handling</w:t>
      </w:r>
      <w:r>
        <w:rPr>
          <w:noProof/>
        </w:rPr>
        <w:tab/>
      </w:r>
      <w:r>
        <w:rPr>
          <w:noProof/>
        </w:rPr>
        <w:fldChar w:fldCharType="begin" w:fldLock="1"/>
      </w:r>
      <w:r>
        <w:rPr>
          <w:noProof/>
        </w:rPr>
        <w:instrText xml:space="preserve"> PAGEREF _Toc210129106 \h </w:instrText>
      </w:r>
      <w:r>
        <w:rPr>
          <w:noProof/>
        </w:rPr>
      </w:r>
      <w:r>
        <w:rPr>
          <w:noProof/>
        </w:rPr>
        <w:fldChar w:fldCharType="separate"/>
      </w:r>
      <w:r>
        <w:rPr>
          <w:noProof/>
        </w:rPr>
        <w:t>995</w:t>
      </w:r>
      <w:r>
        <w:rPr>
          <w:noProof/>
        </w:rPr>
        <w:fldChar w:fldCharType="end"/>
      </w:r>
    </w:p>
    <w:p w14:paraId="132F77A9" w14:textId="77777777" w:rsidR="00055C9F" w:rsidRPr="0013383B" w:rsidRDefault="00055C9F">
      <w:pPr>
        <w:pStyle w:val="TOC3"/>
        <w:rPr>
          <w:rFonts w:ascii="Aptos" w:hAnsi="Aptos"/>
          <w:noProof/>
          <w:kern w:val="2"/>
          <w:sz w:val="24"/>
          <w:szCs w:val="24"/>
          <w:lang w:eastAsia="en-GB"/>
        </w:rPr>
      </w:pPr>
      <w:r>
        <w:rPr>
          <w:noProof/>
        </w:rPr>
        <w:t>U.3.2.3</w:t>
      </w:r>
      <w:r>
        <w:rPr>
          <w:noProof/>
        </w:rPr>
        <w:tab/>
        <w:t>Prohibited usage of PD</w:t>
      </w:r>
      <w:r>
        <w:rPr>
          <w:noProof/>
          <w:lang w:eastAsia="zh-CN"/>
        </w:rPr>
        <w:t>U</w:t>
      </w:r>
      <w:r>
        <w:rPr>
          <w:noProof/>
        </w:rPr>
        <w:t xml:space="preserve"> </w:t>
      </w:r>
      <w:r>
        <w:rPr>
          <w:noProof/>
          <w:lang w:eastAsia="zh-CN"/>
        </w:rPr>
        <w:t>session</w:t>
      </w:r>
      <w:r>
        <w:rPr>
          <w:noProof/>
        </w:rPr>
        <w:t xml:space="preserve"> for emergency services</w:t>
      </w:r>
      <w:r>
        <w:rPr>
          <w:noProof/>
        </w:rPr>
        <w:tab/>
      </w:r>
      <w:r>
        <w:rPr>
          <w:noProof/>
        </w:rPr>
        <w:fldChar w:fldCharType="begin" w:fldLock="1"/>
      </w:r>
      <w:r>
        <w:rPr>
          <w:noProof/>
        </w:rPr>
        <w:instrText xml:space="preserve"> PAGEREF _Toc210129107 \h </w:instrText>
      </w:r>
      <w:r>
        <w:rPr>
          <w:noProof/>
        </w:rPr>
      </w:r>
      <w:r>
        <w:rPr>
          <w:noProof/>
        </w:rPr>
        <w:fldChar w:fldCharType="separate"/>
      </w:r>
      <w:r>
        <w:rPr>
          <w:noProof/>
        </w:rPr>
        <w:t>995</w:t>
      </w:r>
      <w:r>
        <w:rPr>
          <w:noProof/>
        </w:rPr>
        <w:fldChar w:fldCharType="end"/>
      </w:r>
    </w:p>
    <w:p w14:paraId="1F0E48C4" w14:textId="77777777" w:rsidR="00055C9F" w:rsidRPr="0013383B" w:rsidRDefault="00055C9F">
      <w:pPr>
        <w:pStyle w:val="TOC3"/>
        <w:rPr>
          <w:rFonts w:ascii="Aptos" w:hAnsi="Aptos"/>
          <w:noProof/>
          <w:kern w:val="2"/>
          <w:sz w:val="24"/>
          <w:szCs w:val="24"/>
          <w:lang w:eastAsia="en-GB"/>
        </w:rPr>
      </w:pPr>
      <w:r>
        <w:rPr>
          <w:noProof/>
        </w:rPr>
        <w:t>U.3.2.4</w:t>
      </w:r>
      <w:r>
        <w:rPr>
          <w:noProof/>
        </w:rPr>
        <w:tab/>
        <w:t>Support for paging policy differentiation</w:t>
      </w:r>
      <w:r>
        <w:rPr>
          <w:noProof/>
        </w:rPr>
        <w:tab/>
      </w:r>
      <w:r>
        <w:rPr>
          <w:noProof/>
        </w:rPr>
        <w:fldChar w:fldCharType="begin" w:fldLock="1"/>
      </w:r>
      <w:r>
        <w:rPr>
          <w:noProof/>
        </w:rPr>
        <w:instrText xml:space="preserve"> PAGEREF _Toc210129108 \h </w:instrText>
      </w:r>
      <w:r>
        <w:rPr>
          <w:noProof/>
        </w:rPr>
      </w:r>
      <w:r>
        <w:rPr>
          <w:noProof/>
        </w:rPr>
        <w:fldChar w:fldCharType="separate"/>
      </w:r>
      <w:r>
        <w:rPr>
          <w:noProof/>
        </w:rPr>
        <w:t>995</w:t>
      </w:r>
      <w:r>
        <w:rPr>
          <w:noProof/>
        </w:rPr>
        <w:fldChar w:fldCharType="end"/>
      </w:r>
    </w:p>
    <w:p w14:paraId="020A4DCA" w14:textId="77777777" w:rsidR="00055C9F" w:rsidRPr="0013383B" w:rsidRDefault="00055C9F">
      <w:pPr>
        <w:pStyle w:val="TOC3"/>
        <w:rPr>
          <w:rFonts w:ascii="Aptos" w:hAnsi="Aptos"/>
          <w:noProof/>
          <w:kern w:val="2"/>
          <w:sz w:val="24"/>
          <w:szCs w:val="24"/>
          <w:lang w:eastAsia="en-GB"/>
        </w:rPr>
      </w:pPr>
      <w:r>
        <w:rPr>
          <w:noProof/>
        </w:rPr>
        <w:t>U.3.2.5</w:t>
      </w:r>
      <w:r>
        <w:rPr>
          <w:noProof/>
        </w:rPr>
        <w:tab/>
        <w:t>Void</w:t>
      </w:r>
      <w:r>
        <w:rPr>
          <w:noProof/>
        </w:rPr>
        <w:tab/>
      </w:r>
      <w:r>
        <w:rPr>
          <w:noProof/>
        </w:rPr>
        <w:fldChar w:fldCharType="begin" w:fldLock="1"/>
      </w:r>
      <w:r>
        <w:rPr>
          <w:noProof/>
        </w:rPr>
        <w:instrText xml:space="preserve"> PAGEREF _Toc210129109 \h </w:instrText>
      </w:r>
      <w:r>
        <w:rPr>
          <w:noProof/>
        </w:rPr>
      </w:r>
      <w:r>
        <w:rPr>
          <w:noProof/>
        </w:rPr>
        <w:fldChar w:fldCharType="separate"/>
      </w:r>
      <w:r>
        <w:rPr>
          <w:noProof/>
        </w:rPr>
        <w:t>996</w:t>
      </w:r>
      <w:r>
        <w:rPr>
          <w:noProof/>
        </w:rPr>
        <w:fldChar w:fldCharType="end"/>
      </w:r>
    </w:p>
    <w:p w14:paraId="6056F5E7" w14:textId="77777777" w:rsidR="00055C9F" w:rsidRPr="0013383B" w:rsidRDefault="00055C9F">
      <w:pPr>
        <w:pStyle w:val="TOC3"/>
        <w:rPr>
          <w:rFonts w:ascii="Aptos" w:hAnsi="Aptos"/>
          <w:noProof/>
          <w:kern w:val="2"/>
          <w:sz w:val="24"/>
          <w:szCs w:val="24"/>
          <w:lang w:eastAsia="en-GB"/>
        </w:rPr>
      </w:pPr>
      <w:r>
        <w:rPr>
          <w:noProof/>
        </w:rPr>
        <w:t>U.3.2.6</w:t>
      </w:r>
      <w:r>
        <w:rPr>
          <w:noProof/>
        </w:rPr>
        <w:tab/>
        <w:t>Resource sharing</w:t>
      </w:r>
      <w:r>
        <w:rPr>
          <w:noProof/>
        </w:rPr>
        <w:tab/>
      </w:r>
      <w:r>
        <w:rPr>
          <w:noProof/>
        </w:rPr>
        <w:fldChar w:fldCharType="begin" w:fldLock="1"/>
      </w:r>
      <w:r>
        <w:rPr>
          <w:noProof/>
        </w:rPr>
        <w:instrText xml:space="preserve"> PAGEREF _Toc210129110 \h </w:instrText>
      </w:r>
      <w:r>
        <w:rPr>
          <w:noProof/>
        </w:rPr>
      </w:r>
      <w:r>
        <w:rPr>
          <w:noProof/>
        </w:rPr>
        <w:fldChar w:fldCharType="separate"/>
      </w:r>
      <w:r>
        <w:rPr>
          <w:noProof/>
        </w:rPr>
        <w:t>996</w:t>
      </w:r>
      <w:r>
        <w:rPr>
          <w:noProof/>
        </w:rPr>
        <w:fldChar w:fldCharType="end"/>
      </w:r>
    </w:p>
    <w:p w14:paraId="03248F9E" w14:textId="77777777" w:rsidR="00055C9F" w:rsidRPr="0013383B" w:rsidRDefault="00055C9F">
      <w:pPr>
        <w:pStyle w:val="TOC3"/>
        <w:rPr>
          <w:rFonts w:ascii="Aptos" w:hAnsi="Aptos"/>
          <w:noProof/>
          <w:kern w:val="2"/>
          <w:sz w:val="24"/>
          <w:szCs w:val="24"/>
          <w:lang w:eastAsia="en-GB"/>
        </w:rPr>
      </w:pPr>
      <w:r>
        <w:rPr>
          <w:noProof/>
        </w:rPr>
        <w:t>U.3.2.7</w:t>
      </w:r>
      <w:r>
        <w:rPr>
          <w:noProof/>
        </w:rPr>
        <w:tab/>
        <w:t>Priority sharing</w:t>
      </w:r>
      <w:r>
        <w:rPr>
          <w:noProof/>
        </w:rPr>
        <w:tab/>
      </w:r>
      <w:r>
        <w:rPr>
          <w:noProof/>
        </w:rPr>
        <w:fldChar w:fldCharType="begin" w:fldLock="1"/>
      </w:r>
      <w:r>
        <w:rPr>
          <w:noProof/>
        </w:rPr>
        <w:instrText xml:space="preserve"> PAGEREF _Toc210129111 \h </w:instrText>
      </w:r>
      <w:r>
        <w:rPr>
          <w:noProof/>
        </w:rPr>
      </w:r>
      <w:r>
        <w:rPr>
          <w:noProof/>
        </w:rPr>
        <w:fldChar w:fldCharType="separate"/>
      </w:r>
      <w:r>
        <w:rPr>
          <w:noProof/>
        </w:rPr>
        <w:t>996</w:t>
      </w:r>
      <w:r>
        <w:rPr>
          <w:noProof/>
        </w:rPr>
        <w:fldChar w:fldCharType="end"/>
      </w:r>
    </w:p>
    <w:p w14:paraId="2CA64BB5" w14:textId="77777777" w:rsidR="00055C9F" w:rsidRPr="0013383B" w:rsidRDefault="00055C9F">
      <w:pPr>
        <w:pStyle w:val="TOC3"/>
        <w:rPr>
          <w:rFonts w:ascii="Aptos" w:hAnsi="Aptos"/>
          <w:noProof/>
          <w:kern w:val="2"/>
          <w:sz w:val="24"/>
          <w:szCs w:val="24"/>
          <w:lang w:eastAsia="en-GB"/>
        </w:rPr>
      </w:pPr>
      <w:r>
        <w:rPr>
          <w:noProof/>
        </w:rPr>
        <w:t>U.3.2.8</w:t>
      </w:r>
      <w:r>
        <w:rPr>
          <w:noProof/>
        </w:rPr>
        <w:tab/>
        <w:t>RLOS</w:t>
      </w:r>
      <w:r>
        <w:rPr>
          <w:noProof/>
        </w:rPr>
        <w:tab/>
      </w:r>
      <w:r>
        <w:rPr>
          <w:noProof/>
        </w:rPr>
        <w:fldChar w:fldCharType="begin" w:fldLock="1"/>
      </w:r>
      <w:r>
        <w:rPr>
          <w:noProof/>
        </w:rPr>
        <w:instrText xml:space="preserve"> PAGEREF _Toc210129112 \h </w:instrText>
      </w:r>
      <w:r>
        <w:rPr>
          <w:noProof/>
        </w:rPr>
      </w:r>
      <w:r>
        <w:rPr>
          <w:noProof/>
        </w:rPr>
        <w:fldChar w:fldCharType="separate"/>
      </w:r>
      <w:r>
        <w:rPr>
          <w:noProof/>
        </w:rPr>
        <w:t>996</w:t>
      </w:r>
      <w:r>
        <w:rPr>
          <w:noProof/>
        </w:rPr>
        <w:fldChar w:fldCharType="end"/>
      </w:r>
    </w:p>
    <w:p w14:paraId="02B33826" w14:textId="77777777" w:rsidR="00055C9F" w:rsidRPr="0013383B" w:rsidRDefault="00055C9F">
      <w:pPr>
        <w:pStyle w:val="TOC3"/>
        <w:rPr>
          <w:rFonts w:ascii="Aptos" w:hAnsi="Aptos"/>
          <w:noProof/>
          <w:kern w:val="2"/>
          <w:sz w:val="24"/>
          <w:szCs w:val="24"/>
          <w:lang w:eastAsia="en-GB"/>
        </w:rPr>
      </w:pPr>
      <w:r>
        <w:rPr>
          <w:noProof/>
        </w:rPr>
        <w:t>U.3.2.9</w:t>
      </w:r>
      <w:r>
        <w:rPr>
          <w:noProof/>
        </w:rPr>
        <w:tab/>
        <w:t>Support of ANBR and RAN-assisted codec adaptation</w:t>
      </w:r>
      <w:r>
        <w:rPr>
          <w:noProof/>
        </w:rPr>
        <w:tab/>
      </w:r>
      <w:r>
        <w:rPr>
          <w:noProof/>
        </w:rPr>
        <w:fldChar w:fldCharType="begin" w:fldLock="1"/>
      </w:r>
      <w:r>
        <w:rPr>
          <w:noProof/>
        </w:rPr>
        <w:instrText xml:space="preserve"> PAGEREF _Toc210129113 \h </w:instrText>
      </w:r>
      <w:r>
        <w:rPr>
          <w:noProof/>
        </w:rPr>
      </w:r>
      <w:r>
        <w:rPr>
          <w:noProof/>
        </w:rPr>
        <w:fldChar w:fldCharType="separate"/>
      </w:r>
      <w:r>
        <w:rPr>
          <w:noProof/>
        </w:rPr>
        <w:t>996</w:t>
      </w:r>
      <w:r>
        <w:rPr>
          <w:noProof/>
        </w:rPr>
        <w:fldChar w:fldCharType="end"/>
      </w:r>
    </w:p>
    <w:p w14:paraId="307DC8AC" w14:textId="77777777" w:rsidR="00055C9F" w:rsidRPr="0013383B" w:rsidRDefault="00055C9F">
      <w:pPr>
        <w:pStyle w:val="TOC2"/>
        <w:rPr>
          <w:rFonts w:ascii="Aptos" w:hAnsi="Aptos"/>
          <w:noProof/>
          <w:kern w:val="2"/>
          <w:sz w:val="24"/>
          <w:szCs w:val="24"/>
          <w:lang w:eastAsia="en-GB"/>
        </w:rPr>
      </w:pPr>
      <w:r>
        <w:rPr>
          <w:noProof/>
        </w:rPr>
        <w:t>U.</w:t>
      </w:r>
      <w:r>
        <w:rPr>
          <w:noProof/>
          <w:lang w:eastAsia="zh-CN"/>
        </w:rPr>
        <w:t>3</w:t>
      </w:r>
      <w:r>
        <w:rPr>
          <w:noProof/>
        </w:rPr>
        <w:t>.3</w:t>
      </w:r>
      <w:r>
        <w:rPr>
          <w:noProof/>
        </w:rPr>
        <w:tab/>
        <w:t>Procedures at the S-CSCF</w:t>
      </w:r>
      <w:r>
        <w:rPr>
          <w:noProof/>
        </w:rPr>
        <w:tab/>
      </w:r>
      <w:r>
        <w:rPr>
          <w:noProof/>
        </w:rPr>
        <w:fldChar w:fldCharType="begin" w:fldLock="1"/>
      </w:r>
      <w:r>
        <w:rPr>
          <w:noProof/>
        </w:rPr>
        <w:instrText xml:space="preserve"> PAGEREF _Toc210129114 \h </w:instrText>
      </w:r>
      <w:r>
        <w:rPr>
          <w:noProof/>
        </w:rPr>
      </w:r>
      <w:r>
        <w:rPr>
          <w:noProof/>
        </w:rPr>
        <w:fldChar w:fldCharType="separate"/>
      </w:r>
      <w:r>
        <w:rPr>
          <w:noProof/>
        </w:rPr>
        <w:t>996</w:t>
      </w:r>
      <w:r>
        <w:rPr>
          <w:noProof/>
        </w:rPr>
        <w:fldChar w:fldCharType="end"/>
      </w:r>
    </w:p>
    <w:p w14:paraId="6488312C" w14:textId="77777777" w:rsidR="00055C9F" w:rsidRPr="0013383B" w:rsidRDefault="00055C9F">
      <w:pPr>
        <w:pStyle w:val="TOC3"/>
        <w:rPr>
          <w:rFonts w:ascii="Aptos" w:hAnsi="Aptos"/>
          <w:noProof/>
          <w:kern w:val="2"/>
          <w:sz w:val="24"/>
          <w:szCs w:val="24"/>
          <w:lang w:eastAsia="en-GB"/>
        </w:rPr>
      </w:pPr>
      <w:r>
        <w:rPr>
          <w:noProof/>
          <w:lang w:eastAsia="zh-CN"/>
        </w:rPr>
        <w:t>U</w:t>
      </w:r>
      <w:r>
        <w:rPr>
          <w:noProof/>
        </w:rPr>
        <w:t>.3.3.1</w:t>
      </w:r>
      <w:r>
        <w:rPr>
          <w:noProof/>
        </w:rPr>
        <w:tab/>
        <w:t>Notification of AS about registration status</w:t>
      </w:r>
      <w:r>
        <w:rPr>
          <w:noProof/>
        </w:rPr>
        <w:tab/>
      </w:r>
      <w:r>
        <w:rPr>
          <w:noProof/>
        </w:rPr>
        <w:fldChar w:fldCharType="begin" w:fldLock="1"/>
      </w:r>
      <w:r>
        <w:rPr>
          <w:noProof/>
        </w:rPr>
        <w:instrText xml:space="preserve"> PAGEREF _Toc210129115 \h </w:instrText>
      </w:r>
      <w:r>
        <w:rPr>
          <w:noProof/>
        </w:rPr>
      </w:r>
      <w:r>
        <w:rPr>
          <w:noProof/>
        </w:rPr>
        <w:fldChar w:fldCharType="separate"/>
      </w:r>
      <w:r>
        <w:rPr>
          <w:noProof/>
        </w:rPr>
        <w:t>996</w:t>
      </w:r>
      <w:r>
        <w:rPr>
          <w:noProof/>
        </w:rPr>
        <w:fldChar w:fldCharType="end"/>
      </w:r>
    </w:p>
    <w:p w14:paraId="57D348CA" w14:textId="77777777" w:rsidR="00055C9F" w:rsidRPr="0013383B" w:rsidRDefault="00055C9F">
      <w:pPr>
        <w:pStyle w:val="TOC3"/>
        <w:rPr>
          <w:rFonts w:ascii="Aptos" w:hAnsi="Aptos"/>
          <w:noProof/>
          <w:kern w:val="2"/>
          <w:sz w:val="24"/>
          <w:szCs w:val="24"/>
          <w:lang w:eastAsia="en-GB"/>
        </w:rPr>
      </w:pPr>
      <w:r>
        <w:rPr>
          <w:noProof/>
        </w:rPr>
        <w:t>U.3.3.2</w:t>
      </w:r>
      <w:r>
        <w:rPr>
          <w:noProof/>
        </w:rPr>
        <w:tab/>
        <w:t>RLOS</w:t>
      </w:r>
      <w:r>
        <w:rPr>
          <w:noProof/>
        </w:rPr>
        <w:tab/>
      </w:r>
      <w:r>
        <w:rPr>
          <w:noProof/>
        </w:rPr>
        <w:fldChar w:fldCharType="begin" w:fldLock="1"/>
      </w:r>
      <w:r>
        <w:rPr>
          <w:noProof/>
        </w:rPr>
        <w:instrText xml:space="preserve"> PAGEREF _Toc210129116 \h </w:instrText>
      </w:r>
      <w:r>
        <w:rPr>
          <w:noProof/>
        </w:rPr>
      </w:r>
      <w:r>
        <w:rPr>
          <w:noProof/>
        </w:rPr>
        <w:fldChar w:fldCharType="separate"/>
      </w:r>
      <w:r>
        <w:rPr>
          <w:noProof/>
        </w:rPr>
        <w:t>996</w:t>
      </w:r>
      <w:r>
        <w:rPr>
          <w:noProof/>
        </w:rPr>
        <w:fldChar w:fldCharType="end"/>
      </w:r>
    </w:p>
    <w:p w14:paraId="5F9C451F" w14:textId="77777777" w:rsidR="00055C9F" w:rsidRPr="0013383B" w:rsidRDefault="00055C9F">
      <w:pPr>
        <w:pStyle w:val="TOC1"/>
        <w:rPr>
          <w:rFonts w:ascii="Aptos" w:hAnsi="Aptos"/>
          <w:noProof/>
          <w:kern w:val="2"/>
          <w:sz w:val="24"/>
          <w:szCs w:val="24"/>
          <w:lang w:eastAsia="en-GB"/>
        </w:rPr>
      </w:pPr>
      <w:r>
        <w:rPr>
          <w:noProof/>
        </w:rPr>
        <w:t>U.</w:t>
      </w:r>
      <w:r>
        <w:rPr>
          <w:noProof/>
          <w:lang w:eastAsia="zh-CN"/>
        </w:rPr>
        <w:t>4</w:t>
      </w:r>
      <w:r>
        <w:rPr>
          <w:noProof/>
        </w:rPr>
        <w:tab/>
        <w:t>3GPP specific encoding for SIP header field extensions</w:t>
      </w:r>
      <w:r>
        <w:rPr>
          <w:noProof/>
        </w:rPr>
        <w:tab/>
      </w:r>
      <w:r>
        <w:rPr>
          <w:noProof/>
        </w:rPr>
        <w:fldChar w:fldCharType="begin" w:fldLock="1"/>
      </w:r>
      <w:r>
        <w:rPr>
          <w:noProof/>
        </w:rPr>
        <w:instrText xml:space="preserve"> PAGEREF _Toc210129117 \h </w:instrText>
      </w:r>
      <w:r>
        <w:rPr>
          <w:noProof/>
        </w:rPr>
      </w:r>
      <w:r>
        <w:rPr>
          <w:noProof/>
        </w:rPr>
        <w:fldChar w:fldCharType="separate"/>
      </w:r>
      <w:r>
        <w:rPr>
          <w:noProof/>
        </w:rPr>
        <w:t>996</w:t>
      </w:r>
      <w:r>
        <w:rPr>
          <w:noProof/>
        </w:rPr>
        <w:fldChar w:fldCharType="end"/>
      </w:r>
    </w:p>
    <w:p w14:paraId="0914AB01" w14:textId="77777777" w:rsidR="00055C9F" w:rsidRPr="0013383B" w:rsidRDefault="00055C9F">
      <w:pPr>
        <w:pStyle w:val="TOC2"/>
        <w:rPr>
          <w:rFonts w:ascii="Aptos" w:hAnsi="Aptos"/>
          <w:noProof/>
          <w:kern w:val="2"/>
          <w:sz w:val="24"/>
          <w:szCs w:val="24"/>
          <w:lang w:eastAsia="en-GB"/>
        </w:rPr>
      </w:pPr>
      <w:r>
        <w:rPr>
          <w:noProof/>
        </w:rPr>
        <w:t>U.4.1</w:t>
      </w:r>
      <w:r>
        <w:rPr>
          <w:noProof/>
        </w:rPr>
        <w:tab/>
        <w:t>Void</w:t>
      </w:r>
      <w:r>
        <w:rPr>
          <w:noProof/>
        </w:rPr>
        <w:tab/>
      </w:r>
      <w:r>
        <w:rPr>
          <w:noProof/>
        </w:rPr>
        <w:fldChar w:fldCharType="begin" w:fldLock="1"/>
      </w:r>
      <w:r>
        <w:rPr>
          <w:noProof/>
        </w:rPr>
        <w:instrText xml:space="preserve"> PAGEREF _Toc210129118 \h </w:instrText>
      </w:r>
      <w:r>
        <w:rPr>
          <w:noProof/>
        </w:rPr>
      </w:r>
      <w:r>
        <w:rPr>
          <w:noProof/>
        </w:rPr>
        <w:fldChar w:fldCharType="separate"/>
      </w:r>
      <w:r>
        <w:rPr>
          <w:noProof/>
        </w:rPr>
        <w:t>996</w:t>
      </w:r>
      <w:r>
        <w:rPr>
          <w:noProof/>
        </w:rPr>
        <w:fldChar w:fldCharType="end"/>
      </w:r>
    </w:p>
    <w:p w14:paraId="78F0F8B0" w14:textId="77777777" w:rsidR="00055C9F" w:rsidRPr="0013383B" w:rsidRDefault="00055C9F">
      <w:pPr>
        <w:pStyle w:val="TOC1"/>
        <w:rPr>
          <w:rFonts w:ascii="Aptos" w:hAnsi="Aptos"/>
          <w:noProof/>
          <w:kern w:val="2"/>
          <w:sz w:val="24"/>
          <w:szCs w:val="24"/>
          <w:lang w:eastAsia="en-GB"/>
        </w:rPr>
      </w:pPr>
      <w:r>
        <w:rPr>
          <w:noProof/>
          <w:lang w:eastAsia="ja-JP"/>
        </w:rPr>
        <w:t>U.</w:t>
      </w:r>
      <w:r>
        <w:rPr>
          <w:noProof/>
          <w:lang w:eastAsia="zh-CN"/>
        </w:rPr>
        <w:t>5</w:t>
      </w:r>
      <w:r>
        <w:rPr>
          <w:noProof/>
        </w:rPr>
        <w:tab/>
        <w:t>Use of circuit-switched domain</w:t>
      </w:r>
      <w:r>
        <w:rPr>
          <w:noProof/>
        </w:rPr>
        <w:tab/>
      </w:r>
      <w:r>
        <w:rPr>
          <w:noProof/>
        </w:rPr>
        <w:fldChar w:fldCharType="begin" w:fldLock="1"/>
      </w:r>
      <w:r>
        <w:rPr>
          <w:noProof/>
        </w:rPr>
        <w:instrText xml:space="preserve"> PAGEREF _Toc210129119 \h </w:instrText>
      </w:r>
      <w:r>
        <w:rPr>
          <w:noProof/>
        </w:rPr>
      </w:r>
      <w:r>
        <w:rPr>
          <w:noProof/>
        </w:rPr>
        <w:fldChar w:fldCharType="separate"/>
      </w:r>
      <w:r>
        <w:rPr>
          <w:noProof/>
        </w:rPr>
        <w:t>996</w:t>
      </w:r>
      <w:r>
        <w:rPr>
          <w:noProof/>
        </w:rPr>
        <w:fldChar w:fldCharType="end"/>
      </w:r>
    </w:p>
    <w:p w14:paraId="4F816209" w14:textId="77777777" w:rsidR="00055C9F" w:rsidRPr="0013383B" w:rsidRDefault="00055C9F">
      <w:pPr>
        <w:pStyle w:val="TOC8"/>
        <w:rPr>
          <w:rFonts w:ascii="Aptos" w:hAnsi="Aptos"/>
          <w:b w:val="0"/>
          <w:noProof/>
          <w:kern w:val="2"/>
          <w:sz w:val="24"/>
          <w:szCs w:val="24"/>
          <w:lang w:eastAsia="en-GB"/>
        </w:rPr>
      </w:pPr>
      <w:r>
        <w:rPr>
          <w:noProof/>
        </w:rPr>
        <w:t>Annex V (normative):</w:t>
      </w:r>
      <w:r>
        <w:rPr>
          <w:noProof/>
        </w:rPr>
        <w:tab/>
        <w:t>HTTP Profiling</w:t>
      </w:r>
      <w:r>
        <w:rPr>
          <w:noProof/>
        </w:rPr>
        <w:tab/>
      </w:r>
      <w:r>
        <w:rPr>
          <w:noProof/>
        </w:rPr>
        <w:fldChar w:fldCharType="begin" w:fldLock="1"/>
      </w:r>
      <w:r>
        <w:rPr>
          <w:noProof/>
        </w:rPr>
        <w:instrText xml:space="preserve"> PAGEREF _Toc210129120 \h </w:instrText>
      </w:r>
      <w:r>
        <w:rPr>
          <w:noProof/>
        </w:rPr>
      </w:r>
      <w:r>
        <w:rPr>
          <w:noProof/>
        </w:rPr>
        <w:fldChar w:fldCharType="separate"/>
      </w:r>
      <w:r>
        <w:rPr>
          <w:noProof/>
        </w:rPr>
        <w:t>997</w:t>
      </w:r>
      <w:r>
        <w:rPr>
          <w:noProof/>
        </w:rPr>
        <w:fldChar w:fldCharType="end"/>
      </w:r>
    </w:p>
    <w:p w14:paraId="319AD4E7" w14:textId="77777777" w:rsidR="00055C9F" w:rsidRPr="0013383B" w:rsidRDefault="00055C9F">
      <w:pPr>
        <w:pStyle w:val="TOC1"/>
        <w:rPr>
          <w:rFonts w:ascii="Aptos" w:hAnsi="Aptos"/>
          <w:noProof/>
          <w:kern w:val="2"/>
          <w:sz w:val="24"/>
          <w:szCs w:val="24"/>
          <w:lang w:eastAsia="en-GB"/>
        </w:rPr>
      </w:pPr>
      <w:r>
        <w:rPr>
          <w:noProof/>
        </w:rPr>
        <w:t>V.1</w:t>
      </w:r>
      <w:r>
        <w:rPr>
          <w:noProof/>
        </w:rPr>
        <w:tab/>
        <w:t>Scope</w:t>
      </w:r>
      <w:r>
        <w:rPr>
          <w:noProof/>
        </w:rPr>
        <w:tab/>
      </w:r>
      <w:r>
        <w:rPr>
          <w:noProof/>
        </w:rPr>
        <w:fldChar w:fldCharType="begin" w:fldLock="1"/>
      </w:r>
      <w:r>
        <w:rPr>
          <w:noProof/>
        </w:rPr>
        <w:instrText xml:space="preserve"> PAGEREF _Toc210129121 \h </w:instrText>
      </w:r>
      <w:r>
        <w:rPr>
          <w:noProof/>
        </w:rPr>
      </w:r>
      <w:r>
        <w:rPr>
          <w:noProof/>
        </w:rPr>
        <w:fldChar w:fldCharType="separate"/>
      </w:r>
      <w:r>
        <w:rPr>
          <w:noProof/>
        </w:rPr>
        <w:t>997</w:t>
      </w:r>
      <w:r>
        <w:rPr>
          <w:noProof/>
        </w:rPr>
        <w:fldChar w:fldCharType="end"/>
      </w:r>
    </w:p>
    <w:p w14:paraId="1BE66F65" w14:textId="77777777" w:rsidR="00055C9F" w:rsidRPr="0013383B" w:rsidRDefault="00055C9F">
      <w:pPr>
        <w:pStyle w:val="TOC1"/>
        <w:rPr>
          <w:rFonts w:ascii="Aptos" w:hAnsi="Aptos"/>
          <w:noProof/>
          <w:kern w:val="2"/>
          <w:sz w:val="24"/>
          <w:szCs w:val="24"/>
          <w:lang w:eastAsia="en-GB"/>
        </w:rPr>
      </w:pPr>
      <w:r>
        <w:rPr>
          <w:noProof/>
        </w:rPr>
        <w:t>V.2</w:t>
      </w:r>
      <w:r>
        <w:rPr>
          <w:noProof/>
        </w:rPr>
        <w:tab/>
        <w:t>Ms reference point</w:t>
      </w:r>
      <w:r>
        <w:rPr>
          <w:noProof/>
        </w:rPr>
        <w:tab/>
      </w:r>
      <w:r>
        <w:rPr>
          <w:noProof/>
        </w:rPr>
        <w:fldChar w:fldCharType="begin" w:fldLock="1"/>
      </w:r>
      <w:r>
        <w:rPr>
          <w:noProof/>
        </w:rPr>
        <w:instrText xml:space="preserve"> PAGEREF _Toc210129122 \h </w:instrText>
      </w:r>
      <w:r>
        <w:rPr>
          <w:noProof/>
        </w:rPr>
      </w:r>
      <w:r>
        <w:rPr>
          <w:noProof/>
        </w:rPr>
        <w:fldChar w:fldCharType="separate"/>
      </w:r>
      <w:r>
        <w:rPr>
          <w:noProof/>
        </w:rPr>
        <w:t>997</w:t>
      </w:r>
      <w:r>
        <w:rPr>
          <w:noProof/>
        </w:rPr>
        <w:fldChar w:fldCharType="end"/>
      </w:r>
    </w:p>
    <w:p w14:paraId="724C487C" w14:textId="77777777" w:rsidR="00055C9F" w:rsidRPr="0013383B" w:rsidRDefault="00055C9F">
      <w:pPr>
        <w:pStyle w:val="TOC2"/>
        <w:rPr>
          <w:rFonts w:ascii="Aptos" w:hAnsi="Aptos"/>
          <w:noProof/>
          <w:kern w:val="2"/>
          <w:sz w:val="24"/>
          <w:szCs w:val="24"/>
          <w:lang w:eastAsia="en-GB"/>
        </w:rPr>
      </w:pPr>
      <w:r>
        <w:rPr>
          <w:noProof/>
        </w:rPr>
        <w:t>V.2.1</w:t>
      </w:r>
      <w:r>
        <w:rPr>
          <w:noProof/>
        </w:rPr>
        <w:tab/>
        <w:t>General</w:t>
      </w:r>
      <w:r>
        <w:rPr>
          <w:noProof/>
        </w:rPr>
        <w:tab/>
      </w:r>
      <w:r>
        <w:rPr>
          <w:noProof/>
        </w:rPr>
        <w:fldChar w:fldCharType="begin" w:fldLock="1"/>
      </w:r>
      <w:r>
        <w:rPr>
          <w:noProof/>
        </w:rPr>
        <w:instrText xml:space="preserve"> PAGEREF _Toc210129123 \h </w:instrText>
      </w:r>
      <w:r>
        <w:rPr>
          <w:noProof/>
        </w:rPr>
      </w:r>
      <w:r>
        <w:rPr>
          <w:noProof/>
        </w:rPr>
        <w:fldChar w:fldCharType="separate"/>
      </w:r>
      <w:r>
        <w:rPr>
          <w:noProof/>
        </w:rPr>
        <w:t>997</w:t>
      </w:r>
      <w:r>
        <w:rPr>
          <w:noProof/>
        </w:rPr>
        <w:fldChar w:fldCharType="end"/>
      </w:r>
    </w:p>
    <w:p w14:paraId="7385B23B" w14:textId="77777777" w:rsidR="00055C9F" w:rsidRPr="0013383B" w:rsidRDefault="00055C9F">
      <w:pPr>
        <w:pStyle w:val="TOC2"/>
        <w:rPr>
          <w:rFonts w:ascii="Aptos" w:hAnsi="Aptos"/>
          <w:noProof/>
          <w:kern w:val="2"/>
          <w:sz w:val="24"/>
          <w:szCs w:val="24"/>
          <w:lang w:eastAsia="en-GB"/>
        </w:rPr>
      </w:pPr>
      <w:r>
        <w:rPr>
          <w:noProof/>
        </w:rPr>
        <w:t>V.2.2</w:t>
      </w:r>
      <w:r>
        <w:rPr>
          <w:noProof/>
        </w:rPr>
        <w:tab/>
        <w:t>Resource structure</w:t>
      </w:r>
      <w:r>
        <w:rPr>
          <w:noProof/>
        </w:rPr>
        <w:tab/>
      </w:r>
      <w:r>
        <w:rPr>
          <w:noProof/>
        </w:rPr>
        <w:fldChar w:fldCharType="begin" w:fldLock="1"/>
      </w:r>
      <w:r>
        <w:rPr>
          <w:noProof/>
        </w:rPr>
        <w:instrText xml:space="preserve"> PAGEREF _Toc210129124 \h </w:instrText>
      </w:r>
      <w:r>
        <w:rPr>
          <w:noProof/>
        </w:rPr>
      </w:r>
      <w:r>
        <w:rPr>
          <w:noProof/>
        </w:rPr>
        <w:fldChar w:fldCharType="separate"/>
      </w:r>
      <w:r>
        <w:rPr>
          <w:noProof/>
        </w:rPr>
        <w:t>998</w:t>
      </w:r>
      <w:r>
        <w:rPr>
          <w:noProof/>
        </w:rPr>
        <w:fldChar w:fldCharType="end"/>
      </w:r>
    </w:p>
    <w:p w14:paraId="6B1384EE" w14:textId="77777777" w:rsidR="00055C9F" w:rsidRPr="0013383B" w:rsidRDefault="00055C9F">
      <w:pPr>
        <w:pStyle w:val="TOC2"/>
        <w:rPr>
          <w:rFonts w:ascii="Aptos" w:hAnsi="Aptos"/>
          <w:noProof/>
          <w:kern w:val="2"/>
          <w:sz w:val="24"/>
          <w:szCs w:val="24"/>
          <w:lang w:eastAsia="en-GB"/>
        </w:rPr>
      </w:pPr>
      <w:r>
        <w:rPr>
          <w:noProof/>
        </w:rPr>
        <w:t>V.2.3</w:t>
      </w:r>
      <w:r>
        <w:rPr>
          <w:noProof/>
        </w:rPr>
        <w:tab/>
        <w:t>Request requirements</w:t>
      </w:r>
      <w:r>
        <w:rPr>
          <w:noProof/>
        </w:rPr>
        <w:tab/>
      </w:r>
      <w:r>
        <w:rPr>
          <w:noProof/>
        </w:rPr>
        <w:fldChar w:fldCharType="begin" w:fldLock="1"/>
      </w:r>
      <w:r>
        <w:rPr>
          <w:noProof/>
        </w:rPr>
        <w:instrText xml:space="preserve"> PAGEREF _Toc210129125 \h </w:instrText>
      </w:r>
      <w:r>
        <w:rPr>
          <w:noProof/>
        </w:rPr>
      </w:r>
      <w:r>
        <w:rPr>
          <w:noProof/>
        </w:rPr>
        <w:fldChar w:fldCharType="separate"/>
      </w:r>
      <w:r>
        <w:rPr>
          <w:noProof/>
        </w:rPr>
        <w:t>999</w:t>
      </w:r>
      <w:r>
        <w:rPr>
          <w:noProof/>
        </w:rPr>
        <w:fldChar w:fldCharType="end"/>
      </w:r>
    </w:p>
    <w:p w14:paraId="66DF9645" w14:textId="77777777" w:rsidR="00055C9F" w:rsidRPr="0013383B" w:rsidRDefault="00055C9F">
      <w:pPr>
        <w:pStyle w:val="TOC3"/>
        <w:rPr>
          <w:rFonts w:ascii="Aptos" w:hAnsi="Aptos"/>
          <w:noProof/>
          <w:kern w:val="2"/>
          <w:sz w:val="24"/>
          <w:szCs w:val="24"/>
          <w:lang w:eastAsia="en-GB"/>
        </w:rPr>
      </w:pPr>
      <w:r>
        <w:rPr>
          <w:noProof/>
        </w:rPr>
        <w:t>V.2.3.1</w:t>
      </w:r>
      <w:r>
        <w:rPr>
          <w:noProof/>
        </w:rPr>
        <w:tab/>
        <w:t>General</w:t>
      </w:r>
      <w:r>
        <w:rPr>
          <w:noProof/>
        </w:rPr>
        <w:tab/>
      </w:r>
      <w:r>
        <w:rPr>
          <w:noProof/>
        </w:rPr>
        <w:fldChar w:fldCharType="begin" w:fldLock="1"/>
      </w:r>
      <w:r>
        <w:rPr>
          <w:noProof/>
        </w:rPr>
        <w:instrText xml:space="preserve"> PAGEREF _Toc210129126 \h </w:instrText>
      </w:r>
      <w:r>
        <w:rPr>
          <w:noProof/>
        </w:rPr>
      </w:r>
      <w:r>
        <w:rPr>
          <w:noProof/>
        </w:rPr>
        <w:fldChar w:fldCharType="separate"/>
      </w:r>
      <w:r>
        <w:rPr>
          <w:noProof/>
        </w:rPr>
        <w:t>999</w:t>
      </w:r>
      <w:r>
        <w:rPr>
          <w:noProof/>
        </w:rPr>
        <w:fldChar w:fldCharType="end"/>
      </w:r>
    </w:p>
    <w:p w14:paraId="2A94BFFE" w14:textId="77777777" w:rsidR="00055C9F" w:rsidRPr="0013383B" w:rsidRDefault="00055C9F">
      <w:pPr>
        <w:pStyle w:val="TOC3"/>
        <w:rPr>
          <w:rFonts w:ascii="Aptos" w:hAnsi="Aptos"/>
          <w:noProof/>
          <w:kern w:val="2"/>
          <w:sz w:val="24"/>
          <w:szCs w:val="24"/>
          <w:lang w:eastAsia="en-GB"/>
        </w:rPr>
      </w:pPr>
      <w:r>
        <w:rPr>
          <w:noProof/>
        </w:rPr>
        <w:t>V.2.3.2 Request header requirements</w:t>
      </w:r>
      <w:r>
        <w:rPr>
          <w:noProof/>
        </w:rPr>
        <w:tab/>
      </w:r>
      <w:r>
        <w:rPr>
          <w:noProof/>
        </w:rPr>
        <w:fldChar w:fldCharType="begin" w:fldLock="1"/>
      </w:r>
      <w:r>
        <w:rPr>
          <w:noProof/>
        </w:rPr>
        <w:instrText xml:space="preserve"> PAGEREF _Toc210129127 \h </w:instrText>
      </w:r>
      <w:r>
        <w:rPr>
          <w:noProof/>
        </w:rPr>
      </w:r>
      <w:r>
        <w:rPr>
          <w:noProof/>
        </w:rPr>
        <w:fldChar w:fldCharType="separate"/>
      </w:r>
      <w:r>
        <w:rPr>
          <w:noProof/>
        </w:rPr>
        <w:t>999</w:t>
      </w:r>
      <w:r>
        <w:rPr>
          <w:noProof/>
        </w:rPr>
        <w:fldChar w:fldCharType="end"/>
      </w:r>
    </w:p>
    <w:p w14:paraId="27962E78" w14:textId="77777777" w:rsidR="00055C9F" w:rsidRPr="0013383B" w:rsidRDefault="00055C9F">
      <w:pPr>
        <w:pStyle w:val="TOC2"/>
        <w:rPr>
          <w:rFonts w:ascii="Aptos" w:hAnsi="Aptos"/>
          <w:noProof/>
          <w:kern w:val="2"/>
          <w:sz w:val="24"/>
          <w:szCs w:val="24"/>
          <w:lang w:eastAsia="en-GB"/>
        </w:rPr>
      </w:pPr>
      <w:r>
        <w:rPr>
          <w:noProof/>
        </w:rPr>
        <w:t>V.2.4</w:t>
      </w:r>
      <w:r>
        <w:rPr>
          <w:noProof/>
        </w:rPr>
        <w:tab/>
        <w:t>Response requirements</w:t>
      </w:r>
      <w:r>
        <w:rPr>
          <w:noProof/>
        </w:rPr>
        <w:tab/>
      </w:r>
      <w:r>
        <w:rPr>
          <w:noProof/>
        </w:rPr>
        <w:fldChar w:fldCharType="begin" w:fldLock="1"/>
      </w:r>
      <w:r>
        <w:rPr>
          <w:noProof/>
        </w:rPr>
        <w:instrText xml:space="preserve"> PAGEREF _Toc210129128 \h </w:instrText>
      </w:r>
      <w:r>
        <w:rPr>
          <w:noProof/>
        </w:rPr>
      </w:r>
      <w:r>
        <w:rPr>
          <w:noProof/>
        </w:rPr>
        <w:fldChar w:fldCharType="separate"/>
      </w:r>
      <w:r>
        <w:rPr>
          <w:noProof/>
        </w:rPr>
        <w:t>999</w:t>
      </w:r>
      <w:r>
        <w:rPr>
          <w:noProof/>
        </w:rPr>
        <w:fldChar w:fldCharType="end"/>
      </w:r>
    </w:p>
    <w:p w14:paraId="4781781A" w14:textId="77777777" w:rsidR="00055C9F" w:rsidRPr="0013383B" w:rsidRDefault="00055C9F">
      <w:pPr>
        <w:pStyle w:val="TOC3"/>
        <w:rPr>
          <w:rFonts w:ascii="Aptos" w:hAnsi="Aptos"/>
          <w:noProof/>
          <w:kern w:val="2"/>
          <w:sz w:val="24"/>
          <w:szCs w:val="24"/>
          <w:lang w:eastAsia="en-GB"/>
        </w:rPr>
      </w:pPr>
      <w:r>
        <w:rPr>
          <w:noProof/>
        </w:rPr>
        <w:t>V.2.4.1</w:t>
      </w:r>
      <w:r>
        <w:rPr>
          <w:noProof/>
        </w:rPr>
        <w:tab/>
        <w:t>General</w:t>
      </w:r>
      <w:r>
        <w:rPr>
          <w:noProof/>
        </w:rPr>
        <w:tab/>
      </w:r>
      <w:r>
        <w:rPr>
          <w:noProof/>
        </w:rPr>
        <w:fldChar w:fldCharType="begin" w:fldLock="1"/>
      </w:r>
      <w:r>
        <w:rPr>
          <w:noProof/>
        </w:rPr>
        <w:instrText xml:space="preserve"> PAGEREF _Toc210129129 \h </w:instrText>
      </w:r>
      <w:r>
        <w:rPr>
          <w:noProof/>
        </w:rPr>
      </w:r>
      <w:r>
        <w:rPr>
          <w:noProof/>
        </w:rPr>
        <w:fldChar w:fldCharType="separate"/>
      </w:r>
      <w:r>
        <w:rPr>
          <w:noProof/>
        </w:rPr>
        <w:t>999</w:t>
      </w:r>
      <w:r>
        <w:rPr>
          <w:noProof/>
        </w:rPr>
        <w:fldChar w:fldCharType="end"/>
      </w:r>
    </w:p>
    <w:p w14:paraId="4CE9545D" w14:textId="77777777" w:rsidR="00055C9F" w:rsidRPr="0013383B" w:rsidRDefault="00055C9F">
      <w:pPr>
        <w:pStyle w:val="TOC3"/>
        <w:rPr>
          <w:rFonts w:ascii="Aptos" w:hAnsi="Aptos"/>
          <w:noProof/>
          <w:kern w:val="2"/>
          <w:sz w:val="24"/>
          <w:szCs w:val="24"/>
          <w:lang w:eastAsia="en-GB"/>
        </w:rPr>
      </w:pPr>
      <w:r>
        <w:rPr>
          <w:noProof/>
        </w:rPr>
        <w:t>V.2.4.2</w:t>
      </w:r>
      <w:r>
        <w:rPr>
          <w:noProof/>
        </w:rPr>
        <w:tab/>
        <w:t>Response header requirements</w:t>
      </w:r>
      <w:r>
        <w:rPr>
          <w:noProof/>
        </w:rPr>
        <w:tab/>
      </w:r>
      <w:r>
        <w:rPr>
          <w:noProof/>
        </w:rPr>
        <w:fldChar w:fldCharType="begin" w:fldLock="1"/>
      </w:r>
      <w:r>
        <w:rPr>
          <w:noProof/>
        </w:rPr>
        <w:instrText xml:space="preserve"> PAGEREF _Toc210129130 \h </w:instrText>
      </w:r>
      <w:r>
        <w:rPr>
          <w:noProof/>
        </w:rPr>
      </w:r>
      <w:r>
        <w:rPr>
          <w:noProof/>
        </w:rPr>
        <w:fldChar w:fldCharType="separate"/>
      </w:r>
      <w:r>
        <w:rPr>
          <w:noProof/>
        </w:rPr>
        <w:t>999</w:t>
      </w:r>
      <w:r>
        <w:rPr>
          <w:noProof/>
        </w:rPr>
        <w:fldChar w:fldCharType="end"/>
      </w:r>
    </w:p>
    <w:p w14:paraId="2E56423D" w14:textId="77777777" w:rsidR="00055C9F" w:rsidRPr="0013383B" w:rsidRDefault="00055C9F">
      <w:pPr>
        <w:pStyle w:val="TOC3"/>
        <w:rPr>
          <w:rFonts w:ascii="Aptos" w:hAnsi="Aptos"/>
          <w:noProof/>
          <w:kern w:val="2"/>
          <w:sz w:val="24"/>
          <w:szCs w:val="24"/>
          <w:lang w:eastAsia="en-GB"/>
        </w:rPr>
      </w:pPr>
      <w:r>
        <w:rPr>
          <w:noProof/>
        </w:rPr>
        <w:t>V.2.4.3</w:t>
      </w:r>
      <w:r>
        <w:rPr>
          <w:noProof/>
        </w:rPr>
        <w:tab/>
        <w:t>Error response requirements</w:t>
      </w:r>
      <w:r>
        <w:rPr>
          <w:noProof/>
        </w:rPr>
        <w:tab/>
      </w:r>
      <w:r>
        <w:rPr>
          <w:noProof/>
        </w:rPr>
        <w:fldChar w:fldCharType="begin" w:fldLock="1"/>
      </w:r>
      <w:r>
        <w:rPr>
          <w:noProof/>
        </w:rPr>
        <w:instrText xml:space="preserve"> PAGEREF _Toc210129131 \h </w:instrText>
      </w:r>
      <w:r>
        <w:rPr>
          <w:noProof/>
        </w:rPr>
      </w:r>
      <w:r>
        <w:rPr>
          <w:noProof/>
        </w:rPr>
        <w:fldChar w:fldCharType="separate"/>
      </w:r>
      <w:r>
        <w:rPr>
          <w:noProof/>
        </w:rPr>
        <w:t>1000</w:t>
      </w:r>
      <w:r>
        <w:rPr>
          <w:noProof/>
        </w:rPr>
        <w:fldChar w:fldCharType="end"/>
      </w:r>
    </w:p>
    <w:p w14:paraId="3E37D874" w14:textId="77777777" w:rsidR="00055C9F" w:rsidRPr="0013383B" w:rsidRDefault="00055C9F">
      <w:pPr>
        <w:pStyle w:val="TOC4"/>
        <w:rPr>
          <w:rFonts w:ascii="Aptos" w:hAnsi="Aptos"/>
          <w:noProof/>
          <w:kern w:val="2"/>
          <w:sz w:val="24"/>
          <w:szCs w:val="24"/>
          <w:lang w:eastAsia="en-GB"/>
        </w:rPr>
      </w:pPr>
      <w:r>
        <w:rPr>
          <w:noProof/>
        </w:rPr>
        <w:t>V.2.4.3.1</w:t>
      </w:r>
      <w:r>
        <w:rPr>
          <w:noProof/>
        </w:rPr>
        <w:tab/>
        <w:t>General</w:t>
      </w:r>
      <w:r>
        <w:rPr>
          <w:noProof/>
        </w:rPr>
        <w:tab/>
      </w:r>
      <w:r>
        <w:rPr>
          <w:noProof/>
        </w:rPr>
        <w:fldChar w:fldCharType="begin" w:fldLock="1"/>
      </w:r>
      <w:r>
        <w:rPr>
          <w:noProof/>
        </w:rPr>
        <w:instrText xml:space="preserve"> PAGEREF _Toc210129132 \h </w:instrText>
      </w:r>
      <w:r>
        <w:rPr>
          <w:noProof/>
        </w:rPr>
      </w:r>
      <w:r>
        <w:rPr>
          <w:noProof/>
        </w:rPr>
        <w:fldChar w:fldCharType="separate"/>
      </w:r>
      <w:r>
        <w:rPr>
          <w:noProof/>
        </w:rPr>
        <w:t>1000</w:t>
      </w:r>
      <w:r>
        <w:rPr>
          <w:noProof/>
        </w:rPr>
        <w:fldChar w:fldCharType="end"/>
      </w:r>
    </w:p>
    <w:p w14:paraId="7F77C01D" w14:textId="77777777" w:rsidR="00055C9F" w:rsidRPr="0013383B" w:rsidRDefault="00055C9F">
      <w:pPr>
        <w:pStyle w:val="TOC4"/>
        <w:rPr>
          <w:rFonts w:ascii="Aptos" w:hAnsi="Aptos"/>
          <w:noProof/>
          <w:kern w:val="2"/>
          <w:sz w:val="24"/>
          <w:szCs w:val="24"/>
          <w:lang w:eastAsia="en-GB"/>
        </w:rPr>
      </w:pPr>
      <w:r>
        <w:rPr>
          <w:noProof/>
        </w:rPr>
        <w:t>V.2.4.3.2</w:t>
      </w:r>
      <w:r>
        <w:rPr>
          <w:noProof/>
        </w:rPr>
        <w:tab/>
        <w:t>Service errors</w:t>
      </w:r>
      <w:r>
        <w:rPr>
          <w:noProof/>
        </w:rPr>
        <w:tab/>
      </w:r>
      <w:r>
        <w:rPr>
          <w:noProof/>
        </w:rPr>
        <w:fldChar w:fldCharType="begin" w:fldLock="1"/>
      </w:r>
      <w:r>
        <w:rPr>
          <w:noProof/>
        </w:rPr>
        <w:instrText xml:space="preserve"> PAGEREF _Toc210129133 \h </w:instrText>
      </w:r>
      <w:r>
        <w:rPr>
          <w:noProof/>
        </w:rPr>
      </w:r>
      <w:r>
        <w:rPr>
          <w:noProof/>
        </w:rPr>
        <w:fldChar w:fldCharType="separate"/>
      </w:r>
      <w:r>
        <w:rPr>
          <w:noProof/>
        </w:rPr>
        <w:t>1000</w:t>
      </w:r>
      <w:r>
        <w:rPr>
          <w:noProof/>
        </w:rPr>
        <w:fldChar w:fldCharType="end"/>
      </w:r>
    </w:p>
    <w:p w14:paraId="301220E8" w14:textId="77777777" w:rsidR="00055C9F" w:rsidRPr="0013383B" w:rsidRDefault="00055C9F">
      <w:pPr>
        <w:pStyle w:val="TOC4"/>
        <w:rPr>
          <w:rFonts w:ascii="Aptos" w:hAnsi="Aptos"/>
          <w:noProof/>
          <w:kern w:val="2"/>
          <w:sz w:val="24"/>
          <w:szCs w:val="24"/>
          <w:lang w:eastAsia="en-GB"/>
        </w:rPr>
      </w:pPr>
      <w:r>
        <w:rPr>
          <w:noProof/>
        </w:rPr>
        <w:t>V.2.4.3.3</w:t>
      </w:r>
      <w:r>
        <w:rPr>
          <w:noProof/>
        </w:rPr>
        <w:tab/>
        <w:t>Policy errors</w:t>
      </w:r>
      <w:r>
        <w:rPr>
          <w:noProof/>
        </w:rPr>
        <w:tab/>
      </w:r>
      <w:r>
        <w:rPr>
          <w:noProof/>
        </w:rPr>
        <w:fldChar w:fldCharType="begin" w:fldLock="1"/>
      </w:r>
      <w:r>
        <w:rPr>
          <w:noProof/>
        </w:rPr>
        <w:instrText xml:space="preserve"> PAGEREF _Toc210129134 \h </w:instrText>
      </w:r>
      <w:r>
        <w:rPr>
          <w:noProof/>
        </w:rPr>
      </w:r>
      <w:r>
        <w:rPr>
          <w:noProof/>
        </w:rPr>
        <w:fldChar w:fldCharType="separate"/>
      </w:r>
      <w:r>
        <w:rPr>
          <w:noProof/>
        </w:rPr>
        <w:t>1001</w:t>
      </w:r>
      <w:r>
        <w:rPr>
          <w:noProof/>
        </w:rPr>
        <w:fldChar w:fldCharType="end"/>
      </w:r>
    </w:p>
    <w:p w14:paraId="42852E3C" w14:textId="77777777" w:rsidR="00055C9F" w:rsidRPr="0013383B" w:rsidRDefault="00055C9F">
      <w:pPr>
        <w:pStyle w:val="TOC2"/>
        <w:rPr>
          <w:rFonts w:ascii="Aptos" w:hAnsi="Aptos"/>
          <w:noProof/>
          <w:kern w:val="2"/>
          <w:sz w:val="24"/>
          <w:szCs w:val="24"/>
          <w:lang w:eastAsia="en-GB"/>
        </w:rPr>
      </w:pPr>
      <w:r>
        <w:rPr>
          <w:noProof/>
        </w:rPr>
        <w:t>V.2.5</w:t>
      </w:r>
      <w:r>
        <w:rPr>
          <w:noProof/>
        </w:rPr>
        <w:tab/>
        <w:t>signing</w:t>
      </w:r>
      <w:r>
        <w:rPr>
          <w:noProof/>
        </w:rPr>
        <w:tab/>
      </w:r>
      <w:r>
        <w:rPr>
          <w:noProof/>
        </w:rPr>
        <w:fldChar w:fldCharType="begin" w:fldLock="1"/>
      </w:r>
      <w:r>
        <w:rPr>
          <w:noProof/>
        </w:rPr>
        <w:instrText xml:space="preserve"> PAGEREF _Toc210129135 \h </w:instrText>
      </w:r>
      <w:r>
        <w:rPr>
          <w:noProof/>
        </w:rPr>
      </w:r>
      <w:r>
        <w:rPr>
          <w:noProof/>
        </w:rPr>
        <w:fldChar w:fldCharType="separate"/>
      </w:r>
      <w:r>
        <w:rPr>
          <w:noProof/>
        </w:rPr>
        <w:t>1001</w:t>
      </w:r>
      <w:r>
        <w:rPr>
          <w:noProof/>
        </w:rPr>
        <w:fldChar w:fldCharType="end"/>
      </w:r>
    </w:p>
    <w:p w14:paraId="0A4B985B" w14:textId="77777777" w:rsidR="00055C9F" w:rsidRPr="0013383B" w:rsidRDefault="00055C9F">
      <w:pPr>
        <w:pStyle w:val="TOC3"/>
        <w:rPr>
          <w:rFonts w:ascii="Aptos" w:hAnsi="Aptos"/>
          <w:noProof/>
          <w:kern w:val="2"/>
          <w:sz w:val="24"/>
          <w:szCs w:val="24"/>
          <w:lang w:eastAsia="en-GB"/>
        </w:rPr>
      </w:pPr>
      <w:r>
        <w:rPr>
          <w:noProof/>
        </w:rPr>
        <w:t>V.2.5.1</w:t>
      </w:r>
      <w:r>
        <w:rPr>
          <w:noProof/>
        </w:rPr>
        <w:tab/>
        <w:t>General</w:t>
      </w:r>
      <w:r>
        <w:rPr>
          <w:noProof/>
        </w:rPr>
        <w:tab/>
      </w:r>
      <w:r>
        <w:rPr>
          <w:noProof/>
        </w:rPr>
        <w:fldChar w:fldCharType="begin" w:fldLock="1"/>
      </w:r>
      <w:r>
        <w:rPr>
          <w:noProof/>
        </w:rPr>
        <w:instrText xml:space="preserve"> PAGEREF _Toc210129136 \h </w:instrText>
      </w:r>
      <w:r>
        <w:rPr>
          <w:noProof/>
        </w:rPr>
      </w:r>
      <w:r>
        <w:rPr>
          <w:noProof/>
        </w:rPr>
        <w:fldChar w:fldCharType="separate"/>
      </w:r>
      <w:r>
        <w:rPr>
          <w:noProof/>
        </w:rPr>
        <w:t>1001</w:t>
      </w:r>
      <w:r>
        <w:rPr>
          <w:noProof/>
        </w:rPr>
        <w:fldChar w:fldCharType="end"/>
      </w:r>
    </w:p>
    <w:p w14:paraId="11208565" w14:textId="77777777" w:rsidR="00055C9F" w:rsidRPr="0013383B" w:rsidRDefault="00055C9F">
      <w:pPr>
        <w:pStyle w:val="TOC3"/>
        <w:rPr>
          <w:rFonts w:ascii="Aptos" w:hAnsi="Aptos"/>
          <w:noProof/>
          <w:kern w:val="2"/>
          <w:sz w:val="24"/>
          <w:szCs w:val="24"/>
          <w:lang w:eastAsia="en-GB"/>
        </w:rPr>
      </w:pPr>
      <w:r>
        <w:rPr>
          <w:noProof/>
        </w:rPr>
        <w:t>V.2.5.2</w:t>
      </w:r>
      <w:r>
        <w:rPr>
          <w:noProof/>
        </w:rPr>
        <w:tab/>
        <w:t>Data types</w:t>
      </w:r>
      <w:r>
        <w:rPr>
          <w:noProof/>
        </w:rPr>
        <w:tab/>
      </w:r>
      <w:r>
        <w:rPr>
          <w:noProof/>
        </w:rPr>
        <w:fldChar w:fldCharType="begin" w:fldLock="1"/>
      </w:r>
      <w:r>
        <w:rPr>
          <w:noProof/>
        </w:rPr>
        <w:instrText xml:space="preserve"> PAGEREF _Toc210129137 \h </w:instrText>
      </w:r>
      <w:r>
        <w:rPr>
          <w:noProof/>
        </w:rPr>
      </w:r>
      <w:r>
        <w:rPr>
          <w:noProof/>
        </w:rPr>
        <w:fldChar w:fldCharType="separate"/>
      </w:r>
      <w:r>
        <w:rPr>
          <w:noProof/>
        </w:rPr>
        <w:t>1001</w:t>
      </w:r>
      <w:r>
        <w:rPr>
          <w:noProof/>
        </w:rPr>
        <w:fldChar w:fldCharType="end"/>
      </w:r>
    </w:p>
    <w:p w14:paraId="27AA3F39" w14:textId="77777777" w:rsidR="00055C9F" w:rsidRPr="0013383B" w:rsidRDefault="00055C9F">
      <w:pPr>
        <w:pStyle w:val="TOC2"/>
        <w:rPr>
          <w:rFonts w:ascii="Aptos" w:hAnsi="Aptos"/>
          <w:noProof/>
          <w:kern w:val="2"/>
          <w:sz w:val="24"/>
          <w:szCs w:val="24"/>
          <w:lang w:eastAsia="en-GB"/>
        </w:rPr>
      </w:pPr>
      <w:r>
        <w:rPr>
          <w:noProof/>
        </w:rPr>
        <w:t>V.2.6</w:t>
      </w:r>
      <w:r>
        <w:rPr>
          <w:noProof/>
        </w:rPr>
        <w:tab/>
        <w:t>verification</w:t>
      </w:r>
      <w:r>
        <w:rPr>
          <w:noProof/>
        </w:rPr>
        <w:tab/>
      </w:r>
      <w:r>
        <w:rPr>
          <w:noProof/>
        </w:rPr>
        <w:fldChar w:fldCharType="begin" w:fldLock="1"/>
      </w:r>
      <w:r>
        <w:rPr>
          <w:noProof/>
        </w:rPr>
        <w:instrText xml:space="preserve"> PAGEREF _Toc210129138 \h </w:instrText>
      </w:r>
      <w:r>
        <w:rPr>
          <w:noProof/>
        </w:rPr>
      </w:r>
      <w:r>
        <w:rPr>
          <w:noProof/>
        </w:rPr>
        <w:fldChar w:fldCharType="separate"/>
      </w:r>
      <w:r>
        <w:rPr>
          <w:noProof/>
        </w:rPr>
        <w:t>1005</w:t>
      </w:r>
      <w:r>
        <w:rPr>
          <w:noProof/>
        </w:rPr>
        <w:fldChar w:fldCharType="end"/>
      </w:r>
    </w:p>
    <w:p w14:paraId="494824C7" w14:textId="77777777" w:rsidR="00055C9F" w:rsidRPr="0013383B" w:rsidRDefault="00055C9F">
      <w:pPr>
        <w:pStyle w:val="TOC3"/>
        <w:rPr>
          <w:rFonts w:ascii="Aptos" w:hAnsi="Aptos"/>
          <w:noProof/>
          <w:kern w:val="2"/>
          <w:sz w:val="24"/>
          <w:szCs w:val="24"/>
          <w:lang w:eastAsia="en-GB"/>
        </w:rPr>
      </w:pPr>
      <w:r>
        <w:rPr>
          <w:noProof/>
        </w:rPr>
        <w:t>V.2.6.1</w:t>
      </w:r>
      <w:r>
        <w:rPr>
          <w:noProof/>
        </w:rPr>
        <w:tab/>
        <w:t>General</w:t>
      </w:r>
      <w:r>
        <w:rPr>
          <w:noProof/>
        </w:rPr>
        <w:tab/>
      </w:r>
      <w:r>
        <w:rPr>
          <w:noProof/>
        </w:rPr>
        <w:fldChar w:fldCharType="begin" w:fldLock="1"/>
      </w:r>
      <w:r>
        <w:rPr>
          <w:noProof/>
        </w:rPr>
        <w:instrText xml:space="preserve"> PAGEREF _Toc210129139 \h </w:instrText>
      </w:r>
      <w:r>
        <w:rPr>
          <w:noProof/>
        </w:rPr>
      </w:r>
      <w:r>
        <w:rPr>
          <w:noProof/>
        </w:rPr>
        <w:fldChar w:fldCharType="separate"/>
      </w:r>
      <w:r>
        <w:rPr>
          <w:noProof/>
        </w:rPr>
        <w:t>1005</w:t>
      </w:r>
      <w:r>
        <w:rPr>
          <w:noProof/>
        </w:rPr>
        <w:fldChar w:fldCharType="end"/>
      </w:r>
    </w:p>
    <w:p w14:paraId="6FB7D389" w14:textId="77777777" w:rsidR="00055C9F" w:rsidRPr="0013383B" w:rsidRDefault="00055C9F">
      <w:pPr>
        <w:pStyle w:val="TOC3"/>
        <w:rPr>
          <w:rFonts w:ascii="Aptos" w:hAnsi="Aptos"/>
          <w:noProof/>
          <w:kern w:val="2"/>
          <w:sz w:val="24"/>
          <w:szCs w:val="24"/>
          <w:lang w:eastAsia="en-GB"/>
        </w:rPr>
      </w:pPr>
      <w:r>
        <w:rPr>
          <w:noProof/>
        </w:rPr>
        <w:t>V.2.6.2</w:t>
      </w:r>
      <w:r>
        <w:rPr>
          <w:noProof/>
        </w:rPr>
        <w:tab/>
        <w:t>Data types</w:t>
      </w:r>
      <w:r>
        <w:rPr>
          <w:noProof/>
        </w:rPr>
        <w:tab/>
      </w:r>
      <w:r>
        <w:rPr>
          <w:noProof/>
        </w:rPr>
        <w:fldChar w:fldCharType="begin" w:fldLock="1"/>
      </w:r>
      <w:r>
        <w:rPr>
          <w:noProof/>
        </w:rPr>
        <w:instrText xml:space="preserve"> PAGEREF _Toc210129140 \h </w:instrText>
      </w:r>
      <w:r>
        <w:rPr>
          <w:noProof/>
        </w:rPr>
      </w:r>
      <w:r>
        <w:rPr>
          <w:noProof/>
        </w:rPr>
        <w:fldChar w:fldCharType="separate"/>
      </w:r>
      <w:r>
        <w:rPr>
          <w:noProof/>
        </w:rPr>
        <w:t>1005</w:t>
      </w:r>
      <w:r>
        <w:rPr>
          <w:noProof/>
        </w:rPr>
        <w:fldChar w:fldCharType="end"/>
      </w:r>
    </w:p>
    <w:p w14:paraId="7A3B2886" w14:textId="77777777" w:rsidR="00055C9F" w:rsidRPr="0013383B" w:rsidRDefault="00055C9F">
      <w:pPr>
        <w:pStyle w:val="TOC8"/>
        <w:rPr>
          <w:rFonts w:ascii="Aptos" w:hAnsi="Aptos"/>
          <w:b w:val="0"/>
          <w:noProof/>
          <w:kern w:val="2"/>
          <w:sz w:val="24"/>
          <w:szCs w:val="24"/>
          <w:lang w:eastAsia="en-GB"/>
        </w:rPr>
      </w:pPr>
      <w:r>
        <w:rPr>
          <w:noProof/>
        </w:rPr>
        <w:t>Annex W (normative):</w:t>
      </w:r>
      <w:r>
        <w:rPr>
          <w:noProof/>
        </w:rPr>
        <w:tab/>
        <w:t xml:space="preserve">IP-Connectivity Access Network specific concepts when using </w:t>
      </w:r>
      <w:r w:rsidRPr="00D4402B">
        <w:rPr>
          <w:rFonts w:cs="Arial"/>
          <w:noProof/>
        </w:rPr>
        <w:t>the 5GCN</w:t>
      </w:r>
      <w:r>
        <w:rPr>
          <w:noProof/>
        </w:rPr>
        <w:t xml:space="preserve"> via WLAN to access IM CN subsystem</w:t>
      </w:r>
      <w:r>
        <w:rPr>
          <w:noProof/>
        </w:rPr>
        <w:tab/>
      </w:r>
      <w:r>
        <w:rPr>
          <w:noProof/>
        </w:rPr>
        <w:fldChar w:fldCharType="begin" w:fldLock="1"/>
      </w:r>
      <w:r>
        <w:rPr>
          <w:noProof/>
        </w:rPr>
        <w:instrText xml:space="preserve"> PAGEREF _Toc210129141 \h </w:instrText>
      </w:r>
      <w:r>
        <w:rPr>
          <w:noProof/>
        </w:rPr>
      </w:r>
      <w:r>
        <w:rPr>
          <w:noProof/>
        </w:rPr>
        <w:fldChar w:fldCharType="separate"/>
      </w:r>
      <w:r>
        <w:rPr>
          <w:noProof/>
        </w:rPr>
        <w:t>1010</w:t>
      </w:r>
      <w:r>
        <w:rPr>
          <w:noProof/>
        </w:rPr>
        <w:fldChar w:fldCharType="end"/>
      </w:r>
    </w:p>
    <w:p w14:paraId="4A8EA353" w14:textId="77777777" w:rsidR="00055C9F" w:rsidRPr="0013383B" w:rsidRDefault="00055C9F">
      <w:pPr>
        <w:pStyle w:val="TOC1"/>
        <w:rPr>
          <w:rFonts w:ascii="Aptos" w:hAnsi="Aptos"/>
          <w:noProof/>
          <w:kern w:val="2"/>
          <w:sz w:val="24"/>
          <w:szCs w:val="24"/>
          <w:lang w:eastAsia="en-GB"/>
        </w:rPr>
      </w:pPr>
      <w:r>
        <w:rPr>
          <w:noProof/>
        </w:rPr>
        <w:t>W.1</w:t>
      </w:r>
      <w:r>
        <w:rPr>
          <w:noProof/>
        </w:rPr>
        <w:tab/>
        <w:t>Scope</w:t>
      </w:r>
      <w:r>
        <w:rPr>
          <w:noProof/>
        </w:rPr>
        <w:tab/>
      </w:r>
      <w:r>
        <w:rPr>
          <w:noProof/>
        </w:rPr>
        <w:fldChar w:fldCharType="begin" w:fldLock="1"/>
      </w:r>
      <w:r>
        <w:rPr>
          <w:noProof/>
        </w:rPr>
        <w:instrText xml:space="preserve"> PAGEREF _Toc210129142 \h </w:instrText>
      </w:r>
      <w:r>
        <w:rPr>
          <w:noProof/>
        </w:rPr>
      </w:r>
      <w:r>
        <w:rPr>
          <w:noProof/>
        </w:rPr>
        <w:fldChar w:fldCharType="separate"/>
      </w:r>
      <w:r>
        <w:rPr>
          <w:noProof/>
        </w:rPr>
        <w:t>1010</w:t>
      </w:r>
      <w:r>
        <w:rPr>
          <w:noProof/>
        </w:rPr>
        <w:fldChar w:fldCharType="end"/>
      </w:r>
    </w:p>
    <w:p w14:paraId="5D1C90BA" w14:textId="77777777" w:rsidR="00055C9F" w:rsidRPr="0013383B" w:rsidRDefault="00055C9F">
      <w:pPr>
        <w:pStyle w:val="TOC1"/>
        <w:rPr>
          <w:rFonts w:ascii="Aptos" w:hAnsi="Aptos"/>
          <w:noProof/>
          <w:kern w:val="2"/>
          <w:sz w:val="24"/>
          <w:szCs w:val="24"/>
          <w:lang w:eastAsia="en-GB"/>
        </w:rPr>
      </w:pPr>
      <w:r>
        <w:rPr>
          <w:noProof/>
        </w:rPr>
        <w:t>W.2</w:t>
      </w:r>
      <w:r>
        <w:rPr>
          <w:noProof/>
        </w:rPr>
        <w:tab/>
        <w:t>IP-CAN aspects when connected to the IM CN subsystem</w:t>
      </w:r>
      <w:r>
        <w:rPr>
          <w:noProof/>
        </w:rPr>
        <w:tab/>
      </w:r>
      <w:r>
        <w:rPr>
          <w:noProof/>
        </w:rPr>
        <w:fldChar w:fldCharType="begin" w:fldLock="1"/>
      </w:r>
      <w:r>
        <w:rPr>
          <w:noProof/>
        </w:rPr>
        <w:instrText xml:space="preserve"> PAGEREF _Toc210129143 \h </w:instrText>
      </w:r>
      <w:r>
        <w:rPr>
          <w:noProof/>
        </w:rPr>
      </w:r>
      <w:r>
        <w:rPr>
          <w:noProof/>
        </w:rPr>
        <w:fldChar w:fldCharType="separate"/>
      </w:r>
      <w:r>
        <w:rPr>
          <w:noProof/>
        </w:rPr>
        <w:t>1010</w:t>
      </w:r>
      <w:r>
        <w:rPr>
          <w:noProof/>
        </w:rPr>
        <w:fldChar w:fldCharType="end"/>
      </w:r>
    </w:p>
    <w:p w14:paraId="2BE906CA" w14:textId="77777777" w:rsidR="00055C9F" w:rsidRPr="0013383B" w:rsidRDefault="00055C9F">
      <w:pPr>
        <w:pStyle w:val="TOC2"/>
        <w:rPr>
          <w:rFonts w:ascii="Aptos" w:hAnsi="Aptos"/>
          <w:noProof/>
          <w:kern w:val="2"/>
          <w:sz w:val="24"/>
          <w:szCs w:val="24"/>
          <w:lang w:eastAsia="en-GB"/>
        </w:rPr>
      </w:pPr>
      <w:r>
        <w:rPr>
          <w:noProof/>
        </w:rPr>
        <w:t>W.2.1</w:t>
      </w:r>
      <w:r>
        <w:rPr>
          <w:noProof/>
        </w:rPr>
        <w:tab/>
        <w:t>Introduction</w:t>
      </w:r>
      <w:r>
        <w:rPr>
          <w:noProof/>
        </w:rPr>
        <w:tab/>
      </w:r>
      <w:r>
        <w:rPr>
          <w:noProof/>
        </w:rPr>
        <w:fldChar w:fldCharType="begin" w:fldLock="1"/>
      </w:r>
      <w:r>
        <w:rPr>
          <w:noProof/>
        </w:rPr>
        <w:instrText xml:space="preserve"> PAGEREF _Toc210129144 \h </w:instrText>
      </w:r>
      <w:r>
        <w:rPr>
          <w:noProof/>
        </w:rPr>
      </w:r>
      <w:r>
        <w:rPr>
          <w:noProof/>
        </w:rPr>
        <w:fldChar w:fldCharType="separate"/>
      </w:r>
      <w:r>
        <w:rPr>
          <w:noProof/>
        </w:rPr>
        <w:t>1010</w:t>
      </w:r>
      <w:r>
        <w:rPr>
          <w:noProof/>
        </w:rPr>
        <w:fldChar w:fldCharType="end"/>
      </w:r>
    </w:p>
    <w:p w14:paraId="25B63758" w14:textId="77777777" w:rsidR="00055C9F" w:rsidRPr="0013383B" w:rsidRDefault="00055C9F">
      <w:pPr>
        <w:pStyle w:val="TOC2"/>
        <w:rPr>
          <w:rFonts w:ascii="Aptos" w:hAnsi="Aptos"/>
          <w:noProof/>
          <w:kern w:val="2"/>
          <w:sz w:val="24"/>
          <w:szCs w:val="24"/>
          <w:lang w:eastAsia="en-GB"/>
        </w:rPr>
      </w:pPr>
      <w:r>
        <w:rPr>
          <w:noProof/>
        </w:rPr>
        <w:t>W.2.2</w:t>
      </w:r>
      <w:r>
        <w:rPr>
          <w:noProof/>
        </w:rPr>
        <w:tab/>
        <w:t>Procedures at the UE</w:t>
      </w:r>
      <w:r>
        <w:rPr>
          <w:noProof/>
        </w:rPr>
        <w:tab/>
      </w:r>
      <w:r>
        <w:rPr>
          <w:noProof/>
        </w:rPr>
        <w:fldChar w:fldCharType="begin" w:fldLock="1"/>
      </w:r>
      <w:r>
        <w:rPr>
          <w:noProof/>
        </w:rPr>
        <w:instrText xml:space="preserve"> PAGEREF _Toc210129145 \h </w:instrText>
      </w:r>
      <w:r>
        <w:rPr>
          <w:noProof/>
        </w:rPr>
      </w:r>
      <w:r>
        <w:rPr>
          <w:noProof/>
        </w:rPr>
        <w:fldChar w:fldCharType="separate"/>
      </w:r>
      <w:r>
        <w:rPr>
          <w:noProof/>
        </w:rPr>
        <w:t>1010</w:t>
      </w:r>
      <w:r>
        <w:rPr>
          <w:noProof/>
        </w:rPr>
        <w:fldChar w:fldCharType="end"/>
      </w:r>
    </w:p>
    <w:p w14:paraId="5A75FB24" w14:textId="77777777" w:rsidR="00055C9F" w:rsidRPr="0013383B" w:rsidRDefault="00055C9F">
      <w:pPr>
        <w:pStyle w:val="TOC3"/>
        <w:rPr>
          <w:rFonts w:ascii="Aptos" w:hAnsi="Aptos"/>
          <w:noProof/>
          <w:kern w:val="2"/>
          <w:sz w:val="24"/>
          <w:szCs w:val="24"/>
          <w:lang w:eastAsia="en-GB"/>
        </w:rPr>
      </w:pPr>
      <w:r>
        <w:rPr>
          <w:noProof/>
        </w:rPr>
        <w:t>W.2.2.1</w:t>
      </w:r>
      <w:r>
        <w:rPr>
          <w:noProof/>
        </w:rPr>
        <w:tab/>
        <w:t>Establishment of IP-CAN bearer and P-CSCF discovery</w:t>
      </w:r>
      <w:r>
        <w:rPr>
          <w:noProof/>
        </w:rPr>
        <w:tab/>
      </w:r>
      <w:r>
        <w:rPr>
          <w:noProof/>
        </w:rPr>
        <w:fldChar w:fldCharType="begin" w:fldLock="1"/>
      </w:r>
      <w:r>
        <w:rPr>
          <w:noProof/>
        </w:rPr>
        <w:instrText xml:space="preserve"> PAGEREF _Toc210129146 \h </w:instrText>
      </w:r>
      <w:r>
        <w:rPr>
          <w:noProof/>
        </w:rPr>
      </w:r>
      <w:r>
        <w:rPr>
          <w:noProof/>
        </w:rPr>
        <w:fldChar w:fldCharType="separate"/>
      </w:r>
      <w:r>
        <w:rPr>
          <w:noProof/>
        </w:rPr>
        <w:t>1010</w:t>
      </w:r>
      <w:r>
        <w:rPr>
          <w:noProof/>
        </w:rPr>
        <w:fldChar w:fldCharType="end"/>
      </w:r>
    </w:p>
    <w:p w14:paraId="7B307B8D" w14:textId="77777777" w:rsidR="00055C9F" w:rsidRPr="0013383B" w:rsidRDefault="00055C9F">
      <w:pPr>
        <w:pStyle w:val="TOC3"/>
        <w:rPr>
          <w:rFonts w:ascii="Aptos" w:hAnsi="Aptos"/>
          <w:noProof/>
          <w:kern w:val="2"/>
          <w:sz w:val="24"/>
          <w:szCs w:val="24"/>
          <w:lang w:eastAsia="en-GB"/>
        </w:rPr>
      </w:pPr>
      <w:r>
        <w:rPr>
          <w:noProof/>
        </w:rPr>
        <w:t>W.2.2.1A</w:t>
      </w:r>
      <w:r>
        <w:rPr>
          <w:noProof/>
        </w:rPr>
        <w:tab/>
        <w:t>Modification of an IP-CAN used for SIP signalling</w:t>
      </w:r>
      <w:r>
        <w:rPr>
          <w:noProof/>
        </w:rPr>
        <w:tab/>
      </w:r>
      <w:r>
        <w:rPr>
          <w:noProof/>
        </w:rPr>
        <w:fldChar w:fldCharType="begin" w:fldLock="1"/>
      </w:r>
      <w:r>
        <w:rPr>
          <w:noProof/>
        </w:rPr>
        <w:instrText xml:space="preserve"> PAGEREF _Toc210129147 \h </w:instrText>
      </w:r>
      <w:r>
        <w:rPr>
          <w:noProof/>
        </w:rPr>
      </w:r>
      <w:r>
        <w:rPr>
          <w:noProof/>
        </w:rPr>
        <w:fldChar w:fldCharType="separate"/>
      </w:r>
      <w:r>
        <w:rPr>
          <w:noProof/>
        </w:rPr>
        <w:t>1011</w:t>
      </w:r>
      <w:r>
        <w:rPr>
          <w:noProof/>
        </w:rPr>
        <w:fldChar w:fldCharType="end"/>
      </w:r>
    </w:p>
    <w:p w14:paraId="0E00CA82" w14:textId="77777777" w:rsidR="00055C9F" w:rsidRPr="0013383B" w:rsidRDefault="00055C9F">
      <w:pPr>
        <w:pStyle w:val="TOC3"/>
        <w:rPr>
          <w:rFonts w:ascii="Aptos" w:hAnsi="Aptos"/>
          <w:noProof/>
          <w:kern w:val="2"/>
          <w:sz w:val="24"/>
          <w:szCs w:val="24"/>
          <w:lang w:eastAsia="en-GB"/>
        </w:rPr>
      </w:pPr>
      <w:r>
        <w:rPr>
          <w:noProof/>
        </w:rPr>
        <w:t>W.2.2.1B</w:t>
      </w:r>
      <w:r>
        <w:rPr>
          <w:noProof/>
        </w:rPr>
        <w:tab/>
        <w:t>Re-establishment of the IP-CAN used for SIP signalling</w:t>
      </w:r>
      <w:r>
        <w:rPr>
          <w:noProof/>
        </w:rPr>
        <w:tab/>
      </w:r>
      <w:r>
        <w:rPr>
          <w:noProof/>
        </w:rPr>
        <w:fldChar w:fldCharType="begin" w:fldLock="1"/>
      </w:r>
      <w:r>
        <w:rPr>
          <w:noProof/>
        </w:rPr>
        <w:instrText xml:space="preserve"> PAGEREF _Toc210129148 \h </w:instrText>
      </w:r>
      <w:r>
        <w:rPr>
          <w:noProof/>
        </w:rPr>
      </w:r>
      <w:r>
        <w:rPr>
          <w:noProof/>
        </w:rPr>
        <w:fldChar w:fldCharType="separate"/>
      </w:r>
      <w:r>
        <w:rPr>
          <w:noProof/>
        </w:rPr>
        <w:t>1011</w:t>
      </w:r>
      <w:r>
        <w:rPr>
          <w:noProof/>
        </w:rPr>
        <w:fldChar w:fldCharType="end"/>
      </w:r>
    </w:p>
    <w:p w14:paraId="4F65A17C" w14:textId="77777777" w:rsidR="00055C9F" w:rsidRPr="0013383B" w:rsidRDefault="00055C9F">
      <w:pPr>
        <w:pStyle w:val="TOC3"/>
        <w:rPr>
          <w:rFonts w:ascii="Aptos" w:hAnsi="Aptos"/>
          <w:noProof/>
          <w:kern w:val="2"/>
          <w:sz w:val="24"/>
          <w:szCs w:val="24"/>
          <w:lang w:eastAsia="en-GB"/>
        </w:rPr>
      </w:pPr>
      <w:r>
        <w:rPr>
          <w:noProof/>
        </w:rPr>
        <w:t>W.2.2.1C</w:t>
      </w:r>
      <w:r>
        <w:rPr>
          <w:noProof/>
        </w:rPr>
        <w:tab/>
        <w:t>P-CSCF restoration procedure</w:t>
      </w:r>
      <w:r>
        <w:rPr>
          <w:noProof/>
        </w:rPr>
        <w:tab/>
      </w:r>
      <w:r>
        <w:rPr>
          <w:noProof/>
        </w:rPr>
        <w:fldChar w:fldCharType="begin" w:fldLock="1"/>
      </w:r>
      <w:r>
        <w:rPr>
          <w:noProof/>
        </w:rPr>
        <w:instrText xml:space="preserve"> PAGEREF _Toc210129149 \h </w:instrText>
      </w:r>
      <w:r>
        <w:rPr>
          <w:noProof/>
        </w:rPr>
      </w:r>
      <w:r>
        <w:rPr>
          <w:noProof/>
        </w:rPr>
        <w:fldChar w:fldCharType="separate"/>
      </w:r>
      <w:r>
        <w:rPr>
          <w:noProof/>
        </w:rPr>
        <w:t>1011</w:t>
      </w:r>
      <w:r>
        <w:rPr>
          <w:noProof/>
        </w:rPr>
        <w:fldChar w:fldCharType="end"/>
      </w:r>
    </w:p>
    <w:p w14:paraId="08F0FE19" w14:textId="77777777" w:rsidR="00055C9F" w:rsidRPr="0013383B" w:rsidRDefault="00055C9F">
      <w:pPr>
        <w:pStyle w:val="TOC3"/>
        <w:rPr>
          <w:rFonts w:ascii="Aptos" w:hAnsi="Aptos"/>
          <w:noProof/>
          <w:kern w:val="2"/>
          <w:sz w:val="24"/>
          <w:szCs w:val="24"/>
          <w:lang w:eastAsia="en-GB"/>
        </w:rPr>
      </w:pPr>
      <w:r>
        <w:rPr>
          <w:noProof/>
          <w:lang w:eastAsia="zh-CN"/>
        </w:rPr>
        <w:t>W</w:t>
      </w:r>
      <w:r>
        <w:rPr>
          <w:noProof/>
        </w:rPr>
        <w:t>.2.2.</w:t>
      </w:r>
      <w:r>
        <w:rPr>
          <w:noProof/>
          <w:lang w:eastAsia="zh-CN"/>
        </w:rPr>
        <w:t>2</w:t>
      </w:r>
      <w:r>
        <w:rPr>
          <w:noProof/>
        </w:rPr>
        <w:tab/>
        <w:t>Session management procedures</w:t>
      </w:r>
      <w:r>
        <w:rPr>
          <w:noProof/>
        </w:rPr>
        <w:tab/>
      </w:r>
      <w:r>
        <w:rPr>
          <w:noProof/>
        </w:rPr>
        <w:fldChar w:fldCharType="begin" w:fldLock="1"/>
      </w:r>
      <w:r>
        <w:rPr>
          <w:noProof/>
        </w:rPr>
        <w:instrText xml:space="preserve"> PAGEREF _Toc210129150 \h </w:instrText>
      </w:r>
      <w:r>
        <w:rPr>
          <w:noProof/>
        </w:rPr>
      </w:r>
      <w:r>
        <w:rPr>
          <w:noProof/>
        </w:rPr>
        <w:fldChar w:fldCharType="separate"/>
      </w:r>
      <w:r>
        <w:rPr>
          <w:noProof/>
        </w:rPr>
        <w:t>1011</w:t>
      </w:r>
      <w:r>
        <w:rPr>
          <w:noProof/>
        </w:rPr>
        <w:fldChar w:fldCharType="end"/>
      </w:r>
    </w:p>
    <w:p w14:paraId="2050B5B6" w14:textId="77777777" w:rsidR="00055C9F" w:rsidRPr="0013383B" w:rsidRDefault="00055C9F">
      <w:pPr>
        <w:pStyle w:val="TOC3"/>
        <w:rPr>
          <w:rFonts w:ascii="Aptos" w:hAnsi="Aptos"/>
          <w:noProof/>
          <w:kern w:val="2"/>
          <w:sz w:val="24"/>
          <w:szCs w:val="24"/>
          <w:lang w:eastAsia="en-GB"/>
        </w:rPr>
      </w:pPr>
      <w:r>
        <w:rPr>
          <w:noProof/>
          <w:lang w:eastAsia="zh-CN"/>
        </w:rPr>
        <w:t>W</w:t>
      </w:r>
      <w:r>
        <w:rPr>
          <w:noProof/>
        </w:rPr>
        <w:t>.2.2.</w:t>
      </w:r>
      <w:r>
        <w:rPr>
          <w:noProof/>
          <w:lang w:eastAsia="zh-CN"/>
        </w:rPr>
        <w:t>3</w:t>
      </w:r>
      <w:r>
        <w:rPr>
          <w:noProof/>
        </w:rPr>
        <w:tab/>
        <w:t>Mobility management procedures</w:t>
      </w:r>
      <w:r>
        <w:rPr>
          <w:noProof/>
        </w:rPr>
        <w:tab/>
      </w:r>
      <w:r>
        <w:rPr>
          <w:noProof/>
        </w:rPr>
        <w:fldChar w:fldCharType="begin" w:fldLock="1"/>
      </w:r>
      <w:r>
        <w:rPr>
          <w:noProof/>
        </w:rPr>
        <w:instrText xml:space="preserve"> PAGEREF _Toc210129151 \h </w:instrText>
      </w:r>
      <w:r>
        <w:rPr>
          <w:noProof/>
        </w:rPr>
      </w:r>
      <w:r>
        <w:rPr>
          <w:noProof/>
        </w:rPr>
        <w:fldChar w:fldCharType="separate"/>
      </w:r>
      <w:r>
        <w:rPr>
          <w:noProof/>
        </w:rPr>
        <w:t>1011</w:t>
      </w:r>
      <w:r>
        <w:rPr>
          <w:noProof/>
        </w:rPr>
        <w:fldChar w:fldCharType="end"/>
      </w:r>
    </w:p>
    <w:p w14:paraId="5357DC89" w14:textId="77777777" w:rsidR="00055C9F" w:rsidRPr="0013383B" w:rsidRDefault="00055C9F">
      <w:pPr>
        <w:pStyle w:val="TOC3"/>
        <w:rPr>
          <w:rFonts w:ascii="Aptos" w:hAnsi="Aptos"/>
          <w:noProof/>
          <w:kern w:val="2"/>
          <w:sz w:val="24"/>
          <w:szCs w:val="24"/>
          <w:lang w:eastAsia="en-GB"/>
        </w:rPr>
      </w:pPr>
      <w:r>
        <w:rPr>
          <w:noProof/>
          <w:lang w:eastAsia="zh-CN"/>
        </w:rPr>
        <w:t>W</w:t>
      </w:r>
      <w:r>
        <w:rPr>
          <w:noProof/>
        </w:rPr>
        <w:t>.2.2.4</w:t>
      </w:r>
      <w:r>
        <w:rPr>
          <w:noProof/>
        </w:rPr>
        <w:tab/>
        <w:t>Cell selection and lack of coverage</w:t>
      </w:r>
      <w:r>
        <w:rPr>
          <w:noProof/>
        </w:rPr>
        <w:tab/>
      </w:r>
      <w:r>
        <w:rPr>
          <w:noProof/>
        </w:rPr>
        <w:fldChar w:fldCharType="begin" w:fldLock="1"/>
      </w:r>
      <w:r>
        <w:rPr>
          <w:noProof/>
        </w:rPr>
        <w:instrText xml:space="preserve"> PAGEREF _Toc210129152 \h </w:instrText>
      </w:r>
      <w:r>
        <w:rPr>
          <w:noProof/>
        </w:rPr>
      </w:r>
      <w:r>
        <w:rPr>
          <w:noProof/>
        </w:rPr>
        <w:fldChar w:fldCharType="separate"/>
      </w:r>
      <w:r>
        <w:rPr>
          <w:noProof/>
        </w:rPr>
        <w:t>1011</w:t>
      </w:r>
      <w:r>
        <w:rPr>
          <w:noProof/>
        </w:rPr>
        <w:fldChar w:fldCharType="end"/>
      </w:r>
    </w:p>
    <w:p w14:paraId="6CB4504E" w14:textId="77777777" w:rsidR="00055C9F" w:rsidRPr="0013383B" w:rsidRDefault="00055C9F">
      <w:pPr>
        <w:pStyle w:val="TOC3"/>
        <w:rPr>
          <w:rFonts w:ascii="Aptos" w:hAnsi="Aptos"/>
          <w:noProof/>
          <w:kern w:val="2"/>
          <w:sz w:val="24"/>
          <w:szCs w:val="24"/>
          <w:lang w:eastAsia="en-GB"/>
        </w:rPr>
      </w:pPr>
      <w:r>
        <w:rPr>
          <w:noProof/>
        </w:rPr>
        <w:t>W.2.2.</w:t>
      </w:r>
      <w:r>
        <w:rPr>
          <w:noProof/>
          <w:lang w:eastAsia="zh-CN"/>
        </w:rPr>
        <w:t>5</w:t>
      </w:r>
      <w:r>
        <w:rPr>
          <w:noProof/>
        </w:rPr>
        <w:tab/>
      </w:r>
      <w:r>
        <w:rPr>
          <w:noProof/>
          <w:lang w:eastAsia="zh-CN"/>
        </w:rPr>
        <w:t>5GS QoS flow</w:t>
      </w:r>
      <w:r>
        <w:rPr>
          <w:noProof/>
        </w:rPr>
        <w:t xml:space="preserve"> for media</w:t>
      </w:r>
      <w:r>
        <w:rPr>
          <w:noProof/>
        </w:rPr>
        <w:tab/>
      </w:r>
      <w:r>
        <w:rPr>
          <w:noProof/>
        </w:rPr>
        <w:fldChar w:fldCharType="begin" w:fldLock="1"/>
      </w:r>
      <w:r>
        <w:rPr>
          <w:noProof/>
        </w:rPr>
        <w:instrText xml:space="preserve"> PAGEREF _Toc210129153 \h </w:instrText>
      </w:r>
      <w:r>
        <w:rPr>
          <w:noProof/>
        </w:rPr>
      </w:r>
      <w:r>
        <w:rPr>
          <w:noProof/>
        </w:rPr>
        <w:fldChar w:fldCharType="separate"/>
      </w:r>
      <w:r>
        <w:rPr>
          <w:noProof/>
        </w:rPr>
        <w:t>1011</w:t>
      </w:r>
      <w:r>
        <w:rPr>
          <w:noProof/>
        </w:rPr>
        <w:fldChar w:fldCharType="end"/>
      </w:r>
    </w:p>
    <w:p w14:paraId="5C79A6B0" w14:textId="77777777" w:rsidR="00055C9F" w:rsidRPr="0013383B" w:rsidRDefault="00055C9F">
      <w:pPr>
        <w:pStyle w:val="TOC4"/>
        <w:rPr>
          <w:rFonts w:ascii="Aptos" w:hAnsi="Aptos"/>
          <w:noProof/>
          <w:kern w:val="2"/>
          <w:sz w:val="24"/>
          <w:szCs w:val="24"/>
          <w:lang w:eastAsia="en-GB"/>
        </w:rPr>
      </w:pPr>
      <w:r>
        <w:rPr>
          <w:noProof/>
        </w:rPr>
        <w:t>W.2.2.5.1</w:t>
      </w:r>
      <w:r>
        <w:rPr>
          <w:noProof/>
        </w:rPr>
        <w:tab/>
        <w:t>General requirements</w:t>
      </w:r>
      <w:r>
        <w:rPr>
          <w:noProof/>
        </w:rPr>
        <w:tab/>
      </w:r>
      <w:r>
        <w:rPr>
          <w:noProof/>
        </w:rPr>
        <w:fldChar w:fldCharType="begin" w:fldLock="1"/>
      </w:r>
      <w:r>
        <w:rPr>
          <w:noProof/>
        </w:rPr>
        <w:instrText xml:space="preserve"> PAGEREF _Toc210129154 \h </w:instrText>
      </w:r>
      <w:r>
        <w:rPr>
          <w:noProof/>
        </w:rPr>
      </w:r>
      <w:r>
        <w:rPr>
          <w:noProof/>
        </w:rPr>
        <w:fldChar w:fldCharType="separate"/>
      </w:r>
      <w:r>
        <w:rPr>
          <w:noProof/>
        </w:rPr>
        <w:t>1011</w:t>
      </w:r>
      <w:r>
        <w:rPr>
          <w:noProof/>
        </w:rPr>
        <w:fldChar w:fldCharType="end"/>
      </w:r>
    </w:p>
    <w:p w14:paraId="41FC8C92" w14:textId="77777777" w:rsidR="00055C9F" w:rsidRPr="0013383B" w:rsidRDefault="00055C9F">
      <w:pPr>
        <w:pStyle w:val="TOC4"/>
        <w:rPr>
          <w:rFonts w:ascii="Aptos" w:hAnsi="Aptos"/>
          <w:noProof/>
          <w:kern w:val="2"/>
          <w:sz w:val="24"/>
          <w:szCs w:val="24"/>
          <w:lang w:eastAsia="en-GB"/>
        </w:rPr>
      </w:pPr>
      <w:r>
        <w:rPr>
          <w:noProof/>
        </w:rPr>
        <w:t>W.2.2.5.1A</w:t>
      </w:r>
      <w:r>
        <w:rPr>
          <w:noProof/>
        </w:rPr>
        <w:tab/>
        <w:t>Activation or modification of QoS flows for media by the UE</w:t>
      </w:r>
      <w:r>
        <w:rPr>
          <w:noProof/>
        </w:rPr>
        <w:tab/>
      </w:r>
      <w:r>
        <w:rPr>
          <w:noProof/>
        </w:rPr>
        <w:fldChar w:fldCharType="begin" w:fldLock="1"/>
      </w:r>
      <w:r>
        <w:rPr>
          <w:noProof/>
        </w:rPr>
        <w:instrText xml:space="preserve"> PAGEREF _Toc210129155 \h </w:instrText>
      </w:r>
      <w:r>
        <w:rPr>
          <w:noProof/>
        </w:rPr>
      </w:r>
      <w:r>
        <w:rPr>
          <w:noProof/>
        </w:rPr>
        <w:fldChar w:fldCharType="separate"/>
      </w:r>
      <w:r>
        <w:rPr>
          <w:noProof/>
        </w:rPr>
        <w:t>1011</w:t>
      </w:r>
      <w:r>
        <w:rPr>
          <w:noProof/>
        </w:rPr>
        <w:fldChar w:fldCharType="end"/>
      </w:r>
    </w:p>
    <w:p w14:paraId="10A9A6B1" w14:textId="77777777" w:rsidR="00055C9F" w:rsidRPr="0013383B" w:rsidRDefault="00055C9F">
      <w:pPr>
        <w:pStyle w:val="TOC4"/>
        <w:rPr>
          <w:rFonts w:ascii="Aptos" w:hAnsi="Aptos"/>
          <w:noProof/>
          <w:kern w:val="2"/>
          <w:sz w:val="24"/>
          <w:szCs w:val="24"/>
          <w:lang w:eastAsia="en-GB"/>
        </w:rPr>
      </w:pPr>
      <w:r>
        <w:rPr>
          <w:noProof/>
        </w:rPr>
        <w:t>W.2.2.5.1B</w:t>
      </w:r>
      <w:r>
        <w:rPr>
          <w:noProof/>
        </w:rPr>
        <w:tab/>
        <w:t>Activation or modification of QoS flows for media by the network</w:t>
      </w:r>
      <w:r>
        <w:rPr>
          <w:noProof/>
        </w:rPr>
        <w:tab/>
      </w:r>
      <w:r>
        <w:rPr>
          <w:noProof/>
        </w:rPr>
        <w:fldChar w:fldCharType="begin" w:fldLock="1"/>
      </w:r>
      <w:r>
        <w:rPr>
          <w:noProof/>
        </w:rPr>
        <w:instrText xml:space="preserve"> PAGEREF _Toc210129156 \h </w:instrText>
      </w:r>
      <w:r>
        <w:rPr>
          <w:noProof/>
        </w:rPr>
      </w:r>
      <w:r>
        <w:rPr>
          <w:noProof/>
        </w:rPr>
        <w:fldChar w:fldCharType="separate"/>
      </w:r>
      <w:r>
        <w:rPr>
          <w:noProof/>
        </w:rPr>
        <w:t>1012</w:t>
      </w:r>
      <w:r>
        <w:rPr>
          <w:noProof/>
        </w:rPr>
        <w:fldChar w:fldCharType="end"/>
      </w:r>
    </w:p>
    <w:p w14:paraId="576C8C1F" w14:textId="77777777" w:rsidR="00055C9F" w:rsidRPr="0013383B" w:rsidRDefault="00055C9F">
      <w:pPr>
        <w:pStyle w:val="TOC4"/>
        <w:rPr>
          <w:rFonts w:ascii="Aptos" w:hAnsi="Aptos"/>
          <w:noProof/>
          <w:kern w:val="2"/>
          <w:sz w:val="24"/>
          <w:szCs w:val="24"/>
          <w:lang w:eastAsia="en-GB"/>
        </w:rPr>
      </w:pPr>
      <w:r>
        <w:rPr>
          <w:noProof/>
        </w:rPr>
        <w:t>W.2.2.5.1C</w:t>
      </w:r>
      <w:r>
        <w:rPr>
          <w:noProof/>
        </w:rPr>
        <w:tab/>
        <w:t>Deactivation of a QoS flow for media</w:t>
      </w:r>
      <w:r>
        <w:rPr>
          <w:noProof/>
        </w:rPr>
        <w:tab/>
      </w:r>
      <w:r>
        <w:rPr>
          <w:noProof/>
        </w:rPr>
        <w:fldChar w:fldCharType="begin" w:fldLock="1"/>
      </w:r>
      <w:r>
        <w:rPr>
          <w:noProof/>
        </w:rPr>
        <w:instrText xml:space="preserve"> PAGEREF _Toc210129157 \h </w:instrText>
      </w:r>
      <w:r>
        <w:rPr>
          <w:noProof/>
        </w:rPr>
      </w:r>
      <w:r>
        <w:rPr>
          <w:noProof/>
        </w:rPr>
        <w:fldChar w:fldCharType="separate"/>
      </w:r>
      <w:r>
        <w:rPr>
          <w:noProof/>
        </w:rPr>
        <w:t>1012</w:t>
      </w:r>
      <w:r>
        <w:rPr>
          <w:noProof/>
        </w:rPr>
        <w:fldChar w:fldCharType="end"/>
      </w:r>
    </w:p>
    <w:p w14:paraId="7A486776" w14:textId="77777777" w:rsidR="00055C9F" w:rsidRPr="0013383B" w:rsidRDefault="00055C9F">
      <w:pPr>
        <w:pStyle w:val="TOC4"/>
        <w:rPr>
          <w:rFonts w:ascii="Aptos" w:hAnsi="Aptos"/>
          <w:noProof/>
          <w:kern w:val="2"/>
          <w:sz w:val="24"/>
          <w:szCs w:val="24"/>
          <w:lang w:eastAsia="en-GB"/>
        </w:rPr>
      </w:pPr>
      <w:r>
        <w:rPr>
          <w:noProof/>
        </w:rPr>
        <w:t>W.2.2.5.2</w:t>
      </w:r>
      <w:r>
        <w:rPr>
          <w:noProof/>
        </w:rPr>
        <w:tab/>
        <w:t>Special requirements applying to forked responses</w:t>
      </w:r>
      <w:r>
        <w:rPr>
          <w:noProof/>
        </w:rPr>
        <w:tab/>
      </w:r>
      <w:r>
        <w:rPr>
          <w:noProof/>
        </w:rPr>
        <w:fldChar w:fldCharType="begin" w:fldLock="1"/>
      </w:r>
      <w:r>
        <w:rPr>
          <w:noProof/>
        </w:rPr>
        <w:instrText xml:space="preserve"> PAGEREF _Toc210129158 \h </w:instrText>
      </w:r>
      <w:r>
        <w:rPr>
          <w:noProof/>
        </w:rPr>
      </w:r>
      <w:r>
        <w:rPr>
          <w:noProof/>
        </w:rPr>
        <w:fldChar w:fldCharType="separate"/>
      </w:r>
      <w:r>
        <w:rPr>
          <w:noProof/>
        </w:rPr>
        <w:t>1012</w:t>
      </w:r>
      <w:r>
        <w:rPr>
          <w:noProof/>
        </w:rPr>
        <w:fldChar w:fldCharType="end"/>
      </w:r>
    </w:p>
    <w:p w14:paraId="46B610C7" w14:textId="77777777" w:rsidR="00055C9F" w:rsidRPr="0013383B" w:rsidRDefault="00055C9F">
      <w:pPr>
        <w:pStyle w:val="TOC4"/>
        <w:rPr>
          <w:rFonts w:ascii="Aptos" w:hAnsi="Aptos"/>
          <w:noProof/>
          <w:kern w:val="2"/>
          <w:sz w:val="24"/>
          <w:szCs w:val="24"/>
          <w:lang w:eastAsia="en-GB"/>
        </w:rPr>
      </w:pPr>
      <w:r>
        <w:rPr>
          <w:noProof/>
        </w:rPr>
        <w:t>W.2.2.5.3</w:t>
      </w:r>
      <w:r>
        <w:rPr>
          <w:noProof/>
        </w:rPr>
        <w:tab/>
        <w:t>Unsuccessful situations</w:t>
      </w:r>
      <w:r>
        <w:rPr>
          <w:noProof/>
        </w:rPr>
        <w:tab/>
      </w:r>
      <w:r>
        <w:rPr>
          <w:noProof/>
        </w:rPr>
        <w:fldChar w:fldCharType="begin" w:fldLock="1"/>
      </w:r>
      <w:r>
        <w:rPr>
          <w:noProof/>
        </w:rPr>
        <w:instrText xml:space="preserve"> PAGEREF _Toc210129159 \h </w:instrText>
      </w:r>
      <w:r>
        <w:rPr>
          <w:noProof/>
        </w:rPr>
      </w:r>
      <w:r>
        <w:rPr>
          <w:noProof/>
        </w:rPr>
        <w:fldChar w:fldCharType="separate"/>
      </w:r>
      <w:r>
        <w:rPr>
          <w:noProof/>
        </w:rPr>
        <w:t>1012</w:t>
      </w:r>
      <w:r>
        <w:rPr>
          <w:noProof/>
        </w:rPr>
        <w:fldChar w:fldCharType="end"/>
      </w:r>
    </w:p>
    <w:p w14:paraId="51AE8652" w14:textId="77777777" w:rsidR="00055C9F" w:rsidRPr="0013383B" w:rsidRDefault="00055C9F">
      <w:pPr>
        <w:pStyle w:val="TOC3"/>
        <w:rPr>
          <w:rFonts w:ascii="Aptos" w:hAnsi="Aptos"/>
          <w:noProof/>
          <w:kern w:val="2"/>
          <w:sz w:val="24"/>
          <w:szCs w:val="24"/>
          <w:lang w:eastAsia="en-GB"/>
        </w:rPr>
      </w:pPr>
      <w:r>
        <w:rPr>
          <w:noProof/>
        </w:rPr>
        <w:t>W.2.2.6</w:t>
      </w:r>
      <w:r>
        <w:rPr>
          <w:noProof/>
        </w:rPr>
        <w:tab/>
        <w:t>Emergency service</w:t>
      </w:r>
      <w:r>
        <w:rPr>
          <w:noProof/>
        </w:rPr>
        <w:tab/>
      </w:r>
      <w:r>
        <w:rPr>
          <w:noProof/>
        </w:rPr>
        <w:fldChar w:fldCharType="begin" w:fldLock="1"/>
      </w:r>
      <w:r>
        <w:rPr>
          <w:noProof/>
        </w:rPr>
        <w:instrText xml:space="preserve"> PAGEREF _Toc210129160 \h </w:instrText>
      </w:r>
      <w:r>
        <w:rPr>
          <w:noProof/>
        </w:rPr>
      </w:r>
      <w:r>
        <w:rPr>
          <w:noProof/>
        </w:rPr>
        <w:fldChar w:fldCharType="separate"/>
      </w:r>
      <w:r>
        <w:rPr>
          <w:noProof/>
        </w:rPr>
        <w:t>1012</w:t>
      </w:r>
      <w:r>
        <w:rPr>
          <w:noProof/>
        </w:rPr>
        <w:fldChar w:fldCharType="end"/>
      </w:r>
    </w:p>
    <w:p w14:paraId="2F63E470" w14:textId="77777777" w:rsidR="00055C9F" w:rsidRPr="0013383B" w:rsidRDefault="00055C9F">
      <w:pPr>
        <w:pStyle w:val="TOC4"/>
        <w:rPr>
          <w:rFonts w:ascii="Aptos" w:hAnsi="Aptos"/>
          <w:noProof/>
          <w:kern w:val="2"/>
          <w:sz w:val="24"/>
          <w:szCs w:val="24"/>
          <w:lang w:eastAsia="en-GB"/>
        </w:rPr>
      </w:pPr>
      <w:r>
        <w:rPr>
          <w:noProof/>
        </w:rPr>
        <w:t>W.2.2.6.1</w:t>
      </w:r>
      <w:r>
        <w:rPr>
          <w:noProof/>
        </w:rPr>
        <w:tab/>
        <w:t>General</w:t>
      </w:r>
      <w:r>
        <w:rPr>
          <w:noProof/>
        </w:rPr>
        <w:tab/>
      </w:r>
      <w:r>
        <w:rPr>
          <w:noProof/>
        </w:rPr>
        <w:fldChar w:fldCharType="begin" w:fldLock="1"/>
      </w:r>
      <w:r>
        <w:rPr>
          <w:noProof/>
        </w:rPr>
        <w:instrText xml:space="preserve"> PAGEREF _Toc210129161 \h </w:instrText>
      </w:r>
      <w:r>
        <w:rPr>
          <w:noProof/>
        </w:rPr>
      </w:r>
      <w:r>
        <w:rPr>
          <w:noProof/>
        </w:rPr>
        <w:fldChar w:fldCharType="separate"/>
      </w:r>
      <w:r>
        <w:rPr>
          <w:noProof/>
        </w:rPr>
        <w:t>1012</w:t>
      </w:r>
      <w:r>
        <w:rPr>
          <w:noProof/>
        </w:rPr>
        <w:fldChar w:fldCharType="end"/>
      </w:r>
    </w:p>
    <w:p w14:paraId="263F5EB4" w14:textId="77777777" w:rsidR="00055C9F" w:rsidRPr="0013383B" w:rsidRDefault="00055C9F">
      <w:pPr>
        <w:pStyle w:val="TOC4"/>
        <w:rPr>
          <w:rFonts w:ascii="Aptos" w:hAnsi="Aptos"/>
          <w:noProof/>
          <w:kern w:val="2"/>
          <w:sz w:val="24"/>
          <w:szCs w:val="24"/>
          <w:lang w:eastAsia="en-GB"/>
        </w:rPr>
      </w:pPr>
      <w:r>
        <w:rPr>
          <w:noProof/>
        </w:rPr>
        <w:t>W.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210129162 \h </w:instrText>
      </w:r>
      <w:r>
        <w:rPr>
          <w:noProof/>
        </w:rPr>
      </w:r>
      <w:r>
        <w:rPr>
          <w:noProof/>
        </w:rPr>
        <w:fldChar w:fldCharType="separate"/>
      </w:r>
      <w:r>
        <w:rPr>
          <w:noProof/>
        </w:rPr>
        <w:t>1014</w:t>
      </w:r>
      <w:r>
        <w:rPr>
          <w:noProof/>
        </w:rPr>
        <w:fldChar w:fldCharType="end"/>
      </w:r>
    </w:p>
    <w:p w14:paraId="6820D3D7" w14:textId="77777777" w:rsidR="00055C9F" w:rsidRPr="0013383B" w:rsidRDefault="00055C9F">
      <w:pPr>
        <w:pStyle w:val="TOC4"/>
        <w:rPr>
          <w:rFonts w:ascii="Aptos" w:hAnsi="Aptos"/>
          <w:noProof/>
          <w:kern w:val="2"/>
          <w:sz w:val="24"/>
          <w:szCs w:val="24"/>
          <w:lang w:eastAsia="en-GB"/>
        </w:rPr>
      </w:pPr>
      <w:r>
        <w:rPr>
          <w:noProof/>
        </w:rPr>
        <w:t>W.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210129163 \h </w:instrText>
      </w:r>
      <w:r>
        <w:rPr>
          <w:noProof/>
        </w:rPr>
      </w:r>
      <w:r>
        <w:rPr>
          <w:noProof/>
        </w:rPr>
        <w:fldChar w:fldCharType="separate"/>
      </w:r>
      <w:r>
        <w:rPr>
          <w:noProof/>
        </w:rPr>
        <w:t>1014</w:t>
      </w:r>
      <w:r>
        <w:rPr>
          <w:noProof/>
        </w:rPr>
        <w:fldChar w:fldCharType="end"/>
      </w:r>
    </w:p>
    <w:p w14:paraId="4E6BBEA3" w14:textId="77777777" w:rsidR="00055C9F" w:rsidRPr="0013383B" w:rsidRDefault="00055C9F">
      <w:pPr>
        <w:pStyle w:val="TOC4"/>
        <w:rPr>
          <w:rFonts w:ascii="Aptos" w:hAnsi="Aptos"/>
          <w:noProof/>
          <w:kern w:val="2"/>
          <w:sz w:val="24"/>
          <w:szCs w:val="24"/>
          <w:lang w:eastAsia="en-GB"/>
        </w:rPr>
      </w:pPr>
      <w:r>
        <w:rPr>
          <w:noProof/>
        </w:rPr>
        <w:t>W.2.2.6.2</w:t>
      </w:r>
      <w:r>
        <w:rPr>
          <w:noProof/>
        </w:rPr>
        <w:tab/>
        <w:t>eCall type of emergency service</w:t>
      </w:r>
      <w:r>
        <w:rPr>
          <w:noProof/>
        </w:rPr>
        <w:tab/>
      </w:r>
      <w:r>
        <w:rPr>
          <w:noProof/>
        </w:rPr>
        <w:fldChar w:fldCharType="begin" w:fldLock="1"/>
      </w:r>
      <w:r>
        <w:rPr>
          <w:noProof/>
        </w:rPr>
        <w:instrText xml:space="preserve"> PAGEREF _Toc210129164 \h </w:instrText>
      </w:r>
      <w:r>
        <w:rPr>
          <w:noProof/>
        </w:rPr>
      </w:r>
      <w:r>
        <w:rPr>
          <w:noProof/>
        </w:rPr>
        <w:fldChar w:fldCharType="separate"/>
      </w:r>
      <w:r>
        <w:rPr>
          <w:noProof/>
        </w:rPr>
        <w:t>1014</w:t>
      </w:r>
      <w:r>
        <w:rPr>
          <w:noProof/>
        </w:rPr>
        <w:fldChar w:fldCharType="end"/>
      </w:r>
    </w:p>
    <w:p w14:paraId="167D63C3" w14:textId="77777777" w:rsidR="00055C9F" w:rsidRPr="0013383B" w:rsidRDefault="00055C9F">
      <w:pPr>
        <w:pStyle w:val="TOC4"/>
        <w:rPr>
          <w:rFonts w:ascii="Aptos" w:hAnsi="Aptos"/>
          <w:noProof/>
          <w:kern w:val="2"/>
          <w:sz w:val="24"/>
          <w:szCs w:val="24"/>
          <w:lang w:eastAsia="en-GB"/>
        </w:rPr>
      </w:pPr>
      <w:r>
        <w:rPr>
          <w:noProof/>
        </w:rPr>
        <w:t>W.2.2.6.3</w:t>
      </w:r>
      <w:r>
        <w:rPr>
          <w:noProof/>
        </w:rPr>
        <w:tab/>
        <w:t>Current location discovery during an emergency call</w:t>
      </w:r>
      <w:r>
        <w:rPr>
          <w:noProof/>
        </w:rPr>
        <w:tab/>
      </w:r>
      <w:r>
        <w:rPr>
          <w:noProof/>
        </w:rPr>
        <w:fldChar w:fldCharType="begin" w:fldLock="1"/>
      </w:r>
      <w:r>
        <w:rPr>
          <w:noProof/>
        </w:rPr>
        <w:instrText xml:space="preserve"> PAGEREF _Toc210129165 \h </w:instrText>
      </w:r>
      <w:r>
        <w:rPr>
          <w:noProof/>
        </w:rPr>
      </w:r>
      <w:r>
        <w:rPr>
          <w:noProof/>
        </w:rPr>
        <w:fldChar w:fldCharType="separate"/>
      </w:r>
      <w:r>
        <w:rPr>
          <w:noProof/>
        </w:rPr>
        <w:t>1014</w:t>
      </w:r>
      <w:r>
        <w:rPr>
          <w:noProof/>
        </w:rPr>
        <w:fldChar w:fldCharType="end"/>
      </w:r>
    </w:p>
    <w:p w14:paraId="6368DC92" w14:textId="77777777" w:rsidR="00055C9F" w:rsidRPr="0013383B" w:rsidRDefault="00055C9F">
      <w:pPr>
        <w:pStyle w:val="TOC1"/>
        <w:rPr>
          <w:rFonts w:ascii="Aptos" w:hAnsi="Aptos"/>
          <w:noProof/>
          <w:kern w:val="2"/>
          <w:sz w:val="24"/>
          <w:szCs w:val="24"/>
          <w:lang w:eastAsia="en-GB"/>
        </w:rPr>
      </w:pPr>
      <w:r>
        <w:rPr>
          <w:noProof/>
        </w:rPr>
        <w:t>W.2A</w:t>
      </w:r>
      <w:r>
        <w:rPr>
          <w:noProof/>
        </w:rPr>
        <w:tab/>
        <w:t>Usage of SDP</w:t>
      </w:r>
      <w:r>
        <w:rPr>
          <w:noProof/>
        </w:rPr>
        <w:tab/>
      </w:r>
      <w:r>
        <w:rPr>
          <w:noProof/>
        </w:rPr>
        <w:fldChar w:fldCharType="begin" w:fldLock="1"/>
      </w:r>
      <w:r>
        <w:rPr>
          <w:noProof/>
        </w:rPr>
        <w:instrText xml:space="preserve"> PAGEREF _Toc210129166 \h </w:instrText>
      </w:r>
      <w:r>
        <w:rPr>
          <w:noProof/>
        </w:rPr>
      </w:r>
      <w:r>
        <w:rPr>
          <w:noProof/>
        </w:rPr>
        <w:fldChar w:fldCharType="separate"/>
      </w:r>
      <w:r>
        <w:rPr>
          <w:noProof/>
        </w:rPr>
        <w:t>1014</w:t>
      </w:r>
      <w:r>
        <w:rPr>
          <w:noProof/>
        </w:rPr>
        <w:fldChar w:fldCharType="end"/>
      </w:r>
    </w:p>
    <w:p w14:paraId="48E2B7BD" w14:textId="77777777" w:rsidR="00055C9F" w:rsidRPr="0013383B" w:rsidRDefault="00055C9F">
      <w:pPr>
        <w:pStyle w:val="TOC2"/>
        <w:rPr>
          <w:rFonts w:ascii="Aptos" w:hAnsi="Aptos"/>
          <w:noProof/>
          <w:kern w:val="2"/>
          <w:sz w:val="24"/>
          <w:szCs w:val="24"/>
          <w:lang w:eastAsia="en-GB"/>
        </w:rPr>
      </w:pPr>
      <w:r>
        <w:rPr>
          <w:noProof/>
        </w:rPr>
        <w:t>W.2A.0</w:t>
      </w:r>
      <w:r w:rsidRPr="00D4402B">
        <w:rPr>
          <w:noProof/>
          <w:snapToGrid w:val="0"/>
        </w:rPr>
        <w:tab/>
        <w:t>General</w:t>
      </w:r>
      <w:r>
        <w:rPr>
          <w:noProof/>
        </w:rPr>
        <w:tab/>
      </w:r>
      <w:r>
        <w:rPr>
          <w:noProof/>
        </w:rPr>
        <w:fldChar w:fldCharType="begin" w:fldLock="1"/>
      </w:r>
      <w:r>
        <w:rPr>
          <w:noProof/>
        </w:rPr>
        <w:instrText xml:space="preserve"> PAGEREF _Toc210129167 \h </w:instrText>
      </w:r>
      <w:r>
        <w:rPr>
          <w:noProof/>
        </w:rPr>
      </w:r>
      <w:r>
        <w:rPr>
          <w:noProof/>
        </w:rPr>
        <w:fldChar w:fldCharType="separate"/>
      </w:r>
      <w:r>
        <w:rPr>
          <w:noProof/>
        </w:rPr>
        <w:t>1014</w:t>
      </w:r>
      <w:r>
        <w:rPr>
          <w:noProof/>
        </w:rPr>
        <w:fldChar w:fldCharType="end"/>
      </w:r>
    </w:p>
    <w:p w14:paraId="3CAF9A50" w14:textId="77777777" w:rsidR="00055C9F" w:rsidRPr="0013383B" w:rsidRDefault="00055C9F">
      <w:pPr>
        <w:pStyle w:val="TOC2"/>
        <w:rPr>
          <w:rFonts w:ascii="Aptos" w:hAnsi="Aptos"/>
          <w:noProof/>
          <w:kern w:val="2"/>
          <w:sz w:val="24"/>
          <w:szCs w:val="24"/>
          <w:lang w:eastAsia="en-GB"/>
        </w:rPr>
      </w:pPr>
      <w:r>
        <w:rPr>
          <w:noProof/>
        </w:rPr>
        <w:t>W.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210129168 \h </w:instrText>
      </w:r>
      <w:r>
        <w:rPr>
          <w:noProof/>
        </w:rPr>
      </w:r>
      <w:r>
        <w:rPr>
          <w:noProof/>
        </w:rPr>
        <w:fldChar w:fldCharType="separate"/>
      </w:r>
      <w:r>
        <w:rPr>
          <w:noProof/>
        </w:rPr>
        <w:t>1014</w:t>
      </w:r>
      <w:r>
        <w:rPr>
          <w:noProof/>
        </w:rPr>
        <w:fldChar w:fldCharType="end"/>
      </w:r>
    </w:p>
    <w:p w14:paraId="37BFC1EF" w14:textId="77777777" w:rsidR="00055C9F" w:rsidRPr="0013383B" w:rsidRDefault="00055C9F">
      <w:pPr>
        <w:pStyle w:val="TOC2"/>
        <w:rPr>
          <w:rFonts w:ascii="Aptos" w:hAnsi="Aptos"/>
          <w:noProof/>
          <w:kern w:val="2"/>
          <w:sz w:val="24"/>
          <w:szCs w:val="24"/>
          <w:lang w:eastAsia="en-GB"/>
        </w:rPr>
      </w:pPr>
      <w:r>
        <w:rPr>
          <w:noProof/>
        </w:rPr>
        <w:t>W.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210129169 \h </w:instrText>
      </w:r>
      <w:r>
        <w:rPr>
          <w:noProof/>
        </w:rPr>
      </w:r>
      <w:r>
        <w:rPr>
          <w:noProof/>
        </w:rPr>
        <w:fldChar w:fldCharType="separate"/>
      </w:r>
      <w:r>
        <w:rPr>
          <w:noProof/>
        </w:rPr>
        <w:t>1015</w:t>
      </w:r>
      <w:r>
        <w:rPr>
          <w:noProof/>
        </w:rPr>
        <w:fldChar w:fldCharType="end"/>
      </w:r>
    </w:p>
    <w:p w14:paraId="527FC39E" w14:textId="77777777" w:rsidR="00055C9F" w:rsidRPr="0013383B" w:rsidRDefault="00055C9F">
      <w:pPr>
        <w:pStyle w:val="TOC2"/>
        <w:rPr>
          <w:rFonts w:ascii="Aptos" w:hAnsi="Aptos"/>
          <w:noProof/>
          <w:kern w:val="2"/>
          <w:sz w:val="24"/>
          <w:szCs w:val="24"/>
          <w:lang w:eastAsia="en-GB"/>
        </w:rPr>
      </w:pPr>
      <w:r>
        <w:rPr>
          <w:noProof/>
        </w:rPr>
        <w:t>W.2A.3</w:t>
      </w:r>
      <w:r>
        <w:rPr>
          <w:noProof/>
        </w:rPr>
        <w:tab/>
        <w:t>Emergency service</w:t>
      </w:r>
      <w:r>
        <w:rPr>
          <w:noProof/>
        </w:rPr>
        <w:tab/>
      </w:r>
      <w:r>
        <w:rPr>
          <w:noProof/>
        </w:rPr>
        <w:fldChar w:fldCharType="begin" w:fldLock="1"/>
      </w:r>
      <w:r>
        <w:rPr>
          <w:noProof/>
        </w:rPr>
        <w:instrText xml:space="preserve"> PAGEREF _Toc210129170 \h </w:instrText>
      </w:r>
      <w:r>
        <w:rPr>
          <w:noProof/>
        </w:rPr>
      </w:r>
      <w:r>
        <w:rPr>
          <w:noProof/>
        </w:rPr>
        <w:fldChar w:fldCharType="separate"/>
      </w:r>
      <w:r>
        <w:rPr>
          <w:noProof/>
        </w:rPr>
        <w:t>1015</w:t>
      </w:r>
      <w:r>
        <w:rPr>
          <w:noProof/>
        </w:rPr>
        <w:fldChar w:fldCharType="end"/>
      </w:r>
    </w:p>
    <w:p w14:paraId="0A805D6B" w14:textId="77777777" w:rsidR="00055C9F" w:rsidRPr="0013383B" w:rsidRDefault="00055C9F">
      <w:pPr>
        <w:pStyle w:val="TOC1"/>
        <w:rPr>
          <w:rFonts w:ascii="Aptos" w:hAnsi="Aptos"/>
          <w:noProof/>
          <w:kern w:val="2"/>
          <w:sz w:val="24"/>
          <w:szCs w:val="24"/>
          <w:lang w:eastAsia="en-GB"/>
        </w:rPr>
      </w:pPr>
      <w:r>
        <w:rPr>
          <w:noProof/>
        </w:rPr>
        <w:t>W.3</w:t>
      </w:r>
      <w:r>
        <w:rPr>
          <w:noProof/>
        </w:rPr>
        <w:tab/>
        <w:t>Application usage of SIP</w:t>
      </w:r>
      <w:r>
        <w:rPr>
          <w:noProof/>
        </w:rPr>
        <w:tab/>
      </w:r>
      <w:r>
        <w:rPr>
          <w:noProof/>
        </w:rPr>
        <w:fldChar w:fldCharType="begin" w:fldLock="1"/>
      </w:r>
      <w:r>
        <w:rPr>
          <w:noProof/>
        </w:rPr>
        <w:instrText xml:space="preserve"> PAGEREF _Toc210129171 \h </w:instrText>
      </w:r>
      <w:r>
        <w:rPr>
          <w:noProof/>
        </w:rPr>
      </w:r>
      <w:r>
        <w:rPr>
          <w:noProof/>
        </w:rPr>
        <w:fldChar w:fldCharType="separate"/>
      </w:r>
      <w:r>
        <w:rPr>
          <w:noProof/>
        </w:rPr>
        <w:t>1015</w:t>
      </w:r>
      <w:r>
        <w:rPr>
          <w:noProof/>
        </w:rPr>
        <w:fldChar w:fldCharType="end"/>
      </w:r>
    </w:p>
    <w:p w14:paraId="798C7D40" w14:textId="77777777" w:rsidR="00055C9F" w:rsidRPr="0013383B" w:rsidRDefault="00055C9F">
      <w:pPr>
        <w:pStyle w:val="TOC2"/>
        <w:rPr>
          <w:rFonts w:ascii="Aptos" w:hAnsi="Aptos"/>
          <w:noProof/>
          <w:kern w:val="2"/>
          <w:sz w:val="24"/>
          <w:szCs w:val="24"/>
          <w:lang w:eastAsia="en-GB"/>
        </w:rPr>
      </w:pPr>
      <w:r>
        <w:rPr>
          <w:noProof/>
        </w:rPr>
        <w:t>W.3.1</w:t>
      </w:r>
      <w:r>
        <w:rPr>
          <w:noProof/>
        </w:rPr>
        <w:tab/>
        <w:t>Procedures at the UE</w:t>
      </w:r>
      <w:r>
        <w:rPr>
          <w:noProof/>
        </w:rPr>
        <w:tab/>
      </w:r>
      <w:r>
        <w:rPr>
          <w:noProof/>
        </w:rPr>
        <w:fldChar w:fldCharType="begin" w:fldLock="1"/>
      </w:r>
      <w:r>
        <w:rPr>
          <w:noProof/>
        </w:rPr>
        <w:instrText xml:space="preserve"> PAGEREF _Toc210129172 \h </w:instrText>
      </w:r>
      <w:r>
        <w:rPr>
          <w:noProof/>
        </w:rPr>
      </w:r>
      <w:r>
        <w:rPr>
          <w:noProof/>
        </w:rPr>
        <w:fldChar w:fldCharType="separate"/>
      </w:r>
      <w:r>
        <w:rPr>
          <w:noProof/>
        </w:rPr>
        <w:t>1015</w:t>
      </w:r>
      <w:r>
        <w:rPr>
          <w:noProof/>
        </w:rPr>
        <w:fldChar w:fldCharType="end"/>
      </w:r>
    </w:p>
    <w:p w14:paraId="1DAE06F9" w14:textId="77777777" w:rsidR="00055C9F" w:rsidRPr="0013383B" w:rsidRDefault="00055C9F">
      <w:pPr>
        <w:pStyle w:val="TOC3"/>
        <w:rPr>
          <w:rFonts w:ascii="Aptos" w:hAnsi="Aptos"/>
          <w:noProof/>
          <w:kern w:val="2"/>
          <w:sz w:val="24"/>
          <w:szCs w:val="24"/>
          <w:lang w:eastAsia="en-GB"/>
        </w:rPr>
      </w:pPr>
      <w:r>
        <w:rPr>
          <w:noProof/>
        </w:rPr>
        <w:t>W.3.1.0</w:t>
      </w:r>
      <w:r>
        <w:rPr>
          <w:noProof/>
        </w:rPr>
        <w:tab/>
        <w:t>Registration and authentication</w:t>
      </w:r>
      <w:r>
        <w:rPr>
          <w:noProof/>
        </w:rPr>
        <w:tab/>
      </w:r>
      <w:r>
        <w:rPr>
          <w:noProof/>
        </w:rPr>
        <w:fldChar w:fldCharType="begin" w:fldLock="1"/>
      </w:r>
      <w:r>
        <w:rPr>
          <w:noProof/>
        </w:rPr>
        <w:instrText xml:space="preserve"> PAGEREF _Toc210129173 \h </w:instrText>
      </w:r>
      <w:r>
        <w:rPr>
          <w:noProof/>
        </w:rPr>
      </w:r>
      <w:r>
        <w:rPr>
          <w:noProof/>
        </w:rPr>
        <w:fldChar w:fldCharType="separate"/>
      </w:r>
      <w:r>
        <w:rPr>
          <w:noProof/>
        </w:rPr>
        <w:t>1015</w:t>
      </w:r>
      <w:r>
        <w:rPr>
          <w:noProof/>
        </w:rPr>
        <w:fldChar w:fldCharType="end"/>
      </w:r>
    </w:p>
    <w:p w14:paraId="384E48B6" w14:textId="77777777" w:rsidR="00055C9F" w:rsidRPr="0013383B" w:rsidRDefault="00055C9F">
      <w:pPr>
        <w:pStyle w:val="TOC3"/>
        <w:rPr>
          <w:rFonts w:ascii="Aptos" w:hAnsi="Aptos"/>
          <w:noProof/>
          <w:kern w:val="2"/>
          <w:sz w:val="24"/>
          <w:szCs w:val="24"/>
          <w:lang w:eastAsia="en-GB"/>
        </w:rPr>
      </w:pPr>
      <w:r>
        <w:rPr>
          <w:noProof/>
          <w:lang w:eastAsia="zh-CN"/>
        </w:rPr>
        <w:t>W</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210129174 \h </w:instrText>
      </w:r>
      <w:r>
        <w:rPr>
          <w:noProof/>
        </w:rPr>
      </w:r>
      <w:r>
        <w:rPr>
          <w:noProof/>
        </w:rPr>
        <w:fldChar w:fldCharType="separate"/>
      </w:r>
      <w:r>
        <w:rPr>
          <w:noProof/>
        </w:rPr>
        <w:t>1015</w:t>
      </w:r>
      <w:r>
        <w:rPr>
          <w:noProof/>
        </w:rPr>
        <w:fldChar w:fldCharType="end"/>
      </w:r>
    </w:p>
    <w:p w14:paraId="2E48482F" w14:textId="77777777" w:rsidR="00055C9F" w:rsidRPr="0013383B" w:rsidRDefault="00055C9F">
      <w:pPr>
        <w:pStyle w:val="TOC3"/>
        <w:rPr>
          <w:rFonts w:ascii="Aptos" w:hAnsi="Aptos"/>
          <w:noProof/>
          <w:kern w:val="2"/>
          <w:sz w:val="24"/>
          <w:szCs w:val="24"/>
          <w:lang w:eastAsia="en-GB"/>
        </w:rPr>
      </w:pPr>
      <w:r>
        <w:rPr>
          <w:noProof/>
        </w:rPr>
        <w:t>W.3.1.1</w:t>
      </w:r>
      <w:r>
        <w:rPr>
          <w:noProof/>
        </w:rPr>
        <w:tab/>
        <w:t>P-Access-Network-Info header field</w:t>
      </w:r>
      <w:r>
        <w:rPr>
          <w:noProof/>
        </w:rPr>
        <w:tab/>
      </w:r>
      <w:r>
        <w:rPr>
          <w:noProof/>
        </w:rPr>
        <w:fldChar w:fldCharType="begin" w:fldLock="1"/>
      </w:r>
      <w:r>
        <w:rPr>
          <w:noProof/>
        </w:rPr>
        <w:instrText xml:space="preserve"> PAGEREF _Toc210129175 \h </w:instrText>
      </w:r>
      <w:r>
        <w:rPr>
          <w:noProof/>
        </w:rPr>
      </w:r>
      <w:r>
        <w:rPr>
          <w:noProof/>
        </w:rPr>
        <w:fldChar w:fldCharType="separate"/>
      </w:r>
      <w:r>
        <w:rPr>
          <w:noProof/>
        </w:rPr>
        <w:t>1016</w:t>
      </w:r>
      <w:r>
        <w:rPr>
          <w:noProof/>
        </w:rPr>
        <w:fldChar w:fldCharType="end"/>
      </w:r>
    </w:p>
    <w:p w14:paraId="2605F34A" w14:textId="77777777" w:rsidR="00055C9F" w:rsidRPr="0013383B" w:rsidRDefault="00055C9F">
      <w:pPr>
        <w:pStyle w:val="TOC3"/>
        <w:rPr>
          <w:rFonts w:ascii="Aptos" w:hAnsi="Aptos"/>
          <w:noProof/>
          <w:kern w:val="2"/>
          <w:sz w:val="24"/>
          <w:szCs w:val="24"/>
          <w:lang w:eastAsia="en-GB"/>
        </w:rPr>
      </w:pPr>
      <w:r>
        <w:rPr>
          <w:noProof/>
        </w:rPr>
        <w:t>W.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210129176 \h </w:instrText>
      </w:r>
      <w:r>
        <w:rPr>
          <w:noProof/>
        </w:rPr>
      </w:r>
      <w:r>
        <w:rPr>
          <w:noProof/>
        </w:rPr>
        <w:fldChar w:fldCharType="separate"/>
      </w:r>
      <w:r>
        <w:rPr>
          <w:noProof/>
        </w:rPr>
        <w:t>1016</w:t>
      </w:r>
      <w:r>
        <w:rPr>
          <w:noProof/>
        </w:rPr>
        <w:fldChar w:fldCharType="end"/>
      </w:r>
    </w:p>
    <w:p w14:paraId="4D532AE9" w14:textId="77777777" w:rsidR="00055C9F" w:rsidRPr="0013383B" w:rsidRDefault="00055C9F">
      <w:pPr>
        <w:pStyle w:val="TOC3"/>
        <w:rPr>
          <w:rFonts w:ascii="Aptos" w:hAnsi="Aptos"/>
          <w:noProof/>
          <w:kern w:val="2"/>
          <w:sz w:val="24"/>
          <w:szCs w:val="24"/>
          <w:lang w:eastAsia="en-GB"/>
        </w:rPr>
      </w:pPr>
      <w:r>
        <w:rPr>
          <w:noProof/>
        </w:rPr>
        <w:t>W.3.1.2</w:t>
      </w:r>
      <w:r>
        <w:rPr>
          <w:noProof/>
        </w:rPr>
        <w:tab/>
        <w:t>Availability for calls</w:t>
      </w:r>
      <w:r>
        <w:rPr>
          <w:noProof/>
        </w:rPr>
        <w:tab/>
      </w:r>
      <w:r>
        <w:rPr>
          <w:noProof/>
        </w:rPr>
        <w:fldChar w:fldCharType="begin" w:fldLock="1"/>
      </w:r>
      <w:r>
        <w:rPr>
          <w:noProof/>
        </w:rPr>
        <w:instrText xml:space="preserve"> PAGEREF _Toc210129177 \h </w:instrText>
      </w:r>
      <w:r>
        <w:rPr>
          <w:noProof/>
        </w:rPr>
      </w:r>
      <w:r>
        <w:rPr>
          <w:noProof/>
        </w:rPr>
        <w:fldChar w:fldCharType="separate"/>
      </w:r>
      <w:r>
        <w:rPr>
          <w:noProof/>
        </w:rPr>
        <w:t>1016</w:t>
      </w:r>
      <w:r>
        <w:rPr>
          <w:noProof/>
        </w:rPr>
        <w:fldChar w:fldCharType="end"/>
      </w:r>
    </w:p>
    <w:p w14:paraId="0AA1FBFF" w14:textId="77777777" w:rsidR="00055C9F" w:rsidRPr="0013383B" w:rsidRDefault="00055C9F">
      <w:pPr>
        <w:pStyle w:val="TOC3"/>
        <w:rPr>
          <w:rFonts w:ascii="Aptos" w:hAnsi="Aptos"/>
          <w:noProof/>
          <w:kern w:val="2"/>
          <w:sz w:val="24"/>
          <w:szCs w:val="24"/>
          <w:lang w:eastAsia="en-GB"/>
        </w:rPr>
      </w:pPr>
      <w:r>
        <w:rPr>
          <w:noProof/>
        </w:rPr>
        <w:t>W.3.1.2A</w:t>
      </w:r>
      <w:r>
        <w:rPr>
          <w:noProof/>
        </w:rPr>
        <w:tab/>
        <w:t>Availability for SMS</w:t>
      </w:r>
      <w:r>
        <w:rPr>
          <w:noProof/>
        </w:rPr>
        <w:tab/>
      </w:r>
      <w:r>
        <w:rPr>
          <w:noProof/>
        </w:rPr>
        <w:fldChar w:fldCharType="begin" w:fldLock="1"/>
      </w:r>
      <w:r>
        <w:rPr>
          <w:noProof/>
        </w:rPr>
        <w:instrText xml:space="preserve"> PAGEREF _Toc210129178 \h </w:instrText>
      </w:r>
      <w:r>
        <w:rPr>
          <w:noProof/>
        </w:rPr>
      </w:r>
      <w:r>
        <w:rPr>
          <w:noProof/>
        </w:rPr>
        <w:fldChar w:fldCharType="separate"/>
      </w:r>
      <w:r>
        <w:rPr>
          <w:noProof/>
        </w:rPr>
        <w:t>1016</w:t>
      </w:r>
      <w:r>
        <w:rPr>
          <w:noProof/>
        </w:rPr>
        <w:fldChar w:fldCharType="end"/>
      </w:r>
    </w:p>
    <w:p w14:paraId="034D26D4" w14:textId="77777777" w:rsidR="00055C9F" w:rsidRPr="0013383B" w:rsidRDefault="00055C9F">
      <w:pPr>
        <w:pStyle w:val="TOC3"/>
        <w:rPr>
          <w:rFonts w:ascii="Aptos" w:hAnsi="Aptos"/>
          <w:noProof/>
          <w:kern w:val="2"/>
          <w:sz w:val="24"/>
          <w:szCs w:val="24"/>
          <w:lang w:eastAsia="en-GB"/>
        </w:rPr>
      </w:pPr>
      <w:r>
        <w:rPr>
          <w:noProof/>
        </w:rPr>
        <w:t>W.3.1.3</w:t>
      </w:r>
      <w:r>
        <w:rPr>
          <w:noProof/>
        </w:rPr>
        <w:tab/>
        <w:t>Authorization header field</w:t>
      </w:r>
      <w:r>
        <w:rPr>
          <w:noProof/>
        </w:rPr>
        <w:tab/>
      </w:r>
      <w:r>
        <w:rPr>
          <w:noProof/>
        </w:rPr>
        <w:fldChar w:fldCharType="begin" w:fldLock="1"/>
      </w:r>
      <w:r>
        <w:rPr>
          <w:noProof/>
        </w:rPr>
        <w:instrText xml:space="preserve"> PAGEREF _Toc210129179 \h </w:instrText>
      </w:r>
      <w:r>
        <w:rPr>
          <w:noProof/>
        </w:rPr>
      </w:r>
      <w:r>
        <w:rPr>
          <w:noProof/>
        </w:rPr>
        <w:fldChar w:fldCharType="separate"/>
      </w:r>
      <w:r>
        <w:rPr>
          <w:noProof/>
        </w:rPr>
        <w:t>1016</w:t>
      </w:r>
      <w:r>
        <w:rPr>
          <w:noProof/>
        </w:rPr>
        <w:fldChar w:fldCharType="end"/>
      </w:r>
    </w:p>
    <w:p w14:paraId="41D7478A" w14:textId="77777777" w:rsidR="00055C9F" w:rsidRPr="0013383B" w:rsidRDefault="00055C9F">
      <w:pPr>
        <w:pStyle w:val="TOC3"/>
        <w:rPr>
          <w:rFonts w:ascii="Aptos" w:hAnsi="Aptos"/>
          <w:noProof/>
          <w:kern w:val="2"/>
          <w:sz w:val="24"/>
          <w:szCs w:val="24"/>
          <w:lang w:eastAsia="en-GB"/>
        </w:rPr>
      </w:pPr>
      <w:r>
        <w:rPr>
          <w:noProof/>
        </w:rPr>
        <w:t>W.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210129180 \h </w:instrText>
      </w:r>
      <w:r>
        <w:rPr>
          <w:noProof/>
        </w:rPr>
      </w:r>
      <w:r>
        <w:rPr>
          <w:noProof/>
        </w:rPr>
        <w:fldChar w:fldCharType="separate"/>
      </w:r>
      <w:r>
        <w:rPr>
          <w:noProof/>
        </w:rPr>
        <w:t>1016</w:t>
      </w:r>
      <w:r>
        <w:rPr>
          <w:noProof/>
        </w:rPr>
        <w:fldChar w:fldCharType="end"/>
      </w:r>
    </w:p>
    <w:p w14:paraId="7AE05FA2" w14:textId="77777777" w:rsidR="00055C9F" w:rsidRPr="0013383B" w:rsidRDefault="00055C9F">
      <w:pPr>
        <w:pStyle w:val="TOC3"/>
        <w:rPr>
          <w:rFonts w:ascii="Aptos" w:hAnsi="Aptos"/>
          <w:noProof/>
          <w:kern w:val="2"/>
          <w:sz w:val="24"/>
          <w:szCs w:val="24"/>
          <w:lang w:eastAsia="en-GB"/>
        </w:rPr>
      </w:pPr>
      <w:r>
        <w:rPr>
          <w:noProof/>
        </w:rPr>
        <w:t>W.3.1.5</w:t>
      </w:r>
      <w:r>
        <w:rPr>
          <w:noProof/>
        </w:rPr>
        <w:tab/>
        <w:t>3GPP PS data off</w:t>
      </w:r>
      <w:r>
        <w:rPr>
          <w:noProof/>
        </w:rPr>
        <w:tab/>
      </w:r>
      <w:r>
        <w:rPr>
          <w:noProof/>
        </w:rPr>
        <w:fldChar w:fldCharType="begin" w:fldLock="1"/>
      </w:r>
      <w:r>
        <w:rPr>
          <w:noProof/>
        </w:rPr>
        <w:instrText xml:space="preserve"> PAGEREF _Toc210129181 \h </w:instrText>
      </w:r>
      <w:r>
        <w:rPr>
          <w:noProof/>
        </w:rPr>
      </w:r>
      <w:r>
        <w:rPr>
          <w:noProof/>
        </w:rPr>
        <w:fldChar w:fldCharType="separate"/>
      </w:r>
      <w:r>
        <w:rPr>
          <w:noProof/>
        </w:rPr>
        <w:t>1016</w:t>
      </w:r>
      <w:r>
        <w:rPr>
          <w:noProof/>
        </w:rPr>
        <w:fldChar w:fldCharType="end"/>
      </w:r>
    </w:p>
    <w:p w14:paraId="0CC1CD47" w14:textId="77777777" w:rsidR="00055C9F" w:rsidRPr="0013383B" w:rsidRDefault="00055C9F">
      <w:pPr>
        <w:pStyle w:val="TOC3"/>
        <w:rPr>
          <w:rFonts w:ascii="Aptos" w:hAnsi="Aptos"/>
          <w:noProof/>
          <w:kern w:val="2"/>
          <w:sz w:val="24"/>
          <w:szCs w:val="24"/>
          <w:lang w:eastAsia="en-GB"/>
        </w:rPr>
      </w:pPr>
      <w:r>
        <w:rPr>
          <w:noProof/>
        </w:rPr>
        <w:t>W.3.1.6</w:t>
      </w:r>
      <w:r>
        <w:rPr>
          <w:noProof/>
        </w:rPr>
        <w:tab/>
        <w:t>Transport mechanisms</w:t>
      </w:r>
      <w:r>
        <w:rPr>
          <w:noProof/>
        </w:rPr>
        <w:tab/>
      </w:r>
      <w:r>
        <w:rPr>
          <w:noProof/>
        </w:rPr>
        <w:fldChar w:fldCharType="begin" w:fldLock="1"/>
      </w:r>
      <w:r>
        <w:rPr>
          <w:noProof/>
        </w:rPr>
        <w:instrText xml:space="preserve"> PAGEREF _Toc210129182 \h </w:instrText>
      </w:r>
      <w:r>
        <w:rPr>
          <w:noProof/>
        </w:rPr>
      </w:r>
      <w:r>
        <w:rPr>
          <w:noProof/>
        </w:rPr>
        <w:fldChar w:fldCharType="separate"/>
      </w:r>
      <w:r>
        <w:rPr>
          <w:noProof/>
        </w:rPr>
        <w:t>1017</w:t>
      </w:r>
      <w:r>
        <w:rPr>
          <w:noProof/>
        </w:rPr>
        <w:fldChar w:fldCharType="end"/>
      </w:r>
    </w:p>
    <w:p w14:paraId="01ECE75A" w14:textId="77777777" w:rsidR="00055C9F" w:rsidRPr="0013383B" w:rsidRDefault="00055C9F">
      <w:pPr>
        <w:pStyle w:val="TOC3"/>
        <w:rPr>
          <w:rFonts w:ascii="Aptos" w:hAnsi="Aptos"/>
          <w:noProof/>
          <w:kern w:val="2"/>
          <w:sz w:val="24"/>
          <w:szCs w:val="24"/>
          <w:lang w:eastAsia="en-GB"/>
        </w:rPr>
      </w:pPr>
      <w:r>
        <w:rPr>
          <w:noProof/>
        </w:rPr>
        <w:t>W.3.1.7</w:t>
      </w:r>
      <w:r>
        <w:rPr>
          <w:noProof/>
        </w:rPr>
        <w:tab/>
        <w:t>RLOS</w:t>
      </w:r>
      <w:r>
        <w:rPr>
          <w:noProof/>
        </w:rPr>
        <w:tab/>
      </w:r>
      <w:r>
        <w:rPr>
          <w:noProof/>
        </w:rPr>
        <w:fldChar w:fldCharType="begin" w:fldLock="1"/>
      </w:r>
      <w:r>
        <w:rPr>
          <w:noProof/>
        </w:rPr>
        <w:instrText xml:space="preserve"> PAGEREF _Toc210129183 \h </w:instrText>
      </w:r>
      <w:r>
        <w:rPr>
          <w:noProof/>
        </w:rPr>
      </w:r>
      <w:r>
        <w:rPr>
          <w:noProof/>
        </w:rPr>
        <w:fldChar w:fldCharType="separate"/>
      </w:r>
      <w:r>
        <w:rPr>
          <w:noProof/>
        </w:rPr>
        <w:t>1017</w:t>
      </w:r>
      <w:r>
        <w:rPr>
          <w:noProof/>
        </w:rPr>
        <w:fldChar w:fldCharType="end"/>
      </w:r>
    </w:p>
    <w:p w14:paraId="787410E7" w14:textId="77777777" w:rsidR="00055C9F" w:rsidRPr="0013383B" w:rsidRDefault="00055C9F">
      <w:pPr>
        <w:pStyle w:val="TOC2"/>
        <w:rPr>
          <w:rFonts w:ascii="Aptos" w:hAnsi="Aptos"/>
          <w:noProof/>
          <w:kern w:val="2"/>
          <w:sz w:val="24"/>
          <w:szCs w:val="24"/>
          <w:lang w:eastAsia="en-GB"/>
        </w:rPr>
      </w:pPr>
      <w:r>
        <w:rPr>
          <w:noProof/>
        </w:rPr>
        <w:t>W.3.2</w:t>
      </w:r>
      <w:r>
        <w:rPr>
          <w:noProof/>
        </w:rPr>
        <w:tab/>
        <w:t>Procedures at the P-CSCF</w:t>
      </w:r>
      <w:r>
        <w:rPr>
          <w:noProof/>
        </w:rPr>
        <w:tab/>
      </w:r>
      <w:r>
        <w:rPr>
          <w:noProof/>
        </w:rPr>
        <w:fldChar w:fldCharType="begin" w:fldLock="1"/>
      </w:r>
      <w:r>
        <w:rPr>
          <w:noProof/>
        </w:rPr>
        <w:instrText xml:space="preserve"> PAGEREF _Toc210129184 \h </w:instrText>
      </w:r>
      <w:r>
        <w:rPr>
          <w:noProof/>
        </w:rPr>
      </w:r>
      <w:r>
        <w:rPr>
          <w:noProof/>
        </w:rPr>
        <w:fldChar w:fldCharType="separate"/>
      </w:r>
      <w:r>
        <w:rPr>
          <w:noProof/>
        </w:rPr>
        <w:t>1017</w:t>
      </w:r>
      <w:r>
        <w:rPr>
          <w:noProof/>
        </w:rPr>
        <w:fldChar w:fldCharType="end"/>
      </w:r>
    </w:p>
    <w:p w14:paraId="17B96A61" w14:textId="77777777" w:rsidR="00055C9F" w:rsidRPr="0013383B" w:rsidRDefault="00055C9F">
      <w:pPr>
        <w:pStyle w:val="TOC3"/>
        <w:rPr>
          <w:rFonts w:ascii="Aptos" w:hAnsi="Aptos"/>
          <w:noProof/>
          <w:kern w:val="2"/>
          <w:sz w:val="24"/>
          <w:szCs w:val="24"/>
          <w:lang w:eastAsia="en-GB"/>
        </w:rPr>
      </w:pPr>
      <w:r>
        <w:rPr>
          <w:noProof/>
        </w:rPr>
        <w:t>W.3.2.0</w:t>
      </w:r>
      <w:r>
        <w:rPr>
          <w:noProof/>
        </w:rPr>
        <w:tab/>
        <w:t>Registration and authentication</w:t>
      </w:r>
      <w:r>
        <w:rPr>
          <w:noProof/>
        </w:rPr>
        <w:tab/>
      </w:r>
      <w:r>
        <w:rPr>
          <w:noProof/>
        </w:rPr>
        <w:fldChar w:fldCharType="begin" w:fldLock="1"/>
      </w:r>
      <w:r>
        <w:rPr>
          <w:noProof/>
        </w:rPr>
        <w:instrText xml:space="preserve"> PAGEREF _Toc210129185 \h </w:instrText>
      </w:r>
      <w:r>
        <w:rPr>
          <w:noProof/>
        </w:rPr>
      </w:r>
      <w:r>
        <w:rPr>
          <w:noProof/>
        </w:rPr>
        <w:fldChar w:fldCharType="separate"/>
      </w:r>
      <w:r>
        <w:rPr>
          <w:noProof/>
        </w:rPr>
        <w:t>1017</w:t>
      </w:r>
      <w:r>
        <w:rPr>
          <w:noProof/>
        </w:rPr>
        <w:fldChar w:fldCharType="end"/>
      </w:r>
    </w:p>
    <w:p w14:paraId="3F32CA67" w14:textId="77777777" w:rsidR="00055C9F" w:rsidRPr="0013383B" w:rsidRDefault="00055C9F">
      <w:pPr>
        <w:pStyle w:val="TOC3"/>
        <w:rPr>
          <w:rFonts w:ascii="Aptos" w:hAnsi="Aptos"/>
          <w:noProof/>
          <w:kern w:val="2"/>
          <w:sz w:val="24"/>
          <w:szCs w:val="24"/>
          <w:lang w:eastAsia="en-GB"/>
        </w:rPr>
      </w:pPr>
      <w:r>
        <w:rPr>
          <w:noProof/>
        </w:rPr>
        <w:t>W.3.2.1</w:t>
      </w:r>
      <w:r>
        <w:rPr>
          <w:noProof/>
        </w:rPr>
        <w:tab/>
        <w:t>Determining network to which the originating user is attached</w:t>
      </w:r>
      <w:r>
        <w:rPr>
          <w:noProof/>
        </w:rPr>
        <w:tab/>
      </w:r>
      <w:r>
        <w:rPr>
          <w:noProof/>
        </w:rPr>
        <w:fldChar w:fldCharType="begin" w:fldLock="1"/>
      </w:r>
      <w:r>
        <w:rPr>
          <w:noProof/>
        </w:rPr>
        <w:instrText xml:space="preserve"> PAGEREF _Toc210129186 \h </w:instrText>
      </w:r>
      <w:r>
        <w:rPr>
          <w:noProof/>
        </w:rPr>
      </w:r>
      <w:r>
        <w:rPr>
          <w:noProof/>
        </w:rPr>
        <w:fldChar w:fldCharType="separate"/>
      </w:r>
      <w:r>
        <w:rPr>
          <w:noProof/>
        </w:rPr>
        <w:t>1017</w:t>
      </w:r>
      <w:r>
        <w:rPr>
          <w:noProof/>
        </w:rPr>
        <w:fldChar w:fldCharType="end"/>
      </w:r>
    </w:p>
    <w:p w14:paraId="1A8BAFFB" w14:textId="77777777" w:rsidR="00055C9F" w:rsidRPr="0013383B" w:rsidRDefault="00055C9F">
      <w:pPr>
        <w:pStyle w:val="TOC3"/>
        <w:rPr>
          <w:rFonts w:ascii="Aptos" w:hAnsi="Aptos"/>
          <w:noProof/>
          <w:kern w:val="2"/>
          <w:sz w:val="24"/>
          <w:szCs w:val="24"/>
          <w:lang w:eastAsia="en-GB"/>
        </w:rPr>
      </w:pPr>
      <w:r>
        <w:rPr>
          <w:noProof/>
        </w:rPr>
        <w:t>W.3.2.2</w:t>
      </w:r>
      <w:r>
        <w:rPr>
          <w:noProof/>
        </w:rPr>
        <w:tab/>
        <w:t>Location information handling</w:t>
      </w:r>
      <w:r>
        <w:rPr>
          <w:noProof/>
        </w:rPr>
        <w:tab/>
      </w:r>
      <w:r>
        <w:rPr>
          <w:noProof/>
        </w:rPr>
        <w:fldChar w:fldCharType="begin" w:fldLock="1"/>
      </w:r>
      <w:r>
        <w:rPr>
          <w:noProof/>
        </w:rPr>
        <w:instrText xml:space="preserve"> PAGEREF _Toc210129187 \h </w:instrText>
      </w:r>
      <w:r>
        <w:rPr>
          <w:noProof/>
        </w:rPr>
      </w:r>
      <w:r>
        <w:rPr>
          <w:noProof/>
        </w:rPr>
        <w:fldChar w:fldCharType="separate"/>
      </w:r>
      <w:r>
        <w:rPr>
          <w:noProof/>
        </w:rPr>
        <w:t>1017</w:t>
      </w:r>
      <w:r>
        <w:rPr>
          <w:noProof/>
        </w:rPr>
        <w:fldChar w:fldCharType="end"/>
      </w:r>
    </w:p>
    <w:p w14:paraId="7BEAEC7F" w14:textId="77777777" w:rsidR="00055C9F" w:rsidRPr="0013383B" w:rsidRDefault="00055C9F">
      <w:pPr>
        <w:pStyle w:val="TOC3"/>
        <w:rPr>
          <w:rFonts w:ascii="Aptos" w:hAnsi="Aptos"/>
          <w:noProof/>
          <w:kern w:val="2"/>
          <w:sz w:val="24"/>
          <w:szCs w:val="24"/>
          <w:lang w:eastAsia="en-GB"/>
        </w:rPr>
      </w:pPr>
      <w:r>
        <w:rPr>
          <w:noProof/>
        </w:rPr>
        <w:t>W.3.2.3</w:t>
      </w:r>
      <w:r>
        <w:rPr>
          <w:noProof/>
        </w:rPr>
        <w:tab/>
        <w:t>Prohibited usage of PDU session for emergency bearer services</w:t>
      </w:r>
      <w:r>
        <w:rPr>
          <w:noProof/>
        </w:rPr>
        <w:tab/>
      </w:r>
      <w:r>
        <w:rPr>
          <w:noProof/>
        </w:rPr>
        <w:fldChar w:fldCharType="begin" w:fldLock="1"/>
      </w:r>
      <w:r>
        <w:rPr>
          <w:noProof/>
        </w:rPr>
        <w:instrText xml:space="preserve"> PAGEREF _Toc210129188 \h </w:instrText>
      </w:r>
      <w:r>
        <w:rPr>
          <w:noProof/>
        </w:rPr>
      </w:r>
      <w:r>
        <w:rPr>
          <w:noProof/>
        </w:rPr>
        <w:fldChar w:fldCharType="separate"/>
      </w:r>
      <w:r>
        <w:rPr>
          <w:noProof/>
        </w:rPr>
        <w:t>1017</w:t>
      </w:r>
      <w:r>
        <w:rPr>
          <w:noProof/>
        </w:rPr>
        <w:fldChar w:fldCharType="end"/>
      </w:r>
    </w:p>
    <w:p w14:paraId="7E7FCCCD" w14:textId="77777777" w:rsidR="00055C9F" w:rsidRPr="0013383B" w:rsidRDefault="00055C9F">
      <w:pPr>
        <w:pStyle w:val="TOC3"/>
        <w:rPr>
          <w:rFonts w:ascii="Aptos" w:hAnsi="Aptos"/>
          <w:noProof/>
          <w:kern w:val="2"/>
          <w:sz w:val="24"/>
          <w:szCs w:val="24"/>
          <w:lang w:eastAsia="en-GB"/>
        </w:rPr>
      </w:pPr>
      <w:r>
        <w:rPr>
          <w:noProof/>
        </w:rPr>
        <w:t>W.3.2.4</w:t>
      </w:r>
      <w:r>
        <w:rPr>
          <w:noProof/>
        </w:rPr>
        <w:tab/>
        <w:t>Support for paging policy differentiation</w:t>
      </w:r>
      <w:r>
        <w:rPr>
          <w:noProof/>
        </w:rPr>
        <w:tab/>
      </w:r>
      <w:r>
        <w:rPr>
          <w:noProof/>
        </w:rPr>
        <w:fldChar w:fldCharType="begin" w:fldLock="1"/>
      </w:r>
      <w:r>
        <w:rPr>
          <w:noProof/>
        </w:rPr>
        <w:instrText xml:space="preserve"> PAGEREF _Toc210129189 \h </w:instrText>
      </w:r>
      <w:r>
        <w:rPr>
          <w:noProof/>
        </w:rPr>
      </w:r>
      <w:r>
        <w:rPr>
          <w:noProof/>
        </w:rPr>
        <w:fldChar w:fldCharType="separate"/>
      </w:r>
      <w:r>
        <w:rPr>
          <w:noProof/>
        </w:rPr>
        <w:t>1017</w:t>
      </w:r>
      <w:r>
        <w:rPr>
          <w:noProof/>
        </w:rPr>
        <w:fldChar w:fldCharType="end"/>
      </w:r>
    </w:p>
    <w:p w14:paraId="07E0E0AB" w14:textId="77777777" w:rsidR="00055C9F" w:rsidRPr="0013383B" w:rsidRDefault="00055C9F">
      <w:pPr>
        <w:pStyle w:val="TOC3"/>
        <w:rPr>
          <w:rFonts w:ascii="Aptos" w:hAnsi="Aptos"/>
          <w:noProof/>
          <w:kern w:val="2"/>
          <w:sz w:val="24"/>
          <w:szCs w:val="24"/>
          <w:lang w:eastAsia="en-GB"/>
        </w:rPr>
      </w:pPr>
      <w:r>
        <w:rPr>
          <w:noProof/>
        </w:rPr>
        <w:t>W.3.2.5</w:t>
      </w:r>
      <w:r>
        <w:rPr>
          <w:noProof/>
        </w:rPr>
        <w:tab/>
        <w:t>Void</w:t>
      </w:r>
      <w:r>
        <w:rPr>
          <w:noProof/>
        </w:rPr>
        <w:tab/>
      </w:r>
      <w:r>
        <w:rPr>
          <w:noProof/>
        </w:rPr>
        <w:fldChar w:fldCharType="begin" w:fldLock="1"/>
      </w:r>
      <w:r>
        <w:rPr>
          <w:noProof/>
        </w:rPr>
        <w:instrText xml:space="preserve"> PAGEREF _Toc210129190 \h </w:instrText>
      </w:r>
      <w:r>
        <w:rPr>
          <w:noProof/>
        </w:rPr>
      </w:r>
      <w:r>
        <w:rPr>
          <w:noProof/>
        </w:rPr>
        <w:fldChar w:fldCharType="separate"/>
      </w:r>
      <w:r>
        <w:rPr>
          <w:noProof/>
        </w:rPr>
        <w:t>1017</w:t>
      </w:r>
      <w:r>
        <w:rPr>
          <w:noProof/>
        </w:rPr>
        <w:fldChar w:fldCharType="end"/>
      </w:r>
    </w:p>
    <w:p w14:paraId="5917ADE7" w14:textId="77777777" w:rsidR="00055C9F" w:rsidRPr="0013383B" w:rsidRDefault="00055C9F">
      <w:pPr>
        <w:pStyle w:val="TOC3"/>
        <w:rPr>
          <w:rFonts w:ascii="Aptos" w:hAnsi="Aptos"/>
          <w:noProof/>
          <w:kern w:val="2"/>
          <w:sz w:val="24"/>
          <w:szCs w:val="24"/>
          <w:lang w:eastAsia="en-GB"/>
        </w:rPr>
      </w:pPr>
      <w:r>
        <w:rPr>
          <w:noProof/>
        </w:rPr>
        <w:t>W.3.2.6</w:t>
      </w:r>
      <w:r>
        <w:rPr>
          <w:noProof/>
        </w:rPr>
        <w:tab/>
        <w:t>Resource sharing</w:t>
      </w:r>
      <w:r>
        <w:rPr>
          <w:noProof/>
        </w:rPr>
        <w:tab/>
      </w:r>
      <w:r>
        <w:rPr>
          <w:noProof/>
        </w:rPr>
        <w:fldChar w:fldCharType="begin" w:fldLock="1"/>
      </w:r>
      <w:r>
        <w:rPr>
          <w:noProof/>
        </w:rPr>
        <w:instrText xml:space="preserve"> PAGEREF _Toc210129191 \h </w:instrText>
      </w:r>
      <w:r>
        <w:rPr>
          <w:noProof/>
        </w:rPr>
      </w:r>
      <w:r>
        <w:rPr>
          <w:noProof/>
        </w:rPr>
        <w:fldChar w:fldCharType="separate"/>
      </w:r>
      <w:r>
        <w:rPr>
          <w:noProof/>
        </w:rPr>
        <w:t>1017</w:t>
      </w:r>
      <w:r>
        <w:rPr>
          <w:noProof/>
        </w:rPr>
        <w:fldChar w:fldCharType="end"/>
      </w:r>
    </w:p>
    <w:p w14:paraId="7C775014" w14:textId="77777777" w:rsidR="00055C9F" w:rsidRPr="0013383B" w:rsidRDefault="00055C9F">
      <w:pPr>
        <w:pStyle w:val="TOC3"/>
        <w:rPr>
          <w:rFonts w:ascii="Aptos" w:hAnsi="Aptos"/>
          <w:noProof/>
          <w:kern w:val="2"/>
          <w:sz w:val="24"/>
          <w:szCs w:val="24"/>
          <w:lang w:eastAsia="en-GB"/>
        </w:rPr>
      </w:pPr>
      <w:r>
        <w:rPr>
          <w:noProof/>
        </w:rPr>
        <w:t>W.3.2.7</w:t>
      </w:r>
      <w:r>
        <w:rPr>
          <w:noProof/>
        </w:rPr>
        <w:tab/>
        <w:t>Priority sharing</w:t>
      </w:r>
      <w:r>
        <w:rPr>
          <w:noProof/>
        </w:rPr>
        <w:tab/>
      </w:r>
      <w:r>
        <w:rPr>
          <w:noProof/>
        </w:rPr>
        <w:fldChar w:fldCharType="begin" w:fldLock="1"/>
      </w:r>
      <w:r>
        <w:rPr>
          <w:noProof/>
        </w:rPr>
        <w:instrText xml:space="preserve"> PAGEREF _Toc210129192 \h </w:instrText>
      </w:r>
      <w:r>
        <w:rPr>
          <w:noProof/>
        </w:rPr>
      </w:r>
      <w:r>
        <w:rPr>
          <w:noProof/>
        </w:rPr>
        <w:fldChar w:fldCharType="separate"/>
      </w:r>
      <w:r>
        <w:rPr>
          <w:noProof/>
        </w:rPr>
        <w:t>1017</w:t>
      </w:r>
      <w:r>
        <w:rPr>
          <w:noProof/>
        </w:rPr>
        <w:fldChar w:fldCharType="end"/>
      </w:r>
    </w:p>
    <w:p w14:paraId="08481551" w14:textId="77777777" w:rsidR="00055C9F" w:rsidRPr="0013383B" w:rsidRDefault="00055C9F">
      <w:pPr>
        <w:pStyle w:val="TOC3"/>
        <w:rPr>
          <w:rFonts w:ascii="Aptos" w:hAnsi="Aptos"/>
          <w:noProof/>
          <w:kern w:val="2"/>
          <w:sz w:val="24"/>
          <w:szCs w:val="24"/>
          <w:lang w:eastAsia="en-GB"/>
        </w:rPr>
      </w:pPr>
      <w:r>
        <w:rPr>
          <w:noProof/>
        </w:rPr>
        <w:t>W.3.2.8</w:t>
      </w:r>
      <w:r>
        <w:rPr>
          <w:noProof/>
        </w:rPr>
        <w:tab/>
        <w:t>RLOS</w:t>
      </w:r>
      <w:r>
        <w:rPr>
          <w:noProof/>
        </w:rPr>
        <w:tab/>
      </w:r>
      <w:r>
        <w:rPr>
          <w:noProof/>
        </w:rPr>
        <w:fldChar w:fldCharType="begin" w:fldLock="1"/>
      </w:r>
      <w:r>
        <w:rPr>
          <w:noProof/>
        </w:rPr>
        <w:instrText xml:space="preserve"> PAGEREF _Toc210129193 \h </w:instrText>
      </w:r>
      <w:r>
        <w:rPr>
          <w:noProof/>
        </w:rPr>
      </w:r>
      <w:r>
        <w:rPr>
          <w:noProof/>
        </w:rPr>
        <w:fldChar w:fldCharType="separate"/>
      </w:r>
      <w:r>
        <w:rPr>
          <w:noProof/>
        </w:rPr>
        <w:t>1017</w:t>
      </w:r>
      <w:r>
        <w:rPr>
          <w:noProof/>
        </w:rPr>
        <w:fldChar w:fldCharType="end"/>
      </w:r>
    </w:p>
    <w:p w14:paraId="50667641" w14:textId="77777777" w:rsidR="00055C9F" w:rsidRPr="0013383B" w:rsidRDefault="00055C9F">
      <w:pPr>
        <w:pStyle w:val="TOC2"/>
        <w:rPr>
          <w:rFonts w:ascii="Aptos" w:hAnsi="Aptos"/>
          <w:noProof/>
          <w:kern w:val="2"/>
          <w:sz w:val="24"/>
          <w:szCs w:val="24"/>
          <w:lang w:eastAsia="en-GB"/>
        </w:rPr>
      </w:pPr>
      <w:r>
        <w:rPr>
          <w:noProof/>
        </w:rPr>
        <w:t>W.3.3</w:t>
      </w:r>
      <w:r>
        <w:rPr>
          <w:noProof/>
        </w:rPr>
        <w:tab/>
        <w:t>Procedures at the S-CSCF</w:t>
      </w:r>
      <w:r>
        <w:rPr>
          <w:noProof/>
        </w:rPr>
        <w:tab/>
      </w:r>
      <w:r>
        <w:rPr>
          <w:noProof/>
        </w:rPr>
        <w:fldChar w:fldCharType="begin" w:fldLock="1"/>
      </w:r>
      <w:r>
        <w:rPr>
          <w:noProof/>
        </w:rPr>
        <w:instrText xml:space="preserve"> PAGEREF _Toc210129194 \h </w:instrText>
      </w:r>
      <w:r>
        <w:rPr>
          <w:noProof/>
        </w:rPr>
      </w:r>
      <w:r>
        <w:rPr>
          <w:noProof/>
        </w:rPr>
        <w:fldChar w:fldCharType="separate"/>
      </w:r>
      <w:r>
        <w:rPr>
          <w:noProof/>
        </w:rPr>
        <w:t>1017</w:t>
      </w:r>
      <w:r>
        <w:rPr>
          <w:noProof/>
        </w:rPr>
        <w:fldChar w:fldCharType="end"/>
      </w:r>
    </w:p>
    <w:p w14:paraId="05D36D70" w14:textId="77777777" w:rsidR="00055C9F" w:rsidRPr="0013383B" w:rsidRDefault="00055C9F">
      <w:pPr>
        <w:pStyle w:val="TOC3"/>
        <w:rPr>
          <w:rFonts w:ascii="Aptos" w:hAnsi="Aptos"/>
          <w:noProof/>
          <w:kern w:val="2"/>
          <w:sz w:val="24"/>
          <w:szCs w:val="24"/>
          <w:lang w:eastAsia="en-GB"/>
        </w:rPr>
      </w:pPr>
      <w:r>
        <w:rPr>
          <w:noProof/>
        </w:rPr>
        <w:t>W.3.3.1</w:t>
      </w:r>
      <w:r>
        <w:rPr>
          <w:noProof/>
        </w:rPr>
        <w:tab/>
        <w:t>Notification of AS about registration status</w:t>
      </w:r>
      <w:r>
        <w:rPr>
          <w:noProof/>
        </w:rPr>
        <w:tab/>
      </w:r>
      <w:r>
        <w:rPr>
          <w:noProof/>
        </w:rPr>
        <w:fldChar w:fldCharType="begin" w:fldLock="1"/>
      </w:r>
      <w:r>
        <w:rPr>
          <w:noProof/>
        </w:rPr>
        <w:instrText xml:space="preserve"> PAGEREF _Toc210129195 \h </w:instrText>
      </w:r>
      <w:r>
        <w:rPr>
          <w:noProof/>
        </w:rPr>
      </w:r>
      <w:r>
        <w:rPr>
          <w:noProof/>
        </w:rPr>
        <w:fldChar w:fldCharType="separate"/>
      </w:r>
      <w:r>
        <w:rPr>
          <w:noProof/>
        </w:rPr>
        <w:t>1017</w:t>
      </w:r>
      <w:r>
        <w:rPr>
          <w:noProof/>
        </w:rPr>
        <w:fldChar w:fldCharType="end"/>
      </w:r>
    </w:p>
    <w:p w14:paraId="1B1A22A7" w14:textId="77777777" w:rsidR="00055C9F" w:rsidRPr="0013383B" w:rsidRDefault="00055C9F">
      <w:pPr>
        <w:pStyle w:val="TOC3"/>
        <w:rPr>
          <w:rFonts w:ascii="Aptos" w:hAnsi="Aptos"/>
          <w:noProof/>
          <w:kern w:val="2"/>
          <w:sz w:val="24"/>
          <w:szCs w:val="24"/>
          <w:lang w:eastAsia="en-GB"/>
        </w:rPr>
      </w:pPr>
      <w:r>
        <w:rPr>
          <w:noProof/>
        </w:rPr>
        <w:t>W.3.3.2</w:t>
      </w:r>
      <w:r>
        <w:rPr>
          <w:noProof/>
        </w:rPr>
        <w:tab/>
        <w:t>RLOS</w:t>
      </w:r>
      <w:r>
        <w:rPr>
          <w:noProof/>
        </w:rPr>
        <w:tab/>
      </w:r>
      <w:r>
        <w:rPr>
          <w:noProof/>
        </w:rPr>
        <w:fldChar w:fldCharType="begin" w:fldLock="1"/>
      </w:r>
      <w:r>
        <w:rPr>
          <w:noProof/>
        </w:rPr>
        <w:instrText xml:space="preserve"> PAGEREF _Toc210129196 \h </w:instrText>
      </w:r>
      <w:r>
        <w:rPr>
          <w:noProof/>
        </w:rPr>
      </w:r>
      <w:r>
        <w:rPr>
          <w:noProof/>
        </w:rPr>
        <w:fldChar w:fldCharType="separate"/>
      </w:r>
      <w:r>
        <w:rPr>
          <w:noProof/>
        </w:rPr>
        <w:t>1017</w:t>
      </w:r>
      <w:r>
        <w:rPr>
          <w:noProof/>
        </w:rPr>
        <w:fldChar w:fldCharType="end"/>
      </w:r>
    </w:p>
    <w:p w14:paraId="54B026A6" w14:textId="77777777" w:rsidR="00055C9F" w:rsidRPr="0013383B" w:rsidRDefault="00055C9F">
      <w:pPr>
        <w:pStyle w:val="TOC1"/>
        <w:rPr>
          <w:rFonts w:ascii="Aptos" w:hAnsi="Aptos"/>
          <w:noProof/>
          <w:kern w:val="2"/>
          <w:sz w:val="24"/>
          <w:szCs w:val="24"/>
          <w:lang w:eastAsia="en-GB"/>
        </w:rPr>
      </w:pPr>
      <w:r>
        <w:rPr>
          <w:noProof/>
        </w:rPr>
        <w:t>W.4</w:t>
      </w:r>
      <w:r>
        <w:rPr>
          <w:noProof/>
        </w:rPr>
        <w:tab/>
        <w:t>3GPP specific encoding for SIP header field extensions</w:t>
      </w:r>
      <w:r>
        <w:rPr>
          <w:noProof/>
        </w:rPr>
        <w:tab/>
      </w:r>
      <w:r>
        <w:rPr>
          <w:noProof/>
        </w:rPr>
        <w:fldChar w:fldCharType="begin" w:fldLock="1"/>
      </w:r>
      <w:r>
        <w:rPr>
          <w:noProof/>
        </w:rPr>
        <w:instrText xml:space="preserve"> PAGEREF _Toc210129197 \h </w:instrText>
      </w:r>
      <w:r>
        <w:rPr>
          <w:noProof/>
        </w:rPr>
      </w:r>
      <w:r>
        <w:rPr>
          <w:noProof/>
        </w:rPr>
        <w:fldChar w:fldCharType="separate"/>
      </w:r>
      <w:r>
        <w:rPr>
          <w:noProof/>
        </w:rPr>
        <w:t>1018</w:t>
      </w:r>
      <w:r>
        <w:rPr>
          <w:noProof/>
        </w:rPr>
        <w:fldChar w:fldCharType="end"/>
      </w:r>
    </w:p>
    <w:p w14:paraId="04C7A12C" w14:textId="77777777" w:rsidR="00055C9F" w:rsidRPr="0013383B" w:rsidRDefault="00055C9F">
      <w:pPr>
        <w:pStyle w:val="TOC2"/>
        <w:rPr>
          <w:rFonts w:ascii="Aptos" w:hAnsi="Aptos"/>
          <w:noProof/>
          <w:kern w:val="2"/>
          <w:sz w:val="24"/>
          <w:szCs w:val="24"/>
          <w:lang w:eastAsia="en-GB"/>
        </w:rPr>
      </w:pPr>
      <w:r>
        <w:rPr>
          <w:noProof/>
        </w:rPr>
        <w:t>W.4.1</w:t>
      </w:r>
      <w:r>
        <w:rPr>
          <w:noProof/>
        </w:rPr>
        <w:tab/>
        <w:t>Void</w:t>
      </w:r>
      <w:r>
        <w:rPr>
          <w:noProof/>
        </w:rPr>
        <w:tab/>
      </w:r>
      <w:r>
        <w:rPr>
          <w:noProof/>
        </w:rPr>
        <w:fldChar w:fldCharType="begin" w:fldLock="1"/>
      </w:r>
      <w:r>
        <w:rPr>
          <w:noProof/>
        </w:rPr>
        <w:instrText xml:space="preserve"> PAGEREF _Toc210129198 \h </w:instrText>
      </w:r>
      <w:r>
        <w:rPr>
          <w:noProof/>
        </w:rPr>
      </w:r>
      <w:r>
        <w:rPr>
          <w:noProof/>
        </w:rPr>
        <w:fldChar w:fldCharType="separate"/>
      </w:r>
      <w:r>
        <w:rPr>
          <w:noProof/>
        </w:rPr>
        <w:t>1018</w:t>
      </w:r>
      <w:r>
        <w:rPr>
          <w:noProof/>
        </w:rPr>
        <w:fldChar w:fldCharType="end"/>
      </w:r>
    </w:p>
    <w:p w14:paraId="797ED9EA" w14:textId="77777777" w:rsidR="00055C9F" w:rsidRPr="0013383B" w:rsidRDefault="00055C9F">
      <w:pPr>
        <w:pStyle w:val="TOC1"/>
        <w:rPr>
          <w:rFonts w:ascii="Aptos" w:hAnsi="Aptos"/>
          <w:noProof/>
          <w:kern w:val="2"/>
          <w:sz w:val="24"/>
          <w:szCs w:val="24"/>
          <w:lang w:eastAsia="en-GB"/>
        </w:rPr>
      </w:pPr>
      <w:r>
        <w:rPr>
          <w:noProof/>
          <w:lang w:eastAsia="ja-JP"/>
        </w:rPr>
        <w:t>W</w:t>
      </w:r>
      <w:r>
        <w:rPr>
          <w:noProof/>
        </w:rPr>
        <w:t>.5</w:t>
      </w:r>
      <w:r>
        <w:rPr>
          <w:noProof/>
        </w:rPr>
        <w:tab/>
        <w:t>Use of circuit-switched domain</w:t>
      </w:r>
      <w:r>
        <w:rPr>
          <w:noProof/>
        </w:rPr>
        <w:tab/>
      </w:r>
      <w:r>
        <w:rPr>
          <w:noProof/>
        </w:rPr>
        <w:fldChar w:fldCharType="begin" w:fldLock="1"/>
      </w:r>
      <w:r>
        <w:rPr>
          <w:noProof/>
        </w:rPr>
        <w:instrText xml:space="preserve"> PAGEREF _Toc210129199 \h </w:instrText>
      </w:r>
      <w:r>
        <w:rPr>
          <w:noProof/>
        </w:rPr>
      </w:r>
      <w:r>
        <w:rPr>
          <w:noProof/>
        </w:rPr>
        <w:fldChar w:fldCharType="separate"/>
      </w:r>
      <w:r>
        <w:rPr>
          <w:noProof/>
        </w:rPr>
        <w:t>1018</w:t>
      </w:r>
      <w:r>
        <w:rPr>
          <w:noProof/>
        </w:rPr>
        <w:fldChar w:fldCharType="end"/>
      </w:r>
    </w:p>
    <w:p w14:paraId="127AEA69" w14:textId="77777777" w:rsidR="00055C9F" w:rsidRPr="0013383B" w:rsidRDefault="00055C9F">
      <w:pPr>
        <w:pStyle w:val="TOC8"/>
        <w:rPr>
          <w:rFonts w:ascii="Aptos" w:hAnsi="Aptos"/>
          <w:b w:val="0"/>
          <w:noProof/>
          <w:kern w:val="2"/>
          <w:sz w:val="24"/>
          <w:szCs w:val="24"/>
          <w:lang w:eastAsia="en-GB"/>
        </w:rPr>
      </w:pPr>
      <w:r>
        <w:rPr>
          <w:noProof/>
        </w:rPr>
        <w:t>Annex X (informative):</w:t>
      </w:r>
      <w:r>
        <w:rPr>
          <w:noProof/>
        </w:rPr>
        <w:tab/>
        <w:t>Support of SBA in IMS</w:t>
      </w:r>
      <w:r>
        <w:rPr>
          <w:noProof/>
        </w:rPr>
        <w:tab/>
      </w:r>
      <w:r>
        <w:rPr>
          <w:noProof/>
        </w:rPr>
        <w:fldChar w:fldCharType="begin" w:fldLock="1"/>
      </w:r>
      <w:r>
        <w:rPr>
          <w:noProof/>
        </w:rPr>
        <w:instrText xml:space="preserve"> PAGEREF _Toc210129200 \h </w:instrText>
      </w:r>
      <w:r>
        <w:rPr>
          <w:noProof/>
        </w:rPr>
      </w:r>
      <w:r>
        <w:rPr>
          <w:noProof/>
        </w:rPr>
        <w:fldChar w:fldCharType="separate"/>
      </w:r>
      <w:r>
        <w:rPr>
          <w:noProof/>
        </w:rPr>
        <w:t>1019</w:t>
      </w:r>
      <w:r>
        <w:rPr>
          <w:noProof/>
        </w:rPr>
        <w:fldChar w:fldCharType="end"/>
      </w:r>
    </w:p>
    <w:p w14:paraId="107F7020" w14:textId="77777777" w:rsidR="00055C9F" w:rsidRPr="0013383B" w:rsidRDefault="00055C9F">
      <w:pPr>
        <w:pStyle w:val="TOC1"/>
        <w:rPr>
          <w:rFonts w:ascii="Aptos" w:hAnsi="Aptos"/>
          <w:noProof/>
          <w:kern w:val="2"/>
          <w:sz w:val="24"/>
          <w:szCs w:val="24"/>
          <w:lang w:eastAsia="en-GB"/>
        </w:rPr>
      </w:pPr>
      <w:r>
        <w:rPr>
          <w:noProof/>
        </w:rPr>
        <w:t>X.1</w:t>
      </w:r>
      <w:r>
        <w:rPr>
          <w:noProof/>
        </w:rPr>
        <w:tab/>
        <w:t>Scope</w:t>
      </w:r>
      <w:r>
        <w:rPr>
          <w:noProof/>
        </w:rPr>
        <w:tab/>
      </w:r>
      <w:r>
        <w:rPr>
          <w:noProof/>
        </w:rPr>
        <w:fldChar w:fldCharType="begin" w:fldLock="1"/>
      </w:r>
      <w:r>
        <w:rPr>
          <w:noProof/>
        </w:rPr>
        <w:instrText xml:space="preserve"> PAGEREF _Toc210129201 \h </w:instrText>
      </w:r>
      <w:r>
        <w:rPr>
          <w:noProof/>
        </w:rPr>
      </w:r>
      <w:r>
        <w:rPr>
          <w:noProof/>
        </w:rPr>
        <w:fldChar w:fldCharType="separate"/>
      </w:r>
      <w:r>
        <w:rPr>
          <w:noProof/>
        </w:rPr>
        <w:t>1019</w:t>
      </w:r>
      <w:r>
        <w:rPr>
          <w:noProof/>
        </w:rPr>
        <w:fldChar w:fldCharType="end"/>
      </w:r>
    </w:p>
    <w:p w14:paraId="03FD3506" w14:textId="77777777" w:rsidR="00055C9F" w:rsidRPr="0013383B" w:rsidRDefault="00055C9F">
      <w:pPr>
        <w:pStyle w:val="TOC1"/>
        <w:rPr>
          <w:rFonts w:ascii="Aptos" w:hAnsi="Aptos"/>
          <w:noProof/>
          <w:kern w:val="2"/>
          <w:sz w:val="24"/>
          <w:szCs w:val="24"/>
          <w:lang w:eastAsia="en-GB"/>
        </w:rPr>
      </w:pPr>
      <w:r>
        <w:rPr>
          <w:noProof/>
        </w:rPr>
        <w:t>X.2</w:t>
      </w:r>
      <w:r>
        <w:rPr>
          <w:noProof/>
        </w:rPr>
        <w:tab/>
        <w:t>Reference points to support SBA in IMS</w:t>
      </w:r>
      <w:r>
        <w:rPr>
          <w:noProof/>
        </w:rPr>
        <w:tab/>
      </w:r>
      <w:r>
        <w:rPr>
          <w:noProof/>
        </w:rPr>
        <w:fldChar w:fldCharType="begin" w:fldLock="1"/>
      </w:r>
      <w:r>
        <w:rPr>
          <w:noProof/>
        </w:rPr>
        <w:instrText xml:space="preserve"> PAGEREF _Toc210129202 \h </w:instrText>
      </w:r>
      <w:r>
        <w:rPr>
          <w:noProof/>
        </w:rPr>
      </w:r>
      <w:r>
        <w:rPr>
          <w:noProof/>
        </w:rPr>
        <w:fldChar w:fldCharType="separate"/>
      </w:r>
      <w:r>
        <w:rPr>
          <w:noProof/>
        </w:rPr>
        <w:t>1019</w:t>
      </w:r>
      <w:r>
        <w:rPr>
          <w:noProof/>
        </w:rPr>
        <w:fldChar w:fldCharType="end"/>
      </w:r>
    </w:p>
    <w:p w14:paraId="23E7DFE7" w14:textId="77777777" w:rsidR="00055C9F" w:rsidRPr="0013383B" w:rsidRDefault="00055C9F">
      <w:pPr>
        <w:pStyle w:val="TOC1"/>
        <w:rPr>
          <w:rFonts w:ascii="Aptos" w:hAnsi="Aptos"/>
          <w:noProof/>
          <w:kern w:val="2"/>
          <w:sz w:val="24"/>
          <w:szCs w:val="24"/>
          <w:lang w:eastAsia="en-GB"/>
        </w:rPr>
      </w:pPr>
      <w:r>
        <w:rPr>
          <w:noProof/>
        </w:rPr>
        <w:t>X.3</w:t>
      </w:r>
      <w:r>
        <w:rPr>
          <w:noProof/>
        </w:rPr>
        <w:tab/>
        <w:t>Services to support SBA in IMS</w:t>
      </w:r>
      <w:r>
        <w:rPr>
          <w:noProof/>
        </w:rPr>
        <w:tab/>
      </w:r>
      <w:r>
        <w:rPr>
          <w:noProof/>
        </w:rPr>
        <w:fldChar w:fldCharType="begin" w:fldLock="1"/>
      </w:r>
      <w:r>
        <w:rPr>
          <w:noProof/>
        </w:rPr>
        <w:instrText xml:space="preserve"> PAGEREF _Toc210129203 \h </w:instrText>
      </w:r>
      <w:r>
        <w:rPr>
          <w:noProof/>
        </w:rPr>
      </w:r>
      <w:r>
        <w:rPr>
          <w:noProof/>
        </w:rPr>
        <w:fldChar w:fldCharType="separate"/>
      </w:r>
      <w:r>
        <w:rPr>
          <w:noProof/>
        </w:rPr>
        <w:t>1019</w:t>
      </w:r>
      <w:r>
        <w:rPr>
          <w:noProof/>
        </w:rPr>
        <w:fldChar w:fldCharType="end"/>
      </w:r>
    </w:p>
    <w:p w14:paraId="118567A7" w14:textId="77777777" w:rsidR="00055C9F" w:rsidRPr="0013383B" w:rsidRDefault="00055C9F">
      <w:pPr>
        <w:pStyle w:val="TOC8"/>
        <w:rPr>
          <w:rFonts w:ascii="Aptos" w:hAnsi="Aptos"/>
          <w:b w:val="0"/>
          <w:noProof/>
          <w:kern w:val="2"/>
          <w:sz w:val="24"/>
          <w:szCs w:val="24"/>
          <w:lang w:eastAsia="en-GB"/>
        </w:rPr>
      </w:pPr>
      <w:r>
        <w:rPr>
          <w:noProof/>
        </w:rPr>
        <w:t>Annex AX (normative):</w:t>
      </w:r>
      <w:r>
        <w:rPr>
          <w:noProof/>
        </w:rPr>
        <w:tab/>
        <w:t>Void</w:t>
      </w:r>
      <w:r>
        <w:rPr>
          <w:noProof/>
        </w:rPr>
        <w:tab/>
      </w:r>
      <w:r>
        <w:rPr>
          <w:noProof/>
        </w:rPr>
        <w:fldChar w:fldCharType="begin" w:fldLock="1"/>
      </w:r>
      <w:r>
        <w:rPr>
          <w:noProof/>
        </w:rPr>
        <w:instrText xml:space="preserve"> PAGEREF _Toc210129204 \h </w:instrText>
      </w:r>
      <w:r>
        <w:rPr>
          <w:noProof/>
        </w:rPr>
      </w:r>
      <w:r>
        <w:rPr>
          <w:noProof/>
        </w:rPr>
        <w:fldChar w:fldCharType="separate"/>
      </w:r>
      <w:r>
        <w:rPr>
          <w:noProof/>
        </w:rPr>
        <w:t>1020</w:t>
      </w:r>
      <w:r>
        <w:rPr>
          <w:noProof/>
        </w:rPr>
        <w:fldChar w:fldCharType="end"/>
      </w:r>
    </w:p>
    <w:p w14:paraId="45E63720" w14:textId="77777777" w:rsidR="00055C9F" w:rsidRPr="0013383B" w:rsidRDefault="00055C9F">
      <w:pPr>
        <w:pStyle w:val="TOC8"/>
        <w:rPr>
          <w:rFonts w:ascii="Aptos" w:hAnsi="Aptos"/>
          <w:b w:val="0"/>
          <w:noProof/>
          <w:kern w:val="2"/>
          <w:sz w:val="24"/>
          <w:szCs w:val="24"/>
          <w:lang w:eastAsia="en-GB"/>
        </w:rPr>
      </w:pPr>
      <w:r>
        <w:rPr>
          <w:noProof/>
        </w:rPr>
        <w:t xml:space="preserve">Annex </w:t>
      </w:r>
      <w:r>
        <w:rPr>
          <w:noProof/>
          <w:lang w:eastAsia="zh-CN"/>
        </w:rPr>
        <w:t>Y</w:t>
      </w:r>
      <w:r>
        <w:rPr>
          <w:noProof/>
        </w:rPr>
        <w:t xml:space="preserve"> (</w:t>
      </w:r>
      <w:r>
        <w:rPr>
          <w:noProof/>
          <w:lang w:eastAsia="ja-JP"/>
        </w:rPr>
        <w:t>normative</w:t>
      </w:r>
      <w:r>
        <w:rPr>
          <w:noProof/>
        </w:rPr>
        <w:t>):</w:t>
      </w:r>
      <w:r>
        <w:rPr>
          <w:noProof/>
        </w:rPr>
        <w:tab/>
        <w:t>Support of UE-Satellite-UE communication in IMS</w:t>
      </w:r>
      <w:r>
        <w:rPr>
          <w:noProof/>
        </w:rPr>
        <w:tab/>
      </w:r>
      <w:r>
        <w:rPr>
          <w:noProof/>
        </w:rPr>
        <w:fldChar w:fldCharType="begin" w:fldLock="1"/>
      </w:r>
      <w:r>
        <w:rPr>
          <w:noProof/>
        </w:rPr>
        <w:instrText xml:space="preserve"> PAGEREF _Toc210129205 \h </w:instrText>
      </w:r>
      <w:r>
        <w:rPr>
          <w:noProof/>
        </w:rPr>
      </w:r>
      <w:r>
        <w:rPr>
          <w:noProof/>
        </w:rPr>
        <w:fldChar w:fldCharType="separate"/>
      </w:r>
      <w:r>
        <w:rPr>
          <w:noProof/>
        </w:rPr>
        <w:t>1020</w:t>
      </w:r>
      <w:r>
        <w:rPr>
          <w:noProof/>
        </w:rPr>
        <w:fldChar w:fldCharType="end"/>
      </w:r>
    </w:p>
    <w:p w14:paraId="2BDDAF14" w14:textId="77777777" w:rsidR="00055C9F" w:rsidRPr="0013383B" w:rsidRDefault="00055C9F">
      <w:pPr>
        <w:pStyle w:val="TOC1"/>
        <w:rPr>
          <w:rFonts w:ascii="Aptos" w:hAnsi="Aptos"/>
          <w:noProof/>
          <w:kern w:val="2"/>
          <w:sz w:val="24"/>
          <w:szCs w:val="24"/>
          <w:lang w:eastAsia="en-GB"/>
        </w:rPr>
      </w:pPr>
      <w:r>
        <w:rPr>
          <w:noProof/>
          <w:lang w:eastAsia="zh-CN"/>
        </w:rPr>
        <w:t>Y</w:t>
      </w:r>
      <w:r>
        <w:rPr>
          <w:noProof/>
        </w:rPr>
        <w:t>.1</w:t>
      </w:r>
      <w:r>
        <w:rPr>
          <w:noProof/>
        </w:rPr>
        <w:tab/>
        <w:t>Scope</w:t>
      </w:r>
      <w:r>
        <w:rPr>
          <w:noProof/>
        </w:rPr>
        <w:tab/>
      </w:r>
      <w:r>
        <w:rPr>
          <w:noProof/>
        </w:rPr>
        <w:fldChar w:fldCharType="begin" w:fldLock="1"/>
      </w:r>
      <w:r>
        <w:rPr>
          <w:noProof/>
        </w:rPr>
        <w:instrText xml:space="preserve"> PAGEREF _Toc210129206 \h </w:instrText>
      </w:r>
      <w:r>
        <w:rPr>
          <w:noProof/>
        </w:rPr>
      </w:r>
      <w:r>
        <w:rPr>
          <w:noProof/>
        </w:rPr>
        <w:fldChar w:fldCharType="separate"/>
      </w:r>
      <w:r>
        <w:rPr>
          <w:noProof/>
        </w:rPr>
        <w:t>1020</w:t>
      </w:r>
      <w:r>
        <w:rPr>
          <w:noProof/>
        </w:rPr>
        <w:fldChar w:fldCharType="end"/>
      </w:r>
    </w:p>
    <w:p w14:paraId="72924DAE" w14:textId="77777777" w:rsidR="00055C9F" w:rsidRPr="0013383B" w:rsidRDefault="00055C9F">
      <w:pPr>
        <w:pStyle w:val="TOC1"/>
        <w:rPr>
          <w:rFonts w:ascii="Aptos" w:hAnsi="Aptos"/>
          <w:noProof/>
          <w:kern w:val="2"/>
          <w:sz w:val="24"/>
          <w:szCs w:val="24"/>
          <w:lang w:eastAsia="en-GB"/>
        </w:rPr>
      </w:pPr>
      <w:r>
        <w:rPr>
          <w:noProof/>
          <w:lang w:eastAsia="zh-CN"/>
        </w:rPr>
        <w:t>Y</w:t>
      </w:r>
      <w:r>
        <w:rPr>
          <w:noProof/>
        </w:rPr>
        <w:t>.</w:t>
      </w:r>
      <w:r>
        <w:rPr>
          <w:noProof/>
          <w:lang w:eastAsia="zh-CN"/>
        </w:rPr>
        <w:t>2</w:t>
      </w:r>
      <w:r>
        <w:rPr>
          <w:noProof/>
        </w:rPr>
        <w:tab/>
        <w:t>Optimized media routing</w:t>
      </w:r>
      <w:r>
        <w:rPr>
          <w:noProof/>
        </w:rPr>
        <w:tab/>
      </w:r>
      <w:r>
        <w:rPr>
          <w:noProof/>
        </w:rPr>
        <w:fldChar w:fldCharType="begin" w:fldLock="1"/>
      </w:r>
      <w:r>
        <w:rPr>
          <w:noProof/>
        </w:rPr>
        <w:instrText xml:space="preserve"> PAGEREF _Toc210129207 \h </w:instrText>
      </w:r>
      <w:r>
        <w:rPr>
          <w:noProof/>
        </w:rPr>
      </w:r>
      <w:r>
        <w:rPr>
          <w:noProof/>
        </w:rPr>
        <w:fldChar w:fldCharType="separate"/>
      </w:r>
      <w:r>
        <w:rPr>
          <w:noProof/>
        </w:rPr>
        <w:t>1021</w:t>
      </w:r>
      <w:r>
        <w:rPr>
          <w:noProof/>
        </w:rPr>
        <w:fldChar w:fldCharType="end"/>
      </w:r>
    </w:p>
    <w:p w14:paraId="71BB0DFC" w14:textId="77777777" w:rsidR="00055C9F" w:rsidRPr="0013383B" w:rsidRDefault="00055C9F">
      <w:pPr>
        <w:pStyle w:val="TOC2"/>
        <w:rPr>
          <w:rFonts w:ascii="Aptos" w:hAnsi="Aptos"/>
          <w:noProof/>
          <w:kern w:val="2"/>
          <w:sz w:val="24"/>
          <w:szCs w:val="24"/>
          <w:lang w:eastAsia="en-GB"/>
        </w:rPr>
      </w:pPr>
      <w:r>
        <w:rPr>
          <w:noProof/>
          <w:lang w:eastAsia="zh-CN"/>
        </w:rPr>
        <w:t>Y</w:t>
      </w:r>
      <w:r>
        <w:rPr>
          <w:noProof/>
        </w:rPr>
        <w:t>.2.1</w:t>
      </w:r>
      <w:r>
        <w:rPr>
          <w:noProof/>
        </w:rPr>
        <w:tab/>
        <w:t>Introduction</w:t>
      </w:r>
      <w:r>
        <w:rPr>
          <w:noProof/>
        </w:rPr>
        <w:tab/>
      </w:r>
      <w:r>
        <w:rPr>
          <w:noProof/>
        </w:rPr>
        <w:fldChar w:fldCharType="begin" w:fldLock="1"/>
      </w:r>
      <w:r>
        <w:rPr>
          <w:noProof/>
        </w:rPr>
        <w:instrText xml:space="preserve"> PAGEREF _Toc210129208 \h </w:instrText>
      </w:r>
      <w:r>
        <w:rPr>
          <w:noProof/>
        </w:rPr>
      </w:r>
      <w:r>
        <w:rPr>
          <w:noProof/>
        </w:rPr>
        <w:fldChar w:fldCharType="separate"/>
      </w:r>
      <w:r>
        <w:rPr>
          <w:noProof/>
        </w:rPr>
        <w:t>1021</w:t>
      </w:r>
      <w:r>
        <w:rPr>
          <w:noProof/>
        </w:rPr>
        <w:fldChar w:fldCharType="end"/>
      </w:r>
    </w:p>
    <w:p w14:paraId="30146D77" w14:textId="77777777" w:rsidR="00055C9F" w:rsidRPr="0013383B" w:rsidRDefault="00055C9F">
      <w:pPr>
        <w:pStyle w:val="TOC2"/>
        <w:rPr>
          <w:rFonts w:ascii="Aptos" w:hAnsi="Aptos"/>
          <w:noProof/>
          <w:kern w:val="2"/>
          <w:sz w:val="24"/>
          <w:szCs w:val="24"/>
          <w:lang w:eastAsia="en-GB"/>
        </w:rPr>
      </w:pPr>
      <w:r>
        <w:rPr>
          <w:noProof/>
          <w:lang w:eastAsia="zh-CN"/>
        </w:rPr>
        <w:t>Y</w:t>
      </w:r>
      <w:r>
        <w:rPr>
          <w:noProof/>
        </w:rPr>
        <w:t>.2.</w:t>
      </w:r>
      <w:r>
        <w:rPr>
          <w:noProof/>
          <w:lang w:eastAsia="zh-CN"/>
        </w:rPr>
        <w:t>2</w:t>
      </w:r>
      <w:r>
        <w:rPr>
          <w:noProof/>
        </w:rPr>
        <w:tab/>
        <w:t>Procedures at the P-CSCF</w:t>
      </w:r>
      <w:r>
        <w:rPr>
          <w:noProof/>
        </w:rPr>
        <w:tab/>
      </w:r>
      <w:r>
        <w:rPr>
          <w:noProof/>
        </w:rPr>
        <w:fldChar w:fldCharType="begin" w:fldLock="1"/>
      </w:r>
      <w:r>
        <w:rPr>
          <w:noProof/>
        </w:rPr>
        <w:instrText xml:space="preserve"> PAGEREF _Toc210129209 \h </w:instrText>
      </w:r>
      <w:r>
        <w:rPr>
          <w:noProof/>
        </w:rPr>
      </w:r>
      <w:r>
        <w:rPr>
          <w:noProof/>
        </w:rPr>
        <w:fldChar w:fldCharType="separate"/>
      </w:r>
      <w:r>
        <w:rPr>
          <w:noProof/>
        </w:rPr>
        <w:t>1021</w:t>
      </w:r>
      <w:r>
        <w:rPr>
          <w:noProof/>
        </w:rPr>
        <w:fldChar w:fldCharType="end"/>
      </w:r>
    </w:p>
    <w:p w14:paraId="1AB83DE2" w14:textId="77777777" w:rsidR="00055C9F" w:rsidRPr="0013383B" w:rsidRDefault="00055C9F">
      <w:pPr>
        <w:pStyle w:val="TOC3"/>
        <w:rPr>
          <w:rFonts w:ascii="Aptos" w:hAnsi="Aptos"/>
          <w:noProof/>
          <w:kern w:val="2"/>
          <w:sz w:val="24"/>
          <w:szCs w:val="24"/>
          <w:lang w:eastAsia="en-GB"/>
        </w:rPr>
      </w:pPr>
      <w:r>
        <w:rPr>
          <w:noProof/>
          <w:lang w:eastAsia="zh-CN"/>
        </w:rPr>
        <w:t>Y</w:t>
      </w:r>
      <w:r>
        <w:rPr>
          <w:noProof/>
        </w:rPr>
        <w:t>.</w:t>
      </w:r>
      <w:r>
        <w:rPr>
          <w:noProof/>
          <w:lang w:eastAsia="zh-CN"/>
        </w:rPr>
        <w:t>2</w:t>
      </w:r>
      <w:r>
        <w:rPr>
          <w:noProof/>
        </w:rPr>
        <w:t>.</w:t>
      </w:r>
      <w:r>
        <w:rPr>
          <w:noProof/>
          <w:lang w:eastAsia="zh-CN"/>
        </w:rPr>
        <w:t>2</w:t>
      </w:r>
      <w:r>
        <w:rPr>
          <w:noProof/>
        </w:rPr>
        <w:t>.</w:t>
      </w:r>
      <w:r>
        <w:rPr>
          <w:noProof/>
          <w:lang w:eastAsia="zh-CN"/>
        </w:rPr>
        <w:t>1</w:t>
      </w:r>
      <w:r>
        <w:rPr>
          <w:noProof/>
        </w:rPr>
        <w:tab/>
        <w:t>Determining the activation of optimized media routing</w:t>
      </w:r>
      <w:r>
        <w:rPr>
          <w:noProof/>
        </w:rPr>
        <w:tab/>
      </w:r>
      <w:r>
        <w:rPr>
          <w:noProof/>
        </w:rPr>
        <w:fldChar w:fldCharType="begin" w:fldLock="1"/>
      </w:r>
      <w:r>
        <w:rPr>
          <w:noProof/>
        </w:rPr>
        <w:instrText xml:space="preserve"> PAGEREF _Toc210129210 \h </w:instrText>
      </w:r>
      <w:r>
        <w:rPr>
          <w:noProof/>
        </w:rPr>
      </w:r>
      <w:r>
        <w:rPr>
          <w:noProof/>
        </w:rPr>
        <w:fldChar w:fldCharType="separate"/>
      </w:r>
      <w:r>
        <w:rPr>
          <w:noProof/>
        </w:rPr>
        <w:t>1021</w:t>
      </w:r>
      <w:r>
        <w:rPr>
          <w:noProof/>
        </w:rPr>
        <w:fldChar w:fldCharType="end"/>
      </w:r>
    </w:p>
    <w:p w14:paraId="292ABDCD" w14:textId="77777777" w:rsidR="00055C9F" w:rsidRPr="0013383B" w:rsidRDefault="00055C9F">
      <w:pPr>
        <w:pStyle w:val="TOC3"/>
        <w:rPr>
          <w:rFonts w:ascii="Aptos" w:hAnsi="Aptos"/>
          <w:noProof/>
          <w:kern w:val="2"/>
          <w:sz w:val="24"/>
          <w:szCs w:val="24"/>
          <w:lang w:eastAsia="en-GB"/>
        </w:rPr>
      </w:pPr>
      <w:r>
        <w:rPr>
          <w:noProof/>
          <w:lang w:eastAsia="zh-CN"/>
        </w:rPr>
        <w:t>Y</w:t>
      </w:r>
      <w:r>
        <w:rPr>
          <w:noProof/>
        </w:rPr>
        <w:t>.</w:t>
      </w:r>
      <w:r>
        <w:rPr>
          <w:noProof/>
          <w:lang w:eastAsia="zh-CN"/>
        </w:rPr>
        <w:t>2</w:t>
      </w:r>
      <w:r>
        <w:rPr>
          <w:noProof/>
        </w:rPr>
        <w:t>.</w:t>
      </w:r>
      <w:r>
        <w:rPr>
          <w:noProof/>
          <w:lang w:eastAsia="zh-CN"/>
        </w:rPr>
        <w:t>2</w:t>
      </w:r>
      <w:r>
        <w:rPr>
          <w:noProof/>
        </w:rPr>
        <w:t>.2</w:t>
      </w:r>
      <w:r>
        <w:rPr>
          <w:noProof/>
        </w:rPr>
        <w:tab/>
        <w:t>Call initiation with early media</w:t>
      </w:r>
      <w:r>
        <w:rPr>
          <w:noProof/>
        </w:rPr>
        <w:tab/>
      </w:r>
      <w:r>
        <w:rPr>
          <w:noProof/>
        </w:rPr>
        <w:fldChar w:fldCharType="begin" w:fldLock="1"/>
      </w:r>
      <w:r>
        <w:rPr>
          <w:noProof/>
        </w:rPr>
        <w:instrText xml:space="preserve"> PAGEREF _Toc210129211 \h </w:instrText>
      </w:r>
      <w:r>
        <w:rPr>
          <w:noProof/>
        </w:rPr>
      </w:r>
      <w:r>
        <w:rPr>
          <w:noProof/>
        </w:rPr>
        <w:fldChar w:fldCharType="separate"/>
      </w:r>
      <w:r>
        <w:rPr>
          <w:noProof/>
        </w:rPr>
        <w:t>1022</w:t>
      </w:r>
      <w:r>
        <w:rPr>
          <w:noProof/>
        </w:rPr>
        <w:fldChar w:fldCharType="end"/>
      </w:r>
    </w:p>
    <w:p w14:paraId="67C02BE0" w14:textId="77777777" w:rsidR="00055C9F" w:rsidRPr="0013383B" w:rsidRDefault="00055C9F">
      <w:pPr>
        <w:pStyle w:val="TOC3"/>
        <w:rPr>
          <w:rFonts w:ascii="Aptos" w:hAnsi="Aptos"/>
          <w:noProof/>
          <w:kern w:val="2"/>
          <w:sz w:val="24"/>
          <w:szCs w:val="24"/>
          <w:lang w:eastAsia="en-GB"/>
        </w:rPr>
      </w:pPr>
      <w:r>
        <w:rPr>
          <w:noProof/>
          <w:lang w:eastAsia="zh-CN"/>
        </w:rPr>
        <w:t>Y.2.2.3</w:t>
      </w:r>
      <w:r>
        <w:rPr>
          <w:noProof/>
        </w:rPr>
        <w:tab/>
      </w:r>
      <w:r>
        <w:rPr>
          <w:noProof/>
          <w:lang w:eastAsia="zh-CN"/>
        </w:rPr>
        <w:t>Handling of satellite change</w:t>
      </w:r>
      <w:r>
        <w:rPr>
          <w:noProof/>
        </w:rPr>
        <w:tab/>
      </w:r>
      <w:r>
        <w:rPr>
          <w:noProof/>
        </w:rPr>
        <w:fldChar w:fldCharType="begin" w:fldLock="1"/>
      </w:r>
      <w:r>
        <w:rPr>
          <w:noProof/>
        </w:rPr>
        <w:instrText xml:space="preserve"> PAGEREF _Toc210129212 \h </w:instrText>
      </w:r>
      <w:r>
        <w:rPr>
          <w:noProof/>
        </w:rPr>
      </w:r>
      <w:r>
        <w:rPr>
          <w:noProof/>
        </w:rPr>
        <w:fldChar w:fldCharType="separate"/>
      </w:r>
      <w:r>
        <w:rPr>
          <w:noProof/>
        </w:rPr>
        <w:t>1022</w:t>
      </w:r>
      <w:r>
        <w:rPr>
          <w:noProof/>
        </w:rPr>
        <w:fldChar w:fldCharType="end"/>
      </w:r>
    </w:p>
    <w:p w14:paraId="52601860" w14:textId="77777777" w:rsidR="00055C9F" w:rsidRPr="0013383B" w:rsidRDefault="00055C9F">
      <w:pPr>
        <w:pStyle w:val="TOC8"/>
        <w:rPr>
          <w:rFonts w:ascii="Aptos" w:hAnsi="Aptos"/>
          <w:b w:val="0"/>
          <w:noProof/>
          <w:kern w:val="2"/>
          <w:sz w:val="24"/>
          <w:szCs w:val="24"/>
          <w:lang w:eastAsia="en-GB"/>
        </w:rPr>
      </w:pPr>
      <w:r>
        <w:rPr>
          <w:noProof/>
        </w:rPr>
        <w:t>Annex Y (informative):</w:t>
      </w:r>
      <w:r>
        <w:rPr>
          <w:noProof/>
        </w:rPr>
        <w:tab/>
        <w:t>Change history</w:t>
      </w:r>
      <w:r>
        <w:rPr>
          <w:noProof/>
        </w:rPr>
        <w:tab/>
      </w:r>
      <w:r>
        <w:rPr>
          <w:noProof/>
        </w:rPr>
        <w:fldChar w:fldCharType="begin" w:fldLock="1"/>
      </w:r>
      <w:r>
        <w:rPr>
          <w:noProof/>
        </w:rPr>
        <w:instrText xml:space="preserve"> PAGEREF _Toc210129213 \h </w:instrText>
      </w:r>
      <w:r>
        <w:rPr>
          <w:noProof/>
        </w:rPr>
      </w:r>
      <w:r>
        <w:rPr>
          <w:noProof/>
        </w:rPr>
        <w:fldChar w:fldCharType="separate"/>
      </w:r>
      <w:r>
        <w:rPr>
          <w:noProof/>
        </w:rPr>
        <w:t>1023</w:t>
      </w:r>
      <w:r>
        <w:rPr>
          <w:noProof/>
        </w:rPr>
        <w:fldChar w:fldCharType="end"/>
      </w:r>
    </w:p>
    <w:p w14:paraId="4B93F936" w14:textId="77777777" w:rsidR="00916BCD" w:rsidRPr="00C21991" w:rsidRDefault="00481D2D" w:rsidP="00916BCD">
      <w:r w:rsidRPr="00C21991">
        <w:fldChar w:fldCharType="end"/>
      </w:r>
    </w:p>
    <w:p w14:paraId="06CC5A66" w14:textId="77777777" w:rsidR="00897956" w:rsidRPr="00C21991" w:rsidRDefault="00897956" w:rsidP="005D46C4">
      <w:pPr>
        <w:pStyle w:val="Heading1"/>
      </w:pPr>
      <w:bookmarkStart w:id="10" w:name="_CRForeword"/>
      <w:bookmarkEnd w:id="10"/>
      <w:r w:rsidRPr="00C21991">
        <w:br w:type="page"/>
      </w:r>
      <w:bookmarkStart w:id="11" w:name="_Toc210127126"/>
      <w:r w:rsidRPr="00C21991">
        <w:t>Foreword</w:t>
      </w:r>
      <w:bookmarkEnd w:id="11"/>
    </w:p>
    <w:p w14:paraId="68B49CFF" w14:textId="77777777" w:rsidR="00897956" w:rsidRPr="00C21991" w:rsidRDefault="00897956">
      <w:r w:rsidRPr="00C21991">
        <w:t>This Technical Specification has been produced by the 3</w:t>
      </w:r>
      <w:r w:rsidRPr="00C21991">
        <w:rPr>
          <w:vertAlign w:val="superscript"/>
        </w:rPr>
        <w:t>rd</w:t>
      </w:r>
      <w:r w:rsidRPr="00C21991">
        <w:t xml:space="preserve"> Generation Partnership Project (3GPP).</w:t>
      </w:r>
    </w:p>
    <w:p w14:paraId="73F7C756" w14:textId="77777777" w:rsidR="00897956" w:rsidRPr="00C21991" w:rsidRDefault="00897956">
      <w:r w:rsidRPr="00C21991">
        <w:t xml:space="preserve">The contents of the present document are subject to continuing work within the </w:t>
      </w:r>
      <w:smartTag w:uri="urn:schemas-microsoft-com:office:smarttags" w:element="stockticker">
        <w:r w:rsidRPr="00C21991">
          <w:t>TSG</w:t>
        </w:r>
      </w:smartTag>
      <w:r w:rsidRPr="00C21991">
        <w:t xml:space="preserve"> and may change following formal </w:t>
      </w:r>
      <w:smartTag w:uri="urn:schemas-microsoft-com:office:smarttags" w:element="stockticker">
        <w:r w:rsidRPr="00C21991">
          <w:t>TSG</w:t>
        </w:r>
      </w:smartTag>
      <w:r w:rsidRPr="00C21991">
        <w:t xml:space="preserve"> approval. Should the </w:t>
      </w:r>
      <w:smartTag w:uri="urn:schemas-microsoft-com:office:smarttags" w:element="stockticker">
        <w:r w:rsidRPr="00C21991">
          <w:t>TSG</w:t>
        </w:r>
      </w:smartTag>
      <w:r w:rsidRPr="00C21991">
        <w:t xml:space="preserve"> modify the contents of the present document, it will be re-released by the </w:t>
      </w:r>
      <w:smartTag w:uri="urn:schemas-microsoft-com:office:smarttags" w:element="stockticker">
        <w:r w:rsidRPr="00C21991">
          <w:t>TSG</w:t>
        </w:r>
      </w:smartTag>
      <w:r w:rsidRPr="00C21991">
        <w:t xml:space="preserve"> with an identifying change of release date and an increase in version number as follows:</w:t>
      </w:r>
    </w:p>
    <w:p w14:paraId="03A7333E" w14:textId="77777777" w:rsidR="00897956" w:rsidRPr="00C21991" w:rsidRDefault="00897956">
      <w:pPr>
        <w:pStyle w:val="B1"/>
      </w:pPr>
      <w:r w:rsidRPr="00C21991">
        <w:t xml:space="preserve">Version </w:t>
      </w:r>
      <w:proofErr w:type="spellStart"/>
      <w:r w:rsidRPr="00C21991">
        <w:t>x.y.z</w:t>
      </w:r>
      <w:proofErr w:type="spellEnd"/>
    </w:p>
    <w:p w14:paraId="406594E2" w14:textId="77777777" w:rsidR="00897956" w:rsidRPr="00C21991" w:rsidRDefault="00897956">
      <w:pPr>
        <w:pStyle w:val="B1"/>
      </w:pPr>
      <w:r w:rsidRPr="00C21991">
        <w:t>where:</w:t>
      </w:r>
    </w:p>
    <w:p w14:paraId="140D8742" w14:textId="77777777" w:rsidR="00897956" w:rsidRPr="00C21991" w:rsidRDefault="00897956">
      <w:pPr>
        <w:pStyle w:val="B2"/>
      </w:pPr>
      <w:r w:rsidRPr="00C21991">
        <w:t>x</w:t>
      </w:r>
      <w:r w:rsidRPr="00C21991">
        <w:tab/>
        <w:t>the first digit:</w:t>
      </w:r>
    </w:p>
    <w:p w14:paraId="660AAAB1" w14:textId="77777777" w:rsidR="00897956" w:rsidRPr="00C21991" w:rsidRDefault="00897956">
      <w:pPr>
        <w:pStyle w:val="B3"/>
      </w:pPr>
      <w:r w:rsidRPr="00C21991">
        <w:t>1</w:t>
      </w:r>
      <w:r w:rsidRPr="00C21991">
        <w:tab/>
        <w:t xml:space="preserve">presented to </w:t>
      </w:r>
      <w:smartTag w:uri="urn:schemas-microsoft-com:office:smarttags" w:element="stockticker">
        <w:r w:rsidRPr="00C21991">
          <w:t>TSG</w:t>
        </w:r>
      </w:smartTag>
      <w:r w:rsidRPr="00C21991">
        <w:t xml:space="preserve"> for information;</w:t>
      </w:r>
    </w:p>
    <w:p w14:paraId="42433F96" w14:textId="77777777" w:rsidR="00897956" w:rsidRPr="00C21991" w:rsidRDefault="00897956">
      <w:pPr>
        <w:pStyle w:val="B3"/>
      </w:pPr>
      <w:r w:rsidRPr="00C21991">
        <w:t>2</w:t>
      </w:r>
      <w:r w:rsidRPr="00C21991">
        <w:tab/>
        <w:t xml:space="preserve">presented to </w:t>
      </w:r>
      <w:smartTag w:uri="urn:schemas-microsoft-com:office:smarttags" w:element="stockticker">
        <w:r w:rsidRPr="00C21991">
          <w:t>TSG</w:t>
        </w:r>
      </w:smartTag>
      <w:r w:rsidRPr="00C21991">
        <w:t xml:space="preserve"> for approval;</w:t>
      </w:r>
    </w:p>
    <w:p w14:paraId="28EB3DED" w14:textId="77777777" w:rsidR="00897956" w:rsidRPr="00C21991" w:rsidRDefault="00897956">
      <w:pPr>
        <w:pStyle w:val="B3"/>
      </w:pPr>
      <w:r w:rsidRPr="00C21991">
        <w:t>3</w:t>
      </w:r>
      <w:r w:rsidRPr="00C21991">
        <w:tab/>
        <w:t xml:space="preserve">or greater indicates </w:t>
      </w:r>
      <w:smartTag w:uri="urn:schemas-microsoft-com:office:smarttags" w:element="stockticker">
        <w:r w:rsidRPr="00C21991">
          <w:t>TSG</w:t>
        </w:r>
      </w:smartTag>
      <w:r w:rsidRPr="00C21991">
        <w:t xml:space="preserve"> approved document under change control.</w:t>
      </w:r>
    </w:p>
    <w:p w14:paraId="63B37E2B" w14:textId="77777777" w:rsidR="00897956" w:rsidRPr="00C21991" w:rsidRDefault="00897956">
      <w:pPr>
        <w:pStyle w:val="B2"/>
      </w:pPr>
      <w:r w:rsidRPr="00C21991">
        <w:t>y</w:t>
      </w:r>
      <w:r w:rsidRPr="00C21991">
        <w:tab/>
        <w:t>the second digit is incremented for all changes of substance, i.e. technical enhancements, corrections, updates, etc.</w:t>
      </w:r>
    </w:p>
    <w:p w14:paraId="77FC25FD" w14:textId="77777777" w:rsidR="00897956" w:rsidRPr="00C21991" w:rsidRDefault="00897956">
      <w:pPr>
        <w:pStyle w:val="B2"/>
      </w:pPr>
      <w:r w:rsidRPr="00C21991">
        <w:t>z</w:t>
      </w:r>
      <w:r w:rsidRPr="00C21991">
        <w:tab/>
        <w:t>the third digit is incremented when editorial only changes have been incorporated in the document.</w:t>
      </w:r>
    </w:p>
    <w:p w14:paraId="1F4A4A1B" w14:textId="77777777" w:rsidR="008B60D2" w:rsidRPr="00C21991" w:rsidRDefault="008B60D2" w:rsidP="008B60D2">
      <w:r w:rsidRPr="00C21991">
        <w:t>In the present document, modal verbs have the following meanings:</w:t>
      </w:r>
    </w:p>
    <w:p w14:paraId="0009B691" w14:textId="77777777" w:rsidR="008B60D2" w:rsidRPr="00C21991" w:rsidRDefault="008B60D2" w:rsidP="008B60D2">
      <w:pPr>
        <w:pStyle w:val="EX"/>
      </w:pPr>
      <w:r w:rsidRPr="00C21991">
        <w:rPr>
          <w:b/>
        </w:rPr>
        <w:t>shall</w:t>
      </w:r>
      <w:r w:rsidRPr="00C21991">
        <w:tab/>
      </w:r>
      <w:r w:rsidRPr="00C21991">
        <w:tab/>
        <w:t>indicates a mandatory requirement to do something</w:t>
      </w:r>
    </w:p>
    <w:p w14:paraId="0FAD9A77" w14:textId="77777777" w:rsidR="008B60D2" w:rsidRPr="00C21991" w:rsidRDefault="008B60D2" w:rsidP="008B60D2">
      <w:pPr>
        <w:pStyle w:val="EX"/>
      </w:pPr>
      <w:r w:rsidRPr="00C21991">
        <w:rPr>
          <w:b/>
        </w:rPr>
        <w:t>shall not</w:t>
      </w:r>
      <w:r w:rsidRPr="00C21991">
        <w:tab/>
        <w:t>indicates an interdiction (prohibition) to do something</w:t>
      </w:r>
    </w:p>
    <w:p w14:paraId="120B8D25" w14:textId="77777777" w:rsidR="008B60D2" w:rsidRPr="00C21991" w:rsidRDefault="008B60D2" w:rsidP="008B60D2">
      <w:r w:rsidRPr="00C21991">
        <w:t>The constructions "shall" and "shall not" are confined to the context of normative provisions, and do not appear in Technical Reports.</w:t>
      </w:r>
    </w:p>
    <w:p w14:paraId="60327144" w14:textId="77777777" w:rsidR="008B60D2" w:rsidRPr="00C21991" w:rsidRDefault="008B60D2" w:rsidP="008B60D2">
      <w:r w:rsidRPr="00C21991">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A302786" w14:textId="77777777" w:rsidR="008B60D2" w:rsidRPr="00C21991" w:rsidRDefault="008B60D2" w:rsidP="008B60D2">
      <w:pPr>
        <w:pStyle w:val="EX"/>
      </w:pPr>
      <w:r w:rsidRPr="00C21991">
        <w:rPr>
          <w:b/>
        </w:rPr>
        <w:t>should</w:t>
      </w:r>
      <w:r w:rsidRPr="00C21991">
        <w:tab/>
        <w:t>indicates a recommendation to do something</w:t>
      </w:r>
    </w:p>
    <w:p w14:paraId="7468FD91" w14:textId="77777777" w:rsidR="008B60D2" w:rsidRPr="00C21991" w:rsidRDefault="008B60D2" w:rsidP="008B60D2">
      <w:pPr>
        <w:pStyle w:val="EX"/>
      </w:pPr>
      <w:r w:rsidRPr="00C21991">
        <w:rPr>
          <w:b/>
        </w:rPr>
        <w:t>should not</w:t>
      </w:r>
      <w:r w:rsidRPr="00C21991">
        <w:tab/>
        <w:t>indicates a recommendation not to do something</w:t>
      </w:r>
    </w:p>
    <w:p w14:paraId="7AD4A539" w14:textId="77777777" w:rsidR="008B60D2" w:rsidRPr="00C21991" w:rsidRDefault="008B60D2" w:rsidP="008B60D2">
      <w:pPr>
        <w:pStyle w:val="EX"/>
      </w:pPr>
      <w:r w:rsidRPr="00C21991">
        <w:rPr>
          <w:b/>
        </w:rPr>
        <w:t>may</w:t>
      </w:r>
      <w:r w:rsidRPr="00C21991">
        <w:tab/>
        <w:t>indicates permission to do something</w:t>
      </w:r>
    </w:p>
    <w:p w14:paraId="4AD37E28" w14:textId="77777777" w:rsidR="008B60D2" w:rsidRPr="00C21991" w:rsidRDefault="008B60D2" w:rsidP="008B60D2">
      <w:pPr>
        <w:pStyle w:val="EX"/>
      </w:pPr>
      <w:r w:rsidRPr="00C21991">
        <w:rPr>
          <w:b/>
        </w:rPr>
        <w:t>need not</w:t>
      </w:r>
      <w:r w:rsidRPr="00C21991">
        <w:tab/>
        <w:t>indicates permission not to do something</w:t>
      </w:r>
    </w:p>
    <w:p w14:paraId="2E9BA783" w14:textId="77777777" w:rsidR="008B60D2" w:rsidRPr="00C21991" w:rsidRDefault="008B60D2" w:rsidP="008B60D2">
      <w:r w:rsidRPr="00C21991">
        <w:t>The construction "may not" is ambiguous and is not used in normative elements. The unambiguous constructions "might not" or "shall not" are used instead, depending upon the meaning intended.</w:t>
      </w:r>
    </w:p>
    <w:p w14:paraId="24762468" w14:textId="77777777" w:rsidR="008B60D2" w:rsidRPr="00C21991" w:rsidRDefault="008B60D2" w:rsidP="008B60D2">
      <w:pPr>
        <w:pStyle w:val="EX"/>
      </w:pPr>
      <w:r w:rsidRPr="00C21991">
        <w:rPr>
          <w:b/>
        </w:rPr>
        <w:t>can</w:t>
      </w:r>
      <w:r w:rsidRPr="00C21991">
        <w:tab/>
        <w:t>indicates that something is possible</w:t>
      </w:r>
    </w:p>
    <w:p w14:paraId="635F7F1F" w14:textId="77777777" w:rsidR="008B60D2" w:rsidRPr="00C21991" w:rsidRDefault="008B60D2" w:rsidP="008B60D2">
      <w:pPr>
        <w:pStyle w:val="EX"/>
      </w:pPr>
      <w:r w:rsidRPr="00C21991">
        <w:rPr>
          <w:b/>
        </w:rPr>
        <w:t>cannot</w:t>
      </w:r>
      <w:r w:rsidRPr="00C21991">
        <w:tab/>
        <w:t>indicates that something is impossible</w:t>
      </w:r>
    </w:p>
    <w:p w14:paraId="619CC431" w14:textId="77777777" w:rsidR="008B60D2" w:rsidRPr="00C21991" w:rsidRDefault="008B60D2" w:rsidP="008B60D2">
      <w:r w:rsidRPr="00C21991">
        <w:t>The constructions "can" and "cannot" are not substitutes for "may" and "need not".</w:t>
      </w:r>
    </w:p>
    <w:p w14:paraId="561F7646" w14:textId="77777777" w:rsidR="008B60D2" w:rsidRPr="00C21991" w:rsidRDefault="008B60D2" w:rsidP="008B60D2">
      <w:pPr>
        <w:pStyle w:val="EX"/>
      </w:pPr>
      <w:r w:rsidRPr="00C21991">
        <w:rPr>
          <w:b/>
        </w:rPr>
        <w:t>will</w:t>
      </w:r>
      <w:r w:rsidRPr="00C21991">
        <w:tab/>
        <w:t>indicates that something is certain or expected to happen as a result of action taken by an agency the behaviour of which is outside the scope of the present document</w:t>
      </w:r>
    </w:p>
    <w:p w14:paraId="1009398B" w14:textId="77777777" w:rsidR="008B60D2" w:rsidRPr="00C21991" w:rsidRDefault="008B60D2" w:rsidP="008B60D2">
      <w:pPr>
        <w:pStyle w:val="EX"/>
      </w:pPr>
      <w:r w:rsidRPr="00C21991">
        <w:rPr>
          <w:b/>
        </w:rPr>
        <w:t>will not</w:t>
      </w:r>
      <w:r w:rsidRPr="00C21991">
        <w:tab/>
        <w:t>indicates that something is certain or expected not to happen as a result of action taken by an agency the behaviour of which is outside the scope of the present document</w:t>
      </w:r>
    </w:p>
    <w:p w14:paraId="4CF1425E" w14:textId="77777777" w:rsidR="008B60D2" w:rsidRPr="00C21991" w:rsidRDefault="008B60D2" w:rsidP="008B60D2">
      <w:pPr>
        <w:pStyle w:val="EX"/>
      </w:pPr>
      <w:r w:rsidRPr="00C21991">
        <w:rPr>
          <w:b/>
        </w:rPr>
        <w:t>might</w:t>
      </w:r>
      <w:r w:rsidRPr="00C21991">
        <w:tab/>
        <w:t>indicates a likelihood that something will happen as a result of action taken by some agency the behaviour of which is outside the scope of the present document</w:t>
      </w:r>
    </w:p>
    <w:p w14:paraId="5E8BE4D1" w14:textId="77777777" w:rsidR="008B60D2" w:rsidRPr="00C21991" w:rsidRDefault="008B60D2" w:rsidP="008B60D2">
      <w:pPr>
        <w:pStyle w:val="EX"/>
      </w:pPr>
      <w:r w:rsidRPr="00C21991">
        <w:rPr>
          <w:b/>
        </w:rPr>
        <w:t>might not</w:t>
      </w:r>
      <w:r w:rsidRPr="00C21991">
        <w:tab/>
        <w:t>indicates a likelihood that something will not happen as a result of action taken by some agency the behaviour of which is outside the scope of the present document</w:t>
      </w:r>
    </w:p>
    <w:p w14:paraId="37D60982" w14:textId="77777777" w:rsidR="008B60D2" w:rsidRPr="00C21991" w:rsidRDefault="008B60D2" w:rsidP="008B60D2">
      <w:r w:rsidRPr="00C21991">
        <w:t>In addition:</w:t>
      </w:r>
    </w:p>
    <w:p w14:paraId="29378310" w14:textId="77777777" w:rsidR="008B60D2" w:rsidRPr="00C21991" w:rsidRDefault="008B60D2" w:rsidP="008B60D2">
      <w:pPr>
        <w:pStyle w:val="EX"/>
      </w:pPr>
      <w:r w:rsidRPr="00C21991">
        <w:rPr>
          <w:b/>
        </w:rPr>
        <w:t>is</w:t>
      </w:r>
      <w:r w:rsidRPr="00C21991">
        <w:tab/>
        <w:t>(or any other verb in the indicative mood) indicates a statement of fact</w:t>
      </w:r>
    </w:p>
    <w:p w14:paraId="51ABD78D" w14:textId="77777777" w:rsidR="008B60D2" w:rsidRPr="00C21991" w:rsidRDefault="008B60D2" w:rsidP="008B60D2">
      <w:pPr>
        <w:pStyle w:val="EX"/>
      </w:pPr>
      <w:r w:rsidRPr="00C21991">
        <w:rPr>
          <w:b/>
        </w:rPr>
        <w:t>is not</w:t>
      </w:r>
      <w:r w:rsidRPr="00C21991">
        <w:tab/>
        <w:t>(or any other negative verb in the indicative mood) indicates a statement of fact</w:t>
      </w:r>
    </w:p>
    <w:p w14:paraId="487914CA" w14:textId="77777777" w:rsidR="008B60D2" w:rsidRPr="00C21991" w:rsidRDefault="008B60D2" w:rsidP="008B60D2">
      <w:r w:rsidRPr="00C21991">
        <w:t>The constructions "is" and "is not" do not indicate requirements.</w:t>
      </w:r>
    </w:p>
    <w:p w14:paraId="681F57AE" w14:textId="77777777" w:rsidR="00897956" w:rsidRPr="00C21991" w:rsidRDefault="00897956" w:rsidP="005D46C4">
      <w:pPr>
        <w:pStyle w:val="Heading1"/>
      </w:pPr>
      <w:bookmarkStart w:id="12" w:name="_CR1"/>
      <w:bookmarkEnd w:id="12"/>
      <w:r w:rsidRPr="00C21991">
        <w:br w:type="page"/>
      </w:r>
      <w:bookmarkStart w:id="13" w:name="_Toc210127127"/>
      <w:r w:rsidRPr="00C21991">
        <w:t>1</w:t>
      </w:r>
      <w:r w:rsidRPr="00C21991">
        <w:tab/>
        <w:t>Scope</w:t>
      </w:r>
      <w:bookmarkEnd w:id="13"/>
    </w:p>
    <w:p w14:paraId="1573A74C" w14:textId="77777777" w:rsidR="00897956" w:rsidRPr="00C21991" w:rsidRDefault="00897956">
      <w:r w:rsidRPr="00C21991">
        <w:t>The present document defines a call control protocol for use in the IP Multimedia (IM) Core Network (CN) subsystem based on the Session Initiation Protocol (SIP), and the associated Session Description Protocol (SDP).</w:t>
      </w:r>
    </w:p>
    <w:p w14:paraId="10E5D678" w14:textId="77777777" w:rsidR="00897956" w:rsidRPr="00C21991" w:rsidRDefault="00897956">
      <w:r w:rsidRPr="00C21991">
        <w:t>The present document is applicable to:</w:t>
      </w:r>
    </w:p>
    <w:p w14:paraId="5C61747C" w14:textId="77777777" w:rsidR="00897956" w:rsidRPr="00C21991" w:rsidRDefault="00897956">
      <w:pPr>
        <w:pStyle w:val="B1"/>
      </w:pPr>
      <w:r w:rsidRPr="00C21991">
        <w:t>-</w:t>
      </w:r>
      <w:r w:rsidRPr="00C21991">
        <w:tab/>
        <w:t>the interface between the User Equipment (UE) and the Call Session Control Function (CSCF);</w:t>
      </w:r>
    </w:p>
    <w:p w14:paraId="21BEB069" w14:textId="77777777" w:rsidR="00897956" w:rsidRPr="00C21991" w:rsidRDefault="00897956">
      <w:pPr>
        <w:pStyle w:val="B1"/>
      </w:pPr>
      <w:r w:rsidRPr="00C21991">
        <w:t>-</w:t>
      </w:r>
      <w:r w:rsidRPr="00C21991">
        <w:tab/>
        <w:t>the interface between the CSCF and any other CSCF;</w:t>
      </w:r>
    </w:p>
    <w:p w14:paraId="2B826D2F" w14:textId="77777777" w:rsidR="00897956" w:rsidRPr="00C21991" w:rsidRDefault="00897956">
      <w:pPr>
        <w:pStyle w:val="B1"/>
      </w:pPr>
      <w:r w:rsidRPr="00C21991">
        <w:t>-</w:t>
      </w:r>
      <w:r w:rsidRPr="00C21991">
        <w:tab/>
        <w:t>the interface between the CSCF and an Application Server (AS);</w:t>
      </w:r>
    </w:p>
    <w:p w14:paraId="45A37107" w14:textId="77777777" w:rsidR="00A227D5" w:rsidRPr="00C21991" w:rsidRDefault="00A227D5" w:rsidP="00A227D5">
      <w:pPr>
        <w:pStyle w:val="B1"/>
      </w:pPr>
      <w:r w:rsidRPr="00C21991">
        <w:t>-</w:t>
      </w:r>
      <w:r w:rsidRPr="00C21991">
        <w:tab/>
        <w:t>the interface between the CSCF and an ISC gateway function;</w:t>
      </w:r>
    </w:p>
    <w:p w14:paraId="2A33E1ED" w14:textId="77777777" w:rsidR="00A227D5" w:rsidRPr="00C21991" w:rsidRDefault="00A227D5" w:rsidP="00A227D5">
      <w:pPr>
        <w:pStyle w:val="B1"/>
      </w:pPr>
      <w:r w:rsidRPr="00C21991">
        <w:t>-</w:t>
      </w:r>
      <w:r w:rsidRPr="00C21991">
        <w:tab/>
        <w:t>the interface between the ISC gateway function and an Application Server (AS);</w:t>
      </w:r>
    </w:p>
    <w:p w14:paraId="236F0669" w14:textId="77777777" w:rsidR="000B46B6" w:rsidRPr="00C21991" w:rsidRDefault="00897956">
      <w:pPr>
        <w:pStyle w:val="B1"/>
      </w:pPr>
      <w:r w:rsidRPr="00C21991">
        <w:t>-</w:t>
      </w:r>
      <w:r w:rsidRPr="00C21991">
        <w:tab/>
        <w:t>the interface between the CSCF and the Media Gateway Control Function (MGCF);</w:t>
      </w:r>
    </w:p>
    <w:p w14:paraId="75559E4B" w14:textId="77777777" w:rsidR="00897956" w:rsidRPr="00C21991" w:rsidRDefault="00897956">
      <w:pPr>
        <w:pStyle w:val="B1"/>
      </w:pPr>
      <w:r w:rsidRPr="00C21991">
        <w:t>-</w:t>
      </w:r>
      <w:r w:rsidRPr="00C21991">
        <w:tab/>
        <w:t>the interface between the S-CSCF and the Multimedia Resource Function Controller (MRFC)</w:t>
      </w:r>
      <w:r w:rsidR="008D2232" w:rsidRPr="00C21991">
        <w:t>;</w:t>
      </w:r>
    </w:p>
    <w:p w14:paraId="70A68D44" w14:textId="77777777" w:rsidR="00A14142" w:rsidRPr="00C21991" w:rsidRDefault="00A14142" w:rsidP="00A14142">
      <w:pPr>
        <w:pStyle w:val="B1"/>
      </w:pPr>
      <w:r w:rsidRPr="00C21991">
        <w:t>-</w:t>
      </w:r>
      <w:r w:rsidRPr="00C21991">
        <w:tab/>
        <w:t>the interface between the Application Server (AS) and the Multimedia Resource Function Controller (MRFC);</w:t>
      </w:r>
    </w:p>
    <w:p w14:paraId="40866ACE" w14:textId="77777777" w:rsidR="00A711AD" w:rsidRPr="00C21991" w:rsidRDefault="00A711AD" w:rsidP="00A711AD">
      <w:pPr>
        <w:pStyle w:val="B1"/>
      </w:pPr>
      <w:r w:rsidRPr="00C21991">
        <w:t>-</w:t>
      </w:r>
      <w:r w:rsidRPr="00C21991">
        <w:tab/>
        <w:t>the interface between the S-CSCF and the Media Resource Broker (MRB);</w:t>
      </w:r>
    </w:p>
    <w:p w14:paraId="7FBC3979" w14:textId="77777777" w:rsidR="00A711AD" w:rsidRPr="00C21991" w:rsidRDefault="00A711AD" w:rsidP="00A711AD">
      <w:pPr>
        <w:pStyle w:val="B1"/>
      </w:pPr>
      <w:r w:rsidRPr="00C21991">
        <w:t>-</w:t>
      </w:r>
      <w:r w:rsidRPr="00C21991">
        <w:tab/>
        <w:t>the interface between the AS and the MRB;</w:t>
      </w:r>
    </w:p>
    <w:p w14:paraId="72F5D296" w14:textId="77777777" w:rsidR="00A711AD" w:rsidRPr="00C21991" w:rsidRDefault="00A711AD" w:rsidP="00A711AD">
      <w:pPr>
        <w:pStyle w:val="B1"/>
      </w:pPr>
      <w:r w:rsidRPr="00C21991">
        <w:t>-</w:t>
      </w:r>
      <w:r w:rsidRPr="00C21991">
        <w:tab/>
        <w:t>the interface between the MRB and the MRFC;</w:t>
      </w:r>
    </w:p>
    <w:p w14:paraId="5B9CB99B" w14:textId="77777777" w:rsidR="00897956" w:rsidRPr="00C21991" w:rsidRDefault="00897956">
      <w:pPr>
        <w:pStyle w:val="B1"/>
      </w:pPr>
      <w:r w:rsidRPr="00C21991">
        <w:t>-</w:t>
      </w:r>
      <w:r w:rsidRPr="00C21991">
        <w:tab/>
        <w:t>the interface between the CSCF and the Breakout Gateway Control Function (BGCF);</w:t>
      </w:r>
    </w:p>
    <w:p w14:paraId="2689458E" w14:textId="77777777" w:rsidR="00897956" w:rsidRPr="00C21991" w:rsidRDefault="00897956">
      <w:pPr>
        <w:pStyle w:val="B1"/>
      </w:pPr>
      <w:r w:rsidRPr="00C21991">
        <w:t>-</w:t>
      </w:r>
      <w:r w:rsidRPr="00C21991">
        <w:tab/>
        <w:t>the interface between the BGCF and the MGCF;</w:t>
      </w:r>
    </w:p>
    <w:p w14:paraId="7B3E0EAE" w14:textId="77777777" w:rsidR="00897956" w:rsidRPr="00C21991" w:rsidRDefault="00897956">
      <w:pPr>
        <w:pStyle w:val="B1"/>
      </w:pPr>
      <w:r w:rsidRPr="00C21991">
        <w:t>-</w:t>
      </w:r>
      <w:r w:rsidRPr="00C21991">
        <w:tab/>
        <w:t>the interface between the CSCF and an IBCF;</w:t>
      </w:r>
    </w:p>
    <w:p w14:paraId="16C62EF6" w14:textId="77777777" w:rsidR="00A711AD" w:rsidRPr="00C21991" w:rsidRDefault="00A711AD" w:rsidP="00A711AD">
      <w:pPr>
        <w:pStyle w:val="B1"/>
      </w:pPr>
      <w:r w:rsidRPr="00C21991">
        <w:t>-</w:t>
      </w:r>
      <w:r w:rsidRPr="00C21991">
        <w:tab/>
        <w:t>the interface between the IBCF and AS, MRFC or MRB;</w:t>
      </w:r>
    </w:p>
    <w:p w14:paraId="4C044FAF" w14:textId="77777777" w:rsidR="00C10366" w:rsidRPr="00C21991" w:rsidRDefault="00C10366" w:rsidP="00C10366">
      <w:pPr>
        <w:pStyle w:val="B1"/>
      </w:pPr>
      <w:r w:rsidRPr="00C21991">
        <w:t>-</w:t>
      </w:r>
      <w:r w:rsidRPr="00C21991">
        <w:tab/>
        <w:t>the interface between the E-CSCF and the Location Retrieval Function (LRF);</w:t>
      </w:r>
    </w:p>
    <w:p w14:paraId="5C71CEE1" w14:textId="77777777" w:rsidR="00897956" w:rsidRPr="00C21991" w:rsidRDefault="00897956">
      <w:pPr>
        <w:pStyle w:val="B1"/>
      </w:pPr>
      <w:r w:rsidRPr="00C21991">
        <w:t>-</w:t>
      </w:r>
      <w:r w:rsidRPr="00C21991">
        <w:tab/>
        <w:t>the interface between the BGCF and any other BGCF;</w:t>
      </w:r>
    </w:p>
    <w:p w14:paraId="151A7392" w14:textId="77777777" w:rsidR="00E51AB2" w:rsidRPr="00C21991" w:rsidRDefault="00897956">
      <w:pPr>
        <w:pStyle w:val="B1"/>
      </w:pPr>
      <w:r w:rsidRPr="00C21991">
        <w:t>-</w:t>
      </w:r>
      <w:r w:rsidRPr="00C21991">
        <w:tab/>
        <w:t>the interface between the CSCF and an external Multimedia IP network</w:t>
      </w:r>
      <w:r w:rsidR="00E51AB2" w:rsidRPr="00C21991">
        <w:t>;</w:t>
      </w:r>
    </w:p>
    <w:p w14:paraId="32D055BF" w14:textId="77777777" w:rsidR="003B4D26" w:rsidRPr="00C21991" w:rsidRDefault="00E51AB2" w:rsidP="003B4D26">
      <w:pPr>
        <w:pStyle w:val="B1"/>
        <w:rPr>
          <w:lang w:eastAsia="ja-JP"/>
        </w:rPr>
      </w:pPr>
      <w:r w:rsidRPr="00C21991">
        <w:t>-</w:t>
      </w:r>
      <w:r w:rsidRPr="00C21991">
        <w:tab/>
        <w:t>the interface between the E-CSCF and the EATF</w:t>
      </w:r>
      <w:r w:rsidR="00D75D88" w:rsidRPr="00C21991">
        <w:t>;</w:t>
      </w:r>
    </w:p>
    <w:p w14:paraId="7D765294" w14:textId="77777777" w:rsidR="00897956" w:rsidRPr="00C21991" w:rsidRDefault="003B4D26" w:rsidP="003B4D26">
      <w:pPr>
        <w:pStyle w:val="B1"/>
      </w:pPr>
      <w:r w:rsidRPr="00C21991">
        <w:t>-</w:t>
      </w:r>
      <w:r w:rsidRPr="00C21991">
        <w:tab/>
        <w:t xml:space="preserve">the interface between the E-CSCF and the </w:t>
      </w:r>
      <w:r w:rsidRPr="00C21991">
        <w:rPr>
          <w:rFonts w:hint="eastAsia"/>
          <w:lang w:eastAsia="ja-JP"/>
        </w:rPr>
        <w:t>terminating IMS network</w:t>
      </w:r>
      <w:r w:rsidRPr="00C21991">
        <w:t>;</w:t>
      </w:r>
    </w:p>
    <w:p w14:paraId="3F4B01EF" w14:textId="77777777" w:rsidR="00D75D88" w:rsidRPr="00C21991" w:rsidRDefault="00D75D88" w:rsidP="00D75D88">
      <w:pPr>
        <w:pStyle w:val="B1"/>
      </w:pPr>
      <w:r w:rsidRPr="00C21991">
        <w:t>-</w:t>
      </w:r>
      <w:r w:rsidRPr="00C21991">
        <w:tab/>
        <w:t>the interface between the P-CSCF and the ATCF;</w:t>
      </w:r>
    </w:p>
    <w:p w14:paraId="3B960591" w14:textId="77777777" w:rsidR="00D75D88" w:rsidRPr="00C21991" w:rsidRDefault="00D75D88" w:rsidP="00D75D88">
      <w:pPr>
        <w:pStyle w:val="B1"/>
      </w:pPr>
      <w:r w:rsidRPr="00C21991">
        <w:t>-</w:t>
      </w:r>
      <w:r w:rsidRPr="00C21991">
        <w:tab/>
        <w:t>the interface between the ATCF and the I-CSCF;</w:t>
      </w:r>
    </w:p>
    <w:p w14:paraId="05605A0E" w14:textId="77777777" w:rsidR="00D75D88" w:rsidRPr="00C21991" w:rsidRDefault="00D75D88" w:rsidP="00D75D88">
      <w:pPr>
        <w:pStyle w:val="B1"/>
      </w:pPr>
      <w:r w:rsidRPr="00C21991">
        <w:t>-</w:t>
      </w:r>
      <w:r w:rsidRPr="00C21991">
        <w:tab/>
        <w:t>the interface between the ATCF and the IBCF</w:t>
      </w:r>
      <w:r w:rsidR="00DF0BA7" w:rsidRPr="00C21991">
        <w:t>; and</w:t>
      </w:r>
    </w:p>
    <w:p w14:paraId="5C6B7E69" w14:textId="77777777" w:rsidR="00DF0BA7" w:rsidRPr="00C21991" w:rsidRDefault="00DF0BA7" w:rsidP="00DF0BA7">
      <w:pPr>
        <w:pStyle w:val="B1"/>
      </w:pPr>
      <w:r w:rsidRPr="00C21991">
        <w:t>-</w:t>
      </w:r>
      <w:r w:rsidRPr="00C21991">
        <w:tab/>
        <w:t>the interface between the transit function and the AS.</w:t>
      </w:r>
    </w:p>
    <w:p w14:paraId="22DD6C3F" w14:textId="77777777" w:rsidR="00897956" w:rsidRPr="00C21991" w:rsidRDefault="00897956">
      <w:r w:rsidRPr="00C21991">
        <w:t>Where possible the present document specifies the requirements for this protocol by reference to specifications produced by the IETF within the scope of SIP and SDP. Where this is not possible, extensions to SIP and SDP are defined within the present document. The document has therefore been structured in order to allow both forms of specification.</w:t>
      </w:r>
    </w:p>
    <w:p w14:paraId="238E6828" w14:textId="77777777" w:rsidR="00897956" w:rsidRPr="00C21991" w:rsidRDefault="00897956">
      <w:r w:rsidRPr="00C21991">
        <w:t>As the IM CN subsystem is designed to interwork with different IP-Connectivity Access Networks (IP-CANs), the IP-CAN independent aspects of the IM CN subsystem are described in the main body and annex A of this specification. Aspects for connecting a UE to the IM CN subsystem through specific types of IP-CANs are documented separately in the annexes or in separate documents.</w:t>
      </w:r>
    </w:p>
    <w:p w14:paraId="293E9402" w14:textId="77777777" w:rsidR="008E646D" w:rsidRPr="00C21991" w:rsidRDefault="00B217F1" w:rsidP="008B60D2">
      <w:pPr>
        <w:keepNext/>
        <w:keepLines/>
      </w:pPr>
      <w:r w:rsidRPr="00C21991">
        <w:t xml:space="preserve">The document also </w:t>
      </w:r>
      <w:proofErr w:type="spellStart"/>
      <w:r w:rsidRPr="00C21991">
        <w:t>specificies</w:t>
      </w:r>
      <w:proofErr w:type="spellEnd"/>
      <w:r w:rsidR="008E646D" w:rsidRPr="00C21991">
        <w:t>:</w:t>
      </w:r>
    </w:p>
    <w:p w14:paraId="60C0E385" w14:textId="77777777" w:rsidR="00B217F1" w:rsidRPr="00C21991" w:rsidRDefault="008E646D" w:rsidP="008B60D2">
      <w:pPr>
        <w:pStyle w:val="B1"/>
        <w:keepNext/>
        <w:keepLines/>
      </w:pPr>
      <w:r w:rsidRPr="00C21991">
        <w:t>-</w:t>
      </w:r>
      <w:r w:rsidRPr="00C21991">
        <w:tab/>
      </w:r>
      <w:r w:rsidR="00B217F1" w:rsidRPr="00C21991">
        <w:t>HTTP for use by an AS and by an MRB in support of the provision of media resources</w:t>
      </w:r>
      <w:r w:rsidRPr="00C21991">
        <w:t>; and</w:t>
      </w:r>
    </w:p>
    <w:p w14:paraId="62E55A81" w14:textId="77777777" w:rsidR="008E646D" w:rsidRPr="00C21991" w:rsidRDefault="008E646D" w:rsidP="008E646D">
      <w:pPr>
        <w:pStyle w:val="B1"/>
      </w:pPr>
      <w:r w:rsidRPr="00C21991">
        <w:t>-</w:t>
      </w:r>
      <w:r w:rsidRPr="00C21991">
        <w:tab/>
        <w:t>HTTP for use by an IBCF and by an AS in support of the invocation of attestation and verification functions.</w:t>
      </w:r>
    </w:p>
    <w:p w14:paraId="13CDE401" w14:textId="77777777" w:rsidR="00BE6568" w:rsidRPr="00C21991" w:rsidRDefault="00BE6568" w:rsidP="00BE6568">
      <w:r w:rsidRPr="00C21991">
        <w:t xml:space="preserve">The document also specifies media-related requirements for the </w:t>
      </w:r>
      <w:smartTag w:uri="urn:schemas-microsoft-com:office:smarttags" w:element="stockticker">
        <w:r w:rsidRPr="00C21991">
          <w:t>NAT</w:t>
        </w:r>
      </w:smartTag>
      <w:r w:rsidRPr="00C21991">
        <w:t xml:space="preserve"> traversal mechanisms defined in this specification.</w:t>
      </w:r>
    </w:p>
    <w:p w14:paraId="5CB0A55F" w14:textId="77777777" w:rsidR="00897956" w:rsidRPr="00C21991" w:rsidRDefault="00897956">
      <w:pPr>
        <w:pStyle w:val="NO"/>
      </w:pPr>
      <w:r w:rsidRPr="00C21991">
        <w:t>NOTE:</w:t>
      </w:r>
      <w:r w:rsidRPr="00C21991">
        <w:tab/>
        <w:t xml:space="preserve">The present document covers only the usage of SIP and SDP to communicate with the </w:t>
      </w:r>
      <w:proofErr w:type="spellStart"/>
      <w:r w:rsidRPr="00C21991">
        <w:t>enitities</w:t>
      </w:r>
      <w:proofErr w:type="spellEnd"/>
      <w:r w:rsidRPr="00C21991">
        <w:t xml:space="preserve"> of the IM CN subsystem. It is possible, and not precluded, to use the capabilities of IP-CAN to allow a terminal containing a SIP UA to communicate with SIP servers or SIP UAs outside the IM CN subsystem, and therefore utilise the services provided by those SIP servers. </w:t>
      </w:r>
      <w:r w:rsidRPr="00C21991">
        <w:rPr>
          <w:lang w:eastAsia="ja-JP"/>
        </w:rPr>
        <w:t>The usage of SIP and SDP for communicating with SIP servers or SIP UAs outside the IM CN subsystem</w:t>
      </w:r>
      <w:r w:rsidRPr="00C21991">
        <w:t xml:space="preserve"> is outside the scope of the present document.</w:t>
      </w:r>
    </w:p>
    <w:p w14:paraId="7FC51163" w14:textId="77777777" w:rsidR="00897956" w:rsidRPr="00C21991" w:rsidRDefault="00897956" w:rsidP="005D46C4">
      <w:pPr>
        <w:pStyle w:val="Heading1"/>
      </w:pPr>
      <w:bookmarkStart w:id="14" w:name="_CR2"/>
      <w:bookmarkStart w:id="15" w:name="_Toc210127128"/>
      <w:bookmarkEnd w:id="14"/>
      <w:r w:rsidRPr="00C21991">
        <w:t>2</w:t>
      </w:r>
      <w:r w:rsidRPr="00C21991">
        <w:tab/>
        <w:t>References</w:t>
      </w:r>
      <w:bookmarkEnd w:id="15"/>
    </w:p>
    <w:p w14:paraId="4639080A" w14:textId="77777777" w:rsidR="00897956" w:rsidRPr="00C21991" w:rsidRDefault="00897956">
      <w:r w:rsidRPr="00C21991">
        <w:t>The following documents contain provisions which, through reference in this text, constitute provisions of the present document.</w:t>
      </w:r>
    </w:p>
    <w:p w14:paraId="14F631E4" w14:textId="77777777" w:rsidR="00897956" w:rsidRPr="00C21991" w:rsidRDefault="006E59FF" w:rsidP="006E59FF">
      <w:pPr>
        <w:pStyle w:val="B1"/>
      </w:pPr>
      <w:r w:rsidRPr="00C21991">
        <w:t>-</w:t>
      </w:r>
      <w:r w:rsidRPr="00C21991">
        <w:tab/>
      </w:r>
      <w:r w:rsidR="00897956" w:rsidRPr="00C21991">
        <w:t>References are either specific (identified by date of publication, edition number, version number, etc.) or non</w:t>
      </w:r>
      <w:r w:rsidR="00897956" w:rsidRPr="00C21991">
        <w:noBreakHyphen/>
        <w:t>specific.</w:t>
      </w:r>
    </w:p>
    <w:p w14:paraId="43E4AB87" w14:textId="77777777" w:rsidR="00897956" w:rsidRPr="00C21991" w:rsidRDefault="006E59FF" w:rsidP="006E59FF">
      <w:pPr>
        <w:pStyle w:val="B1"/>
      </w:pPr>
      <w:r w:rsidRPr="00C21991">
        <w:t>-</w:t>
      </w:r>
      <w:r w:rsidRPr="00C21991">
        <w:tab/>
      </w:r>
      <w:r w:rsidR="00897956" w:rsidRPr="00C21991">
        <w:t>For a specific reference, subsequent revisions do not apply.</w:t>
      </w:r>
    </w:p>
    <w:p w14:paraId="3695409F" w14:textId="77777777" w:rsidR="00897956" w:rsidRPr="00C21991" w:rsidRDefault="006E59FF" w:rsidP="006E59FF">
      <w:pPr>
        <w:pStyle w:val="B1"/>
      </w:pPr>
      <w:r w:rsidRPr="00C21991">
        <w:t>-</w:t>
      </w:r>
      <w:r w:rsidRPr="00C21991">
        <w:tab/>
      </w:r>
      <w:r w:rsidR="00897956" w:rsidRPr="00C21991">
        <w:t xml:space="preserve">For a non-specific reference, the latest version applies. In the case of a reference to a 3GPP document (including a GSM document), a non-specific reference implicitly refers to the latest version of that document </w:t>
      </w:r>
      <w:r w:rsidR="00897956" w:rsidRPr="00C21991">
        <w:rPr>
          <w:i/>
          <w:iCs/>
        </w:rPr>
        <w:t>in the same Release as the present document</w:t>
      </w:r>
      <w:r w:rsidR="00897956" w:rsidRPr="00C21991">
        <w:t>.</w:t>
      </w:r>
    </w:p>
    <w:p w14:paraId="16DCE0CA" w14:textId="77777777" w:rsidR="00897956" w:rsidRPr="00C21991" w:rsidRDefault="00897956">
      <w:pPr>
        <w:pStyle w:val="EX"/>
      </w:pPr>
      <w:bookmarkStart w:id="16" w:name="ref21905"/>
      <w:r w:rsidRPr="00C21991">
        <w:t>[1]</w:t>
      </w:r>
      <w:bookmarkEnd w:id="16"/>
      <w:r w:rsidRPr="00C21991">
        <w:tab/>
        <w:t>3GPP TR 21.905: "Vocabulary for 3GPP Specifications".</w:t>
      </w:r>
    </w:p>
    <w:p w14:paraId="32A874BC" w14:textId="77777777" w:rsidR="00897956" w:rsidRPr="00C21991" w:rsidRDefault="00897956">
      <w:pPr>
        <w:pStyle w:val="EX"/>
      </w:pPr>
      <w:r w:rsidRPr="00C21991">
        <w:t>[1A]</w:t>
      </w:r>
      <w:r w:rsidRPr="00C21991">
        <w:tab/>
        <w:t>3GPP TS 22.101: "Service aspects; Service principles".</w:t>
      </w:r>
    </w:p>
    <w:p w14:paraId="0393117D" w14:textId="77777777" w:rsidR="00F51832" w:rsidRPr="00C21991" w:rsidRDefault="00E70F47" w:rsidP="00F51832">
      <w:pPr>
        <w:pStyle w:val="EX"/>
      </w:pPr>
      <w:r w:rsidRPr="00C21991">
        <w:t>[1B]</w:t>
      </w:r>
      <w:r w:rsidRPr="00C21991">
        <w:tab/>
        <w:t>3GPP TS 22.003: "Circuit Teleservices supported by a Public Land Mobile Network (PLMN)".</w:t>
      </w:r>
    </w:p>
    <w:p w14:paraId="3C129CEF" w14:textId="77777777" w:rsidR="00E70F47" w:rsidRPr="00C21991" w:rsidRDefault="00F51832" w:rsidP="00F51832">
      <w:pPr>
        <w:pStyle w:val="EX"/>
      </w:pPr>
      <w:r w:rsidRPr="00C21991">
        <w:t>[1C]</w:t>
      </w:r>
      <w:r w:rsidRPr="00C21991">
        <w:tab/>
        <w:t>3GPP TS 22.011: "Service accessibility".</w:t>
      </w:r>
    </w:p>
    <w:p w14:paraId="311B6354" w14:textId="77777777" w:rsidR="00897956" w:rsidRPr="00C21991" w:rsidRDefault="00897956" w:rsidP="00E70F47">
      <w:pPr>
        <w:pStyle w:val="EX"/>
      </w:pPr>
      <w:r w:rsidRPr="00C21991">
        <w:t>[2]</w:t>
      </w:r>
      <w:r w:rsidRPr="00C21991">
        <w:tab/>
        <w:t>3GPP TS 23.002: "Network architecture".</w:t>
      </w:r>
    </w:p>
    <w:p w14:paraId="02BE5394" w14:textId="77777777" w:rsidR="00897956" w:rsidRPr="00C21991" w:rsidRDefault="00897956">
      <w:pPr>
        <w:pStyle w:val="EX"/>
      </w:pPr>
      <w:bookmarkStart w:id="17" w:name="ref23003"/>
      <w:r w:rsidRPr="00C21991">
        <w:t>[3]</w:t>
      </w:r>
      <w:bookmarkEnd w:id="17"/>
      <w:r w:rsidRPr="00C21991">
        <w:tab/>
        <w:t>3GPP TS 23.003: "Numbering, addressing and identification".</w:t>
      </w:r>
    </w:p>
    <w:p w14:paraId="5A9901DF" w14:textId="77777777" w:rsidR="00897956" w:rsidRPr="00C21991" w:rsidRDefault="00897956">
      <w:pPr>
        <w:pStyle w:val="EX"/>
      </w:pPr>
      <w:bookmarkStart w:id="18" w:name="ref23060"/>
      <w:r w:rsidRPr="00C21991">
        <w:t>[4]</w:t>
      </w:r>
      <w:bookmarkEnd w:id="18"/>
      <w:r w:rsidRPr="00C21991">
        <w:tab/>
        <w:t>3GPP TS 23.060: "General Packet Radio Service (GPRS); Service description; Stage</w:t>
      </w:r>
      <w:r w:rsidR="00040396" w:rsidRPr="00C21991">
        <w:t> </w:t>
      </w:r>
      <w:r w:rsidRPr="00C21991">
        <w:t>2".</w:t>
      </w:r>
    </w:p>
    <w:p w14:paraId="3AE9AF31" w14:textId="77777777" w:rsidR="00897956" w:rsidRPr="00C21991" w:rsidRDefault="00897956">
      <w:pPr>
        <w:pStyle w:val="EX"/>
      </w:pPr>
      <w:bookmarkStart w:id="19" w:name="ref23218"/>
      <w:r w:rsidRPr="00C21991">
        <w:t>[4A]</w:t>
      </w:r>
      <w:r w:rsidRPr="00C21991">
        <w:tab/>
        <w:t>3GPP</w:t>
      </w:r>
      <w:r w:rsidR="00B06841" w:rsidRPr="00C21991">
        <w:t> </w:t>
      </w:r>
      <w:r w:rsidRPr="00C21991">
        <w:t>TS</w:t>
      </w:r>
      <w:r w:rsidR="00B06841" w:rsidRPr="00C21991">
        <w:t> </w:t>
      </w:r>
      <w:r w:rsidRPr="00C21991">
        <w:t>23.107: "Quality of Service (QoS) concept and architecture".</w:t>
      </w:r>
    </w:p>
    <w:p w14:paraId="31F2B9DA" w14:textId="77777777" w:rsidR="00897956" w:rsidRPr="00C21991" w:rsidRDefault="00897956">
      <w:pPr>
        <w:pStyle w:val="EX"/>
      </w:pPr>
      <w:r w:rsidRPr="00C21991">
        <w:t>[4B]</w:t>
      </w:r>
      <w:r w:rsidRPr="00C21991">
        <w:tab/>
        <w:t>3GPP TS 23.167: "IP Multimedia Subsystem (IMS) emergency sessions".</w:t>
      </w:r>
    </w:p>
    <w:p w14:paraId="47D0ABDF" w14:textId="77777777" w:rsidR="00CB7BBA" w:rsidRPr="00C21991" w:rsidRDefault="00CB7BBA" w:rsidP="00CB7BBA">
      <w:pPr>
        <w:pStyle w:val="EX"/>
      </w:pPr>
      <w:r w:rsidRPr="00C21991">
        <w:t>[4C]</w:t>
      </w:r>
      <w:r w:rsidRPr="00C21991">
        <w:tab/>
        <w:t>3GPP</w:t>
      </w:r>
      <w:r w:rsidR="00B06841" w:rsidRPr="00C21991">
        <w:t> </w:t>
      </w:r>
      <w:r w:rsidRPr="00C21991">
        <w:t>TS</w:t>
      </w:r>
      <w:r w:rsidR="00B06841" w:rsidRPr="00C21991">
        <w:t> </w:t>
      </w:r>
      <w:r w:rsidRPr="00C21991">
        <w:t>23.122: "Non-Access-Stratum (NAS) functions related to Mobile Station (MS) in idle mode".</w:t>
      </w:r>
    </w:p>
    <w:p w14:paraId="2B5E7563" w14:textId="77777777" w:rsidR="00B06841" w:rsidRPr="00C21991" w:rsidRDefault="00B06841" w:rsidP="00B06841">
      <w:pPr>
        <w:pStyle w:val="EX"/>
      </w:pPr>
      <w:r w:rsidRPr="00C21991">
        <w:t>[4D]</w:t>
      </w:r>
      <w:r w:rsidRPr="00C21991">
        <w:tab/>
        <w:t xml:space="preserve">3GPP TS 23.140 </w:t>
      </w:r>
      <w:r w:rsidRPr="00C21991">
        <w:rPr>
          <w:snapToGrid w:val="0"/>
        </w:rPr>
        <w:t>Release 6</w:t>
      </w:r>
      <w:r w:rsidRPr="00C21991">
        <w:t>: "Multimedia Messaging Service (</w:t>
      </w:r>
      <w:smartTag w:uri="urn:schemas-microsoft-com:office:smarttags" w:element="stockticker">
        <w:r w:rsidRPr="00C21991">
          <w:t>MMS</w:t>
        </w:r>
      </w:smartTag>
      <w:r w:rsidRPr="00C21991">
        <w:t>); Functional description; Stage 2".</w:t>
      </w:r>
    </w:p>
    <w:p w14:paraId="61CA159A" w14:textId="77777777" w:rsidR="00897956" w:rsidRPr="00C21991" w:rsidRDefault="00897956" w:rsidP="00B06841">
      <w:pPr>
        <w:pStyle w:val="EX"/>
      </w:pPr>
      <w:r w:rsidRPr="00C21991">
        <w:t>[5]</w:t>
      </w:r>
      <w:bookmarkEnd w:id="19"/>
      <w:r w:rsidRPr="00C21991">
        <w:tab/>
        <w:t>3GPP TS 23.218: "IP Multimedia (IM) Session Handling; IM call model".</w:t>
      </w:r>
    </w:p>
    <w:p w14:paraId="20ABAF75" w14:textId="77777777" w:rsidR="00897956" w:rsidRPr="00C21991" w:rsidRDefault="00897956">
      <w:pPr>
        <w:pStyle w:val="EX"/>
      </w:pPr>
      <w:bookmarkStart w:id="20" w:name="ref23221"/>
      <w:r w:rsidRPr="00C21991">
        <w:t>[6]</w:t>
      </w:r>
      <w:bookmarkEnd w:id="20"/>
      <w:r w:rsidRPr="00C21991">
        <w:tab/>
        <w:t>3GPP TS 23.221: "Architectural requirements".</w:t>
      </w:r>
    </w:p>
    <w:p w14:paraId="7576CE4D" w14:textId="77777777" w:rsidR="00897956" w:rsidRPr="00C21991" w:rsidRDefault="00897956">
      <w:pPr>
        <w:pStyle w:val="EX"/>
      </w:pPr>
      <w:bookmarkStart w:id="21" w:name="ref23228"/>
      <w:r w:rsidRPr="00C21991">
        <w:t>[7]</w:t>
      </w:r>
      <w:bookmarkEnd w:id="21"/>
      <w:r w:rsidRPr="00C21991">
        <w:tab/>
        <w:t>3GPP TS 23.228: "IP multimedia subsystem; Stage</w:t>
      </w:r>
      <w:r w:rsidR="00040396" w:rsidRPr="00C21991">
        <w:t> </w:t>
      </w:r>
      <w:r w:rsidRPr="00C21991">
        <w:t>2".</w:t>
      </w:r>
    </w:p>
    <w:p w14:paraId="69D56604" w14:textId="77777777" w:rsidR="00897956" w:rsidRPr="00C21991" w:rsidRDefault="00897956">
      <w:pPr>
        <w:pStyle w:val="EX"/>
      </w:pPr>
      <w:bookmarkStart w:id="22" w:name="ref24008"/>
      <w:r w:rsidRPr="00C21991">
        <w:t>[7A]</w:t>
      </w:r>
      <w:r w:rsidRPr="00C21991">
        <w:tab/>
        <w:t>3GPP TS </w:t>
      </w:r>
      <w:r w:rsidRPr="00C21991">
        <w:rPr>
          <w:lang w:eastAsia="ja-JP"/>
        </w:rPr>
        <w:t>23.234</w:t>
      </w:r>
      <w:r w:rsidRPr="00C21991">
        <w:t>: "3GPP system to Wireless Local Area Network (WLAN) interworking; System description".</w:t>
      </w:r>
    </w:p>
    <w:p w14:paraId="3AB7A602" w14:textId="77777777" w:rsidR="00065DD8" w:rsidRPr="00C21991" w:rsidRDefault="00065DD8" w:rsidP="00065DD8">
      <w:pPr>
        <w:pStyle w:val="EX"/>
      </w:pPr>
      <w:r w:rsidRPr="00C21991">
        <w:t>[7B]</w:t>
      </w:r>
      <w:r w:rsidRPr="00C21991">
        <w:tab/>
        <w:t>3GPP TS 23.401: "GPRS enhancements for E-UTRAN access".</w:t>
      </w:r>
    </w:p>
    <w:p w14:paraId="32686C8D" w14:textId="77777777" w:rsidR="003D6536" w:rsidRPr="00C21991" w:rsidRDefault="00A17770" w:rsidP="003D6536">
      <w:pPr>
        <w:pStyle w:val="EX"/>
      </w:pPr>
      <w:r w:rsidRPr="00C21991">
        <w:t>[7C]</w:t>
      </w:r>
      <w:r w:rsidRPr="00C21991">
        <w:tab/>
        <w:t>3GPP TS </w:t>
      </w:r>
      <w:r w:rsidR="003D6536" w:rsidRPr="00C21991">
        <w:t>23.292: "IP Multimedia Subsystem (IMS) Centralized Services; Stage</w:t>
      </w:r>
      <w:r w:rsidR="00040396" w:rsidRPr="00C21991">
        <w:t> </w:t>
      </w:r>
      <w:r w:rsidR="003D6536" w:rsidRPr="00C21991">
        <w:t>2".</w:t>
      </w:r>
    </w:p>
    <w:p w14:paraId="6B191E2F" w14:textId="77777777" w:rsidR="00FE5B2E" w:rsidRPr="00C21991" w:rsidRDefault="00FE5B2E" w:rsidP="00FE5B2E">
      <w:pPr>
        <w:pStyle w:val="EX"/>
      </w:pPr>
      <w:r w:rsidRPr="00C21991">
        <w:t>[</w:t>
      </w:r>
      <w:r w:rsidRPr="00C21991">
        <w:rPr>
          <w:lang w:eastAsia="zh-CN"/>
        </w:rPr>
        <w:t>7D</w:t>
      </w:r>
      <w:r w:rsidRPr="00C21991">
        <w:t>]</w:t>
      </w:r>
      <w:r w:rsidRPr="00C21991">
        <w:tab/>
        <w:t>3GPP TS 23.</w:t>
      </w:r>
      <w:r w:rsidRPr="00C21991">
        <w:rPr>
          <w:rFonts w:hint="eastAsia"/>
          <w:lang w:eastAsia="zh-CN"/>
        </w:rPr>
        <w:t>3</w:t>
      </w:r>
      <w:r w:rsidRPr="00C21991">
        <w:t>8</w:t>
      </w:r>
      <w:r w:rsidRPr="00C21991">
        <w:rPr>
          <w:rFonts w:hint="eastAsia"/>
          <w:lang w:eastAsia="zh-CN"/>
        </w:rPr>
        <w:t>0</w:t>
      </w:r>
      <w:r w:rsidRPr="00C21991">
        <w:t>: "IMS Restoration Procedures".</w:t>
      </w:r>
    </w:p>
    <w:p w14:paraId="3DA7DD6C" w14:textId="77777777" w:rsidR="006006CB" w:rsidRPr="00C21991" w:rsidRDefault="006006CB" w:rsidP="006006CB">
      <w:pPr>
        <w:pStyle w:val="EX"/>
      </w:pPr>
      <w:r w:rsidRPr="00C21991">
        <w:t>[7E]</w:t>
      </w:r>
      <w:r w:rsidRPr="00C21991">
        <w:tab/>
        <w:t>3GPP</w:t>
      </w:r>
      <w:r w:rsidR="00234157" w:rsidRPr="00C21991">
        <w:t> </w:t>
      </w:r>
      <w:r w:rsidRPr="00C21991">
        <w:t>TS</w:t>
      </w:r>
      <w:r w:rsidR="00234157" w:rsidRPr="00C21991">
        <w:t> </w:t>
      </w:r>
      <w:r w:rsidRPr="00C21991">
        <w:t>23.402: "Architecture enhancements for non-3GPP accesses".</w:t>
      </w:r>
    </w:p>
    <w:p w14:paraId="6BE644E2" w14:textId="77777777" w:rsidR="005377FF" w:rsidRPr="00C21991" w:rsidRDefault="005377FF" w:rsidP="005377FF">
      <w:pPr>
        <w:pStyle w:val="EX"/>
      </w:pPr>
      <w:r w:rsidRPr="00C21991">
        <w:t>[7F]</w:t>
      </w:r>
      <w:r w:rsidRPr="00C21991">
        <w:tab/>
        <w:t>3GPP TS 23.334: "IMS Application Level Gateway (IMS-</w:t>
      </w:r>
      <w:smartTag w:uri="urn:schemas-microsoft-com:office:smarttags" w:element="stockticker">
        <w:r w:rsidRPr="00C21991">
          <w:t>ALG</w:t>
        </w:r>
      </w:smartTag>
      <w:r w:rsidRPr="00C21991">
        <w:t>) – IMS Access Gateway (IMS-AGW) interface".</w:t>
      </w:r>
    </w:p>
    <w:p w14:paraId="7BED8B55" w14:textId="77777777" w:rsidR="005A0389" w:rsidRPr="00C21991" w:rsidRDefault="005A0389" w:rsidP="005A0389">
      <w:pPr>
        <w:pStyle w:val="EX"/>
      </w:pPr>
      <w:r w:rsidRPr="00C21991">
        <w:t>[7G]</w:t>
      </w:r>
      <w:r w:rsidRPr="00C21991">
        <w:tab/>
        <w:t>3GPP TS 24.103: "Telepresence using the IP Multimedia (IM) Core Network (CN) Subsystem (IMS); Stage 3".</w:t>
      </w:r>
    </w:p>
    <w:p w14:paraId="6307382F" w14:textId="77777777" w:rsidR="00897956" w:rsidRPr="00C21991" w:rsidRDefault="00897956" w:rsidP="005A0389">
      <w:pPr>
        <w:pStyle w:val="EX"/>
      </w:pPr>
      <w:r w:rsidRPr="00C21991">
        <w:t>[8]</w:t>
      </w:r>
      <w:bookmarkEnd w:id="22"/>
      <w:r w:rsidRPr="00C21991">
        <w:tab/>
        <w:t>3GPP TS 24.008: "Mobile radio interface layer</w:t>
      </w:r>
      <w:r w:rsidR="00040396" w:rsidRPr="00C21991">
        <w:t> </w:t>
      </w:r>
      <w:r w:rsidRPr="00C21991">
        <w:t>3 specification; Core Network protocols; Stage</w:t>
      </w:r>
      <w:r w:rsidR="00040396" w:rsidRPr="00C21991">
        <w:t> </w:t>
      </w:r>
      <w:r w:rsidRPr="00C21991">
        <w:t>3".</w:t>
      </w:r>
    </w:p>
    <w:p w14:paraId="27034A1A" w14:textId="77777777" w:rsidR="00897956" w:rsidRPr="00C21991" w:rsidRDefault="00897956">
      <w:pPr>
        <w:pStyle w:val="EX"/>
        <w:rPr>
          <w:rFonts w:eastAsia="MS Mincho"/>
        </w:rPr>
      </w:pPr>
      <w:r w:rsidRPr="00C21991">
        <w:t>[8A]</w:t>
      </w:r>
      <w:r w:rsidRPr="00C21991">
        <w:tab/>
      </w:r>
      <w:r w:rsidRPr="00C21991">
        <w:rPr>
          <w:rFonts w:eastAsia="MS Mincho"/>
        </w:rPr>
        <w:t>3GPP TS 24.141: "</w:t>
      </w:r>
      <w:r w:rsidRPr="00C21991">
        <w:t>Presence service using the IP Multimedia (IM) Core Network (CN) subsystem;</w:t>
      </w:r>
      <w:r w:rsidRPr="00C21991">
        <w:rPr>
          <w:rFonts w:eastAsia="MS Mincho"/>
        </w:rPr>
        <w:t xml:space="preserve"> </w:t>
      </w:r>
      <w:r w:rsidRPr="00C21991">
        <w:t>Stage</w:t>
      </w:r>
      <w:r w:rsidR="00040396" w:rsidRPr="00C21991">
        <w:t> </w:t>
      </w:r>
      <w:r w:rsidRPr="00C21991">
        <w:t>3</w:t>
      </w:r>
      <w:r w:rsidRPr="00C21991">
        <w:rPr>
          <w:rFonts w:eastAsia="MS Mincho"/>
        </w:rPr>
        <w:t>".</w:t>
      </w:r>
    </w:p>
    <w:p w14:paraId="443E97EB" w14:textId="77777777" w:rsidR="00897956" w:rsidRPr="00C21991" w:rsidRDefault="00897956">
      <w:pPr>
        <w:pStyle w:val="EX"/>
      </w:pPr>
      <w:r w:rsidRPr="00C21991">
        <w:t>[8B]</w:t>
      </w:r>
      <w:r w:rsidRPr="00C21991">
        <w:tab/>
      </w:r>
      <w:r w:rsidRPr="00C21991">
        <w:rPr>
          <w:rFonts w:eastAsia="MS Mincho"/>
        </w:rPr>
        <w:t>3GPP TS 24.147: "</w:t>
      </w:r>
      <w:r w:rsidRPr="00C21991">
        <w:t>Conferencing using the IP Multimedia (IM) Core Network (CN) subsystem;</w:t>
      </w:r>
      <w:r w:rsidRPr="00C21991">
        <w:rPr>
          <w:rFonts w:eastAsia="MS Mincho"/>
        </w:rPr>
        <w:t xml:space="preserve"> </w:t>
      </w:r>
      <w:r w:rsidRPr="00C21991">
        <w:t>Stage</w:t>
      </w:r>
      <w:r w:rsidR="00040396" w:rsidRPr="00C21991">
        <w:t> </w:t>
      </w:r>
      <w:r w:rsidRPr="00C21991">
        <w:t>3</w:t>
      </w:r>
      <w:r w:rsidRPr="00C21991">
        <w:rPr>
          <w:rFonts w:eastAsia="MS Mincho"/>
        </w:rPr>
        <w:t>".</w:t>
      </w:r>
    </w:p>
    <w:p w14:paraId="3056EF5C" w14:textId="77777777" w:rsidR="00897956" w:rsidRPr="00C21991" w:rsidRDefault="00897956">
      <w:pPr>
        <w:pStyle w:val="EX"/>
      </w:pPr>
      <w:r w:rsidRPr="00C21991">
        <w:t>[8C]</w:t>
      </w:r>
      <w:r w:rsidRPr="00C21991">
        <w:tab/>
        <w:t xml:space="preserve">3GPP TS 24.234: "3GPP System to Wireless Local Area Network (WLAN) interworking; </w:t>
      </w:r>
      <w:r w:rsidR="00DF117E" w:rsidRPr="00C21991">
        <w:t xml:space="preserve">WLAN </w:t>
      </w:r>
      <w:r w:rsidRPr="00C21991">
        <w:t>User Equipment (</w:t>
      </w:r>
      <w:r w:rsidR="00DF117E" w:rsidRPr="00C21991">
        <w:t xml:space="preserve">WLAN </w:t>
      </w:r>
      <w:r w:rsidRPr="00C21991">
        <w:t>UE) to network protocols; Stage</w:t>
      </w:r>
      <w:r w:rsidR="00040396" w:rsidRPr="00C21991">
        <w:t> </w:t>
      </w:r>
      <w:r w:rsidRPr="00C21991">
        <w:t>3".</w:t>
      </w:r>
    </w:p>
    <w:p w14:paraId="12295FDC" w14:textId="77777777" w:rsidR="00897956" w:rsidRPr="00C21991" w:rsidRDefault="00897956">
      <w:pPr>
        <w:pStyle w:val="EX"/>
      </w:pPr>
      <w:r w:rsidRPr="00C21991">
        <w:t>[8D]</w:t>
      </w:r>
      <w:r w:rsidRPr="00C21991">
        <w:tab/>
      </w:r>
      <w:r w:rsidR="008A425E" w:rsidRPr="00C21991">
        <w:rPr>
          <w:rFonts w:eastAsia="MS Mincho"/>
        </w:rPr>
        <w:t>Void</w:t>
      </w:r>
      <w:r w:rsidRPr="00C21991">
        <w:rPr>
          <w:rFonts w:eastAsia="MS Mincho"/>
        </w:rPr>
        <w:t>.</w:t>
      </w:r>
    </w:p>
    <w:p w14:paraId="584F40AE" w14:textId="77777777" w:rsidR="000B00C9" w:rsidRPr="00C21991" w:rsidRDefault="000B00C9" w:rsidP="000B00C9">
      <w:pPr>
        <w:pStyle w:val="EX"/>
      </w:pPr>
      <w:r w:rsidRPr="00C21991">
        <w:t>[8E]</w:t>
      </w:r>
      <w:r w:rsidRPr="00C21991">
        <w:tab/>
        <w:t>3GPP</w:t>
      </w:r>
      <w:r w:rsidR="00B06841" w:rsidRPr="00C21991">
        <w:t> </w:t>
      </w:r>
      <w:r w:rsidRPr="00C21991">
        <w:t>TS</w:t>
      </w:r>
      <w:r w:rsidR="00B06841" w:rsidRPr="00C21991">
        <w:t> </w:t>
      </w:r>
      <w:r w:rsidRPr="00C21991">
        <w:t>24.279: "Combining Circuit Switched (CS) and IP Multimedia Subsystem (IMS) services, stage</w:t>
      </w:r>
      <w:r w:rsidR="00040396" w:rsidRPr="00C21991">
        <w:t> </w:t>
      </w:r>
      <w:r w:rsidRPr="00C21991">
        <w:t>3, Release</w:t>
      </w:r>
      <w:r w:rsidR="00040396" w:rsidRPr="00C21991">
        <w:t> </w:t>
      </w:r>
      <w:r w:rsidRPr="00C21991">
        <w:t>7".</w:t>
      </w:r>
    </w:p>
    <w:p w14:paraId="7371312B" w14:textId="77777777" w:rsidR="00710A9B" w:rsidRPr="00C21991" w:rsidRDefault="00710A9B" w:rsidP="00710A9B">
      <w:pPr>
        <w:pStyle w:val="EX"/>
      </w:pPr>
      <w:r w:rsidRPr="00C21991">
        <w:t>[8F]</w:t>
      </w:r>
      <w:r w:rsidRPr="00C21991">
        <w:tab/>
        <w:t>3GPP TS 24.247: "Messaging service using the IP Multimedia (IM) Core Network (CN) subsystem; Stage</w:t>
      </w:r>
      <w:r w:rsidR="00040396" w:rsidRPr="00C21991">
        <w:t> </w:t>
      </w:r>
      <w:r w:rsidRPr="00C21991">
        <w:t>3".</w:t>
      </w:r>
    </w:p>
    <w:p w14:paraId="58783648" w14:textId="77777777" w:rsidR="00BF76F9" w:rsidRPr="00C21991" w:rsidRDefault="00BF76F9" w:rsidP="00BF76F9">
      <w:pPr>
        <w:pStyle w:val="EX"/>
      </w:pPr>
      <w:r w:rsidRPr="00C21991">
        <w:t>[8G]</w:t>
      </w:r>
      <w:r w:rsidRPr="00C21991">
        <w:tab/>
      </w:r>
      <w:r w:rsidRPr="00C21991">
        <w:rPr>
          <w:rFonts w:eastAsia="MS Mincho"/>
        </w:rPr>
        <w:t>3GPP TS 24.167: "3GPP IMS Management Object (MO)</w:t>
      </w:r>
      <w:r w:rsidRPr="00C21991">
        <w:t>;</w:t>
      </w:r>
      <w:r w:rsidRPr="00C21991">
        <w:rPr>
          <w:rFonts w:eastAsia="MS Mincho"/>
        </w:rPr>
        <w:t xml:space="preserve"> </w:t>
      </w:r>
      <w:r w:rsidRPr="00C21991">
        <w:t>Stage</w:t>
      </w:r>
      <w:r w:rsidR="00040396" w:rsidRPr="00C21991">
        <w:t> </w:t>
      </w:r>
      <w:r w:rsidRPr="00C21991">
        <w:t>3</w:t>
      </w:r>
      <w:r w:rsidRPr="00C21991">
        <w:rPr>
          <w:rFonts w:eastAsia="MS Mincho"/>
        </w:rPr>
        <w:t>".</w:t>
      </w:r>
    </w:p>
    <w:p w14:paraId="16C74525" w14:textId="77777777" w:rsidR="00794F55" w:rsidRPr="00C21991" w:rsidRDefault="00794F55" w:rsidP="00794F55">
      <w:pPr>
        <w:pStyle w:val="EX"/>
      </w:pPr>
      <w:r w:rsidRPr="00C21991">
        <w:t>[8H]</w:t>
      </w:r>
      <w:r w:rsidRPr="00C21991">
        <w:tab/>
      </w:r>
      <w:r w:rsidR="0075500C" w:rsidRPr="00C21991">
        <w:t>3</w:t>
      </w:r>
      <w:r w:rsidRPr="00C21991">
        <w:t xml:space="preserve">GPP TS 24.173: "IMS Multimedia telephony </w:t>
      </w:r>
      <w:r w:rsidR="00DF117E" w:rsidRPr="00C21991">
        <w:rPr>
          <w:rFonts w:hint="eastAsia"/>
          <w:lang w:eastAsia="zh-CN"/>
        </w:rPr>
        <w:t xml:space="preserve">communication </w:t>
      </w:r>
      <w:r w:rsidRPr="00C21991">
        <w:t>service and supplementary services; Stage</w:t>
      </w:r>
      <w:r w:rsidR="00040396" w:rsidRPr="00C21991">
        <w:t> </w:t>
      </w:r>
      <w:r w:rsidRPr="00C21991">
        <w:t>3".</w:t>
      </w:r>
    </w:p>
    <w:p w14:paraId="75B45FE0" w14:textId="77777777" w:rsidR="004D0D49" w:rsidRPr="00C21991" w:rsidRDefault="00DF5464" w:rsidP="00794F55">
      <w:pPr>
        <w:pStyle w:val="EX"/>
      </w:pPr>
      <w:r w:rsidRPr="00C21991">
        <w:t>[8I</w:t>
      </w:r>
      <w:r w:rsidR="004D0D49" w:rsidRPr="00C21991">
        <w:t>]</w:t>
      </w:r>
      <w:r w:rsidR="004D0D49" w:rsidRPr="00C21991">
        <w:tab/>
        <w:t>3GPP TS 24.606: "Message Waiting Indication (</w:t>
      </w:r>
      <w:smartTag w:uri="urn:schemas-microsoft-com:office:smarttags" w:element="stockticker">
        <w:r w:rsidR="004D0D49" w:rsidRPr="00C21991">
          <w:t>MWI</w:t>
        </w:r>
      </w:smartTag>
      <w:r w:rsidR="004D0D49" w:rsidRPr="00C21991">
        <w:t xml:space="preserve">) </w:t>
      </w:r>
      <w:r w:rsidR="004D0D49" w:rsidRPr="00C21991">
        <w:rPr>
          <w:rFonts w:hint="eastAsia"/>
          <w:lang w:eastAsia="zh-CN"/>
        </w:rPr>
        <w:t>using IP Multimedia (IM)</w:t>
      </w:r>
      <w:r w:rsidR="004D0D49" w:rsidRPr="00C21991">
        <w:rPr>
          <w:lang w:eastAsia="zh-CN"/>
        </w:rPr>
        <w:t xml:space="preserve"> </w:t>
      </w:r>
      <w:r w:rsidR="004D0D49" w:rsidRPr="00C21991">
        <w:rPr>
          <w:rFonts w:hint="eastAsia"/>
          <w:lang w:eastAsia="zh-CN"/>
        </w:rPr>
        <w:t>Core Network (CN) subsystem</w:t>
      </w:r>
      <w:r w:rsidR="004D0D49" w:rsidRPr="00C21991">
        <w:rPr>
          <w:lang w:eastAsia="zh-CN"/>
        </w:rPr>
        <w:t>; Protocol specification".</w:t>
      </w:r>
    </w:p>
    <w:p w14:paraId="23CF0080" w14:textId="77777777" w:rsidR="00065DD8" w:rsidRPr="00C21991" w:rsidRDefault="00065DD8" w:rsidP="00065DD8">
      <w:pPr>
        <w:pStyle w:val="EX"/>
      </w:pPr>
      <w:r w:rsidRPr="00C21991">
        <w:t>[8J]</w:t>
      </w:r>
      <w:r w:rsidRPr="00C21991">
        <w:tab/>
        <w:t>3GPP TS 24.301: "Non-Access-Stratum (NAS) protocol for Evolved Packet System (EPS); Stage</w:t>
      </w:r>
      <w:r w:rsidR="00040396" w:rsidRPr="00C21991">
        <w:t> </w:t>
      </w:r>
      <w:r w:rsidRPr="00C21991">
        <w:t>3".</w:t>
      </w:r>
    </w:p>
    <w:p w14:paraId="5752E62C" w14:textId="77777777" w:rsidR="000B46B6" w:rsidRPr="00C21991" w:rsidRDefault="00065DD8" w:rsidP="00065DD8">
      <w:pPr>
        <w:pStyle w:val="EX"/>
        <w:rPr>
          <w:lang w:eastAsia="zh-CN"/>
        </w:rPr>
      </w:pPr>
      <w:r w:rsidRPr="00C21991">
        <w:rPr>
          <w:lang w:eastAsia="zh-CN"/>
        </w:rPr>
        <w:t>[8K</w:t>
      </w:r>
      <w:r w:rsidR="002B1496" w:rsidRPr="00C21991">
        <w:rPr>
          <w:lang w:eastAsia="zh-CN"/>
        </w:rPr>
        <w:t>]</w:t>
      </w:r>
      <w:r w:rsidR="002B1496" w:rsidRPr="00C21991">
        <w:rPr>
          <w:lang w:eastAsia="zh-CN"/>
        </w:rPr>
        <w:tab/>
        <w:t>3GPP TS 24.323: "3GPP IMS service level tracing management object (MO)".</w:t>
      </w:r>
    </w:p>
    <w:p w14:paraId="2254FE41" w14:textId="77777777" w:rsidR="00B06841" w:rsidRPr="00C21991" w:rsidRDefault="00B06841" w:rsidP="00B06841">
      <w:pPr>
        <w:pStyle w:val="EX"/>
      </w:pPr>
      <w:r w:rsidRPr="00C21991">
        <w:t>[8L]</w:t>
      </w:r>
      <w:r w:rsidRPr="00C21991">
        <w:tab/>
        <w:t>3GPP TS 24.341: "Support of SMS over IP networks; Stage</w:t>
      </w:r>
      <w:r w:rsidR="00040396" w:rsidRPr="00C21991">
        <w:t> </w:t>
      </w:r>
      <w:r w:rsidRPr="00C21991">
        <w:t>3".</w:t>
      </w:r>
    </w:p>
    <w:p w14:paraId="31AAB60B" w14:textId="77777777" w:rsidR="007A3E8C" w:rsidRPr="00C21991" w:rsidRDefault="007A3E8C" w:rsidP="007A3E8C">
      <w:pPr>
        <w:pStyle w:val="EX"/>
      </w:pPr>
      <w:r w:rsidRPr="00C21991">
        <w:t>[8M]</w:t>
      </w:r>
      <w:r w:rsidRPr="00C21991">
        <w:tab/>
        <w:t>3GPP TS 24.237: "</w:t>
      </w:r>
      <w:r w:rsidRPr="00C21991">
        <w:rPr>
          <w:rFonts w:hint="eastAsia"/>
        </w:rPr>
        <w:t>IP Multimedia Subsystem (IMS) Service Continuity</w:t>
      </w:r>
      <w:r w:rsidRPr="00C21991">
        <w:t>; Stage</w:t>
      </w:r>
      <w:r w:rsidR="00040396" w:rsidRPr="00C21991">
        <w:t> </w:t>
      </w:r>
      <w:r w:rsidRPr="00C21991">
        <w:t>3".</w:t>
      </w:r>
    </w:p>
    <w:p w14:paraId="7D1680D6" w14:textId="77777777" w:rsidR="00792F69" w:rsidRPr="00C21991" w:rsidRDefault="00A17770" w:rsidP="00792F69">
      <w:pPr>
        <w:pStyle w:val="EX"/>
      </w:pPr>
      <w:r w:rsidRPr="00C21991">
        <w:rPr>
          <w:lang w:eastAsia="zh-CN"/>
        </w:rPr>
        <w:t>[8N]</w:t>
      </w:r>
      <w:r w:rsidRPr="00C21991">
        <w:rPr>
          <w:lang w:eastAsia="zh-CN"/>
        </w:rPr>
        <w:tab/>
        <w:t>3GPP TS </w:t>
      </w:r>
      <w:r w:rsidR="00792F69" w:rsidRPr="00C21991">
        <w:rPr>
          <w:lang w:eastAsia="zh-CN"/>
        </w:rPr>
        <w:t>24.647: "</w:t>
      </w:r>
      <w:r w:rsidR="00792F69" w:rsidRPr="00C21991">
        <w:t>Advice Of Charge (</w:t>
      </w:r>
      <w:smartTag w:uri="urn:schemas-microsoft-com:office:smarttags" w:element="stockticker">
        <w:r w:rsidR="00792F69" w:rsidRPr="00C21991">
          <w:t>AOC</w:t>
        </w:r>
      </w:smartTag>
      <w:r w:rsidR="00792F69" w:rsidRPr="00C21991">
        <w:t>) using IP Multimedia (IM) Core Network (CN) subsystem</w:t>
      </w:r>
      <w:r w:rsidR="00792F69" w:rsidRPr="00C21991">
        <w:rPr>
          <w:lang w:eastAsia="zh-CN"/>
        </w:rPr>
        <w:t>".</w:t>
      </w:r>
    </w:p>
    <w:p w14:paraId="63597E76" w14:textId="77777777" w:rsidR="00B271F0" w:rsidRPr="00C21991" w:rsidRDefault="00B271F0" w:rsidP="00B271F0">
      <w:pPr>
        <w:pStyle w:val="EX"/>
      </w:pPr>
      <w:r w:rsidRPr="00C21991">
        <w:t>[8O</w:t>
      </w:r>
      <w:r w:rsidR="00A17770" w:rsidRPr="00C21991">
        <w:t>]</w:t>
      </w:r>
      <w:r w:rsidR="00A17770" w:rsidRPr="00C21991">
        <w:tab/>
        <w:t>3GPP TS </w:t>
      </w:r>
      <w:r w:rsidRPr="00C21991">
        <w:t>24.292: "IP Multimedia (IM) Core Network (CN) subsystem Centralized Services (ICS); Stage</w:t>
      </w:r>
      <w:r w:rsidR="00040396" w:rsidRPr="00C21991">
        <w:t> </w:t>
      </w:r>
      <w:r w:rsidRPr="00C21991">
        <w:t>3".</w:t>
      </w:r>
    </w:p>
    <w:p w14:paraId="7B556448" w14:textId="77777777" w:rsidR="00F941B0" w:rsidRPr="00C21991" w:rsidRDefault="00F941B0" w:rsidP="00F941B0">
      <w:pPr>
        <w:pStyle w:val="EX"/>
      </w:pPr>
      <w:r w:rsidRPr="00C21991">
        <w:t>[8P]</w:t>
      </w:r>
      <w:r w:rsidRPr="00C21991">
        <w:tab/>
        <w:t>3GPP TS 24.623: "Extensible Markup Language (XML) Configuration Access Protocol (XCAP) over the Ut interface for Manipulating Supplementary Services".</w:t>
      </w:r>
    </w:p>
    <w:p w14:paraId="15F5222F" w14:textId="77777777" w:rsidR="00FF7341" w:rsidRPr="00C21991" w:rsidRDefault="00FF7341" w:rsidP="00FF7341">
      <w:pPr>
        <w:pStyle w:val="EX"/>
      </w:pPr>
      <w:r w:rsidRPr="00C21991">
        <w:t>[8Q]</w:t>
      </w:r>
      <w:r w:rsidRPr="00C21991">
        <w:tab/>
        <w:t>3GPP TS 24.182: "</w:t>
      </w:r>
      <w:r w:rsidRPr="00C21991">
        <w:rPr>
          <w:bCs/>
        </w:rPr>
        <w:t>IP Multimedia Subsystem (IMS) Customized Alerting Tones (</w:t>
      </w:r>
      <w:smartTag w:uri="urn:schemas-microsoft-com:office:smarttags" w:element="stockticker">
        <w:r w:rsidRPr="00C21991">
          <w:rPr>
            <w:bCs/>
          </w:rPr>
          <w:t>CAT</w:t>
        </w:r>
      </w:smartTag>
      <w:r w:rsidRPr="00C21991">
        <w:rPr>
          <w:bCs/>
        </w:rPr>
        <w:t>); Protocol specification</w:t>
      </w:r>
      <w:r w:rsidRPr="00C21991">
        <w:t>".</w:t>
      </w:r>
    </w:p>
    <w:p w14:paraId="782D1AA5" w14:textId="77777777" w:rsidR="00FF7341" w:rsidRPr="00C21991" w:rsidRDefault="00FF7341" w:rsidP="00FF7341">
      <w:pPr>
        <w:pStyle w:val="EX"/>
      </w:pPr>
      <w:r w:rsidRPr="00C21991">
        <w:t>[8R]</w:t>
      </w:r>
      <w:r w:rsidRPr="00C21991">
        <w:tab/>
        <w:t>3GPP TS 24.183: "</w:t>
      </w:r>
      <w:r w:rsidRPr="00C21991">
        <w:rPr>
          <w:bCs/>
        </w:rPr>
        <w:t>IP Multimedia Subsystem (IMS)</w:t>
      </w:r>
      <w:r w:rsidRPr="00C21991">
        <w:rPr>
          <w:rFonts w:hint="eastAsia"/>
          <w:bCs/>
        </w:rPr>
        <w:t xml:space="preserve"> </w:t>
      </w:r>
      <w:r w:rsidRPr="00C21991">
        <w:rPr>
          <w:rFonts w:hint="eastAsia"/>
        </w:rPr>
        <w:t>Customized</w:t>
      </w:r>
      <w:r w:rsidRPr="00C21991">
        <w:t xml:space="preserve"> </w:t>
      </w:r>
      <w:r w:rsidRPr="00C21991">
        <w:rPr>
          <w:rFonts w:hint="eastAsia"/>
        </w:rPr>
        <w:t>Ringing</w:t>
      </w:r>
      <w:r w:rsidRPr="00C21991">
        <w:t xml:space="preserve"> S</w:t>
      </w:r>
      <w:r w:rsidRPr="00C21991">
        <w:rPr>
          <w:rFonts w:hint="eastAsia"/>
        </w:rPr>
        <w:t>ignal</w:t>
      </w:r>
      <w:r w:rsidRPr="00C21991">
        <w:t xml:space="preserve"> (</w:t>
      </w:r>
      <w:smartTag w:uri="urn:schemas-microsoft-com:office:smarttags" w:element="stockticker">
        <w:r w:rsidRPr="00C21991">
          <w:rPr>
            <w:rFonts w:hint="eastAsia"/>
          </w:rPr>
          <w:t>CRS</w:t>
        </w:r>
      </w:smartTag>
      <w:r w:rsidRPr="00C21991">
        <w:t>); Protocol specification".</w:t>
      </w:r>
    </w:p>
    <w:p w14:paraId="75642745" w14:textId="77777777" w:rsidR="0040123C" w:rsidRPr="00C21991" w:rsidRDefault="0040123C" w:rsidP="0040123C">
      <w:pPr>
        <w:pStyle w:val="EX"/>
      </w:pPr>
      <w:r w:rsidRPr="00C21991">
        <w:rPr>
          <w:lang w:eastAsia="zh-CN"/>
        </w:rPr>
        <w:t>[8S]</w:t>
      </w:r>
      <w:r w:rsidRPr="00C21991">
        <w:rPr>
          <w:lang w:eastAsia="zh-CN"/>
        </w:rPr>
        <w:tab/>
        <w:t>3GPP TS 24.616: "</w:t>
      </w:r>
      <w:r w:rsidRPr="00C21991">
        <w:t>Malicious Communication Identification (MCID) using IP Multimedia (IM) Core Network (CN) subsystem</w:t>
      </w:r>
      <w:r w:rsidRPr="00C21991">
        <w:rPr>
          <w:lang w:eastAsia="zh-CN"/>
        </w:rPr>
        <w:t>".</w:t>
      </w:r>
    </w:p>
    <w:p w14:paraId="1E4381AC" w14:textId="77777777" w:rsidR="00096F5C" w:rsidRPr="00C21991" w:rsidRDefault="00096F5C" w:rsidP="00096F5C">
      <w:pPr>
        <w:pStyle w:val="EX"/>
      </w:pPr>
      <w:r w:rsidRPr="00C21991">
        <w:rPr>
          <w:lang w:eastAsia="zh-CN"/>
        </w:rPr>
        <w:t>[8T]</w:t>
      </w:r>
      <w:r w:rsidRPr="00C21991">
        <w:rPr>
          <w:lang w:eastAsia="zh-CN"/>
        </w:rPr>
        <w:tab/>
        <w:t>3GPP TS 24.305: "</w:t>
      </w:r>
      <w:r w:rsidRPr="00C21991">
        <w:t>Selective Disabling of 3GPP User Equipment Capabilities (SDoUE) Management Object (MO)</w:t>
      </w:r>
      <w:r w:rsidRPr="00C21991">
        <w:rPr>
          <w:lang w:eastAsia="zh-CN"/>
        </w:rPr>
        <w:t>".</w:t>
      </w:r>
    </w:p>
    <w:p w14:paraId="1ED263DA" w14:textId="77777777" w:rsidR="00E83B46" w:rsidRPr="00C21991" w:rsidRDefault="00E83B46" w:rsidP="00E83B46">
      <w:pPr>
        <w:pStyle w:val="EX"/>
      </w:pPr>
      <w:r w:rsidRPr="00C21991">
        <w:t>[8U]</w:t>
      </w:r>
      <w:r w:rsidRPr="00C21991">
        <w:tab/>
        <w:t>3GPP TS 24.302: "Access to the Evolved Packet Core (</w:t>
      </w:r>
      <w:smartTag w:uri="urn:schemas-microsoft-com:office:smarttags" w:element="stockticker">
        <w:r w:rsidRPr="00C21991">
          <w:t>EPC</w:t>
        </w:r>
      </w:smartTag>
      <w:r w:rsidRPr="00C21991">
        <w:t>) via non-3GPP access networks; Stage 3".</w:t>
      </w:r>
    </w:p>
    <w:p w14:paraId="084D56CC" w14:textId="77777777" w:rsidR="00E83B46" w:rsidRPr="00C21991" w:rsidRDefault="00E83B46" w:rsidP="00E83B46">
      <w:pPr>
        <w:pStyle w:val="EX"/>
      </w:pPr>
      <w:r w:rsidRPr="00C21991">
        <w:t>[8V]</w:t>
      </w:r>
      <w:r w:rsidRPr="00C21991">
        <w:tab/>
        <w:t>3GPP TS 24.303: "Mobility management based on Dual-Stack Mobile IPv6".</w:t>
      </w:r>
    </w:p>
    <w:p w14:paraId="1A079738" w14:textId="77777777" w:rsidR="00DD4E79" w:rsidRPr="00C21991" w:rsidRDefault="00DD4E79" w:rsidP="00DD4E79">
      <w:pPr>
        <w:pStyle w:val="EX"/>
      </w:pPr>
      <w:r w:rsidRPr="00C21991">
        <w:t>[8W]</w:t>
      </w:r>
      <w:r w:rsidRPr="00C21991">
        <w:tab/>
        <w:t>3GPP TS 24.390: "Unstructured Supplementary Service Data (USSD) using IP Multimedia (IM) Core Network (CN) subsystem IMS".</w:t>
      </w:r>
    </w:p>
    <w:p w14:paraId="30410148" w14:textId="77777777" w:rsidR="00267447" w:rsidRPr="00C21991" w:rsidRDefault="00267447" w:rsidP="00267447">
      <w:pPr>
        <w:pStyle w:val="EX"/>
      </w:pPr>
      <w:r w:rsidRPr="00C21991">
        <w:rPr>
          <w:rFonts w:hint="eastAsia"/>
        </w:rPr>
        <w:t>[</w:t>
      </w:r>
      <w:r w:rsidRPr="00C21991">
        <w:rPr>
          <w:rFonts w:hint="eastAsia"/>
          <w:lang w:eastAsia="zh-CN"/>
        </w:rPr>
        <w:t>8X</w:t>
      </w:r>
      <w:r w:rsidRPr="00C21991">
        <w:rPr>
          <w:rFonts w:hint="eastAsia"/>
        </w:rPr>
        <w:t>]</w:t>
      </w:r>
      <w:r w:rsidRPr="00C21991">
        <w:tab/>
        <w:t>3GPP TS 24.139: "3GPP System-Fixed Broadband Access Network Interworking; Stage 3".</w:t>
      </w:r>
    </w:p>
    <w:p w14:paraId="48DAFB00" w14:textId="77777777" w:rsidR="00363699" w:rsidRPr="00C21991" w:rsidRDefault="00363699" w:rsidP="00363699">
      <w:pPr>
        <w:pStyle w:val="EX"/>
      </w:pPr>
      <w:r w:rsidRPr="00C21991">
        <w:t>[8Y]</w:t>
      </w:r>
      <w:r w:rsidRPr="00C21991">
        <w:tab/>
        <w:t>3GPP TS 24.322: "UE access to IMS services via restrictive access networks - stage</w:t>
      </w:r>
      <w:r w:rsidR="005D7CC1" w:rsidRPr="00C21991">
        <w:t> </w:t>
      </w:r>
      <w:r w:rsidRPr="00C21991">
        <w:t>3".</w:t>
      </w:r>
    </w:p>
    <w:p w14:paraId="13DC12A8" w14:textId="77777777" w:rsidR="004B5129" w:rsidRPr="00C21991" w:rsidRDefault="004B5129" w:rsidP="00363699">
      <w:pPr>
        <w:pStyle w:val="EX"/>
      </w:pPr>
      <w:r w:rsidRPr="00C21991">
        <w:t>[8Z]</w:t>
      </w:r>
      <w:r w:rsidRPr="00C21991">
        <w:tab/>
        <w:t>3GPP TS 2</w:t>
      </w:r>
      <w:r w:rsidRPr="00C21991">
        <w:rPr>
          <w:rFonts w:hint="eastAsia"/>
          <w:lang w:eastAsia="zh-CN"/>
        </w:rPr>
        <w:t>4</w:t>
      </w:r>
      <w:r w:rsidRPr="00C21991">
        <w:t>.</w:t>
      </w:r>
      <w:r w:rsidRPr="00C21991">
        <w:rPr>
          <w:rFonts w:hint="eastAsia"/>
          <w:lang w:eastAsia="zh-CN"/>
        </w:rPr>
        <w:t>371</w:t>
      </w:r>
      <w:r w:rsidRPr="00C21991">
        <w:t>: "</w:t>
      </w:r>
      <w:r w:rsidRPr="00C21991">
        <w:rPr>
          <w:rFonts w:cs="Arial"/>
          <w:bCs/>
        </w:rPr>
        <w:t>Web Real Time Communication (WebRTC) Access to IMS</w:t>
      </w:r>
      <w:r w:rsidRPr="00C21991">
        <w:t>".</w:t>
      </w:r>
    </w:p>
    <w:p w14:paraId="7CC480D5" w14:textId="77777777" w:rsidR="00DF32C4" w:rsidRPr="00C21991" w:rsidRDefault="00DF32C4" w:rsidP="00363699">
      <w:pPr>
        <w:pStyle w:val="EX"/>
      </w:pPr>
      <w:r w:rsidRPr="00C21991">
        <w:t>[8ZA]</w:t>
      </w:r>
      <w:r w:rsidRPr="00C21991">
        <w:tab/>
        <w:t>3GPP TS 24.525: "Business trunking; Architecture and functional description".</w:t>
      </w:r>
    </w:p>
    <w:p w14:paraId="198F685D" w14:textId="77777777" w:rsidR="009242F1" w:rsidRPr="00C21991" w:rsidRDefault="009242F1" w:rsidP="00363699">
      <w:pPr>
        <w:pStyle w:val="EX"/>
      </w:pPr>
      <w:r w:rsidRPr="00C21991">
        <w:t>[8ZB]</w:t>
      </w:r>
      <w:r w:rsidRPr="00C21991">
        <w:tab/>
        <w:t xml:space="preserve">3GPP TS 24.244: "Wireless </w:t>
      </w:r>
      <w:smartTag w:uri="urn:schemas-microsoft-com:office:smarttags" w:element="stockticker">
        <w:r w:rsidRPr="00C21991">
          <w:t>LAN</w:t>
        </w:r>
      </w:smartTag>
      <w:r w:rsidRPr="00C21991">
        <w:t xml:space="preserve"> control plane protocol for trusted WLAN access to </w:t>
      </w:r>
      <w:smartTag w:uri="urn:schemas-microsoft-com:office:smarttags" w:element="stockticker">
        <w:r w:rsidRPr="00C21991">
          <w:t>EPC</w:t>
        </w:r>
      </w:smartTag>
      <w:r w:rsidRPr="00C21991">
        <w:t>; Stage 3".</w:t>
      </w:r>
    </w:p>
    <w:p w14:paraId="2DA36A5D" w14:textId="77777777" w:rsidR="002B73B8" w:rsidRPr="00C21991" w:rsidRDefault="002B73B8" w:rsidP="002B73B8">
      <w:pPr>
        <w:pStyle w:val="EX"/>
        <w:rPr>
          <w:lang w:eastAsia="ja-JP"/>
        </w:rPr>
      </w:pPr>
      <w:r w:rsidRPr="00C21991">
        <w:rPr>
          <w:rFonts w:hint="eastAsia"/>
          <w:lang w:eastAsia="ja-JP"/>
        </w:rPr>
        <w:t>[</w:t>
      </w:r>
      <w:r w:rsidRPr="00C21991">
        <w:rPr>
          <w:lang w:eastAsia="ja-JP"/>
        </w:rPr>
        <w:t>8ZC</w:t>
      </w:r>
      <w:r w:rsidRPr="00C21991">
        <w:rPr>
          <w:rFonts w:hint="eastAsia"/>
          <w:lang w:eastAsia="ja-JP"/>
        </w:rPr>
        <w:t>]</w:t>
      </w:r>
      <w:r w:rsidRPr="00C21991">
        <w:rPr>
          <w:rFonts w:hint="eastAsia"/>
          <w:lang w:eastAsia="ja-JP"/>
        </w:rPr>
        <w:tab/>
        <w:t>3GPP</w:t>
      </w:r>
      <w:r w:rsidRPr="00C21991">
        <w:rPr>
          <w:lang w:eastAsia="ja-JP"/>
        </w:rPr>
        <w:t> </w:t>
      </w:r>
      <w:r w:rsidRPr="00C21991">
        <w:rPr>
          <w:rFonts w:hint="eastAsia"/>
          <w:lang w:eastAsia="ja-JP"/>
        </w:rPr>
        <w:t>TS</w:t>
      </w:r>
      <w:r w:rsidRPr="00C21991">
        <w:rPr>
          <w:lang w:eastAsia="ja-JP"/>
        </w:rPr>
        <w:t> </w:t>
      </w:r>
      <w:r w:rsidRPr="00C21991">
        <w:rPr>
          <w:rFonts w:hint="eastAsia"/>
          <w:lang w:eastAsia="ja-JP"/>
        </w:rPr>
        <w:t xml:space="preserve">24.337: </w:t>
      </w:r>
      <w:r w:rsidRPr="00C21991">
        <w:t>"</w:t>
      </w:r>
      <w:r w:rsidRPr="00C21991">
        <w:rPr>
          <w:lang w:eastAsia="ja-JP"/>
        </w:rPr>
        <w:t>IP Multimedia (IM) Core Network (CN) subsystem IP Multimedia Subsystem (IMS) inter-UE transfer; Stage 3</w:t>
      </w:r>
      <w:r w:rsidRPr="00C21991">
        <w:t>"</w:t>
      </w:r>
      <w:r w:rsidRPr="00C21991">
        <w:rPr>
          <w:rFonts w:hint="eastAsia"/>
          <w:lang w:eastAsia="ja-JP"/>
        </w:rPr>
        <w:t>.</w:t>
      </w:r>
    </w:p>
    <w:p w14:paraId="71343C90" w14:textId="77777777" w:rsidR="003B19E4" w:rsidRPr="00C21991" w:rsidRDefault="003B19E4" w:rsidP="003B19E4">
      <w:pPr>
        <w:pStyle w:val="EX"/>
      </w:pPr>
      <w:r w:rsidRPr="00C21991">
        <w:t>[8ZD]</w:t>
      </w:r>
      <w:r w:rsidRPr="00C21991">
        <w:tab/>
        <w:t>3GPP TS 24.334: "Proximity-services (</w:t>
      </w:r>
      <w:proofErr w:type="spellStart"/>
      <w:r w:rsidRPr="00C21991">
        <w:t>ProSe</w:t>
      </w:r>
      <w:proofErr w:type="spellEnd"/>
      <w:r w:rsidRPr="00C21991">
        <w:t>) User Equipment (UE) to Proximity-services (</w:t>
      </w:r>
      <w:proofErr w:type="spellStart"/>
      <w:r w:rsidRPr="00C21991">
        <w:t>ProSe</w:t>
      </w:r>
      <w:proofErr w:type="spellEnd"/>
      <w:r w:rsidRPr="00C21991">
        <w:t>) Function Protocol aspects; Stage 3".</w:t>
      </w:r>
    </w:p>
    <w:p w14:paraId="7C0444CA" w14:textId="77777777" w:rsidR="00343E5B" w:rsidRPr="00C21991" w:rsidRDefault="00343E5B" w:rsidP="00343E5B">
      <w:pPr>
        <w:pStyle w:val="EX"/>
        <w:rPr>
          <w:rFonts w:eastAsia="MS Mincho"/>
        </w:rPr>
      </w:pPr>
      <w:r w:rsidRPr="00C21991">
        <w:t>[8ZE]</w:t>
      </w:r>
      <w:r w:rsidRPr="00C21991">
        <w:tab/>
      </w:r>
      <w:r w:rsidRPr="00C21991">
        <w:rPr>
          <w:rFonts w:eastAsia="MS Mincho"/>
        </w:rPr>
        <w:t>3GPP TS 24.379: "</w:t>
      </w:r>
      <w:r w:rsidRPr="00C21991">
        <w:t>Mission Critical Push To Talk (MCPTT) call control;</w:t>
      </w:r>
      <w:r w:rsidRPr="00C21991">
        <w:rPr>
          <w:rFonts w:eastAsia="MS Mincho"/>
        </w:rPr>
        <w:t xml:space="preserve"> </w:t>
      </w:r>
      <w:r w:rsidRPr="00C21991">
        <w:t>Stage 3</w:t>
      </w:r>
      <w:r w:rsidRPr="00C21991">
        <w:rPr>
          <w:rFonts w:eastAsia="MS Mincho"/>
        </w:rPr>
        <w:t>".</w:t>
      </w:r>
    </w:p>
    <w:p w14:paraId="4ACFE98D" w14:textId="77777777" w:rsidR="00403357" w:rsidRPr="00C21991" w:rsidRDefault="009C260E" w:rsidP="00403357">
      <w:pPr>
        <w:pStyle w:val="EX"/>
      </w:pPr>
      <w:r w:rsidRPr="00C21991">
        <w:t>[8ZF]</w:t>
      </w:r>
      <w:r w:rsidRPr="00C21991">
        <w:tab/>
        <w:t>3GPP TS 24.628: "Common Basic Communication procedures using IP Multimedia (IM) Core Network (CN) subsystem; Protocol specification".</w:t>
      </w:r>
    </w:p>
    <w:p w14:paraId="253F9CEB" w14:textId="77777777" w:rsidR="009C260E" w:rsidRPr="00C21991" w:rsidRDefault="00403357" w:rsidP="00403357">
      <w:pPr>
        <w:pStyle w:val="EX"/>
      </w:pPr>
      <w:r w:rsidRPr="00C21991">
        <w:t>[8ZG]</w:t>
      </w:r>
      <w:r w:rsidRPr="00C21991">
        <w:tab/>
        <w:t>3GPP TS 24.604: "Communication Diversion (CDIV) using IP Multimedia (IM) Core Network (CN) subsystem; Protocol specification".</w:t>
      </w:r>
    </w:p>
    <w:p w14:paraId="14739CEB" w14:textId="77777777" w:rsidR="0038186E" w:rsidRPr="00C21991" w:rsidRDefault="0038186E" w:rsidP="0038186E">
      <w:pPr>
        <w:pStyle w:val="EX"/>
      </w:pPr>
      <w:r w:rsidRPr="00C21991">
        <w:t>[8ZH]</w:t>
      </w:r>
      <w:r w:rsidRPr="00C21991">
        <w:tab/>
        <w:t>3GPP TS 24.174: "Support of multi-device and multi-identity in the IP Multimedia Subsystem (IMS); Stage 3".</w:t>
      </w:r>
    </w:p>
    <w:p w14:paraId="3257AA08" w14:textId="77777777" w:rsidR="00EC05B7" w:rsidRPr="00C21991" w:rsidRDefault="00EC05B7" w:rsidP="00EC05B7">
      <w:pPr>
        <w:pStyle w:val="EX"/>
      </w:pPr>
      <w:r w:rsidRPr="00C21991">
        <w:t>[8ZI]</w:t>
      </w:r>
      <w:r w:rsidRPr="00C21991">
        <w:tab/>
        <w:t>3GPP TS 24.554: "Proximity-service (</w:t>
      </w:r>
      <w:proofErr w:type="spellStart"/>
      <w:r w:rsidRPr="00C21991">
        <w:t>ProSe</w:t>
      </w:r>
      <w:proofErr w:type="spellEnd"/>
      <w:r w:rsidRPr="00C21991">
        <w:t>) in 5G System (5GS) protocol aspects; Stage 3"</w:t>
      </w:r>
    </w:p>
    <w:p w14:paraId="6822B365" w14:textId="77777777" w:rsidR="00897956" w:rsidRPr="00C21991" w:rsidRDefault="00897956" w:rsidP="009C260E">
      <w:pPr>
        <w:pStyle w:val="EX"/>
      </w:pPr>
      <w:r w:rsidRPr="00C21991">
        <w:t>[9]</w:t>
      </w:r>
      <w:r w:rsidRPr="00C21991">
        <w:tab/>
        <w:t>3GPP TS 25.304: "</w:t>
      </w:r>
      <w:r w:rsidR="00DF117E" w:rsidRPr="00C21991">
        <w:t>User Equipment (</w:t>
      </w:r>
      <w:r w:rsidRPr="00C21991">
        <w:t>UE</w:t>
      </w:r>
      <w:r w:rsidR="00DF117E" w:rsidRPr="00C21991">
        <w:t>)</w:t>
      </w:r>
      <w:r w:rsidRPr="00C21991">
        <w:t xml:space="preserve"> </w:t>
      </w:r>
      <w:r w:rsidR="00DF117E" w:rsidRPr="00C21991">
        <w:t xml:space="preserve">procedures </w:t>
      </w:r>
      <w:r w:rsidRPr="00C21991">
        <w:t xml:space="preserve">in </w:t>
      </w:r>
      <w:r w:rsidR="00DF117E" w:rsidRPr="00C21991">
        <w:t xml:space="preserve">idle mode </w:t>
      </w:r>
      <w:r w:rsidRPr="00C21991">
        <w:t xml:space="preserve">and </w:t>
      </w:r>
      <w:r w:rsidR="00DF117E" w:rsidRPr="00C21991">
        <w:t xml:space="preserve">procedures </w:t>
      </w:r>
      <w:r w:rsidRPr="00C21991">
        <w:t xml:space="preserve">for </w:t>
      </w:r>
      <w:r w:rsidR="00DF117E" w:rsidRPr="00C21991">
        <w:t xml:space="preserve">cell reselection </w:t>
      </w:r>
      <w:r w:rsidRPr="00C21991">
        <w:t xml:space="preserve">in </w:t>
      </w:r>
      <w:r w:rsidR="00DF117E" w:rsidRPr="00C21991">
        <w:t>connected mode</w:t>
      </w:r>
      <w:r w:rsidRPr="00C21991">
        <w:t>".</w:t>
      </w:r>
    </w:p>
    <w:p w14:paraId="16491644" w14:textId="77777777" w:rsidR="00897956" w:rsidRPr="00C21991" w:rsidRDefault="00897956">
      <w:pPr>
        <w:pStyle w:val="EX"/>
      </w:pPr>
      <w:r w:rsidRPr="00C21991">
        <w:t>[9A]</w:t>
      </w:r>
      <w:r w:rsidRPr="00C21991">
        <w:tab/>
        <w:t>3GPP TS 25.331: "Radio Resource Control (</w:t>
      </w:r>
      <w:smartTag w:uri="urn:schemas-microsoft-com:office:smarttags" w:element="stockticker">
        <w:r w:rsidRPr="00C21991">
          <w:t>RRC</w:t>
        </w:r>
      </w:smartTag>
      <w:r w:rsidRPr="00C21991">
        <w:t>); Protocol Specification".</w:t>
      </w:r>
    </w:p>
    <w:p w14:paraId="0CE7E9C0" w14:textId="77777777" w:rsidR="00F039FC" w:rsidRPr="00C21991" w:rsidRDefault="00F039FC" w:rsidP="00F039FC">
      <w:pPr>
        <w:pStyle w:val="EX"/>
        <w:rPr>
          <w:lang w:eastAsia="zh-CN"/>
        </w:rPr>
      </w:pPr>
      <w:r w:rsidRPr="00C21991">
        <w:t>[9B]</w:t>
      </w:r>
      <w:r w:rsidRPr="00C21991">
        <w:tab/>
        <w:t>3GPP TS 26.114: "IP Multimedia Subsystem (IMS); Multimedia Telephony; Media handling and interaction".</w:t>
      </w:r>
    </w:p>
    <w:p w14:paraId="37FF2352" w14:textId="77777777" w:rsidR="00275D3E" w:rsidRPr="00C21991" w:rsidRDefault="00275D3E" w:rsidP="00275D3E">
      <w:pPr>
        <w:pStyle w:val="EX"/>
      </w:pPr>
      <w:r w:rsidRPr="00C21991">
        <w:t>[9C]</w:t>
      </w:r>
      <w:r w:rsidRPr="00C21991">
        <w:tab/>
        <w:t>3GPP TS 26.267: "</w:t>
      </w:r>
      <w:proofErr w:type="spellStart"/>
      <w:r w:rsidRPr="00C21991">
        <w:t>eCall</w:t>
      </w:r>
      <w:proofErr w:type="spellEnd"/>
      <w:r w:rsidRPr="00C21991">
        <w:t xml:space="preserve"> Data Transfer; In-band modem solution; General description".</w:t>
      </w:r>
    </w:p>
    <w:p w14:paraId="51FADFF2" w14:textId="77777777" w:rsidR="00897956" w:rsidRPr="00C21991" w:rsidRDefault="00897956" w:rsidP="00275D3E">
      <w:pPr>
        <w:pStyle w:val="EX"/>
      </w:pPr>
      <w:r w:rsidRPr="00C21991">
        <w:t>[10]</w:t>
      </w:r>
      <w:r w:rsidRPr="00C21991">
        <w:tab/>
      </w:r>
      <w:r w:rsidR="0011660A" w:rsidRPr="00C21991">
        <w:t>Void</w:t>
      </w:r>
      <w:r w:rsidRPr="00C21991">
        <w:t>.</w:t>
      </w:r>
    </w:p>
    <w:p w14:paraId="206E3AFB" w14:textId="77777777" w:rsidR="00897956" w:rsidRPr="00C21991" w:rsidRDefault="00897956">
      <w:pPr>
        <w:pStyle w:val="EX"/>
      </w:pPr>
      <w:r w:rsidRPr="00C21991">
        <w:t>[10A]</w:t>
      </w:r>
      <w:r w:rsidRPr="00C21991">
        <w:tab/>
        <w:t>3GPP</w:t>
      </w:r>
      <w:r w:rsidR="00040396" w:rsidRPr="00C21991">
        <w:t> </w:t>
      </w:r>
      <w:r w:rsidRPr="00C21991">
        <w:t>TS</w:t>
      </w:r>
      <w:r w:rsidR="00040396" w:rsidRPr="00C21991">
        <w:t> </w:t>
      </w:r>
      <w:r w:rsidRPr="00C21991">
        <w:t>27.060: "Mobile Station (MS) supporting Packet Switched Services".</w:t>
      </w:r>
    </w:p>
    <w:p w14:paraId="3FD97085" w14:textId="77777777" w:rsidR="00897956" w:rsidRPr="00C21991" w:rsidRDefault="00897956">
      <w:pPr>
        <w:pStyle w:val="EX"/>
      </w:pPr>
      <w:r w:rsidRPr="00C21991">
        <w:t>[11]</w:t>
      </w:r>
      <w:r w:rsidRPr="00C21991">
        <w:tab/>
        <w:t>3GPP TS 29.061: "Interworking between the Public Land Mobile Network (PLMN) supporting Packet Based Services and Packet Data Networks (PDN)".</w:t>
      </w:r>
    </w:p>
    <w:p w14:paraId="13BE8725" w14:textId="77777777" w:rsidR="00897956" w:rsidRPr="00C21991" w:rsidRDefault="00897956">
      <w:pPr>
        <w:pStyle w:val="EX"/>
      </w:pPr>
      <w:r w:rsidRPr="00C21991">
        <w:t>[11A]</w:t>
      </w:r>
      <w:r w:rsidRPr="00C21991">
        <w:tab/>
        <w:t>3GPP TS 29.162: "Interworking between the IM CN subsystem and IP networks".</w:t>
      </w:r>
    </w:p>
    <w:p w14:paraId="0F534E57" w14:textId="77777777" w:rsidR="00897956" w:rsidRPr="00C21991" w:rsidRDefault="00897956">
      <w:pPr>
        <w:pStyle w:val="EX"/>
      </w:pPr>
      <w:r w:rsidRPr="00C21991">
        <w:t>[11B]</w:t>
      </w:r>
      <w:r w:rsidRPr="00C21991">
        <w:tab/>
        <w:t>3GPP TS 29.163: "Interworking between the IP Multimedia (IM) Core Network (CN) subsystem and Circuit Switched (CS) networks".</w:t>
      </w:r>
    </w:p>
    <w:p w14:paraId="09F1266B" w14:textId="77777777" w:rsidR="00897956" w:rsidRPr="00C21991" w:rsidRDefault="00897956">
      <w:pPr>
        <w:pStyle w:val="EX"/>
      </w:pPr>
      <w:r w:rsidRPr="00C21991">
        <w:t>[11C]</w:t>
      </w:r>
      <w:r w:rsidRPr="00C21991">
        <w:tab/>
        <w:t>3GPP TS 29.161: "Interworking between the Public Land Mobile Network (PLMN) supporting Packet Based Services with Wireless Local Access and Packet Data Networks (PDN</w:t>
      </w:r>
      <w:r w:rsidR="00D82C51" w:rsidRPr="00C21991">
        <w:t>)</w:t>
      </w:r>
      <w:r w:rsidRPr="00C21991">
        <w:t>"</w:t>
      </w:r>
    </w:p>
    <w:p w14:paraId="035B7CF0" w14:textId="77777777" w:rsidR="00D834F2" w:rsidRPr="00C21991" w:rsidRDefault="00D834F2" w:rsidP="00D834F2">
      <w:pPr>
        <w:pStyle w:val="EX"/>
      </w:pPr>
      <w:r w:rsidRPr="00C21991">
        <w:t>[11D]</w:t>
      </w:r>
      <w:r w:rsidRPr="00C21991">
        <w:tab/>
        <w:t>3GPP TS 29.079: "Optimal Media Routeing within the IP Multimedia Subsystem".</w:t>
      </w:r>
    </w:p>
    <w:p w14:paraId="67D4C127" w14:textId="77777777" w:rsidR="00897956" w:rsidRPr="00C21991" w:rsidRDefault="00897956" w:rsidP="00D834F2">
      <w:pPr>
        <w:pStyle w:val="EX"/>
      </w:pPr>
      <w:r w:rsidRPr="00C21991">
        <w:t>[12]</w:t>
      </w:r>
      <w:r w:rsidRPr="00C21991">
        <w:tab/>
        <w:t>3GPP TS 29.207</w:t>
      </w:r>
      <w:r w:rsidR="0019079C" w:rsidRPr="00C21991">
        <w:t xml:space="preserve"> Release</w:t>
      </w:r>
      <w:r w:rsidR="00040396" w:rsidRPr="00C21991">
        <w:t> </w:t>
      </w:r>
      <w:r w:rsidR="0019079C" w:rsidRPr="00C21991">
        <w:t>6</w:t>
      </w:r>
      <w:r w:rsidRPr="00C21991">
        <w:t>: "</w:t>
      </w:r>
      <w:r w:rsidRPr="00C21991">
        <w:rPr>
          <w:lang w:eastAsia="ja-JP"/>
        </w:rPr>
        <w:t>Policy control over Go interface</w:t>
      </w:r>
      <w:r w:rsidRPr="00C21991">
        <w:t>".</w:t>
      </w:r>
    </w:p>
    <w:p w14:paraId="6802D752" w14:textId="77777777" w:rsidR="00303096" w:rsidRPr="00C21991" w:rsidRDefault="00303096" w:rsidP="00303096">
      <w:pPr>
        <w:pStyle w:val="EX"/>
        <w:rPr>
          <w:bCs/>
          <w:lang w:eastAsia="ja-JP"/>
        </w:rPr>
      </w:pPr>
      <w:r w:rsidRPr="00C21991">
        <w:rPr>
          <w:bCs/>
        </w:rPr>
        <w:t>[12A]</w:t>
      </w:r>
      <w:r w:rsidRPr="00C21991">
        <w:rPr>
          <w:bCs/>
        </w:rPr>
        <w:tab/>
        <w:t>3GPP TS 29.273: "Evolved Packet System (EPS); 3GPP EPS AAA interfaces</w:t>
      </w:r>
      <w:r w:rsidRPr="00C21991">
        <w:rPr>
          <w:bCs/>
          <w:lang w:eastAsia="ja-JP"/>
        </w:rPr>
        <w:t>".</w:t>
      </w:r>
    </w:p>
    <w:p w14:paraId="500B630B" w14:textId="77777777" w:rsidR="00897956" w:rsidRPr="00C21991" w:rsidRDefault="00897956" w:rsidP="00303096">
      <w:pPr>
        <w:pStyle w:val="EX"/>
      </w:pPr>
      <w:r w:rsidRPr="00C21991">
        <w:t>[13]</w:t>
      </w:r>
      <w:r w:rsidRPr="00C21991">
        <w:tab/>
      </w:r>
      <w:r w:rsidR="0069616B" w:rsidRPr="00C21991">
        <w:t>Void</w:t>
      </w:r>
      <w:r w:rsidRPr="00C21991">
        <w:t>.</w:t>
      </w:r>
    </w:p>
    <w:p w14:paraId="5FE3794E" w14:textId="77777777" w:rsidR="00897956" w:rsidRPr="00C21991" w:rsidRDefault="00897956">
      <w:pPr>
        <w:pStyle w:val="EX"/>
      </w:pPr>
      <w:r w:rsidRPr="00C21991">
        <w:t>[13A]</w:t>
      </w:r>
      <w:r w:rsidRPr="00C21991">
        <w:tab/>
        <w:t>3GPP TS 29.209</w:t>
      </w:r>
      <w:r w:rsidR="0019079C" w:rsidRPr="00C21991">
        <w:t xml:space="preserve"> Release</w:t>
      </w:r>
      <w:r w:rsidR="00040396" w:rsidRPr="00C21991">
        <w:t> </w:t>
      </w:r>
      <w:r w:rsidR="0019079C" w:rsidRPr="00C21991">
        <w:t>6</w:t>
      </w:r>
      <w:r w:rsidRPr="00C21991">
        <w:t xml:space="preserve">: "Policy control over </w:t>
      </w:r>
      <w:proofErr w:type="spellStart"/>
      <w:r w:rsidRPr="00C21991">
        <w:t>Gq</w:t>
      </w:r>
      <w:proofErr w:type="spellEnd"/>
      <w:r w:rsidRPr="00C21991">
        <w:t xml:space="preserve"> interface".</w:t>
      </w:r>
    </w:p>
    <w:p w14:paraId="34B19D26" w14:textId="77777777" w:rsidR="00032FD6" w:rsidRPr="00C21991" w:rsidRDefault="00032FD6" w:rsidP="00032FD6">
      <w:pPr>
        <w:pStyle w:val="EX"/>
        <w:rPr>
          <w:bCs/>
          <w:lang w:eastAsia="ja-JP"/>
        </w:rPr>
      </w:pPr>
      <w:r w:rsidRPr="00C21991">
        <w:rPr>
          <w:bCs/>
        </w:rPr>
        <w:t>[13B]</w:t>
      </w:r>
      <w:r w:rsidRPr="00C21991">
        <w:rPr>
          <w:bCs/>
        </w:rPr>
        <w:tab/>
        <w:t>3GPP TS 29.212: "Policy</w:t>
      </w:r>
      <w:r w:rsidRPr="00C21991">
        <w:rPr>
          <w:bCs/>
          <w:lang w:eastAsia="ja-JP"/>
        </w:rPr>
        <w:t xml:space="preserve"> and Charging Control </w:t>
      </w:r>
      <w:r w:rsidR="00475FC5" w:rsidRPr="00C21991">
        <w:rPr>
          <w:bCs/>
          <w:lang w:eastAsia="ja-JP"/>
        </w:rPr>
        <w:t>(</w:t>
      </w:r>
      <w:smartTag w:uri="urn:schemas-microsoft-com:office:smarttags" w:element="stockticker">
        <w:r w:rsidR="00475FC5" w:rsidRPr="00C21991">
          <w:rPr>
            <w:bCs/>
            <w:lang w:eastAsia="ja-JP"/>
          </w:rPr>
          <w:t>PCC</w:t>
        </w:r>
      </w:smartTag>
      <w:r w:rsidR="00475FC5" w:rsidRPr="00C21991">
        <w:rPr>
          <w:bCs/>
          <w:lang w:eastAsia="ja-JP"/>
        </w:rPr>
        <w:t>); R</w:t>
      </w:r>
      <w:r w:rsidRPr="00C21991">
        <w:rPr>
          <w:bCs/>
          <w:lang w:eastAsia="ja-JP"/>
        </w:rPr>
        <w:t>eference point</w:t>
      </w:r>
      <w:r w:rsidR="00475FC5" w:rsidRPr="00C21991">
        <w:rPr>
          <w:bCs/>
          <w:lang w:eastAsia="ja-JP"/>
        </w:rPr>
        <w:t>s</w:t>
      </w:r>
      <w:r w:rsidRPr="00C21991">
        <w:rPr>
          <w:bCs/>
          <w:lang w:eastAsia="ja-JP"/>
        </w:rPr>
        <w:t>".</w:t>
      </w:r>
    </w:p>
    <w:p w14:paraId="1CE67F4B" w14:textId="77777777" w:rsidR="00032FD6" w:rsidRPr="00C21991" w:rsidRDefault="00032FD6" w:rsidP="00032FD6">
      <w:pPr>
        <w:pStyle w:val="EX"/>
      </w:pPr>
      <w:r w:rsidRPr="00C21991">
        <w:t>[13C]</w:t>
      </w:r>
      <w:r w:rsidRPr="00C21991">
        <w:tab/>
        <w:t>3GPP TS 29.213: "Policy and charging control signalling flows and Quality of Service (QoS) parameter mapping".</w:t>
      </w:r>
    </w:p>
    <w:p w14:paraId="51AE1478" w14:textId="77777777" w:rsidR="00032FD6" w:rsidRPr="00C21991" w:rsidRDefault="00032FD6" w:rsidP="00032FD6">
      <w:pPr>
        <w:pStyle w:val="EX"/>
        <w:rPr>
          <w:bCs/>
          <w:lang w:eastAsia="ja-JP"/>
        </w:rPr>
      </w:pPr>
      <w:r w:rsidRPr="00C21991">
        <w:rPr>
          <w:bCs/>
        </w:rPr>
        <w:t>[13D]</w:t>
      </w:r>
      <w:r w:rsidRPr="00C21991">
        <w:rPr>
          <w:bCs/>
        </w:rPr>
        <w:tab/>
        <w:t>3GPP TS 29.214: "</w:t>
      </w:r>
      <w:r w:rsidRPr="00C21991">
        <w:rPr>
          <w:bCs/>
          <w:lang w:eastAsia="ja-JP"/>
        </w:rPr>
        <w:t>Policy and Charging Control over Rx reference point".</w:t>
      </w:r>
    </w:p>
    <w:p w14:paraId="1E543097" w14:textId="77777777" w:rsidR="00897956" w:rsidRPr="00C21991" w:rsidRDefault="00897956" w:rsidP="00032FD6">
      <w:pPr>
        <w:pStyle w:val="EX"/>
      </w:pPr>
      <w:r w:rsidRPr="00C21991">
        <w:t>[14]</w:t>
      </w:r>
      <w:r w:rsidRPr="00C21991">
        <w:tab/>
        <w:t xml:space="preserve">3GPP TS 29.228: "IP Multimedia (IM) Subsystem </w:t>
      </w:r>
      <w:proofErr w:type="spellStart"/>
      <w:r w:rsidRPr="00C21991">
        <w:t>Cx</w:t>
      </w:r>
      <w:proofErr w:type="spellEnd"/>
      <w:r w:rsidRPr="00C21991">
        <w:t xml:space="preserve"> and Dx Interfaces; Signalling flows and message contents".</w:t>
      </w:r>
    </w:p>
    <w:p w14:paraId="1ED8C109" w14:textId="77777777" w:rsidR="00897956" w:rsidRPr="00C21991" w:rsidRDefault="00897956">
      <w:pPr>
        <w:pStyle w:val="EX"/>
      </w:pPr>
      <w:r w:rsidRPr="00C21991">
        <w:t>[15]</w:t>
      </w:r>
      <w:r w:rsidRPr="00C21991">
        <w:tab/>
        <w:t>3GPP TS 29.229: "</w:t>
      </w:r>
      <w:proofErr w:type="spellStart"/>
      <w:r w:rsidRPr="00C21991">
        <w:t>Cx</w:t>
      </w:r>
      <w:proofErr w:type="spellEnd"/>
      <w:r w:rsidRPr="00C21991">
        <w:t xml:space="preserve"> and Dx Interfaces based on the Diameter protocol, Protocol details".</w:t>
      </w:r>
    </w:p>
    <w:p w14:paraId="7C72483D" w14:textId="77777777" w:rsidR="00B06841" w:rsidRPr="00C21991" w:rsidRDefault="00B06841" w:rsidP="00B06841">
      <w:pPr>
        <w:pStyle w:val="EX"/>
      </w:pPr>
      <w:r w:rsidRPr="00C21991">
        <w:t>[15A]</w:t>
      </w:r>
      <w:r w:rsidRPr="00C21991">
        <w:tab/>
        <w:t>3GPP TS 29.311: "Service Level Interworking for Messaging Services".</w:t>
      </w:r>
    </w:p>
    <w:p w14:paraId="474A416C" w14:textId="77777777" w:rsidR="0086363E" w:rsidRPr="00C21991" w:rsidRDefault="0086363E" w:rsidP="0086363E">
      <w:pPr>
        <w:pStyle w:val="EX"/>
      </w:pPr>
      <w:r w:rsidRPr="00C21991">
        <w:t>[15B]</w:t>
      </w:r>
      <w:r w:rsidRPr="00C21991">
        <w:tab/>
        <w:t>3GPP</w:t>
      </w:r>
      <w:r w:rsidR="00F51832" w:rsidRPr="00C21991">
        <w:t> </w:t>
      </w:r>
      <w:r w:rsidRPr="00C21991">
        <w:t>TS</w:t>
      </w:r>
      <w:r w:rsidR="00F51832" w:rsidRPr="00C21991">
        <w:t> </w:t>
      </w:r>
      <w:r w:rsidRPr="00C21991">
        <w:t>31.103: "Characteristics of the IP multimedia services identity module (ISIM) application".</w:t>
      </w:r>
    </w:p>
    <w:p w14:paraId="06BCB06B" w14:textId="77777777" w:rsidR="00B631F6" w:rsidRPr="00C21991" w:rsidRDefault="00B631F6" w:rsidP="00B631F6">
      <w:pPr>
        <w:pStyle w:val="EX"/>
      </w:pPr>
      <w:r w:rsidRPr="00C21991">
        <w:t>[15C]</w:t>
      </w:r>
      <w:r w:rsidRPr="00C21991">
        <w:tab/>
        <w:t>3GPP</w:t>
      </w:r>
      <w:r w:rsidR="000D0F1A" w:rsidRPr="00C21991">
        <w:t> </w:t>
      </w:r>
      <w:r w:rsidRPr="00C21991">
        <w:t>TS</w:t>
      </w:r>
      <w:r w:rsidR="000D0F1A" w:rsidRPr="00C21991">
        <w:t> </w:t>
      </w:r>
      <w:r w:rsidRPr="00C21991">
        <w:t>31.102: "Characteristics of the Universal Subscriber Identity Module (USIM) application".</w:t>
      </w:r>
    </w:p>
    <w:p w14:paraId="0FC8A6BB" w14:textId="77777777" w:rsidR="00B631F6" w:rsidRPr="00C21991" w:rsidRDefault="00B631F6" w:rsidP="00B631F6">
      <w:pPr>
        <w:pStyle w:val="EX"/>
      </w:pPr>
      <w:r w:rsidRPr="00C21991">
        <w:t>[15D]</w:t>
      </w:r>
      <w:r w:rsidRPr="00C21991">
        <w:tab/>
        <w:t>3GPP</w:t>
      </w:r>
      <w:r w:rsidR="000D0F1A" w:rsidRPr="00C21991">
        <w:t> </w:t>
      </w:r>
      <w:r w:rsidRPr="00C21991">
        <w:t>TS</w:t>
      </w:r>
      <w:r w:rsidR="000D0F1A" w:rsidRPr="00C21991">
        <w:t> </w:t>
      </w:r>
      <w:r w:rsidRPr="00C21991">
        <w:t>31.111: "Universal Subscriber Identity Module (USIM) Application Toolkit (USAT)".</w:t>
      </w:r>
    </w:p>
    <w:p w14:paraId="1FB10DB5" w14:textId="77777777" w:rsidR="00897956" w:rsidRPr="00C21991" w:rsidRDefault="00897956" w:rsidP="00B631F6">
      <w:pPr>
        <w:pStyle w:val="EX"/>
      </w:pPr>
      <w:r w:rsidRPr="00C21991">
        <w:t>[16]</w:t>
      </w:r>
      <w:r w:rsidRPr="00C21991">
        <w:tab/>
        <w:t>3GPP TS 32.240: "Telecommunication management; Charging management; Charging architecture and principles".</w:t>
      </w:r>
    </w:p>
    <w:p w14:paraId="66678DF3" w14:textId="77777777" w:rsidR="00897956" w:rsidRPr="00C21991" w:rsidRDefault="00897956">
      <w:pPr>
        <w:pStyle w:val="EX"/>
      </w:pPr>
      <w:r w:rsidRPr="00C21991">
        <w:t>[17]</w:t>
      </w:r>
      <w:r w:rsidRPr="00C21991">
        <w:tab/>
        <w:t xml:space="preserve">3GPP TS 32.260: "Telecommunication management; Charging management; </w:t>
      </w:r>
      <w:r w:rsidRPr="00C21991">
        <w:rPr>
          <w:lang w:eastAsia="ja-JP"/>
        </w:rPr>
        <w:t>IP Multimedia Subsystem (IMS) charging</w:t>
      </w:r>
      <w:r w:rsidRPr="00C21991">
        <w:t>".</w:t>
      </w:r>
    </w:p>
    <w:p w14:paraId="2DBDA222" w14:textId="77777777" w:rsidR="00F6477A" w:rsidRPr="00C21991" w:rsidRDefault="00F6477A" w:rsidP="00F6477A">
      <w:pPr>
        <w:pStyle w:val="EX"/>
      </w:pPr>
      <w:r w:rsidRPr="00C21991">
        <w:t>[17A]</w:t>
      </w:r>
      <w:r w:rsidRPr="00C21991">
        <w:tab/>
        <w:t>3GPP</w:t>
      </w:r>
      <w:r w:rsidR="00040396" w:rsidRPr="00C21991">
        <w:t> </w:t>
      </w:r>
      <w:r w:rsidRPr="00C21991">
        <w:t>TS</w:t>
      </w:r>
      <w:r w:rsidR="00040396" w:rsidRPr="00C21991">
        <w:t> </w:t>
      </w:r>
      <w:r w:rsidRPr="00C21991">
        <w:t>32.422: "Telecommunication management; Subscriber and equipment trace; Trace control and configuration management".</w:t>
      </w:r>
    </w:p>
    <w:p w14:paraId="5F01B9AF" w14:textId="77777777" w:rsidR="00897956" w:rsidRPr="00C21991" w:rsidRDefault="00897956" w:rsidP="00F6477A">
      <w:pPr>
        <w:pStyle w:val="EX"/>
      </w:pPr>
      <w:r w:rsidRPr="00C21991">
        <w:t>[18]</w:t>
      </w:r>
      <w:r w:rsidRPr="00C21991">
        <w:tab/>
        <w:t>3GPP TS 33.102: "3G Security; Security architecture".</w:t>
      </w:r>
    </w:p>
    <w:p w14:paraId="603D456A" w14:textId="77777777" w:rsidR="00897956" w:rsidRPr="00C21991" w:rsidRDefault="00897956">
      <w:pPr>
        <w:pStyle w:val="EX"/>
      </w:pPr>
      <w:r w:rsidRPr="00C21991">
        <w:t>[19]</w:t>
      </w:r>
      <w:r w:rsidRPr="00C21991">
        <w:tab/>
        <w:t>3GPP TS 33.203: "Access security for IP based services".</w:t>
      </w:r>
    </w:p>
    <w:p w14:paraId="299CE15B" w14:textId="77777777" w:rsidR="00897956" w:rsidRPr="00C21991" w:rsidRDefault="00897956">
      <w:pPr>
        <w:pStyle w:val="EX"/>
      </w:pPr>
      <w:r w:rsidRPr="00C21991">
        <w:t>[19A]</w:t>
      </w:r>
      <w:r w:rsidRPr="00C21991">
        <w:tab/>
        <w:t>3GPP TS 33.210: "</w:t>
      </w:r>
      <w:r w:rsidR="00322EF2" w:rsidRPr="00C21991">
        <w:t xml:space="preserve">3G </w:t>
      </w:r>
      <w:r w:rsidR="00DF117E" w:rsidRPr="00C21991">
        <w:t>security</w:t>
      </w:r>
      <w:r w:rsidR="00322EF2" w:rsidRPr="00C21991">
        <w:t>; Network Domain Security</w:t>
      </w:r>
      <w:r w:rsidR="00DF117E" w:rsidRPr="00C21991">
        <w:t xml:space="preserve"> (NDS)</w:t>
      </w:r>
      <w:r w:rsidR="00322EF2" w:rsidRPr="00C21991">
        <w:t xml:space="preserve">; </w:t>
      </w:r>
      <w:r w:rsidRPr="00C21991">
        <w:t xml:space="preserve">IP </w:t>
      </w:r>
      <w:r w:rsidR="00DF117E" w:rsidRPr="00C21991">
        <w:t>network layer security</w:t>
      </w:r>
      <w:r w:rsidRPr="00C21991">
        <w:t>".</w:t>
      </w:r>
    </w:p>
    <w:p w14:paraId="027E1E7A" w14:textId="77777777" w:rsidR="00065DD8" w:rsidRPr="00C21991" w:rsidRDefault="00065DD8" w:rsidP="00065DD8">
      <w:pPr>
        <w:pStyle w:val="EX"/>
      </w:pPr>
      <w:r w:rsidRPr="00C21991">
        <w:t>[19B]</w:t>
      </w:r>
      <w:r w:rsidRPr="00C21991">
        <w:tab/>
        <w:t>3GPP TS 36.304: "Evolved Universal Terrestrial Radio Access (E-UTRA); User Equipment (UE) procedures in idle mode".</w:t>
      </w:r>
    </w:p>
    <w:p w14:paraId="3B63ED8F" w14:textId="77777777" w:rsidR="0084163B" w:rsidRPr="00C21991" w:rsidRDefault="0084163B" w:rsidP="0084163B">
      <w:pPr>
        <w:pStyle w:val="EX"/>
      </w:pPr>
      <w:r w:rsidRPr="00C21991">
        <w:t>[19C]</w:t>
      </w:r>
      <w:r w:rsidRPr="00C21991">
        <w:tab/>
        <w:t>3GPP TS 33.328: "IP Multimedia Subsystem (IMS) media plane security".</w:t>
      </w:r>
    </w:p>
    <w:p w14:paraId="039D6C7C" w14:textId="77777777" w:rsidR="00334329" w:rsidRPr="00C21991" w:rsidRDefault="00334329" w:rsidP="00334329">
      <w:pPr>
        <w:pStyle w:val="EX"/>
      </w:pPr>
      <w:r w:rsidRPr="00C21991">
        <w:t>[19D]</w:t>
      </w:r>
      <w:r w:rsidRPr="00C21991">
        <w:tab/>
        <w:t>3GPP TS 33.310: "Network Domain Security (NDS); Authentication Framework (AF)".</w:t>
      </w:r>
    </w:p>
    <w:p w14:paraId="495779E2" w14:textId="77777777" w:rsidR="007777C3" w:rsidRPr="00C21991" w:rsidRDefault="007777C3" w:rsidP="007777C3">
      <w:pPr>
        <w:pStyle w:val="EX"/>
      </w:pPr>
      <w:r w:rsidRPr="00C21991">
        <w:t>[19E]</w:t>
      </w:r>
      <w:r w:rsidRPr="00C21991">
        <w:tab/>
        <w:t>3GPP TS 36.413: "Evolved Universal Terrestrial Radio Access Network (E-UTRAN); S1 Application Protocol (S1AP)".</w:t>
      </w:r>
    </w:p>
    <w:p w14:paraId="3BEBACB7" w14:textId="77777777" w:rsidR="00094582" w:rsidRPr="00C21991" w:rsidRDefault="00D60AA2" w:rsidP="00094582">
      <w:pPr>
        <w:pStyle w:val="EX"/>
      </w:pPr>
      <w:r w:rsidRPr="00C21991">
        <w:t>[19F]</w:t>
      </w:r>
      <w:r w:rsidRPr="00C21991">
        <w:tab/>
        <w:t>3GPP TS 36.331: "Evolved Universal Terrestrial Radio Access (E-UTRA); Radio Resource Control (RRC); Protocol specification".</w:t>
      </w:r>
    </w:p>
    <w:p w14:paraId="5B4DCB9C" w14:textId="77777777" w:rsidR="00D60AA2" w:rsidRPr="00C21991" w:rsidRDefault="00094582" w:rsidP="00094582">
      <w:pPr>
        <w:pStyle w:val="EX"/>
      </w:pPr>
      <w:r w:rsidRPr="00C21991">
        <w:t>[19G]</w:t>
      </w:r>
      <w:r w:rsidRPr="00C21991">
        <w:tab/>
        <w:t>3GPP TS 38.331: " NR; Radio Resource Control (RRC); Protocol specification".</w:t>
      </w:r>
    </w:p>
    <w:p w14:paraId="5289056C" w14:textId="77777777" w:rsidR="00897956" w:rsidRPr="00C21991" w:rsidRDefault="00897956" w:rsidP="007777C3">
      <w:pPr>
        <w:pStyle w:val="EX"/>
      </w:pPr>
      <w:r w:rsidRPr="00C21991">
        <w:t>[20]</w:t>
      </w:r>
      <w:r w:rsidRPr="00C21991">
        <w:tab/>
        <w:t>3GPP TS 44.018: "Mobile radio interface layer 3 specification</w:t>
      </w:r>
      <w:r w:rsidR="00DF117E" w:rsidRPr="00C21991">
        <w:t>;</w:t>
      </w:r>
      <w:r w:rsidRPr="00C21991">
        <w:t xml:space="preserve"> Radio Resource Control </w:t>
      </w:r>
      <w:r w:rsidR="00DF117E" w:rsidRPr="00C21991">
        <w:t>(</w:t>
      </w:r>
      <w:smartTag w:uri="urn:schemas-microsoft-com:office:smarttags" w:element="stockticker">
        <w:r w:rsidR="00DF117E" w:rsidRPr="00C21991">
          <w:t>RRC</w:t>
        </w:r>
      </w:smartTag>
      <w:r w:rsidR="00DF117E" w:rsidRPr="00C21991">
        <w:t>) protocol</w:t>
      </w:r>
      <w:r w:rsidRPr="00C21991">
        <w:t>".</w:t>
      </w:r>
    </w:p>
    <w:p w14:paraId="6DA1F3B2" w14:textId="77777777" w:rsidR="00897956" w:rsidRPr="00C21991" w:rsidRDefault="00897956">
      <w:pPr>
        <w:pStyle w:val="EX"/>
      </w:pPr>
      <w:r w:rsidRPr="00C21991">
        <w:t>[20A]</w:t>
      </w:r>
      <w:r w:rsidRPr="00C21991">
        <w:tab/>
      </w:r>
      <w:r w:rsidR="004014A4" w:rsidRPr="00C21991">
        <w:t>IETF RFC</w:t>
      </w:r>
      <w:r w:rsidRPr="00C21991">
        <w:t> 2401 (November</w:t>
      </w:r>
      <w:r w:rsidR="00040396" w:rsidRPr="00C21991">
        <w:t> </w:t>
      </w:r>
      <w:r w:rsidRPr="00C21991">
        <w:t>1998): "Security Architecture for the Internet Protocol".</w:t>
      </w:r>
    </w:p>
    <w:p w14:paraId="790EF057" w14:textId="77777777" w:rsidR="00897956" w:rsidRPr="00C21991" w:rsidRDefault="00897956">
      <w:pPr>
        <w:pStyle w:val="EX"/>
      </w:pPr>
      <w:r w:rsidRPr="00C21991">
        <w:t>[20B]</w:t>
      </w:r>
      <w:r w:rsidRPr="00C21991">
        <w:tab/>
      </w:r>
      <w:r w:rsidR="004014A4" w:rsidRPr="00C21991">
        <w:t>IETF RFC</w:t>
      </w:r>
      <w:r w:rsidRPr="00C21991">
        <w:t> 1594 (March</w:t>
      </w:r>
      <w:r w:rsidR="00040396" w:rsidRPr="00C21991">
        <w:t> </w:t>
      </w:r>
      <w:r w:rsidRPr="00C21991">
        <w:t>1994): "FYI on Questions and Answers to Commonly asked "New Internet User" Questions".</w:t>
      </w:r>
    </w:p>
    <w:p w14:paraId="4D274366" w14:textId="77777777" w:rsidR="00897956" w:rsidRPr="00C21991" w:rsidRDefault="00897956">
      <w:pPr>
        <w:pStyle w:val="EX"/>
      </w:pPr>
      <w:r w:rsidRPr="00C21991">
        <w:t>[20C]</w:t>
      </w:r>
      <w:r w:rsidRPr="00C21991">
        <w:tab/>
        <w:t>Void.</w:t>
      </w:r>
    </w:p>
    <w:p w14:paraId="76517B64" w14:textId="77777777" w:rsidR="00897956" w:rsidRPr="00C21991" w:rsidRDefault="00897956">
      <w:pPr>
        <w:pStyle w:val="EX"/>
      </w:pPr>
      <w:r w:rsidRPr="00C21991">
        <w:t>[20D]</w:t>
      </w:r>
      <w:r w:rsidRPr="00C21991">
        <w:tab/>
        <w:t>Void.</w:t>
      </w:r>
    </w:p>
    <w:p w14:paraId="2EF79547" w14:textId="77777777" w:rsidR="00897956" w:rsidRPr="00C21991" w:rsidRDefault="00897956">
      <w:pPr>
        <w:pStyle w:val="EX"/>
      </w:pPr>
      <w:r w:rsidRPr="00C21991">
        <w:t>[20E]</w:t>
      </w:r>
      <w:r w:rsidRPr="00C21991">
        <w:tab/>
      </w:r>
      <w:r w:rsidR="004014A4" w:rsidRPr="00C21991">
        <w:t>IETF RFC</w:t>
      </w:r>
      <w:r w:rsidRPr="00C21991">
        <w:t> 2462 (November</w:t>
      </w:r>
      <w:r w:rsidR="00040396" w:rsidRPr="00C21991">
        <w:t> </w:t>
      </w:r>
      <w:r w:rsidRPr="00C21991">
        <w:t xml:space="preserve">1998): "IPv6 </w:t>
      </w:r>
      <w:r w:rsidR="00DF117E" w:rsidRPr="00C21991">
        <w:t xml:space="preserve">Stateless </w:t>
      </w:r>
      <w:r w:rsidRPr="00C21991">
        <w:t>Address Autoconfiguration".</w:t>
      </w:r>
    </w:p>
    <w:p w14:paraId="6B2698A3" w14:textId="77777777" w:rsidR="00897956" w:rsidRPr="00C21991" w:rsidRDefault="00897956">
      <w:pPr>
        <w:pStyle w:val="EX"/>
      </w:pPr>
      <w:r w:rsidRPr="00C21991">
        <w:t>[20F]</w:t>
      </w:r>
      <w:r w:rsidRPr="00C21991">
        <w:tab/>
      </w:r>
      <w:r w:rsidR="004014A4" w:rsidRPr="00C21991">
        <w:t>IETF RFC</w:t>
      </w:r>
      <w:r w:rsidRPr="00C21991">
        <w:t> 2132 (March</w:t>
      </w:r>
      <w:r w:rsidR="00040396" w:rsidRPr="00C21991">
        <w:t> </w:t>
      </w:r>
      <w:r w:rsidRPr="00C21991">
        <w:t>1997): "DHCP Options and BOOTP Vendor Extensions".</w:t>
      </w:r>
    </w:p>
    <w:p w14:paraId="42BA88DF" w14:textId="77777777" w:rsidR="00BF3D32" w:rsidRPr="00C21991" w:rsidRDefault="00BF3D32" w:rsidP="00BF3D32">
      <w:pPr>
        <w:pStyle w:val="EX"/>
      </w:pPr>
      <w:r w:rsidRPr="00C21991">
        <w:t>[20G]</w:t>
      </w:r>
      <w:r w:rsidRPr="00C21991">
        <w:tab/>
      </w:r>
      <w:r w:rsidR="004014A4" w:rsidRPr="00C21991">
        <w:t>IETF RFC</w:t>
      </w:r>
      <w:r w:rsidRPr="00C21991">
        <w:t xml:space="preserve"> 2234 (November 1997): "Augmented BNF for Syntax Specification: ABNF".</w:t>
      </w:r>
    </w:p>
    <w:p w14:paraId="09219CF8" w14:textId="77777777" w:rsidR="00897956" w:rsidRPr="00C21991" w:rsidRDefault="00897956" w:rsidP="00BF3D32">
      <w:pPr>
        <w:pStyle w:val="EX"/>
      </w:pPr>
      <w:r w:rsidRPr="00C21991">
        <w:t>[21]</w:t>
      </w:r>
      <w:r w:rsidRPr="00C21991">
        <w:tab/>
      </w:r>
      <w:r w:rsidR="0097612C" w:rsidRPr="00C21991">
        <w:rPr>
          <w:rFonts w:eastAsia="MS Mincho"/>
        </w:rPr>
        <w:t>Void.</w:t>
      </w:r>
    </w:p>
    <w:p w14:paraId="698F9448" w14:textId="77777777" w:rsidR="00897956" w:rsidRPr="00C21991" w:rsidRDefault="00897956">
      <w:pPr>
        <w:pStyle w:val="EX"/>
      </w:pPr>
      <w:r w:rsidRPr="00C21991">
        <w:t>[22]</w:t>
      </w:r>
      <w:r w:rsidRPr="00C21991">
        <w:tab/>
      </w:r>
      <w:r w:rsidR="004014A4" w:rsidRPr="00C21991">
        <w:t>IETF RFC</w:t>
      </w:r>
      <w:r w:rsidRPr="00C21991">
        <w:t> 3966 (December</w:t>
      </w:r>
      <w:r w:rsidR="00040396" w:rsidRPr="00C21991">
        <w:t> </w:t>
      </w:r>
      <w:r w:rsidRPr="00C21991">
        <w:t xml:space="preserve">2004):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for Telephone Numbers".</w:t>
      </w:r>
    </w:p>
    <w:p w14:paraId="44388538" w14:textId="77777777" w:rsidR="00897956" w:rsidRPr="00C21991" w:rsidRDefault="00897956">
      <w:pPr>
        <w:pStyle w:val="EX"/>
      </w:pPr>
      <w:r w:rsidRPr="00C21991">
        <w:t>[23]</w:t>
      </w:r>
      <w:r w:rsidRPr="00C21991">
        <w:tab/>
      </w:r>
      <w:r w:rsidR="004014A4" w:rsidRPr="00C21991">
        <w:t>IETF RFC</w:t>
      </w:r>
      <w:r w:rsidRPr="00C21991">
        <w:t> </w:t>
      </w:r>
      <w:r w:rsidR="00A02413" w:rsidRPr="00C21991">
        <w:t xml:space="preserve">4733 </w:t>
      </w:r>
      <w:r w:rsidRPr="00C21991">
        <w:t>(</w:t>
      </w:r>
      <w:r w:rsidR="00A02413" w:rsidRPr="00C21991">
        <w:t>December 2006</w:t>
      </w:r>
      <w:r w:rsidRPr="00C21991">
        <w:t>): "</w:t>
      </w:r>
      <w:smartTag w:uri="urn:schemas-microsoft-com:office:smarttags" w:element="stockticker">
        <w:r w:rsidRPr="00C21991">
          <w:t>RTP</w:t>
        </w:r>
      </w:smartTag>
      <w:r w:rsidRPr="00C21991">
        <w:t xml:space="preserve"> Payload for DTMF Digits, Telephony Tones and Telephony Signals".</w:t>
      </w:r>
    </w:p>
    <w:p w14:paraId="475B80DF" w14:textId="77777777" w:rsidR="00897956" w:rsidRPr="00C21991" w:rsidRDefault="00897956">
      <w:pPr>
        <w:pStyle w:val="EX"/>
      </w:pPr>
      <w:r w:rsidRPr="00C21991">
        <w:t>[24]</w:t>
      </w:r>
      <w:r w:rsidRPr="00C21991">
        <w:tab/>
      </w:r>
      <w:r w:rsidR="004014A4" w:rsidRPr="00C21991">
        <w:t>IETF RFC</w:t>
      </w:r>
      <w:r w:rsidRPr="00C21991">
        <w:t> </w:t>
      </w:r>
      <w:r w:rsidR="00643CD6" w:rsidRPr="00C21991">
        <w:t xml:space="preserve">6116 </w:t>
      </w:r>
      <w:r w:rsidRPr="00C21991">
        <w:t>(</w:t>
      </w:r>
      <w:r w:rsidR="00643CD6" w:rsidRPr="00C21991">
        <w:t>March 2011</w:t>
      </w:r>
      <w:r w:rsidRPr="00C21991">
        <w:t>): "The E.164 to Uniform Resource Identifiers (</w:t>
      </w:r>
      <w:smartTag w:uri="urn:schemas-microsoft-com:office:smarttags" w:element="stockticker">
        <w:r w:rsidRPr="00C21991">
          <w:t>URI</w:t>
        </w:r>
      </w:smartTag>
      <w:r w:rsidRPr="00C21991">
        <w:t>) Dynamic Delegation Discovery System (DDDS) Application (ENUM)".</w:t>
      </w:r>
    </w:p>
    <w:p w14:paraId="1C6BC873" w14:textId="77777777" w:rsidR="00897956" w:rsidRPr="00C21991" w:rsidRDefault="00897956">
      <w:pPr>
        <w:pStyle w:val="EX"/>
      </w:pPr>
      <w:r w:rsidRPr="00C21991">
        <w:t>[25]</w:t>
      </w:r>
      <w:r w:rsidRPr="00C21991">
        <w:tab/>
      </w:r>
      <w:r w:rsidR="004014A4" w:rsidRPr="00C21991">
        <w:t>IETF RFC</w:t>
      </w:r>
      <w:r w:rsidR="00F53A86" w:rsidRPr="00C21991">
        <w:t> 6086</w:t>
      </w:r>
      <w:r w:rsidR="005006BC" w:rsidRPr="00C21991">
        <w:t xml:space="preserve"> </w:t>
      </w:r>
      <w:r w:rsidR="00792F69" w:rsidRPr="00C21991">
        <w:t>(</w:t>
      </w:r>
      <w:r w:rsidR="005006BC" w:rsidRPr="00C21991">
        <w:t>October 2009</w:t>
      </w:r>
      <w:r w:rsidR="00792F69" w:rsidRPr="00C21991">
        <w:t>)</w:t>
      </w:r>
      <w:r w:rsidRPr="00C21991">
        <w:t>: "</w:t>
      </w:r>
      <w:r w:rsidR="00792F69" w:rsidRPr="00C21991">
        <w:t>Session Initiation Protocol (SIP) INFO Method and Package Framework</w:t>
      </w:r>
      <w:r w:rsidRPr="00C21991">
        <w:t>".</w:t>
      </w:r>
    </w:p>
    <w:p w14:paraId="6DF5AAA8" w14:textId="77777777" w:rsidR="00897956" w:rsidRPr="00C21991" w:rsidRDefault="00897956" w:rsidP="00792F69">
      <w:pPr>
        <w:pStyle w:val="EX"/>
      </w:pPr>
      <w:r w:rsidRPr="00C21991">
        <w:t>[25A]</w:t>
      </w:r>
      <w:r w:rsidRPr="00C21991">
        <w:tab/>
      </w:r>
      <w:r w:rsidR="00F461F2" w:rsidRPr="00C21991">
        <w:t>Void.</w:t>
      </w:r>
    </w:p>
    <w:p w14:paraId="04A0E8CB" w14:textId="77777777" w:rsidR="00897956" w:rsidRPr="00C21991" w:rsidRDefault="00897956">
      <w:pPr>
        <w:pStyle w:val="EX"/>
      </w:pPr>
      <w:r w:rsidRPr="00C21991">
        <w:t>[26]</w:t>
      </w:r>
      <w:r w:rsidRPr="00C21991">
        <w:tab/>
      </w:r>
      <w:r w:rsidR="004014A4" w:rsidRPr="00C21991">
        <w:t>IETF RFC</w:t>
      </w:r>
      <w:r w:rsidRPr="00C21991">
        <w:t> 3261 (June</w:t>
      </w:r>
      <w:r w:rsidR="00040396" w:rsidRPr="00C21991">
        <w:t> </w:t>
      </w:r>
      <w:r w:rsidRPr="00C21991">
        <w:t>2002): "SIP: Session Initiation Protocol".</w:t>
      </w:r>
    </w:p>
    <w:p w14:paraId="2C0F6DAB" w14:textId="77777777" w:rsidR="00897956" w:rsidRPr="00C21991" w:rsidRDefault="00897956">
      <w:pPr>
        <w:pStyle w:val="EX"/>
      </w:pPr>
      <w:r w:rsidRPr="00C21991">
        <w:t>[27]</w:t>
      </w:r>
      <w:r w:rsidRPr="00C21991">
        <w:tab/>
      </w:r>
      <w:r w:rsidR="004014A4" w:rsidRPr="00C21991">
        <w:t>IETF RFC</w:t>
      </w:r>
      <w:r w:rsidRPr="00C21991">
        <w:t> 3262 (June</w:t>
      </w:r>
      <w:r w:rsidR="00040396" w:rsidRPr="00C21991">
        <w:t> </w:t>
      </w:r>
      <w:r w:rsidRPr="00C21991">
        <w:t>2002): "Reliability of provisional responses in Session Initiation Protocol (SIP)".</w:t>
      </w:r>
    </w:p>
    <w:p w14:paraId="66EEFC41" w14:textId="77777777" w:rsidR="00897956" w:rsidRPr="00C21991" w:rsidRDefault="00897956">
      <w:pPr>
        <w:pStyle w:val="EX"/>
      </w:pPr>
      <w:bookmarkStart w:id="23" w:name="refmanyfolksresource"/>
      <w:r w:rsidRPr="00C21991">
        <w:t>[27A]</w:t>
      </w:r>
      <w:r w:rsidRPr="00C21991">
        <w:tab/>
      </w:r>
      <w:r w:rsidR="004014A4" w:rsidRPr="00C21991">
        <w:t>IETF RFC</w:t>
      </w:r>
      <w:r w:rsidRPr="00C21991">
        <w:t> 3263 (June</w:t>
      </w:r>
      <w:r w:rsidR="00040396" w:rsidRPr="00C21991">
        <w:t> </w:t>
      </w:r>
      <w:r w:rsidRPr="00C21991">
        <w:t>2002): "</w:t>
      </w:r>
      <w:r w:rsidRPr="00C21991">
        <w:rPr>
          <w:rFonts w:eastAsia="MS Mincho"/>
        </w:rPr>
        <w:t>Session Initiation Protocol (SIP): Locating SIP Servers</w:t>
      </w:r>
      <w:r w:rsidRPr="00C21991">
        <w:t>".</w:t>
      </w:r>
    </w:p>
    <w:p w14:paraId="79504039" w14:textId="77777777" w:rsidR="00897956" w:rsidRPr="00C21991" w:rsidRDefault="00897956">
      <w:pPr>
        <w:pStyle w:val="EX"/>
      </w:pPr>
      <w:r w:rsidRPr="00C21991">
        <w:t>[27B]</w:t>
      </w:r>
      <w:r w:rsidRPr="00C21991">
        <w:tab/>
      </w:r>
      <w:r w:rsidR="004014A4" w:rsidRPr="00C21991">
        <w:t>IETF RFC</w:t>
      </w:r>
      <w:r w:rsidRPr="00C21991">
        <w:t> 3264 (June</w:t>
      </w:r>
      <w:r w:rsidR="00040396" w:rsidRPr="00C21991">
        <w:t> </w:t>
      </w:r>
      <w:r w:rsidRPr="00C21991">
        <w:t>2002): "An Offer/Answer Model with Session Description Protocol (SDP)".</w:t>
      </w:r>
    </w:p>
    <w:p w14:paraId="16BCB927" w14:textId="77777777" w:rsidR="00897956" w:rsidRPr="00C21991" w:rsidRDefault="00897956" w:rsidP="006C4864">
      <w:pPr>
        <w:pStyle w:val="EX"/>
      </w:pPr>
      <w:r w:rsidRPr="00C21991">
        <w:t>[28]</w:t>
      </w:r>
      <w:r w:rsidRPr="00C21991">
        <w:tab/>
      </w:r>
      <w:r w:rsidR="004014A4" w:rsidRPr="00C21991">
        <w:t>IETF RFC</w:t>
      </w:r>
      <w:r w:rsidRPr="00C21991">
        <w:t> </w:t>
      </w:r>
      <w:r w:rsidR="004F0574" w:rsidRPr="00C21991">
        <w:t>6665</w:t>
      </w:r>
      <w:r w:rsidRPr="00C21991">
        <w:t xml:space="preserve"> (</w:t>
      </w:r>
      <w:r w:rsidR="004F0574" w:rsidRPr="00C21991">
        <w:t>July 2012</w:t>
      </w:r>
      <w:r w:rsidRPr="00C21991">
        <w:t>): "SIP Specific Event Notification".</w:t>
      </w:r>
    </w:p>
    <w:p w14:paraId="6117DD1D" w14:textId="77777777" w:rsidR="00A74C62" w:rsidRPr="00C21991" w:rsidRDefault="00A74C62" w:rsidP="00A74C62">
      <w:pPr>
        <w:pStyle w:val="EX"/>
      </w:pPr>
      <w:r w:rsidRPr="00C21991">
        <w:t>[28A]</w:t>
      </w:r>
      <w:r w:rsidRPr="00C21991">
        <w:tab/>
      </w:r>
      <w:r w:rsidR="00AA6DEC" w:rsidRPr="00C21991">
        <w:t>Void.</w:t>
      </w:r>
    </w:p>
    <w:p w14:paraId="6B8A9A78" w14:textId="77777777" w:rsidR="00897956" w:rsidRPr="00C21991" w:rsidRDefault="00897956" w:rsidP="00A74C62">
      <w:pPr>
        <w:pStyle w:val="EX"/>
      </w:pPr>
      <w:r w:rsidRPr="00C21991">
        <w:t>[29]</w:t>
      </w:r>
      <w:r w:rsidRPr="00C21991">
        <w:tab/>
      </w:r>
      <w:r w:rsidR="004014A4" w:rsidRPr="00C21991">
        <w:t>IETF RFC</w:t>
      </w:r>
      <w:r w:rsidRPr="00C21991">
        <w:t> 3311 (September</w:t>
      </w:r>
      <w:r w:rsidR="00040396" w:rsidRPr="00C21991">
        <w:t> </w:t>
      </w:r>
      <w:r w:rsidRPr="00C21991">
        <w:t>2002): "The Session Initiation Protocol (SIP) UPDATE method".</w:t>
      </w:r>
    </w:p>
    <w:bookmarkEnd w:id="23"/>
    <w:p w14:paraId="3F54CDE1" w14:textId="77777777" w:rsidR="00897956" w:rsidRPr="00C21991" w:rsidRDefault="00897956">
      <w:pPr>
        <w:pStyle w:val="EX"/>
      </w:pPr>
      <w:r w:rsidRPr="00C21991">
        <w:t>[30]</w:t>
      </w:r>
      <w:r w:rsidRPr="00C21991">
        <w:tab/>
      </w:r>
      <w:r w:rsidR="004014A4" w:rsidRPr="00C21991">
        <w:t>IETF RFC</w:t>
      </w:r>
      <w:r w:rsidRPr="00C21991">
        <w:t> 3312 (October</w:t>
      </w:r>
      <w:r w:rsidR="00040396" w:rsidRPr="00C21991">
        <w:t> </w:t>
      </w:r>
      <w:r w:rsidRPr="00C21991">
        <w:t>2002): "Integration of resource management and Session Initiation Protocol (SIP)".</w:t>
      </w:r>
    </w:p>
    <w:p w14:paraId="336AF3F3" w14:textId="77777777" w:rsidR="00897956" w:rsidRPr="00C21991" w:rsidRDefault="00897956">
      <w:pPr>
        <w:pStyle w:val="EX"/>
      </w:pPr>
      <w:bookmarkStart w:id="24" w:name="refrefer"/>
      <w:r w:rsidRPr="00C21991">
        <w:t>[31]</w:t>
      </w:r>
      <w:r w:rsidRPr="00C21991">
        <w:tab/>
      </w:r>
      <w:r w:rsidR="004014A4" w:rsidRPr="00C21991">
        <w:t>IETF RFC</w:t>
      </w:r>
      <w:r w:rsidRPr="00C21991">
        <w:t> 3313 (January</w:t>
      </w:r>
      <w:r w:rsidR="00040396" w:rsidRPr="00C21991">
        <w:t> </w:t>
      </w:r>
      <w:r w:rsidRPr="00C21991">
        <w:t>2003): "Private Session Initiation Protocol (SIP) Extensions for Media Authorization".</w:t>
      </w:r>
    </w:p>
    <w:p w14:paraId="291D887F" w14:textId="77777777" w:rsidR="00897956" w:rsidRPr="00C21991" w:rsidRDefault="00897956">
      <w:pPr>
        <w:pStyle w:val="EX"/>
      </w:pPr>
      <w:r w:rsidRPr="00C21991">
        <w:t>[32]</w:t>
      </w:r>
      <w:r w:rsidRPr="00C21991">
        <w:tab/>
      </w:r>
      <w:r w:rsidR="004014A4" w:rsidRPr="00C21991">
        <w:t>IETF RFC</w:t>
      </w:r>
      <w:r w:rsidRPr="00C21991">
        <w:t> 3320 (March</w:t>
      </w:r>
      <w:r w:rsidR="00040396" w:rsidRPr="00C21991">
        <w:t> </w:t>
      </w:r>
      <w:r w:rsidRPr="00C21991">
        <w:t>2002): "</w:t>
      </w:r>
      <w:proofErr w:type="spellStart"/>
      <w:r w:rsidRPr="00C21991">
        <w:t>Signaling</w:t>
      </w:r>
      <w:proofErr w:type="spellEnd"/>
      <w:r w:rsidRPr="00C21991">
        <w:t xml:space="preserve"> Compression (</w:t>
      </w:r>
      <w:proofErr w:type="spellStart"/>
      <w:r w:rsidRPr="00C21991">
        <w:t>SigComp</w:t>
      </w:r>
      <w:proofErr w:type="spellEnd"/>
      <w:r w:rsidRPr="00C21991">
        <w:t>)".</w:t>
      </w:r>
    </w:p>
    <w:p w14:paraId="6D0A3418" w14:textId="77777777" w:rsidR="00897956" w:rsidRPr="00C21991" w:rsidRDefault="00897956">
      <w:pPr>
        <w:pStyle w:val="EX"/>
      </w:pPr>
      <w:r w:rsidRPr="00C21991">
        <w:t>[33]</w:t>
      </w:r>
      <w:r w:rsidRPr="00C21991">
        <w:tab/>
      </w:r>
      <w:r w:rsidR="004014A4" w:rsidRPr="00C21991">
        <w:t>IETF RFC</w:t>
      </w:r>
      <w:r w:rsidRPr="00C21991">
        <w:t> 3323 (November</w:t>
      </w:r>
      <w:r w:rsidR="00040396" w:rsidRPr="00C21991">
        <w:t> </w:t>
      </w:r>
      <w:r w:rsidRPr="00C21991">
        <w:t>2002): "A Privacy Mechanism for the Session Initiation Protocol (SIP)".</w:t>
      </w:r>
    </w:p>
    <w:p w14:paraId="3B7D7342" w14:textId="77777777" w:rsidR="00897956" w:rsidRPr="00C21991" w:rsidRDefault="00897956">
      <w:pPr>
        <w:pStyle w:val="EX"/>
      </w:pPr>
      <w:r w:rsidRPr="00C21991">
        <w:t>[34]</w:t>
      </w:r>
      <w:r w:rsidRPr="00C21991">
        <w:tab/>
      </w:r>
      <w:r w:rsidR="004014A4" w:rsidRPr="00C21991">
        <w:t>IETF RFC</w:t>
      </w:r>
      <w:r w:rsidRPr="00C21991">
        <w:t> 3325 (November</w:t>
      </w:r>
      <w:r w:rsidR="00040396" w:rsidRPr="00C21991">
        <w:t> </w:t>
      </w:r>
      <w:r w:rsidRPr="00C21991">
        <w:t>2002): "Private Extensions to the Session Initiation Protocol (SIP) for Network Asserted Identity within Trusted Networks".</w:t>
      </w:r>
    </w:p>
    <w:p w14:paraId="56BB6C3D" w14:textId="77777777" w:rsidR="00897956" w:rsidRPr="00C21991" w:rsidRDefault="00897956">
      <w:pPr>
        <w:pStyle w:val="EX"/>
      </w:pPr>
      <w:r w:rsidRPr="00C21991">
        <w:t>[34A]</w:t>
      </w:r>
      <w:r w:rsidRPr="00C21991">
        <w:tab/>
      </w:r>
      <w:r w:rsidR="004014A4" w:rsidRPr="00C21991">
        <w:t>IETF RFC</w:t>
      </w:r>
      <w:r w:rsidRPr="00C21991">
        <w:t> 3326 (December</w:t>
      </w:r>
      <w:r w:rsidR="00040396" w:rsidRPr="00C21991">
        <w:t> </w:t>
      </w:r>
      <w:r w:rsidRPr="00C21991">
        <w:t>2002): "The Reason Header Field for the Session Initiation Protocol (SIP)".</w:t>
      </w:r>
    </w:p>
    <w:p w14:paraId="6F344204" w14:textId="77777777" w:rsidR="00897956" w:rsidRPr="00C21991" w:rsidRDefault="00897956">
      <w:pPr>
        <w:pStyle w:val="EX"/>
      </w:pPr>
      <w:r w:rsidRPr="00C21991">
        <w:t>[35]</w:t>
      </w:r>
      <w:r w:rsidRPr="00C21991">
        <w:tab/>
      </w:r>
      <w:r w:rsidR="004014A4" w:rsidRPr="00C21991">
        <w:t>IETF RFC</w:t>
      </w:r>
      <w:r w:rsidRPr="00C21991">
        <w:t> 3327 (December</w:t>
      </w:r>
      <w:r w:rsidR="00040396" w:rsidRPr="00C21991">
        <w:t> </w:t>
      </w:r>
      <w:r w:rsidRPr="00C21991">
        <w:t>2002): "Session Initiation Protocol Extension Header Field for Registering Non-Adjacent Contacts".</w:t>
      </w:r>
    </w:p>
    <w:bookmarkEnd w:id="24"/>
    <w:p w14:paraId="42D575D6" w14:textId="77777777" w:rsidR="00897956" w:rsidRPr="00C21991" w:rsidRDefault="00897956">
      <w:pPr>
        <w:pStyle w:val="EX"/>
      </w:pPr>
      <w:r w:rsidRPr="00C21991">
        <w:t>[35A]</w:t>
      </w:r>
      <w:r w:rsidRPr="00C21991">
        <w:tab/>
      </w:r>
      <w:r w:rsidR="004014A4" w:rsidRPr="00C21991">
        <w:t>IETF RFC</w:t>
      </w:r>
      <w:r w:rsidRPr="00C21991">
        <w:t> 3361 (August</w:t>
      </w:r>
      <w:r w:rsidR="00040396" w:rsidRPr="00C21991">
        <w:t> </w:t>
      </w:r>
      <w:r w:rsidRPr="00C21991">
        <w:t>2002): "Dynamic Host Configuration Protocol (DHCP-for-IPv4) Option for Session Initiation Protocol (SIP) Servers".</w:t>
      </w:r>
    </w:p>
    <w:p w14:paraId="12165941" w14:textId="77777777" w:rsidR="00897956" w:rsidRPr="00C21991" w:rsidRDefault="00897956">
      <w:pPr>
        <w:pStyle w:val="EX"/>
      </w:pPr>
      <w:r w:rsidRPr="00C21991">
        <w:t>[36]</w:t>
      </w:r>
      <w:r w:rsidRPr="00C21991">
        <w:tab/>
      </w:r>
      <w:r w:rsidR="004014A4" w:rsidRPr="00C21991">
        <w:t>IETF RFC</w:t>
      </w:r>
      <w:r w:rsidRPr="00C21991">
        <w:t> 3515 (April</w:t>
      </w:r>
      <w:r w:rsidR="00040396" w:rsidRPr="00C21991">
        <w:t> </w:t>
      </w:r>
      <w:r w:rsidRPr="00C21991">
        <w:t>2003): "The Session Initiation Protocol (SIP) REFER method".</w:t>
      </w:r>
    </w:p>
    <w:p w14:paraId="7E6AC32A" w14:textId="77777777" w:rsidR="00897956" w:rsidRPr="00C21991" w:rsidRDefault="00897956" w:rsidP="00544C37">
      <w:pPr>
        <w:pStyle w:val="EX"/>
      </w:pPr>
      <w:r w:rsidRPr="00C21991">
        <w:t>[37]</w:t>
      </w:r>
      <w:r w:rsidRPr="00C21991">
        <w:tab/>
      </w:r>
      <w:r w:rsidR="004014A4" w:rsidRPr="00C21991">
        <w:t>IETF RFC</w:t>
      </w:r>
      <w:r w:rsidRPr="00C21991">
        <w:t> 3420 (November</w:t>
      </w:r>
      <w:r w:rsidR="00040396" w:rsidRPr="00C21991">
        <w:t> </w:t>
      </w:r>
      <w:r w:rsidRPr="00C21991">
        <w:t>2002): "Internet Media Type message/</w:t>
      </w:r>
      <w:proofErr w:type="spellStart"/>
      <w:r w:rsidRPr="00C21991">
        <w:t>sipfrag</w:t>
      </w:r>
      <w:proofErr w:type="spellEnd"/>
      <w:r w:rsidRPr="00C21991">
        <w:t>".</w:t>
      </w:r>
    </w:p>
    <w:p w14:paraId="60CE1712" w14:textId="77777777" w:rsidR="00BF3D32" w:rsidRPr="00C21991" w:rsidRDefault="00BF3D32" w:rsidP="00BF3D32">
      <w:pPr>
        <w:pStyle w:val="EX"/>
      </w:pPr>
      <w:bookmarkStart w:id="25" w:name="refsdpnew"/>
      <w:r w:rsidRPr="00C21991">
        <w:t>[37A]</w:t>
      </w:r>
      <w:r w:rsidRPr="00C21991">
        <w:tab/>
      </w:r>
      <w:r w:rsidR="004014A4" w:rsidRPr="00C21991">
        <w:t>IETF RFC</w:t>
      </w:r>
      <w:r w:rsidRPr="00C21991">
        <w:t xml:space="preserve"> 3605 (October 2003): "Real Time Control Protocol (RTCP) attribute in Session Description Protocol (SDP)".</w:t>
      </w:r>
    </w:p>
    <w:p w14:paraId="5D57EE45" w14:textId="77777777" w:rsidR="00897956" w:rsidRPr="00C21991" w:rsidRDefault="00897956" w:rsidP="00BF3D32">
      <w:pPr>
        <w:pStyle w:val="EX"/>
      </w:pPr>
      <w:r w:rsidRPr="00C21991">
        <w:t>[38]</w:t>
      </w:r>
      <w:r w:rsidRPr="00C21991">
        <w:tab/>
      </w:r>
      <w:r w:rsidR="004014A4" w:rsidRPr="00C21991">
        <w:t>IETF RFC</w:t>
      </w:r>
      <w:r w:rsidRPr="00C21991">
        <w:t> 3608 (October</w:t>
      </w:r>
      <w:r w:rsidR="00040396" w:rsidRPr="00C21991">
        <w:t> </w:t>
      </w:r>
      <w:r w:rsidRPr="00C21991">
        <w:t>2003): "Session Initiation Protocol (SIP) Extension Header Field for Service Route Discovery During Registration".</w:t>
      </w:r>
    </w:p>
    <w:bookmarkEnd w:id="25"/>
    <w:p w14:paraId="115CBA04" w14:textId="77777777" w:rsidR="00897956" w:rsidRPr="00C21991" w:rsidRDefault="00897956">
      <w:pPr>
        <w:pStyle w:val="EX"/>
        <w:rPr>
          <w:lang w:val="fr-FR"/>
        </w:rPr>
      </w:pPr>
      <w:r w:rsidRPr="00C21991">
        <w:rPr>
          <w:lang w:val="fr-FR"/>
        </w:rPr>
        <w:t>[39]</w:t>
      </w:r>
      <w:r w:rsidRPr="00C21991">
        <w:rPr>
          <w:lang w:val="fr-FR"/>
        </w:rPr>
        <w:tab/>
      </w:r>
      <w:r w:rsidR="004014A4" w:rsidRPr="00C21991">
        <w:rPr>
          <w:lang w:val="fr-FR"/>
        </w:rPr>
        <w:t>IETF RFC</w:t>
      </w:r>
      <w:r w:rsidR="00BA13B4" w:rsidRPr="00C21991">
        <w:rPr>
          <w:lang w:val="fr-FR"/>
        </w:rPr>
        <w:t> 4566</w:t>
      </w:r>
      <w:r w:rsidRPr="00C21991">
        <w:rPr>
          <w:lang w:val="fr-FR"/>
        </w:rPr>
        <w:t xml:space="preserve"> (</w:t>
      </w:r>
      <w:r w:rsidR="00BA13B4" w:rsidRPr="00C21991">
        <w:rPr>
          <w:lang w:val="fr-FR"/>
        </w:rPr>
        <w:t>June</w:t>
      </w:r>
      <w:r w:rsidR="00040396" w:rsidRPr="00C21991">
        <w:rPr>
          <w:lang w:val="fr-FR"/>
        </w:rPr>
        <w:t> </w:t>
      </w:r>
      <w:r w:rsidRPr="00C21991">
        <w:rPr>
          <w:lang w:val="fr-FR"/>
        </w:rPr>
        <w:t>2006): "SDP: Session Description Protocol".</w:t>
      </w:r>
    </w:p>
    <w:p w14:paraId="2D58E2FA" w14:textId="77777777" w:rsidR="00897956" w:rsidRPr="00C21991" w:rsidRDefault="00897956">
      <w:pPr>
        <w:pStyle w:val="EX"/>
      </w:pPr>
      <w:r w:rsidRPr="00C21991">
        <w:t>[40]</w:t>
      </w:r>
      <w:r w:rsidRPr="00C21991">
        <w:tab/>
      </w:r>
      <w:r w:rsidR="0066737C" w:rsidRPr="00C21991">
        <w:t>IETF RFC 8415 (November 2018): "Dynamic Host Configuration Protocol for IPv6 (DHCPv6)".</w:t>
      </w:r>
    </w:p>
    <w:p w14:paraId="46085B26" w14:textId="77777777" w:rsidR="00897956" w:rsidRPr="00C21991" w:rsidRDefault="00897956">
      <w:pPr>
        <w:pStyle w:val="EX"/>
      </w:pPr>
      <w:r w:rsidRPr="00C21991">
        <w:t>[40A]</w:t>
      </w:r>
      <w:r w:rsidRPr="00C21991">
        <w:tab/>
      </w:r>
      <w:r w:rsidR="004014A4" w:rsidRPr="00C21991">
        <w:t>IETF RFC</w:t>
      </w:r>
      <w:r w:rsidRPr="00C21991">
        <w:t xml:space="preserve"> 2131 (March</w:t>
      </w:r>
      <w:r w:rsidR="00040396" w:rsidRPr="00C21991">
        <w:t> </w:t>
      </w:r>
      <w:r w:rsidRPr="00C21991">
        <w:t xml:space="preserve">1997): </w:t>
      </w:r>
      <w:r w:rsidR="00957EEF" w:rsidRPr="00C21991">
        <w:t>"</w:t>
      </w:r>
      <w:r w:rsidRPr="00C21991">
        <w:t>Dynamic host configuration protocol</w:t>
      </w:r>
      <w:r w:rsidR="00957EEF" w:rsidRPr="00C21991">
        <w:t>"</w:t>
      </w:r>
      <w:r w:rsidRPr="00C21991">
        <w:t>.</w:t>
      </w:r>
    </w:p>
    <w:p w14:paraId="499DA1D6" w14:textId="77777777" w:rsidR="00897956" w:rsidRPr="00C21991" w:rsidRDefault="00897956">
      <w:pPr>
        <w:pStyle w:val="EX"/>
      </w:pPr>
      <w:r w:rsidRPr="00C21991">
        <w:t>[41]</w:t>
      </w:r>
      <w:r w:rsidRPr="00C21991">
        <w:tab/>
      </w:r>
      <w:r w:rsidR="004014A4" w:rsidRPr="00C21991">
        <w:t>IETF RFC</w:t>
      </w:r>
      <w:r w:rsidRPr="00C21991">
        <w:t> 3319 (July</w:t>
      </w:r>
      <w:r w:rsidR="00040396" w:rsidRPr="00C21991">
        <w:t> </w:t>
      </w:r>
      <w:r w:rsidRPr="00C21991">
        <w:t>2003): "Dynamic Host Configuration Protocol (DHCPv6) Options for Session Initiation Protocol (SIP) Servers".</w:t>
      </w:r>
    </w:p>
    <w:p w14:paraId="3F567133" w14:textId="77777777" w:rsidR="00897956" w:rsidRPr="00C21991" w:rsidRDefault="00897956">
      <w:pPr>
        <w:pStyle w:val="EX"/>
      </w:pPr>
      <w:r w:rsidRPr="00C21991">
        <w:t>[42]</w:t>
      </w:r>
      <w:r w:rsidRPr="00C21991">
        <w:tab/>
      </w:r>
      <w:r w:rsidR="004014A4" w:rsidRPr="00C21991">
        <w:t>IETF RFC</w:t>
      </w:r>
      <w:r w:rsidRPr="00C21991">
        <w:t> 3485 (February</w:t>
      </w:r>
      <w:r w:rsidR="00040396" w:rsidRPr="00C21991">
        <w:t> </w:t>
      </w:r>
      <w:r w:rsidRPr="00C21991">
        <w:t xml:space="preserve">2003): "The Session Initiation Protocol (SIP) and Session Description Protocol (SDP) static dictionary for </w:t>
      </w:r>
      <w:proofErr w:type="spellStart"/>
      <w:r w:rsidRPr="00C21991">
        <w:t>Signaling</w:t>
      </w:r>
      <w:proofErr w:type="spellEnd"/>
      <w:r w:rsidRPr="00C21991">
        <w:t xml:space="preserve"> Compression (</w:t>
      </w:r>
      <w:proofErr w:type="spellStart"/>
      <w:r w:rsidRPr="00C21991">
        <w:t>SigComp</w:t>
      </w:r>
      <w:proofErr w:type="spellEnd"/>
      <w:r w:rsidRPr="00C21991">
        <w:t>)".</w:t>
      </w:r>
    </w:p>
    <w:p w14:paraId="72417EED" w14:textId="77777777" w:rsidR="00897956" w:rsidRPr="00C21991" w:rsidRDefault="00897956">
      <w:pPr>
        <w:pStyle w:val="EX"/>
      </w:pPr>
      <w:r w:rsidRPr="00C21991">
        <w:t>[43]</w:t>
      </w:r>
      <w:r w:rsidRPr="00C21991">
        <w:tab/>
      </w:r>
      <w:r w:rsidR="004014A4" w:rsidRPr="00C21991">
        <w:t>IETF RFC</w:t>
      </w:r>
      <w:r w:rsidRPr="00C21991">
        <w:t> 3680 (March</w:t>
      </w:r>
      <w:r w:rsidR="00040396" w:rsidRPr="00C21991">
        <w:t> </w:t>
      </w:r>
      <w:r w:rsidRPr="00C21991">
        <w:t>2004): "A Session Initiation Protocol (SIP) Event Package for Registrations".</w:t>
      </w:r>
    </w:p>
    <w:p w14:paraId="55AF3C4A" w14:textId="77777777" w:rsidR="00897956" w:rsidRPr="00C21991" w:rsidRDefault="00897956">
      <w:pPr>
        <w:pStyle w:val="EX"/>
      </w:pPr>
      <w:r w:rsidRPr="00C21991">
        <w:t>[44]</w:t>
      </w:r>
      <w:r w:rsidRPr="00C21991">
        <w:tab/>
        <w:t>Void.</w:t>
      </w:r>
    </w:p>
    <w:p w14:paraId="3EA8B5D4" w14:textId="77777777" w:rsidR="00897956" w:rsidRPr="00C21991" w:rsidRDefault="00897956">
      <w:pPr>
        <w:pStyle w:val="EX"/>
      </w:pPr>
      <w:r w:rsidRPr="00C21991">
        <w:t>[45]</w:t>
      </w:r>
      <w:r w:rsidRPr="00C21991">
        <w:tab/>
        <w:t>Void.</w:t>
      </w:r>
    </w:p>
    <w:p w14:paraId="695462C6" w14:textId="77777777" w:rsidR="00897956" w:rsidRPr="00C21991" w:rsidRDefault="00897956">
      <w:pPr>
        <w:pStyle w:val="EX"/>
      </w:pPr>
      <w:r w:rsidRPr="00C21991">
        <w:t>[46]</w:t>
      </w:r>
      <w:r w:rsidRPr="00C21991">
        <w:tab/>
        <w:t>Void.</w:t>
      </w:r>
    </w:p>
    <w:p w14:paraId="655E412F" w14:textId="77777777" w:rsidR="00897956" w:rsidRPr="00C21991" w:rsidRDefault="00897956">
      <w:pPr>
        <w:pStyle w:val="EX"/>
      </w:pPr>
      <w:r w:rsidRPr="00C21991">
        <w:t>[47]</w:t>
      </w:r>
      <w:r w:rsidRPr="00C21991">
        <w:tab/>
        <w:t>Void.</w:t>
      </w:r>
    </w:p>
    <w:p w14:paraId="6BF7A08E" w14:textId="77777777" w:rsidR="00897956" w:rsidRPr="00C21991" w:rsidRDefault="00897956">
      <w:pPr>
        <w:pStyle w:val="EX"/>
      </w:pPr>
      <w:r w:rsidRPr="00C21991">
        <w:t>[48]</w:t>
      </w:r>
      <w:r w:rsidRPr="00C21991">
        <w:tab/>
      </w:r>
      <w:r w:rsidR="004014A4" w:rsidRPr="00C21991">
        <w:t>IETF RFC</w:t>
      </w:r>
      <w:r w:rsidRPr="00C21991">
        <w:t> 3329 (January</w:t>
      </w:r>
      <w:r w:rsidR="00040396" w:rsidRPr="00C21991">
        <w:t> </w:t>
      </w:r>
      <w:r w:rsidRPr="00C21991">
        <w:t>2003): "Security Mechanism Agreement for the Session Initiation Protocol (SIP)".</w:t>
      </w:r>
    </w:p>
    <w:p w14:paraId="15D76ACA" w14:textId="77777777" w:rsidR="00897956" w:rsidRPr="00C21991" w:rsidRDefault="00897956">
      <w:pPr>
        <w:pStyle w:val="EX"/>
      </w:pPr>
      <w:r w:rsidRPr="00C21991">
        <w:t>[49]</w:t>
      </w:r>
      <w:r w:rsidRPr="00C21991">
        <w:tab/>
      </w:r>
      <w:r w:rsidR="004014A4" w:rsidRPr="00C21991">
        <w:t>IETF RFC</w:t>
      </w:r>
      <w:r w:rsidRPr="00C21991">
        <w:t> 3310 (September</w:t>
      </w:r>
      <w:r w:rsidR="00040396" w:rsidRPr="00C21991">
        <w:t> </w:t>
      </w:r>
      <w:r w:rsidRPr="00C21991">
        <w:t>2002): "Hypertext Transfer Protocol (HTTP) Digest Authentication Using Authentication and Key Agreement (AKA)".</w:t>
      </w:r>
    </w:p>
    <w:p w14:paraId="04287CF6" w14:textId="77777777" w:rsidR="00897956" w:rsidRPr="00C21991" w:rsidRDefault="00897956">
      <w:pPr>
        <w:pStyle w:val="EX"/>
      </w:pPr>
      <w:r w:rsidRPr="00C21991">
        <w:t>[50]</w:t>
      </w:r>
      <w:r w:rsidRPr="00C21991">
        <w:tab/>
      </w:r>
      <w:r w:rsidR="004014A4" w:rsidRPr="00C21991">
        <w:t>IETF RFC</w:t>
      </w:r>
      <w:r w:rsidRPr="00C21991">
        <w:t> 3428 (December</w:t>
      </w:r>
      <w:r w:rsidR="00040396" w:rsidRPr="00C21991">
        <w:t> </w:t>
      </w:r>
      <w:r w:rsidRPr="00C21991">
        <w:t>2002): "Session Initiation Protocol (SIP) Extension for Instant Messaging".</w:t>
      </w:r>
    </w:p>
    <w:p w14:paraId="204E97FA" w14:textId="77777777" w:rsidR="00897956" w:rsidRPr="00C21991" w:rsidRDefault="00897956">
      <w:pPr>
        <w:pStyle w:val="EX"/>
        <w:rPr>
          <w:rFonts w:eastAsia="MS Mincho"/>
        </w:rPr>
      </w:pPr>
      <w:r w:rsidRPr="00C21991">
        <w:t>[51]</w:t>
      </w:r>
      <w:r w:rsidRPr="00C21991">
        <w:tab/>
        <w:t>V</w:t>
      </w:r>
      <w:r w:rsidRPr="00C21991">
        <w:rPr>
          <w:rFonts w:eastAsia="MS Mincho"/>
        </w:rPr>
        <w:t>oid.</w:t>
      </w:r>
    </w:p>
    <w:p w14:paraId="0229048D" w14:textId="77777777" w:rsidR="00897956" w:rsidRPr="00C21991" w:rsidRDefault="00897956">
      <w:pPr>
        <w:pStyle w:val="EX"/>
      </w:pPr>
      <w:r w:rsidRPr="00C21991">
        <w:t>[52]</w:t>
      </w:r>
      <w:r w:rsidRPr="00C21991">
        <w:tab/>
      </w:r>
      <w:r w:rsidR="004014A4" w:rsidRPr="00C21991">
        <w:t>IETF RFC</w:t>
      </w:r>
      <w:r w:rsidR="00D16DDC" w:rsidRPr="00C21991">
        <w:t> 7315</w:t>
      </w:r>
      <w:r w:rsidRPr="00C21991">
        <w:t xml:space="preserve"> (</w:t>
      </w:r>
      <w:r w:rsidR="00D16DDC" w:rsidRPr="00C21991">
        <w:t>July 2014</w:t>
      </w:r>
      <w:r w:rsidRPr="00C21991">
        <w:t>): "Private Header (P-Header) Extensions to the Session Initiation Protocol (SIP) for the 3GPP".</w:t>
      </w:r>
    </w:p>
    <w:p w14:paraId="7AA04792" w14:textId="77777777" w:rsidR="00EC061A" w:rsidRPr="00C21991" w:rsidRDefault="009F7580" w:rsidP="00EC061A">
      <w:pPr>
        <w:pStyle w:val="EX"/>
        <w:rPr>
          <w:lang w:eastAsia="ja-JP"/>
        </w:rPr>
      </w:pPr>
      <w:r w:rsidRPr="00C21991">
        <w:t>[52A]</w:t>
      </w:r>
      <w:r w:rsidRPr="00C21991">
        <w:tab/>
      </w:r>
      <w:r w:rsidR="004014A4" w:rsidRPr="00C21991">
        <w:t>IETF RFC</w:t>
      </w:r>
      <w:r w:rsidR="00B97EF8" w:rsidRPr="00C21991">
        <w:t> 7976</w:t>
      </w:r>
      <w:r w:rsidRPr="00C21991">
        <w:t xml:space="preserve"> (</w:t>
      </w:r>
      <w:r w:rsidR="00B97EF8" w:rsidRPr="00C21991">
        <w:t>September</w:t>
      </w:r>
      <w:r w:rsidRPr="00C21991">
        <w:rPr>
          <w:lang w:eastAsia="ja-JP"/>
        </w:rPr>
        <w:t> 2016): "</w:t>
      </w:r>
      <w:r w:rsidRPr="00C21991">
        <w:t>Updates to Private Header (P-Header) Extension Usage in Session Initiation Protocol (SIP) Requests</w:t>
      </w:r>
      <w:r w:rsidR="00B97EF8" w:rsidRPr="00C21991">
        <w:t xml:space="preserve"> and </w:t>
      </w:r>
      <w:r w:rsidRPr="00C21991">
        <w:t>Responses</w:t>
      </w:r>
      <w:r w:rsidRPr="00C21991">
        <w:rPr>
          <w:lang w:eastAsia="ja-JP"/>
        </w:rPr>
        <w:t>".</w:t>
      </w:r>
    </w:p>
    <w:p w14:paraId="71E6AEA4" w14:textId="77777777" w:rsidR="00EC061A" w:rsidRPr="00C21991" w:rsidRDefault="00EC061A" w:rsidP="00EC061A">
      <w:pPr>
        <w:pStyle w:val="EX"/>
        <w:rPr>
          <w:lang w:eastAsia="ja-JP"/>
        </w:rPr>
      </w:pPr>
      <w:r w:rsidRPr="00C21991">
        <w:rPr>
          <w:lang w:eastAsia="ja-JP"/>
        </w:rPr>
        <w:t>[52B]</w:t>
      </w:r>
      <w:r w:rsidRPr="00C21991">
        <w:rPr>
          <w:lang w:eastAsia="ja-JP"/>
        </w:rPr>
        <w:tab/>
      </w:r>
      <w:r w:rsidR="008A0E1B" w:rsidRPr="00C21991">
        <w:rPr>
          <w:lang w:val="en-AU" w:eastAsia="ja-JP"/>
        </w:rPr>
        <w:t>draft-ietf-sipcore-rfc7976bis-00</w:t>
      </w:r>
      <w:r w:rsidR="008A0E1B" w:rsidRPr="00C21991">
        <w:t xml:space="preserve"> (August 2024): "Updates to Private Header (P-Header) Extension Usage in Session Initiation Protocol (SIP) Requests and Responses</w:t>
      </w:r>
      <w:r w:rsidR="008A0E1B" w:rsidRPr="00C21991">
        <w:rPr>
          <w:lang w:eastAsia="ja-JP"/>
        </w:rPr>
        <w:t>".</w:t>
      </w:r>
    </w:p>
    <w:p w14:paraId="39C6AB0F" w14:textId="77777777" w:rsidR="009F7580" w:rsidRPr="00C21991" w:rsidRDefault="00EC061A" w:rsidP="00EC061A">
      <w:pPr>
        <w:pStyle w:val="EditorsNote"/>
      </w:pPr>
      <w:r w:rsidRPr="00C21991">
        <w:t>Editor's note (WI: IMSProtoc</w:t>
      </w:r>
      <w:r w:rsidR="00BB0A67" w:rsidRPr="00C21991">
        <w:t>9</w:t>
      </w:r>
      <w:r w:rsidRPr="00C21991">
        <w:t xml:space="preserve">, CR#5979): The above document cannot be formally referenced until it is published as an </w:t>
      </w:r>
      <w:r w:rsidR="004014A4" w:rsidRPr="00C21991">
        <w:t>IETF RFC</w:t>
      </w:r>
      <w:r w:rsidRPr="00C21991">
        <w:t>.</w:t>
      </w:r>
    </w:p>
    <w:p w14:paraId="159D446E" w14:textId="77777777" w:rsidR="00897956" w:rsidRPr="00C21991" w:rsidRDefault="00897956" w:rsidP="009F7580">
      <w:pPr>
        <w:pStyle w:val="EX"/>
      </w:pPr>
      <w:r w:rsidRPr="00C21991">
        <w:t>[53]</w:t>
      </w:r>
      <w:r w:rsidRPr="00C21991">
        <w:tab/>
      </w:r>
      <w:r w:rsidR="004014A4" w:rsidRPr="00C21991">
        <w:t>IETF RFC</w:t>
      </w:r>
      <w:r w:rsidRPr="00C21991">
        <w:t> 3388 (December</w:t>
      </w:r>
      <w:r w:rsidR="00040396" w:rsidRPr="00C21991">
        <w:t> </w:t>
      </w:r>
      <w:r w:rsidRPr="00C21991">
        <w:t>2002): "Grouping of Media Lines in Session Description Protocol".</w:t>
      </w:r>
    </w:p>
    <w:p w14:paraId="4D56EB9A" w14:textId="77777777" w:rsidR="00897956" w:rsidRPr="00C21991" w:rsidRDefault="00897956">
      <w:pPr>
        <w:pStyle w:val="EX"/>
      </w:pPr>
      <w:r w:rsidRPr="00C21991">
        <w:t>[54]</w:t>
      </w:r>
      <w:r w:rsidRPr="00C21991">
        <w:tab/>
      </w:r>
      <w:r w:rsidR="004014A4" w:rsidRPr="00C21991">
        <w:t>IETF RFC</w:t>
      </w:r>
      <w:r w:rsidRPr="00C21991">
        <w:t> 3524 (April</w:t>
      </w:r>
      <w:r w:rsidR="00040396" w:rsidRPr="00C21991">
        <w:t> </w:t>
      </w:r>
      <w:r w:rsidRPr="00C21991">
        <w:t>2003): "Mapping of Media Streams to Resource Reservation Flows".</w:t>
      </w:r>
    </w:p>
    <w:p w14:paraId="1A996344" w14:textId="77777777" w:rsidR="00897956" w:rsidRPr="00C21991" w:rsidRDefault="00897956">
      <w:pPr>
        <w:pStyle w:val="EX"/>
      </w:pPr>
      <w:r w:rsidRPr="00C21991">
        <w:t>[55]</w:t>
      </w:r>
      <w:r w:rsidRPr="00C21991">
        <w:tab/>
      </w:r>
      <w:r w:rsidR="004014A4" w:rsidRPr="00C21991">
        <w:t>IETF RFC</w:t>
      </w:r>
      <w:r w:rsidRPr="00C21991">
        <w:t> 3486 (February</w:t>
      </w:r>
      <w:r w:rsidR="00040396" w:rsidRPr="00C21991">
        <w:t> </w:t>
      </w:r>
      <w:r w:rsidRPr="00C21991">
        <w:t>2003): "Compressing the Session Initiation Protocol (SIP)".</w:t>
      </w:r>
    </w:p>
    <w:p w14:paraId="0981E5E6" w14:textId="77777777" w:rsidR="00E04CDE" w:rsidRPr="00C21991" w:rsidRDefault="00E04CDE" w:rsidP="00E04CDE">
      <w:pPr>
        <w:pStyle w:val="EX"/>
        <w:rPr>
          <w:rFonts w:eastAsia="SimSun"/>
        </w:rPr>
      </w:pPr>
      <w:r w:rsidRPr="00C21991">
        <w:t>[55A]</w:t>
      </w:r>
      <w:r w:rsidRPr="00C21991">
        <w:tab/>
      </w:r>
      <w:r w:rsidR="004014A4" w:rsidRPr="00C21991">
        <w:t>IETF RFC</w:t>
      </w:r>
      <w:r w:rsidRPr="00C21991">
        <w:t> 3551 (July</w:t>
      </w:r>
      <w:r w:rsidR="00040396" w:rsidRPr="00C21991">
        <w:t> </w:t>
      </w:r>
      <w:r w:rsidRPr="00C21991">
        <w:t>2003): "</w:t>
      </w:r>
      <w:smartTag w:uri="urn:schemas-microsoft-com:office:smarttags" w:element="stockticker">
        <w:r w:rsidRPr="00C21991">
          <w:rPr>
            <w:rFonts w:eastAsia="SimSun"/>
          </w:rPr>
          <w:t>RTP</w:t>
        </w:r>
      </w:smartTag>
      <w:r w:rsidRPr="00C21991">
        <w:rPr>
          <w:rFonts w:eastAsia="SimSun"/>
        </w:rPr>
        <w:t xml:space="preserve"> Profile for Audio and Video Conferences with Minimal Control".</w:t>
      </w:r>
    </w:p>
    <w:p w14:paraId="575D52E3" w14:textId="77777777" w:rsidR="00897956" w:rsidRPr="00C21991" w:rsidRDefault="00897956" w:rsidP="00E04CDE">
      <w:pPr>
        <w:pStyle w:val="EX"/>
      </w:pPr>
      <w:r w:rsidRPr="00C21991">
        <w:t>[56]</w:t>
      </w:r>
      <w:r w:rsidRPr="00C21991">
        <w:tab/>
      </w:r>
      <w:r w:rsidR="004014A4" w:rsidRPr="00C21991">
        <w:t>IETF RFC</w:t>
      </w:r>
      <w:r w:rsidR="00040396" w:rsidRPr="00C21991">
        <w:t> </w:t>
      </w:r>
      <w:r w:rsidRPr="00C21991">
        <w:t>3556 (July</w:t>
      </w:r>
      <w:r w:rsidR="00040396" w:rsidRPr="00C21991">
        <w:t> </w:t>
      </w:r>
      <w:r w:rsidRPr="00C21991">
        <w:t xml:space="preserve">2003): "Session Description Protocol (SDP) Bandwidth Modifiers for </w:t>
      </w:r>
      <w:smartTag w:uri="urn:schemas-microsoft-com:office:smarttags" w:element="stockticker">
        <w:r w:rsidRPr="00C21991">
          <w:t>RTP</w:t>
        </w:r>
      </w:smartTag>
      <w:r w:rsidRPr="00C21991">
        <w:t xml:space="preserve"> Control Protocol (RTCP) Bandwidth".</w:t>
      </w:r>
    </w:p>
    <w:p w14:paraId="3241C05B" w14:textId="77777777" w:rsidR="00897956" w:rsidRPr="00C21991" w:rsidRDefault="00897956">
      <w:pPr>
        <w:pStyle w:val="EX"/>
      </w:pPr>
      <w:r w:rsidRPr="00C21991">
        <w:t>[56A]</w:t>
      </w:r>
      <w:r w:rsidRPr="00C21991">
        <w:tab/>
      </w:r>
      <w:r w:rsidR="004014A4" w:rsidRPr="00C21991">
        <w:t>IETF RFC</w:t>
      </w:r>
      <w:r w:rsidRPr="00C21991">
        <w:t> 3581 (August</w:t>
      </w:r>
      <w:r w:rsidR="00040396" w:rsidRPr="00C21991">
        <w:t> </w:t>
      </w:r>
      <w:r w:rsidRPr="00C21991">
        <w:t>2003): "An Extension to the Session Initiation Protocol (SIP) for Symmetric Response Routing".</w:t>
      </w:r>
    </w:p>
    <w:p w14:paraId="1F7D407F" w14:textId="77777777" w:rsidR="00897956" w:rsidRPr="00C21991" w:rsidRDefault="00897956">
      <w:pPr>
        <w:pStyle w:val="EX"/>
        <w:rPr>
          <w:rFonts w:eastAsia="MS Mincho"/>
        </w:rPr>
      </w:pPr>
      <w:r w:rsidRPr="00C21991">
        <w:t>[56B]</w:t>
      </w:r>
      <w:r w:rsidRPr="00C21991">
        <w:tab/>
      </w:r>
      <w:r w:rsidR="004014A4" w:rsidRPr="00C21991">
        <w:rPr>
          <w:rFonts w:eastAsia="MS Mincho"/>
        </w:rPr>
        <w:t>IETF RFC</w:t>
      </w:r>
      <w:r w:rsidRPr="00C21991">
        <w:rPr>
          <w:rFonts w:eastAsia="MS Mincho"/>
        </w:rPr>
        <w:t> 3841 (August</w:t>
      </w:r>
      <w:r w:rsidR="00040396" w:rsidRPr="00C21991">
        <w:rPr>
          <w:rFonts w:eastAsia="MS Mincho"/>
        </w:rPr>
        <w:t> </w:t>
      </w:r>
      <w:r w:rsidRPr="00C21991">
        <w:rPr>
          <w:rFonts w:eastAsia="MS Mincho"/>
        </w:rPr>
        <w:t>2004): "Caller Preferences for the Session Initiation Protocol (SIP)"</w:t>
      </w:r>
      <w:r w:rsidR="00E50859" w:rsidRPr="00C21991">
        <w:rPr>
          <w:rFonts w:eastAsia="MS Mincho"/>
        </w:rPr>
        <w:t>.</w:t>
      </w:r>
    </w:p>
    <w:p w14:paraId="23200F05" w14:textId="77777777" w:rsidR="00897956" w:rsidRPr="00C21991" w:rsidRDefault="00897956">
      <w:pPr>
        <w:pStyle w:val="EX"/>
      </w:pPr>
      <w:r w:rsidRPr="00C21991">
        <w:t>[56C]</w:t>
      </w:r>
      <w:r w:rsidRPr="00C21991">
        <w:tab/>
      </w:r>
      <w:r w:rsidR="004014A4" w:rsidRPr="00C21991">
        <w:t>IETF RFC</w:t>
      </w:r>
      <w:r w:rsidRPr="00C21991">
        <w:t> 3646 (December</w:t>
      </w:r>
      <w:r w:rsidR="00040396" w:rsidRPr="00C21991">
        <w:t> </w:t>
      </w:r>
      <w:r w:rsidRPr="00C21991">
        <w:t>2003): "DNS Configuration options for Dynamic Host Configuration Protocol for IPv6 (DHCPv6)".</w:t>
      </w:r>
    </w:p>
    <w:p w14:paraId="1FED0637" w14:textId="77777777" w:rsidR="00897956" w:rsidRPr="00C21991" w:rsidRDefault="00897956">
      <w:pPr>
        <w:pStyle w:val="EX"/>
      </w:pPr>
      <w:r w:rsidRPr="00C21991">
        <w:t>[57]</w:t>
      </w:r>
      <w:r w:rsidRPr="00C21991">
        <w:tab/>
      </w:r>
      <w:r w:rsidR="004014A4" w:rsidRPr="00C21991">
        <w:t>Recommendation ITU-T</w:t>
      </w:r>
      <w:r w:rsidRPr="00C21991">
        <w:t> E.164: "The international public telecommunication numbering plan".</w:t>
      </w:r>
    </w:p>
    <w:p w14:paraId="631425D3" w14:textId="77777777" w:rsidR="00897956" w:rsidRPr="00C21991" w:rsidRDefault="00897956">
      <w:pPr>
        <w:pStyle w:val="EX"/>
      </w:pPr>
      <w:r w:rsidRPr="00C21991">
        <w:t>[58]</w:t>
      </w:r>
      <w:r w:rsidRPr="00C21991">
        <w:tab/>
      </w:r>
      <w:r w:rsidR="004014A4" w:rsidRPr="00C21991">
        <w:t>IETF RFC</w:t>
      </w:r>
      <w:r w:rsidRPr="00C21991">
        <w:t> 4028</w:t>
      </w:r>
      <w:r w:rsidR="00040396" w:rsidRPr="00C21991">
        <w:t xml:space="preserve"> </w:t>
      </w:r>
      <w:r w:rsidRPr="00C21991">
        <w:t>(April</w:t>
      </w:r>
      <w:r w:rsidR="00040396" w:rsidRPr="00C21991">
        <w:t> </w:t>
      </w:r>
      <w:r w:rsidRPr="00C21991">
        <w:t>2005): "Session Timers in the Session Initiation Protocol (SIP)".</w:t>
      </w:r>
    </w:p>
    <w:p w14:paraId="16FBF230" w14:textId="77777777" w:rsidR="00897956" w:rsidRPr="00C21991" w:rsidRDefault="00897956">
      <w:pPr>
        <w:pStyle w:val="EX"/>
      </w:pPr>
      <w:r w:rsidRPr="00C21991">
        <w:t>[59]</w:t>
      </w:r>
      <w:r w:rsidRPr="00C21991">
        <w:tab/>
      </w:r>
      <w:r w:rsidR="004014A4" w:rsidRPr="00C21991">
        <w:t>IETF RFC</w:t>
      </w:r>
      <w:r w:rsidRPr="00C21991">
        <w:t> 3892 (September</w:t>
      </w:r>
      <w:r w:rsidR="00040396" w:rsidRPr="00C21991">
        <w:t> </w:t>
      </w:r>
      <w:r w:rsidRPr="00C21991">
        <w:t>2004): "The Session Initiation Protocol (SIP) Referred-By Mechanism".</w:t>
      </w:r>
    </w:p>
    <w:p w14:paraId="5A86C971" w14:textId="77777777" w:rsidR="00897956" w:rsidRPr="00C21991" w:rsidRDefault="00897956">
      <w:pPr>
        <w:pStyle w:val="EX"/>
      </w:pPr>
      <w:r w:rsidRPr="00C21991">
        <w:t>[60]</w:t>
      </w:r>
      <w:r w:rsidRPr="00C21991">
        <w:tab/>
      </w:r>
      <w:r w:rsidR="004014A4" w:rsidRPr="00C21991">
        <w:t>IETF RFC</w:t>
      </w:r>
      <w:r w:rsidRPr="00C21991">
        <w:t> 3891 (September</w:t>
      </w:r>
      <w:r w:rsidR="00040396" w:rsidRPr="00C21991">
        <w:t> </w:t>
      </w:r>
      <w:r w:rsidRPr="00C21991">
        <w:t xml:space="preserve">2004): "The Session </w:t>
      </w:r>
      <w:proofErr w:type="spellStart"/>
      <w:r w:rsidRPr="00C21991">
        <w:t>Inititation</w:t>
      </w:r>
      <w:proofErr w:type="spellEnd"/>
      <w:r w:rsidRPr="00C21991">
        <w:t xml:space="preserve"> Protocol (SIP) "Replaces" Header".</w:t>
      </w:r>
    </w:p>
    <w:p w14:paraId="7FEAE21E" w14:textId="77777777" w:rsidR="00897956" w:rsidRPr="00C21991" w:rsidRDefault="00897956">
      <w:pPr>
        <w:pStyle w:val="EX"/>
      </w:pPr>
      <w:r w:rsidRPr="00C21991">
        <w:t>[61]</w:t>
      </w:r>
      <w:r w:rsidRPr="00C21991">
        <w:tab/>
      </w:r>
      <w:r w:rsidR="004014A4" w:rsidRPr="00C21991">
        <w:t>IETF RFC</w:t>
      </w:r>
      <w:r w:rsidRPr="00C21991">
        <w:t> 3911 (October</w:t>
      </w:r>
      <w:r w:rsidR="00040396" w:rsidRPr="00C21991">
        <w:t> </w:t>
      </w:r>
      <w:r w:rsidRPr="00C21991">
        <w:t xml:space="preserve">2004): "The Session </w:t>
      </w:r>
      <w:proofErr w:type="spellStart"/>
      <w:r w:rsidRPr="00C21991">
        <w:t>Inititation</w:t>
      </w:r>
      <w:proofErr w:type="spellEnd"/>
      <w:r w:rsidRPr="00C21991">
        <w:t xml:space="preserve"> Protocol (SIP) "Join" Header".</w:t>
      </w:r>
    </w:p>
    <w:p w14:paraId="70F19294" w14:textId="77777777" w:rsidR="00897956" w:rsidRPr="00C21991" w:rsidRDefault="00897956">
      <w:pPr>
        <w:pStyle w:val="EX"/>
        <w:rPr>
          <w:rFonts w:eastAsia="MS Mincho"/>
        </w:rPr>
      </w:pPr>
      <w:r w:rsidRPr="00C21991">
        <w:t>[62]</w:t>
      </w:r>
      <w:r w:rsidRPr="00C21991">
        <w:tab/>
      </w:r>
      <w:r w:rsidR="004014A4" w:rsidRPr="00C21991">
        <w:rPr>
          <w:rFonts w:eastAsia="MS Mincho"/>
        </w:rPr>
        <w:t>IETF RFC</w:t>
      </w:r>
      <w:r w:rsidRPr="00C21991">
        <w:rPr>
          <w:rFonts w:eastAsia="MS Mincho"/>
        </w:rPr>
        <w:t> 3840 (August</w:t>
      </w:r>
      <w:r w:rsidR="00040396" w:rsidRPr="00C21991">
        <w:rPr>
          <w:rFonts w:eastAsia="MS Mincho"/>
        </w:rPr>
        <w:t> </w:t>
      </w:r>
      <w:r w:rsidRPr="00C21991">
        <w:rPr>
          <w:rFonts w:eastAsia="MS Mincho"/>
        </w:rPr>
        <w:t>2004): "Indicating User Agent Capabilities in the Session Initiation Protocol (SIP)"</w:t>
      </w:r>
      <w:r w:rsidR="001D2209" w:rsidRPr="00C21991">
        <w:rPr>
          <w:rFonts w:eastAsia="MS Mincho"/>
        </w:rPr>
        <w:t>.</w:t>
      </w:r>
    </w:p>
    <w:p w14:paraId="7E91375D" w14:textId="77777777" w:rsidR="00897956" w:rsidRPr="00C21991" w:rsidRDefault="00897956">
      <w:pPr>
        <w:pStyle w:val="EX"/>
      </w:pPr>
      <w:r w:rsidRPr="00C21991">
        <w:t>[63]</w:t>
      </w:r>
      <w:r w:rsidRPr="00C21991">
        <w:tab/>
      </w:r>
      <w:r w:rsidR="004014A4" w:rsidRPr="00C21991">
        <w:rPr>
          <w:rFonts w:eastAsia="MS Mincho"/>
        </w:rPr>
        <w:t>IETF RFC</w:t>
      </w:r>
      <w:r w:rsidR="00040396" w:rsidRPr="00C21991">
        <w:rPr>
          <w:rFonts w:eastAsia="MS Mincho"/>
        </w:rPr>
        <w:t> </w:t>
      </w:r>
      <w:r w:rsidRPr="00C21991">
        <w:rPr>
          <w:rFonts w:eastAsia="MS Mincho"/>
        </w:rPr>
        <w:t>3861</w:t>
      </w:r>
      <w:r w:rsidRPr="00C21991">
        <w:t xml:space="preserve"> (</w:t>
      </w:r>
      <w:r w:rsidRPr="00C21991">
        <w:rPr>
          <w:rFonts w:eastAsia="MS Mincho"/>
        </w:rPr>
        <w:t>August</w:t>
      </w:r>
      <w:r w:rsidR="00040396" w:rsidRPr="00C21991">
        <w:rPr>
          <w:rFonts w:eastAsia="MS Mincho"/>
        </w:rPr>
        <w:t> </w:t>
      </w:r>
      <w:r w:rsidRPr="00C21991">
        <w:rPr>
          <w:rFonts w:eastAsia="MS Mincho"/>
        </w:rPr>
        <w:t>2004</w:t>
      </w:r>
      <w:r w:rsidRPr="00C21991">
        <w:t>): "</w:t>
      </w:r>
      <w:r w:rsidRPr="00C21991">
        <w:rPr>
          <w:rFonts w:eastAsia="MS Mincho"/>
        </w:rPr>
        <w:t>Address Resolution for Instant Messaging and Presence"</w:t>
      </w:r>
      <w:r w:rsidRPr="00C21991">
        <w:t>.</w:t>
      </w:r>
    </w:p>
    <w:p w14:paraId="2405F7E1" w14:textId="77777777" w:rsidR="00897956" w:rsidRPr="00C21991" w:rsidRDefault="00897956">
      <w:pPr>
        <w:pStyle w:val="EX"/>
      </w:pPr>
      <w:r w:rsidRPr="00C21991">
        <w:t>[63A]</w:t>
      </w:r>
      <w:r w:rsidRPr="00C21991">
        <w:tab/>
      </w:r>
      <w:r w:rsidR="004014A4" w:rsidRPr="00C21991">
        <w:t>IETF RFC</w:t>
      </w:r>
      <w:r w:rsidRPr="00C21991">
        <w:t> 3948 (January</w:t>
      </w:r>
      <w:r w:rsidR="00040396" w:rsidRPr="00C21991">
        <w:t> </w:t>
      </w:r>
      <w:r w:rsidRPr="00C21991">
        <w:t xml:space="preserve">2005): "UDP Encapsulation of IPsec </w:t>
      </w:r>
      <w:smartTag w:uri="urn:schemas-microsoft-com:office:smarttags" w:element="stockticker">
        <w:r w:rsidRPr="00C21991">
          <w:t>ESP</w:t>
        </w:r>
      </w:smartTag>
      <w:r w:rsidRPr="00C21991">
        <w:t xml:space="preserve"> Packets".</w:t>
      </w:r>
    </w:p>
    <w:p w14:paraId="1403276A" w14:textId="77777777" w:rsidR="00897956" w:rsidRPr="00C21991" w:rsidRDefault="00897956">
      <w:pPr>
        <w:pStyle w:val="EX"/>
      </w:pPr>
      <w:r w:rsidRPr="00C21991">
        <w:t>[64]</w:t>
      </w:r>
      <w:r w:rsidRPr="00C21991">
        <w:tab/>
      </w:r>
      <w:r w:rsidR="004014A4" w:rsidRPr="00C21991">
        <w:t>IETF RFC</w:t>
      </w:r>
      <w:r w:rsidRPr="00C21991">
        <w:t> 4032 (March</w:t>
      </w:r>
      <w:r w:rsidR="00040396" w:rsidRPr="00C21991">
        <w:t> </w:t>
      </w:r>
      <w:r w:rsidRPr="00C21991">
        <w:t>2005): "Update to the Session Initiation Protocol (SIP) Preconditions Framework".</w:t>
      </w:r>
    </w:p>
    <w:p w14:paraId="580BDB95" w14:textId="77777777" w:rsidR="00897956" w:rsidRPr="00C21991" w:rsidRDefault="00897956">
      <w:pPr>
        <w:pStyle w:val="EX"/>
      </w:pPr>
      <w:r w:rsidRPr="00C21991">
        <w:t>[65]</w:t>
      </w:r>
      <w:r w:rsidRPr="00C21991">
        <w:tab/>
      </w:r>
      <w:r w:rsidR="004014A4" w:rsidRPr="00C21991">
        <w:t>IETF RFC</w:t>
      </w:r>
      <w:r w:rsidR="00040396" w:rsidRPr="00C21991">
        <w:t> </w:t>
      </w:r>
      <w:r w:rsidRPr="00C21991">
        <w:t>3842 (August</w:t>
      </w:r>
      <w:r w:rsidR="00040396" w:rsidRPr="00C21991">
        <w:t> </w:t>
      </w:r>
      <w:r w:rsidRPr="00C21991">
        <w:t>2004) "A Message Summary and Message Waiting Indication Event Package for the Session Initiation Protocol (SIP)"</w:t>
      </w:r>
    </w:p>
    <w:p w14:paraId="59F3C74F" w14:textId="77777777" w:rsidR="001434DA" w:rsidRPr="00C21991" w:rsidRDefault="001434DA" w:rsidP="001434DA">
      <w:pPr>
        <w:pStyle w:val="EX"/>
      </w:pPr>
      <w:r w:rsidRPr="00C21991">
        <w:t>[65A]</w:t>
      </w:r>
      <w:r w:rsidRPr="00C21991">
        <w:tab/>
      </w:r>
      <w:r w:rsidR="004014A4" w:rsidRPr="00C21991">
        <w:t>IETF RFC</w:t>
      </w:r>
      <w:r w:rsidRPr="00C21991">
        <w:t xml:space="preserve"> 4077 (May 2005): "A Negative Acknowledgement Mechanism for </w:t>
      </w:r>
      <w:proofErr w:type="spellStart"/>
      <w:r w:rsidRPr="00C21991">
        <w:t>Signaling</w:t>
      </w:r>
      <w:proofErr w:type="spellEnd"/>
      <w:r w:rsidRPr="00C21991">
        <w:t xml:space="preserve"> Compression".</w:t>
      </w:r>
    </w:p>
    <w:p w14:paraId="7831F5EA" w14:textId="77777777" w:rsidR="00897956" w:rsidRPr="00C21991" w:rsidRDefault="00897956" w:rsidP="001434DA">
      <w:pPr>
        <w:pStyle w:val="EX"/>
      </w:pPr>
      <w:r w:rsidRPr="00C21991">
        <w:t>[66]</w:t>
      </w:r>
      <w:r w:rsidRPr="00C21991">
        <w:tab/>
      </w:r>
      <w:r w:rsidR="004014A4" w:rsidRPr="00C21991">
        <w:t>IETF RFC</w:t>
      </w:r>
      <w:r w:rsidRPr="00C21991">
        <w:t> </w:t>
      </w:r>
      <w:r w:rsidR="00964B09" w:rsidRPr="00C21991">
        <w:t xml:space="preserve">7044 </w:t>
      </w:r>
      <w:r w:rsidRPr="00C21991">
        <w:t>(</w:t>
      </w:r>
      <w:r w:rsidR="00964B09" w:rsidRPr="00C21991">
        <w:t>February 2014</w:t>
      </w:r>
      <w:r w:rsidRPr="00C21991">
        <w:t>): "An Extension to the Session Initiation Protocol (SIP) for Request History Information".</w:t>
      </w:r>
    </w:p>
    <w:p w14:paraId="2FB41881" w14:textId="77777777" w:rsidR="00897956" w:rsidRPr="00C21991" w:rsidRDefault="00897956">
      <w:pPr>
        <w:pStyle w:val="EX"/>
      </w:pPr>
      <w:r w:rsidRPr="00C21991">
        <w:t>[67]</w:t>
      </w:r>
      <w:r w:rsidRPr="00C21991">
        <w:tab/>
      </w:r>
      <w:r w:rsidR="004014A4" w:rsidRPr="00C21991">
        <w:rPr>
          <w:rFonts w:eastAsia="MS Mincho"/>
        </w:rPr>
        <w:t>IETF RFC</w:t>
      </w:r>
      <w:r w:rsidR="00385B87" w:rsidRPr="00C21991">
        <w:rPr>
          <w:rFonts w:eastAsia="MS Mincho"/>
        </w:rPr>
        <w:t> 5079</w:t>
      </w:r>
      <w:r w:rsidRPr="00C21991">
        <w:rPr>
          <w:rFonts w:eastAsia="MS Mincho"/>
        </w:rPr>
        <w:t xml:space="preserve"> (</w:t>
      </w:r>
      <w:r w:rsidR="00385B87" w:rsidRPr="00C21991">
        <w:rPr>
          <w:rFonts w:eastAsia="MS Mincho"/>
        </w:rPr>
        <w:t>December </w:t>
      </w:r>
      <w:r w:rsidR="00347F4B" w:rsidRPr="00C21991">
        <w:rPr>
          <w:rFonts w:eastAsia="MS Mincho"/>
        </w:rPr>
        <w:t>2007</w:t>
      </w:r>
      <w:r w:rsidRPr="00C21991">
        <w:rPr>
          <w:rFonts w:eastAsia="MS Mincho"/>
        </w:rPr>
        <w:t>): "Rejecting Anonymous Requests in the Session Initiation Protocol (SIP)".</w:t>
      </w:r>
    </w:p>
    <w:p w14:paraId="2B1CE881" w14:textId="77777777" w:rsidR="00897956" w:rsidRPr="00C21991" w:rsidRDefault="00897956">
      <w:pPr>
        <w:pStyle w:val="EX"/>
      </w:pPr>
      <w:r w:rsidRPr="00C21991">
        <w:t>[68]</w:t>
      </w:r>
      <w:r w:rsidRPr="00C21991">
        <w:tab/>
      </w:r>
      <w:r w:rsidR="004014A4" w:rsidRPr="00C21991">
        <w:rPr>
          <w:rFonts w:eastAsia="MS Mincho"/>
        </w:rPr>
        <w:t>IETF RFC</w:t>
      </w:r>
      <w:r w:rsidRPr="00C21991">
        <w:rPr>
          <w:rFonts w:eastAsia="MS Mincho"/>
        </w:rPr>
        <w:t> 4458 (January</w:t>
      </w:r>
      <w:r w:rsidR="00040396" w:rsidRPr="00C21991">
        <w:rPr>
          <w:rFonts w:eastAsia="MS Mincho"/>
        </w:rPr>
        <w:t> </w:t>
      </w:r>
      <w:r w:rsidRPr="00C21991">
        <w:rPr>
          <w:rFonts w:eastAsia="MS Mincho"/>
        </w:rPr>
        <w:t>2006): "</w:t>
      </w:r>
      <w:r w:rsidRPr="00C21991">
        <w:t>Session Initiation Protocol (SIP) URIs for Applications such as Voicemail and Interactive Voice Response (IVR</w:t>
      </w:r>
      <w:r w:rsidRPr="00C21991">
        <w:rPr>
          <w:rFonts w:eastAsia="MS Mincho"/>
        </w:rPr>
        <w:t>)".</w:t>
      </w:r>
    </w:p>
    <w:p w14:paraId="0F1055F6" w14:textId="77777777" w:rsidR="00897956" w:rsidRPr="00C21991" w:rsidRDefault="00897956">
      <w:pPr>
        <w:pStyle w:val="EX"/>
      </w:pPr>
      <w:r w:rsidRPr="00C21991">
        <w:t>[69]</w:t>
      </w:r>
      <w:r w:rsidRPr="00C21991">
        <w:tab/>
      </w:r>
      <w:r w:rsidR="004014A4" w:rsidRPr="00C21991">
        <w:t>IETF RFC</w:t>
      </w:r>
      <w:r w:rsidR="00A77B7A" w:rsidRPr="00C21991">
        <w:t> 5031</w:t>
      </w:r>
      <w:r w:rsidRPr="00C21991">
        <w:t xml:space="preserve"> (</w:t>
      </w:r>
      <w:r w:rsidR="00A77B7A" w:rsidRPr="00C21991">
        <w:t>January 2008</w:t>
      </w:r>
      <w:r w:rsidRPr="00C21991">
        <w:t>):</w:t>
      </w:r>
      <w:r w:rsidRPr="00C21991">
        <w:rPr>
          <w:rFonts w:eastAsia="SimSun"/>
        </w:rPr>
        <w:t xml:space="preserve"> "</w:t>
      </w:r>
      <w:r w:rsidRPr="00C21991">
        <w:t xml:space="preserve">A Uniform Resource Name (URN) for </w:t>
      </w:r>
      <w:r w:rsidR="001C1A8D" w:rsidRPr="00C21991">
        <w:t xml:space="preserve">Emergency and Other Well-Known </w:t>
      </w:r>
      <w:r w:rsidRPr="00C21991">
        <w:t>Services".</w:t>
      </w:r>
    </w:p>
    <w:p w14:paraId="00BE8195" w14:textId="77777777" w:rsidR="00897956" w:rsidRPr="00C21991" w:rsidRDefault="00897956">
      <w:pPr>
        <w:pStyle w:val="EX"/>
      </w:pPr>
      <w:r w:rsidRPr="00C21991">
        <w:t>[70]</w:t>
      </w:r>
      <w:r w:rsidRPr="00C21991">
        <w:tab/>
      </w:r>
      <w:r w:rsidR="004014A4" w:rsidRPr="00C21991">
        <w:t>IETF RFC</w:t>
      </w:r>
      <w:r w:rsidRPr="00C21991">
        <w:t> 3903 (October</w:t>
      </w:r>
      <w:r w:rsidR="00040396" w:rsidRPr="00C21991">
        <w:t> </w:t>
      </w:r>
      <w:r w:rsidRPr="00C21991">
        <w:t>2004): "An Event State Publication Extension to the Session Initiation Protocol (SIP)".</w:t>
      </w:r>
    </w:p>
    <w:p w14:paraId="277DE1FC" w14:textId="77777777" w:rsidR="000B46B6" w:rsidRPr="00C21991" w:rsidRDefault="00897956">
      <w:pPr>
        <w:pStyle w:val="EX"/>
      </w:pPr>
      <w:r w:rsidRPr="00C21991">
        <w:t>[71]</w:t>
      </w:r>
      <w:r w:rsidRPr="00C21991">
        <w:tab/>
        <w:t>Void.</w:t>
      </w:r>
    </w:p>
    <w:p w14:paraId="23534483" w14:textId="77777777" w:rsidR="00897956" w:rsidRPr="00C21991" w:rsidRDefault="00897956">
      <w:pPr>
        <w:pStyle w:val="EX"/>
      </w:pPr>
      <w:r w:rsidRPr="00C21991">
        <w:t>[72]</w:t>
      </w:r>
      <w:r w:rsidRPr="00C21991">
        <w:tab/>
      </w:r>
      <w:r w:rsidR="004014A4" w:rsidRPr="00C21991">
        <w:t>IETF RFC</w:t>
      </w:r>
      <w:r w:rsidRPr="00C21991">
        <w:t> 3857 (August</w:t>
      </w:r>
      <w:r w:rsidR="00040396" w:rsidRPr="00C21991">
        <w:t> </w:t>
      </w:r>
      <w:r w:rsidRPr="00C21991">
        <w:t>2004): "A Watcher Information Event Template Package for the Session Initiation Protocol (SIP)".</w:t>
      </w:r>
    </w:p>
    <w:p w14:paraId="4C780AE7" w14:textId="77777777" w:rsidR="00897956" w:rsidRPr="00C21991" w:rsidRDefault="00897956">
      <w:pPr>
        <w:pStyle w:val="EX"/>
      </w:pPr>
      <w:r w:rsidRPr="00C21991">
        <w:t>[74]</w:t>
      </w:r>
      <w:r w:rsidRPr="00C21991">
        <w:tab/>
      </w:r>
      <w:r w:rsidR="004014A4" w:rsidRPr="00C21991">
        <w:t>IETF RFC</w:t>
      </w:r>
      <w:r w:rsidRPr="00C21991">
        <w:t> 3856 (August</w:t>
      </w:r>
      <w:r w:rsidR="00040396" w:rsidRPr="00C21991">
        <w:t> </w:t>
      </w:r>
      <w:r w:rsidRPr="00C21991">
        <w:t>2004): "A Presence Event Package for the Session Initiation Protocol (SIP)".</w:t>
      </w:r>
    </w:p>
    <w:p w14:paraId="34470FAE" w14:textId="77777777" w:rsidR="00897956" w:rsidRPr="00C21991" w:rsidRDefault="00897956">
      <w:pPr>
        <w:pStyle w:val="EX"/>
      </w:pPr>
      <w:r w:rsidRPr="00C21991">
        <w:t>[74A]</w:t>
      </w:r>
      <w:r w:rsidRPr="00C21991">
        <w:tab/>
      </w:r>
      <w:r w:rsidR="004014A4" w:rsidRPr="00C21991">
        <w:t>IETF RFC</w:t>
      </w:r>
      <w:r w:rsidRPr="00C21991">
        <w:t> 3603 (October</w:t>
      </w:r>
      <w:r w:rsidR="00040396" w:rsidRPr="00C21991">
        <w:t> </w:t>
      </w:r>
      <w:r w:rsidRPr="00C21991">
        <w:t xml:space="preserve">2003): "Private Session Initiation Protocol (SIP) Proxy-to-Proxy Extensions for Supporting the </w:t>
      </w:r>
      <w:proofErr w:type="spellStart"/>
      <w:r w:rsidRPr="00C21991">
        <w:t>PacketCable</w:t>
      </w:r>
      <w:proofErr w:type="spellEnd"/>
      <w:r w:rsidRPr="00C21991">
        <w:t xml:space="preserve"> Distributed Call </w:t>
      </w:r>
      <w:proofErr w:type="spellStart"/>
      <w:r w:rsidRPr="00C21991">
        <w:t>Signaling</w:t>
      </w:r>
      <w:proofErr w:type="spellEnd"/>
      <w:r w:rsidRPr="00C21991">
        <w:t xml:space="preserve"> Architecture".</w:t>
      </w:r>
    </w:p>
    <w:p w14:paraId="25315A95" w14:textId="77777777" w:rsidR="000D7084" w:rsidRPr="00C21991" w:rsidRDefault="000D7084" w:rsidP="000D7084">
      <w:pPr>
        <w:pStyle w:val="EX"/>
      </w:pPr>
      <w:r w:rsidRPr="00C21991">
        <w:rPr>
          <w:rFonts w:hint="eastAsia"/>
        </w:rPr>
        <w:t>[</w:t>
      </w:r>
      <w:r w:rsidRPr="00C21991">
        <w:t>74B</w:t>
      </w:r>
      <w:r w:rsidRPr="00C21991">
        <w:rPr>
          <w:rFonts w:hint="eastAsia"/>
        </w:rPr>
        <w:t>]</w:t>
      </w:r>
      <w:r w:rsidRPr="00C21991">
        <w:rPr>
          <w:rFonts w:hint="eastAsia"/>
        </w:rPr>
        <w:tab/>
      </w:r>
      <w:r w:rsidR="004014A4" w:rsidRPr="00C21991">
        <w:t>IETF RFC</w:t>
      </w:r>
      <w:r w:rsidRPr="00C21991">
        <w:t> </w:t>
      </w:r>
      <w:r w:rsidRPr="00C21991">
        <w:rPr>
          <w:rFonts w:hint="eastAsia"/>
        </w:rPr>
        <w:t>3959 (December</w:t>
      </w:r>
      <w:r w:rsidRPr="00C21991">
        <w:t> 2004): "The Early Session Disposition Type for</w:t>
      </w:r>
      <w:r w:rsidRPr="00C21991">
        <w:rPr>
          <w:rFonts w:hint="eastAsia"/>
        </w:rPr>
        <w:t xml:space="preserve"> </w:t>
      </w:r>
      <w:r w:rsidRPr="00C21991">
        <w:t>the Session Initiation Protocol (SIP)".</w:t>
      </w:r>
    </w:p>
    <w:p w14:paraId="716CCDD5" w14:textId="77777777" w:rsidR="00897956" w:rsidRPr="00C21991" w:rsidRDefault="00897956" w:rsidP="000D7084">
      <w:pPr>
        <w:pStyle w:val="EX"/>
      </w:pPr>
      <w:r w:rsidRPr="00C21991">
        <w:t>[75]</w:t>
      </w:r>
      <w:r w:rsidRPr="00C21991">
        <w:tab/>
      </w:r>
      <w:r w:rsidR="004014A4" w:rsidRPr="00C21991">
        <w:t>IETF RFC</w:t>
      </w:r>
      <w:r w:rsidR="00347F97" w:rsidRPr="00C21991">
        <w:t> 4662</w:t>
      </w:r>
      <w:r w:rsidR="00040396" w:rsidRPr="00C21991">
        <w:t xml:space="preserve"> </w:t>
      </w:r>
      <w:r w:rsidRPr="00C21991">
        <w:t>(</w:t>
      </w:r>
      <w:r w:rsidR="00347F97" w:rsidRPr="00C21991">
        <w:t>August</w:t>
      </w:r>
      <w:r w:rsidR="00040396" w:rsidRPr="00C21991">
        <w:t> </w:t>
      </w:r>
      <w:r w:rsidR="00347F97" w:rsidRPr="00C21991">
        <w:t>2006</w:t>
      </w:r>
      <w:r w:rsidRPr="00C21991">
        <w:t>): "A Session Initiation Protocol (SIP) Event Notification Extension for Resource Lists".</w:t>
      </w:r>
    </w:p>
    <w:p w14:paraId="76215E0F" w14:textId="77777777" w:rsidR="00897956" w:rsidRPr="00C21991" w:rsidRDefault="00897956">
      <w:pPr>
        <w:pStyle w:val="EX"/>
        <w:rPr>
          <w:rFonts w:eastAsia="MS Mincho"/>
        </w:rPr>
      </w:pPr>
      <w:r w:rsidRPr="00C21991">
        <w:t>[77]</w:t>
      </w:r>
      <w:r w:rsidRPr="00C21991">
        <w:tab/>
      </w:r>
      <w:r w:rsidR="004014A4" w:rsidRPr="00C21991">
        <w:t>IETF RFC</w:t>
      </w:r>
      <w:r w:rsidR="00E00250" w:rsidRPr="00C21991">
        <w:t> 5875</w:t>
      </w:r>
      <w:r w:rsidRPr="00C21991">
        <w:t xml:space="preserve"> (</w:t>
      </w:r>
      <w:r w:rsidR="00E00250" w:rsidRPr="00C21991">
        <w:t>May 2010</w:t>
      </w:r>
      <w:r w:rsidRPr="00C21991">
        <w:t>): "</w:t>
      </w:r>
      <w:r w:rsidR="00CA5F1A" w:rsidRPr="00C21991">
        <w:rPr>
          <w:rFonts w:eastAsia="SimSun"/>
        </w:rPr>
        <w:t>An Extensible Markup Language (XML) Configuration Access Protocol (XCAP) Diff Event Package</w:t>
      </w:r>
      <w:r w:rsidRPr="00C21991">
        <w:t>".</w:t>
      </w:r>
    </w:p>
    <w:p w14:paraId="7922650D" w14:textId="77777777" w:rsidR="00897956" w:rsidRPr="00C21991" w:rsidRDefault="00897956">
      <w:pPr>
        <w:pStyle w:val="EX"/>
      </w:pPr>
      <w:r w:rsidRPr="00C21991">
        <w:t>[78]</w:t>
      </w:r>
      <w:r w:rsidRPr="00C21991">
        <w:tab/>
      </w:r>
      <w:r w:rsidR="004014A4" w:rsidRPr="00C21991">
        <w:t>IETF RFC</w:t>
      </w:r>
      <w:r w:rsidR="00347F97" w:rsidRPr="00C21991">
        <w:t> 4575</w:t>
      </w:r>
      <w:r w:rsidRPr="00C21991">
        <w:t xml:space="preserve"> (</w:t>
      </w:r>
      <w:r w:rsidR="00347F97" w:rsidRPr="00C21991">
        <w:t>August</w:t>
      </w:r>
      <w:r w:rsidR="00040396" w:rsidRPr="00C21991">
        <w:t> </w:t>
      </w:r>
      <w:r w:rsidR="00347F97" w:rsidRPr="00C21991">
        <w:t>2006</w:t>
      </w:r>
      <w:r w:rsidRPr="00C21991">
        <w:t>): "A Session Initiation Protocol (SIP) Event Package for Conference State".</w:t>
      </w:r>
    </w:p>
    <w:p w14:paraId="378B8A73" w14:textId="77777777" w:rsidR="00897956" w:rsidRPr="00C21991" w:rsidRDefault="00897956">
      <w:pPr>
        <w:pStyle w:val="EX"/>
      </w:pPr>
      <w:r w:rsidRPr="00C21991">
        <w:t>[79]</w:t>
      </w:r>
      <w:r w:rsidRPr="00C21991">
        <w:tab/>
      </w:r>
      <w:r w:rsidR="004014A4" w:rsidRPr="00C21991">
        <w:t>IETF RFC</w:t>
      </w:r>
      <w:r w:rsidR="00B10CDF" w:rsidRPr="00C21991">
        <w:t> 5049</w:t>
      </w:r>
      <w:r w:rsidRPr="00C21991">
        <w:t xml:space="preserve"> (</w:t>
      </w:r>
      <w:r w:rsidR="00B10CDF" w:rsidRPr="00C21991">
        <w:t>December </w:t>
      </w:r>
      <w:r w:rsidR="001434DA" w:rsidRPr="00C21991">
        <w:t>2007</w:t>
      </w:r>
      <w:r w:rsidRPr="00C21991">
        <w:t xml:space="preserve">): "Applying </w:t>
      </w:r>
      <w:proofErr w:type="spellStart"/>
      <w:r w:rsidRPr="00C21991">
        <w:t>Signaling</w:t>
      </w:r>
      <w:proofErr w:type="spellEnd"/>
      <w:r w:rsidRPr="00C21991">
        <w:t xml:space="preserve"> Compression (</w:t>
      </w:r>
      <w:proofErr w:type="spellStart"/>
      <w:r w:rsidRPr="00C21991">
        <w:t>SigComp</w:t>
      </w:r>
      <w:proofErr w:type="spellEnd"/>
      <w:r w:rsidRPr="00C21991">
        <w:t>) to the Session Initiation Protocol (SIP)".</w:t>
      </w:r>
    </w:p>
    <w:p w14:paraId="7F4B38D0" w14:textId="77777777" w:rsidR="00897956" w:rsidRPr="00C21991" w:rsidRDefault="00897956">
      <w:pPr>
        <w:pStyle w:val="EX"/>
      </w:pPr>
      <w:r w:rsidRPr="00C21991">
        <w:t>[80]</w:t>
      </w:r>
      <w:r w:rsidRPr="00C21991">
        <w:tab/>
      </w:r>
      <w:r w:rsidR="00BA4B5A" w:rsidRPr="00C21991">
        <w:t>Void</w:t>
      </w:r>
      <w:r w:rsidRPr="00C21991">
        <w:t>.</w:t>
      </w:r>
    </w:p>
    <w:p w14:paraId="03CF7801" w14:textId="77777777" w:rsidR="00897956" w:rsidRPr="00C21991" w:rsidRDefault="00897956">
      <w:pPr>
        <w:pStyle w:val="EX"/>
      </w:pPr>
      <w:r w:rsidRPr="00C21991">
        <w:t>[81]</w:t>
      </w:r>
      <w:r w:rsidRPr="00C21991">
        <w:tab/>
      </w:r>
      <w:r w:rsidR="00F10E52" w:rsidRPr="00C21991">
        <w:t>Void</w:t>
      </w:r>
      <w:r w:rsidRPr="00C21991">
        <w:t>.</w:t>
      </w:r>
    </w:p>
    <w:p w14:paraId="493B7C54" w14:textId="77777777" w:rsidR="00897956" w:rsidRPr="00C21991" w:rsidRDefault="00897956">
      <w:pPr>
        <w:pStyle w:val="EX"/>
      </w:pPr>
      <w:r w:rsidRPr="00C21991">
        <w:t>[82]</w:t>
      </w:r>
      <w:r w:rsidRPr="00C21991">
        <w:tab/>
      </w:r>
      <w:r w:rsidR="004014A4" w:rsidRPr="00C21991">
        <w:t>IETF RFC</w:t>
      </w:r>
      <w:r w:rsidRPr="00C21991">
        <w:t> 4457 (April</w:t>
      </w:r>
      <w:r w:rsidR="00040396" w:rsidRPr="00C21991">
        <w:t> </w:t>
      </w:r>
      <w:r w:rsidRPr="00C21991">
        <w:t>2006)</w:t>
      </w:r>
      <w:r w:rsidR="00D634AE" w:rsidRPr="00C21991">
        <w:t>:</w:t>
      </w:r>
      <w:r w:rsidRPr="00C21991">
        <w:t xml:space="preserve"> "The Session Initiation Protocol (SIP) P-User-Database Private-Header (P-header)".</w:t>
      </w:r>
    </w:p>
    <w:p w14:paraId="0A1D84AD" w14:textId="77777777" w:rsidR="00897956" w:rsidRPr="00C21991" w:rsidRDefault="00897956">
      <w:pPr>
        <w:pStyle w:val="EX"/>
      </w:pPr>
      <w:r w:rsidRPr="00C21991">
        <w:t>[83]</w:t>
      </w:r>
      <w:r w:rsidRPr="00C21991">
        <w:tab/>
      </w:r>
      <w:r w:rsidR="004014A4" w:rsidRPr="00C21991">
        <w:t>IETF RFC</w:t>
      </w:r>
      <w:r w:rsidR="00040396" w:rsidRPr="00C21991">
        <w:t> </w:t>
      </w:r>
      <w:r w:rsidRPr="00C21991">
        <w:t>4145 (September</w:t>
      </w:r>
      <w:r w:rsidR="00040396" w:rsidRPr="00C21991">
        <w:t> </w:t>
      </w:r>
      <w:r w:rsidRPr="00C21991">
        <w:t>2005): "</w:t>
      </w:r>
      <w:smartTag w:uri="urn:schemas-microsoft-com:office:smarttags" w:element="stockticker">
        <w:r w:rsidRPr="00C21991">
          <w:t>TCP</w:t>
        </w:r>
      </w:smartTag>
      <w:r w:rsidRPr="00C21991">
        <w:t>-Based Media Transport in the Session Description Protocol (SDP)".</w:t>
      </w:r>
    </w:p>
    <w:p w14:paraId="29779261" w14:textId="77777777" w:rsidR="00897956" w:rsidRPr="00C21991" w:rsidRDefault="00897956">
      <w:pPr>
        <w:pStyle w:val="EX"/>
      </w:pPr>
      <w:r w:rsidRPr="00C21991">
        <w:t>[84]</w:t>
      </w:r>
      <w:r w:rsidRPr="00C21991">
        <w:tab/>
      </w:r>
      <w:r w:rsidR="004014A4" w:rsidRPr="00C21991">
        <w:t>IETF RFC</w:t>
      </w:r>
      <w:r w:rsidRPr="00C21991">
        <w:t> 4320 (January</w:t>
      </w:r>
      <w:r w:rsidR="00040396" w:rsidRPr="00C21991">
        <w:t> </w:t>
      </w:r>
      <w:r w:rsidRPr="00C21991">
        <w:t>2006): "</w:t>
      </w:r>
      <w:r w:rsidRPr="00C21991">
        <w:rPr>
          <w:rFonts w:eastAsia="Batang"/>
          <w:lang w:eastAsia="ko-KR"/>
        </w:rPr>
        <w:t>Actions Addressing Identified Issues with the Session Initiation Protocol's (SIP) Non-INVITE Transaction</w:t>
      </w:r>
      <w:r w:rsidRPr="00C21991">
        <w:t>".</w:t>
      </w:r>
    </w:p>
    <w:p w14:paraId="6B37492F" w14:textId="77777777" w:rsidR="00897956" w:rsidRPr="00C21991" w:rsidRDefault="00897956">
      <w:pPr>
        <w:pStyle w:val="EX"/>
      </w:pPr>
      <w:r w:rsidRPr="00C21991">
        <w:t>[85]</w:t>
      </w:r>
      <w:r w:rsidRPr="00C21991">
        <w:tab/>
        <w:t>3GPP2</w:t>
      </w:r>
      <w:r w:rsidR="00040396" w:rsidRPr="00C21991">
        <w:t> </w:t>
      </w:r>
      <w:r w:rsidRPr="00C21991">
        <w:t>C.S0005-D (March</w:t>
      </w:r>
      <w:r w:rsidR="00040396" w:rsidRPr="00C21991">
        <w:t> </w:t>
      </w:r>
      <w:r w:rsidRPr="00C21991">
        <w:t>2004)</w:t>
      </w:r>
      <w:r w:rsidR="00865681" w:rsidRPr="00C21991">
        <w:t>:</w:t>
      </w:r>
      <w:r w:rsidRPr="00C21991">
        <w:t xml:space="preserve"> "Upper Layer (Layer</w:t>
      </w:r>
      <w:r w:rsidR="00040396" w:rsidRPr="00C21991">
        <w:t> </w:t>
      </w:r>
      <w:r w:rsidRPr="00C21991">
        <w:t xml:space="preserve">3) </w:t>
      </w:r>
      <w:proofErr w:type="spellStart"/>
      <w:r w:rsidRPr="00C21991">
        <w:t>Signaling</w:t>
      </w:r>
      <w:proofErr w:type="spellEnd"/>
      <w:r w:rsidRPr="00C21991">
        <w:t xml:space="preserve"> Standard for cdma2000 Standards for Spread Spectrum Systems".</w:t>
      </w:r>
    </w:p>
    <w:p w14:paraId="42FF87E2" w14:textId="77777777" w:rsidR="00897956" w:rsidRPr="00C21991" w:rsidRDefault="00897956">
      <w:pPr>
        <w:pStyle w:val="EX"/>
      </w:pPr>
      <w:r w:rsidRPr="00C21991">
        <w:t>[86]</w:t>
      </w:r>
      <w:r w:rsidRPr="00C21991">
        <w:tab/>
        <w:t>3GPP2</w:t>
      </w:r>
      <w:r w:rsidR="00040396" w:rsidRPr="00C21991">
        <w:t> </w:t>
      </w:r>
      <w:r w:rsidRPr="00C21991">
        <w:t>C.S0024-</w:t>
      </w:r>
      <w:r w:rsidR="00AD2F1C" w:rsidRPr="00C21991">
        <w:t>B</w:t>
      </w:r>
      <w:r w:rsidRPr="00C21991">
        <w:t xml:space="preserve"> v</w:t>
      </w:r>
      <w:r w:rsidR="00AD2F1C" w:rsidRPr="00C21991">
        <w:t>3</w:t>
      </w:r>
      <w:r w:rsidRPr="00C21991">
        <w:t>.0 (</w:t>
      </w:r>
      <w:r w:rsidR="00AD2F1C" w:rsidRPr="00C21991">
        <w:t>September 2009</w:t>
      </w:r>
      <w:r w:rsidRPr="00C21991">
        <w:t>)</w:t>
      </w:r>
      <w:r w:rsidR="00865681" w:rsidRPr="00C21991">
        <w:t>:</w:t>
      </w:r>
      <w:r w:rsidRPr="00C21991">
        <w:t xml:space="preserve"> "cdma2000 High Rate Packet Data Air Interface Standard".</w:t>
      </w:r>
    </w:p>
    <w:p w14:paraId="600CD406" w14:textId="77777777" w:rsidR="00CE09C2" w:rsidRPr="00C21991" w:rsidRDefault="00CE09C2" w:rsidP="00CE09C2">
      <w:pPr>
        <w:pStyle w:val="EX"/>
      </w:pPr>
      <w:r w:rsidRPr="00C21991">
        <w:t>[86A]</w:t>
      </w:r>
      <w:r w:rsidRPr="00C21991">
        <w:tab/>
        <w:t>3GPP2</w:t>
      </w:r>
      <w:r w:rsidR="00DD232F" w:rsidRPr="00C21991">
        <w:t> </w:t>
      </w:r>
      <w:r w:rsidRPr="00C21991">
        <w:t>C.S0084-000</w:t>
      </w:r>
      <w:r w:rsidR="00AB2D47" w:rsidRPr="00C21991">
        <w:t xml:space="preserve"> (</w:t>
      </w:r>
      <w:r w:rsidR="009F53F1" w:rsidRPr="00C21991">
        <w:t>April</w:t>
      </w:r>
      <w:r w:rsidR="00AB2D47" w:rsidRPr="00C21991">
        <w:t> 2007)</w:t>
      </w:r>
      <w:r w:rsidRPr="00C21991">
        <w:t>: "Overview for Ultra Mobile Broadband (UMB) Air Interface Specification".</w:t>
      </w:r>
    </w:p>
    <w:p w14:paraId="672ECBBC" w14:textId="77777777" w:rsidR="00E02398" w:rsidRPr="00C21991" w:rsidRDefault="00E02398" w:rsidP="00E02398">
      <w:pPr>
        <w:pStyle w:val="EX"/>
      </w:pPr>
      <w:r w:rsidRPr="00C21991">
        <w:t>[86B]</w:t>
      </w:r>
      <w:r w:rsidRPr="00C21991">
        <w:tab/>
        <w:t>3GPP2</w:t>
      </w:r>
      <w:r w:rsidR="00040396" w:rsidRPr="00C21991">
        <w:t> </w:t>
      </w:r>
      <w:r w:rsidRPr="00C21991">
        <w:t>X.S0060-0 v1.0: "HRPD Support for Emergency Services".</w:t>
      </w:r>
    </w:p>
    <w:p w14:paraId="094AD82C" w14:textId="77777777" w:rsidR="006006CB" w:rsidRPr="00C21991" w:rsidRDefault="006006CB" w:rsidP="006006CB">
      <w:pPr>
        <w:pStyle w:val="EX"/>
      </w:pPr>
      <w:r w:rsidRPr="00C21991">
        <w:t>[86C]</w:t>
      </w:r>
      <w:r w:rsidRPr="00C21991">
        <w:tab/>
        <w:t>3GPP2</w:t>
      </w:r>
      <w:r w:rsidR="00682FD6" w:rsidRPr="00C21991">
        <w:t> </w:t>
      </w:r>
      <w:r w:rsidRPr="00C21991">
        <w:t>X.</w:t>
      </w:r>
      <w:r w:rsidR="00077AA5" w:rsidRPr="00C21991">
        <w:t>S</w:t>
      </w:r>
      <w:r w:rsidRPr="00C21991">
        <w:t>0057-</w:t>
      </w:r>
      <w:r w:rsidR="00077AA5" w:rsidRPr="00C21991">
        <w:t>B</w:t>
      </w:r>
      <w:r w:rsidR="00472904" w:rsidRPr="00C21991">
        <w:t xml:space="preserve"> </w:t>
      </w:r>
      <w:r w:rsidRPr="00C21991">
        <w:t>v</w:t>
      </w:r>
      <w:r w:rsidR="00077AA5" w:rsidRPr="00C21991">
        <w:t>2</w:t>
      </w:r>
      <w:r w:rsidRPr="00C21991">
        <w:t xml:space="preserve">.0: "E-UTRAN - </w:t>
      </w:r>
      <w:proofErr w:type="spellStart"/>
      <w:r w:rsidRPr="00C21991">
        <w:t>eHRPD</w:t>
      </w:r>
      <w:proofErr w:type="spellEnd"/>
      <w:r w:rsidRPr="00C21991">
        <w:t xml:space="preserve"> Connectivity and Interworking: Core Network Aspects".</w:t>
      </w:r>
    </w:p>
    <w:p w14:paraId="1753C08A" w14:textId="77777777" w:rsidR="006006CB" w:rsidRPr="00C21991" w:rsidDel="00CA13C8" w:rsidRDefault="006006CB" w:rsidP="006006CB">
      <w:pPr>
        <w:pStyle w:val="EX"/>
      </w:pPr>
      <w:r w:rsidRPr="00C21991">
        <w:t>[86D]</w:t>
      </w:r>
      <w:r w:rsidRPr="00C21991">
        <w:tab/>
        <w:t>3GPP2</w:t>
      </w:r>
      <w:r w:rsidR="00682FD6" w:rsidRPr="00C21991">
        <w:t> </w:t>
      </w:r>
      <w:r w:rsidRPr="00C21991">
        <w:t>C.S0014-C v1.0: "Enhanced Variable Rate Codec, Speech Service Options 3, 68, and 70 for Wideband Spread Spectrum Digital Systems".</w:t>
      </w:r>
    </w:p>
    <w:p w14:paraId="030E3C96" w14:textId="77777777" w:rsidR="0074229F" w:rsidRPr="00C21991" w:rsidRDefault="0074229F" w:rsidP="00077AA5">
      <w:pPr>
        <w:pStyle w:val="EX"/>
      </w:pPr>
      <w:r w:rsidRPr="00C21991">
        <w:t>[86E]</w:t>
      </w:r>
      <w:r w:rsidRPr="00C21991">
        <w:tab/>
        <w:t>3GPP2 X.</w:t>
      </w:r>
      <w:r w:rsidR="00077AA5" w:rsidRPr="00C21991">
        <w:t>S0059</w:t>
      </w:r>
      <w:r w:rsidRPr="00C21991">
        <w:t>-200-A v1.0: "cdma2000 Femtocell Network: 1x and IMS Network Aspects".</w:t>
      </w:r>
    </w:p>
    <w:p w14:paraId="543700C9" w14:textId="77777777" w:rsidR="00021DE6" w:rsidRPr="00C21991" w:rsidRDefault="00021DE6" w:rsidP="00021DE6">
      <w:pPr>
        <w:pStyle w:val="EX"/>
      </w:pPr>
      <w:r w:rsidRPr="00C21991">
        <w:t>[86F]</w:t>
      </w:r>
      <w:r w:rsidRPr="00C21991">
        <w:tab/>
        <w:t>3GPP2 S.R0048-A v4.0: "3G Mobile Equipment Identifier (MEID) - Stage 1".</w:t>
      </w:r>
    </w:p>
    <w:p w14:paraId="5D2604FF" w14:textId="77777777" w:rsidR="00897956" w:rsidRPr="00C21991" w:rsidRDefault="00897956" w:rsidP="00021DE6">
      <w:pPr>
        <w:pStyle w:val="EX"/>
      </w:pPr>
      <w:r w:rsidRPr="00C21991">
        <w:t>[87]</w:t>
      </w:r>
      <w:r w:rsidRPr="00C21991">
        <w:tab/>
      </w:r>
      <w:r w:rsidR="004014A4" w:rsidRPr="00C21991">
        <w:t>Recommendation ITU-T</w:t>
      </w:r>
      <w:r w:rsidR="00040396" w:rsidRPr="00C21991">
        <w:t> </w:t>
      </w:r>
      <w:r w:rsidRPr="00C21991">
        <w:t>J.112, "Transmission Systems for Interactive Cable Television Services"</w:t>
      </w:r>
    </w:p>
    <w:p w14:paraId="169AA3A6" w14:textId="77777777" w:rsidR="00897956" w:rsidRPr="00C21991" w:rsidRDefault="00897956">
      <w:pPr>
        <w:pStyle w:val="EX"/>
      </w:pPr>
      <w:r w:rsidRPr="00C21991">
        <w:t>[88]</w:t>
      </w:r>
      <w:r w:rsidRPr="00C21991">
        <w:tab/>
      </w:r>
      <w:proofErr w:type="spellStart"/>
      <w:r w:rsidRPr="00C21991">
        <w:t>PacketCable</w:t>
      </w:r>
      <w:proofErr w:type="spellEnd"/>
      <w:r w:rsidRPr="00C21991">
        <w:t xml:space="preserve"> Release</w:t>
      </w:r>
      <w:r w:rsidR="00040396" w:rsidRPr="00C21991">
        <w:t> </w:t>
      </w:r>
      <w:r w:rsidRPr="00C21991">
        <w:t>2 Technical</w:t>
      </w:r>
      <w:r w:rsidR="00040396" w:rsidRPr="00C21991">
        <w:t> </w:t>
      </w:r>
      <w:r w:rsidRPr="00C21991">
        <w:t xml:space="preserve">Report, </w:t>
      </w:r>
      <w:proofErr w:type="spellStart"/>
      <w:r w:rsidRPr="00C21991">
        <w:t>PacketCable</w:t>
      </w:r>
      <w:proofErr w:type="spellEnd"/>
      <w:r w:rsidRPr="00C21991">
        <w:t>™ Architecture Framework Technical Report, PKT-TR-ARCH-FRM.</w:t>
      </w:r>
    </w:p>
    <w:p w14:paraId="4584D831" w14:textId="77777777" w:rsidR="00897956" w:rsidRPr="00C21991" w:rsidRDefault="00897956">
      <w:pPr>
        <w:pStyle w:val="EX"/>
      </w:pPr>
      <w:r w:rsidRPr="00C21991">
        <w:t>[89]</w:t>
      </w:r>
      <w:r w:rsidRPr="00C21991">
        <w:tab/>
      </w:r>
      <w:r w:rsidR="004014A4" w:rsidRPr="00C21991">
        <w:t>IETF RFC</w:t>
      </w:r>
      <w:r w:rsidR="006F272D" w:rsidRPr="00C21991">
        <w:t> 6442 (December 2011)</w:t>
      </w:r>
      <w:r w:rsidR="00D634AE" w:rsidRPr="00C21991">
        <w:t>:</w:t>
      </w:r>
      <w:r w:rsidRPr="00C21991">
        <w:t xml:space="preserve"> "</w:t>
      </w:r>
      <w:r w:rsidR="00A77B7A" w:rsidRPr="00C21991">
        <w:t xml:space="preserve">Location Conveyance for the </w:t>
      </w:r>
      <w:r w:rsidRPr="00C21991">
        <w:t>Session Initiation Protocol".</w:t>
      </w:r>
    </w:p>
    <w:p w14:paraId="1466B52F" w14:textId="77777777" w:rsidR="00897956" w:rsidRPr="00C21991" w:rsidRDefault="00897956">
      <w:pPr>
        <w:pStyle w:val="EX"/>
      </w:pPr>
      <w:r w:rsidRPr="00C21991">
        <w:t>[90]</w:t>
      </w:r>
      <w:r w:rsidRPr="00C21991">
        <w:tab/>
      </w:r>
      <w:r w:rsidR="004014A4" w:rsidRPr="00C21991">
        <w:t>IETF RFC</w:t>
      </w:r>
      <w:r w:rsidRPr="00C21991">
        <w:t> 4119</w:t>
      </w:r>
      <w:r w:rsidR="00040396" w:rsidRPr="00C21991">
        <w:t xml:space="preserve"> </w:t>
      </w:r>
      <w:r w:rsidRPr="00C21991">
        <w:t>(December</w:t>
      </w:r>
      <w:r w:rsidR="00040396" w:rsidRPr="00C21991">
        <w:t> </w:t>
      </w:r>
      <w:r w:rsidRPr="00C21991">
        <w:t>2005) "A Presence-based GEOPRIV Location Object Format".</w:t>
      </w:r>
    </w:p>
    <w:p w14:paraId="43417655" w14:textId="77777777" w:rsidR="00B46E8B" w:rsidRPr="00C21991" w:rsidRDefault="00B46E8B" w:rsidP="00B46E8B">
      <w:pPr>
        <w:pStyle w:val="EX"/>
      </w:pPr>
      <w:r w:rsidRPr="00C21991">
        <w:t>[91]</w:t>
      </w:r>
      <w:r w:rsidRPr="00C21991">
        <w:tab/>
      </w:r>
      <w:r w:rsidR="004014A4" w:rsidRPr="00C21991">
        <w:t>IETF RFC</w:t>
      </w:r>
      <w:r w:rsidR="00A77B7A" w:rsidRPr="00C21991">
        <w:t> 5012</w:t>
      </w:r>
      <w:r w:rsidRPr="00C21991">
        <w:t xml:space="preserve"> (</w:t>
      </w:r>
      <w:r w:rsidR="00A77B7A" w:rsidRPr="00C21991">
        <w:t>January 2008</w:t>
      </w:r>
      <w:r w:rsidRPr="00C21991">
        <w:t>)</w:t>
      </w:r>
      <w:r w:rsidR="00D634AE" w:rsidRPr="00C21991">
        <w:t>:</w:t>
      </w:r>
      <w:r w:rsidRPr="00C21991">
        <w:t xml:space="preserve"> "Requirements for Emergency Context Resolution with Internet Technologies".</w:t>
      </w:r>
    </w:p>
    <w:p w14:paraId="416585CD" w14:textId="77777777" w:rsidR="008C33AC" w:rsidRPr="00C21991" w:rsidRDefault="008C33AC" w:rsidP="008C33AC">
      <w:pPr>
        <w:pStyle w:val="EX"/>
      </w:pPr>
      <w:r w:rsidRPr="00C21991">
        <w:t>[91A]</w:t>
      </w:r>
      <w:r w:rsidRPr="00C21991">
        <w:tab/>
      </w:r>
      <w:r w:rsidR="009E531D" w:rsidRPr="00C21991">
        <w:t>Void</w:t>
      </w:r>
      <w:r w:rsidRPr="00C21991">
        <w:t>.</w:t>
      </w:r>
    </w:p>
    <w:p w14:paraId="6ECAEB07" w14:textId="77777777" w:rsidR="00D634AE" w:rsidRPr="00C21991" w:rsidRDefault="00D634AE" w:rsidP="008C33AC">
      <w:pPr>
        <w:pStyle w:val="EX"/>
      </w:pPr>
      <w:r w:rsidRPr="00C21991">
        <w:t>[92]</w:t>
      </w:r>
      <w:r w:rsidRPr="00C21991">
        <w:tab/>
      </w:r>
      <w:r w:rsidR="004014A4" w:rsidRPr="00C21991">
        <w:t>IETF RFC</w:t>
      </w:r>
      <w:r w:rsidR="00F27E22" w:rsidRPr="00C21991">
        <w:t> 5626</w:t>
      </w:r>
      <w:r w:rsidR="00203FBF" w:rsidRPr="00C21991">
        <w:t xml:space="preserve"> </w:t>
      </w:r>
      <w:r w:rsidRPr="00C21991">
        <w:t>(</w:t>
      </w:r>
      <w:r w:rsidR="00AB1F38" w:rsidRPr="00C21991">
        <w:t>October </w:t>
      </w:r>
      <w:r w:rsidR="00F91939" w:rsidRPr="00C21991">
        <w:t>200</w:t>
      </w:r>
      <w:r w:rsidR="00F27E22" w:rsidRPr="00C21991">
        <w:t>9</w:t>
      </w:r>
      <w:r w:rsidRPr="00C21991">
        <w:t>): "Managing Client Initiated Connections in the Session Initiation Protocol (SIP)".</w:t>
      </w:r>
    </w:p>
    <w:p w14:paraId="79A75869" w14:textId="77777777" w:rsidR="00D634AE" w:rsidRPr="00C21991" w:rsidRDefault="00D634AE" w:rsidP="000E44DC">
      <w:pPr>
        <w:pStyle w:val="EX"/>
      </w:pPr>
      <w:r w:rsidRPr="00C21991">
        <w:t>[93]</w:t>
      </w:r>
      <w:r w:rsidRPr="00C21991">
        <w:tab/>
      </w:r>
      <w:r w:rsidR="004014A4" w:rsidRPr="00C21991">
        <w:t>IETF RFC</w:t>
      </w:r>
      <w:r w:rsidR="001D29C9" w:rsidRPr="00C21991">
        <w:t> 5627</w:t>
      </w:r>
      <w:r w:rsidRPr="00C21991">
        <w:t xml:space="preserve"> (</w:t>
      </w:r>
      <w:r w:rsidR="0089156D" w:rsidRPr="00C21991">
        <w:t>October </w:t>
      </w:r>
      <w:r w:rsidR="00294E53" w:rsidRPr="00C21991">
        <w:t>200</w:t>
      </w:r>
      <w:r w:rsidR="001D29C9" w:rsidRPr="00C21991">
        <w:t>9</w:t>
      </w:r>
      <w:r w:rsidRPr="00C21991">
        <w:t>): "Obtaining and Using Globally Routable User Agent URIs (GRUU</w:t>
      </w:r>
      <w:r w:rsidR="001D29C9" w:rsidRPr="00C21991">
        <w:t>s</w:t>
      </w:r>
      <w:r w:rsidRPr="00C21991">
        <w:t>) in the Session Initiation Protocol (SIP)".</w:t>
      </w:r>
    </w:p>
    <w:p w14:paraId="23F7B180" w14:textId="77777777" w:rsidR="00D634AE" w:rsidRPr="00C21991" w:rsidRDefault="00D634AE" w:rsidP="000E44DC">
      <w:pPr>
        <w:pStyle w:val="EX"/>
      </w:pPr>
      <w:r w:rsidRPr="00C21991">
        <w:t>[94]</w:t>
      </w:r>
      <w:r w:rsidRPr="00C21991">
        <w:tab/>
      </w:r>
      <w:r w:rsidR="004014A4" w:rsidRPr="00C21991">
        <w:t>IETF RFC</w:t>
      </w:r>
      <w:r w:rsidR="001D29C9" w:rsidRPr="00C21991">
        <w:t> 5628</w:t>
      </w:r>
      <w:r w:rsidRPr="00C21991">
        <w:t xml:space="preserve"> (</w:t>
      </w:r>
      <w:r w:rsidR="001D29C9" w:rsidRPr="00C21991">
        <w:t>October 2009</w:t>
      </w:r>
      <w:r w:rsidRPr="00C21991">
        <w:t>): "</w:t>
      </w:r>
      <w:r w:rsidR="00203FBF" w:rsidRPr="00C21991">
        <w:t>Registration Event Package Extension for Session Initiation Protocol</w:t>
      </w:r>
      <w:r w:rsidR="00203FBF" w:rsidRPr="00C21991">
        <w:rPr>
          <w:szCs w:val="24"/>
        </w:rPr>
        <w:t xml:space="preserve"> </w:t>
      </w:r>
      <w:r w:rsidR="00203FBF" w:rsidRPr="00C21991">
        <w:t>(SIP) Globally Routable User Agent URIs (GRUUs)</w:t>
      </w:r>
      <w:r w:rsidRPr="00C21991">
        <w:t>".</w:t>
      </w:r>
    </w:p>
    <w:p w14:paraId="706150FE" w14:textId="77777777" w:rsidR="00584FD0" w:rsidRPr="00C21991" w:rsidRDefault="00584FD0" w:rsidP="00584FD0">
      <w:pPr>
        <w:pStyle w:val="EX"/>
      </w:pPr>
      <w:r w:rsidRPr="00C21991">
        <w:t>[95]</w:t>
      </w:r>
      <w:r w:rsidRPr="00C21991">
        <w:tab/>
      </w:r>
      <w:r w:rsidR="00174594" w:rsidRPr="00C21991">
        <w:t>Void</w:t>
      </w:r>
      <w:r w:rsidRPr="00C21991">
        <w:t>.</w:t>
      </w:r>
    </w:p>
    <w:p w14:paraId="606D03C7" w14:textId="77777777" w:rsidR="00A0633A" w:rsidRPr="00C21991" w:rsidRDefault="00A0633A" w:rsidP="00A0633A">
      <w:pPr>
        <w:pStyle w:val="EX"/>
      </w:pPr>
      <w:r w:rsidRPr="00C21991">
        <w:t>[96]</w:t>
      </w:r>
      <w:r w:rsidRPr="00C21991">
        <w:tab/>
      </w:r>
      <w:r w:rsidR="004014A4" w:rsidRPr="00C21991">
        <w:t>IETF RFC</w:t>
      </w:r>
      <w:r w:rsidRPr="00C21991">
        <w:t> 4168 (October</w:t>
      </w:r>
      <w:r w:rsidR="00040396" w:rsidRPr="00C21991">
        <w:t> </w:t>
      </w:r>
      <w:r w:rsidRPr="00C21991">
        <w:t>2005): "The Stream Control Transmission Protocol (SCTP) as a Transport for the Session Initiation Protocol (SIP)".</w:t>
      </w:r>
    </w:p>
    <w:p w14:paraId="5136CB86" w14:textId="77777777" w:rsidR="007B7309" w:rsidRPr="00C21991" w:rsidRDefault="007B7309" w:rsidP="007B7309">
      <w:pPr>
        <w:pStyle w:val="EX"/>
      </w:pPr>
      <w:r w:rsidRPr="00C21991">
        <w:t>[97]</w:t>
      </w:r>
      <w:r w:rsidRPr="00C21991">
        <w:tab/>
      </w:r>
      <w:r w:rsidR="004014A4" w:rsidRPr="00C21991">
        <w:t>IETF RFC</w:t>
      </w:r>
      <w:r w:rsidR="001820CD" w:rsidRPr="00C21991">
        <w:t xml:space="preserve"> 5002 </w:t>
      </w:r>
      <w:r w:rsidRPr="00C21991">
        <w:t>(</w:t>
      </w:r>
      <w:r w:rsidR="001820CD" w:rsidRPr="00C21991">
        <w:t>August </w:t>
      </w:r>
      <w:r w:rsidR="00347F4B" w:rsidRPr="00C21991">
        <w:t>2007</w:t>
      </w:r>
      <w:r w:rsidRPr="00C21991">
        <w:t>): "The Session Initiation Protocol (SIP) P-Profile-Key Private Header (P-Header)".</w:t>
      </w:r>
    </w:p>
    <w:p w14:paraId="3E2AB28A" w14:textId="77777777" w:rsidR="00F22B19" w:rsidRPr="00C21991" w:rsidRDefault="00F22B19" w:rsidP="00F22B19">
      <w:pPr>
        <w:pStyle w:val="EX"/>
      </w:pPr>
      <w:r w:rsidRPr="00C21991">
        <w:t>[98]</w:t>
      </w:r>
      <w:r w:rsidRPr="00C21991">
        <w:tab/>
        <w:t>ETSI</w:t>
      </w:r>
      <w:r w:rsidR="00040396" w:rsidRPr="00C21991">
        <w:t> </w:t>
      </w:r>
      <w:r w:rsidRPr="00C21991">
        <w:t>ES</w:t>
      </w:r>
      <w:r w:rsidR="00040396" w:rsidRPr="00C21991">
        <w:t> </w:t>
      </w:r>
      <w:r w:rsidRPr="00C21991">
        <w:t>283 035</w:t>
      </w:r>
      <w:r w:rsidR="00C14F8F" w:rsidRPr="00C21991">
        <w:t> (V1.1.1)</w:t>
      </w:r>
      <w:r w:rsidR="00865681" w:rsidRPr="00C21991">
        <w:t>:</w:t>
      </w:r>
      <w:r w:rsidRPr="00C21991">
        <w:t xml:space="preserve"> "Telecommunications and Internet Converged Services and Protocols for Advanced Networks (TISPAN); Network Attachment Sub-System (NASS); e2 interface based on the DIAMETER protocol".</w:t>
      </w:r>
    </w:p>
    <w:p w14:paraId="07103054" w14:textId="77777777" w:rsidR="006939D9" w:rsidRPr="00C21991" w:rsidRDefault="006939D9" w:rsidP="00683E1F">
      <w:pPr>
        <w:pStyle w:val="EX"/>
      </w:pPr>
      <w:r w:rsidRPr="00C21991">
        <w:t>[99]</w:t>
      </w:r>
      <w:r w:rsidRPr="00C21991">
        <w:tab/>
      </w:r>
      <w:r w:rsidR="00F461F2" w:rsidRPr="00C21991">
        <w:t>Void.</w:t>
      </w:r>
    </w:p>
    <w:p w14:paraId="131AB1FA" w14:textId="77777777" w:rsidR="006939D9" w:rsidRPr="00C21991" w:rsidRDefault="006939D9" w:rsidP="006939D9">
      <w:pPr>
        <w:pStyle w:val="EX"/>
      </w:pPr>
      <w:r w:rsidRPr="00C21991">
        <w:t>[100]</w:t>
      </w:r>
      <w:r w:rsidRPr="00C21991">
        <w:tab/>
      </w:r>
      <w:r w:rsidR="00F461F2" w:rsidRPr="00C21991">
        <w:t>Void.</w:t>
      </w:r>
    </w:p>
    <w:p w14:paraId="022A84CA" w14:textId="77777777" w:rsidR="006939D9" w:rsidRPr="00C21991" w:rsidRDefault="006939D9" w:rsidP="006939D9">
      <w:pPr>
        <w:pStyle w:val="EX"/>
      </w:pPr>
      <w:r w:rsidRPr="00C21991">
        <w:t>[101]</w:t>
      </w:r>
      <w:r w:rsidRPr="00C21991">
        <w:tab/>
      </w:r>
      <w:r w:rsidR="00F461F2" w:rsidRPr="00C21991">
        <w:t>Void.</w:t>
      </w:r>
    </w:p>
    <w:p w14:paraId="3434D901" w14:textId="77777777" w:rsidR="00011385" w:rsidRPr="00C21991" w:rsidRDefault="00011385" w:rsidP="00011385">
      <w:pPr>
        <w:pStyle w:val="EX"/>
      </w:pPr>
      <w:r w:rsidRPr="00C21991">
        <w:t>[102]</w:t>
      </w:r>
      <w:r w:rsidRPr="00C21991">
        <w:tab/>
      </w:r>
      <w:r w:rsidR="004014A4" w:rsidRPr="00C21991">
        <w:t>IETF RFC</w:t>
      </w:r>
      <w:r w:rsidR="00AB3103" w:rsidRPr="00C21991">
        <w:t> 5768</w:t>
      </w:r>
      <w:r w:rsidRPr="00C21991">
        <w:t xml:space="preserve"> (</w:t>
      </w:r>
      <w:r w:rsidR="00AB3103" w:rsidRPr="00C21991">
        <w:t>April 2010</w:t>
      </w:r>
      <w:r w:rsidRPr="00C21991">
        <w:t>): "Indicating Support for Interactive Connectivity Establishment (ICE) in the Session Initiation Protocol (SIP)".</w:t>
      </w:r>
    </w:p>
    <w:p w14:paraId="6A75C7DD" w14:textId="77777777" w:rsidR="007A7F87" w:rsidRPr="00C21991" w:rsidRDefault="007A7F87" w:rsidP="0002211F">
      <w:pPr>
        <w:pStyle w:val="EX"/>
      </w:pPr>
      <w:r w:rsidRPr="00C21991">
        <w:t>[103]</w:t>
      </w:r>
      <w:r w:rsidRPr="00C21991">
        <w:tab/>
      </w:r>
      <w:r w:rsidR="004014A4" w:rsidRPr="00C21991">
        <w:t>IETF RFC</w:t>
      </w:r>
      <w:r w:rsidR="00FD54AE" w:rsidRPr="00C21991">
        <w:t> 4967</w:t>
      </w:r>
      <w:r w:rsidRPr="00C21991">
        <w:t xml:space="preserve"> (</w:t>
      </w:r>
      <w:r w:rsidR="00FD54AE" w:rsidRPr="00C21991">
        <w:t>July 2007</w:t>
      </w:r>
      <w:r w:rsidRPr="00C21991">
        <w:t>): "</w:t>
      </w:r>
      <w:r w:rsidR="00FD54AE" w:rsidRPr="00C21991">
        <w:t xml:space="preserve">Dial String Parameter </w:t>
      </w:r>
      <w:r w:rsidRPr="00C21991">
        <w:t>for the Session Initiation Protocol Uniform Resource Identifier".</w:t>
      </w:r>
    </w:p>
    <w:p w14:paraId="43816B96" w14:textId="77777777" w:rsidR="00865681" w:rsidRPr="00C21991" w:rsidRDefault="00865681" w:rsidP="0002211F">
      <w:pPr>
        <w:pStyle w:val="EX"/>
      </w:pPr>
      <w:r w:rsidRPr="00C21991">
        <w:t>[104]</w:t>
      </w:r>
      <w:r w:rsidRPr="00C21991">
        <w:tab/>
      </w:r>
      <w:r w:rsidR="004014A4" w:rsidRPr="00C21991">
        <w:t>IETF RFC</w:t>
      </w:r>
      <w:r w:rsidR="009C4F44" w:rsidRPr="00C21991">
        <w:t> 5365 (October 2008)</w:t>
      </w:r>
      <w:r w:rsidRPr="00C21991">
        <w:t>: "</w:t>
      </w:r>
      <w:r w:rsidRPr="00C21991">
        <w:rPr>
          <w:rFonts w:eastAsia="MS Mincho"/>
        </w:rPr>
        <w:t>Multiple-Recipient MESSAGE Requests in the Session Initiation Protocol (SIP)".</w:t>
      </w:r>
    </w:p>
    <w:p w14:paraId="57092E76" w14:textId="77777777" w:rsidR="008448BE" w:rsidRPr="00C21991" w:rsidRDefault="008448BE" w:rsidP="008448BE">
      <w:pPr>
        <w:pStyle w:val="EX"/>
      </w:pPr>
      <w:r w:rsidRPr="00C21991">
        <w:t>[105]</w:t>
      </w:r>
      <w:r w:rsidRPr="00C21991">
        <w:tab/>
      </w:r>
      <w:r w:rsidR="004014A4" w:rsidRPr="00C21991">
        <w:t>IETF RFC</w:t>
      </w:r>
      <w:r w:rsidR="00AB1F38" w:rsidRPr="00C21991">
        <w:t> 5368 (October 2008)</w:t>
      </w:r>
      <w:r w:rsidRPr="00C21991">
        <w:t>: "</w:t>
      </w:r>
      <w:r w:rsidRPr="00C21991">
        <w:rPr>
          <w:rFonts w:eastAsia="MS Mincho"/>
        </w:rPr>
        <w:t>Referring to Multiple Resources in the Session Initiation Protocol (SIP)".</w:t>
      </w:r>
    </w:p>
    <w:p w14:paraId="16483DF6" w14:textId="77777777" w:rsidR="008448BE" w:rsidRPr="00C21991" w:rsidRDefault="008448BE" w:rsidP="008448BE">
      <w:pPr>
        <w:pStyle w:val="EX"/>
      </w:pPr>
      <w:r w:rsidRPr="00C21991">
        <w:t>[106]</w:t>
      </w:r>
      <w:r w:rsidRPr="00C21991">
        <w:tab/>
      </w:r>
      <w:r w:rsidR="004014A4" w:rsidRPr="00C21991">
        <w:t>IETF RFC</w:t>
      </w:r>
      <w:r w:rsidR="00AB1F38" w:rsidRPr="00C21991">
        <w:t> 536</w:t>
      </w:r>
      <w:r w:rsidR="003F21CE" w:rsidRPr="00C21991">
        <w:t>6</w:t>
      </w:r>
      <w:r w:rsidR="00AB1F38" w:rsidRPr="00C21991">
        <w:t xml:space="preserve"> (October 2008)</w:t>
      </w:r>
      <w:r w:rsidRPr="00C21991">
        <w:t>: "</w:t>
      </w:r>
      <w:r w:rsidRPr="00C21991">
        <w:rPr>
          <w:rFonts w:eastAsia="MS Mincho"/>
        </w:rPr>
        <w:t>Conference Establishment Using Request-Contained Lists in the Session Initiation Protocol (SIP)".</w:t>
      </w:r>
    </w:p>
    <w:p w14:paraId="6C7DB8B7" w14:textId="77777777" w:rsidR="008448BE" w:rsidRPr="00C21991" w:rsidRDefault="008448BE" w:rsidP="008448BE">
      <w:pPr>
        <w:pStyle w:val="EX"/>
      </w:pPr>
      <w:r w:rsidRPr="00C21991">
        <w:t>[107]</w:t>
      </w:r>
      <w:r w:rsidRPr="00C21991">
        <w:tab/>
      </w:r>
      <w:r w:rsidR="004014A4" w:rsidRPr="00C21991">
        <w:t>IETF RFC</w:t>
      </w:r>
      <w:r w:rsidR="003F21CE" w:rsidRPr="00C21991">
        <w:t> 5367 (October 2008)</w:t>
      </w:r>
      <w:r w:rsidRPr="00C21991">
        <w:t>: "</w:t>
      </w:r>
      <w:r w:rsidRPr="00C21991">
        <w:rPr>
          <w:rFonts w:eastAsia="MS Mincho"/>
        </w:rPr>
        <w:t>Subscriptions to Request-Contained Resource Lists in the Session Initiation Protocol (SIP)".</w:t>
      </w:r>
    </w:p>
    <w:p w14:paraId="2E244715" w14:textId="77777777" w:rsidR="00C750DD" w:rsidRPr="00C21991" w:rsidRDefault="00C750DD" w:rsidP="00C750DD">
      <w:pPr>
        <w:pStyle w:val="EX"/>
      </w:pPr>
      <w:r w:rsidRPr="00C21991">
        <w:t>[108]</w:t>
      </w:r>
      <w:r w:rsidRPr="00C21991">
        <w:tab/>
      </w:r>
      <w:r w:rsidR="004014A4" w:rsidRPr="00C21991">
        <w:t>IETF RFC</w:t>
      </w:r>
      <w:r w:rsidRPr="00C21991">
        <w:t> 4583 (November</w:t>
      </w:r>
      <w:r w:rsidR="00040396" w:rsidRPr="00C21991">
        <w:t> </w:t>
      </w:r>
      <w:r w:rsidRPr="00C21991">
        <w:t>2006): "Session Description Protocol (SDP) Format for Binary Floor Control Protocol (BFCP) Streams".</w:t>
      </w:r>
    </w:p>
    <w:p w14:paraId="40C7BB2F" w14:textId="77777777" w:rsidR="003E4A8C" w:rsidRPr="00C21991" w:rsidRDefault="003E4A8C" w:rsidP="003E4A8C">
      <w:pPr>
        <w:pStyle w:val="EX"/>
      </w:pPr>
      <w:r w:rsidRPr="00C21991">
        <w:t>[109]</w:t>
      </w:r>
      <w:r w:rsidRPr="00C21991">
        <w:tab/>
      </w:r>
      <w:r w:rsidR="004014A4" w:rsidRPr="00C21991">
        <w:t>IETF RFC</w:t>
      </w:r>
      <w:r w:rsidR="003226F3" w:rsidRPr="00C21991">
        <w:t> 5009</w:t>
      </w:r>
      <w:r w:rsidRPr="00C21991">
        <w:t xml:space="preserve"> (</w:t>
      </w:r>
      <w:r w:rsidR="003226F3" w:rsidRPr="00C21991">
        <w:t>September </w:t>
      </w:r>
      <w:r w:rsidRPr="00C21991">
        <w:t>2007): "Private Header (P-Header) Extension to the Session Initiation Protocol (SIP) for Authorization of Early Media".</w:t>
      </w:r>
    </w:p>
    <w:p w14:paraId="4964C9A6" w14:textId="77777777" w:rsidR="002714FF" w:rsidRPr="00C21991" w:rsidRDefault="002714FF" w:rsidP="003E4A8C">
      <w:pPr>
        <w:pStyle w:val="EX"/>
      </w:pPr>
      <w:r w:rsidRPr="00C21991">
        <w:t>[110]</w:t>
      </w:r>
      <w:r w:rsidRPr="00C21991">
        <w:tab/>
      </w:r>
      <w:r w:rsidR="004014A4" w:rsidRPr="00C21991">
        <w:t>IETF RFC</w:t>
      </w:r>
      <w:r w:rsidRPr="00C21991">
        <w:t> 4354 (January 2006): "A Session Initiation Protocol (SIP) Event Package and Data Format for Various Settings in Support for the Push-to-Talk over Cellular (PoC) Service".</w:t>
      </w:r>
    </w:p>
    <w:p w14:paraId="3A98BB66" w14:textId="77777777" w:rsidR="00CB0C86" w:rsidRPr="00C21991" w:rsidRDefault="00CB0C86" w:rsidP="002714FF">
      <w:pPr>
        <w:pStyle w:val="EX"/>
      </w:pPr>
      <w:r w:rsidRPr="00C21991">
        <w:t>[111]</w:t>
      </w:r>
      <w:r w:rsidRPr="00C21991">
        <w:tab/>
      </w:r>
      <w:r w:rsidR="004014A4" w:rsidRPr="00C21991">
        <w:t>IETF RFC</w:t>
      </w:r>
      <w:r w:rsidR="00BA43B1" w:rsidRPr="00C21991">
        <w:t> </w:t>
      </w:r>
      <w:r w:rsidR="00051F11" w:rsidRPr="00C21991">
        <w:t xml:space="preserve">4964 </w:t>
      </w:r>
      <w:r w:rsidRPr="00C21991">
        <w:t>(</w:t>
      </w:r>
      <w:r w:rsidR="00BA43B1" w:rsidRPr="00C21991">
        <w:t>September </w:t>
      </w:r>
      <w:r w:rsidRPr="00C21991">
        <w:t xml:space="preserve">2007): "The P-Answer-State Header Extension to the Session Initiation Protocol for the Open Mobile Alliance Push to </w:t>
      </w:r>
      <w:r w:rsidR="00BA43B1" w:rsidRPr="00C21991">
        <w:t xml:space="preserve">Talk </w:t>
      </w:r>
      <w:r w:rsidRPr="00C21991">
        <w:t>over Cellular".</w:t>
      </w:r>
    </w:p>
    <w:p w14:paraId="105A0695" w14:textId="77777777" w:rsidR="00235F50" w:rsidRPr="00C21991" w:rsidRDefault="00A50E46" w:rsidP="00CB0C86">
      <w:pPr>
        <w:pStyle w:val="EX"/>
      </w:pPr>
      <w:r w:rsidRPr="00C21991">
        <w:t>[112</w:t>
      </w:r>
      <w:r w:rsidR="00235F50" w:rsidRPr="00C21991">
        <w:t>]</w:t>
      </w:r>
      <w:r w:rsidR="00235F50" w:rsidRPr="00C21991">
        <w:tab/>
      </w:r>
      <w:r w:rsidR="004014A4" w:rsidRPr="00C21991">
        <w:t>IETF RFC</w:t>
      </w:r>
      <w:r w:rsidR="00235F50" w:rsidRPr="00C21991">
        <w:t> </w:t>
      </w:r>
      <w:r w:rsidR="0079078D" w:rsidRPr="00C21991">
        <w:t>4694 (October </w:t>
      </w:r>
      <w:r w:rsidR="00235F50" w:rsidRPr="00C21991">
        <w:t>2006): "Number Portability Parameters for the '</w:t>
      </w:r>
      <w:proofErr w:type="spellStart"/>
      <w:r w:rsidR="00235F50" w:rsidRPr="00C21991">
        <w:t>tel</w:t>
      </w:r>
      <w:proofErr w:type="spellEnd"/>
      <w:r w:rsidR="00235F50" w:rsidRPr="00C21991">
        <w:t xml:space="preserve">' </w:t>
      </w:r>
      <w:smartTag w:uri="urn:schemas-microsoft-com:office:smarttags" w:element="stockticker">
        <w:r w:rsidR="00235F50" w:rsidRPr="00C21991">
          <w:t>URI</w:t>
        </w:r>
      </w:smartTag>
      <w:r w:rsidR="00235F50" w:rsidRPr="00C21991">
        <w:t>".</w:t>
      </w:r>
    </w:p>
    <w:p w14:paraId="68BB4364" w14:textId="77777777" w:rsidR="00235F50" w:rsidRPr="00C21991" w:rsidRDefault="00A50E46" w:rsidP="00235F50">
      <w:pPr>
        <w:pStyle w:val="EX"/>
      </w:pPr>
      <w:r w:rsidRPr="00C21991">
        <w:t>[113</w:t>
      </w:r>
      <w:r w:rsidR="00235F50" w:rsidRPr="00C21991">
        <w:t>]</w:t>
      </w:r>
      <w:r w:rsidR="00235F50" w:rsidRPr="00C21991">
        <w:tab/>
      </w:r>
      <w:r w:rsidR="00FF1013" w:rsidRPr="00C21991">
        <w:t>Void</w:t>
      </w:r>
      <w:r w:rsidR="00235F50" w:rsidRPr="00C21991">
        <w:t>.</w:t>
      </w:r>
    </w:p>
    <w:p w14:paraId="7315352F" w14:textId="77777777" w:rsidR="0079078D" w:rsidRPr="00C21991" w:rsidRDefault="00A50E46" w:rsidP="0079078D">
      <w:pPr>
        <w:pStyle w:val="EX"/>
      </w:pPr>
      <w:r w:rsidRPr="00C21991">
        <w:t>[114</w:t>
      </w:r>
      <w:r w:rsidR="0079078D" w:rsidRPr="00C21991">
        <w:t>]</w:t>
      </w:r>
      <w:r w:rsidR="0079078D" w:rsidRPr="00C21991">
        <w:tab/>
      </w:r>
      <w:r w:rsidR="004014A4" w:rsidRPr="00C21991">
        <w:t>IETF RFC</w:t>
      </w:r>
      <w:r w:rsidR="0079078D" w:rsidRPr="00C21991">
        <w:t xml:space="preserve"> 4769 (November 2006): "IANA Registration for an </w:t>
      </w:r>
      <w:proofErr w:type="spellStart"/>
      <w:r w:rsidR="0079078D" w:rsidRPr="00C21991">
        <w:t>Enumservice</w:t>
      </w:r>
      <w:proofErr w:type="spellEnd"/>
      <w:r w:rsidR="0079078D" w:rsidRPr="00C21991">
        <w:t xml:space="preserve"> Containing Public Switched Telephone Network (PSTN) </w:t>
      </w:r>
      <w:proofErr w:type="spellStart"/>
      <w:r w:rsidR="0079078D" w:rsidRPr="00C21991">
        <w:t>Signaling</w:t>
      </w:r>
      <w:proofErr w:type="spellEnd"/>
      <w:r w:rsidR="0079078D" w:rsidRPr="00C21991">
        <w:t xml:space="preserve"> Information".</w:t>
      </w:r>
    </w:p>
    <w:p w14:paraId="0FA62E75" w14:textId="77777777" w:rsidR="00BD3DDF" w:rsidRPr="00C21991" w:rsidRDefault="00BD3DDF" w:rsidP="00BD3DDF">
      <w:pPr>
        <w:pStyle w:val="EX"/>
      </w:pPr>
      <w:r w:rsidRPr="00C21991">
        <w:t>[</w:t>
      </w:r>
      <w:r w:rsidR="00A50E46" w:rsidRPr="00C21991">
        <w:t>115</w:t>
      </w:r>
      <w:r w:rsidRPr="00C21991">
        <w:t>]</w:t>
      </w:r>
      <w:r w:rsidRPr="00C21991">
        <w:tab/>
      </w:r>
      <w:r w:rsidR="004014A4" w:rsidRPr="00C21991">
        <w:t>IETF RFC</w:t>
      </w:r>
      <w:r w:rsidRPr="00C21991">
        <w:t xml:space="preserve"> 4411 (February 2006): "Extending the Session Initiation Protocol (SIP) Reason Header for </w:t>
      </w:r>
      <w:proofErr w:type="spellStart"/>
      <w:r w:rsidRPr="00C21991">
        <w:t>Preemption</w:t>
      </w:r>
      <w:proofErr w:type="spellEnd"/>
      <w:r w:rsidRPr="00C21991">
        <w:t xml:space="preserve"> Events".</w:t>
      </w:r>
    </w:p>
    <w:p w14:paraId="75510502" w14:textId="77777777" w:rsidR="00ED01C9" w:rsidRPr="00C21991" w:rsidRDefault="00A50E46" w:rsidP="00ED01C9">
      <w:pPr>
        <w:pStyle w:val="EX"/>
      </w:pPr>
      <w:r w:rsidRPr="00C21991">
        <w:t>[116</w:t>
      </w:r>
      <w:r w:rsidR="00ED01C9" w:rsidRPr="00C21991">
        <w:t>]</w:t>
      </w:r>
      <w:r w:rsidR="00ED01C9" w:rsidRPr="00C21991">
        <w:tab/>
      </w:r>
      <w:r w:rsidR="004014A4" w:rsidRPr="00C21991">
        <w:t>IETF RFC</w:t>
      </w:r>
      <w:r w:rsidR="00ED01C9" w:rsidRPr="00C21991">
        <w:t> 4412 (February 2006): "Communications Resource Priority for the Session Initiation Protocol (SIP)".</w:t>
      </w:r>
    </w:p>
    <w:p w14:paraId="403A1B02" w14:textId="77777777" w:rsidR="00296DDD" w:rsidRPr="00C21991" w:rsidRDefault="00296DDD" w:rsidP="00296DDD">
      <w:pPr>
        <w:pStyle w:val="EX"/>
      </w:pPr>
      <w:r w:rsidRPr="00C21991">
        <w:t>[117]</w:t>
      </w:r>
      <w:r w:rsidRPr="00C21991">
        <w:tab/>
      </w:r>
      <w:r w:rsidR="004014A4" w:rsidRPr="00C21991">
        <w:t>IETF RFC</w:t>
      </w:r>
      <w:r w:rsidR="008009FB" w:rsidRPr="00C21991">
        <w:t> 5393 (December 2008)</w:t>
      </w:r>
      <w:r w:rsidRPr="00C21991">
        <w:t>: "Addressing an Amplification Vulnerability in Session Initiation Protocol (SIP) Forking Proxies".</w:t>
      </w:r>
    </w:p>
    <w:p w14:paraId="102AEA2E" w14:textId="77777777" w:rsidR="001434DA" w:rsidRPr="00C21991" w:rsidRDefault="001434DA" w:rsidP="001434DA">
      <w:pPr>
        <w:pStyle w:val="EX"/>
        <w:rPr>
          <w:rFonts w:eastAsia="SimSun"/>
          <w:lang w:eastAsia="zh-CN"/>
        </w:rPr>
      </w:pPr>
      <w:r w:rsidRPr="00C21991">
        <w:t>[118]</w:t>
      </w:r>
      <w:r w:rsidRPr="00C21991">
        <w:tab/>
      </w:r>
      <w:r w:rsidR="004014A4" w:rsidRPr="00C21991">
        <w:rPr>
          <w:rFonts w:eastAsia="SimSun"/>
        </w:rPr>
        <w:t>IETF RFC</w:t>
      </w:r>
      <w:r w:rsidR="002D1EAA" w:rsidRPr="00C21991">
        <w:rPr>
          <w:rFonts w:eastAsia="SimSun"/>
        </w:rPr>
        <w:t> 4896</w:t>
      </w:r>
      <w:r w:rsidRPr="00C21991">
        <w:rPr>
          <w:rFonts w:eastAsia="SimSun"/>
        </w:rPr>
        <w:t xml:space="preserve"> (</w:t>
      </w:r>
      <w:r w:rsidR="002D1EAA" w:rsidRPr="00C21991">
        <w:rPr>
          <w:rFonts w:eastAsia="SimSun"/>
        </w:rPr>
        <w:t>June </w:t>
      </w:r>
      <w:r w:rsidRPr="00C21991">
        <w:rPr>
          <w:rFonts w:eastAsia="SimSun"/>
        </w:rPr>
        <w:t>2007)</w:t>
      </w:r>
      <w:r w:rsidRPr="00C21991">
        <w:t>: "</w:t>
      </w:r>
      <w:proofErr w:type="spellStart"/>
      <w:r w:rsidR="002D1EAA" w:rsidRPr="00C21991">
        <w:rPr>
          <w:rFonts w:eastAsia="SimSun"/>
        </w:rPr>
        <w:t>Signaling</w:t>
      </w:r>
      <w:proofErr w:type="spellEnd"/>
      <w:r w:rsidR="002D1EAA" w:rsidRPr="00C21991">
        <w:rPr>
          <w:rFonts w:eastAsia="SimSun"/>
        </w:rPr>
        <w:t xml:space="preserve"> Compression (</w:t>
      </w:r>
      <w:proofErr w:type="spellStart"/>
      <w:r w:rsidR="002D1EAA" w:rsidRPr="00C21991">
        <w:rPr>
          <w:rFonts w:eastAsia="SimSun"/>
        </w:rPr>
        <w:t>SigComp</w:t>
      </w:r>
      <w:proofErr w:type="spellEnd"/>
      <w:r w:rsidR="002D1EAA" w:rsidRPr="00C21991">
        <w:rPr>
          <w:rFonts w:eastAsia="SimSun"/>
        </w:rPr>
        <w:t xml:space="preserve">) Corrections and </w:t>
      </w:r>
      <w:proofErr w:type="spellStart"/>
      <w:r w:rsidR="002D1EAA" w:rsidRPr="00C21991">
        <w:rPr>
          <w:rFonts w:eastAsia="SimSun"/>
        </w:rPr>
        <w:t>Clarifications</w:t>
      </w:r>
      <w:r w:rsidR="002D1EAA" w:rsidRPr="00C21991" w:rsidDel="00A1770B">
        <w:rPr>
          <w:rFonts w:eastAsia="SimSun"/>
          <w:lang w:eastAsia="zh-CN"/>
        </w:rPr>
        <w:t>Implementer's</w:t>
      </w:r>
      <w:proofErr w:type="spellEnd"/>
      <w:r w:rsidR="002D1EAA" w:rsidRPr="00C21991" w:rsidDel="00A1770B">
        <w:rPr>
          <w:rFonts w:eastAsia="SimSun"/>
          <w:lang w:eastAsia="zh-CN"/>
        </w:rPr>
        <w:t xml:space="preserve"> Guide for </w:t>
      </w:r>
      <w:proofErr w:type="spellStart"/>
      <w:r w:rsidR="002D1EAA" w:rsidRPr="00C21991" w:rsidDel="00A1770B">
        <w:rPr>
          <w:rFonts w:eastAsia="SimSun"/>
          <w:lang w:eastAsia="zh-CN"/>
        </w:rPr>
        <w:t>SigComp</w:t>
      </w:r>
      <w:proofErr w:type="spellEnd"/>
      <w:r w:rsidRPr="00C21991">
        <w:rPr>
          <w:rFonts w:eastAsia="MS Mincho"/>
        </w:rPr>
        <w:t>".</w:t>
      </w:r>
    </w:p>
    <w:p w14:paraId="5966A101" w14:textId="77777777" w:rsidR="00282342" w:rsidRPr="00C21991" w:rsidRDefault="00282342" w:rsidP="00282342">
      <w:pPr>
        <w:pStyle w:val="EX"/>
        <w:rPr>
          <w:rFonts w:eastAsia="SimSun"/>
        </w:rPr>
      </w:pPr>
      <w:r w:rsidRPr="00C21991">
        <w:t>[119]</w:t>
      </w:r>
      <w:r w:rsidRPr="00C21991">
        <w:tab/>
      </w:r>
      <w:r w:rsidR="004014A4" w:rsidRPr="00C21991">
        <w:t>IETF RFC</w:t>
      </w:r>
      <w:r w:rsidR="00B10CDF" w:rsidRPr="00C21991">
        <w:t> 5112</w:t>
      </w:r>
      <w:r w:rsidRPr="00C21991">
        <w:rPr>
          <w:rFonts w:eastAsia="SimSun"/>
        </w:rPr>
        <w:t xml:space="preserve"> (</w:t>
      </w:r>
      <w:r w:rsidR="00B10CDF" w:rsidRPr="00C21991">
        <w:rPr>
          <w:rFonts w:eastAsia="SimSun"/>
        </w:rPr>
        <w:t>January 2008</w:t>
      </w:r>
      <w:r w:rsidRPr="00C21991">
        <w:rPr>
          <w:rFonts w:eastAsia="SimSun"/>
        </w:rPr>
        <w:t>)</w:t>
      </w:r>
      <w:r w:rsidRPr="00C21991">
        <w:t>: "</w:t>
      </w:r>
      <w:r w:rsidRPr="00C21991">
        <w:rPr>
          <w:rFonts w:eastAsia="SimSun"/>
        </w:rPr>
        <w:t xml:space="preserve">The Presence-Specific Static Dictionary for </w:t>
      </w:r>
      <w:proofErr w:type="spellStart"/>
      <w:r w:rsidRPr="00C21991">
        <w:rPr>
          <w:rFonts w:eastAsia="SimSun"/>
        </w:rPr>
        <w:t>Signaling</w:t>
      </w:r>
      <w:proofErr w:type="spellEnd"/>
      <w:r w:rsidRPr="00C21991">
        <w:rPr>
          <w:rFonts w:eastAsia="SimSun"/>
        </w:rPr>
        <w:t xml:space="preserve"> Compression (</w:t>
      </w:r>
      <w:proofErr w:type="spellStart"/>
      <w:r w:rsidRPr="00C21991">
        <w:rPr>
          <w:rFonts w:eastAsia="SimSun"/>
        </w:rPr>
        <w:t>Sigcomp</w:t>
      </w:r>
      <w:proofErr w:type="spellEnd"/>
      <w:r w:rsidRPr="00C21991">
        <w:rPr>
          <w:rFonts w:eastAsia="SimSun"/>
        </w:rPr>
        <w:t>)</w:t>
      </w:r>
      <w:r w:rsidRPr="00C21991">
        <w:rPr>
          <w:rFonts w:eastAsia="MS Mincho"/>
        </w:rPr>
        <w:t>".</w:t>
      </w:r>
    </w:p>
    <w:p w14:paraId="513B8957" w14:textId="77777777" w:rsidR="008D34D3" w:rsidRPr="00C21991" w:rsidRDefault="008D34D3" w:rsidP="008D34D3">
      <w:pPr>
        <w:pStyle w:val="EX"/>
      </w:pPr>
      <w:r w:rsidRPr="00C21991">
        <w:t>[120]</w:t>
      </w:r>
      <w:r w:rsidRPr="00C21991">
        <w:tab/>
      </w:r>
      <w:r w:rsidR="004014A4" w:rsidRPr="00C21991">
        <w:t>IETF RFC</w:t>
      </w:r>
      <w:r w:rsidR="008E4376" w:rsidRPr="00C21991">
        <w:t> 5688</w:t>
      </w:r>
      <w:r w:rsidRPr="00C21991">
        <w:t xml:space="preserve"> (</w:t>
      </w:r>
      <w:r w:rsidR="008E4376" w:rsidRPr="00C21991">
        <w:t>January 2010</w:t>
      </w:r>
      <w:r w:rsidRPr="00C21991">
        <w:t>): "</w:t>
      </w:r>
      <w:r w:rsidRPr="00C21991">
        <w:rPr>
          <w:rFonts w:eastAsia="PMingLiU"/>
          <w:lang w:eastAsia="zh-TW"/>
        </w:rPr>
        <w:t xml:space="preserve">A Session Initiation Protocol (SIP) Media Feature Tag for MIME Application </w:t>
      </w:r>
      <w:r w:rsidR="008E4376" w:rsidRPr="00C21991">
        <w:rPr>
          <w:rFonts w:eastAsia="PMingLiU"/>
          <w:lang w:eastAsia="zh-TW"/>
        </w:rPr>
        <w:t>Subtype</w:t>
      </w:r>
      <w:r w:rsidRPr="00C21991">
        <w:t>".</w:t>
      </w:r>
    </w:p>
    <w:p w14:paraId="7410B09C" w14:textId="77777777" w:rsidR="001935EA" w:rsidRPr="00C21991" w:rsidRDefault="001935EA" w:rsidP="001935EA">
      <w:pPr>
        <w:pStyle w:val="EX"/>
        <w:rPr>
          <w:rFonts w:eastAsia="PMingLiU"/>
          <w:lang w:eastAsia="zh-TW"/>
        </w:rPr>
      </w:pPr>
      <w:r w:rsidRPr="00C21991">
        <w:t>[121]</w:t>
      </w:r>
      <w:r w:rsidRPr="00C21991">
        <w:tab/>
      </w:r>
      <w:r w:rsidR="004014A4" w:rsidRPr="00C21991">
        <w:rPr>
          <w:rFonts w:eastAsia="MS Mincho"/>
        </w:rPr>
        <w:t>IETF RFC</w:t>
      </w:r>
      <w:r w:rsidR="00155C2D" w:rsidRPr="00C21991">
        <w:rPr>
          <w:rFonts w:eastAsia="MS Mincho"/>
        </w:rPr>
        <w:t> 6050</w:t>
      </w:r>
      <w:r w:rsidRPr="00C21991">
        <w:rPr>
          <w:rFonts w:eastAsia="MS Mincho"/>
        </w:rPr>
        <w:t xml:space="preserve"> </w:t>
      </w:r>
      <w:r w:rsidRPr="00C21991">
        <w:t>(</w:t>
      </w:r>
      <w:r w:rsidR="00155C2D" w:rsidRPr="00C21991">
        <w:t>November 2010</w:t>
      </w:r>
      <w:r w:rsidRPr="00C21991">
        <w:t>): "</w:t>
      </w:r>
      <w:r w:rsidRPr="00C21991">
        <w:rPr>
          <w:rFonts w:eastAsia="MS Mincho"/>
        </w:rPr>
        <w:t>A Session Initiation Protocol (SIP) Extension for the Identification of Services</w:t>
      </w:r>
      <w:r w:rsidRPr="00C21991">
        <w:t>".</w:t>
      </w:r>
    </w:p>
    <w:p w14:paraId="3F5440FD" w14:textId="77777777" w:rsidR="009F4CCD" w:rsidRPr="00C21991" w:rsidRDefault="009F4CCD" w:rsidP="00D64545">
      <w:pPr>
        <w:pStyle w:val="EX"/>
      </w:pPr>
      <w:r w:rsidRPr="00C21991">
        <w:t>[122]</w:t>
      </w:r>
      <w:r w:rsidRPr="00C21991">
        <w:tab/>
      </w:r>
      <w:r w:rsidR="00D64545" w:rsidRPr="00C21991">
        <w:t>Void</w:t>
      </w:r>
      <w:r w:rsidRPr="00C21991">
        <w:t>.</w:t>
      </w:r>
    </w:p>
    <w:p w14:paraId="1E4E0E8B" w14:textId="77777777" w:rsidR="00AA6DEC" w:rsidRPr="00C21991" w:rsidRDefault="00AA6DEC" w:rsidP="00976450">
      <w:pPr>
        <w:pStyle w:val="EX"/>
      </w:pPr>
      <w:r w:rsidRPr="00C21991">
        <w:t>[123]</w:t>
      </w:r>
      <w:r w:rsidRPr="00C21991">
        <w:tab/>
      </w:r>
      <w:r w:rsidR="00F3667C" w:rsidRPr="00C21991">
        <w:t>Void</w:t>
      </w:r>
      <w:r w:rsidR="00622B8B" w:rsidRPr="00C21991">
        <w:t>.</w:t>
      </w:r>
    </w:p>
    <w:p w14:paraId="33909BCD" w14:textId="77777777" w:rsidR="00DE57D2" w:rsidRPr="00C21991" w:rsidRDefault="00DE57D2" w:rsidP="00DE57D2">
      <w:pPr>
        <w:pStyle w:val="EX"/>
      </w:pPr>
      <w:r w:rsidRPr="00C21991">
        <w:t>[124]</w:t>
      </w:r>
      <w:r w:rsidRPr="00C21991">
        <w:tab/>
      </w:r>
      <w:r w:rsidR="004014A4" w:rsidRPr="00C21991">
        <w:t>IETF RFC</w:t>
      </w:r>
      <w:r w:rsidRPr="00C21991">
        <w:t> 3986 (January 2005): "Uniform Resource Identifiers (</w:t>
      </w:r>
      <w:smartTag w:uri="urn:schemas-microsoft-com:office:smarttags" w:element="stockticker">
        <w:r w:rsidRPr="00C21991">
          <w:t>URI</w:t>
        </w:r>
      </w:smartTag>
      <w:r w:rsidRPr="00C21991">
        <w:t>): Generic Syntax".</w:t>
      </w:r>
    </w:p>
    <w:p w14:paraId="4DB5CEE1" w14:textId="77777777" w:rsidR="00E06EB3" w:rsidRPr="00C21991" w:rsidRDefault="00E06EB3" w:rsidP="00E06EB3">
      <w:pPr>
        <w:pStyle w:val="EX"/>
        <w:rPr>
          <w:rFonts w:eastAsia="PMingLiU"/>
        </w:rPr>
      </w:pPr>
      <w:r w:rsidRPr="00C21991">
        <w:t>[125]</w:t>
      </w:r>
      <w:r w:rsidRPr="00C21991">
        <w:tab/>
      </w:r>
      <w:r w:rsidR="004014A4" w:rsidRPr="00C21991">
        <w:rPr>
          <w:rFonts w:eastAsia="MS Mincho"/>
        </w:rPr>
        <w:t>IETF RFC</w:t>
      </w:r>
      <w:r w:rsidR="00F36F7C" w:rsidRPr="00C21991">
        <w:rPr>
          <w:rFonts w:eastAsia="MS Mincho"/>
        </w:rPr>
        <w:t> 5360</w:t>
      </w:r>
      <w:r w:rsidRPr="00C21991">
        <w:rPr>
          <w:rFonts w:eastAsia="MS Mincho"/>
        </w:rPr>
        <w:t xml:space="preserve"> </w:t>
      </w:r>
      <w:r w:rsidRPr="00C21991">
        <w:t>(</w:t>
      </w:r>
      <w:r w:rsidR="00F36F7C" w:rsidRPr="00C21991">
        <w:t>October 2008</w:t>
      </w:r>
      <w:r w:rsidRPr="00C21991">
        <w:t>): "</w:t>
      </w:r>
      <w:r w:rsidRPr="00C21991">
        <w:rPr>
          <w:rFonts w:eastAsia="MS Mincho"/>
        </w:rPr>
        <w:t>A Framework for Consent-Based Communications in the Session Initiation Protocol (SIP)</w:t>
      </w:r>
      <w:r w:rsidRPr="00C21991">
        <w:t>".</w:t>
      </w:r>
    </w:p>
    <w:p w14:paraId="52CE6B8C" w14:textId="77777777" w:rsidR="0085241A" w:rsidRPr="00C21991" w:rsidRDefault="0085241A" w:rsidP="00E6544F">
      <w:pPr>
        <w:pStyle w:val="EX"/>
        <w:widowControl w:val="0"/>
      </w:pPr>
      <w:r w:rsidRPr="00C21991">
        <w:t>[126]</w:t>
      </w:r>
      <w:r w:rsidRPr="00C21991">
        <w:tab/>
      </w:r>
      <w:r w:rsidR="004014A4" w:rsidRPr="00C21991">
        <w:t>IETF RFC</w:t>
      </w:r>
      <w:r w:rsidR="00E6544F" w:rsidRPr="00C21991">
        <w:t> 7433</w:t>
      </w:r>
      <w:r w:rsidR="002512B3" w:rsidRPr="00C21991">
        <w:t xml:space="preserve"> (</w:t>
      </w:r>
      <w:r w:rsidR="00E6544F" w:rsidRPr="00C21991">
        <w:t>January 2015</w:t>
      </w:r>
      <w:r w:rsidR="002512B3" w:rsidRPr="00C21991">
        <w:t>): "</w:t>
      </w:r>
      <w:r w:rsidR="002512B3" w:rsidRPr="00C21991">
        <w:rPr>
          <w:rFonts w:eastAsia="Batang"/>
        </w:rPr>
        <w:t>A Mechanism for Transporting User</w:t>
      </w:r>
      <w:r w:rsidR="00E6544F" w:rsidRPr="00C21991">
        <w:rPr>
          <w:rFonts w:eastAsia="Batang"/>
        </w:rPr>
        <w:t>-</w:t>
      </w:r>
      <w:r w:rsidR="002512B3" w:rsidRPr="00C21991">
        <w:rPr>
          <w:rFonts w:eastAsia="Batang"/>
        </w:rPr>
        <w:t>to</w:t>
      </w:r>
      <w:r w:rsidR="00E6544F" w:rsidRPr="00C21991">
        <w:rPr>
          <w:rFonts w:eastAsia="Batang"/>
        </w:rPr>
        <w:t>-</w:t>
      </w:r>
      <w:r w:rsidR="002512B3" w:rsidRPr="00C21991">
        <w:rPr>
          <w:rFonts w:eastAsia="Batang"/>
        </w:rPr>
        <w:t>User Call Control Information in SIP</w:t>
      </w:r>
      <w:r w:rsidR="002512B3" w:rsidRPr="00C21991">
        <w:t>"</w:t>
      </w:r>
      <w:r w:rsidRPr="00C21991">
        <w:t>.</w:t>
      </w:r>
    </w:p>
    <w:p w14:paraId="5400C395" w14:textId="77777777" w:rsidR="002512B3" w:rsidRPr="00C21991" w:rsidRDefault="002512B3" w:rsidP="00E6544F">
      <w:pPr>
        <w:pStyle w:val="EX"/>
      </w:pPr>
      <w:r w:rsidRPr="00C21991">
        <w:t>[126A]</w:t>
      </w:r>
      <w:r w:rsidRPr="00C21991">
        <w:tab/>
      </w:r>
      <w:r w:rsidR="004014A4" w:rsidRPr="00C21991">
        <w:t>IETF RFC</w:t>
      </w:r>
      <w:r w:rsidR="00E6544F" w:rsidRPr="00C21991">
        <w:t> 7434</w:t>
      </w:r>
      <w:r w:rsidRPr="00C21991">
        <w:t xml:space="preserve"> (</w:t>
      </w:r>
      <w:r w:rsidR="00E6544F" w:rsidRPr="00C21991">
        <w:t>January 2015</w:t>
      </w:r>
      <w:r w:rsidRPr="00C21991">
        <w:t>): "Interworking ISDN Call Control User Information with SIP".</w:t>
      </w:r>
    </w:p>
    <w:p w14:paraId="3C5C1048" w14:textId="77777777" w:rsidR="004340A6" w:rsidRPr="00C21991" w:rsidRDefault="009F2528" w:rsidP="002512B3">
      <w:pPr>
        <w:pStyle w:val="EX"/>
      </w:pPr>
      <w:r w:rsidRPr="00C21991">
        <w:t>[127</w:t>
      </w:r>
      <w:r w:rsidR="004340A6" w:rsidRPr="00C21991">
        <w:t>]</w:t>
      </w:r>
      <w:r w:rsidR="004340A6" w:rsidRPr="00C21991">
        <w:tab/>
        <w:t>3GPP2</w:t>
      </w:r>
      <w:r w:rsidR="00040396" w:rsidRPr="00C21991">
        <w:t> </w:t>
      </w:r>
      <w:r w:rsidR="004340A6" w:rsidRPr="00C21991">
        <w:t>X.S0011-</w:t>
      </w:r>
      <w:r w:rsidR="00AD2F1C" w:rsidRPr="00C21991">
        <w:t>E</w:t>
      </w:r>
      <w:r w:rsidR="004340A6" w:rsidRPr="00C21991">
        <w:t>: "cdma2000 Wireless IP Network Standard ".</w:t>
      </w:r>
    </w:p>
    <w:p w14:paraId="32E97C3D" w14:textId="77777777" w:rsidR="005B306F" w:rsidRPr="00C21991" w:rsidRDefault="005B306F" w:rsidP="005B306F">
      <w:pPr>
        <w:pStyle w:val="EX"/>
        <w:rPr>
          <w:rFonts w:eastAsia="SimSun"/>
        </w:rPr>
      </w:pPr>
      <w:r w:rsidRPr="00C21991">
        <w:t>[130]</w:t>
      </w:r>
      <w:r w:rsidRPr="00C21991">
        <w:tab/>
      </w:r>
      <w:r w:rsidR="004014A4" w:rsidRPr="00C21991">
        <w:t>IETF RFC</w:t>
      </w:r>
      <w:r w:rsidR="0069100E" w:rsidRPr="00C21991">
        <w:t> 6432</w:t>
      </w:r>
      <w:r w:rsidR="004D3564" w:rsidRPr="00C21991" w:rsidDel="00D322E2">
        <w:t xml:space="preserve"> </w:t>
      </w:r>
      <w:r w:rsidRPr="00C21991">
        <w:t>(</w:t>
      </w:r>
      <w:r w:rsidR="004D3564" w:rsidRPr="00C21991">
        <w:t>November 20</w:t>
      </w:r>
      <w:r w:rsidR="0069100E" w:rsidRPr="00C21991">
        <w:t>11</w:t>
      </w:r>
      <w:r w:rsidRPr="00C21991">
        <w:t>): "</w:t>
      </w:r>
      <w:r w:rsidR="0069100E" w:rsidRPr="00C21991">
        <w:t>Carrying Q.850 Codes in Reason Header Fields in SIP (Session Initiation Protocol) Responses</w:t>
      </w:r>
      <w:r w:rsidR="004D3564" w:rsidRPr="00C21991">
        <w:rPr>
          <w:rFonts w:eastAsia="SimSun"/>
        </w:rPr>
        <w:t>".</w:t>
      </w:r>
    </w:p>
    <w:p w14:paraId="42500115" w14:textId="77777777" w:rsidR="00413AD1" w:rsidRPr="00C21991" w:rsidRDefault="00413AD1" w:rsidP="00976450">
      <w:pPr>
        <w:pStyle w:val="EX"/>
      </w:pPr>
      <w:r w:rsidRPr="00C21991">
        <w:t>[131]</w:t>
      </w:r>
      <w:r w:rsidRPr="00C21991">
        <w:tab/>
      </w:r>
      <w:r w:rsidR="004014A4" w:rsidRPr="00C21991">
        <w:t>IETF RFC</w:t>
      </w:r>
      <w:r w:rsidR="00CA7549" w:rsidRPr="00C21991">
        <w:t> 6544</w:t>
      </w:r>
      <w:r w:rsidRPr="00C21991">
        <w:t xml:space="preserve"> (</w:t>
      </w:r>
      <w:r w:rsidR="00CA7549" w:rsidRPr="00C21991">
        <w:t>March 2012</w:t>
      </w:r>
      <w:r w:rsidRPr="00C21991">
        <w:t>): "</w:t>
      </w:r>
      <w:smartTag w:uri="urn:schemas-microsoft-com:office:smarttags" w:element="stockticker">
        <w:r w:rsidRPr="00C21991">
          <w:t>TCP</w:t>
        </w:r>
      </w:smartTag>
      <w:r w:rsidRPr="00C21991">
        <w:t xml:space="preserve"> Candidates with Interactive Connectivity Establishment (ICE)".</w:t>
      </w:r>
    </w:p>
    <w:p w14:paraId="12466311" w14:textId="77777777" w:rsidR="00976450" w:rsidRPr="00C21991" w:rsidRDefault="00976450" w:rsidP="00976450">
      <w:pPr>
        <w:pStyle w:val="EX"/>
      </w:pPr>
      <w:r w:rsidRPr="00C21991">
        <w:t>[13</w:t>
      </w:r>
      <w:r w:rsidR="0002624E" w:rsidRPr="00C21991">
        <w:t>2</w:t>
      </w:r>
      <w:r w:rsidRPr="00C21991">
        <w:t>]</w:t>
      </w:r>
      <w:r w:rsidRPr="00C21991">
        <w:tab/>
      </w:r>
      <w:r w:rsidR="004014A4" w:rsidRPr="00C21991">
        <w:t>IETF RFC</w:t>
      </w:r>
      <w:r w:rsidRPr="00C21991">
        <w:t> 3023 (January</w:t>
      </w:r>
      <w:r w:rsidR="00040396" w:rsidRPr="00C21991">
        <w:t> </w:t>
      </w:r>
      <w:r w:rsidRPr="00C21991">
        <w:t>2001): "XML Media Types".</w:t>
      </w:r>
    </w:p>
    <w:p w14:paraId="31532DE3" w14:textId="77777777" w:rsidR="0002624E" w:rsidRPr="00C21991" w:rsidRDefault="0002624E" w:rsidP="0002624E">
      <w:pPr>
        <w:pStyle w:val="EX"/>
      </w:pPr>
      <w:r w:rsidRPr="00C21991">
        <w:t>[133]</w:t>
      </w:r>
      <w:r w:rsidRPr="00C21991">
        <w:tab/>
      </w:r>
      <w:r w:rsidR="004014A4" w:rsidRPr="00C21991">
        <w:t>IETF RFC</w:t>
      </w:r>
      <w:r w:rsidR="00AE0B1F" w:rsidRPr="00C21991">
        <w:t> 5502</w:t>
      </w:r>
      <w:r w:rsidRPr="00C21991">
        <w:t xml:space="preserve"> (</w:t>
      </w:r>
      <w:r w:rsidR="00AE0B1F" w:rsidRPr="00C21991">
        <w:t>April 2009</w:t>
      </w:r>
      <w:r w:rsidRPr="00C21991">
        <w:t>): "The SIP P-Served-User Private-Header (P-Header)</w:t>
      </w:r>
      <w:r w:rsidR="00AE0B1F" w:rsidRPr="00C21991">
        <w:t xml:space="preserve"> for the 3GPP IP Multimedia (IM) Core Network (CN) Subsystem</w:t>
      </w:r>
      <w:r w:rsidRPr="00C21991">
        <w:t>".</w:t>
      </w:r>
    </w:p>
    <w:p w14:paraId="5F142578" w14:textId="77777777" w:rsidR="00EA63D2" w:rsidRPr="00C21991" w:rsidRDefault="00EA63D2" w:rsidP="00EA63D2">
      <w:pPr>
        <w:pStyle w:val="EX"/>
      </w:pPr>
      <w:r w:rsidRPr="00C21991">
        <w:t>[134]</w:t>
      </w:r>
      <w:r w:rsidRPr="00C21991">
        <w:tab/>
      </w:r>
      <w:r w:rsidR="004014A4" w:rsidRPr="00C21991">
        <w:t>IETF RFC</w:t>
      </w:r>
      <w:r w:rsidR="00D47C44" w:rsidRPr="00C21991">
        <w:t> 7316</w:t>
      </w:r>
      <w:r w:rsidRPr="00C21991">
        <w:t xml:space="preserve"> (</w:t>
      </w:r>
      <w:r w:rsidR="00D47C44" w:rsidRPr="00C21991">
        <w:t>July </w:t>
      </w:r>
      <w:r w:rsidR="00014324" w:rsidRPr="00C21991">
        <w:t>2014</w:t>
      </w:r>
      <w:r w:rsidRPr="00C21991">
        <w:t>): "</w:t>
      </w:r>
      <w:r w:rsidR="00B1094B" w:rsidRPr="00C21991">
        <w:rPr>
          <w:rFonts w:eastAsia="SimSun"/>
        </w:rPr>
        <w:t xml:space="preserve">The Session Initiation Protocol (SIP) P-Private-Network-Indication </w:t>
      </w:r>
      <w:proofErr w:type="spellStart"/>
      <w:r w:rsidR="00B1094B" w:rsidRPr="00C21991">
        <w:rPr>
          <w:rFonts w:eastAsia="SimSun"/>
        </w:rPr>
        <w:t>PrivateHeader</w:t>
      </w:r>
      <w:proofErr w:type="spellEnd"/>
      <w:r w:rsidR="00B1094B" w:rsidRPr="00C21991">
        <w:rPr>
          <w:rFonts w:eastAsia="SimSun"/>
        </w:rPr>
        <w:t xml:space="preserve"> (P-Header)</w:t>
      </w:r>
      <w:r w:rsidRPr="00C21991">
        <w:t>".</w:t>
      </w:r>
    </w:p>
    <w:p w14:paraId="22EE5BCA" w14:textId="77777777" w:rsidR="00794F55" w:rsidRPr="00C21991" w:rsidRDefault="00794F55" w:rsidP="00EA63D2">
      <w:pPr>
        <w:pStyle w:val="EX"/>
      </w:pPr>
      <w:r w:rsidRPr="00C21991">
        <w:t>[135]</w:t>
      </w:r>
      <w:r w:rsidRPr="00C21991">
        <w:tab/>
      </w:r>
      <w:r w:rsidR="004014A4" w:rsidRPr="00C21991">
        <w:t>IETF RFC</w:t>
      </w:r>
      <w:r w:rsidRPr="00C21991">
        <w:t xml:space="preserve"> 4585 (July 2006): "Extended </w:t>
      </w:r>
      <w:smartTag w:uri="urn:schemas-microsoft-com:office:smarttags" w:element="stockticker">
        <w:r w:rsidRPr="00C21991">
          <w:t>RTP</w:t>
        </w:r>
      </w:smartTag>
      <w:r w:rsidRPr="00C21991">
        <w:t xml:space="preserve"> Profile for Real-time Transport Control Protocol (RTCP)-Based Feedback (</w:t>
      </w:r>
      <w:smartTag w:uri="urn:schemas-microsoft-com:office:smarttags" w:element="stockticker">
        <w:r w:rsidRPr="00C21991">
          <w:t>RTP</w:t>
        </w:r>
      </w:smartTag>
      <w:r w:rsidRPr="00C21991">
        <w:t>/AVPF)".</w:t>
      </w:r>
    </w:p>
    <w:p w14:paraId="2D441D24" w14:textId="77777777" w:rsidR="00794F55" w:rsidRPr="00C21991" w:rsidRDefault="00794F55" w:rsidP="00794F55">
      <w:pPr>
        <w:pStyle w:val="EX"/>
      </w:pPr>
      <w:r w:rsidRPr="00C21991">
        <w:t>[136]</w:t>
      </w:r>
      <w:r w:rsidRPr="00C21991">
        <w:tab/>
      </w:r>
      <w:r w:rsidR="004014A4" w:rsidRPr="00C21991">
        <w:t>IETF RFC</w:t>
      </w:r>
      <w:r w:rsidRPr="00C21991">
        <w:t xml:space="preserve"> 5104 (February 2008): "Codec Control Messages in the </w:t>
      </w:r>
      <w:smartTag w:uri="urn:schemas-microsoft-com:office:smarttags" w:element="stockticker">
        <w:r w:rsidRPr="00C21991">
          <w:t>RTP</w:t>
        </w:r>
      </w:smartTag>
      <w:r w:rsidRPr="00C21991">
        <w:t xml:space="preserve"> Audio-Visual Profile with Feedback (AVPF)".</w:t>
      </w:r>
    </w:p>
    <w:p w14:paraId="291EAFDE" w14:textId="77777777" w:rsidR="00B75173" w:rsidRPr="00C21991" w:rsidRDefault="00B75173" w:rsidP="00B75173">
      <w:pPr>
        <w:pStyle w:val="EX"/>
        <w:rPr>
          <w:lang w:eastAsia="zh-CN"/>
        </w:rPr>
      </w:pPr>
      <w:r w:rsidRPr="00C21991">
        <w:rPr>
          <w:lang w:eastAsia="zh-CN"/>
        </w:rPr>
        <w:t>[137]</w:t>
      </w:r>
      <w:r w:rsidRPr="00C21991">
        <w:rPr>
          <w:lang w:eastAsia="zh-CN"/>
        </w:rPr>
        <w:tab/>
      </w:r>
      <w:r w:rsidR="004014A4" w:rsidRPr="00C21991">
        <w:rPr>
          <w:lang w:eastAsia="zh-CN"/>
        </w:rPr>
        <w:t>IETF RFC</w:t>
      </w:r>
      <w:r w:rsidR="00102CC4" w:rsidRPr="00C21991">
        <w:rPr>
          <w:lang w:eastAsia="zh-CN"/>
        </w:rPr>
        <w:t> 5939</w:t>
      </w:r>
      <w:r w:rsidRPr="00C21991">
        <w:rPr>
          <w:lang w:eastAsia="zh-CN"/>
        </w:rPr>
        <w:t xml:space="preserve"> (</w:t>
      </w:r>
      <w:r w:rsidR="00102CC4" w:rsidRPr="00C21991">
        <w:rPr>
          <w:lang w:eastAsia="zh-CN"/>
        </w:rPr>
        <w:t>September 2010</w:t>
      </w:r>
      <w:r w:rsidRPr="00C21991">
        <w:rPr>
          <w:lang w:eastAsia="zh-CN"/>
        </w:rPr>
        <w:t xml:space="preserve">): </w:t>
      </w:r>
      <w:r w:rsidRPr="00C21991">
        <w:t>"</w:t>
      </w:r>
      <w:r w:rsidR="00102CC4" w:rsidRPr="00C21991">
        <w:t>Session Description Protocol (</w:t>
      </w:r>
      <w:r w:rsidRPr="00C21991">
        <w:rPr>
          <w:lang w:eastAsia="zh-CN"/>
        </w:rPr>
        <w:t>SDP</w:t>
      </w:r>
      <w:r w:rsidR="00102CC4" w:rsidRPr="00C21991">
        <w:rPr>
          <w:lang w:eastAsia="zh-CN"/>
        </w:rPr>
        <w:t>)</w:t>
      </w:r>
      <w:r w:rsidRPr="00C21991">
        <w:rPr>
          <w:lang w:eastAsia="zh-CN"/>
        </w:rPr>
        <w:t xml:space="preserve"> Capability Negotiation</w:t>
      </w:r>
      <w:r w:rsidRPr="00C21991">
        <w:t>"</w:t>
      </w:r>
      <w:r w:rsidRPr="00C21991">
        <w:rPr>
          <w:lang w:eastAsia="zh-CN"/>
        </w:rPr>
        <w:t>.</w:t>
      </w:r>
    </w:p>
    <w:p w14:paraId="194D9D8F" w14:textId="77777777" w:rsidR="00AE2A8E" w:rsidRPr="00C21991" w:rsidRDefault="00AE2A8E" w:rsidP="00A970A4">
      <w:pPr>
        <w:pStyle w:val="EX"/>
        <w:rPr>
          <w:rFonts w:eastAsia="MS Mincho"/>
        </w:rPr>
      </w:pPr>
      <w:r w:rsidRPr="00C21991">
        <w:t>[138]</w:t>
      </w:r>
      <w:r w:rsidRPr="00C21991">
        <w:tab/>
        <w:t>ETSI</w:t>
      </w:r>
      <w:r w:rsidR="00040396" w:rsidRPr="00C21991">
        <w:t> </w:t>
      </w:r>
      <w:r w:rsidRPr="00C21991">
        <w:t>ES</w:t>
      </w:r>
      <w:r w:rsidR="00040396" w:rsidRPr="00C21991">
        <w:t> </w:t>
      </w:r>
      <w:r w:rsidRPr="00C21991">
        <w:t>282</w:t>
      </w:r>
      <w:r w:rsidR="00040396" w:rsidRPr="00C21991">
        <w:t> </w:t>
      </w:r>
      <w:r w:rsidRPr="00C21991">
        <w:t>001</w:t>
      </w:r>
      <w:r w:rsidRPr="00C21991">
        <w:rPr>
          <w:rFonts w:eastAsia="MS Mincho"/>
        </w:rPr>
        <w:t>: "Telecommunications and Internet converged Services and Protocols for Advanced Networking (TISPAN); NGN Functional Architecture Release</w:t>
      </w:r>
      <w:r w:rsidR="00040396" w:rsidRPr="00C21991">
        <w:rPr>
          <w:rFonts w:eastAsia="MS Mincho"/>
        </w:rPr>
        <w:t> </w:t>
      </w:r>
      <w:r w:rsidRPr="00C21991">
        <w:rPr>
          <w:rFonts w:eastAsia="MS Mincho"/>
        </w:rPr>
        <w:t>1".</w:t>
      </w:r>
    </w:p>
    <w:p w14:paraId="51A23C7B" w14:textId="77777777" w:rsidR="00A970A4" w:rsidRPr="00C21991" w:rsidRDefault="00A970A4" w:rsidP="00A970A4">
      <w:pPr>
        <w:pStyle w:val="EX"/>
        <w:rPr>
          <w:lang w:eastAsia="zh-CN"/>
        </w:rPr>
      </w:pPr>
      <w:r w:rsidRPr="00C21991">
        <w:rPr>
          <w:lang w:eastAsia="zh-CN"/>
        </w:rPr>
        <w:t>[139]</w:t>
      </w:r>
      <w:r w:rsidRPr="00C21991">
        <w:rPr>
          <w:lang w:eastAsia="zh-CN"/>
        </w:rPr>
        <w:tab/>
      </w:r>
      <w:r w:rsidR="00646102" w:rsidRPr="00C21991">
        <w:rPr>
          <w:lang w:eastAsia="zh-CN"/>
        </w:rPr>
        <w:t>Void</w:t>
      </w:r>
      <w:r w:rsidRPr="00C21991">
        <w:rPr>
          <w:lang w:eastAsia="zh-CN"/>
        </w:rPr>
        <w:t>.</w:t>
      </w:r>
    </w:p>
    <w:p w14:paraId="57F72A1A" w14:textId="77777777" w:rsidR="0099730B" w:rsidRPr="00C21991" w:rsidRDefault="0099730B" w:rsidP="0099730B">
      <w:pPr>
        <w:pStyle w:val="EX"/>
        <w:rPr>
          <w:lang w:eastAsia="zh-CN"/>
        </w:rPr>
      </w:pPr>
      <w:r w:rsidRPr="00C21991">
        <w:rPr>
          <w:lang w:eastAsia="zh-CN"/>
        </w:rPr>
        <w:t>[140]</w:t>
      </w:r>
      <w:r w:rsidRPr="00C21991">
        <w:rPr>
          <w:lang w:eastAsia="zh-CN"/>
        </w:rPr>
        <w:tab/>
      </w:r>
      <w:r w:rsidR="004014A4" w:rsidRPr="00C21991">
        <w:rPr>
          <w:lang w:eastAsia="zh-CN"/>
        </w:rPr>
        <w:t>IETF RFC</w:t>
      </w:r>
      <w:r w:rsidR="000C585F" w:rsidRPr="00C21991">
        <w:rPr>
          <w:lang w:eastAsia="zh-CN"/>
        </w:rPr>
        <w:t> 8497</w:t>
      </w:r>
      <w:r w:rsidR="0050676A" w:rsidRPr="00C21991">
        <w:rPr>
          <w:lang w:eastAsia="zh-CN"/>
        </w:rPr>
        <w:t> (</w:t>
      </w:r>
      <w:r w:rsidR="000C585F" w:rsidRPr="00C21991">
        <w:rPr>
          <w:lang w:eastAsia="zh-CN"/>
        </w:rPr>
        <w:t>November 2018</w:t>
      </w:r>
      <w:r w:rsidR="0050676A" w:rsidRPr="00C21991">
        <w:rPr>
          <w:lang w:eastAsia="zh-CN"/>
        </w:rPr>
        <w:t xml:space="preserve">): "Marking SIP Messages to </w:t>
      </w:r>
      <w:r w:rsidR="000C585F" w:rsidRPr="00C21991">
        <w:rPr>
          <w:lang w:eastAsia="zh-CN"/>
        </w:rPr>
        <w:t>B</w:t>
      </w:r>
      <w:r w:rsidR="0050676A" w:rsidRPr="00C21991">
        <w:rPr>
          <w:lang w:eastAsia="zh-CN"/>
        </w:rPr>
        <w:t>e Logged".</w:t>
      </w:r>
    </w:p>
    <w:p w14:paraId="4017051B" w14:textId="77777777" w:rsidR="0099730B" w:rsidRPr="00C21991" w:rsidRDefault="0099730B" w:rsidP="0099730B">
      <w:pPr>
        <w:pStyle w:val="EX"/>
        <w:rPr>
          <w:lang w:eastAsia="zh-CN"/>
        </w:rPr>
      </w:pPr>
      <w:r w:rsidRPr="00C21991">
        <w:rPr>
          <w:lang w:eastAsia="zh-CN"/>
        </w:rPr>
        <w:t>[141]</w:t>
      </w:r>
      <w:r w:rsidRPr="00C21991">
        <w:rPr>
          <w:lang w:eastAsia="zh-CN"/>
        </w:rPr>
        <w:tab/>
      </w:r>
      <w:r w:rsidR="00ED565F" w:rsidRPr="00C21991">
        <w:rPr>
          <w:lang w:eastAsia="zh-CN"/>
        </w:rPr>
        <w:t>Void</w:t>
      </w:r>
      <w:r w:rsidRPr="00C21991">
        <w:rPr>
          <w:lang w:eastAsia="zh-CN"/>
        </w:rPr>
        <w:t>.</w:t>
      </w:r>
    </w:p>
    <w:p w14:paraId="4E2BB898" w14:textId="77777777" w:rsidR="00983EA1" w:rsidRPr="00C21991" w:rsidRDefault="00983EA1" w:rsidP="00983EA1">
      <w:pPr>
        <w:pStyle w:val="EX"/>
        <w:rPr>
          <w:lang w:eastAsia="zh-CN"/>
        </w:rPr>
      </w:pPr>
      <w:r w:rsidRPr="00C21991">
        <w:rPr>
          <w:lang w:eastAsia="zh-CN"/>
        </w:rPr>
        <w:t>[142]</w:t>
      </w:r>
      <w:r w:rsidRPr="00C21991">
        <w:rPr>
          <w:lang w:eastAsia="zh-CN"/>
        </w:rPr>
        <w:tab/>
      </w:r>
      <w:r w:rsidR="004014A4" w:rsidRPr="00C21991">
        <w:rPr>
          <w:lang w:eastAsia="zh-CN"/>
        </w:rPr>
        <w:t>IETF RFC</w:t>
      </w:r>
      <w:r w:rsidR="006670C3" w:rsidRPr="00C21991">
        <w:rPr>
          <w:lang w:eastAsia="zh-CN"/>
        </w:rPr>
        <w:t> 6228</w:t>
      </w:r>
      <w:r w:rsidRPr="00C21991">
        <w:rPr>
          <w:lang w:eastAsia="zh-CN"/>
        </w:rPr>
        <w:t xml:space="preserve"> (</w:t>
      </w:r>
      <w:r w:rsidR="006670C3" w:rsidRPr="00C21991">
        <w:rPr>
          <w:lang w:eastAsia="zh-CN"/>
        </w:rPr>
        <w:t>May </w:t>
      </w:r>
      <w:r w:rsidR="000B5C6F" w:rsidRPr="00C21991">
        <w:rPr>
          <w:lang w:eastAsia="zh-CN"/>
        </w:rPr>
        <w:t>2011</w:t>
      </w:r>
      <w:r w:rsidRPr="00C21991">
        <w:rPr>
          <w:lang w:eastAsia="zh-CN"/>
        </w:rPr>
        <w:t xml:space="preserve">): </w:t>
      </w:r>
      <w:r w:rsidRPr="00C21991">
        <w:t>"Response Code for Indication of Terminated Dialog"</w:t>
      </w:r>
      <w:r w:rsidRPr="00C21991">
        <w:rPr>
          <w:lang w:eastAsia="zh-CN"/>
        </w:rPr>
        <w:t>.</w:t>
      </w:r>
    </w:p>
    <w:p w14:paraId="7E558C9C" w14:textId="77777777" w:rsidR="004A336C" w:rsidRPr="00C21991" w:rsidRDefault="004A336C" w:rsidP="004A336C">
      <w:pPr>
        <w:pStyle w:val="EX"/>
      </w:pPr>
      <w:r w:rsidRPr="00C21991">
        <w:t>[143]</w:t>
      </w:r>
      <w:r w:rsidRPr="00C21991">
        <w:tab/>
      </w:r>
      <w:r w:rsidR="004014A4" w:rsidRPr="00C21991">
        <w:t>IETF RFC</w:t>
      </w:r>
      <w:r w:rsidR="00B07A35" w:rsidRPr="00C21991">
        <w:t> 6223</w:t>
      </w:r>
      <w:r w:rsidRPr="00C21991">
        <w:t xml:space="preserve"> (</w:t>
      </w:r>
      <w:r w:rsidR="00B07A35" w:rsidRPr="00C21991">
        <w:t>April </w:t>
      </w:r>
      <w:r w:rsidR="00236D87" w:rsidRPr="00C21991">
        <w:t>2011</w:t>
      </w:r>
      <w:r w:rsidRPr="00C21991">
        <w:t>): "Indication of support for keep-alive".</w:t>
      </w:r>
    </w:p>
    <w:p w14:paraId="3300445E" w14:textId="77777777" w:rsidR="00A97CDC" w:rsidRPr="00C21991" w:rsidRDefault="00A97CDC" w:rsidP="00A97CDC">
      <w:pPr>
        <w:pStyle w:val="EX"/>
      </w:pPr>
      <w:r w:rsidRPr="00C21991">
        <w:t>[144]</w:t>
      </w:r>
      <w:r w:rsidRPr="00C21991">
        <w:tab/>
      </w:r>
      <w:r w:rsidR="004014A4" w:rsidRPr="00C21991">
        <w:t>IETF RFC</w:t>
      </w:r>
      <w:r w:rsidRPr="00C21991">
        <w:t> 4240 (December</w:t>
      </w:r>
      <w:r w:rsidR="00040396" w:rsidRPr="00C21991">
        <w:t> </w:t>
      </w:r>
      <w:r w:rsidRPr="00C21991">
        <w:t>2005): "Basic Network Media Services with SIP".</w:t>
      </w:r>
    </w:p>
    <w:p w14:paraId="2C4BA231" w14:textId="77777777" w:rsidR="00A97CDC" w:rsidRPr="00C21991" w:rsidRDefault="00A97CDC" w:rsidP="00A97CDC">
      <w:pPr>
        <w:pStyle w:val="EX"/>
      </w:pPr>
      <w:r w:rsidRPr="00C21991">
        <w:t>[145]</w:t>
      </w:r>
      <w:r w:rsidRPr="00C21991">
        <w:tab/>
      </w:r>
      <w:r w:rsidR="004014A4" w:rsidRPr="00C21991">
        <w:t>IETF RFC</w:t>
      </w:r>
      <w:r w:rsidR="00D24131" w:rsidRPr="00C21991">
        <w:t> 5552</w:t>
      </w:r>
      <w:r w:rsidR="00C01223" w:rsidRPr="00C21991">
        <w:t xml:space="preserve"> (</w:t>
      </w:r>
      <w:r w:rsidR="00D24131" w:rsidRPr="00C21991">
        <w:t>May 2009</w:t>
      </w:r>
      <w:r w:rsidR="00C01223" w:rsidRPr="00C21991">
        <w:t>)</w:t>
      </w:r>
      <w:r w:rsidRPr="00C21991">
        <w:t xml:space="preserve">: "SIP Interface to </w:t>
      </w:r>
      <w:proofErr w:type="spellStart"/>
      <w:r w:rsidRPr="00C21991">
        <w:t>VoiceXML</w:t>
      </w:r>
      <w:proofErr w:type="spellEnd"/>
      <w:r w:rsidRPr="00C21991">
        <w:t xml:space="preserve"> Media Services".</w:t>
      </w:r>
    </w:p>
    <w:p w14:paraId="6C99F5AF" w14:textId="77777777" w:rsidR="00A97CDC" w:rsidRPr="00C21991" w:rsidRDefault="00A97CDC" w:rsidP="00A97CDC">
      <w:pPr>
        <w:pStyle w:val="EX"/>
      </w:pPr>
      <w:r w:rsidRPr="00C21991">
        <w:t>[146]</w:t>
      </w:r>
      <w:r w:rsidRPr="00C21991">
        <w:tab/>
      </w:r>
      <w:r w:rsidR="004014A4" w:rsidRPr="00C21991">
        <w:t>IETF RFC</w:t>
      </w:r>
      <w:r w:rsidR="004111D6" w:rsidRPr="00C21991">
        <w:t> 6230</w:t>
      </w:r>
      <w:r w:rsidR="00C01223" w:rsidRPr="00C21991">
        <w:t xml:space="preserve"> (</w:t>
      </w:r>
      <w:r w:rsidR="004111D6" w:rsidRPr="00C21991">
        <w:t>May 2011</w:t>
      </w:r>
      <w:r w:rsidR="00C01223" w:rsidRPr="00C21991">
        <w:t>)</w:t>
      </w:r>
      <w:r w:rsidRPr="00C21991">
        <w:t>: "Media Control Channel Framework".</w:t>
      </w:r>
    </w:p>
    <w:p w14:paraId="69732A24" w14:textId="77777777" w:rsidR="00A97CDC" w:rsidRPr="00C21991" w:rsidRDefault="00A97CDC" w:rsidP="00A97CDC">
      <w:pPr>
        <w:pStyle w:val="EX"/>
      </w:pPr>
      <w:r w:rsidRPr="00C21991">
        <w:t>[147]</w:t>
      </w:r>
      <w:r w:rsidRPr="00C21991">
        <w:tab/>
      </w:r>
      <w:r w:rsidR="004014A4" w:rsidRPr="00C21991">
        <w:t>IETF RFC</w:t>
      </w:r>
      <w:r w:rsidR="004111D6" w:rsidRPr="00C21991">
        <w:t> 6231</w:t>
      </w:r>
      <w:r w:rsidR="003A7358" w:rsidRPr="00C21991">
        <w:t xml:space="preserve"> (</w:t>
      </w:r>
      <w:r w:rsidR="004111D6" w:rsidRPr="00C21991">
        <w:t>May 2011</w:t>
      </w:r>
      <w:r w:rsidR="003A7358" w:rsidRPr="00C21991">
        <w:t>)</w:t>
      </w:r>
      <w:r w:rsidRPr="00C21991">
        <w:t xml:space="preserve">: "An </w:t>
      </w:r>
      <w:r w:rsidR="004111D6" w:rsidRPr="00C21991">
        <w:t>Interactive Voice Response (</w:t>
      </w:r>
      <w:r w:rsidRPr="00C21991">
        <w:t>IVR</w:t>
      </w:r>
      <w:r w:rsidR="004111D6" w:rsidRPr="00C21991">
        <w:t>)</w:t>
      </w:r>
      <w:r w:rsidRPr="00C21991">
        <w:t xml:space="preserve"> Control Package for the Media Control Channel Framework".</w:t>
      </w:r>
    </w:p>
    <w:p w14:paraId="022492C1" w14:textId="77777777" w:rsidR="00A97CDC" w:rsidRPr="00C21991" w:rsidRDefault="00A97CDC" w:rsidP="00403357">
      <w:pPr>
        <w:pStyle w:val="EX"/>
      </w:pPr>
      <w:r w:rsidRPr="00C21991">
        <w:t>[148]</w:t>
      </w:r>
      <w:r w:rsidRPr="00C21991">
        <w:tab/>
      </w:r>
      <w:r w:rsidR="004014A4" w:rsidRPr="00C21991">
        <w:t>IETF RFC</w:t>
      </w:r>
      <w:r w:rsidR="00B55754" w:rsidRPr="00C21991">
        <w:t> 6505</w:t>
      </w:r>
      <w:r w:rsidR="003A7358" w:rsidRPr="00C21991">
        <w:t xml:space="preserve"> (</w:t>
      </w:r>
      <w:r w:rsidR="00B55754" w:rsidRPr="00C21991">
        <w:t>March 2012</w:t>
      </w:r>
      <w:r w:rsidR="003A7358" w:rsidRPr="00C21991">
        <w:t>)</w:t>
      </w:r>
      <w:r w:rsidRPr="00C21991">
        <w:t>: "A Mixer Control Package for the Media Control Channel Framework".</w:t>
      </w:r>
    </w:p>
    <w:p w14:paraId="501EAA43" w14:textId="77777777" w:rsidR="00C67F89" w:rsidRPr="00C21991" w:rsidRDefault="00C67F89" w:rsidP="00C67F89">
      <w:pPr>
        <w:pStyle w:val="EX"/>
      </w:pPr>
      <w:r w:rsidRPr="00C21991">
        <w:t>[149]</w:t>
      </w:r>
      <w:r w:rsidRPr="00C21991">
        <w:tab/>
      </w:r>
      <w:r w:rsidR="004014A4" w:rsidRPr="00C21991">
        <w:t>IETF RFC</w:t>
      </w:r>
      <w:r w:rsidRPr="00C21991">
        <w:t> 2046 (November 1996): "Multipurpose Internet Mail Extensions (MIME) Part Two: Media Types".</w:t>
      </w:r>
    </w:p>
    <w:p w14:paraId="4376B65E" w14:textId="77777777" w:rsidR="00C67F89" w:rsidRPr="00C21991" w:rsidRDefault="00C67F89" w:rsidP="00C67F89">
      <w:pPr>
        <w:pStyle w:val="EX"/>
        <w:rPr>
          <w:lang w:eastAsia="zh-CN"/>
        </w:rPr>
      </w:pPr>
      <w:r w:rsidRPr="00C21991">
        <w:rPr>
          <w:lang w:eastAsia="zh-CN"/>
        </w:rPr>
        <w:t>[150]</w:t>
      </w:r>
      <w:r w:rsidRPr="00C21991">
        <w:rPr>
          <w:lang w:eastAsia="zh-CN"/>
        </w:rPr>
        <w:tab/>
      </w:r>
      <w:r w:rsidR="004014A4" w:rsidRPr="00C21991">
        <w:t>IETF RFC</w:t>
      </w:r>
      <w:r w:rsidR="00B138DD" w:rsidRPr="00C21991">
        <w:t xml:space="preserve"> 5621 </w:t>
      </w:r>
      <w:r w:rsidRPr="00C21991">
        <w:rPr>
          <w:lang w:eastAsia="zh-CN"/>
        </w:rPr>
        <w:t>(</w:t>
      </w:r>
      <w:r w:rsidR="00B138DD" w:rsidRPr="00C21991">
        <w:rPr>
          <w:lang w:eastAsia="zh-CN"/>
        </w:rPr>
        <w:t>September 2009</w:t>
      </w:r>
      <w:r w:rsidRPr="00C21991">
        <w:rPr>
          <w:lang w:eastAsia="zh-CN"/>
        </w:rPr>
        <w:t xml:space="preserve">): </w:t>
      </w:r>
      <w:r w:rsidRPr="00C21991">
        <w:t>"</w:t>
      </w:r>
      <w:r w:rsidRPr="00C21991">
        <w:rPr>
          <w:lang w:eastAsia="zh-CN"/>
        </w:rPr>
        <w:t>Message Body Handling in the Session Initiation Protocol (SIP)</w:t>
      </w:r>
      <w:r w:rsidRPr="00C21991">
        <w:t>"</w:t>
      </w:r>
      <w:r w:rsidRPr="00C21991">
        <w:rPr>
          <w:lang w:eastAsia="zh-CN"/>
        </w:rPr>
        <w:t>.</w:t>
      </w:r>
    </w:p>
    <w:p w14:paraId="3C3EFF74" w14:textId="77777777" w:rsidR="000B1D39" w:rsidRPr="00C21991" w:rsidRDefault="000B1D39" w:rsidP="000B1D39">
      <w:pPr>
        <w:pStyle w:val="EX"/>
      </w:pPr>
      <w:r w:rsidRPr="00C21991">
        <w:rPr>
          <w:lang w:eastAsia="zh-CN"/>
        </w:rPr>
        <w:t>[151]</w:t>
      </w:r>
      <w:r w:rsidRPr="00C21991">
        <w:rPr>
          <w:lang w:eastAsia="zh-CN"/>
        </w:rPr>
        <w:tab/>
      </w:r>
      <w:r w:rsidR="004014A4" w:rsidRPr="00C21991">
        <w:t>IETF RFC</w:t>
      </w:r>
      <w:r w:rsidR="00040396" w:rsidRPr="00C21991">
        <w:t> </w:t>
      </w:r>
      <w:r w:rsidRPr="00C21991">
        <w:t>3862 (August</w:t>
      </w:r>
      <w:r w:rsidR="00040396" w:rsidRPr="00C21991">
        <w:t> </w:t>
      </w:r>
      <w:r w:rsidRPr="00C21991">
        <w:t>2004): "Common Presence and Instant Messaging (CPIM): Message Format".</w:t>
      </w:r>
    </w:p>
    <w:p w14:paraId="57DACDAC" w14:textId="77777777" w:rsidR="00FD6102" w:rsidRPr="00C21991" w:rsidRDefault="00FD6102" w:rsidP="000B1D39">
      <w:pPr>
        <w:pStyle w:val="EX"/>
      </w:pPr>
      <w:r w:rsidRPr="00C21991">
        <w:t>[152]</w:t>
      </w:r>
      <w:r w:rsidRPr="00C21991">
        <w:tab/>
      </w:r>
      <w:r w:rsidR="004014A4" w:rsidRPr="00C21991">
        <w:t>IETF RFC</w:t>
      </w:r>
      <w:r w:rsidRPr="00C21991">
        <w:t> 3890 (September 2004): "A Transport Independent Bandwidth Modifier for the Session Description Protocol (SDP)".</w:t>
      </w:r>
    </w:p>
    <w:p w14:paraId="001112BC" w14:textId="77777777" w:rsidR="000B46B6" w:rsidRPr="00C21991" w:rsidRDefault="004901E7" w:rsidP="004901E7">
      <w:pPr>
        <w:pStyle w:val="EX"/>
      </w:pPr>
      <w:r w:rsidRPr="00C21991">
        <w:t>[153]</w:t>
      </w:r>
      <w:r w:rsidRPr="00C21991">
        <w:tab/>
      </w:r>
      <w:r w:rsidR="004014A4" w:rsidRPr="00C21991">
        <w:t>IETF RFC</w:t>
      </w:r>
      <w:r w:rsidR="00ED6254" w:rsidRPr="00C21991">
        <w:t> 7254</w:t>
      </w:r>
      <w:r w:rsidRPr="00C21991">
        <w:t xml:space="preserve"> (</w:t>
      </w:r>
      <w:r w:rsidR="00ED6254" w:rsidRPr="00C21991">
        <w:t xml:space="preserve">May </w:t>
      </w:r>
      <w:r w:rsidR="006F22C8" w:rsidRPr="00C21991">
        <w:t>2014</w:t>
      </w:r>
      <w:r w:rsidRPr="00C21991">
        <w:t xml:space="preserve">): "A Uniform Resource Name Namespace </w:t>
      </w:r>
      <w:r w:rsidR="007B5A45" w:rsidRPr="00C21991">
        <w:t xml:space="preserve">for the Global System for Mobile </w:t>
      </w:r>
      <w:r w:rsidR="00ED6254" w:rsidRPr="00C21991">
        <w:t xml:space="preserve">Communications </w:t>
      </w:r>
      <w:r w:rsidRPr="00C21991">
        <w:t>Association (GSMA) and the International Mobile station Equipment Identity (IMEI)".</w:t>
      </w:r>
    </w:p>
    <w:p w14:paraId="2A086235" w14:textId="77777777" w:rsidR="004901E7" w:rsidRPr="00C21991" w:rsidRDefault="004901E7" w:rsidP="004901E7">
      <w:pPr>
        <w:pStyle w:val="EX"/>
      </w:pPr>
      <w:r w:rsidRPr="00C21991">
        <w:t>[154]</w:t>
      </w:r>
      <w:r w:rsidRPr="00C21991">
        <w:tab/>
      </w:r>
      <w:r w:rsidR="00EE09D0" w:rsidRPr="00C21991">
        <w:t xml:space="preserve">IETF RFC 9562 (May 2024): " Universally Unique </w:t>
      </w:r>
      <w:proofErr w:type="spellStart"/>
      <w:r w:rsidR="00EE09D0" w:rsidRPr="00C21991">
        <w:t>IDentifier</w:t>
      </w:r>
      <w:proofErr w:type="spellEnd"/>
      <w:r w:rsidR="00EE09D0" w:rsidRPr="00C21991">
        <w:t xml:space="preserve"> (UUIDs)".</w:t>
      </w:r>
    </w:p>
    <w:p w14:paraId="1EAC4FAB" w14:textId="77777777" w:rsidR="00A17770" w:rsidRPr="00C21991" w:rsidRDefault="00A17770" w:rsidP="00A17770">
      <w:pPr>
        <w:pStyle w:val="EX"/>
      </w:pPr>
      <w:r w:rsidRPr="00C21991">
        <w:t>[155]</w:t>
      </w:r>
      <w:r w:rsidRPr="00C21991">
        <w:tab/>
      </w:r>
      <w:r w:rsidR="004014A4" w:rsidRPr="00C21991">
        <w:t>IETF RFC</w:t>
      </w:r>
      <w:r w:rsidR="00B74715" w:rsidRPr="00C21991">
        <w:t> 7195</w:t>
      </w:r>
      <w:r w:rsidRPr="00C21991">
        <w:t xml:space="preserve"> (</w:t>
      </w:r>
      <w:r w:rsidR="00B74715" w:rsidRPr="00C21991">
        <w:t>May 2014</w:t>
      </w:r>
      <w:r w:rsidRPr="00C21991">
        <w:t xml:space="preserve">): "Session Description Protocol (SDP) Extension </w:t>
      </w:r>
      <w:r w:rsidR="00B74715" w:rsidRPr="00C21991">
        <w:t xml:space="preserve">for </w:t>
      </w:r>
      <w:r w:rsidRPr="00C21991">
        <w:t xml:space="preserve">Setting Audio Media Streams </w:t>
      </w:r>
      <w:r w:rsidR="00B74715" w:rsidRPr="00C21991">
        <w:t xml:space="preserve">over </w:t>
      </w:r>
      <w:r w:rsidRPr="00C21991">
        <w:t xml:space="preserve">Circuit-Switched Bearers </w:t>
      </w:r>
      <w:r w:rsidR="00B74715" w:rsidRPr="00C21991">
        <w:t xml:space="preserve">in the </w:t>
      </w:r>
      <w:r w:rsidRPr="00C21991">
        <w:t>Public Switched Telephone Network (PSTN)".</w:t>
      </w:r>
    </w:p>
    <w:p w14:paraId="53790E04" w14:textId="77777777" w:rsidR="00A17770" w:rsidRPr="00C21991" w:rsidRDefault="00A17770" w:rsidP="00A17770">
      <w:pPr>
        <w:pStyle w:val="EX"/>
      </w:pPr>
      <w:r w:rsidRPr="00C21991">
        <w:t>[156]</w:t>
      </w:r>
      <w:r w:rsidRPr="00C21991">
        <w:tab/>
      </w:r>
      <w:r w:rsidR="004014A4" w:rsidRPr="00C21991">
        <w:t>IETF RFC</w:t>
      </w:r>
      <w:r w:rsidR="00FB12E2" w:rsidRPr="00C21991">
        <w:t> 7006</w:t>
      </w:r>
      <w:r w:rsidRPr="00C21991">
        <w:t xml:space="preserve"> (</w:t>
      </w:r>
      <w:r w:rsidR="00FB12E2" w:rsidRPr="00C21991">
        <w:t>September </w:t>
      </w:r>
      <w:r w:rsidR="00577B06" w:rsidRPr="00C21991">
        <w:t>2013</w:t>
      </w:r>
      <w:r w:rsidRPr="00C21991">
        <w:t>): "Miscellaneous Capabilities Negotiation in the Session Description Protocol (SDP)".</w:t>
      </w:r>
    </w:p>
    <w:p w14:paraId="661B8073" w14:textId="77777777" w:rsidR="000B1D39" w:rsidRPr="00C21991" w:rsidRDefault="000B1D39" w:rsidP="000B1D39">
      <w:pPr>
        <w:pStyle w:val="EX"/>
        <w:rPr>
          <w:lang w:eastAsia="zh-CN"/>
        </w:rPr>
      </w:pPr>
      <w:r w:rsidRPr="00C21991">
        <w:rPr>
          <w:lang w:eastAsia="zh-CN"/>
        </w:rPr>
        <w:t>[157]</w:t>
      </w:r>
      <w:r w:rsidRPr="00C21991">
        <w:rPr>
          <w:lang w:eastAsia="zh-CN"/>
        </w:rPr>
        <w:tab/>
      </w:r>
      <w:r w:rsidR="004014A4" w:rsidRPr="00C21991">
        <w:rPr>
          <w:lang w:eastAsia="zh-CN"/>
        </w:rPr>
        <w:t>IETF RFC</w:t>
      </w:r>
      <w:r w:rsidR="00433BD4" w:rsidRPr="00C21991">
        <w:rPr>
          <w:lang w:eastAsia="zh-CN"/>
        </w:rPr>
        <w:t> 5438</w:t>
      </w:r>
      <w:r w:rsidRPr="00C21991">
        <w:rPr>
          <w:lang w:eastAsia="zh-CN"/>
        </w:rPr>
        <w:t xml:space="preserve"> (</w:t>
      </w:r>
      <w:r w:rsidR="00433BD4" w:rsidRPr="00C21991">
        <w:rPr>
          <w:lang w:eastAsia="zh-CN"/>
        </w:rPr>
        <w:t>January 2009</w:t>
      </w:r>
      <w:r w:rsidRPr="00C21991">
        <w:rPr>
          <w:lang w:eastAsia="zh-CN"/>
        </w:rPr>
        <w:t xml:space="preserve">): </w:t>
      </w:r>
      <w:r w:rsidRPr="00C21991">
        <w:t>"Instant Message Disposition Notification</w:t>
      </w:r>
      <w:r w:rsidR="00B12B1C" w:rsidRPr="00C21991">
        <w:t xml:space="preserve"> (IMDN)</w:t>
      </w:r>
      <w:r w:rsidRPr="00C21991">
        <w:t>"</w:t>
      </w:r>
      <w:r w:rsidRPr="00C21991">
        <w:rPr>
          <w:lang w:eastAsia="zh-CN"/>
        </w:rPr>
        <w:t>.</w:t>
      </w:r>
    </w:p>
    <w:p w14:paraId="481BA32E" w14:textId="77777777" w:rsidR="006E2856" w:rsidRPr="00C21991" w:rsidRDefault="006E2856" w:rsidP="006E2856">
      <w:pPr>
        <w:pStyle w:val="EX"/>
      </w:pPr>
      <w:r w:rsidRPr="00C21991">
        <w:t>[158]</w:t>
      </w:r>
      <w:r w:rsidRPr="00C21991">
        <w:tab/>
      </w:r>
      <w:r w:rsidR="004014A4" w:rsidRPr="00C21991">
        <w:t>IETF RFC</w:t>
      </w:r>
      <w:r w:rsidRPr="00C21991">
        <w:t> 5373 (November 2008): "Requesting Answering Modes for the Session Initiation Protocol (SIP)"</w:t>
      </w:r>
      <w:r w:rsidR="00106AA5" w:rsidRPr="00C21991">
        <w:t>.</w:t>
      </w:r>
    </w:p>
    <w:p w14:paraId="674FE8A9" w14:textId="77777777" w:rsidR="006613DC" w:rsidRPr="00C21991" w:rsidRDefault="006613DC" w:rsidP="006613DC">
      <w:pPr>
        <w:pStyle w:val="EX"/>
      </w:pPr>
      <w:r w:rsidRPr="00C21991">
        <w:t>[</w:t>
      </w:r>
      <w:r w:rsidRPr="00C21991">
        <w:rPr>
          <w:lang w:eastAsia="ja-JP"/>
        </w:rPr>
        <w:t>160</w:t>
      </w:r>
      <w:r w:rsidRPr="00C21991">
        <w:t>]</w:t>
      </w:r>
      <w:r w:rsidRPr="00C21991">
        <w:tab/>
      </w:r>
      <w:r w:rsidR="00F538E2" w:rsidRPr="00C21991">
        <w:t>Void.</w:t>
      </w:r>
    </w:p>
    <w:p w14:paraId="7F9D8A23" w14:textId="77777777" w:rsidR="00B965E2" w:rsidRPr="00C21991" w:rsidRDefault="00B965E2" w:rsidP="00B965E2">
      <w:pPr>
        <w:pStyle w:val="EX"/>
      </w:pPr>
      <w:r w:rsidRPr="00C21991">
        <w:t>[161]</w:t>
      </w:r>
      <w:r w:rsidRPr="00C21991">
        <w:tab/>
      </w:r>
      <w:r w:rsidR="004014A4" w:rsidRPr="00C21991">
        <w:t>IETF RFC</w:t>
      </w:r>
      <w:r w:rsidRPr="00C21991">
        <w:t> 4288 (December 2005): "Media Type Specifications and Registration Procedures".</w:t>
      </w:r>
    </w:p>
    <w:p w14:paraId="59C94C63" w14:textId="77777777" w:rsidR="00360125" w:rsidRPr="00C21991" w:rsidRDefault="00360125" w:rsidP="00C96732">
      <w:pPr>
        <w:pStyle w:val="EX"/>
      </w:pPr>
      <w:r w:rsidRPr="00C21991">
        <w:t>[162]</w:t>
      </w:r>
      <w:r w:rsidRPr="00C21991">
        <w:tab/>
      </w:r>
      <w:r w:rsidR="004014A4" w:rsidRPr="00C21991">
        <w:t>IETF RFC</w:t>
      </w:r>
      <w:r w:rsidR="005B59BF" w:rsidRPr="00C21991">
        <w:t> 7989</w:t>
      </w:r>
      <w:r w:rsidR="009D0ED3" w:rsidRPr="00C21991">
        <w:rPr>
          <w:rFonts w:eastAsia="SimSun"/>
        </w:rPr>
        <w:t xml:space="preserve"> (</w:t>
      </w:r>
      <w:r w:rsidR="005B59BF" w:rsidRPr="00C21991">
        <w:t>October 2016</w:t>
      </w:r>
      <w:r w:rsidR="009D0ED3" w:rsidRPr="00C21991">
        <w:rPr>
          <w:rFonts w:eastAsia="SimSun"/>
        </w:rPr>
        <w:t>): "End-to-End Session Identification in IP-Based Multimedia Communication Networks".</w:t>
      </w:r>
    </w:p>
    <w:p w14:paraId="1A844C8E" w14:textId="77777777" w:rsidR="002672CE" w:rsidRPr="00C21991" w:rsidRDefault="002672CE" w:rsidP="002672CE">
      <w:pPr>
        <w:pStyle w:val="EX"/>
      </w:pPr>
      <w:r w:rsidRPr="00C21991">
        <w:t>[163]</w:t>
      </w:r>
      <w:r w:rsidRPr="00C21991">
        <w:tab/>
      </w:r>
      <w:r w:rsidR="004014A4" w:rsidRPr="00C21991">
        <w:t>IETF RFC</w:t>
      </w:r>
      <w:r w:rsidR="00607BBA" w:rsidRPr="00C21991">
        <w:t> 6026</w:t>
      </w:r>
      <w:r w:rsidRPr="00C21991">
        <w:t xml:space="preserve"> (</w:t>
      </w:r>
      <w:r w:rsidR="00607BBA" w:rsidRPr="00C21991">
        <w:t>September 2010</w:t>
      </w:r>
      <w:r w:rsidRPr="00C21991">
        <w:rPr>
          <w:bCs/>
        </w:rPr>
        <w:t>)</w:t>
      </w:r>
      <w:r w:rsidRPr="00C21991">
        <w:t>: "</w:t>
      </w:r>
      <w:r w:rsidR="00607BBA" w:rsidRPr="00C21991">
        <w:rPr>
          <w:rFonts w:eastAsia="SimSun"/>
        </w:rPr>
        <w:t>Correct Transaction Handling for 2xx Responses to Session Initiation Protocol (SIP) INVITE Requests</w:t>
      </w:r>
      <w:r w:rsidRPr="00C21991">
        <w:t>".</w:t>
      </w:r>
    </w:p>
    <w:p w14:paraId="6079AE36" w14:textId="77777777" w:rsidR="00443404" w:rsidRPr="00C21991" w:rsidRDefault="00443404" w:rsidP="00443404">
      <w:pPr>
        <w:pStyle w:val="EX"/>
      </w:pPr>
      <w:r w:rsidRPr="00C21991">
        <w:t>[164]</w:t>
      </w:r>
      <w:r w:rsidRPr="00C21991">
        <w:tab/>
      </w:r>
      <w:r w:rsidR="004014A4" w:rsidRPr="00C21991">
        <w:t>IETF RFC</w:t>
      </w:r>
      <w:r w:rsidRPr="00C21991">
        <w:t> 5658 (October 2009): "Addressing Record-Route issues in the Session Initiation Protocol (SIP)".</w:t>
      </w:r>
    </w:p>
    <w:p w14:paraId="371D4A86" w14:textId="77777777" w:rsidR="00206B82" w:rsidRPr="00C21991" w:rsidRDefault="00206B82" w:rsidP="00443404">
      <w:pPr>
        <w:pStyle w:val="EX"/>
      </w:pPr>
      <w:r w:rsidRPr="00C21991">
        <w:t>[165]</w:t>
      </w:r>
      <w:r w:rsidRPr="00C21991">
        <w:tab/>
      </w:r>
      <w:r w:rsidR="004014A4" w:rsidRPr="00C21991">
        <w:t>IETF RFC</w:t>
      </w:r>
      <w:r w:rsidR="00607BBA" w:rsidRPr="00C21991">
        <w:t> 5954</w:t>
      </w:r>
      <w:r w:rsidRPr="00C21991">
        <w:t xml:space="preserve"> (</w:t>
      </w:r>
      <w:r w:rsidR="00607BBA" w:rsidRPr="00C21991">
        <w:t>August 2010</w:t>
      </w:r>
      <w:r w:rsidRPr="00C21991">
        <w:rPr>
          <w:bCs/>
        </w:rPr>
        <w:t>)</w:t>
      </w:r>
      <w:r w:rsidRPr="00C21991">
        <w:t xml:space="preserve">: "Essential </w:t>
      </w:r>
      <w:r w:rsidR="00607BBA" w:rsidRPr="00C21991">
        <w:t xml:space="preserve">Correction </w:t>
      </w:r>
      <w:r w:rsidRPr="00C21991">
        <w:t xml:space="preserve">for IPv6 ABNF and </w:t>
      </w:r>
      <w:smartTag w:uri="urn:schemas-microsoft-com:office:smarttags" w:element="stockticker">
        <w:r w:rsidRPr="00C21991">
          <w:t>URI</w:t>
        </w:r>
      </w:smartTag>
      <w:r w:rsidRPr="00C21991">
        <w:t xml:space="preserve"> </w:t>
      </w:r>
      <w:r w:rsidR="00607BBA" w:rsidRPr="00C21991">
        <w:t xml:space="preserve">Comparison </w:t>
      </w:r>
      <w:r w:rsidRPr="00C21991">
        <w:t xml:space="preserve">in </w:t>
      </w:r>
      <w:r w:rsidR="004014A4" w:rsidRPr="00C21991">
        <w:t>IETF RFC</w:t>
      </w:r>
      <w:r w:rsidRPr="00C21991">
        <w:t>3261".</w:t>
      </w:r>
    </w:p>
    <w:p w14:paraId="79C0C8A6" w14:textId="77777777" w:rsidR="00F41D49" w:rsidRPr="00C21991" w:rsidRDefault="00F41D49" w:rsidP="00206B82">
      <w:pPr>
        <w:pStyle w:val="EX"/>
      </w:pPr>
      <w:r w:rsidRPr="00C21991">
        <w:t>[166]</w:t>
      </w:r>
      <w:r w:rsidRPr="00C21991">
        <w:tab/>
      </w:r>
      <w:r w:rsidR="004014A4" w:rsidRPr="00C21991">
        <w:t>IETF RFC</w:t>
      </w:r>
      <w:r w:rsidRPr="00C21991">
        <w:t> 4117 (June 2005): "Transcoding Services Invocation in the Session Initiation Protocol (SIP) using Third Party Call Control (3pcc)".</w:t>
      </w:r>
    </w:p>
    <w:p w14:paraId="73DE7D91" w14:textId="77777777" w:rsidR="00F551B9" w:rsidRPr="00C21991" w:rsidRDefault="00F551B9" w:rsidP="00F551B9">
      <w:pPr>
        <w:pStyle w:val="EX"/>
      </w:pPr>
      <w:r w:rsidRPr="00C21991">
        <w:t>[167]</w:t>
      </w:r>
      <w:r w:rsidRPr="00C21991">
        <w:tab/>
      </w:r>
      <w:r w:rsidR="004014A4" w:rsidRPr="00C21991">
        <w:t>IETF RFC</w:t>
      </w:r>
      <w:r w:rsidRPr="00C21991">
        <w:t> 4567 (July 2006): "Key Management Extensions for Session Description Protocol (SDP) and Real Time Streaming Protocol (RTSP)".</w:t>
      </w:r>
    </w:p>
    <w:p w14:paraId="398407DB" w14:textId="77777777" w:rsidR="00F551B9" w:rsidRPr="00C21991" w:rsidRDefault="00F551B9" w:rsidP="00F551B9">
      <w:pPr>
        <w:pStyle w:val="EX"/>
      </w:pPr>
      <w:r w:rsidRPr="00C21991">
        <w:t>[168]</w:t>
      </w:r>
      <w:r w:rsidRPr="00C21991">
        <w:tab/>
      </w:r>
      <w:r w:rsidR="004014A4" w:rsidRPr="00C21991">
        <w:t>IETF RFC</w:t>
      </w:r>
      <w:r w:rsidRPr="00C21991">
        <w:t> 4568 (July 2006): "Session Description Protocol (SDP) Security Descriptions for Media Streams".</w:t>
      </w:r>
    </w:p>
    <w:p w14:paraId="192E30DB" w14:textId="77777777" w:rsidR="00F551B9" w:rsidRPr="00C21991" w:rsidRDefault="00F551B9" w:rsidP="00F551B9">
      <w:pPr>
        <w:pStyle w:val="EX"/>
      </w:pPr>
      <w:r w:rsidRPr="00C21991">
        <w:t>[169]</w:t>
      </w:r>
      <w:r w:rsidRPr="00C21991">
        <w:tab/>
      </w:r>
      <w:r w:rsidR="004014A4" w:rsidRPr="00C21991">
        <w:t>IETF RFC</w:t>
      </w:r>
      <w:r w:rsidRPr="00C21991">
        <w:t> 3711 (March 2004): "The Secure Real-time Transport Protocol (SRTP)".</w:t>
      </w:r>
    </w:p>
    <w:p w14:paraId="1C15024D" w14:textId="77777777" w:rsidR="00F551B9" w:rsidRPr="00C21991" w:rsidRDefault="00F551B9" w:rsidP="00F551B9">
      <w:pPr>
        <w:pStyle w:val="EX"/>
      </w:pPr>
      <w:r w:rsidRPr="00C21991">
        <w:t>[170]</w:t>
      </w:r>
      <w:r w:rsidRPr="00C21991">
        <w:tab/>
      </w:r>
      <w:r w:rsidR="004014A4" w:rsidRPr="00C21991">
        <w:t>IETF RFC</w:t>
      </w:r>
      <w:r w:rsidR="00F2512E" w:rsidRPr="00C21991">
        <w:t> 6043</w:t>
      </w:r>
      <w:r w:rsidRPr="00C21991">
        <w:t xml:space="preserve"> (March 201</w:t>
      </w:r>
      <w:r w:rsidR="00F2512E" w:rsidRPr="00C21991">
        <w:t>1</w:t>
      </w:r>
      <w:r w:rsidRPr="00C21991">
        <w:t xml:space="preserve">): "MIKEY-TICKET: </w:t>
      </w:r>
      <w:r w:rsidR="00F2512E" w:rsidRPr="00C21991">
        <w:t xml:space="preserve">Ticket-Based Modes </w:t>
      </w:r>
      <w:r w:rsidRPr="00C21991">
        <w:t xml:space="preserve">of Key Distribution in Multimedia Internet </w:t>
      </w:r>
      <w:proofErr w:type="spellStart"/>
      <w:r w:rsidRPr="00C21991">
        <w:t>KEYing</w:t>
      </w:r>
      <w:proofErr w:type="spellEnd"/>
      <w:r w:rsidRPr="00C21991">
        <w:t xml:space="preserve"> (MIKEY)".</w:t>
      </w:r>
    </w:p>
    <w:p w14:paraId="6D05F50C" w14:textId="77777777" w:rsidR="00C10366" w:rsidRPr="00C21991" w:rsidRDefault="00C10366" w:rsidP="00C10366">
      <w:pPr>
        <w:pStyle w:val="EX"/>
        <w:rPr>
          <w:rFonts w:eastAsia="SimSun"/>
        </w:rPr>
      </w:pPr>
      <w:r w:rsidRPr="00C21991">
        <w:t>[171]</w:t>
      </w:r>
      <w:r w:rsidRPr="00C21991">
        <w:tab/>
      </w:r>
      <w:r w:rsidR="004014A4" w:rsidRPr="00C21991">
        <w:t>IETF RFC</w:t>
      </w:r>
      <w:r w:rsidRPr="00C21991">
        <w:t> 4235 (November 2005): "</w:t>
      </w:r>
      <w:r w:rsidRPr="00C21991">
        <w:rPr>
          <w:rFonts w:eastAsia="SimSun"/>
        </w:rPr>
        <w:t>An INVITE-Initiated Dialog Event Package for the Session Initiation Protocol (SIP)".</w:t>
      </w:r>
    </w:p>
    <w:p w14:paraId="1896CC97" w14:textId="77777777" w:rsidR="00084B19" w:rsidRPr="00C21991" w:rsidRDefault="00084B19" w:rsidP="00084B19">
      <w:pPr>
        <w:pStyle w:val="EX"/>
        <w:rPr>
          <w:rFonts w:eastAsia="SimSun"/>
          <w:lang w:eastAsia="zh-CN"/>
        </w:rPr>
      </w:pPr>
      <w:r w:rsidRPr="00C21991">
        <w:t>[172]</w:t>
      </w:r>
      <w:r w:rsidRPr="00C21991">
        <w:tab/>
      </w:r>
      <w:r w:rsidR="004014A4" w:rsidRPr="00C21991">
        <w:rPr>
          <w:rFonts w:eastAsia="SimSun"/>
          <w:lang w:eastAsia="zh-CN"/>
        </w:rPr>
        <w:t>IETF RFC</w:t>
      </w:r>
      <w:r w:rsidR="00577B06" w:rsidRPr="00C21991">
        <w:rPr>
          <w:rFonts w:eastAsia="SimSun"/>
          <w:lang w:eastAsia="zh-CN"/>
        </w:rPr>
        <w:t> 6871</w:t>
      </w:r>
      <w:r w:rsidRPr="00C21991">
        <w:t xml:space="preserve"> (</w:t>
      </w:r>
      <w:r w:rsidR="00577B06" w:rsidRPr="00C21991">
        <w:t>February 2013</w:t>
      </w:r>
      <w:r w:rsidRPr="00C21991">
        <w:t>): "</w:t>
      </w:r>
      <w:r w:rsidRPr="00C21991">
        <w:rPr>
          <w:rFonts w:eastAsia="SimSun"/>
          <w:lang w:eastAsia="zh-CN"/>
        </w:rPr>
        <w:t>SDP media capabilities Negotiation</w:t>
      </w:r>
      <w:r w:rsidRPr="00C21991">
        <w:t>".</w:t>
      </w:r>
    </w:p>
    <w:p w14:paraId="6C3380D0" w14:textId="77777777" w:rsidR="008453E3" w:rsidRPr="00C21991" w:rsidRDefault="008453E3" w:rsidP="00084B19">
      <w:pPr>
        <w:pStyle w:val="EX"/>
      </w:pPr>
      <w:r w:rsidRPr="00C21991">
        <w:t>[173]</w:t>
      </w:r>
      <w:r w:rsidRPr="00C21991">
        <w:tab/>
      </w:r>
      <w:r w:rsidR="004014A4" w:rsidRPr="00C21991">
        <w:t>IETF RFC</w:t>
      </w:r>
      <w:r w:rsidRPr="00C21991">
        <w:t> 4488 (May</w:t>
      </w:r>
      <w:r w:rsidR="00C00814" w:rsidRPr="00C21991">
        <w:t> </w:t>
      </w:r>
      <w:r w:rsidRPr="00C21991">
        <w:t>2006): "Suppression of Session Initiation Protocol (SIP) REFER Method Implicit Subscription".</w:t>
      </w:r>
    </w:p>
    <w:p w14:paraId="0EE1A21A" w14:textId="77777777" w:rsidR="002E3212" w:rsidRPr="00C21991" w:rsidRDefault="002E3212" w:rsidP="002E3212">
      <w:pPr>
        <w:pStyle w:val="EX"/>
        <w:rPr>
          <w:rFonts w:eastAsia="SimSun"/>
        </w:rPr>
      </w:pPr>
      <w:r w:rsidRPr="00C21991">
        <w:rPr>
          <w:rFonts w:eastAsia="SimSun"/>
        </w:rPr>
        <w:t>[</w:t>
      </w:r>
      <w:r w:rsidR="00D1653C" w:rsidRPr="00C21991">
        <w:rPr>
          <w:rFonts w:eastAsia="SimSun"/>
        </w:rPr>
        <w:t>174</w:t>
      </w:r>
      <w:r w:rsidRPr="00C21991">
        <w:rPr>
          <w:rFonts w:eastAsia="SimSun"/>
        </w:rPr>
        <w:t>]</w:t>
      </w:r>
      <w:r w:rsidRPr="00C21991">
        <w:rPr>
          <w:rFonts w:eastAsia="SimSun"/>
        </w:rPr>
        <w:tab/>
      </w:r>
      <w:r w:rsidR="005F1E4C" w:rsidRPr="00C21991">
        <w:rPr>
          <w:rFonts w:eastAsia="SimSun"/>
        </w:rPr>
        <w:t>Void</w:t>
      </w:r>
      <w:r w:rsidRPr="00C21991">
        <w:rPr>
          <w:rFonts w:eastAsia="SimSun"/>
        </w:rPr>
        <w:t>.</w:t>
      </w:r>
    </w:p>
    <w:p w14:paraId="011480B6" w14:textId="77777777" w:rsidR="00140AC4" w:rsidRPr="00C21991" w:rsidRDefault="00140AC4" w:rsidP="00A52378">
      <w:pPr>
        <w:pStyle w:val="EX"/>
      </w:pPr>
      <w:r w:rsidRPr="00C21991">
        <w:t>[175]</w:t>
      </w:r>
      <w:r w:rsidRPr="00C21991">
        <w:tab/>
      </w:r>
      <w:r w:rsidR="004014A4" w:rsidRPr="00C21991">
        <w:rPr>
          <w:rFonts w:eastAsia="SimSun"/>
        </w:rPr>
        <w:t>IETF RFC</w:t>
      </w:r>
      <w:r w:rsidR="00A52378" w:rsidRPr="00C21991">
        <w:rPr>
          <w:rFonts w:eastAsia="SimSun"/>
        </w:rPr>
        <w:t> 7462</w:t>
      </w:r>
      <w:r w:rsidR="00265A49" w:rsidRPr="00C21991" w:rsidDel="000F780E">
        <w:rPr>
          <w:rFonts w:eastAsia="SimSun"/>
        </w:rPr>
        <w:t xml:space="preserve"> </w:t>
      </w:r>
      <w:r w:rsidR="00265A49" w:rsidRPr="00C21991">
        <w:rPr>
          <w:rFonts w:eastAsia="SimSun"/>
        </w:rPr>
        <w:t>(</w:t>
      </w:r>
      <w:r w:rsidR="00A52378" w:rsidRPr="00C21991">
        <w:rPr>
          <w:rFonts w:eastAsia="SimSun"/>
        </w:rPr>
        <w:t>March 2015</w:t>
      </w:r>
      <w:r w:rsidR="00265A49" w:rsidRPr="00C21991">
        <w:rPr>
          <w:rFonts w:eastAsia="SimSun"/>
        </w:rPr>
        <w:t>): "</w:t>
      </w:r>
      <w:r w:rsidR="00312BE2" w:rsidRPr="00C21991">
        <w:rPr>
          <w:rFonts w:eastAsia="SimSun"/>
        </w:rPr>
        <w:t xml:space="preserve">URNs for the </w:t>
      </w:r>
      <w:r w:rsidR="00265A49" w:rsidRPr="00C21991">
        <w:rPr>
          <w:rFonts w:eastAsia="SimSun"/>
        </w:rPr>
        <w:t xml:space="preserve">Alert-Info </w:t>
      </w:r>
      <w:r w:rsidR="00312BE2" w:rsidRPr="00C21991">
        <w:rPr>
          <w:rFonts w:eastAsia="SimSun"/>
        </w:rPr>
        <w:t xml:space="preserve">Header Field of </w:t>
      </w:r>
      <w:r w:rsidR="00265A49" w:rsidRPr="00C21991">
        <w:rPr>
          <w:rFonts w:eastAsia="SimSun"/>
        </w:rPr>
        <w:t>the Session Initiation Protocol (SIP)".</w:t>
      </w:r>
    </w:p>
    <w:p w14:paraId="0A9A819D" w14:textId="77777777" w:rsidR="00815C10" w:rsidRPr="00C21991" w:rsidRDefault="00815C10" w:rsidP="00815C10">
      <w:pPr>
        <w:pStyle w:val="EX"/>
      </w:pPr>
      <w:r w:rsidRPr="00C21991">
        <w:t>[176]</w:t>
      </w:r>
      <w:r w:rsidRPr="00C21991">
        <w:tab/>
      </w:r>
      <w:smartTag w:uri="urn:schemas-microsoft-com:office:smarttags" w:element="stockticker">
        <w:r w:rsidRPr="00C21991">
          <w:t>ANSI</w:t>
        </w:r>
      </w:smartTag>
      <w:r w:rsidRPr="00C21991">
        <w:t>/J-</w:t>
      </w:r>
      <w:smartTag w:uri="urn:schemas-microsoft-com:office:smarttags" w:element="stockticker">
        <w:r w:rsidRPr="00C21991">
          <w:t>STD</w:t>
        </w:r>
      </w:smartTag>
      <w:r w:rsidRPr="00C21991">
        <w:t>-036-B: "Enhanced Wireless 9-1-1, Phase 2".</w:t>
      </w:r>
    </w:p>
    <w:p w14:paraId="646B200D" w14:textId="77777777" w:rsidR="00B92974" w:rsidRPr="00C21991" w:rsidRDefault="00B92974" w:rsidP="00B92974">
      <w:pPr>
        <w:pStyle w:val="EX"/>
        <w:rPr>
          <w:rFonts w:eastAsia="SimSun"/>
        </w:rPr>
      </w:pPr>
      <w:r w:rsidRPr="00C21991">
        <w:t>[177]</w:t>
      </w:r>
      <w:r w:rsidRPr="00C21991">
        <w:tab/>
      </w:r>
      <w:r w:rsidR="00C211C5" w:rsidRPr="00C21991">
        <w:t>Void</w:t>
      </w:r>
      <w:r w:rsidRPr="00C21991">
        <w:t>.</w:t>
      </w:r>
    </w:p>
    <w:p w14:paraId="7CB98B04" w14:textId="77777777" w:rsidR="000F032F" w:rsidRPr="00C21991" w:rsidRDefault="000F032F" w:rsidP="000F032F">
      <w:pPr>
        <w:pStyle w:val="EX"/>
      </w:pPr>
      <w:r w:rsidRPr="00C21991">
        <w:t>[178]</w:t>
      </w:r>
      <w:r w:rsidRPr="00C21991">
        <w:tab/>
      </w:r>
      <w:r w:rsidR="004014A4" w:rsidRPr="00C21991">
        <w:t>IETF RFC</w:t>
      </w:r>
      <w:r w:rsidRPr="00C21991">
        <w:t> 4975 (September 2007): "The Message Session Relay Protocol (MSRP)"</w:t>
      </w:r>
      <w:r w:rsidR="009C5D61" w:rsidRPr="00C21991">
        <w:t>.</w:t>
      </w:r>
    </w:p>
    <w:p w14:paraId="75171D5F" w14:textId="77777777" w:rsidR="001C48BE" w:rsidRPr="00C21991" w:rsidRDefault="001C48BE" w:rsidP="001C48BE">
      <w:pPr>
        <w:pStyle w:val="EX"/>
      </w:pPr>
      <w:r w:rsidRPr="00C21991">
        <w:t>[179]</w:t>
      </w:r>
      <w:r w:rsidRPr="00C21991">
        <w:tab/>
      </w:r>
      <w:r w:rsidR="004014A4" w:rsidRPr="00C21991">
        <w:t>IETF RFC</w:t>
      </w:r>
      <w:r w:rsidRPr="00C21991">
        <w:t> 3859 (August 2004): "Common Profile for Presence (CPP)".</w:t>
      </w:r>
    </w:p>
    <w:p w14:paraId="12CECEB5" w14:textId="77777777" w:rsidR="001C48BE" w:rsidRPr="00C21991" w:rsidRDefault="001C48BE" w:rsidP="001C48BE">
      <w:pPr>
        <w:pStyle w:val="EX"/>
      </w:pPr>
      <w:r w:rsidRPr="00C21991">
        <w:t>[180]</w:t>
      </w:r>
      <w:r w:rsidRPr="00C21991">
        <w:tab/>
      </w:r>
      <w:r w:rsidR="004014A4" w:rsidRPr="00C21991">
        <w:t>IETF RFC</w:t>
      </w:r>
      <w:r w:rsidRPr="00C21991">
        <w:t> 3860 (August 2004): "Common Profile for Instant Messaging (CPIM)".</w:t>
      </w:r>
    </w:p>
    <w:p w14:paraId="22DCBFB6" w14:textId="77777777" w:rsidR="001C48BE" w:rsidRPr="00C21991" w:rsidRDefault="001C48BE" w:rsidP="001C48BE">
      <w:pPr>
        <w:pStyle w:val="EX"/>
      </w:pPr>
      <w:r w:rsidRPr="00C21991">
        <w:t>[181]</w:t>
      </w:r>
      <w:r w:rsidRPr="00C21991">
        <w:tab/>
      </w:r>
      <w:r w:rsidR="004014A4" w:rsidRPr="00C21991">
        <w:t>IETF RFC</w:t>
      </w:r>
      <w:r w:rsidRPr="00C21991">
        <w:t xml:space="preserve"> 2368 (July 1998): "The </w:t>
      </w:r>
      <w:proofErr w:type="spellStart"/>
      <w:r w:rsidRPr="00C21991">
        <w:t>mailto</w:t>
      </w:r>
      <w:proofErr w:type="spellEnd"/>
      <w:r w:rsidRPr="00C21991">
        <w:t xml:space="preserve"> URL scheme".</w:t>
      </w:r>
    </w:p>
    <w:p w14:paraId="09B36750" w14:textId="77777777" w:rsidR="0007524A" w:rsidRPr="00C21991" w:rsidRDefault="0007524A" w:rsidP="0007524A">
      <w:pPr>
        <w:pStyle w:val="EX"/>
      </w:pPr>
      <w:r w:rsidRPr="00C21991">
        <w:t>[182]</w:t>
      </w:r>
      <w:r w:rsidRPr="00C21991">
        <w:tab/>
      </w:r>
      <w:r w:rsidR="004014A4" w:rsidRPr="00C21991">
        <w:t>IETF RFC</w:t>
      </w:r>
      <w:r w:rsidRPr="00C21991">
        <w:t> 4745 (February 2007</w:t>
      </w:r>
      <w:r w:rsidRPr="00C21991">
        <w:rPr>
          <w:bCs/>
        </w:rPr>
        <w:t>)</w:t>
      </w:r>
      <w:r w:rsidRPr="00C21991">
        <w:t>: "Common Policy: A Document Format for Expressing Privacy Preferences</w:t>
      </w:r>
      <w:r w:rsidR="00411982" w:rsidRPr="00C21991">
        <w:t>"</w:t>
      </w:r>
      <w:r w:rsidRPr="00C21991">
        <w:t>.</w:t>
      </w:r>
    </w:p>
    <w:p w14:paraId="428F1266" w14:textId="77777777" w:rsidR="00E201CB" w:rsidRPr="00C21991" w:rsidRDefault="00E201CB" w:rsidP="00E201CB">
      <w:pPr>
        <w:pStyle w:val="EX"/>
      </w:pPr>
      <w:r w:rsidRPr="00C21991">
        <w:t>[183]</w:t>
      </w:r>
      <w:r w:rsidRPr="00C21991">
        <w:tab/>
      </w:r>
      <w:r w:rsidR="004014A4" w:rsidRPr="00C21991">
        <w:t>IETF RFC</w:t>
      </w:r>
      <w:r w:rsidRPr="00C21991">
        <w:t> 5318 (December 2008): "The Session Initiation Protocol (SIP) P-Refused-</w:t>
      </w:r>
      <w:smartTag w:uri="urn:schemas-microsoft-com:office:smarttags" w:element="stockticker">
        <w:r w:rsidRPr="00C21991">
          <w:t>URI</w:t>
        </w:r>
      </w:smartTag>
      <w:r w:rsidRPr="00C21991">
        <w:t>-List Private-Header (P-Header)".</w:t>
      </w:r>
    </w:p>
    <w:p w14:paraId="05C19E96" w14:textId="77777777" w:rsidR="00F44D6F" w:rsidRPr="00C21991" w:rsidRDefault="00F44D6F" w:rsidP="00F44D6F">
      <w:pPr>
        <w:pStyle w:val="EX"/>
        <w:rPr>
          <w:lang w:eastAsia="ja-JP"/>
        </w:rPr>
      </w:pPr>
      <w:r w:rsidRPr="00C21991">
        <w:rPr>
          <w:lang w:eastAsia="ja-JP"/>
        </w:rPr>
        <w:t>[184]</w:t>
      </w:r>
      <w:r w:rsidRPr="00C21991">
        <w:rPr>
          <w:lang w:eastAsia="ja-JP"/>
        </w:rPr>
        <w:tab/>
      </w:r>
      <w:r w:rsidR="004014A4" w:rsidRPr="00C21991">
        <w:rPr>
          <w:lang w:eastAsia="ja-JP"/>
        </w:rPr>
        <w:t>IETF RFC</w:t>
      </w:r>
      <w:r w:rsidRPr="00C21991">
        <w:rPr>
          <w:lang w:eastAsia="ja-JP"/>
        </w:rPr>
        <w:t> 4538 (June 2006): "Request Authorization through Dialog Identification in the Session Initiation Protocol (SIP)".</w:t>
      </w:r>
    </w:p>
    <w:p w14:paraId="6FED9790" w14:textId="77777777" w:rsidR="00140060" w:rsidRPr="00C21991" w:rsidRDefault="00140060" w:rsidP="00140060">
      <w:pPr>
        <w:pStyle w:val="EX"/>
      </w:pPr>
      <w:r w:rsidRPr="00C21991">
        <w:t>[185]</w:t>
      </w:r>
      <w:r w:rsidRPr="00C21991">
        <w:tab/>
      </w:r>
      <w:r w:rsidR="004014A4" w:rsidRPr="00C21991">
        <w:t>IETF RFC</w:t>
      </w:r>
      <w:r w:rsidRPr="00C21991">
        <w:t> 5547 (May 2009): "A Session Description Protocol (SDP) Offer/Answer Mechanism to Enable File Transfer".</w:t>
      </w:r>
    </w:p>
    <w:p w14:paraId="08DC5C90" w14:textId="77777777" w:rsidR="00661156" w:rsidRPr="00C21991" w:rsidRDefault="00661156" w:rsidP="00661156">
      <w:pPr>
        <w:pStyle w:val="EX"/>
      </w:pPr>
      <w:r w:rsidRPr="00C21991">
        <w:t>[186]</w:t>
      </w:r>
      <w:r w:rsidRPr="00C21991">
        <w:tab/>
      </w:r>
      <w:r w:rsidR="004014A4" w:rsidRPr="00C21991">
        <w:t>IETF RFC</w:t>
      </w:r>
      <w:r w:rsidRPr="00C21991">
        <w:t> 4483</w:t>
      </w:r>
      <w:r w:rsidR="009F5A3F" w:rsidRPr="00C21991">
        <w:t xml:space="preserve"> (May 2006)</w:t>
      </w:r>
      <w:r w:rsidRPr="00C21991">
        <w:t>: "A Mechanism for Content Indirection in Session Initiation Protocol (SIP) Messages".</w:t>
      </w:r>
    </w:p>
    <w:p w14:paraId="08D7AD7F" w14:textId="77777777" w:rsidR="000B46B6" w:rsidRPr="00C21991" w:rsidRDefault="00021DE6" w:rsidP="00021DE6">
      <w:pPr>
        <w:pStyle w:val="EX"/>
      </w:pPr>
      <w:r w:rsidRPr="00C21991">
        <w:t>[187]</w:t>
      </w:r>
      <w:r w:rsidRPr="00C21991">
        <w:tab/>
      </w:r>
      <w:r w:rsidR="004014A4" w:rsidRPr="00C21991">
        <w:rPr>
          <w:szCs w:val="33"/>
        </w:rPr>
        <w:t>IETF RFC</w:t>
      </w:r>
      <w:r w:rsidR="000D6172" w:rsidRPr="00C21991">
        <w:rPr>
          <w:szCs w:val="33"/>
        </w:rPr>
        <w:t> 8464</w:t>
      </w:r>
      <w:r w:rsidR="000D6172" w:rsidRPr="00C21991">
        <w:t xml:space="preserve"> (</w:t>
      </w:r>
      <w:r w:rsidR="000D6172" w:rsidRPr="00C21991">
        <w:rPr>
          <w:szCs w:val="33"/>
        </w:rPr>
        <w:t>September 2018</w:t>
      </w:r>
      <w:r w:rsidR="000D6172" w:rsidRPr="00C21991">
        <w:t>): "A URN Namespace for Device Identity and Mobile Equipment Identity (MEID)".</w:t>
      </w:r>
    </w:p>
    <w:p w14:paraId="5527A8EB" w14:textId="77777777" w:rsidR="009F5A3F" w:rsidRPr="00C21991" w:rsidRDefault="009F5A3F" w:rsidP="009F5A3F">
      <w:pPr>
        <w:pStyle w:val="EX"/>
      </w:pPr>
      <w:r w:rsidRPr="00C21991">
        <w:t>[188]</w:t>
      </w:r>
      <w:r w:rsidRPr="00C21991">
        <w:tab/>
      </w:r>
      <w:r w:rsidR="004014A4" w:rsidRPr="00C21991">
        <w:rPr>
          <w:szCs w:val="33"/>
        </w:rPr>
        <w:t>IETF RFC</w:t>
      </w:r>
      <w:r w:rsidR="00546DBF" w:rsidRPr="00C21991">
        <w:rPr>
          <w:szCs w:val="33"/>
        </w:rPr>
        <w:t> 6679</w:t>
      </w:r>
      <w:r w:rsidRPr="00C21991">
        <w:t xml:space="preserve"> (</w:t>
      </w:r>
      <w:r w:rsidR="00546DBF" w:rsidRPr="00C21991">
        <w:rPr>
          <w:szCs w:val="33"/>
        </w:rPr>
        <w:t>August </w:t>
      </w:r>
      <w:r w:rsidR="00C015D3" w:rsidRPr="00C21991">
        <w:rPr>
          <w:szCs w:val="33"/>
        </w:rPr>
        <w:t>2012</w:t>
      </w:r>
      <w:r w:rsidRPr="00C21991">
        <w:t xml:space="preserve">): "Explicit Congestion Notification (ECN) for </w:t>
      </w:r>
      <w:smartTag w:uri="urn:schemas-microsoft-com:office:smarttags" w:element="stockticker">
        <w:r w:rsidRPr="00C21991">
          <w:t>RTP</w:t>
        </w:r>
      </w:smartTag>
      <w:r w:rsidRPr="00C21991">
        <w:t xml:space="preserve"> over UDP".</w:t>
      </w:r>
    </w:p>
    <w:p w14:paraId="6D8819A8" w14:textId="77777777" w:rsidR="009F5A3F" w:rsidRPr="00C21991" w:rsidRDefault="009F5A3F" w:rsidP="009F5A3F">
      <w:pPr>
        <w:pStyle w:val="EX"/>
      </w:pPr>
      <w:r w:rsidRPr="00C21991">
        <w:t>[</w:t>
      </w:r>
      <w:r w:rsidRPr="00C21991">
        <w:rPr>
          <w:lang w:eastAsia="ko-KR"/>
        </w:rPr>
        <w:t>189</w:t>
      </w:r>
      <w:r w:rsidRPr="00C21991">
        <w:t>]</w:t>
      </w:r>
      <w:r w:rsidRPr="00C21991">
        <w:tab/>
      </w:r>
      <w:r w:rsidR="004014A4" w:rsidRPr="00C21991">
        <w:t>IETF RFC</w:t>
      </w:r>
      <w:r w:rsidRPr="00C21991">
        <w:t> 3168 (September 2001): "The Addition of Explicit Congestion Notification (ECN) to IP".</w:t>
      </w:r>
    </w:p>
    <w:p w14:paraId="194D3D84" w14:textId="77777777" w:rsidR="00F477D0" w:rsidRPr="00C21991" w:rsidRDefault="00F477D0" w:rsidP="00F477D0">
      <w:pPr>
        <w:pStyle w:val="EX"/>
      </w:pPr>
      <w:r w:rsidRPr="00C21991">
        <w:t>[190]</w:t>
      </w:r>
      <w:r w:rsidRPr="00C21991">
        <w:tab/>
      </w:r>
      <w:r w:rsidR="004014A4" w:rsidRPr="00C21991">
        <w:t>IETF RFC</w:t>
      </w:r>
      <w:r w:rsidR="001B6ECF" w:rsidRPr="00C21991">
        <w:t> 6809</w:t>
      </w:r>
      <w:r w:rsidRPr="00C21991">
        <w:t xml:space="preserve"> (</w:t>
      </w:r>
      <w:r w:rsidR="001B6ECF" w:rsidRPr="00C21991">
        <w:t>November </w:t>
      </w:r>
      <w:r w:rsidRPr="00C21991">
        <w:t>201</w:t>
      </w:r>
      <w:r w:rsidR="006A68C8" w:rsidRPr="00C21991">
        <w:t>2</w:t>
      </w:r>
      <w:r w:rsidRPr="00C21991">
        <w:t>): "</w:t>
      </w:r>
      <w:r w:rsidR="003533AF" w:rsidRPr="00C21991">
        <w:t xml:space="preserve">Mechanism to </w:t>
      </w:r>
      <w:r w:rsidR="001B6ECF" w:rsidRPr="00C21991">
        <w:t xml:space="preserve">Indicate Support </w:t>
      </w:r>
      <w:r w:rsidR="003533AF" w:rsidRPr="00C21991">
        <w:t xml:space="preserve">of </w:t>
      </w:r>
      <w:r w:rsidR="001B6ECF" w:rsidRPr="00C21991">
        <w:t xml:space="preserve">Features </w:t>
      </w:r>
      <w:r w:rsidR="003533AF" w:rsidRPr="00C21991">
        <w:t xml:space="preserve">and </w:t>
      </w:r>
      <w:r w:rsidR="001B6ECF" w:rsidRPr="00C21991">
        <w:t xml:space="preserve">Capabilities </w:t>
      </w:r>
      <w:r w:rsidR="003533AF" w:rsidRPr="00C21991">
        <w:t>in the Session Initiation Protocol (SIP)</w:t>
      </w:r>
      <w:r w:rsidRPr="00C21991">
        <w:t>".</w:t>
      </w:r>
    </w:p>
    <w:p w14:paraId="433DB19E" w14:textId="77777777" w:rsidR="009451C1" w:rsidRPr="00C21991" w:rsidRDefault="009451C1" w:rsidP="009451C1">
      <w:pPr>
        <w:pStyle w:val="EX"/>
      </w:pPr>
      <w:r w:rsidRPr="00C21991">
        <w:t>[191]</w:t>
      </w:r>
      <w:r w:rsidRPr="00C21991">
        <w:tab/>
      </w:r>
      <w:r w:rsidR="004014A4" w:rsidRPr="00C21991">
        <w:t>IETF RFC</w:t>
      </w:r>
      <w:r w:rsidRPr="00C21991">
        <w:t> 6140 (March 2011): "Registration for Multiple Phone Numbers in the Session Initiation Protocol (SIP)".</w:t>
      </w:r>
    </w:p>
    <w:p w14:paraId="30D3CADF" w14:textId="77777777" w:rsidR="00A711AD" w:rsidRPr="00C21991" w:rsidRDefault="00A711AD" w:rsidP="00A711AD">
      <w:pPr>
        <w:pStyle w:val="EX"/>
      </w:pPr>
      <w:r w:rsidRPr="00C21991">
        <w:t>[192]</w:t>
      </w:r>
      <w:r w:rsidRPr="00C21991">
        <w:tab/>
      </w:r>
      <w:r w:rsidR="004014A4" w:rsidRPr="00C21991">
        <w:t>IETF RFC</w:t>
      </w:r>
      <w:r w:rsidR="00EF7377" w:rsidRPr="00C21991">
        <w:t> 6917</w:t>
      </w:r>
      <w:r w:rsidRPr="00C21991">
        <w:t xml:space="preserve"> (</w:t>
      </w:r>
      <w:r w:rsidR="00EF7377" w:rsidRPr="00C21991">
        <w:t>April 2013</w:t>
      </w:r>
      <w:r w:rsidRPr="00C21991">
        <w:t>): "Media Resource Brokering".</w:t>
      </w:r>
    </w:p>
    <w:p w14:paraId="481AA9FF" w14:textId="77777777" w:rsidR="00A47ADA" w:rsidRPr="00C21991" w:rsidRDefault="00A47ADA" w:rsidP="00A47ADA">
      <w:pPr>
        <w:pStyle w:val="EX"/>
      </w:pPr>
      <w:r w:rsidRPr="00C21991">
        <w:t>[193]</w:t>
      </w:r>
      <w:r w:rsidRPr="00C21991">
        <w:tab/>
        <w:t>ETSI TS 101 454-1 v1.1.1: "Digital Video Broadcasting (DVB); Second Generation DVB Interactive Satellite System (DVB-RCS2); Part 1: Overview and System Level specification".</w:t>
      </w:r>
    </w:p>
    <w:p w14:paraId="41F88570" w14:textId="77777777" w:rsidR="00A47ADA" w:rsidRPr="00C21991" w:rsidRDefault="00A47ADA" w:rsidP="00A47ADA">
      <w:pPr>
        <w:pStyle w:val="EX"/>
      </w:pPr>
      <w:r w:rsidRPr="00C21991">
        <w:t>[194]</w:t>
      </w:r>
      <w:r w:rsidRPr="00C21991">
        <w:tab/>
        <w:t>ETSI EN 301 545-2 v1.1.1: "Digital Video Broadcasting (DVB); Second Generation DVB Interactive Satellite System (DVB-RCS2); Part 2: Lower Layers for Satellite standard".</w:t>
      </w:r>
    </w:p>
    <w:p w14:paraId="7623DF71" w14:textId="77777777" w:rsidR="00A47ADA" w:rsidRPr="00C21991" w:rsidRDefault="00A47ADA" w:rsidP="00A47ADA">
      <w:pPr>
        <w:pStyle w:val="EX"/>
      </w:pPr>
      <w:r w:rsidRPr="00C21991">
        <w:t>[195]</w:t>
      </w:r>
      <w:r w:rsidRPr="00C21991">
        <w:tab/>
        <w:t>ETSI TS 101 545-3 v1.1.1: "Digital Video Broadcasting (DVB); Second Generation DVB Interactive Satellite System (DVB-RCS2); Part 3: Higher Layers Satellite Specification".</w:t>
      </w:r>
    </w:p>
    <w:p w14:paraId="593FF65F" w14:textId="77777777" w:rsidR="00B217F1" w:rsidRPr="00C21991" w:rsidRDefault="00B217F1" w:rsidP="00B217F1">
      <w:pPr>
        <w:pStyle w:val="EX"/>
      </w:pPr>
      <w:r w:rsidRPr="00C21991">
        <w:t>[196]</w:t>
      </w:r>
      <w:r w:rsidRPr="00C21991">
        <w:tab/>
      </w:r>
      <w:r w:rsidR="0097612C" w:rsidRPr="00C21991">
        <w:rPr>
          <w:rFonts w:eastAsia="MS Mincho"/>
        </w:rPr>
        <w:t>Void.</w:t>
      </w:r>
    </w:p>
    <w:p w14:paraId="05DB9253" w14:textId="77777777" w:rsidR="00673D24" w:rsidRPr="00C21991" w:rsidRDefault="00673D24" w:rsidP="00A332E3">
      <w:pPr>
        <w:pStyle w:val="EX"/>
        <w:rPr>
          <w:rFonts w:eastAsia="MS Mincho"/>
        </w:rPr>
      </w:pPr>
      <w:r w:rsidRPr="00C21991">
        <w:t>[197]</w:t>
      </w:r>
      <w:r w:rsidRPr="00C21991">
        <w:tab/>
      </w:r>
      <w:r w:rsidR="004014A4" w:rsidRPr="00C21991">
        <w:rPr>
          <w:rFonts w:eastAsia="MS Mincho"/>
        </w:rPr>
        <w:t>IETF RFC</w:t>
      </w:r>
      <w:r w:rsidR="00A332E3" w:rsidRPr="00C21991">
        <w:rPr>
          <w:rFonts w:eastAsia="MS Mincho"/>
        </w:rPr>
        <w:t> 7135</w:t>
      </w:r>
      <w:r w:rsidRPr="00C21991">
        <w:rPr>
          <w:rFonts w:eastAsia="MS Mincho"/>
        </w:rPr>
        <w:t xml:space="preserve"> (</w:t>
      </w:r>
      <w:r w:rsidR="00A332E3" w:rsidRPr="00C21991">
        <w:rPr>
          <w:rFonts w:eastAsia="MS Mincho"/>
        </w:rPr>
        <w:t>May 2014</w:t>
      </w:r>
      <w:r w:rsidRPr="00C21991">
        <w:rPr>
          <w:rFonts w:eastAsia="MS Mincho"/>
        </w:rPr>
        <w:t xml:space="preserve">): </w:t>
      </w:r>
      <w:r w:rsidRPr="00C21991">
        <w:t>"</w:t>
      </w:r>
      <w:r w:rsidRPr="00C21991">
        <w:rPr>
          <w:rFonts w:eastAsia="MS Mincho"/>
        </w:rPr>
        <w:t>IANA Registering a SIP Resource Priority Header Field Namespace for Local Emergency Communications</w:t>
      </w:r>
      <w:r w:rsidRPr="00C21991">
        <w:t>".</w:t>
      </w:r>
    </w:p>
    <w:p w14:paraId="53893EA3" w14:textId="77777777" w:rsidR="008B217A" w:rsidRPr="00C21991" w:rsidRDefault="008B217A" w:rsidP="008B217A">
      <w:pPr>
        <w:pStyle w:val="EX"/>
      </w:pPr>
      <w:r w:rsidRPr="00C21991">
        <w:t>[198]</w:t>
      </w:r>
      <w:r w:rsidRPr="00C21991">
        <w:tab/>
      </w:r>
      <w:r w:rsidR="004014A4" w:rsidRPr="00C21991">
        <w:t>IETF RFC</w:t>
      </w:r>
      <w:r w:rsidRPr="00C21991">
        <w:t> 6357 (August 2011): "Design Considerations for Session Initiation Protocol (SIP) Overload Control".</w:t>
      </w:r>
    </w:p>
    <w:p w14:paraId="5334CDCD" w14:textId="77777777" w:rsidR="008B217A" w:rsidRPr="00C21991" w:rsidRDefault="008B217A" w:rsidP="008B217A">
      <w:pPr>
        <w:pStyle w:val="EX"/>
      </w:pPr>
      <w:r w:rsidRPr="00C21991">
        <w:t>[199]</w:t>
      </w:r>
      <w:r w:rsidRPr="00C21991">
        <w:tab/>
      </w:r>
      <w:r w:rsidR="004014A4" w:rsidRPr="00C21991">
        <w:t>IETF RFC</w:t>
      </w:r>
      <w:r w:rsidR="002C0AB8" w:rsidRPr="00C21991">
        <w:t> 7339</w:t>
      </w:r>
      <w:r w:rsidRPr="00C21991">
        <w:t xml:space="preserve"> (</w:t>
      </w:r>
      <w:r w:rsidR="002C0AB8" w:rsidRPr="00C21991">
        <w:t>September 2014</w:t>
      </w:r>
      <w:r w:rsidRPr="00C21991">
        <w:t>): "Session Initiation Protocol (SIP) Overload Control".</w:t>
      </w:r>
    </w:p>
    <w:p w14:paraId="2BC82277" w14:textId="77777777" w:rsidR="008B217A" w:rsidRPr="00C21991" w:rsidRDefault="008B217A" w:rsidP="008B217A">
      <w:pPr>
        <w:pStyle w:val="EX"/>
      </w:pPr>
      <w:r w:rsidRPr="00C21991">
        <w:t>[200]</w:t>
      </w:r>
      <w:r w:rsidRPr="00C21991">
        <w:tab/>
      </w:r>
      <w:r w:rsidR="004014A4" w:rsidRPr="00C21991">
        <w:t>IETF RFC</w:t>
      </w:r>
      <w:r w:rsidR="0053698C" w:rsidRPr="00C21991">
        <w:t xml:space="preserve"> 7415 </w:t>
      </w:r>
      <w:r w:rsidRPr="00C21991">
        <w:t>(</w:t>
      </w:r>
      <w:r w:rsidR="0053698C" w:rsidRPr="00C21991">
        <w:t>February 2015</w:t>
      </w:r>
      <w:r w:rsidRPr="00C21991">
        <w:t>): "Session Initiation Protocol (SIP) Rate Control".</w:t>
      </w:r>
    </w:p>
    <w:p w14:paraId="37DF05C6" w14:textId="77777777" w:rsidR="008B217A" w:rsidRPr="00C21991" w:rsidRDefault="008B217A" w:rsidP="008B217A">
      <w:pPr>
        <w:pStyle w:val="EX"/>
      </w:pPr>
      <w:r w:rsidRPr="00C21991">
        <w:t>[201]</w:t>
      </w:r>
      <w:r w:rsidRPr="00C21991">
        <w:tab/>
      </w:r>
      <w:r w:rsidR="004014A4" w:rsidRPr="00C21991">
        <w:t>IETF RFC</w:t>
      </w:r>
      <w:r w:rsidR="002E01BD" w:rsidRPr="00C21991">
        <w:t> 7200</w:t>
      </w:r>
      <w:r w:rsidRPr="00C21991">
        <w:t xml:space="preserve"> (</w:t>
      </w:r>
      <w:r w:rsidR="002E01BD" w:rsidRPr="00C21991">
        <w:t>April 2014</w:t>
      </w:r>
      <w:r w:rsidRPr="00C21991">
        <w:t>): "A Session Initiation Protocol (SIP) Load</w:t>
      </w:r>
      <w:r w:rsidR="002E01BD" w:rsidRPr="00C21991">
        <w:t>-</w:t>
      </w:r>
      <w:r w:rsidRPr="00C21991">
        <w:t>Control Event Package".</w:t>
      </w:r>
    </w:p>
    <w:p w14:paraId="01ED4EE8" w14:textId="77777777" w:rsidR="00F14657" w:rsidRPr="00C21991" w:rsidRDefault="00F14657" w:rsidP="00F14657">
      <w:pPr>
        <w:pStyle w:val="EX"/>
      </w:pPr>
      <w:r w:rsidRPr="00C21991">
        <w:rPr>
          <w:lang w:eastAsia="zh-CN"/>
        </w:rPr>
        <w:t>[202]</w:t>
      </w:r>
      <w:r w:rsidRPr="00C21991">
        <w:rPr>
          <w:lang w:eastAsia="zh-CN"/>
        </w:rPr>
        <w:tab/>
      </w:r>
      <w:r w:rsidR="004014A4" w:rsidRPr="00C21991">
        <w:t>Recommendation ITU-T</w:t>
      </w:r>
      <w:r w:rsidRPr="00C21991">
        <w:t xml:space="preserve"> T.38 (September 2010)</w:t>
      </w:r>
      <w:r w:rsidRPr="00C21991">
        <w:rPr>
          <w:lang w:eastAsia="zh-CN"/>
        </w:rPr>
        <w:t>:</w:t>
      </w:r>
      <w:r w:rsidRPr="00C21991">
        <w:t xml:space="preserve"> </w:t>
      </w:r>
      <w:r w:rsidRPr="00C21991">
        <w:rPr>
          <w:lang w:eastAsia="zh-CN"/>
        </w:rPr>
        <w:t>"</w:t>
      </w:r>
      <w:r w:rsidRPr="00C21991">
        <w:t>Procedures for real-time Group 3 facsimile</w:t>
      </w:r>
      <w:r w:rsidRPr="00C21991">
        <w:rPr>
          <w:lang w:eastAsia="zh-CN"/>
        </w:rPr>
        <w:t xml:space="preserve"> </w:t>
      </w:r>
      <w:r w:rsidRPr="00C21991">
        <w:t>communication over IP networks".</w:t>
      </w:r>
    </w:p>
    <w:p w14:paraId="07F8C2D2" w14:textId="77777777" w:rsidR="001F0197" w:rsidRPr="00C21991" w:rsidRDefault="001F0197" w:rsidP="001F0197">
      <w:pPr>
        <w:pStyle w:val="EX"/>
        <w:rPr>
          <w:lang w:eastAsia="zh-CN"/>
        </w:rPr>
      </w:pPr>
      <w:r w:rsidRPr="00C21991">
        <w:rPr>
          <w:rFonts w:hint="eastAsia"/>
          <w:lang w:eastAsia="zh-CN"/>
        </w:rPr>
        <w:t>[</w:t>
      </w:r>
      <w:r w:rsidRPr="00C21991">
        <w:rPr>
          <w:lang w:eastAsia="zh-CN"/>
        </w:rPr>
        <w:t>203</w:t>
      </w:r>
      <w:r w:rsidRPr="00C21991">
        <w:rPr>
          <w:rFonts w:hint="eastAsia"/>
          <w:lang w:eastAsia="zh-CN"/>
        </w:rPr>
        <w:t>]</w:t>
      </w:r>
      <w:r w:rsidRPr="00C21991">
        <w:rPr>
          <w:rFonts w:hint="eastAsia"/>
          <w:lang w:eastAsia="zh-CN"/>
        </w:rPr>
        <w:tab/>
      </w:r>
      <w:smartTag w:uri="urn:schemas-microsoft-com:office:smarttags" w:element="stockticker">
        <w:r w:rsidRPr="00C21991">
          <w:rPr>
            <w:rFonts w:hint="eastAsia"/>
            <w:lang w:eastAsia="zh-CN"/>
          </w:rPr>
          <w:t>ISO</w:t>
        </w:r>
      </w:smartTag>
      <w:r w:rsidRPr="00C21991">
        <w:t> </w:t>
      </w:r>
      <w:r w:rsidRPr="00C21991">
        <w:rPr>
          <w:rFonts w:hint="eastAsia"/>
          <w:lang w:eastAsia="zh-CN"/>
        </w:rPr>
        <w:t>8601 (December</w:t>
      </w:r>
      <w:r w:rsidR="00501AC3" w:rsidRPr="00C21991">
        <w:rPr>
          <w:lang w:eastAsia="zh-CN"/>
        </w:rPr>
        <w:t> </w:t>
      </w:r>
      <w:r w:rsidRPr="00C21991">
        <w:rPr>
          <w:rFonts w:hint="eastAsia"/>
          <w:lang w:eastAsia="zh-CN"/>
        </w:rPr>
        <w:t>2004):</w:t>
      </w:r>
      <w:r w:rsidRPr="00C21991">
        <w:rPr>
          <w:lang w:eastAsia="zh-CN"/>
        </w:rPr>
        <w:t xml:space="preserve"> "</w:t>
      </w:r>
      <w:r w:rsidRPr="00C21991">
        <w:rPr>
          <w:rFonts w:hint="eastAsia"/>
          <w:lang w:eastAsia="zh-CN"/>
        </w:rPr>
        <w:t xml:space="preserve">Date elements and interchange formats </w:t>
      </w:r>
      <w:r w:rsidRPr="00C21991">
        <w:rPr>
          <w:lang w:eastAsia="zh-CN"/>
        </w:rPr>
        <w:t>–</w:t>
      </w:r>
      <w:r w:rsidRPr="00C21991">
        <w:rPr>
          <w:rFonts w:hint="eastAsia"/>
          <w:lang w:eastAsia="zh-CN"/>
        </w:rPr>
        <w:t xml:space="preserve"> Information interchange </w:t>
      </w:r>
      <w:r w:rsidRPr="00C21991">
        <w:rPr>
          <w:lang w:eastAsia="zh-CN"/>
        </w:rPr>
        <w:t>–</w:t>
      </w:r>
      <w:r w:rsidRPr="00C21991">
        <w:rPr>
          <w:rFonts w:hint="eastAsia"/>
          <w:lang w:eastAsia="zh-CN"/>
        </w:rPr>
        <w:t xml:space="preserve"> Representation of dates and times</w:t>
      </w:r>
      <w:r w:rsidRPr="00C21991">
        <w:t>".</w:t>
      </w:r>
    </w:p>
    <w:p w14:paraId="6D56B008" w14:textId="77777777" w:rsidR="00D23D14" w:rsidRPr="00C21991" w:rsidRDefault="00D23D14" w:rsidP="00D23D14">
      <w:pPr>
        <w:pStyle w:val="EX"/>
      </w:pPr>
      <w:r w:rsidRPr="00C21991">
        <w:t>[204]</w:t>
      </w:r>
      <w:r w:rsidRPr="00C21991">
        <w:tab/>
      </w:r>
      <w:r w:rsidR="004014A4" w:rsidRPr="00C21991">
        <w:t>IETF RFC</w:t>
      </w:r>
      <w:r w:rsidRPr="00C21991">
        <w:t> 5506 (April</w:t>
      </w:r>
      <w:r w:rsidR="00010377" w:rsidRPr="00C21991">
        <w:t> </w:t>
      </w:r>
      <w:r w:rsidRPr="00C21991">
        <w:t>2009): "Support for Reduced-Size Real-Time Transport Control Protocol (RTCP)".</w:t>
      </w:r>
    </w:p>
    <w:p w14:paraId="31AC0727" w14:textId="77777777" w:rsidR="007E2239" w:rsidRPr="00C21991" w:rsidRDefault="007E2239" w:rsidP="007E2239">
      <w:pPr>
        <w:pStyle w:val="EX"/>
        <w:rPr>
          <w:lang w:eastAsia="zh-CN"/>
        </w:rPr>
      </w:pPr>
      <w:r w:rsidRPr="00C21991">
        <w:t>[205]</w:t>
      </w:r>
      <w:r w:rsidRPr="00C21991">
        <w:tab/>
      </w:r>
      <w:r w:rsidR="004014A4" w:rsidRPr="00C21991">
        <w:t>IETF RFC</w:t>
      </w:r>
      <w:r w:rsidRPr="00C21991">
        <w:t> 3611 (November 2003): "</w:t>
      </w:r>
      <w:smartTag w:uri="urn:schemas-microsoft-com:office:smarttags" w:element="stockticker">
        <w:r w:rsidRPr="00C21991">
          <w:t>RTP</w:t>
        </w:r>
      </w:smartTag>
      <w:r w:rsidRPr="00C21991">
        <w:t xml:space="preserve"> Control Protocol Extended Reports (RTCP XR)".</w:t>
      </w:r>
    </w:p>
    <w:p w14:paraId="2F9B2F39" w14:textId="77777777" w:rsidR="004A4FB9" w:rsidRPr="00C21991" w:rsidRDefault="004A4FB9" w:rsidP="004A4FB9">
      <w:pPr>
        <w:pStyle w:val="EX"/>
      </w:pPr>
      <w:r w:rsidRPr="00C21991">
        <w:t>[206]</w:t>
      </w:r>
      <w:r w:rsidRPr="00C21991">
        <w:tab/>
      </w:r>
      <w:r w:rsidR="004014A4" w:rsidRPr="00C21991">
        <w:t>IETF RFC</w:t>
      </w:r>
      <w:r w:rsidRPr="00C21991">
        <w:t> 4796 (February 2007): "</w:t>
      </w:r>
      <w:r w:rsidRPr="00C21991">
        <w:rPr>
          <w:rFonts w:eastAsia="MS Mincho"/>
          <w:lang w:eastAsia="ja-JP"/>
        </w:rPr>
        <w:t>The Session Description Protocol (SDP) Content Attribute</w:t>
      </w:r>
      <w:r w:rsidRPr="00C21991">
        <w:t>".</w:t>
      </w:r>
    </w:p>
    <w:p w14:paraId="6F6F5F31" w14:textId="77777777" w:rsidR="00035165" w:rsidRPr="00C21991" w:rsidRDefault="00035165" w:rsidP="004A4FB9">
      <w:pPr>
        <w:pStyle w:val="EX"/>
        <w:rPr>
          <w:lang w:eastAsia="zh-CN"/>
        </w:rPr>
      </w:pPr>
      <w:r w:rsidRPr="00C21991">
        <w:rPr>
          <w:lang w:eastAsia="zh-CN"/>
        </w:rPr>
        <w:t>[207]</w:t>
      </w:r>
      <w:r w:rsidRPr="00C21991">
        <w:rPr>
          <w:lang w:eastAsia="zh-CN"/>
        </w:rPr>
        <w:tab/>
      </w:r>
      <w:smartTag w:uri="urn:schemas-microsoft-com:office:smarttags" w:element="stockticker">
        <w:r w:rsidRPr="00C21991">
          <w:t>ISO</w:t>
        </w:r>
      </w:smartTag>
      <w:r w:rsidRPr="00C21991">
        <w:t> 3166-1 </w:t>
      </w:r>
      <w:r w:rsidRPr="00C21991">
        <w:rPr>
          <w:lang w:eastAsia="zh-CN"/>
        </w:rPr>
        <w:t>(2006): "Codes for the representation of names of countries and their subdivisions – Part 1: Country codes</w:t>
      </w:r>
      <w:r w:rsidRPr="00C21991">
        <w:t>".</w:t>
      </w:r>
    </w:p>
    <w:p w14:paraId="1EA3D191" w14:textId="77777777" w:rsidR="0060585E" w:rsidRPr="00C21991" w:rsidRDefault="0060585E" w:rsidP="00B25D67">
      <w:pPr>
        <w:pStyle w:val="EX"/>
      </w:pPr>
      <w:r w:rsidRPr="00C21991">
        <w:t>[208]</w:t>
      </w:r>
      <w:r w:rsidRPr="00C21991">
        <w:tab/>
      </w:r>
      <w:r w:rsidR="004014A4" w:rsidRPr="00C21991">
        <w:t>IETF RFC</w:t>
      </w:r>
      <w:r w:rsidR="0099785D" w:rsidRPr="00C21991">
        <w:t> 8055</w:t>
      </w:r>
      <w:r w:rsidRPr="00C21991">
        <w:t xml:space="preserve"> (</w:t>
      </w:r>
      <w:r w:rsidR="0099785D" w:rsidRPr="00C21991">
        <w:t>January 2017</w:t>
      </w:r>
      <w:r w:rsidRPr="00C21991">
        <w:t>): "</w:t>
      </w:r>
      <w:r w:rsidR="0099785D" w:rsidRPr="00C21991">
        <w:t>Session Initiation Protocol (SIP) Via Header Field Parameter to Indicate Received Realm</w:t>
      </w:r>
      <w:r w:rsidRPr="00C21991">
        <w:t>".</w:t>
      </w:r>
    </w:p>
    <w:p w14:paraId="0DAB5769" w14:textId="77777777" w:rsidR="001C77BF" w:rsidRPr="00C21991" w:rsidRDefault="001C77BF" w:rsidP="001C77BF">
      <w:pPr>
        <w:pStyle w:val="EX"/>
      </w:pPr>
      <w:r w:rsidRPr="00C21991">
        <w:t>[209]</w:t>
      </w:r>
      <w:r w:rsidRPr="00C21991">
        <w:tab/>
      </w:r>
      <w:r w:rsidR="004014A4" w:rsidRPr="00C21991">
        <w:t>IETF RFC</w:t>
      </w:r>
      <w:r w:rsidR="00741E3E" w:rsidRPr="00C21991">
        <w:t> 7090</w:t>
      </w:r>
      <w:r w:rsidRPr="00C21991">
        <w:t xml:space="preserve"> (</w:t>
      </w:r>
      <w:r w:rsidR="00741E3E" w:rsidRPr="00C21991">
        <w:t>April 2014</w:t>
      </w:r>
      <w:r w:rsidRPr="00C21991">
        <w:t>): "Public Safety Answering Point (PSAP) Callback".</w:t>
      </w:r>
    </w:p>
    <w:p w14:paraId="0144FF4F" w14:textId="77777777" w:rsidR="00C4579E" w:rsidRPr="00C21991" w:rsidRDefault="00C4579E" w:rsidP="00C4579E">
      <w:pPr>
        <w:pStyle w:val="EX"/>
      </w:pPr>
      <w:r w:rsidRPr="00C21991">
        <w:t>[210]</w:t>
      </w:r>
      <w:r w:rsidRPr="00C21991">
        <w:tab/>
      </w:r>
      <w:r w:rsidR="004014A4" w:rsidRPr="00C21991">
        <w:t>IETF RFC</w:t>
      </w:r>
      <w:r w:rsidRPr="00C21991">
        <w:t xml:space="preserve"> 5285 (July 2008): "A General Mechanism for </w:t>
      </w:r>
      <w:smartTag w:uri="urn:schemas-microsoft-com:office:smarttags" w:element="stockticker">
        <w:r w:rsidRPr="00C21991">
          <w:t>RTP</w:t>
        </w:r>
      </w:smartTag>
      <w:r w:rsidRPr="00C21991">
        <w:t xml:space="preserve"> Header Extensions".</w:t>
      </w:r>
    </w:p>
    <w:p w14:paraId="4F033AF6" w14:textId="77777777" w:rsidR="00015856" w:rsidRPr="00C21991" w:rsidRDefault="00015856" w:rsidP="00015856">
      <w:pPr>
        <w:pStyle w:val="EX"/>
        <w:rPr>
          <w:lang w:eastAsia="zh-CN"/>
        </w:rPr>
      </w:pPr>
      <w:r w:rsidRPr="00C21991">
        <w:t>[211]</w:t>
      </w:r>
      <w:r w:rsidRPr="00C21991">
        <w:tab/>
      </w:r>
      <w:r w:rsidR="004014A4" w:rsidRPr="00C21991">
        <w:t>IETF RFC</w:t>
      </w:r>
      <w:r w:rsidRPr="00C21991">
        <w:t> 6236 (May 2011): "Negotiation of Generic Image Attributes in the Session Description Protocol (SDP)".</w:t>
      </w:r>
    </w:p>
    <w:p w14:paraId="49F9D139" w14:textId="77777777" w:rsidR="00AD514C" w:rsidRPr="00C21991" w:rsidRDefault="00AD514C" w:rsidP="00AD514C">
      <w:pPr>
        <w:pStyle w:val="EX"/>
      </w:pPr>
      <w:r w:rsidRPr="00C21991">
        <w:t>[212]</w:t>
      </w:r>
      <w:r w:rsidRPr="00C21991">
        <w:tab/>
      </w:r>
      <w:r w:rsidR="004014A4" w:rsidRPr="00C21991">
        <w:t>IETF RFC</w:t>
      </w:r>
      <w:r w:rsidRPr="00C21991">
        <w:t> 20 (May 2011): "ASCII format for Network Interchange".</w:t>
      </w:r>
    </w:p>
    <w:p w14:paraId="0FDC658E" w14:textId="77777777" w:rsidR="00B22A04" w:rsidRPr="00C21991" w:rsidRDefault="00B22A04" w:rsidP="00AD514C">
      <w:pPr>
        <w:pStyle w:val="EX"/>
        <w:rPr>
          <w:lang w:eastAsia="zh-CN"/>
        </w:rPr>
      </w:pPr>
      <w:r w:rsidRPr="00C21991">
        <w:t>[21</w:t>
      </w:r>
      <w:r w:rsidR="00AD514C" w:rsidRPr="00C21991">
        <w:t>3</w:t>
      </w:r>
      <w:r w:rsidRPr="00C21991">
        <w:t>]</w:t>
      </w:r>
      <w:r w:rsidRPr="00C21991">
        <w:tab/>
      </w:r>
      <w:r w:rsidR="004014A4" w:rsidRPr="00C21991">
        <w:t>IETF RFC</w:t>
      </w:r>
      <w:r w:rsidRPr="00C21991">
        <w:t> 5280 (May 2008): "Internet X.509 Public Key Infrastructure Certificate and Certificate Revocation List (</w:t>
      </w:r>
      <w:smartTag w:uri="urn:schemas-microsoft-com:office:smarttags" w:element="stockticker">
        <w:r w:rsidRPr="00C21991">
          <w:t>CRL</w:t>
        </w:r>
      </w:smartTag>
      <w:r w:rsidRPr="00C21991">
        <w:t>) Profile".</w:t>
      </w:r>
    </w:p>
    <w:p w14:paraId="1530B701" w14:textId="77777777" w:rsidR="00DC2DE4" w:rsidRPr="00C21991" w:rsidRDefault="00DC2DE4" w:rsidP="00DC2DE4">
      <w:pPr>
        <w:pStyle w:val="EX"/>
      </w:pPr>
      <w:r w:rsidRPr="00C21991">
        <w:t>[214]</w:t>
      </w:r>
      <w:r w:rsidRPr="00C21991">
        <w:tab/>
      </w:r>
      <w:r w:rsidR="004014A4" w:rsidRPr="00C21991">
        <w:t>IETF RFC</w:t>
      </w:r>
      <w:r w:rsidRPr="00C21991">
        <w:t> 6714 (August 2012): "Connection Establishment for Media Anchoring (CEMA) for the Message Session Relay Protocol (MSRP)".</w:t>
      </w:r>
    </w:p>
    <w:p w14:paraId="08E9609B" w14:textId="77777777" w:rsidR="00DC2DE4" w:rsidRPr="00C21991" w:rsidRDefault="00DC2DE4" w:rsidP="00DC2DE4">
      <w:pPr>
        <w:pStyle w:val="EX"/>
      </w:pPr>
      <w:r w:rsidRPr="00C21991">
        <w:t>[215]</w:t>
      </w:r>
      <w:r w:rsidRPr="00C21991">
        <w:tab/>
      </w:r>
      <w:r w:rsidR="004014A4" w:rsidRPr="00C21991">
        <w:t>IETF RFC</w:t>
      </w:r>
      <w:r w:rsidRPr="00C21991">
        <w:t> </w:t>
      </w:r>
      <w:r w:rsidRPr="00C21991">
        <w:rPr>
          <w:snapToGrid w:val="0"/>
        </w:rPr>
        <w:t xml:space="preserve">6135 </w:t>
      </w:r>
      <w:r w:rsidRPr="00C21991">
        <w:t>(February 2011): "An Alternative Connection Model for the Message Session Relay Protocol (MSRP)".</w:t>
      </w:r>
    </w:p>
    <w:p w14:paraId="7C2BD978" w14:textId="77777777" w:rsidR="00DC2DE4" w:rsidRPr="00C21991" w:rsidRDefault="00DC2DE4" w:rsidP="00DC2DE4">
      <w:pPr>
        <w:pStyle w:val="EX"/>
      </w:pPr>
      <w:r w:rsidRPr="00C21991">
        <w:t>[216]</w:t>
      </w:r>
      <w:r w:rsidRPr="00C21991">
        <w:tab/>
      </w:r>
      <w:r w:rsidR="00B63AB8" w:rsidRPr="00C21991">
        <w:rPr>
          <w:rFonts w:eastAsia="MS Mincho"/>
        </w:rPr>
        <w:t>Void.</w:t>
      </w:r>
    </w:p>
    <w:p w14:paraId="3942D584" w14:textId="77777777" w:rsidR="00DC2DE4" w:rsidRPr="00C21991" w:rsidRDefault="00DC2DE4" w:rsidP="00DC2DE4">
      <w:pPr>
        <w:pStyle w:val="EX"/>
      </w:pPr>
      <w:r w:rsidRPr="00C21991">
        <w:t>[217]</w:t>
      </w:r>
      <w:r w:rsidRPr="00C21991">
        <w:tab/>
      </w:r>
      <w:r w:rsidR="004014A4" w:rsidRPr="00C21991">
        <w:t>IETF RFC</w:t>
      </w:r>
      <w:r w:rsidR="00E233F7" w:rsidRPr="00C21991">
        <w:t> 7345</w:t>
      </w:r>
      <w:r w:rsidRPr="00C21991">
        <w:t xml:space="preserve"> (</w:t>
      </w:r>
      <w:r w:rsidR="00E233F7" w:rsidRPr="00C21991">
        <w:t>August </w:t>
      </w:r>
      <w:r w:rsidR="0034704B" w:rsidRPr="00C21991">
        <w:t>2014</w:t>
      </w:r>
      <w:r w:rsidRPr="00C21991">
        <w:t>): "UDP Transport Layer (UDPTL) over Datagram Transport Layer Security (DTLS)".</w:t>
      </w:r>
    </w:p>
    <w:p w14:paraId="54060BC8" w14:textId="77777777" w:rsidR="00F012E5" w:rsidRPr="00C21991" w:rsidRDefault="00F012E5" w:rsidP="00F012E5">
      <w:pPr>
        <w:pStyle w:val="EX"/>
        <w:rPr>
          <w:lang w:eastAsia="zh-CN"/>
        </w:rPr>
      </w:pPr>
      <w:r w:rsidRPr="00C21991">
        <w:t>[218]</w:t>
      </w:r>
      <w:r w:rsidRPr="00C21991">
        <w:tab/>
      </w:r>
      <w:r w:rsidR="004014A4" w:rsidRPr="00C21991">
        <w:t>IETF RFC</w:t>
      </w:r>
      <w:r w:rsidRPr="00C21991">
        <w:t xml:space="preserve"> 4279 (December 2005): "Pre-Shared Key </w:t>
      </w:r>
      <w:proofErr w:type="spellStart"/>
      <w:r w:rsidRPr="00C21991">
        <w:t>Ciphersuites</w:t>
      </w:r>
      <w:proofErr w:type="spellEnd"/>
      <w:r w:rsidRPr="00C21991">
        <w:t xml:space="preserve"> for Transport Layer Security (</w:t>
      </w:r>
      <w:smartTag w:uri="urn:schemas-microsoft-com:office:smarttags" w:element="stockticker">
        <w:r w:rsidRPr="00C21991">
          <w:t>TLS</w:t>
        </w:r>
      </w:smartTag>
      <w:r w:rsidRPr="00C21991">
        <w:t>)".</w:t>
      </w:r>
    </w:p>
    <w:p w14:paraId="06FEE7E7" w14:textId="77777777" w:rsidR="005A0389" w:rsidRPr="00C21991" w:rsidRDefault="005A0389" w:rsidP="00DF0DE3">
      <w:pPr>
        <w:pStyle w:val="EX"/>
      </w:pPr>
      <w:r w:rsidRPr="00C21991">
        <w:t>[219]</w:t>
      </w:r>
      <w:r w:rsidRPr="00C21991">
        <w:tab/>
      </w:r>
      <w:r w:rsidR="004014A4" w:rsidRPr="00C21991">
        <w:t>IETF RFC</w:t>
      </w:r>
      <w:r w:rsidR="008E48EA" w:rsidRPr="00C21991">
        <w:t> 8841</w:t>
      </w:r>
      <w:r w:rsidR="008E48EA" w:rsidRPr="00C21991">
        <w:rPr>
          <w:lang w:eastAsia="zh-CN"/>
        </w:rPr>
        <w:t xml:space="preserve"> </w:t>
      </w:r>
      <w:r w:rsidR="008E48EA" w:rsidRPr="00C21991">
        <w:t>(January</w:t>
      </w:r>
      <w:r w:rsidR="008E48EA" w:rsidRPr="00C21991">
        <w:rPr>
          <w:lang w:eastAsia="zh-CN"/>
        </w:rPr>
        <w:t> 2021</w:t>
      </w:r>
      <w:r w:rsidR="008E48EA" w:rsidRPr="00C21991">
        <w:t>)</w:t>
      </w:r>
      <w:r w:rsidRPr="00C21991">
        <w:t>: "</w:t>
      </w:r>
      <w:r w:rsidR="005C031A" w:rsidRPr="00C21991">
        <w:t xml:space="preserve">Session Description Protocol (SDP) Offer/Answer Procedures </w:t>
      </w:r>
      <w:r w:rsidR="008E48EA" w:rsidRPr="00C21991">
        <w:t>f</w:t>
      </w:r>
      <w:r w:rsidR="005C031A" w:rsidRPr="00C21991">
        <w:t>or Stream Control Transmission Protocol (SCTP) over Datagram Transport Layer Security (DTLS) Transport</w:t>
      </w:r>
      <w:r w:rsidRPr="00C21991">
        <w:t>".</w:t>
      </w:r>
    </w:p>
    <w:p w14:paraId="7C134023" w14:textId="77777777" w:rsidR="0057154C" w:rsidRPr="00C21991" w:rsidRDefault="0057154C" w:rsidP="0057154C">
      <w:pPr>
        <w:pStyle w:val="EX"/>
      </w:pPr>
      <w:r w:rsidRPr="00C21991">
        <w:t>[220]</w:t>
      </w:r>
      <w:r w:rsidRPr="00C21991">
        <w:tab/>
      </w:r>
      <w:r w:rsidR="004014A4" w:rsidRPr="00C21991">
        <w:t>IETF RFC</w:t>
      </w:r>
      <w:r w:rsidRPr="00C21991">
        <w:t xml:space="preserve"> 2817 (May 2000): "Upgrading to </w:t>
      </w:r>
      <w:smartTag w:uri="urn:schemas-microsoft-com:office:smarttags" w:element="stockticker">
        <w:r w:rsidRPr="00C21991">
          <w:t>TLS</w:t>
        </w:r>
      </w:smartTag>
      <w:r w:rsidRPr="00C21991">
        <w:t xml:space="preserve"> Within HTTP/1.1".</w:t>
      </w:r>
    </w:p>
    <w:p w14:paraId="099079E7" w14:textId="77777777" w:rsidR="0057154C" w:rsidRPr="00C21991" w:rsidRDefault="0057154C" w:rsidP="0057154C">
      <w:pPr>
        <w:pStyle w:val="EX"/>
      </w:pPr>
      <w:r w:rsidRPr="00C21991">
        <w:t>[221]</w:t>
      </w:r>
      <w:r w:rsidRPr="00C21991">
        <w:tab/>
      </w:r>
      <w:r w:rsidR="004014A4" w:rsidRPr="00C21991">
        <w:t>IETF RFC</w:t>
      </w:r>
      <w:r w:rsidRPr="00C21991">
        <w:t xml:space="preserve"> 6062 (November 2010): "Using Relays around </w:t>
      </w:r>
      <w:smartTag w:uri="urn:schemas-microsoft-com:office:smarttags" w:element="stockticker">
        <w:r w:rsidRPr="00C21991">
          <w:t>NAT</w:t>
        </w:r>
      </w:smartTag>
      <w:r w:rsidRPr="00C21991">
        <w:t xml:space="preserve"> (TURN) Extensions for </w:t>
      </w:r>
      <w:smartTag w:uri="urn:schemas-microsoft-com:office:smarttags" w:element="stockticker">
        <w:r w:rsidRPr="00C21991">
          <w:t>TCP</w:t>
        </w:r>
      </w:smartTag>
      <w:r w:rsidRPr="00C21991">
        <w:t xml:space="preserve"> Allocations".</w:t>
      </w:r>
    </w:p>
    <w:p w14:paraId="06A137B6" w14:textId="77777777" w:rsidR="00720792" w:rsidRPr="00C21991" w:rsidRDefault="00720792" w:rsidP="00720792">
      <w:pPr>
        <w:pStyle w:val="EX"/>
      </w:pPr>
      <w:r w:rsidRPr="00C21991">
        <w:t>[222]</w:t>
      </w:r>
      <w:r w:rsidRPr="00C21991">
        <w:tab/>
      </w:r>
      <w:r w:rsidR="004014A4" w:rsidRPr="00C21991">
        <w:t>IETF RFC</w:t>
      </w:r>
      <w:r w:rsidRPr="00C21991">
        <w:t> 5763 (May 2010): "Framework for Establishing a Secure Real-time Transport Protocol (SRTP) Security Context Using Datagram Transport Layer Security (DTLS)".</w:t>
      </w:r>
    </w:p>
    <w:p w14:paraId="71E2FBB5" w14:textId="77777777" w:rsidR="00720792" w:rsidRPr="00C21991" w:rsidRDefault="00720792" w:rsidP="00720792">
      <w:pPr>
        <w:pStyle w:val="EX"/>
      </w:pPr>
      <w:r w:rsidRPr="00C21991">
        <w:t>[223]</w:t>
      </w:r>
      <w:r w:rsidRPr="00C21991">
        <w:tab/>
      </w:r>
      <w:r w:rsidR="004014A4" w:rsidRPr="00C21991">
        <w:t>IETF RFC</w:t>
      </w:r>
      <w:r w:rsidRPr="00C21991">
        <w:t> 5764 (May 2010): " Datagram Transport Layer Security (DTLS) Extension to Establish Keys for the Secure Real-time Transport Protocol (SRTP)".</w:t>
      </w:r>
    </w:p>
    <w:p w14:paraId="2BDF509B" w14:textId="77777777" w:rsidR="00720792" w:rsidRPr="00C21991" w:rsidRDefault="00720792" w:rsidP="007F6D6B">
      <w:pPr>
        <w:pStyle w:val="EX"/>
        <w:widowControl w:val="0"/>
      </w:pPr>
      <w:r w:rsidRPr="00C21991">
        <w:t>[224]</w:t>
      </w:r>
      <w:r w:rsidRPr="00C21991">
        <w:tab/>
      </w:r>
      <w:r w:rsidR="004014A4" w:rsidRPr="00C21991">
        <w:t>IETF RFC</w:t>
      </w:r>
      <w:r w:rsidR="008D6919" w:rsidRPr="00C21991">
        <w:t> 7675 (October 2015)</w:t>
      </w:r>
      <w:r w:rsidRPr="00C21991">
        <w:t>: "</w:t>
      </w:r>
      <w:r w:rsidRPr="00C21991">
        <w:rPr>
          <w:rFonts w:eastAsia="Batang"/>
        </w:rPr>
        <w:t>STUN Usage for Consent Freshness</w:t>
      </w:r>
      <w:r w:rsidRPr="00C21991">
        <w:t>".</w:t>
      </w:r>
    </w:p>
    <w:p w14:paraId="31241BE8" w14:textId="77777777" w:rsidR="003838CE" w:rsidRPr="00C21991" w:rsidRDefault="003838CE" w:rsidP="00801490">
      <w:pPr>
        <w:pStyle w:val="EX"/>
      </w:pPr>
      <w:r w:rsidRPr="00C21991">
        <w:t>[225]</w:t>
      </w:r>
      <w:r w:rsidRPr="00C21991">
        <w:tab/>
      </w:r>
      <w:r w:rsidR="004014A4" w:rsidRPr="00C21991">
        <w:t>IETF RFC</w:t>
      </w:r>
      <w:r w:rsidR="00801490" w:rsidRPr="00C21991">
        <w:t> 7549</w:t>
      </w:r>
      <w:r w:rsidRPr="00C21991">
        <w:t> (</w:t>
      </w:r>
      <w:r w:rsidR="00801490" w:rsidRPr="00C21991">
        <w:t>May </w:t>
      </w:r>
      <w:r w:rsidR="00B25D67" w:rsidRPr="00C21991">
        <w:t>2015</w:t>
      </w:r>
      <w:r w:rsidRPr="00C21991">
        <w:t>): "</w:t>
      </w:r>
      <w:r w:rsidR="008D121A" w:rsidRPr="00C21991">
        <w:t xml:space="preserve">3GPP </w:t>
      </w:r>
      <w:r w:rsidRPr="00C21991">
        <w:t xml:space="preserve">SIP </w:t>
      </w:r>
      <w:smartTag w:uri="urn:schemas-microsoft-com:office:smarttags" w:element="stockticker">
        <w:r w:rsidRPr="00C21991">
          <w:t>URI</w:t>
        </w:r>
      </w:smartTag>
      <w:r w:rsidRPr="00C21991">
        <w:t xml:space="preserve"> Inter Operator Traffic Leg </w:t>
      </w:r>
      <w:r w:rsidR="00801490" w:rsidRPr="00C21991">
        <w:t>Parameter</w:t>
      </w:r>
      <w:r w:rsidRPr="00C21991">
        <w:t>".</w:t>
      </w:r>
    </w:p>
    <w:p w14:paraId="514F65B4" w14:textId="77777777" w:rsidR="00B20B04" w:rsidRPr="00C21991" w:rsidRDefault="00B20B04" w:rsidP="00B20B04">
      <w:pPr>
        <w:pStyle w:val="EX"/>
      </w:pPr>
      <w:r w:rsidRPr="00C21991">
        <w:t>[226]</w:t>
      </w:r>
      <w:r w:rsidRPr="00C21991">
        <w:tab/>
      </w:r>
      <w:r w:rsidR="00E37B5E" w:rsidRPr="00C21991">
        <w:t>Void</w:t>
      </w:r>
      <w:r w:rsidRPr="00C21991">
        <w:t>.</w:t>
      </w:r>
    </w:p>
    <w:p w14:paraId="6DFD7CBC" w14:textId="77777777" w:rsidR="00553549" w:rsidRPr="00C21991" w:rsidRDefault="00553549" w:rsidP="00553549">
      <w:pPr>
        <w:pStyle w:val="EX"/>
      </w:pPr>
      <w:r w:rsidRPr="00C21991">
        <w:t>[227]</w:t>
      </w:r>
      <w:r w:rsidRPr="00C21991">
        <w:tab/>
      </w:r>
      <w:r w:rsidR="004014A4" w:rsidRPr="00C21991">
        <w:t>IETF RFC</w:t>
      </w:r>
      <w:r w:rsidRPr="00C21991">
        <w:t> 4169 (Nove</w:t>
      </w:r>
      <w:r w:rsidR="003B4D26" w:rsidRPr="00C21991">
        <w:t>m</w:t>
      </w:r>
      <w:r w:rsidRPr="00C21991">
        <w:t>ber 2005): "Hypertext Transfer Protocol (HTTP) Digest Authentication Using Authentication and Key Agreement (AKA) Version-2".</w:t>
      </w:r>
    </w:p>
    <w:p w14:paraId="30A72A0A" w14:textId="77777777" w:rsidR="00366656" w:rsidRPr="00C21991" w:rsidRDefault="00366656" w:rsidP="00366656">
      <w:pPr>
        <w:pStyle w:val="EX"/>
      </w:pPr>
      <w:r w:rsidRPr="00C21991">
        <w:t>[228]</w:t>
      </w:r>
      <w:r w:rsidRPr="00C21991">
        <w:tab/>
      </w:r>
      <w:r w:rsidR="004014A4" w:rsidRPr="00C21991">
        <w:t>IETF RFC</w:t>
      </w:r>
      <w:r w:rsidRPr="00C21991">
        <w:t> 6947 (May 2013): "The Session Description Protocol (SDP) Alternate Connectivity (ALTC) Attribute".</w:t>
      </w:r>
    </w:p>
    <w:p w14:paraId="18049149" w14:textId="77777777" w:rsidR="004C0609" w:rsidRPr="00C21991" w:rsidRDefault="004C0609" w:rsidP="004C0609">
      <w:pPr>
        <w:pStyle w:val="EX"/>
      </w:pPr>
      <w:r w:rsidRPr="00C21991">
        <w:t>[229]</w:t>
      </w:r>
      <w:r w:rsidRPr="00C21991">
        <w:tab/>
      </w:r>
      <w:r w:rsidR="002E5AF2" w:rsidRPr="00C21991">
        <w:t>Void</w:t>
      </w:r>
      <w:r w:rsidRPr="00C21991">
        <w:t>.</w:t>
      </w:r>
    </w:p>
    <w:p w14:paraId="02465439" w14:textId="77777777" w:rsidR="009242F1" w:rsidRPr="00C21991" w:rsidRDefault="009242F1" w:rsidP="00624014">
      <w:pPr>
        <w:pStyle w:val="EX"/>
      </w:pPr>
      <w:r w:rsidRPr="00C21991">
        <w:t>[230]</w:t>
      </w:r>
      <w:r w:rsidRPr="00C21991">
        <w:tab/>
      </w:r>
      <w:r w:rsidR="004014A4" w:rsidRPr="00C21991">
        <w:t>IETF RFC</w:t>
      </w:r>
      <w:r w:rsidR="003B4D26" w:rsidRPr="00C21991">
        <w:t xml:space="preserve"> 8119 </w:t>
      </w:r>
      <w:r w:rsidRPr="00C21991">
        <w:t>(</w:t>
      </w:r>
      <w:r w:rsidR="003B4D26" w:rsidRPr="00C21991">
        <w:t>March</w:t>
      </w:r>
      <w:r w:rsidR="00E9447C" w:rsidRPr="00C21991">
        <w:t> 2017</w:t>
      </w:r>
      <w:r w:rsidRPr="00C21991">
        <w:t>): "</w:t>
      </w:r>
      <w:r w:rsidR="003B4D26" w:rsidRPr="00C21991">
        <w:t>SIP "cause" URI Parameter for Service Number Translation</w:t>
      </w:r>
      <w:r w:rsidRPr="00C21991">
        <w:t>".</w:t>
      </w:r>
    </w:p>
    <w:p w14:paraId="5F19B2BF" w14:textId="77777777" w:rsidR="00F756E1" w:rsidRPr="00C21991" w:rsidRDefault="00F756E1" w:rsidP="00F756E1">
      <w:pPr>
        <w:pStyle w:val="EX"/>
      </w:pPr>
      <w:r w:rsidRPr="00C21991">
        <w:t>[231]</w:t>
      </w:r>
      <w:r w:rsidRPr="00C21991">
        <w:tab/>
      </w:r>
      <w:r w:rsidR="004014A4" w:rsidRPr="00C21991">
        <w:t>IETF RFC</w:t>
      </w:r>
      <w:r w:rsidR="00CE726E" w:rsidRPr="00C21991">
        <w:t> 7647</w:t>
      </w:r>
      <w:r w:rsidRPr="00C21991">
        <w:t> (</w:t>
      </w:r>
      <w:r w:rsidR="00CE726E" w:rsidRPr="00C21991">
        <w:t>September 2015</w:t>
      </w:r>
      <w:r w:rsidRPr="00C21991">
        <w:t xml:space="preserve">): "Clarifications for the </w:t>
      </w:r>
      <w:r w:rsidR="00CE726E" w:rsidRPr="00C21991">
        <w:t xml:space="preserve">Use </w:t>
      </w:r>
      <w:r w:rsidRPr="00C21991">
        <w:t>of REFER with RFC6665".</w:t>
      </w:r>
    </w:p>
    <w:p w14:paraId="77EB3163" w14:textId="77777777" w:rsidR="00F756E1" w:rsidRPr="00C21991" w:rsidRDefault="00F756E1" w:rsidP="00F756E1">
      <w:pPr>
        <w:pStyle w:val="EX"/>
      </w:pPr>
      <w:r w:rsidRPr="00C21991">
        <w:t>[232]</w:t>
      </w:r>
      <w:r w:rsidRPr="00C21991">
        <w:tab/>
      </w:r>
      <w:r w:rsidR="004014A4" w:rsidRPr="00C21991">
        <w:t>IETF RFC</w:t>
      </w:r>
      <w:r w:rsidR="00CE726E" w:rsidRPr="00C21991">
        <w:t> 7614</w:t>
      </w:r>
      <w:r w:rsidRPr="00C21991">
        <w:t> (</w:t>
      </w:r>
      <w:r w:rsidR="00CE726E" w:rsidRPr="00C21991">
        <w:t>August 2015</w:t>
      </w:r>
      <w:r w:rsidRPr="00C21991">
        <w:t>): "Explicit Subscriptions for the REFER Method".</w:t>
      </w:r>
    </w:p>
    <w:p w14:paraId="14D2984E" w14:textId="77777777" w:rsidR="00F756E1" w:rsidRPr="00C21991" w:rsidRDefault="00F756E1" w:rsidP="00F756E1">
      <w:pPr>
        <w:pStyle w:val="EX"/>
      </w:pPr>
      <w:r w:rsidRPr="00C21991">
        <w:t>[233]</w:t>
      </w:r>
      <w:r w:rsidRPr="00C21991">
        <w:tab/>
      </w:r>
      <w:r w:rsidR="004014A4" w:rsidRPr="00C21991">
        <w:t>IETF RFC</w:t>
      </w:r>
      <w:r w:rsidR="00CE726E" w:rsidRPr="00C21991">
        <w:t> 7621</w:t>
      </w:r>
      <w:r w:rsidRPr="00C21991">
        <w:t> (</w:t>
      </w:r>
      <w:r w:rsidR="00CE726E" w:rsidRPr="00C21991">
        <w:t>August 2015</w:t>
      </w:r>
      <w:r w:rsidRPr="00C21991">
        <w:t xml:space="preserve">): "A </w:t>
      </w:r>
      <w:r w:rsidR="00CE726E" w:rsidRPr="00C21991">
        <w:t xml:space="preserve">Clarification </w:t>
      </w:r>
      <w:r w:rsidRPr="00C21991">
        <w:t xml:space="preserve">on the </w:t>
      </w:r>
      <w:r w:rsidR="00CE726E" w:rsidRPr="00C21991">
        <w:t xml:space="preserve">Use </w:t>
      </w:r>
      <w:r w:rsidRPr="00C21991">
        <w:t>of Globally Routable User Agent URIs (GRUUs) in the Session Initiation Protocol (SIP) Event Notification Framework".</w:t>
      </w:r>
    </w:p>
    <w:p w14:paraId="6E29AD31" w14:textId="77777777" w:rsidR="00B3161D" w:rsidRPr="00C21991" w:rsidRDefault="00B3161D" w:rsidP="00B3161D">
      <w:pPr>
        <w:pStyle w:val="EX"/>
      </w:pPr>
      <w:r w:rsidRPr="00C21991">
        <w:t>[234]</w:t>
      </w:r>
      <w:r w:rsidRPr="00C21991">
        <w:tab/>
      </w:r>
      <w:r w:rsidR="004014A4" w:rsidRPr="00C21991">
        <w:t>IETF RFC</w:t>
      </w:r>
      <w:r w:rsidR="00666A4D" w:rsidRPr="00C21991">
        <w:t> 7913</w:t>
      </w:r>
      <w:r w:rsidRPr="00C21991">
        <w:t xml:space="preserve"> (</w:t>
      </w:r>
      <w:r w:rsidR="00666A4D" w:rsidRPr="00C21991">
        <w:t>June</w:t>
      </w:r>
      <w:r w:rsidR="007A52FA" w:rsidRPr="00C21991">
        <w:t> 2016</w:t>
      </w:r>
      <w:r w:rsidRPr="00C21991">
        <w:t>): "P-Access-Network-Info ABNF Update".</w:t>
      </w:r>
    </w:p>
    <w:p w14:paraId="4FE62E3B" w14:textId="77777777" w:rsidR="0064697D" w:rsidRPr="00C21991" w:rsidRDefault="0064697D" w:rsidP="0064697D">
      <w:pPr>
        <w:pStyle w:val="EX"/>
      </w:pPr>
      <w:r w:rsidRPr="00C21991">
        <w:t>[235]</w:t>
      </w:r>
      <w:r w:rsidRPr="00C21991">
        <w:tab/>
      </w:r>
      <w:r w:rsidR="004014A4" w:rsidRPr="00C21991">
        <w:t>IETF RFC</w:t>
      </w:r>
      <w:r w:rsidRPr="00C21991">
        <w:t> 7519 (May 2015): "JSON Web Token (JWT)".</w:t>
      </w:r>
    </w:p>
    <w:p w14:paraId="4C8869F8" w14:textId="77777777" w:rsidR="00A25D7C" w:rsidRPr="00C21991" w:rsidRDefault="00A25D7C" w:rsidP="00A25D7C">
      <w:pPr>
        <w:pStyle w:val="EX"/>
      </w:pPr>
      <w:r w:rsidRPr="00C21991">
        <w:t>[236]</w:t>
      </w:r>
      <w:r w:rsidRPr="00C21991">
        <w:tab/>
      </w:r>
      <w:r w:rsidR="007F09B1" w:rsidRPr="00C21991">
        <w:t>Void</w:t>
      </w:r>
      <w:r w:rsidRPr="00C21991">
        <w:t>.</w:t>
      </w:r>
    </w:p>
    <w:p w14:paraId="28563573" w14:textId="77777777" w:rsidR="008D283B" w:rsidRPr="00C21991" w:rsidRDefault="008D283B" w:rsidP="008D283B">
      <w:pPr>
        <w:pStyle w:val="EX"/>
      </w:pPr>
      <w:r w:rsidRPr="00C21991">
        <w:t>[237]</w:t>
      </w:r>
      <w:r w:rsidRPr="00C21991">
        <w:tab/>
      </w:r>
      <w:r w:rsidR="004014A4" w:rsidRPr="00C21991">
        <w:t>IETF RFC</w:t>
      </w:r>
      <w:r w:rsidRPr="00C21991">
        <w:t> 5761 (April 2010): "Multiplexing RTP Data and Control Packets on a Single Port".</w:t>
      </w:r>
    </w:p>
    <w:p w14:paraId="0E4D34E7" w14:textId="77777777" w:rsidR="003706BB" w:rsidRPr="00C21991" w:rsidRDefault="003706BB" w:rsidP="003706BB">
      <w:pPr>
        <w:pStyle w:val="EX"/>
      </w:pPr>
      <w:r w:rsidRPr="00C21991">
        <w:t>[237A]</w:t>
      </w:r>
      <w:r w:rsidRPr="00C21991">
        <w:tab/>
      </w:r>
      <w:r w:rsidR="004014A4" w:rsidRPr="00C21991">
        <w:rPr>
          <w:lang w:eastAsia="zh-CN"/>
        </w:rPr>
        <w:t>IETF RFC</w:t>
      </w:r>
      <w:r w:rsidRPr="00C21991">
        <w:rPr>
          <w:lang w:eastAsia="zh-CN"/>
        </w:rPr>
        <w:t> 8035</w:t>
      </w:r>
      <w:r w:rsidRPr="00C21991">
        <w:t xml:space="preserve"> (November 2016): "Session Description Protocol (SDP) Offer/Answer Clarifications for RTP/RTCP Multiplexing".</w:t>
      </w:r>
    </w:p>
    <w:p w14:paraId="42F33744" w14:textId="77777777" w:rsidR="009354EE" w:rsidRPr="00C21991" w:rsidRDefault="009354EE" w:rsidP="009354EE">
      <w:pPr>
        <w:pStyle w:val="EX"/>
        <w:rPr>
          <w:lang w:eastAsia="ja-JP"/>
        </w:rPr>
      </w:pPr>
      <w:r w:rsidRPr="00C21991">
        <w:t>[238]</w:t>
      </w:r>
      <w:r w:rsidRPr="00C21991">
        <w:tab/>
      </w:r>
      <w:r w:rsidR="004014A4" w:rsidRPr="00C21991">
        <w:t>IETF RFC</w:t>
      </w:r>
      <w:r w:rsidR="00497520" w:rsidRPr="00C21991">
        <w:t> 8864 (January 2021)</w:t>
      </w:r>
      <w:r w:rsidRPr="00C21991">
        <w:rPr>
          <w:lang w:eastAsia="ja-JP"/>
        </w:rPr>
        <w:t>: "</w:t>
      </w:r>
      <w:r w:rsidR="00497520" w:rsidRPr="00C21991">
        <w:t xml:space="preserve"> Negotiation Data Channels Using the Session Description Protocol (SDP)</w:t>
      </w:r>
      <w:r w:rsidRPr="00C21991">
        <w:rPr>
          <w:lang w:eastAsia="ja-JP"/>
        </w:rPr>
        <w:t>".</w:t>
      </w:r>
    </w:p>
    <w:p w14:paraId="079C1222" w14:textId="77777777" w:rsidR="00F21B2A" w:rsidRPr="00C21991" w:rsidRDefault="00F21B2A" w:rsidP="00F21B2A">
      <w:pPr>
        <w:pStyle w:val="EX"/>
      </w:pPr>
      <w:r w:rsidRPr="00C21991">
        <w:t>[239]</w:t>
      </w:r>
      <w:r w:rsidRPr="00C21991">
        <w:tab/>
      </w:r>
      <w:r w:rsidR="004014A4" w:rsidRPr="00C21991">
        <w:t>IETF RFC</w:t>
      </w:r>
      <w:r w:rsidR="00D00C49" w:rsidRPr="00C21991">
        <w:t> 8498</w:t>
      </w:r>
      <w:r w:rsidR="00D60AA2" w:rsidRPr="00C21991">
        <w:t> </w:t>
      </w:r>
      <w:r w:rsidRPr="00C21991">
        <w:t>(</w:t>
      </w:r>
      <w:r w:rsidR="00D00C49" w:rsidRPr="00C21991">
        <w:t>February 2019</w:t>
      </w:r>
      <w:r w:rsidRPr="00C21991">
        <w:t>): "</w:t>
      </w:r>
      <w:r w:rsidR="00D00C49" w:rsidRPr="00C21991">
        <w:t xml:space="preserve">A </w:t>
      </w:r>
      <w:r w:rsidRPr="00C21991">
        <w:t xml:space="preserve">P-Served-User Header Field Parameter for </w:t>
      </w:r>
      <w:r w:rsidR="00D00C49" w:rsidRPr="00C21991">
        <w:t xml:space="preserve">an </w:t>
      </w:r>
      <w:r w:rsidRPr="00C21991">
        <w:t xml:space="preserve">Originating </w:t>
      </w:r>
      <w:r w:rsidR="00D00C49" w:rsidRPr="00C21991">
        <w:t>Call Diversion (</w:t>
      </w:r>
      <w:r w:rsidRPr="00C21991">
        <w:t>CDIV</w:t>
      </w:r>
      <w:r w:rsidR="00D00C49" w:rsidRPr="00C21991">
        <w:t>)</w:t>
      </w:r>
      <w:r w:rsidRPr="00C21991">
        <w:t xml:space="preserve"> </w:t>
      </w:r>
      <w:r w:rsidR="00D00C49" w:rsidRPr="00C21991">
        <w:t>S</w:t>
      </w:r>
      <w:r w:rsidRPr="00C21991">
        <w:t xml:space="preserve">ession </w:t>
      </w:r>
      <w:r w:rsidR="00D00C49" w:rsidRPr="00C21991">
        <w:t>C</w:t>
      </w:r>
      <w:r w:rsidRPr="00C21991">
        <w:t xml:space="preserve">ase in </w:t>
      </w:r>
      <w:r w:rsidR="00D00C49" w:rsidRPr="00C21991">
        <w:t xml:space="preserve">the </w:t>
      </w:r>
      <w:r w:rsidRPr="00C21991">
        <w:t>Session Initiation Protocol (SIP)".</w:t>
      </w:r>
    </w:p>
    <w:p w14:paraId="09706172" w14:textId="77777777" w:rsidR="00303096" w:rsidRPr="00C21991" w:rsidRDefault="00303096" w:rsidP="00303096">
      <w:pPr>
        <w:pStyle w:val="EX"/>
        <w:rPr>
          <w:lang w:eastAsia="ja-JP"/>
        </w:rPr>
      </w:pPr>
      <w:r w:rsidRPr="00C21991">
        <w:t>[240]</w:t>
      </w:r>
      <w:r w:rsidRPr="00C21991">
        <w:tab/>
      </w:r>
      <w:r w:rsidR="004014A4" w:rsidRPr="00C21991">
        <w:t>IETF RFC</w:t>
      </w:r>
      <w:r w:rsidR="00DC3015" w:rsidRPr="00C21991">
        <w:t> 8842 (January 2021)</w:t>
      </w:r>
      <w:r w:rsidRPr="00C21991">
        <w:rPr>
          <w:lang w:eastAsia="ja-JP"/>
        </w:rPr>
        <w:t>: "</w:t>
      </w:r>
      <w:r w:rsidR="006F5691" w:rsidRPr="00C21991">
        <w:t>Session Description Protocol (SDP) Offer/Answer Considerations for Datagram Transport Layer Security (DTLS) and Transport Layer Security (TLS)</w:t>
      </w:r>
      <w:r w:rsidRPr="00C21991">
        <w:rPr>
          <w:lang w:eastAsia="ja-JP"/>
        </w:rPr>
        <w:t>".</w:t>
      </w:r>
    </w:p>
    <w:p w14:paraId="375703A5" w14:textId="77777777" w:rsidR="004014A4" w:rsidRPr="00C21991" w:rsidRDefault="00303096" w:rsidP="00343E5B">
      <w:pPr>
        <w:pStyle w:val="EX"/>
        <w:rPr>
          <w:lang w:eastAsia="ja-JP"/>
        </w:rPr>
      </w:pPr>
      <w:r w:rsidRPr="00C21991">
        <w:t>[241]</w:t>
      </w:r>
      <w:r w:rsidRPr="00C21991">
        <w:tab/>
      </w:r>
      <w:r w:rsidR="004014A4" w:rsidRPr="00C21991">
        <w:t>IETF RFC</w:t>
      </w:r>
      <w:r w:rsidR="003B4D26" w:rsidRPr="00C21991">
        <w:t> 8122</w:t>
      </w:r>
      <w:r w:rsidRPr="00C21991">
        <w:rPr>
          <w:lang w:eastAsia="ja-JP"/>
        </w:rPr>
        <w:t xml:space="preserve"> (</w:t>
      </w:r>
      <w:r w:rsidR="003B4D26" w:rsidRPr="00C21991">
        <w:t>March</w:t>
      </w:r>
      <w:r w:rsidR="00B63AB8" w:rsidRPr="00C21991">
        <w:t> 2017</w:t>
      </w:r>
      <w:r w:rsidRPr="00C21991">
        <w:rPr>
          <w:lang w:eastAsia="ja-JP"/>
        </w:rPr>
        <w:t>): "</w:t>
      </w:r>
      <w:r w:rsidR="00B63AB8" w:rsidRPr="00C21991">
        <w:t xml:space="preserve">Connection-Oriented Media Transport over </w:t>
      </w:r>
      <w:r w:rsidR="003B4D26" w:rsidRPr="00C21991">
        <w:t>the Transport Layer Security (TLS) Protocol in the Session Description Protocol (SDP)</w:t>
      </w:r>
      <w:r w:rsidRPr="00C21991">
        <w:rPr>
          <w:lang w:eastAsia="ja-JP"/>
        </w:rPr>
        <w:t>".</w:t>
      </w:r>
    </w:p>
    <w:p w14:paraId="20339162" w14:textId="77777777" w:rsidR="00343E5B" w:rsidRPr="00C21991" w:rsidRDefault="00343E5B" w:rsidP="00343E5B">
      <w:pPr>
        <w:pStyle w:val="EX"/>
      </w:pPr>
      <w:r w:rsidRPr="00C21991">
        <w:t>[242]</w:t>
      </w:r>
      <w:r w:rsidRPr="00C21991">
        <w:tab/>
      </w:r>
      <w:r w:rsidR="004014A4" w:rsidRPr="00C21991">
        <w:t>IETF RFC</w:t>
      </w:r>
      <w:r w:rsidRPr="00C21991">
        <w:t> 3863 (August</w:t>
      </w:r>
      <w:r w:rsidR="003B4D26" w:rsidRPr="00C21991">
        <w:t> </w:t>
      </w:r>
      <w:r w:rsidRPr="00C21991">
        <w:t>2004): "Presence Information Data Format".</w:t>
      </w:r>
    </w:p>
    <w:p w14:paraId="755D182B" w14:textId="77777777" w:rsidR="00343E5B" w:rsidRPr="00C21991" w:rsidRDefault="00343E5B" w:rsidP="00343E5B">
      <w:pPr>
        <w:pStyle w:val="EX"/>
      </w:pPr>
      <w:r w:rsidRPr="00C21991">
        <w:t>[243]</w:t>
      </w:r>
      <w:r w:rsidRPr="00C21991">
        <w:tab/>
      </w:r>
      <w:r w:rsidR="004014A4" w:rsidRPr="00C21991">
        <w:t>IETF RFC</w:t>
      </w:r>
      <w:r w:rsidRPr="00C21991">
        <w:t> 4661 (September</w:t>
      </w:r>
      <w:r w:rsidR="003B4D26" w:rsidRPr="00C21991">
        <w:t> </w:t>
      </w:r>
      <w:r w:rsidRPr="00C21991">
        <w:t>2006): "An Extensible Markup Language (XML) Based Format for Event Notification Filtering".</w:t>
      </w:r>
    </w:p>
    <w:p w14:paraId="0F7512F9" w14:textId="77777777" w:rsidR="00275D3E" w:rsidRPr="00C21991" w:rsidRDefault="00275D3E" w:rsidP="00275D3E">
      <w:pPr>
        <w:pStyle w:val="EX"/>
        <w:rPr>
          <w:lang w:eastAsia="ja-JP"/>
        </w:rPr>
      </w:pPr>
      <w:r w:rsidRPr="00C21991">
        <w:t>[244]</w:t>
      </w:r>
      <w:r w:rsidRPr="00C21991">
        <w:tab/>
      </w:r>
      <w:r w:rsidR="004014A4" w:rsidRPr="00C21991">
        <w:t>IETF RFC</w:t>
      </w:r>
      <w:r w:rsidR="007F4FA5" w:rsidRPr="00C21991">
        <w:t> 8147</w:t>
      </w:r>
      <w:r w:rsidRPr="00C21991">
        <w:rPr>
          <w:lang w:eastAsia="ja-JP"/>
        </w:rPr>
        <w:t xml:space="preserve"> (</w:t>
      </w:r>
      <w:r w:rsidR="007F4FA5" w:rsidRPr="00C21991">
        <w:rPr>
          <w:lang w:eastAsia="ja-JP"/>
        </w:rPr>
        <w:t>May</w:t>
      </w:r>
      <w:r w:rsidRPr="00C21991">
        <w:rPr>
          <w:lang w:eastAsia="ja-JP"/>
        </w:rPr>
        <w:t> 201</w:t>
      </w:r>
      <w:r w:rsidR="007F4FA5" w:rsidRPr="00C21991">
        <w:rPr>
          <w:lang w:eastAsia="ja-JP"/>
        </w:rPr>
        <w:t>7</w:t>
      </w:r>
      <w:r w:rsidRPr="00C21991">
        <w:rPr>
          <w:lang w:eastAsia="ja-JP"/>
        </w:rPr>
        <w:t xml:space="preserve">): "Next-Generation Pan-European </w:t>
      </w:r>
      <w:proofErr w:type="spellStart"/>
      <w:r w:rsidRPr="00C21991">
        <w:rPr>
          <w:lang w:eastAsia="ja-JP"/>
        </w:rPr>
        <w:t>eCall</w:t>
      </w:r>
      <w:proofErr w:type="spellEnd"/>
      <w:r w:rsidRPr="00C21991">
        <w:rPr>
          <w:lang w:eastAsia="ja-JP"/>
        </w:rPr>
        <w:t>".</w:t>
      </w:r>
    </w:p>
    <w:p w14:paraId="19659CEC" w14:textId="77777777" w:rsidR="000231E5" w:rsidRPr="00C21991" w:rsidRDefault="000231E5" w:rsidP="000231E5">
      <w:pPr>
        <w:pStyle w:val="EX"/>
      </w:pPr>
      <w:r w:rsidRPr="00C21991">
        <w:rPr>
          <w:lang w:eastAsia="ja-JP"/>
        </w:rPr>
        <w:t>[245]</w:t>
      </w:r>
      <w:r w:rsidRPr="00C21991">
        <w:rPr>
          <w:lang w:eastAsia="ja-JP"/>
        </w:rPr>
        <w:tab/>
      </w:r>
      <w:r w:rsidR="008C480F" w:rsidRPr="00C21991">
        <w:rPr>
          <w:lang w:eastAsia="ja-JP"/>
        </w:rPr>
        <w:t xml:space="preserve">EN 15722:2020 (August 2020): "Intelligent transport systems - </w:t>
      </w:r>
      <w:proofErr w:type="spellStart"/>
      <w:r w:rsidR="008C480F" w:rsidRPr="00C21991">
        <w:rPr>
          <w:lang w:eastAsia="ja-JP"/>
        </w:rPr>
        <w:t>ESafety</w:t>
      </w:r>
      <w:proofErr w:type="spellEnd"/>
      <w:r w:rsidR="008C480F" w:rsidRPr="00C21991">
        <w:rPr>
          <w:lang w:eastAsia="ja-JP"/>
        </w:rPr>
        <w:t xml:space="preserve"> - </w:t>
      </w:r>
      <w:proofErr w:type="spellStart"/>
      <w:r w:rsidR="008C480F" w:rsidRPr="00C21991">
        <w:rPr>
          <w:lang w:eastAsia="ja-JP"/>
        </w:rPr>
        <w:t>ECall</w:t>
      </w:r>
      <w:proofErr w:type="spellEnd"/>
      <w:r w:rsidR="008C480F" w:rsidRPr="00C21991">
        <w:rPr>
          <w:lang w:eastAsia="ja-JP"/>
        </w:rPr>
        <w:t xml:space="preserve"> minimum set of data".</w:t>
      </w:r>
    </w:p>
    <w:p w14:paraId="6A41C1A1" w14:textId="77777777" w:rsidR="00964E5B" w:rsidRPr="00C21991" w:rsidRDefault="00964E5B" w:rsidP="00964E5B">
      <w:pPr>
        <w:pStyle w:val="EX"/>
      </w:pPr>
      <w:r w:rsidRPr="00C21991">
        <w:t>[246]</w:t>
      </w:r>
      <w:r w:rsidRPr="00C21991">
        <w:tab/>
      </w:r>
      <w:r w:rsidR="004014A4" w:rsidRPr="00C21991">
        <w:rPr>
          <w:lang w:eastAsia="zh-CN"/>
        </w:rPr>
        <w:t>IETF RFC</w:t>
      </w:r>
      <w:r w:rsidR="00497520" w:rsidRPr="00C21991">
        <w:rPr>
          <w:lang w:eastAsia="zh-CN"/>
        </w:rPr>
        <w:t> 8858</w:t>
      </w:r>
      <w:r w:rsidR="009C4E96" w:rsidRPr="00C21991">
        <w:t xml:space="preserve"> </w:t>
      </w:r>
      <w:r w:rsidRPr="00C21991">
        <w:t>(</w:t>
      </w:r>
      <w:r w:rsidR="00497520" w:rsidRPr="00C21991">
        <w:rPr>
          <w:lang w:eastAsia="zh-CN"/>
        </w:rPr>
        <w:t>January 2021</w:t>
      </w:r>
      <w:r w:rsidRPr="00C21991">
        <w:t>): "Indicating Exclusive Support of RTP</w:t>
      </w:r>
      <w:r w:rsidR="00497520" w:rsidRPr="00C21991">
        <w:t xml:space="preserve"> and RTP Control Protocol (</w:t>
      </w:r>
      <w:r w:rsidRPr="00C21991">
        <w:t>RTCP</w:t>
      </w:r>
      <w:r w:rsidR="00497520" w:rsidRPr="00C21991">
        <w:t>)</w:t>
      </w:r>
      <w:r w:rsidRPr="00C21991">
        <w:t xml:space="preserve"> Multiplexing </w:t>
      </w:r>
      <w:r w:rsidR="00497520" w:rsidRPr="00C21991">
        <w:t>U</w:t>
      </w:r>
      <w:r w:rsidRPr="00C21991">
        <w:t xml:space="preserve">sing </w:t>
      </w:r>
      <w:r w:rsidR="00497520" w:rsidRPr="00C21991">
        <w:t>the Session Description Protocol (</w:t>
      </w:r>
      <w:r w:rsidRPr="00C21991">
        <w:t>SDP</w:t>
      </w:r>
      <w:r w:rsidR="00497520" w:rsidRPr="00C21991">
        <w:t>)</w:t>
      </w:r>
      <w:r w:rsidRPr="00C21991">
        <w:t>".</w:t>
      </w:r>
    </w:p>
    <w:p w14:paraId="77AE2AA8" w14:textId="77777777" w:rsidR="00035B0F" w:rsidRPr="00C21991" w:rsidRDefault="00035B0F" w:rsidP="00035B0F">
      <w:pPr>
        <w:pStyle w:val="EX"/>
      </w:pPr>
      <w:r w:rsidRPr="00C21991">
        <w:t>[</w:t>
      </w:r>
      <w:r w:rsidR="00D246B1" w:rsidRPr="00C21991">
        <w:t>247</w:t>
      </w:r>
      <w:r w:rsidRPr="00C21991">
        <w:t>]</w:t>
      </w:r>
      <w:r w:rsidRPr="00C21991">
        <w:tab/>
      </w:r>
      <w:r w:rsidR="004014A4" w:rsidRPr="00C21991">
        <w:t>IETF RFC</w:t>
      </w:r>
      <w:r w:rsidRPr="00C21991">
        <w:t> 7303 (July 2014): "XML Media Types".</w:t>
      </w:r>
    </w:p>
    <w:p w14:paraId="6FA761D2" w14:textId="77777777" w:rsidR="008B4014" w:rsidRPr="00C21991" w:rsidRDefault="008B4014" w:rsidP="008B4014">
      <w:pPr>
        <w:pStyle w:val="EX"/>
      </w:pPr>
      <w:r w:rsidRPr="00C21991">
        <w:rPr>
          <w:rFonts w:hint="eastAsia"/>
          <w:lang w:eastAsia="zh-CN"/>
        </w:rPr>
        <w:t>[</w:t>
      </w:r>
      <w:r w:rsidRPr="00C21991">
        <w:rPr>
          <w:lang w:eastAsia="zh-CN"/>
        </w:rPr>
        <w:t>248</w:t>
      </w:r>
      <w:r w:rsidRPr="00C21991">
        <w:rPr>
          <w:rFonts w:hint="eastAsia"/>
          <w:lang w:eastAsia="zh-CN"/>
        </w:rPr>
        <w:t>]</w:t>
      </w:r>
      <w:r w:rsidRPr="00C21991">
        <w:rPr>
          <w:iCs/>
          <w:snapToGrid w:val="0"/>
        </w:rPr>
        <w:tab/>
      </w:r>
      <w:r w:rsidRPr="00C21991">
        <w:t>IEEE</w:t>
      </w:r>
      <w:r w:rsidR="00BB3FB6" w:rsidRPr="00C21991">
        <w:t> </w:t>
      </w:r>
      <w:r w:rsidRPr="00C21991">
        <w:t>Std</w:t>
      </w:r>
      <w:r w:rsidR="00BB3FB6" w:rsidRPr="00C21991">
        <w:t> </w:t>
      </w:r>
      <w:r w:rsidRPr="00C21991">
        <w:t>802.11-201</w:t>
      </w:r>
      <w:r w:rsidR="00BB3FB6" w:rsidRPr="00C21991">
        <w:t>6</w:t>
      </w:r>
      <w:r w:rsidRPr="00C21991">
        <w:t>: "IEEE Standard for Information technology - Telecommunications and information exchange between systems - Local and metropolitan area networks - Specific requirements - Part 11: Wireless LAN Medium Access Control (MAC) and Physical Layer (PHY) Specifications".</w:t>
      </w:r>
    </w:p>
    <w:p w14:paraId="0360999F" w14:textId="77777777" w:rsidR="002E61A1" w:rsidRPr="00C21991" w:rsidRDefault="002E61A1" w:rsidP="002E61A1">
      <w:pPr>
        <w:pStyle w:val="EX"/>
      </w:pPr>
      <w:r w:rsidRPr="00C21991">
        <w:t>[249]</w:t>
      </w:r>
      <w:r w:rsidRPr="00C21991">
        <w:tab/>
      </w:r>
      <w:r w:rsidR="004014A4" w:rsidRPr="00C21991">
        <w:t>IETF RFC</w:t>
      </w:r>
      <w:r w:rsidR="00497520" w:rsidRPr="00C21991">
        <w:t> 8853 (January 2021)</w:t>
      </w:r>
      <w:r w:rsidRPr="00C21991">
        <w:t xml:space="preserve">: "Using Simulcast in </w:t>
      </w:r>
      <w:r w:rsidR="00497520" w:rsidRPr="00C21991">
        <w:t>Session Description Protocol (SDP)</w:t>
      </w:r>
      <w:r w:rsidRPr="00C21991">
        <w:t xml:space="preserve"> and RTP Sessions".</w:t>
      </w:r>
    </w:p>
    <w:p w14:paraId="2BF224A2" w14:textId="77777777" w:rsidR="002E61A1" w:rsidRPr="00C21991" w:rsidRDefault="002E61A1" w:rsidP="002E61A1">
      <w:pPr>
        <w:pStyle w:val="EX"/>
      </w:pPr>
      <w:r w:rsidRPr="00C21991">
        <w:t>[250]</w:t>
      </w:r>
      <w:r w:rsidRPr="00C21991">
        <w:tab/>
      </w:r>
      <w:r w:rsidR="004014A4" w:rsidRPr="00C21991">
        <w:t>IETF RFC</w:t>
      </w:r>
      <w:r w:rsidR="00497520" w:rsidRPr="00C21991">
        <w:t> 8851 (January 2021)</w:t>
      </w:r>
      <w:r w:rsidRPr="00C21991">
        <w:t>: "RTP Payload Format Restrictions".</w:t>
      </w:r>
    </w:p>
    <w:p w14:paraId="0374135A" w14:textId="77777777" w:rsidR="002E61A1" w:rsidRPr="00C21991" w:rsidRDefault="002E61A1" w:rsidP="008B4014">
      <w:pPr>
        <w:pStyle w:val="EX"/>
      </w:pPr>
      <w:r w:rsidRPr="00C21991">
        <w:t>[251]</w:t>
      </w:r>
      <w:r w:rsidRPr="00C21991">
        <w:tab/>
      </w:r>
      <w:r w:rsidR="004014A4" w:rsidRPr="00C21991">
        <w:t>IETF RFC</w:t>
      </w:r>
      <w:r w:rsidRPr="00C21991">
        <w:t> 7728 (February 2016): "RTP Stream Pause and Resume".</w:t>
      </w:r>
    </w:p>
    <w:p w14:paraId="17171587" w14:textId="77777777" w:rsidR="00476A33" w:rsidRPr="00C21991" w:rsidRDefault="00402340" w:rsidP="00E9447C">
      <w:pPr>
        <w:pStyle w:val="EX"/>
      </w:pPr>
      <w:r w:rsidRPr="00C21991">
        <w:t>[252]</w:t>
      </w:r>
      <w:r w:rsidRPr="00C21991">
        <w:tab/>
      </w:r>
      <w:r w:rsidR="004014A4" w:rsidRPr="00C21991">
        <w:t>IETF RFC</w:t>
      </w:r>
      <w:r w:rsidR="008E646D" w:rsidRPr="00C21991">
        <w:t> 8224 </w:t>
      </w:r>
      <w:r w:rsidRPr="00C21991">
        <w:t>(</w:t>
      </w:r>
      <w:r w:rsidR="007F4FA5" w:rsidRPr="00C21991">
        <w:t>February 201</w:t>
      </w:r>
      <w:r w:rsidR="008E646D" w:rsidRPr="00C21991">
        <w:t>8</w:t>
      </w:r>
      <w:r w:rsidRPr="00C21991">
        <w:t>): "Authenticated Identity Management in the Session Initiation Protocol (SIP)".</w:t>
      </w:r>
    </w:p>
    <w:p w14:paraId="6BA18780" w14:textId="77777777" w:rsidR="00E9447C" w:rsidRPr="00C21991" w:rsidRDefault="00276E34" w:rsidP="00E9447C">
      <w:pPr>
        <w:pStyle w:val="EX"/>
      </w:pPr>
      <w:r w:rsidRPr="00C21991">
        <w:t>[253]</w:t>
      </w:r>
      <w:r w:rsidR="00E9447C" w:rsidRPr="00C21991">
        <w:tab/>
      </w:r>
      <w:r w:rsidR="004014A4" w:rsidRPr="00C21991">
        <w:t>IETF RFC</w:t>
      </w:r>
      <w:r w:rsidR="00E9447C" w:rsidRPr="00C21991">
        <w:t> 5279 (July 2008): "A Uniform Resource Name (URN) Namespace for the 3rd Generation Partnership Project (3GPP)".</w:t>
      </w:r>
    </w:p>
    <w:p w14:paraId="2ED820D4" w14:textId="77777777" w:rsidR="00F51832" w:rsidRPr="00C21991" w:rsidRDefault="00F51832" w:rsidP="00F51832">
      <w:pPr>
        <w:pStyle w:val="EX"/>
      </w:pPr>
      <w:r w:rsidRPr="00C21991">
        <w:t>[254]</w:t>
      </w:r>
      <w:r w:rsidRPr="00C21991">
        <w:tab/>
      </w:r>
      <w:r w:rsidR="004014A4" w:rsidRPr="00C21991">
        <w:t>IETF RFC</w:t>
      </w:r>
      <w:r w:rsidR="00AB6B74" w:rsidRPr="00C21991">
        <w:t> 8197 </w:t>
      </w:r>
      <w:r w:rsidRPr="00C21991">
        <w:t>(</w:t>
      </w:r>
      <w:r w:rsidR="00AB6B74" w:rsidRPr="00C21991">
        <w:t>July </w:t>
      </w:r>
      <w:r w:rsidRPr="00C21991">
        <w:t>2017): "A SIP Response Code for Unwanted Calls".</w:t>
      </w:r>
    </w:p>
    <w:p w14:paraId="34702B13" w14:textId="77777777" w:rsidR="003B4D26" w:rsidRPr="00C21991" w:rsidRDefault="003B4D26" w:rsidP="003B4D26">
      <w:pPr>
        <w:pStyle w:val="EX"/>
      </w:pPr>
      <w:r w:rsidRPr="00C21991">
        <w:t>[255]</w:t>
      </w:r>
      <w:r w:rsidRPr="00C21991">
        <w:tab/>
      </w:r>
      <w:r w:rsidR="004014A4" w:rsidRPr="00C21991">
        <w:t>IETF RFC</w:t>
      </w:r>
      <w:r w:rsidR="00EB663F" w:rsidRPr="00C21991">
        <w:t> 8606</w:t>
      </w:r>
      <w:r w:rsidRPr="00C21991">
        <w:t xml:space="preserve"> (</w:t>
      </w:r>
      <w:r w:rsidR="00EB663F" w:rsidRPr="00C21991">
        <w:t>June</w:t>
      </w:r>
      <w:r w:rsidRPr="00C21991">
        <w:t> 201</w:t>
      </w:r>
      <w:r w:rsidR="003A4E59" w:rsidRPr="00C21991">
        <w:t>9</w:t>
      </w:r>
      <w:r w:rsidRPr="00C21991">
        <w:t>): "</w:t>
      </w:r>
      <w:r w:rsidR="00EB663F" w:rsidRPr="00C21991">
        <w:t>ISDN User Part (ISUP) Cause Location Parameter for the SIP Reason Header Field</w:t>
      </w:r>
      <w:r w:rsidRPr="00C21991">
        <w:t>".</w:t>
      </w:r>
    </w:p>
    <w:p w14:paraId="4E314B5F" w14:textId="77777777" w:rsidR="002A0E3D" w:rsidRPr="00C21991" w:rsidRDefault="002A0E3D" w:rsidP="002A0E3D">
      <w:pPr>
        <w:pStyle w:val="EX"/>
      </w:pPr>
      <w:r w:rsidRPr="00C21991">
        <w:t>[256]</w:t>
      </w:r>
      <w:r w:rsidRPr="00C21991">
        <w:tab/>
      </w:r>
      <w:r w:rsidR="004014A4" w:rsidRPr="00C21991">
        <w:t>IETF RFC</w:t>
      </w:r>
      <w:r w:rsidR="006F5691" w:rsidRPr="00C21991">
        <w:t> 8262 </w:t>
      </w:r>
      <w:r w:rsidRPr="00C21991">
        <w:t>(</w:t>
      </w:r>
      <w:r w:rsidR="006F5691" w:rsidRPr="00C21991">
        <w:t>October</w:t>
      </w:r>
      <w:r w:rsidRPr="00C21991">
        <w:t xml:space="preserve"> 2017): "Content-ID </w:t>
      </w:r>
      <w:r w:rsidR="006F5691" w:rsidRPr="00C21991">
        <w:t>H</w:t>
      </w:r>
      <w:r w:rsidRPr="00C21991">
        <w:t xml:space="preserve">eader </w:t>
      </w:r>
      <w:r w:rsidR="006F5691" w:rsidRPr="00C21991">
        <w:t>F</w:t>
      </w:r>
      <w:r w:rsidRPr="00C21991">
        <w:t xml:space="preserve">ield in </w:t>
      </w:r>
      <w:r w:rsidR="006F5691" w:rsidRPr="00C21991">
        <w:t xml:space="preserve">the </w:t>
      </w:r>
      <w:r w:rsidRPr="00C21991">
        <w:t>Session Initiation Protocol (SIP)".</w:t>
      </w:r>
    </w:p>
    <w:p w14:paraId="542562B0" w14:textId="77777777" w:rsidR="00252E80" w:rsidRPr="00C21991" w:rsidRDefault="00E17B15" w:rsidP="00252E80">
      <w:pPr>
        <w:pStyle w:val="EX"/>
      </w:pPr>
      <w:r w:rsidRPr="00C21991">
        <w:t>[</w:t>
      </w:r>
      <w:r w:rsidRPr="00C21991">
        <w:rPr>
          <w:lang w:eastAsia="zh-CN"/>
        </w:rPr>
        <w:t>257</w:t>
      </w:r>
      <w:r w:rsidRPr="00C21991">
        <w:t>]</w:t>
      </w:r>
      <w:r w:rsidRPr="00C21991">
        <w:tab/>
        <w:t>3GPP TS 2</w:t>
      </w:r>
      <w:r w:rsidRPr="00C21991">
        <w:rPr>
          <w:rFonts w:hint="eastAsia"/>
          <w:lang w:eastAsia="zh-CN"/>
        </w:rPr>
        <w:t>3</w:t>
      </w:r>
      <w:r w:rsidRPr="00C21991">
        <w:t>.</w:t>
      </w:r>
      <w:r w:rsidRPr="00C21991">
        <w:rPr>
          <w:rFonts w:hint="eastAsia"/>
          <w:lang w:eastAsia="zh-CN"/>
        </w:rPr>
        <w:t>501</w:t>
      </w:r>
      <w:r w:rsidRPr="00C21991">
        <w:t>: "System Architecture for the 5G System; Stage </w:t>
      </w:r>
      <w:r w:rsidRPr="00C21991">
        <w:rPr>
          <w:rFonts w:hint="eastAsia"/>
          <w:lang w:eastAsia="zh-CN"/>
        </w:rPr>
        <w:t>2</w:t>
      </w:r>
      <w:r w:rsidRPr="00C21991">
        <w:t>".</w:t>
      </w:r>
    </w:p>
    <w:p w14:paraId="3947D859" w14:textId="77777777" w:rsidR="001E245D" w:rsidRPr="00C21991" w:rsidRDefault="001E245D" w:rsidP="001E245D">
      <w:pPr>
        <w:pStyle w:val="EX"/>
      </w:pPr>
      <w:r w:rsidRPr="00C21991">
        <w:t>[</w:t>
      </w:r>
      <w:r w:rsidRPr="00C21991">
        <w:rPr>
          <w:lang w:eastAsia="zh-CN"/>
        </w:rPr>
        <w:t>258</w:t>
      </w:r>
      <w:r w:rsidRPr="00C21991">
        <w:t>]</w:t>
      </w:r>
      <w:r w:rsidRPr="00C21991">
        <w:tab/>
        <w:t>3GPP TS 2</w:t>
      </w:r>
      <w:r w:rsidRPr="00C21991">
        <w:rPr>
          <w:rFonts w:hint="eastAsia"/>
          <w:lang w:eastAsia="zh-CN"/>
        </w:rPr>
        <w:t>4</w:t>
      </w:r>
      <w:r w:rsidRPr="00C21991">
        <w:t>.</w:t>
      </w:r>
      <w:r w:rsidRPr="00C21991">
        <w:rPr>
          <w:rFonts w:hint="eastAsia"/>
          <w:lang w:eastAsia="zh-CN"/>
        </w:rPr>
        <w:t>501</w:t>
      </w:r>
      <w:r w:rsidRPr="00C21991">
        <w:t>: "Non-Access-Stratum (NAS) protocol for Evolved Packet System (5GS); Stage 3".</w:t>
      </w:r>
    </w:p>
    <w:p w14:paraId="1443A314" w14:textId="77777777" w:rsidR="00E17B15" w:rsidRPr="00C21991" w:rsidRDefault="00252E80" w:rsidP="00252E80">
      <w:pPr>
        <w:pStyle w:val="EX"/>
      </w:pPr>
      <w:r w:rsidRPr="00C21991">
        <w:t>[</w:t>
      </w:r>
      <w:r w:rsidRPr="00C21991">
        <w:rPr>
          <w:lang w:eastAsia="zh-CN"/>
        </w:rPr>
        <w:t>25</w:t>
      </w:r>
      <w:r w:rsidR="001E245D" w:rsidRPr="00C21991">
        <w:rPr>
          <w:lang w:eastAsia="zh-CN"/>
        </w:rPr>
        <w:t>9</w:t>
      </w:r>
      <w:r w:rsidRPr="00C21991">
        <w:t>]</w:t>
      </w:r>
      <w:r w:rsidRPr="00C21991">
        <w:tab/>
      </w:r>
      <w:r w:rsidR="004014A4" w:rsidRPr="00C21991">
        <w:t>IETF RFC</w:t>
      </w:r>
      <w:r w:rsidRPr="00C21991">
        <w:t xml:space="preserve"> 4715 (November 2006): "The Integrated Services Digital Network (ISDN) </w:t>
      </w:r>
      <w:proofErr w:type="spellStart"/>
      <w:r w:rsidRPr="00C21991">
        <w:t>Subaddress</w:t>
      </w:r>
      <w:proofErr w:type="spellEnd"/>
      <w:r w:rsidRPr="00C21991">
        <w:t xml:space="preserve"> Encoding Type for </w:t>
      </w:r>
      <w:proofErr w:type="spellStart"/>
      <w:r w:rsidRPr="00C21991">
        <w:t>tel</w:t>
      </w:r>
      <w:proofErr w:type="spellEnd"/>
      <w:r w:rsidRPr="00C21991">
        <w:t xml:space="preserve"> URI".</w:t>
      </w:r>
    </w:p>
    <w:p w14:paraId="01D3FA74" w14:textId="77777777" w:rsidR="003E207D" w:rsidRPr="00C21991" w:rsidRDefault="003E207D" w:rsidP="00252E80">
      <w:pPr>
        <w:pStyle w:val="EX"/>
      </w:pPr>
      <w:r w:rsidRPr="00C21991">
        <w:t>[260]</w:t>
      </w:r>
      <w:r w:rsidRPr="00C21991">
        <w:tab/>
        <w:t>3GPP TS 38.304: " NR; User Equipment (UE) procedures in idle mode and in RRC Inactive state".</w:t>
      </w:r>
    </w:p>
    <w:p w14:paraId="3C3BF2DB" w14:textId="77777777" w:rsidR="009A4D58" w:rsidRPr="00C21991" w:rsidRDefault="009A4D58" w:rsidP="009A4D58">
      <w:pPr>
        <w:pStyle w:val="EX"/>
      </w:pPr>
      <w:r w:rsidRPr="00C21991">
        <w:t>[261]</w:t>
      </w:r>
      <w:r w:rsidRPr="00C21991">
        <w:tab/>
      </w:r>
      <w:r w:rsidR="004014A4" w:rsidRPr="00C21991">
        <w:t>IETF RFC</w:t>
      </w:r>
      <w:r w:rsidR="00503AF7" w:rsidRPr="00C21991">
        <w:t> 8588</w:t>
      </w:r>
      <w:r w:rsidRPr="00C21991">
        <w:t> (</w:t>
      </w:r>
      <w:r w:rsidR="00503AF7" w:rsidRPr="00C21991">
        <w:t>May 2019</w:t>
      </w:r>
      <w:r w:rsidRPr="00C21991">
        <w:t>): "</w:t>
      </w:r>
      <w:r w:rsidR="00503AF7" w:rsidRPr="00C21991">
        <w:t>Personal Assertion Token (</w:t>
      </w:r>
      <w:proofErr w:type="spellStart"/>
      <w:r w:rsidR="00503AF7" w:rsidRPr="00C21991">
        <w:t>PaSSporT</w:t>
      </w:r>
      <w:proofErr w:type="spellEnd"/>
      <w:r w:rsidR="00503AF7" w:rsidRPr="00C21991">
        <w:t xml:space="preserve">) Extension for Signature-based Handling of Asserted information using </w:t>
      </w:r>
      <w:proofErr w:type="spellStart"/>
      <w:r w:rsidR="00503AF7" w:rsidRPr="00C21991">
        <w:t>toKENs</w:t>
      </w:r>
      <w:proofErr w:type="spellEnd"/>
      <w:r w:rsidR="00503AF7" w:rsidRPr="00C21991">
        <w:t xml:space="preserve"> (SHAKEN)</w:t>
      </w:r>
      <w:r w:rsidRPr="00C21991">
        <w:t>".</w:t>
      </w:r>
    </w:p>
    <w:p w14:paraId="62E096AC" w14:textId="77777777" w:rsidR="00725FE1" w:rsidRPr="00C21991" w:rsidRDefault="00725FE1" w:rsidP="00725FE1">
      <w:pPr>
        <w:pStyle w:val="EX"/>
      </w:pPr>
      <w:r w:rsidRPr="00C21991">
        <w:t>[262]</w:t>
      </w:r>
      <w:r w:rsidRPr="00C21991">
        <w:tab/>
      </w:r>
      <w:r w:rsidR="004014A4" w:rsidRPr="00C21991">
        <w:t>IETF RFC</w:t>
      </w:r>
      <w:r w:rsidRPr="00C21991">
        <w:t> 8225 (February 2018): "</w:t>
      </w:r>
      <w:proofErr w:type="spellStart"/>
      <w:r w:rsidRPr="00C21991">
        <w:t>PASSporT</w:t>
      </w:r>
      <w:proofErr w:type="spellEnd"/>
      <w:r w:rsidRPr="00C21991">
        <w:t>: Personal Assertion Token"</w:t>
      </w:r>
    </w:p>
    <w:p w14:paraId="5D013088" w14:textId="77777777" w:rsidR="00F6167A" w:rsidRPr="00C21991" w:rsidRDefault="00F6167A" w:rsidP="00F6167A">
      <w:pPr>
        <w:pStyle w:val="EX"/>
      </w:pPr>
      <w:r w:rsidRPr="00C21991">
        <w:t>[</w:t>
      </w:r>
      <w:r w:rsidRPr="00C21991">
        <w:rPr>
          <w:lang w:eastAsia="zh-CN"/>
        </w:rPr>
        <w:t>263</w:t>
      </w:r>
      <w:r w:rsidRPr="00C21991">
        <w:t>]</w:t>
      </w:r>
      <w:r w:rsidRPr="00C21991">
        <w:tab/>
        <w:t>3GPP TS 2</w:t>
      </w:r>
      <w:r w:rsidRPr="00C21991">
        <w:rPr>
          <w:rFonts w:hint="eastAsia"/>
          <w:lang w:eastAsia="zh-CN"/>
        </w:rPr>
        <w:t>4</w:t>
      </w:r>
      <w:r w:rsidRPr="00C21991">
        <w:t>.</w:t>
      </w:r>
      <w:r w:rsidRPr="00C21991">
        <w:rPr>
          <w:rFonts w:hint="eastAsia"/>
          <w:lang w:eastAsia="zh-CN"/>
        </w:rPr>
        <w:t>50</w:t>
      </w:r>
      <w:r w:rsidRPr="00C21991">
        <w:rPr>
          <w:lang w:eastAsia="zh-CN"/>
        </w:rPr>
        <w:t>2</w:t>
      </w:r>
      <w:r w:rsidRPr="00C21991">
        <w:t>: " Access to the 3GPP 5G Core Network (5GCN) via Non-3GPP Access Networks (N3AN); Stage 3".</w:t>
      </w:r>
    </w:p>
    <w:p w14:paraId="11AFA867" w14:textId="77777777" w:rsidR="00403357" w:rsidRPr="00C21991" w:rsidRDefault="00403357" w:rsidP="00403357">
      <w:pPr>
        <w:pStyle w:val="EX"/>
      </w:pPr>
      <w:r w:rsidRPr="00C21991">
        <w:t>[264]</w:t>
      </w:r>
      <w:r w:rsidRPr="00C21991">
        <w:tab/>
        <w:t>3GPP TS 37.340: "Evolved Universal Terrestrial Radio Access (E-UTRA) and NR; Multi-connectivity; Stage 2".</w:t>
      </w:r>
    </w:p>
    <w:p w14:paraId="1ADC267A" w14:textId="77777777" w:rsidR="00403357" w:rsidRPr="00C21991" w:rsidRDefault="00403357" w:rsidP="00403357">
      <w:pPr>
        <w:pStyle w:val="EX"/>
      </w:pPr>
      <w:r w:rsidRPr="00C21991">
        <w:t>[265]</w:t>
      </w:r>
      <w:r w:rsidRPr="00C21991">
        <w:tab/>
      </w:r>
      <w:r w:rsidR="004014A4" w:rsidRPr="00C21991">
        <w:t>IETF RFC</w:t>
      </w:r>
      <w:r w:rsidR="00497520" w:rsidRPr="00C21991">
        <w:t> 8946 (February 2021)</w:t>
      </w:r>
      <w:r w:rsidRPr="00C21991">
        <w:t>: "</w:t>
      </w:r>
      <w:r w:rsidR="00497520" w:rsidRPr="00C21991">
        <w:t>Personal Assertion Token (</w:t>
      </w:r>
      <w:proofErr w:type="spellStart"/>
      <w:r w:rsidR="00497520" w:rsidRPr="00C21991">
        <w:t>PASSporT</w:t>
      </w:r>
      <w:proofErr w:type="spellEnd"/>
      <w:r w:rsidR="00497520" w:rsidRPr="00C21991">
        <w:t>)</w:t>
      </w:r>
      <w:r w:rsidRPr="00C21991">
        <w:t xml:space="preserve"> Extension for Diverted Calls".</w:t>
      </w:r>
    </w:p>
    <w:p w14:paraId="0ABCCC7F" w14:textId="77777777" w:rsidR="00D77D15" w:rsidRPr="00C21991" w:rsidRDefault="00D77D15" w:rsidP="00D77D15">
      <w:pPr>
        <w:pStyle w:val="EX"/>
      </w:pPr>
      <w:r w:rsidRPr="00C21991">
        <w:t>[266]</w:t>
      </w:r>
      <w:r w:rsidRPr="00C21991">
        <w:tab/>
      </w:r>
      <w:r w:rsidR="004014A4" w:rsidRPr="00C21991">
        <w:t>IETF RFC</w:t>
      </w:r>
      <w:r w:rsidR="00E37B5E" w:rsidRPr="00C21991">
        <w:t> 8787 (May 2020)</w:t>
      </w:r>
      <w:r w:rsidRPr="00C21991">
        <w:t>: "Location Source Parameter for the SIP Geolocation Header Field".</w:t>
      </w:r>
    </w:p>
    <w:p w14:paraId="07FDE421" w14:textId="77777777" w:rsidR="00C14F8F" w:rsidRPr="00C21991" w:rsidRDefault="00C14F8F" w:rsidP="005E46C0">
      <w:pPr>
        <w:pStyle w:val="EX"/>
      </w:pPr>
      <w:r w:rsidRPr="00C21991">
        <w:t>[267]</w:t>
      </w:r>
      <w:r w:rsidRPr="00C21991">
        <w:tab/>
      </w:r>
      <w:r w:rsidR="004014A4" w:rsidRPr="00C21991">
        <w:t>IETF RFC</w:t>
      </w:r>
      <w:r w:rsidRPr="00C21991">
        <w:t> 5491 (March 2009): "GEOPRIV Presence Information Data Format Location Object (PIDF-LO) Usage Clarification, Considerations, and Recommendations".</w:t>
      </w:r>
    </w:p>
    <w:p w14:paraId="32257E1C" w14:textId="77777777" w:rsidR="00071FE8" w:rsidRPr="00C21991" w:rsidRDefault="00071FE8" w:rsidP="00071FE8">
      <w:pPr>
        <w:pStyle w:val="EX"/>
      </w:pPr>
      <w:r w:rsidRPr="00C21991">
        <w:t>[268]</w:t>
      </w:r>
      <w:r w:rsidRPr="00C21991">
        <w:tab/>
        <w:t>3GPP TS 36.300: "Evolved Universal Terrestrial Radio Access (E-UTRA) and Evolved Universal Terrestrial Radio Access Network (E-UTRAN); Overall description; Stage 2".</w:t>
      </w:r>
    </w:p>
    <w:p w14:paraId="6363D3E2" w14:textId="77777777" w:rsidR="00071FE8" w:rsidRPr="00C21991" w:rsidRDefault="00071FE8" w:rsidP="00071FE8">
      <w:pPr>
        <w:pStyle w:val="EX"/>
      </w:pPr>
      <w:r w:rsidRPr="00C21991">
        <w:t>[269]</w:t>
      </w:r>
      <w:r w:rsidRPr="00C21991">
        <w:tab/>
        <w:t>3GPP TS 36.321: "Evolved Universal Terrestrial Radio Access (E-UTRA); Medium Access Control (MAC) protocol specification".</w:t>
      </w:r>
    </w:p>
    <w:p w14:paraId="07C46B88" w14:textId="77777777" w:rsidR="00071FE8" w:rsidRPr="00C21991" w:rsidRDefault="00071FE8" w:rsidP="00071FE8">
      <w:pPr>
        <w:pStyle w:val="EX"/>
      </w:pPr>
      <w:r w:rsidRPr="00C21991">
        <w:t>[270]</w:t>
      </w:r>
      <w:r w:rsidRPr="00C21991">
        <w:tab/>
        <w:t>3GPP TS 38.300: "NR; NR and NG-RAN Overall Description; Stage 2".</w:t>
      </w:r>
    </w:p>
    <w:p w14:paraId="155DFF80" w14:textId="77777777" w:rsidR="00071FE8" w:rsidRPr="00C21991" w:rsidRDefault="00071FE8" w:rsidP="00071FE8">
      <w:pPr>
        <w:pStyle w:val="EX"/>
      </w:pPr>
      <w:r w:rsidRPr="00C21991">
        <w:t>[271]</w:t>
      </w:r>
      <w:r w:rsidRPr="00C21991">
        <w:tab/>
        <w:t>3GPP TS 38.321: "NR; Medium Access Control (MAC) protocol specification".</w:t>
      </w:r>
    </w:p>
    <w:p w14:paraId="521F82BA" w14:textId="77777777" w:rsidR="000A4C37" w:rsidRPr="00C21991" w:rsidRDefault="000A4C37" w:rsidP="00071FE8">
      <w:pPr>
        <w:pStyle w:val="EX"/>
      </w:pPr>
      <w:r w:rsidRPr="00C21991">
        <w:t>[2</w:t>
      </w:r>
      <w:r w:rsidR="00071FE8" w:rsidRPr="00C21991">
        <w:t>72</w:t>
      </w:r>
      <w:r w:rsidRPr="00C21991">
        <w:t>]</w:t>
      </w:r>
      <w:r w:rsidRPr="00C21991">
        <w:tab/>
        <w:t>3GPP TS 23.221: "Architectural requirements".</w:t>
      </w:r>
    </w:p>
    <w:p w14:paraId="1DE70060" w14:textId="77777777" w:rsidR="00543726" w:rsidRPr="00C21991" w:rsidRDefault="00543726" w:rsidP="00543726">
      <w:pPr>
        <w:pStyle w:val="EX"/>
      </w:pPr>
      <w:r w:rsidRPr="00C21991">
        <w:t>[273]</w:t>
      </w:r>
      <w:r w:rsidRPr="00C21991">
        <w:tab/>
        <w:t>3GPP TS 29.514: "5G System; Policy Authorization Service; Stage 3".</w:t>
      </w:r>
    </w:p>
    <w:p w14:paraId="42061E71" w14:textId="77777777" w:rsidR="00543726" w:rsidRPr="00C21991" w:rsidRDefault="00543726" w:rsidP="00543726">
      <w:pPr>
        <w:pStyle w:val="EX"/>
      </w:pPr>
      <w:r w:rsidRPr="00C21991">
        <w:t>[274]</w:t>
      </w:r>
      <w:r w:rsidRPr="00C21991">
        <w:tab/>
        <w:t>3GPP TS 29.562: "Home Subscriber Server (HSS) Services for Interworking with the IP Multimedia Subsystem (IMS); Stage 3".</w:t>
      </w:r>
    </w:p>
    <w:p w14:paraId="7FCABE65" w14:textId="77777777" w:rsidR="00543726" w:rsidRPr="00C21991" w:rsidRDefault="00543726" w:rsidP="00543726">
      <w:pPr>
        <w:pStyle w:val="EX"/>
      </w:pPr>
      <w:r w:rsidRPr="00C21991">
        <w:t>[275]</w:t>
      </w:r>
      <w:r w:rsidRPr="00C21991">
        <w:tab/>
        <w:t>3GPP TS 23.502: "Procedures for the 5G System; Stage 2".</w:t>
      </w:r>
    </w:p>
    <w:p w14:paraId="1FF737BB" w14:textId="77777777" w:rsidR="00E570E3" w:rsidRPr="00C21991" w:rsidRDefault="00C6058D" w:rsidP="00E570E3">
      <w:pPr>
        <w:pStyle w:val="EX"/>
      </w:pPr>
      <w:r w:rsidRPr="00C21991">
        <w:t>[276]</w:t>
      </w:r>
      <w:r w:rsidR="00E570E3" w:rsidRPr="00C21991">
        <w:tab/>
        <w:t>3GPP TS 26.238: "Uplink Streaming".</w:t>
      </w:r>
    </w:p>
    <w:p w14:paraId="6A21D154" w14:textId="77777777" w:rsidR="00DA69AA" w:rsidRPr="00C21991" w:rsidRDefault="00C6058D" w:rsidP="00DA69AA">
      <w:pPr>
        <w:pStyle w:val="EX"/>
      </w:pPr>
      <w:r w:rsidRPr="00C21991">
        <w:t>[277]</w:t>
      </w:r>
      <w:r w:rsidR="00E570E3" w:rsidRPr="00C21991">
        <w:tab/>
      </w:r>
      <w:r w:rsidR="004014A4" w:rsidRPr="00C21991">
        <w:t>IETF RFC</w:t>
      </w:r>
      <w:r w:rsidR="00E570E3" w:rsidRPr="00C21991">
        <w:t> 4574 (August 2006): "The Session Description Protocol (SDP) Label Attribute".</w:t>
      </w:r>
    </w:p>
    <w:p w14:paraId="2E687FE6" w14:textId="77777777" w:rsidR="00050F99" w:rsidRPr="00C21991" w:rsidRDefault="00DA69AA" w:rsidP="00050F99">
      <w:pPr>
        <w:pStyle w:val="EX"/>
      </w:pPr>
      <w:r w:rsidRPr="00C21991">
        <w:t>[278]</w:t>
      </w:r>
      <w:r w:rsidRPr="00C21991">
        <w:tab/>
      </w:r>
      <w:r w:rsidR="004014A4" w:rsidRPr="00C21991">
        <w:t>IETF RFC</w:t>
      </w:r>
      <w:r w:rsidRPr="00C21991">
        <w:t> </w:t>
      </w:r>
      <w:r w:rsidR="00B14C5D" w:rsidRPr="00C21991">
        <w:t>9027</w:t>
      </w:r>
      <w:r w:rsidRPr="00C21991">
        <w:t> (</w:t>
      </w:r>
      <w:r w:rsidR="00B14C5D" w:rsidRPr="00C21991">
        <w:t>June</w:t>
      </w:r>
      <w:r w:rsidRPr="00C21991">
        <w:t> 2021): "Assertion Values for Resource Priority Header and SIP Priority Header Claim</w:t>
      </w:r>
      <w:r w:rsidR="00B14C5D" w:rsidRPr="00C21991">
        <w:t>s</w:t>
      </w:r>
      <w:r w:rsidRPr="00C21991">
        <w:t xml:space="preserve"> in Support of Emergency Services Networks".</w:t>
      </w:r>
    </w:p>
    <w:p w14:paraId="79FF621C" w14:textId="77777777" w:rsidR="000946A1" w:rsidRPr="00C21991" w:rsidRDefault="000946A1" w:rsidP="000946A1">
      <w:pPr>
        <w:pStyle w:val="EX"/>
      </w:pPr>
      <w:r w:rsidRPr="00C21991">
        <w:t>[279]</w:t>
      </w:r>
      <w:r w:rsidRPr="00C21991">
        <w:tab/>
      </w:r>
      <w:r w:rsidR="004014A4" w:rsidRPr="00C21991">
        <w:t>IETF RFC</w:t>
      </w:r>
      <w:r w:rsidRPr="00C21991">
        <w:t> 8443 (August 2018): "Personal Assertion Token (</w:t>
      </w:r>
      <w:proofErr w:type="spellStart"/>
      <w:r w:rsidRPr="00C21991">
        <w:t>PASSporT</w:t>
      </w:r>
      <w:proofErr w:type="spellEnd"/>
      <w:r w:rsidRPr="00C21991">
        <w:t>) Extension for Resource Priority Authorization".</w:t>
      </w:r>
    </w:p>
    <w:p w14:paraId="5563B7EB" w14:textId="77777777" w:rsidR="008C4F52" w:rsidRPr="00C21991" w:rsidRDefault="008C4F52" w:rsidP="008C4F52">
      <w:pPr>
        <w:pStyle w:val="EX"/>
      </w:pPr>
      <w:r w:rsidRPr="00C21991">
        <w:t>[280]</w:t>
      </w:r>
      <w:r w:rsidRPr="00C21991">
        <w:tab/>
        <w:t>IETF RFC 9112 (June 2022): "HTTP/1.1".</w:t>
      </w:r>
    </w:p>
    <w:p w14:paraId="6D939400" w14:textId="77777777" w:rsidR="008C4F52" w:rsidRPr="00C21991" w:rsidRDefault="008C4F52" w:rsidP="008C4F52">
      <w:pPr>
        <w:pStyle w:val="EX"/>
      </w:pPr>
      <w:r w:rsidRPr="00C21991">
        <w:t>[281]</w:t>
      </w:r>
      <w:r w:rsidRPr="00C21991">
        <w:tab/>
        <w:t>IETF RFC </w:t>
      </w:r>
      <w:bookmarkStart w:id="26" w:name="_Hlk149218576"/>
      <w:r w:rsidRPr="00C21991">
        <w:t>9110</w:t>
      </w:r>
      <w:bookmarkEnd w:id="26"/>
      <w:r w:rsidRPr="00C21991">
        <w:t> (June 2022): "HTTP Semantics".</w:t>
      </w:r>
    </w:p>
    <w:p w14:paraId="51A1B7D7" w14:textId="77777777" w:rsidR="008C4F52" w:rsidRPr="00C21991" w:rsidRDefault="008C4F52" w:rsidP="008C4F52">
      <w:pPr>
        <w:pStyle w:val="EX"/>
      </w:pPr>
      <w:r w:rsidRPr="00C21991">
        <w:t>[282]</w:t>
      </w:r>
      <w:r w:rsidRPr="00C21991">
        <w:tab/>
        <w:t>Void.</w:t>
      </w:r>
    </w:p>
    <w:p w14:paraId="4416860D" w14:textId="77777777" w:rsidR="008C4F52" w:rsidRPr="00C21991" w:rsidRDefault="008C4F52" w:rsidP="008C4F52">
      <w:pPr>
        <w:pStyle w:val="EX"/>
      </w:pPr>
      <w:r w:rsidRPr="00C21991">
        <w:t>[283]</w:t>
      </w:r>
      <w:r w:rsidRPr="00C21991">
        <w:tab/>
        <w:t>Void.</w:t>
      </w:r>
    </w:p>
    <w:p w14:paraId="2F217D7C" w14:textId="77777777" w:rsidR="008C4F52" w:rsidRPr="00C21991" w:rsidRDefault="008C4F52" w:rsidP="008C4F52">
      <w:pPr>
        <w:pStyle w:val="EX"/>
      </w:pPr>
      <w:r w:rsidRPr="00C21991">
        <w:t>[284]</w:t>
      </w:r>
      <w:r w:rsidRPr="00C21991">
        <w:tab/>
        <w:t>IETF RFC 9111 (June 2022): "HTTP Caching".</w:t>
      </w:r>
    </w:p>
    <w:p w14:paraId="32D7D2F1" w14:textId="77777777" w:rsidR="008C4F52" w:rsidRPr="00C21991" w:rsidRDefault="008C4F52" w:rsidP="008C4F52">
      <w:pPr>
        <w:pStyle w:val="EX"/>
      </w:pPr>
      <w:r w:rsidRPr="00C21991">
        <w:t>[285]</w:t>
      </w:r>
      <w:r w:rsidRPr="00C21991">
        <w:tab/>
        <w:t>Void.</w:t>
      </w:r>
    </w:p>
    <w:p w14:paraId="1CC439AD" w14:textId="77777777" w:rsidR="0097612C" w:rsidRPr="00C21991" w:rsidRDefault="0097612C" w:rsidP="0097612C">
      <w:pPr>
        <w:pStyle w:val="EX"/>
      </w:pPr>
      <w:r w:rsidRPr="00C21991">
        <w:t>[</w:t>
      </w:r>
      <w:r w:rsidR="00FC64AD" w:rsidRPr="00C21991">
        <w:t>286</w:t>
      </w:r>
      <w:r w:rsidRPr="00C21991">
        <w:t>]</w:t>
      </w:r>
      <w:r w:rsidRPr="00C21991">
        <w:tab/>
      </w:r>
      <w:r w:rsidR="004014A4" w:rsidRPr="00C21991">
        <w:t>IETF RFC</w:t>
      </w:r>
      <w:r w:rsidRPr="00C21991">
        <w:t> 7616 (September 2015): "HTTP Digest Access Authentication".</w:t>
      </w:r>
    </w:p>
    <w:p w14:paraId="2EE55852" w14:textId="77777777" w:rsidR="0097612C" w:rsidRPr="00C21991" w:rsidRDefault="0097612C" w:rsidP="0097612C">
      <w:pPr>
        <w:pStyle w:val="EX"/>
      </w:pPr>
      <w:r w:rsidRPr="00C21991">
        <w:t>[</w:t>
      </w:r>
      <w:r w:rsidR="00FC64AD" w:rsidRPr="00C21991">
        <w:t>287</w:t>
      </w:r>
      <w:r w:rsidRPr="00C21991">
        <w:t>]</w:t>
      </w:r>
      <w:r w:rsidRPr="00C21991">
        <w:tab/>
      </w:r>
      <w:r w:rsidR="004014A4" w:rsidRPr="00C21991">
        <w:t>IETF RFC</w:t>
      </w:r>
      <w:r w:rsidRPr="00C21991">
        <w:t> 8760 (March 2020): "The Session Initiation Protocol (SIP) Digest Access Authentication Scheme".</w:t>
      </w:r>
    </w:p>
    <w:p w14:paraId="2F7A1DA7" w14:textId="77777777" w:rsidR="000C441C" w:rsidRPr="00C21991" w:rsidRDefault="000C441C" w:rsidP="000C441C">
      <w:pPr>
        <w:pStyle w:val="EX"/>
      </w:pPr>
      <w:r w:rsidRPr="00C21991">
        <w:t>[</w:t>
      </w:r>
      <w:r w:rsidR="00FC64AD" w:rsidRPr="00C21991">
        <w:t>288</w:t>
      </w:r>
      <w:r w:rsidRPr="00C21991">
        <w:t>]</w:t>
      </w:r>
      <w:r w:rsidRPr="00C21991">
        <w:tab/>
        <w:t>3GPP TS 29.510: "5G System; Network function repository services; Stage 3".</w:t>
      </w:r>
    </w:p>
    <w:p w14:paraId="7AD05DAA" w14:textId="77777777" w:rsidR="00F461F2" w:rsidRPr="00C21991" w:rsidRDefault="00F461F2" w:rsidP="00F461F2">
      <w:pPr>
        <w:pStyle w:val="EX"/>
      </w:pPr>
      <w:r w:rsidRPr="00C21991">
        <w:t>[</w:t>
      </w:r>
      <w:r w:rsidR="00FC64AD" w:rsidRPr="00C21991">
        <w:t>289</w:t>
      </w:r>
      <w:r w:rsidRPr="00C21991">
        <w:t>]</w:t>
      </w:r>
      <w:r w:rsidRPr="00C21991">
        <w:tab/>
      </w:r>
      <w:r w:rsidR="004014A4" w:rsidRPr="00C21991">
        <w:t>IETF RFC</w:t>
      </w:r>
      <w:r w:rsidRPr="00C21991">
        <w:t> 8445 (July 2018): "Interactive Connectivity Establishment (ICE): A Protocol for Network Address Translator (NAT) Traversal".</w:t>
      </w:r>
    </w:p>
    <w:p w14:paraId="26A64655" w14:textId="77777777" w:rsidR="00F461F2" w:rsidRPr="00C21991" w:rsidRDefault="00F461F2" w:rsidP="00F461F2">
      <w:pPr>
        <w:pStyle w:val="EX"/>
      </w:pPr>
      <w:r w:rsidRPr="00C21991">
        <w:t>[</w:t>
      </w:r>
      <w:r w:rsidR="00FC64AD" w:rsidRPr="00C21991">
        <w:t>290</w:t>
      </w:r>
      <w:r w:rsidRPr="00C21991">
        <w:t>]</w:t>
      </w:r>
      <w:r w:rsidRPr="00C21991">
        <w:tab/>
      </w:r>
      <w:r w:rsidR="004014A4" w:rsidRPr="00C21991">
        <w:t>IETF RFC</w:t>
      </w:r>
      <w:r w:rsidRPr="00C21991">
        <w:t> 8839 (January 2021): "Session Description Protocol (SDP) Offer/Answer Procedures for Interactive Connectivity Establishment (ICE)".</w:t>
      </w:r>
    </w:p>
    <w:p w14:paraId="53E50338" w14:textId="77777777" w:rsidR="00F461F2" w:rsidRPr="00C21991" w:rsidRDefault="00F461F2" w:rsidP="00F461F2">
      <w:pPr>
        <w:pStyle w:val="EX"/>
      </w:pPr>
      <w:r w:rsidRPr="00C21991">
        <w:t>[</w:t>
      </w:r>
      <w:r w:rsidR="00FC64AD" w:rsidRPr="00C21991">
        <w:t>291</w:t>
      </w:r>
      <w:r w:rsidRPr="00C21991">
        <w:t>]</w:t>
      </w:r>
      <w:r w:rsidRPr="00C21991">
        <w:tab/>
      </w:r>
      <w:r w:rsidR="004014A4" w:rsidRPr="00C21991">
        <w:t>IETF RFC</w:t>
      </w:r>
      <w:r w:rsidRPr="00C21991">
        <w:t> 8489 (February 2020): "Session Traversal Utilities for NAT (STUN)".</w:t>
      </w:r>
    </w:p>
    <w:p w14:paraId="13B95B1B" w14:textId="77777777" w:rsidR="00F461F2" w:rsidRPr="00C21991" w:rsidRDefault="00F461F2" w:rsidP="00F461F2">
      <w:pPr>
        <w:pStyle w:val="EX"/>
      </w:pPr>
      <w:r w:rsidRPr="00C21991">
        <w:t>[</w:t>
      </w:r>
      <w:r w:rsidR="00FC64AD" w:rsidRPr="00C21991">
        <w:t>292</w:t>
      </w:r>
      <w:r w:rsidRPr="00C21991">
        <w:t>]</w:t>
      </w:r>
      <w:r w:rsidRPr="00C21991">
        <w:tab/>
      </w:r>
      <w:r w:rsidR="004014A4" w:rsidRPr="00C21991">
        <w:t>IETF RFC</w:t>
      </w:r>
      <w:r w:rsidRPr="00C21991">
        <w:t> 8656 (February 2020): "Traversal Using Relays around NAT (TURN): Relay Extensions to Session Traversal Utilities for NAT (STUN)".</w:t>
      </w:r>
    </w:p>
    <w:p w14:paraId="48E8D387" w14:textId="77777777" w:rsidR="00393A3A" w:rsidRPr="00C21991" w:rsidRDefault="00F461F2" w:rsidP="00393A3A">
      <w:pPr>
        <w:pStyle w:val="EX"/>
      </w:pPr>
      <w:r w:rsidRPr="00C21991">
        <w:t>[</w:t>
      </w:r>
      <w:r w:rsidR="00FC64AD" w:rsidRPr="00C21991">
        <w:t>293</w:t>
      </w:r>
      <w:r w:rsidRPr="00C21991">
        <w:t>]</w:t>
      </w:r>
      <w:r w:rsidRPr="00C21991">
        <w:tab/>
      </w:r>
      <w:r w:rsidR="004014A4" w:rsidRPr="00C21991">
        <w:t>IETF RFC</w:t>
      </w:r>
      <w:r w:rsidRPr="00C21991">
        <w:t> 8981 (February 2021): "Temporary Address Extensions for Stateless Address Autoconfiguration in IPv6".</w:t>
      </w:r>
    </w:p>
    <w:p w14:paraId="2707CF24" w14:textId="77777777" w:rsidR="00393A3A" w:rsidRPr="00C21991" w:rsidRDefault="00393A3A" w:rsidP="00393A3A">
      <w:pPr>
        <w:pStyle w:val="EX"/>
      </w:pPr>
      <w:r w:rsidRPr="00C21991">
        <w:t>[294]</w:t>
      </w:r>
      <w:r w:rsidRPr="00C21991">
        <w:tab/>
      </w:r>
      <w:r w:rsidR="00B04BBC" w:rsidRPr="00C21991">
        <w:t>IETF RFC 9410 (July 2023): "Handling of Identity Header Errors for Secure Telephone Identity Revisited (STIR)".</w:t>
      </w:r>
    </w:p>
    <w:p w14:paraId="71A25D89" w14:textId="77777777" w:rsidR="008409E9" w:rsidRPr="00C21991" w:rsidRDefault="008409E9" w:rsidP="00393A3A">
      <w:pPr>
        <w:pStyle w:val="EX"/>
      </w:pPr>
      <w:r w:rsidRPr="00C21991">
        <w:t>[295]</w:t>
      </w:r>
      <w:r w:rsidRPr="00C21991">
        <w:tab/>
        <w:t>3GPP TS 38.413: "NG-RAN; NG Application Protocol (NGAP)".</w:t>
      </w:r>
    </w:p>
    <w:p w14:paraId="7CEB3937" w14:textId="77777777" w:rsidR="00BF2D1A" w:rsidRPr="00C21991" w:rsidRDefault="00BF2D1A" w:rsidP="00BF2D1A">
      <w:pPr>
        <w:pStyle w:val="EX"/>
      </w:pPr>
      <w:r w:rsidRPr="00C21991">
        <w:t>[296]</w:t>
      </w:r>
      <w:r w:rsidRPr="00C21991">
        <w:tab/>
        <w:t>IETF RFC 9366 (March 2023): "Multiple SIP Reason Header Field Values".</w:t>
      </w:r>
    </w:p>
    <w:p w14:paraId="66FEFB46" w14:textId="77777777" w:rsidR="003D61E7" w:rsidRPr="00C21991" w:rsidRDefault="003D61E7" w:rsidP="00F87055">
      <w:pPr>
        <w:pStyle w:val="EX"/>
      </w:pPr>
      <w:r w:rsidRPr="00C21991">
        <w:t>[</w:t>
      </w:r>
      <w:r w:rsidR="000C2AC9" w:rsidRPr="00C21991">
        <w:t>297</w:t>
      </w:r>
      <w:r w:rsidRPr="00C21991">
        <w:t>]</w:t>
      </w:r>
      <w:r w:rsidRPr="00C21991">
        <w:tab/>
      </w:r>
      <w:r w:rsidR="00F87055" w:rsidRPr="00C21991">
        <w:t>3GPP TS 24.186</w:t>
      </w:r>
      <w:r w:rsidRPr="00C21991">
        <w:t>: "IMS Data Channel applications; Protocol specification".</w:t>
      </w:r>
    </w:p>
    <w:p w14:paraId="5EFA95DA" w14:textId="77777777" w:rsidR="002F3036" w:rsidRPr="00C21991" w:rsidRDefault="002F3036" w:rsidP="006655FC">
      <w:pPr>
        <w:pStyle w:val="EX"/>
      </w:pPr>
      <w:r w:rsidRPr="00C21991">
        <w:t>[298]</w:t>
      </w:r>
      <w:r w:rsidRPr="00C21991">
        <w:tab/>
        <w:t>3GPP TS 2</w:t>
      </w:r>
      <w:r w:rsidRPr="00C21991">
        <w:rPr>
          <w:rFonts w:hint="eastAsia"/>
        </w:rPr>
        <w:t>9</w:t>
      </w:r>
      <w:r w:rsidRPr="00C21991">
        <w:t>.</w:t>
      </w:r>
      <w:r w:rsidRPr="00C21991">
        <w:rPr>
          <w:rFonts w:hint="eastAsia"/>
        </w:rPr>
        <w:t>176</w:t>
      </w:r>
      <w:r w:rsidRPr="00C21991">
        <w:t>: "IP Multimedia Subsystems (IMS); Media Function (MF) Services; Stage 3".</w:t>
      </w:r>
    </w:p>
    <w:p w14:paraId="4E53BBD7" w14:textId="77777777" w:rsidR="00C83E9B" w:rsidRPr="00C21991" w:rsidRDefault="00C83E9B" w:rsidP="00C83E9B">
      <w:pPr>
        <w:pStyle w:val="EX"/>
      </w:pPr>
      <w:r w:rsidRPr="00C21991">
        <w:t>[299]</w:t>
      </w:r>
      <w:r w:rsidRPr="00C21991">
        <w:tab/>
      </w:r>
      <w:r w:rsidR="000204E8" w:rsidRPr="00C21991">
        <w:t>Void</w:t>
      </w:r>
      <w:r w:rsidRPr="00C21991">
        <w:t>.</w:t>
      </w:r>
    </w:p>
    <w:p w14:paraId="7D59F34E" w14:textId="77777777" w:rsidR="00080DE6" w:rsidRPr="00C21991" w:rsidRDefault="00080DE6" w:rsidP="00C83E9B">
      <w:pPr>
        <w:pStyle w:val="EX"/>
      </w:pPr>
      <w:r w:rsidRPr="00C21991">
        <w:rPr>
          <w:lang w:eastAsia="ja-JP"/>
        </w:rPr>
        <w:t>[300]</w:t>
      </w:r>
      <w:r w:rsidRPr="00C21991">
        <w:rPr>
          <w:lang w:eastAsia="ja-JP"/>
        </w:rPr>
        <w:tab/>
      </w:r>
      <w:r w:rsidR="008C480F" w:rsidRPr="00C21991">
        <w:rPr>
          <w:lang w:eastAsia="ja-JP"/>
        </w:rPr>
        <w:t xml:space="preserve">EN 17184:2024: </w:t>
      </w:r>
      <w:r w:rsidR="008C480F" w:rsidRPr="00C21991">
        <w:rPr>
          <w:rFonts w:hint="eastAsia"/>
          <w:lang w:eastAsia="ja-JP"/>
        </w:rPr>
        <w:t>"</w:t>
      </w:r>
      <w:r w:rsidR="008C480F" w:rsidRPr="00C21991">
        <w:rPr>
          <w:lang w:eastAsia="ja-JP"/>
        </w:rPr>
        <w:t xml:space="preserve">Intelligent transport systems — </w:t>
      </w:r>
      <w:proofErr w:type="spellStart"/>
      <w:r w:rsidR="008C480F" w:rsidRPr="00C21991">
        <w:rPr>
          <w:lang w:eastAsia="ja-JP"/>
        </w:rPr>
        <w:t>eSafety</w:t>
      </w:r>
      <w:proofErr w:type="spellEnd"/>
      <w:r w:rsidR="008C480F" w:rsidRPr="00C21991">
        <w:rPr>
          <w:lang w:eastAsia="ja-JP"/>
        </w:rPr>
        <w:t xml:space="preserve"> — </w:t>
      </w:r>
      <w:proofErr w:type="spellStart"/>
      <w:r w:rsidR="008C480F" w:rsidRPr="00C21991">
        <w:rPr>
          <w:lang w:eastAsia="ja-JP"/>
        </w:rPr>
        <w:t>eCall</w:t>
      </w:r>
      <w:proofErr w:type="spellEnd"/>
      <w:r w:rsidR="008C480F" w:rsidRPr="00C21991">
        <w:rPr>
          <w:lang w:eastAsia="ja-JP"/>
        </w:rPr>
        <w:t xml:space="preserve"> High level application Protocols (HLAP) using IP Multimedia Subsystem (IMS) over packet switched network</w:t>
      </w:r>
      <w:r w:rsidR="008C480F" w:rsidRPr="00C21991">
        <w:rPr>
          <w:rFonts w:hint="eastAsia"/>
          <w:lang w:eastAsia="ja-JP"/>
        </w:rPr>
        <w:t>"</w:t>
      </w:r>
      <w:r w:rsidR="008C480F" w:rsidRPr="00C21991">
        <w:rPr>
          <w:lang w:eastAsia="ja-JP"/>
        </w:rPr>
        <w:t>.</w:t>
      </w:r>
    </w:p>
    <w:p w14:paraId="7ED7ED1F" w14:textId="77777777" w:rsidR="00E64662" w:rsidRPr="00C21991" w:rsidRDefault="00E64662" w:rsidP="00C83E9B">
      <w:pPr>
        <w:pStyle w:val="EX"/>
      </w:pPr>
      <w:r w:rsidRPr="00C21991">
        <w:t>[</w:t>
      </w:r>
      <w:r w:rsidRPr="00C21991">
        <w:rPr>
          <w:lang w:val="en-US" w:eastAsia="zh-CN"/>
        </w:rPr>
        <w:t>301</w:t>
      </w:r>
      <w:r w:rsidRPr="00C21991">
        <w:t>]</w:t>
      </w:r>
      <w:r w:rsidRPr="00C21991">
        <w:tab/>
      </w:r>
      <w:r w:rsidRPr="00C21991">
        <w:rPr>
          <w:rFonts w:hint="eastAsia"/>
        </w:rPr>
        <w:t>3GPP TS 24.275: "Management Object (MO) for Basic Communication Part (BCP) of IMS Multimedia Telephony (MMTEL) communication service".</w:t>
      </w:r>
    </w:p>
    <w:p w14:paraId="3CB0ACC8" w14:textId="77777777" w:rsidR="00DD6E5D" w:rsidRPr="00C21991" w:rsidRDefault="00730FCD" w:rsidP="00730FCD">
      <w:pPr>
        <w:pStyle w:val="EX"/>
      </w:pPr>
      <w:r w:rsidRPr="00C21991">
        <w:rPr>
          <w:lang w:eastAsia="ja-JP"/>
        </w:rPr>
        <w:t>[302]</w:t>
      </w:r>
      <w:r w:rsidRPr="00C21991">
        <w:rPr>
          <w:lang w:eastAsia="ja-JP"/>
        </w:rPr>
        <w:tab/>
      </w:r>
      <w:r w:rsidRPr="00C21991">
        <w:t>IETF RFC 9795 (July 2025): " Personal Assertion Token (</w:t>
      </w:r>
      <w:proofErr w:type="spellStart"/>
      <w:r w:rsidRPr="00C21991">
        <w:t>PASSporT</w:t>
      </w:r>
      <w:proofErr w:type="spellEnd"/>
      <w:r w:rsidRPr="00C21991">
        <w:t xml:space="preserve"> Extension) for Rich Call Data</w:t>
      </w:r>
      <w:r w:rsidRPr="00C21991">
        <w:rPr>
          <w:lang w:eastAsia="ja-JP"/>
        </w:rPr>
        <w:t>".</w:t>
      </w:r>
      <w:r w:rsidRPr="00C21991" w:rsidDel="00730FCD">
        <w:rPr>
          <w:lang w:eastAsia="ja-JP"/>
        </w:rPr>
        <w:t xml:space="preserve"> </w:t>
      </w:r>
    </w:p>
    <w:p w14:paraId="60E14B7F" w14:textId="77777777" w:rsidR="00DD6E5D" w:rsidRPr="00C21991" w:rsidRDefault="00730FCD" w:rsidP="00730FCD">
      <w:pPr>
        <w:pStyle w:val="EX"/>
      </w:pPr>
      <w:r w:rsidRPr="00C21991">
        <w:rPr>
          <w:lang w:eastAsia="ja-JP"/>
        </w:rPr>
        <w:t>[303]</w:t>
      </w:r>
      <w:r w:rsidRPr="00C21991">
        <w:rPr>
          <w:lang w:eastAsia="ja-JP"/>
        </w:rPr>
        <w:tab/>
      </w:r>
      <w:r w:rsidRPr="00C21991">
        <w:t>IETF RFC 9796 (July 2025): "SIP Call-Info Parameters for Rich Call Data</w:t>
      </w:r>
      <w:r w:rsidRPr="00C21991">
        <w:rPr>
          <w:lang w:eastAsia="ja-JP"/>
        </w:rPr>
        <w:t>".</w:t>
      </w:r>
      <w:r w:rsidRPr="00C21991" w:rsidDel="00730FCD">
        <w:rPr>
          <w:lang w:eastAsia="ja-JP"/>
        </w:rPr>
        <w:t xml:space="preserve"> </w:t>
      </w:r>
    </w:p>
    <w:p w14:paraId="3E1A34FB" w14:textId="77777777" w:rsidR="008C480F" w:rsidRPr="00C21991" w:rsidRDefault="008C480F" w:rsidP="004A5D96">
      <w:pPr>
        <w:pStyle w:val="EX"/>
        <w:rPr>
          <w:lang w:eastAsia="ja-JP"/>
        </w:rPr>
      </w:pPr>
      <w:r w:rsidRPr="00C21991">
        <w:rPr>
          <w:lang w:eastAsia="ja-JP"/>
        </w:rPr>
        <w:t>[304]</w:t>
      </w:r>
      <w:r w:rsidRPr="00C21991">
        <w:rPr>
          <w:lang w:eastAsia="ja-JP"/>
        </w:rPr>
        <w:tab/>
        <w:t xml:space="preserve">EN 16062:2023: </w:t>
      </w:r>
      <w:r w:rsidRPr="00C21991">
        <w:rPr>
          <w:rFonts w:hint="eastAsia"/>
          <w:lang w:eastAsia="ja-JP"/>
        </w:rPr>
        <w:t>"</w:t>
      </w:r>
      <w:r w:rsidRPr="00C21991">
        <w:rPr>
          <w:lang w:eastAsia="ja-JP"/>
        </w:rPr>
        <w:t xml:space="preserve">Intelligent transport systems — </w:t>
      </w:r>
      <w:proofErr w:type="spellStart"/>
      <w:r w:rsidRPr="00C21991">
        <w:rPr>
          <w:lang w:eastAsia="ja-JP"/>
        </w:rPr>
        <w:t>eSafety</w:t>
      </w:r>
      <w:proofErr w:type="spellEnd"/>
      <w:r w:rsidRPr="00C21991">
        <w:rPr>
          <w:lang w:eastAsia="ja-JP"/>
        </w:rPr>
        <w:t xml:space="preserve"> — </w:t>
      </w:r>
      <w:proofErr w:type="spellStart"/>
      <w:r w:rsidRPr="00C21991">
        <w:rPr>
          <w:lang w:eastAsia="ja-JP"/>
        </w:rPr>
        <w:t>eCall</w:t>
      </w:r>
      <w:proofErr w:type="spellEnd"/>
      <w:r w:rsidRPr="00C21991">
        <w:rPr>
          <w:lang w:eastAsia="ja-JP"/>
        </w:rPr>
        <w:t xml:space="preserve"> High level application Protocols (HLAP) using GSM/UMTS circuit switched networks</w:t>
      </w:r>
      <w:r w:rsidRPr="00C21991">
        <w:rPr>
          <w:rFonts w:hint="eastAsia"/>
          <w:lang w:eastAsia="ja-JP"/>
        </w:rPr>
        <w:t>"</w:t>
      </w:r>
      <w:r w:rsidRPr="00C21991">
        <w:rPr>
          <w:lang w:eastAsia="ja-JP"/>
        </w:rPr>
        <w:t>.</w:t>
      </w:r>
    </w:p>
    <w:p w14:paraId="0E6F65F7" w14:textId="77777777" w:rsidR="0015137F" w:rsidRPr="00C21991" w:rsidRDefault="0015137F" w:rsidP="004A5D96">
      <w:pPr>
        <w:pStyle w:val="EX"/>
      </w:pPr>
      <w:r w:rsidRPr="00C21991">
        <w:rPr>
          <w:lang w:eastAsia="ja-JP"/>
        </w:rPr>
        <w:t>[305]</w:t>
      </w:r>
      <w:r w:rsidRPr="00C21991">
        <w:rPr>
          <w:lang w:eastAsia="ja-JP"/>
        </w:rPr>
        <w:tab/>
        <w:t>3GPP TS 29.571: "5G System; Common Data Types for Service Based Interfaces; Stage 3".</w:t>
      </w:r>
    </w:p>
    <w:p w14:paraId="76DC8AAD" w14:textId="061454D7" w:rsidR="00624626" w:rsidRDefault="00624626" w:rsidP="00624626">
      <w:pPr>
        <w:pStyle w:val="EX"/>
        <w:rPr>
          <w:ins w:id="27" w:author="CR6760" w:date="2025-12-03T15:32:00Z"/>
          <w:lang w:eastAsia="ja-JP"/>
        </w:rPr>
      </w:pPr>
      <w:bookmarkStart w:id="28" w:name="_CR3"/>
      <w:bookmarkStart w:id="29" w:name="_Toc210127129"/>
      <w:bookmarkEnd w:id="28"/>
      <w:ins w:id="30" w:author="CR6760" w:date="2025-12-03T15:32:00Z">
        <w:r w:rsidRPr="00C21991">
          <w:rPr>
            <w:lang w:eastAsia="ja-JP"/>
          </w:rPr>
          <w:t>[</w:t>
        </w:r>
      </w:ins>
      <w:ins w:id="31" w:author="MCC" w:date="2025-12-03T15:36:00Z" w16du:dateUtc="2025-12-03T14:36:00Z">
        <w:r w:rsidR="008A4EEE">
          <w:rPr>
            <w:lang w:eastAsia="ja-JP"/>
          </w:rPr>
          <w:t>30</w:t>
        </w:r>
      </w:ins>
      <w:ins w:id="32" w:author="MCC" w:date="2025-12-03T15:37:00Z" w16du:dateUtc="2025-12-03T14:37:00Z">
        <w:r w:rsidR="008A4EEE">
          <w:rPr>
            <w:lang w:eastAsia="ja-JP"/>
          </w:rPr>
          <w:t>6</w:t>
        </w:r>
      </w:ins>
      <w:ins w:id="33" w:author="CR6760" w:date="2025-12-03T15:32:00Z">
        <w:r w:rsidRPr="00C21991">
          <w:rPr>
            <w:lang w:eastAsia="ja-JP"/>
          </w:rPr>
          <w:t>]</w:t>
        </w:r>
        <w:r w:rsidRPr="00C21991">
          <w:rPr>
            <w:lang w:eastAsia="ja-JP"/>
          </w:rPr>
          <w:tab/>
        </w:r>
        <w:r w:rsidRPr="00C21991">
          <w:t>IETF RFC </w:t>
        </w:r>
        <w:r>
          <w:t>7683</w:t>
        </w:r>
        <w:r w:rsidRPr="00C21991">
          <w:t> (</w:t>
        </w:r>
        <w:r>
          <w:t>October</w:t>
        </w:r>
        <w:r w:rsidRPr="00C21991">
          <w:t> 20</w:t>
        </w:r>
        <w:r>
          <w:t>1</w:t>
        </w:r>
        <w:r w:rsidRPr="00C21991">
          <w:t>5): "</w:t>
        </w:r>
        <w:r w:rsidRPr="00A036C4">
          <w:t>Diameter Overload Indication Conveyance</w:t>
        </w:r>
        <w:r w:rsidRPr="00C21991">
          <w:rPr>
            <w:lang w:eastAsia="ja-JP"/>
          </w:rPr>
          <w:t>".</w:t>
        </w:r>
      </w:ins>
    </w:p>
    <w:p w14:paraId="05C0F5A7" w14:textId="2574C2F2" w:rsidR="00624626" w:rsidRPr="00943078" w:rsidRDefault="00624626" w:rsidP="00624626">
      <w:pPr>
        <w:pStyle w:val="EX"/>
        <w:rPr>
          <w:ins w:id="34" w:author="CR6760" w:date="2025-12-03T15:32:00Z"/>
          <w:lang w:eastAsia="ja-JP"/>
        </w:rPr>
      </w:pPr>
      <w:ins w:id="35" w:author="CR6760" w:date="2025-12-03T15:32:00Z">
        <w:r w:rsidRPr="00C21991">
          <w:rPr>
            <w:lang w:eastAsia="ja-JP"/>
          </w:rPr>
          <w:t>[</w:t>
        </w:r>
      </w:ins>
      <w:ins w:id="36" w:author="MCC" w:date="2025-12-03T15:37:00Z" w16du:dateUtc="2025-12-03T14:37:00Z">
        <w:r w:rsidR="008A4EEE">
          <w:rPr>
            <w:lang w:eastAsia="ja-JP"/>
          </w:rPr>
          <w:t>307</w:t>
        </w:r>
      </w:ins>
      <w:ins w:id="37" w:author="CR6760" w:date="2025-12-03T15:32:00Z">
        <w:r w:rsidRPr="00C21991">
          <w:rPr>
            <w:lang w:eastAsia="ja-JP"/>
          </w:rPr>
          <w:t>]</w:t>
        </w:r>
        <w:r w:rsidRPr="00C21991">
          <w:rPr>
            <w:lang w:eastAsia="ja-JP"/>
          </w:rPr>
          <w:tab/>
          <w:t>3GPP TS 29.5</w:t>
        </w:r>
        <w:r>
          <w:rPr>
            <w:lang w:eastAsia="ja-JP"/>
          </w:rPr>
          <w:t>00</w:t>
        </w:r>
        <w:r w:rsidRPr="00C21991">
          <w:rPr>
            <w:lang w:eastAsia="ja-JP"/>
          </w:rPr>
          <w:t>: "</w:t>
        </w:r>
        <w:r w:rsidRPr="00024334">
          <w:rPr>
            <w:lang w:eastAsia="ja-JP"/>
          </w:rPr>
          <w:t>5G System; Technical Realization of Service Based Architecture; Stage 3</w:t>
        </w:r>
        <w:r w:rsidRPr="00C21991">
          <w:rPr>
            <w:lang w:eastAsia="ja-JP"/>
          </w:rPr>
          <w:t>".</w:t>
        </w:r>
      </w:ins>
    </w:p>
    <w:p w14:paraId="62A773F8" w14:textId="77777777" w:rsidR="00897956" w:rsidRPr="00C21991" w:rsidRDefault="00897956" w:rsidP="005D46C4">
      <w:pPr>
        <w:pStyle w:val="Heading1"/>
        <w:pBdr>
          <w:top w:val="single" w:sz="12" w:space="0" w:color="auto"/>
        </w:pBdr>
      </w:pPr>
      <w:r w:rsidRPr="00C21991">
        <w:t>3</w:t>
      </w:r>
      <w:r w:rsidRPr="00C21991">
        <w:tab/>
        <w:t>Definitions</w:t>
      </w:r>
      <w:r w:rsidR="00122C08" w:rsidRPr="00C21991">
        <w:t xml:space="preserve"> of terms, symbols</w:t>
      </w:r>
      <w:r w:rsidRPr="00C21991">
        <w:t xml:space="preserve"> and abbreviations</w:t>
      </w:r>
      <w:bookmarkEnd w:id="29"/>
    </w:p>
    <w:p w14:paraId="4D18D69F" w14:textId="77777777" w:rsidR="00897956" w:rsidRPr="00C21991" w:rsidRDefault="00897956" w:rsidP="005D46C4">
      <w:pPr>
        <w:pStyle w:val="Heading2"/>
      </w:pPr>
      <w:bookmarkStart w:id="38" w:name="_CR3_1"/>
      <w:bookmarkStart w:id="39" w:name="_Toc210127130"/>
      <w:bookmarkEnd w:id="38"/>
      <w:r w:rsidRPr="00C21991">
        <w:t>3.1</w:t>
      </w:r>
      <w:r w:rsidRPr="00C21991">
        <w:tab/>
      </w:r>
      <w:r w:rsidR="00122C08" w:rsidRPr="00C21991">
        <w:t>Terms</w:t>
      </w:r>
      <w:bookmarkEnd w:id="39"/>
    </w:p>
    <w:p w14:paraId="4CEE7052" w14:textId="77777777" w:rsidR="00897956" w:rsidRPr="00C21991" w:rsidRDefault="00897956">
      <w:r w:rsidRPr="00C21991">
        <w:t>For the purposes of the present document, the following terms apply.</w:t>
      </w:r>
    </w:p>
    <w:p w14:paraId="7257DC78" w14:textId="77777777" w:rsidR="00F51832" w:rsidRPr="00C21991" w:rsidRDefault="00F51832" w:rsidP="00F51832">
      <w:r w:rsidRPr="00C21991">
        <w:rPr>
          <w:b/>
        </w:rPr>
        <w:t>3GPP PS data off status:</w:t>
      </w:r>
      <w:r w:rsidRPr="00C21991">
        <w:t xml:space="preserve"> indicates state of usage of the 3GPP PS data off. 3GPP PS data off status at the UE can be either "active" or "inactive".</w:t>
      </w:r>
    </w:p>
    <w:p w14:paraId="2FB1C9E7" w14:textId="77777777" w:rsidR="006167A4" w:rsidRPr="00C21991" w:rsidRDefault="006167A4" w:rsidP="006167A4">
      <w:r w:rsidRPr="00C21991">
        <w:rPr>
          <w:b/>
          <w:bCs/>
        </w:rPr>
        <w:t>Country</w:t>
      </w:r>
      <w:r w:rsidRPr="00C21991">
        <w:t>: For the purposes of emergency service URNs in the present document, i.e. a service URN with a top-level service type of "</w:t>
      </w:r>
      <w:proofErr w:type="spellStart"/>
      <w:r w:rsidRPr="00C21991">
        <w:t>sos</w:t>
      </w:r>
      <w:proofErr w:type="spellEnd"/>
      <w:r w:rsidRPr="00C21991">
        <w:t xml:space="preserve">" as specified in RFC 5031 [69], an </w:t>
      </w:r>
      <w:smartTag w:uri="urn:schemas-microsoft-com:office:smarttags" w:element="stockticker">
        <w:r w:rsidRPr="00C21991">
          <w:t>ISO</w:t>
        </w:r>
      </w:smartTag>
      <w:r w:rsidRPr="00C21991">
        <w:t xml:space="preserve"> 3166-1 alpha-2 code as specified in </w:t>
      </w:r>
      <w:smartTag w:uri="urn:schemas-microsoft-com:office:smarttags" w:element="stockticker">
        <w:r w:rsidRPr="00C21991">
          <w:t>ISO</w:t>
        </w:r>
      </w:smartTag>
      <w:r w:rsidRPr="00C21991">
        <w:t> 3166-1 [207] is used to identify a region or a country.</w:t>
      </w:r>
    </w:p>
    <w:p w14:paraId="529B6262" w14:textId="77777777" w:rsidR="00897956" w:rsidRPr="00C21991" w:rsidRDefault="00897956" w:rsidP="00067C37">
      <w:r w:rsidRPr="00C21991">
        <w:rPr>
          <w:b/>
          <w:bCs/>
        </w:rPr>
        <w:t>Entry point</w:t>
      </w:r>
      <w:r w:rsidRPr="00C21991">
        <w:t>:</w:t>
      </w:r>
      <w:r w:rsidR="0014572E" w:rsidRPr="00C21991">
        <w:t xml:space="preserve"> </w:t>
      </w:r>
      <w:r w:rsidRPr="00C21991">
        <w:t>In the case that "border control concepts", as specified in 3GPP TS 23.228 [7], are to be applied in an IM CN subsystem, then these are to be provided by capabilities within the IBCF, and the IBCF acts as an entry point for this network (instead of the I-CSCF). In this case the IBCF and the I-CSCF can be co-located as a single physical node. If "border control concepts" are not applied, then the I-CSCF is considered as an entry point of a network. If the P-CSCF is in the home network, then the I-CSCF is considered as an entry point for this document.</w:t>
      </w:r>
      <w:r w:rsidR="00A227D5" w:rsidRPr="00C21991">
        <w:t xml:space="preserve"> </w:t>
      </w:r>
      <w:proofErr w:type="spellStart"/>
      <w:r w:rsidR="00A227D5" w:rsidRPr="00C21991">
        <w:t>Similary</w:t>
      </w:r>
      <w:proofErr w:type="spellEnd"/>
      <w:r w:rsidR="00A227D5" w:rsidRPr="00C21991">
        <w:t>, in case that "border control concepts", as specified in 3GPP TS 23.218 [5], are to be applied in an ISC interface, then these are to be provided by capabilities within the ISC gateway function, and the ISC gateway function acts as an entry point for this network.</w:t>
      </w:r>
    </w:p>
    <w:p w14:paraId="2E1A1DAC" w14:textId="77777777" w:rsidR="00897956" w:rsidRPr="00C21991" w:rsidRDefault="00897956" w:rsidP="00067C37">
      <w:r w:rsidRPr="00C21991">
        <w:rPr>
          <w:b/>
          <w:bCs/>
        </w:rPr>
        <w:t>Exit point</w:t>
      </w:r>
      <w:r w:rsidRPr="00C21991">
        <w:t>:</w:t>
      </w:r>
      <w:r w:rsidR="00067C37" w:rsidRPr="00C21991">
        <w:t xml:space="preserve"> </w:t>
      </w:r>
      <w:r w:rsidRPr="00C21991">
        <w:t>If operator preference requires the application of "border control concepts" as specified in 3GPP TS 23.228 [7], then these are to be provided by capabilities within the IBCF, and requests sent towards another network are routed via a local network exit point (IBCF), which will then forward the request to the other network (discovering the entry point if necessary).</w:t>
      </w:r>
      <w:r w:rsidR="00A227D5" w:rsidRPr="00C21991">
        <w:t xml:space="preserve"> </w:t>
      </w:r>
      <w:proofErr w:type="spellStart"/>
      <w:r w:rsidR="00A227D5" w:rsidRPr="00C21991">
        <w:t>Similary</w:t>
      </w:r>
      <w:proofErr w:type="spellEnd"/>
      <w:r w:rsidR="00A227D5" w:rsidRPr="00C21991">
        <w:t>, in case that "border control concepts", as specified in 3GPP TS 23.218 [5], are to be applied in an ISC interface, then these are to be provided by capabilities within the ISC gateway function, and requests sent towards another network are routed via a local network exit point (ISC gateway function).</w:t>
      </w:r>
    </w:p>
    <w:p w14:paraId="3AF121AE" w14:textId="77777777" w:rsidR="0063507B" w:rsidRPr="00C21991" w:rsidRDefault="0063507B" w:rsidP="00067C37">
      <w:r w:rsidRPr="00C21991">
        <w:rPr>
          <w:b/>
          <w:bCs/>
        </w:rPr>
        <w:t>Geo-local number</w:t>
      </w:r>
      <w:r w:rsidRPr="00C21991">
        <w:t>:</w:t>
      </w:r>
      <w:r w:rsidR="00067C37" w:rsidRPr="00C21991">
        <w:t xml:space="preserve"> </w:t>
      </w:r>
      <w:r w:rsidRPr="00C21991">
        <w:t>Either a geo-local service number as specified in 3GPP TS 23.228 [7] or a number in non-international format according to an addressing plan used at the current physical location of the user.</w:t>
      </w:r>
    </w:p>
    <w:p w14:paraId="4FA5F404" w14:textId="77777777" w:rsidR="0063507B" w:rsidRPr="00C21991" w:rsidRDefault="0063507B" w:rsidP="00067C37">
      <w:r w:rsidRPr="00C21991">
        <w:rPr>
          <w:b/>
          <w:bCs/>
        </w:rPr>
        <w:t>Home-local number</w:t>
      </w:r>
      <w:r w:rsidRPr="00C21991">
        <w:t>:</w:t>
      </w:r>
      <w:r w:rsidR="00067C37" w:rsidRPr="00C21991">
        <w:t xml:space="preserve"> </w:t>
      </w:r>
      <w:r w:rsidRPr="00C21991">
        <w:t>Either a home local service number as specified in 3GPP TS 23.228 [7] or a number in non-international format according to an addressing plan used in the home network of the user.</w:t>
      </w:r>
    </w:p>
    <w:p w14:paraId="2C8F1532" w14:textId="77777777" w:rsidR="00FA2BEA" w:rsidRPr="00C21991" w:rsidRDefault="00FA2BEA" w:rsidP="00FA2BEA">
      <w:r w:rsidRPr="00C21991">
        <w:rPr>
          <w:b/>
          <w:bCs/>
        </w:rPr>
        <w:t xml:space="preserve">Main </w:t>
      </w:r>
      <w:smartTag w:uri="urn:schemas-microsoft-com:office:smarttags" w:element="stockticker">
        <w:r w:rsidRPr="00C21991">
          <w:rPr>
            <w:b/>
            <w:bCs/>
          </w:rPr>
          <w:t>URI</w:t>
        </w:r>
      </w:smartTag>
      <w:r w:rsidRPr="00C21991">
        <w:t xml:space="preserve">: In the case that the UE supports RFC 6140 [191] and performs the functions of an external attached network, the main </w:t>
      </w:r>
      <w:smartTag w:uri="urn:schemas-microsoft-com:office:smarttags" w:element="stockticker">
        <w:r w:rsidRPr="00C21991">
          <w:t>URI</w:t>
        </w:r>
      </w:smartTag>
      <w:r w:rsidRPr="00C21991">
        <w:t xml:space="preserve"> is the </w:t>
      </w:r>
      <w:smartTag w:uri="urn:schemas-microsoft-com:office:smarttags" w:element="stockticker">
        <w:r w:rsidRPr="00C21991">
          <w:t>URI</w:t>
        </w:r>
      </w:smartTag>
      <w:r w:rsidRPr="00C21991">
        <w:t xml:space="preserve"> which is used for the registration procedures in the To header of the REGISTER request as specified in RFC 6140 [191]; it represents the public user identities associated to that UE.</w:t>
      </w:r>
    </w:p>
    <w:p w14:paraId="082CED8B" w14:textId="77777777" w:rsidR="00897956" w:rsidRPr="00C21991" w:rsidRDefault="00897956" w:rsidP="00067C37">
      <w:r w:rsidRPr="00C21991">
        <w:rPr>
          <w:b/>
          <w:bCs/>
        </w:rPr>
        <w:t>Newly established set of security associations</w:t>
      </w:r>
      <w:r w:rsidRPr="00C21991">
        <w:t>:</w:t>
      </w:r>
      <w:r w:rsidR="00067C37" w:rsidRPr="00C21991">
        <w:t xml:space="preserve"> </w:t>
      </w:r>
      <w:r w:rsidRPr="00C21991">
        <w:t>Two pairs of IPsec security associations that have been created at the UE and/or the P-CSCF after the 200 (OK) response to a REGISTER request was received.</w:t>
      </w:r>
    </w:p>
    <w:p w14:paraId="3EA1A0D3" w14:textId="77777777" w:rsidR="00897956" w:rsidRPr="00C21991" w:rsidRDefault="00897956" w:rsidP="00067C37">
      <w:r w:rsidRPr="00C21991">
        <w:rPr>
          <w:b/>
          <w:bCs/>
        </w:rPr>
        <w:t>Old set of security associations:</w:t>
      </w:r>
      <w:r w:rsidR="00067C37" w:rsidRPr="00C21991">
        <w:t xml:space="preserve"> </w:t>
      </w:r>
      <w:r w:rsidRPr="00C21991">
        <w:t>Two pairs of IPsec security associations still in existence after another set of security associations has been established due to a successful authentication procedure.</w:t>
      </w:r>
    </w:p>
    <w:p w14:paraId="59A38263" w14:textId="77777777" w:rsidR="00897956" w:rsidRPr="00C21991" w:rsidRDefault="00897956" w:rsidP="00067C37">
      <w:r w:rsidRPr="00C21991">
        <w:rPr>
          <w:b/>
          <w:bCs/>
        </w:rPr>
        <w:t>Temporary set of security associations:</w:t>
      </w:r>
      <w:r w:rsidR="00067C37" w:rsidRPr="00C21991">
        <w:rPr>
          <w:b/>
          <w:bCs/>
        </w:rPr>
        <w:t xml:space="preserve"> </w:t>
      </w:r>
      <w:r w:rsidRPr="00C21991">
        <w:t>Two pairs of IPsec security associations that have been created at the UE and/or the P-CSCF, after an authentication challenge within a 401 (Unauthorized) response to a REGISTER request was received. The SIP level lifetime of such created security associations will be equal to the value of reg-await-auth timer.</w:t>
      </w:r>
    </w:p>
    <w:p w14:paraId="70CDF198" w14:textId="77777777" w:rsidR="00897956" w:rsidRPr="00C21991" w:rsidRDefault="00897956" w:rsidP="00067C37">
      <w:r w:rsidRPr="00C21991">
        <w:rPr>
          <w:b/>
          <w:bCs/>
        </w:rPr>
        <w:t>Integrity protected:</w:t>
      </w:r>
      <w:r w:rsidRPr="00C21991">
        <w:t xml:space="preserve"> See 3GPP TS 33.203 [19]. Where a requirement exists to send information "integrity</w:t>
      </w:r>
      <w:r w:rsidR="007F1564" w:rsidRPr="00C21991">
        <w:t>-</w:t>
      </w:r>
      <w:r w:rsidRPr="00C21991">
        <w:t xml:space="preserve">protected" the mechanisms specified in 3GPP TS 33.203 [19] are used for sending the information. Where a </w:t>
      </w:r>
      <w:r w:rsidR="007A03C0" w:rsidRPr="00C21991">
        <w:t xml:space="preserve">requirement </w:t>
      </w:r>
      <w:r w:rsidRPr="00C21991">
        <w:t>exists to check that information was received "integrity</w:t>
      </w:r>
      <w:r w:rsidR="007F1564" w:rsidRPr="00C21991">
        <w:t>-</w:t>
      </w:r>
      <w:r w:rsidRPr="00C21991">
        <w:t>protected", then the information received is checked for compliance with the procedures as specified in 3GPP TS 33.203 [19].</w:t>
      </w:r>
    </w:p>
    <w:p w14:paraId="27BA480F" w14:textId="77777777" w:rsidR="001C3818" w:rsidRPr="00C21991" w:rsidRDefault="001C3818" w:rsidP="00067C37">
      <w:r w:rsidRPr="00C21991">
        <w:rPr>
          <w:b/>
        </w:rPr>
        <w:t>Instance ID:</w:t>
      </w:r>
      <w:r w:rsidRPr="00C21991">
        <w:t xml:space="preserve"> </w:t>
      </w:r>
      <w:r w:rsidR="00090BD9" w:rsidRPr="00C21991">
        <w:t xml:space="preserve">An </w:t>
      </w:r>
      <w:r w:rsidRPr="00C21991">
        <w:t xml:space="preserve">URN </w:t>
      </w:r>
      <w:r w:rsidR="00090BD9" w:rsidRPr="00C21991">
        <w:t>generated by the device</w:t>
      </w:r>
      <w:r w:rsidR="00090BD9" w:rsidRPr="00C21991">
        <w:rPr>
          <w:rFonts w:eastAsia="PMingLiU"/>
        </w:rPr>
        <w:t xml:space="preserve"> </w:t>
      </w:r>
      <w:r w:rsidRPr="00C21991">
        <w:rPr>
          <w:rFonts w:eastAsia="PMingLiU"/>
        </w:rPr>
        <w:t xml:space="preserve">that </w:t>
      </w:r>
      <w:r w:rsidR="00090BD9" w:rsidRPr="00C21991">
        <w:t xml:space="preserve">uniquely identifies a specific device amongst all other devices, and does not contain any information pertaining to the user (e.g., in GPRS instance ID applies to the Mobile Equipment </w:t>
      </w:r>
      <w:r w:rsidR="007A03C0" w:rsidRPr="00C21991">
        <w:t xml:space="preserve">rather </w:t>
      </w:r>
      <w:r w:rsidR="00090BD9" w:rsidRPr="00C21991">
        <w:t xml:space="preserve">than the UICC). The public user identity together with the instance ID </w:t>
      </w:r>
      <w:r w:rsidRPr="00C21991">
        <w:rPr>
          <w:rFonts w:eastAsia="PMingLiU"/>
        </w:rPr>
        <w:t>uniquely identifies a specific UA instance.</w:t>
      </w:r>
      <w:r w:rsidR="003136DC" w:rsidRPr="00C21991">
        <w:rPr>
          <w:rFonts w:eastAsia="PMingLiU"/>
        </w:rPr>
        <w:t xml:space="preserve"> </w:t>
      </w:r>
      <w:r w:rsidR="003136DC" w:rsidRPr="00C21991">
        <w:t>If the device has an IMEI available, it generates an instance ID based on its IMEI as defined in 3GPP TS</w:t>
      </w:r>
      <w:r w:rsidR="00D05EFE" w:rsidRPr="00C21991">
        <w:t> </w:t>
      </w:r>
      <w:r w:rsidR="003136DC" w:rsidRPr="00C21991">
        <w:t xml:space="preserve">23.003 [3] clause 13. </w:t>
      </w:r>
      <w:r w:rsidR="00021DE6" w:rsidRPr="00C21991">
        <w:t xml:space="preserve">If the device has an MEID as defined in 3GPP2 S.R0048-A [86F] available, it generates an instance ID based on its MEID as defined in </w:t>
      </w:r>
      <w:r w:rsidR="000D6172" w:rsidRPr="00C21991">
        <w:t>RFC 8464</w:t>
      </w:r>
      <w:r w:rsidR="00021DE6" w:rsidRPr="00C21991">
        <w:t xml:space="preserve"> [187]. </w:t>
      </w:r>
      <w:r w:rsidR="003136DC" w:rsidRPr="00C21991">
        <w:t>If the device does not have an IMEI available</w:t>
      </w:r>
      <w:r w:rsidR="00021DE6" w:rsidRPr="00C21991">
        <w:t xml:space="preserve"> and does not have an MEID available</w:t>
      </w:r>
      <w:r w:rsidR="003136DC" w:rsidRPr="00C21991">
        <w:t>, the instance ID is generated as a string representation of a UUID as a URN as defined in RFC </w:t>
      </w:r>
      <w:r w:rsidR="00EE09D0" w:rsidRPr="00C21991">
        <w:t>9562 </w:t>
      </w:r>
      <w:r w:rsidR="003136DC" w:rsidRPr="00C21991">
        <w:t>[154].</w:t>
      </w:r>
    </w:p>
    <w:p w14:paraId="306B3A65" w14:textId="77777777" w:rsidR="00897956" w:rsidRPr="00C21991" w:rsidRDefault="00897956" w:rsidP="00067C37">
      <w:r w:rsidRPr="00C21991">
        <w:rPr>
          <w:b/>
          <w:bCs/>
        </w:rPr>
        <w:t xml:space="preserve">Resource reservation: </w:t>
      </w:r>
      <w:r w:rsidRPr="00C21991">
        <w:rPr>
          <w:bCs/>
        </w:rPr>
        <w:t>Mechanism for reserving bearer resources that is required for certain access technologies.</w:t>
      </w:r>
    </w:p>
    <w:p w14:paraId="1CAC1175" w14:textId="77777777" w:rsidR="00897956" w:rsidRPr="00C21991" w:rsidRDefault="00897956" w:rsidP="00067C37">
      <w:r w:rsidRPr="00C21991">
        <w:rPr>
          <w:b/>
          <w:bCs/>
        </w:rPr>
        <w:t xml:space="preserve">Local preconditions: </w:t>
      </w:r>
      <w:r w:rsidRPr="00C21991">
        <w:rPr>
          <w:bCs/>
        </w:rPr>
        <w:t>The indication of segmented status preconditions for the local reservation of resources as specified in RFC 3312 [30].</w:t>
      </w:r>
    </w:p>
    <w:p w14:paraId="1026640A" w14:textId="77777777" w:rsidR="00897956" w:rsidRPr="00C21991" w:rsidRDefault="00151B4B" w:rsidP="00067C37">
      <w:r w:rsidRPr="00C21991">
        <w:rPr>
          <w:b/>
          <w:bCs/>
        </w:rPr>
        <w:t xml:space="preserve">Alias </w:t>
      </w:r>
      <w:smartTag w:uri="urn:schemas-microsoft-com:office:smarttags" w:element="stockticker">
        <w:r w:rsidRPr="00C21991">
          <w:rPr>
            <w:b/>
            <w:bCs/>
          </w:rPr>
          <w:t>URI</w:t>
        </w:r>
      </w:smartTag>
      <w:r w:rsidRPr="00C21991">
        <w:rPr>
          <w:b/>
          <w:bCs/>
        </w:rPr>
        <w:t xml:space="preserve">, </w:t>
      </w:r>
      <w:r w:rsidR="00897956" w:rsidRPr="00C21991">
        <w:rPr>
          <w:b/>
          <w:bCs/>
        </w:rPr>
        <w:t xml:space="preserve">Alias SIP </w:t>
      </w:r>
      <w:smartTag w:uri="urn:schemas-microsoft-com:office:smarttags" w:element="stockticker">
        <w:r w:rsidR="00897956" w:rsidRPr="00C21991">
          <w:rPr>
            <w:b/>
            <w:bCs/>
          </w:rPr>
          <w:t>URI</w:t>
        </w:r>
      </w:smartTag>
      <w:r w:rsidR="00897956" w:rsidRPr="00C21991">
        <w:rPr>
          <w:b/>
          <w:bCs/>
        </w:rPr>
        <w:t>:</w:t>
      </w:r>
      <w:r w:rsidR="00067C37" w:rsidRPr="00C21991">
        <w:t xml:space="preserve"> </w:t>
      </w:r>
      <w:r w:rsidR="00897956" w:rsidRPr="00C21991">
        <w:rPr>
          <w:rFonts w:eastAsia="MS Mincho"/>
        </w:rPr>
        <w:t xml:space="preserve">A </w:t>
      </w:r>
      <w:smartTag w:uri="urn:schemas-microsoft-com:office:smarttags" w:element="stockticker">
        <w:r w:rsidR="00897956" w:rsidRPr="00C21991">
          <w:rPr>
            <w:rFonts w:eastAsia="MS Mincho"/>
          </w:rPr>
          <w:t>URI</w:t>
        </w:r>
      </w:smartTag>
      <w:r w:rsidR="00897956" w:rsidRPr="00C21991">
        <w:rPr>
          <w:rFonts w:eastAsia="MS Mincho"/>
        </w:rPr>
        <w:t xml:space="preserve"> is an alias of another </w:t>
      </w:r>
      <w:smartTag w:uri="urn:schemas-microsoft-com:office:smarttags" w:element="stockticker">
        <w:r w:rsidR="00897956" w:rsidRPr="00C21991">
          <w:rPr>
            <w:rFonts w:eastAsia="MS Mincho"/>
          </w:rPr>
          <w:t>URI</w:t>
        </w:r>
      </w:smartTag>
      <w:r w:rsidR="00897956" w:rsidRPr="00C21991">
        <w:rPr>
          <w:rFonts w:eastAsia="MS Mincho"/>
        </w:rPr>
        <w:t xml:space="preserve"> if the treatment of both URIs is identical, </w:t>
      </w:r>
      <w:r w:rsidR="00897956" w:rsidRPr="00C21991">
        <w:t xml:space="preserve">i.e. both URIs belong to the same set of implicitly registered public user identities, </w:t>
      </w:r>
      <w:r w:rsidR="005B31BA" w:rsidRPr="00C21991">
        <w:t xml:space="preserve">and are linked to </w:t>
      </w:r>
      <w:r w:rsidR="00897956" w:rsidRPr="00C21991">
        <w:t xml:space="preserve">the same service profile, and </w:t>
      </w:r>
      <w:r w:rsidR="005B31BA" w:rsidRPr="00C21991">
        <w:t>are considered to have the exact same service configuration for each and every service</w:t>
      </w:r>
      <w:r w:rsidR="00897956" w:rsidRPr="00C21991">
        <w:t>.</w:t>
      </w:r>
    </w:p>
    <w:p w14:paraId="2BD87F64" w14:textId="77777777" w:rsidR="000B46B6" w:rsidRPr="00C21991" w:rsidRDefault="00151B4B" w:rsidP="005E2A6F">
      <w:pPr>
        <w:pStyle w:val="NO"/>
        <w:rPr>
          <w:lang w:eastAsia="fr-FR"/>
        </w:rPr>
      </w:pPr>
      <w:r w:rsidRPr="00C21991">
        <w:t>NOTE:</w:t>
      </w:r>
      <w:r w:rsidRPr="00C21991">
        <w:tab/>
        <w:t xml:space="preserve">The S-CSCF recognizes that a given </w:t>
      </w:r>
      <w:smartTag w:uri="urn:schemas-microsoft-com:office:smarttags" w:element="stockticker">
        <w:r w:rsidRPr="00C21991">
          <w:t>URI</w:t>
        </w:r>
      </w:smartTag>
      <w:r w:rsidRPr="00C21991">
        <w:t xml:space="preserve"> is an alias of another </w:t>
      </w:r>
      <w:smartTag w:uri="urn:schemas-microsoft-com:office:smarttags" w:element="stockticker">
        <w:r w:rsidRPr="00C21991">
          <w:t>URI</w:t>
        </w:r>
      </w:smartTag>
      <w:r w:rsidRPr="00C21991">
        <w:t xml:space="preserve"> using the grouping sent from the HSS (see 3GPP TS 29.228 [14]).</w:t>
      </w:r>
    </w:p>
    <w:p w14:paraId="2B9BFC2A" w14:textId="77777777" w:rsidR="008344AD" w:rsidRPr="00C21991" w:rsidRDefault="008344AD" w:rsidP="00067C37">
      <w:r w:rsidRPr="00C21991">
        <w:rPr>
          <w:b/>
        </w:rPr>
        <w:t xml:space="preserve">Globally </w:t>
      </w:r>
      <w:proofErr w:type="spellStart"/>
      <w:r w:rsidRPr="00C21991">
        <w:rPr>
          <w:b/>
        </w:rPr>
        <w:t>Routeable</w:t>
      </w:r>
      <w:proofErr w:type="spellEnd"/>
      <w:r w:rsidRPr="00C21991">
        <w:rPr>
          <w:b/>
        </w:rPr>
        <w:t xml:space="preserve"> SIP </w:t>
      </w:r>
      <w:smartTag w:uri="urn:schemas-microsoft-com:office:smarttags" w:element="stockticker">
        <w:r w:rsidRPr="00C21991">
          <w:rPr>
            <w:b/>
          </w:rPr>
          <w:t>URI</w:t>
        </w:r>
      </w:smartTag>
      <w:r w:rsidRPr="00C21991">
        <w:rPr>
          <w:b/>
        </w:rPr>
        <w:t>:</w:t>
      </w:r>
      <w:r w:rsidRPr="00C21991">
        <w:t xml:space="preserve"> a SIP </w:t>
      </w:r>
      <w:smartTag w:uri="urn:schemas-microsoft-com:office:smarttags" w:element="stockticker">
        <w:r w:rsidRPr="00C21991">
          <w:t>URI</w:t>
        </w:r>
      </w:smartTag>
      <w:r w:rsidRPr="00C21991">
        <w:t xml:space="preserve"> of which the hostname part can be resolved to the IP address of the entry entity of the network </w:t>
      </w:r>
      <w:proofErr w:type="spellStart"/>
      <w:r w:rsidRPr="00C21991">
        <w:t>reponsible</w:t>
      </w:r>
      <w:proofErr w:type="spellEnd"/>
      <w:r w:rsidRPr="00C21991">
        <w:t xml:space="preserve"> for the identity represented by the </w:t>
      </w:r>
      <w:proofErr w:type="spellStart"/>
      <w:r w:rsidRPr="00C21991">
        <w:t>userpart</w:t>
      </w:r>
      <w:proofErr w:type="spellEnd"/>
      <w:r w:rsidRPr="00C21991">
        <w:t>.</w:t>
      </w:r>
    </w:p>
    <w:p w14:paraId="1A25B31F" w14:textId="77777777" w:rsidR="00897956" w:rsidRPr="00C21991" w:rsidRDefault="00897956" w:rsidP="00067C37">
      <w:r w:rsidRPr="00C21991">
        <w:rPr>
          <w:b/>
          <w:bCs/>
        </w:rPr>
        <w:t xml:space="preserve">Initial registration: </w:t>
      </w:r>
      <w:r w:rsidRPr="00C21991">
        <w:t>The registration procedure for a public user identity initiated by the UE in the absence of any valid registration.</w:t>
      </w:r>
    </w:p>
    <w:p w14:paraId="33557A43" w14:textId="77777777" w:rsidR="00B05459" w:rsidRPr="00C21991" w:rsidRDefault="00B05459" w:rsidP="00B05459">
      <w:r w:rsidRPr="00C21991">
        <w:rPr>
          <w:b/>
          <w:bCs/>
        </w:rPr>
        <w:t>Registration expiration interval</w:t>
      </w:r>
      <w:r w:rsidRPr="00C21991">
        <w:t>: An indication on how long a registration is valid, indicated using the Expires header field, or the "expires" header field parameter within the Contact header field, according to the procedures specified in RFC 3261 [26].</w:t>
      </w:r>
    </w:p>
    <w:p w14:paraId="7140398C" w14:textId="77777777" w:rsidR="00AF49DB" w:rsidRPr="00C21991" w:rsidRDefault="00AF49DB" w:rsidP="00AF49DB">
      <w:r w:rsidRPr="00C21991">
        <w:rPr>
          <w:b/>
          <w:bCs/>
        </w:rPr>
        <w:t xml:space="preserve">Reregistration: </w:t>
      </w:r>
      <w:r w:rsidRPr="00C21991">
        <w:t>The registration procedure initiated by the UE to refresh or update an already existing registration for a public user identity.</w:t>
      </w:r>
    </w:p>
    <w:p w14:paraId="47ECAE90" w14:textId="77777777" w:rsidR="00897956" w:rsidRPr="00C21991" w:rsidRDefault="00897956" w:rsidP="00067C37">
      <w:r w:rsidRPr="00C21991">
        <w:rPr>
          <w:b/>
          <w:bCs/>
        </w:rPr>
        <w:t xml:space="preserve">Registration of an additional public user identity: </w:t>
      </w:r>
      <w:r w:rsidRPr="00C21991">
        <w:t>The registration procedure initiated by the UE to explicitly register an additional public user identity during the life time of the registration of another registered public user identity, where both public user identities have the same contact address and P-CSCF.</w:t>
      </w:r>
    </w:p>
    <w:p w14:paraId="5DF1AA25" w14:textId="77777777" w:rsidR="0041777B" w:rsidRPr="00C21991" w:rsidRDefault="0041777B" w:rsidP="00067C37">
      <w:r w:rsidRPr="00C21991">
        <w:rPr>
          <w:b/>
          <w:bCs/>
        </w:rPr>
        <w:t>Emergency registration:</w:t>
      </w:r>
      <w:r w:rsidRPr="00C21991">
        <w:t xml:space="preserve"> A special registration that relates to </w:t>
      </w:r>
      <w:r w:rsidR="00180085" w:rsidRPr="00C21991">
        <w:t xml:space="preserve">binding of a </w:t>
      </w:r>
      <w:r w:rsidRPr="00C21991">
        <w:t>public user identity</w:t>
      </w:r>
      <w:r w:rsidR="00180085" w:rsidRPr="00C21991">
        <w:t xml:space="preserve"> to a contact address used for emergency service</w:t>
      </w:r>
      <w:r w:rsidRPr="00C21991">
        <w:t>.</w:t>
      </w:r>
    </w:p>
    <w:p w14:paraId="1B19337F" w14:textId="77777777" w:rsidR="0041777B" w:rsidRPr="00C21991" w:rsidRDefault="0041777B" w:rsidP="00067C37">
      <w:r w:rsidRPr="00C21991">
        <w:rPr>
          <w:b/>
          <w:bCs/>
        </w:rPr>
        <w:t>Initial emergency registration:</w:t>
      </w:r>
      <w:r w:rsidRPr="00C21991">
        <w:t xml:space="preserve"> An emergency registration that is also an initial registration.</w:t>
      </w:r>
    </w:p>
    <w:p w14:paraId="30D951C0" w14:textId="77777777" w:rsidR="0041777B" w:rsidRPr="00C21991" w:rsidRDefault="0041777B" w:rsidP="00067C37">
      <w:r w:rsidRPr="00C21991">
        <w:rPr>
          <w:b/>
          <w:bCs/>
        </w:rPr>
        <w:t>Emergency reregistration:</w:t>
      </w:r>
      <w:r w:rsidRPr="00C21991">
        <w:t xml:space="preserve"> An emergency registration that is also a reregistration.</w:t>
      </w:r>
    </w:p>
    <w:p w14:paraId="1C21F896" w14:textId="77777777" w:rsidR="00897956" w:rsidRPr="00C21991" w:rsidRDefault="00897956" w:rsidP="00067C37">
      <w:r w:rsidRPr="00C21991">
        <w:rPr>
          <w:b/>
          <w:bCs/>
        </w:rPr>
        <w:t>Back-to-Back User Agent (B2BUA)</w:t>
      </w:r>
      <w:r w:rsidRPr="00C21991">
        <w:t>: As given in RFC 3261 [26]. In addition, for the usage in the IM CN subsystem, a SIP element being able to handle a collection of "n" User Agents (behaving each one as UAC and UAS, according to SIP rules), which are linked by some application logic that is fully independent of the SIP rules.</w:t>
      </w:r>
    </w:p>
    <w:p w14:paraId="5E4A510E" w14:textId="77777777" w:rsidR="00897956" w:rsidRPr="00C21991" w:rsidRDefault="00897956" w:rsidP="00067C37">
      <w:r w:rsidRPr="00C21991">
        <w:rPr>
          <w:b/>
          <w:bCs/>
        </w:rPr>
        <w:t>UE private IP address</w:t>
      </w:r>
      <w:r w:rsidRPr="00C21991">
        <w:t>:</w:t>
      </w:r>
      <w:r w:rsidR="00067C37" w:rsidRPr="00C21991">
        <w:t xml:space="preserve"> </w:t>
      </w:r>
      <w:r w:rsidRPr="00C21991">
        <w:t xml:space="preserve">It is assumed that the </w:t>
      </w:r>
      <w:smartTag w:uri="urn:schemas-microsoft-com:office:smarttags" w:element="stockticker">
        <w:r w:rsidRPr="00C21991">
          <w:t>NAT</w:t>
        </w:r>
      </w:smartTag>
      <w:r w:rsidRPr="00C21991">
        <w:t xml:space="preserve"> device performs network address translation between a private and a public network with the UE located in the private network and the IM CN subsystem in the public network. The UE is assumed to be configured with a private IP address. This address will be denoted as UE private IP address.</w:t>
      </w:r>
    </w:p>
    <w:p w14:paraId="641479A0" w14:textId="77777777" w:rsidR="000B46B6" w:rsidRPr="00C21991" w:rsidRDefault="00897956" w:rsidP="00067C37">
      <w:pPr>
        <w:rPr>
          <w:bCs/>
        </w:rPr>
      </w:pPr>
      <w:r w:rsidRPr="00C21991">
        <w:rPr>
          <w:b/>
          <w:bCs/>
        </w:rPr>
        <w:t>UE public IP address</w:t>
      </w:r>
      <w:r w:rsidRPr="00C21991">
        <w:t>:</w:t>
      </w:r>
      <w:r w:rsidR="00067C37" w:rsidRPr="00C21991">
        <w:t xml:space="preserve"> </w:t>
      </w:r>
      <w:r w:rsidRPr="00C21991">
        <w:t xml:space="preserve">The </w:t>
      </w:r>
      <w:smartTag w:uri="urn:schemas-microsoft-com:office:smarttags" w:element="stockticker">
        <w:r w:rsidRPr="00C21991">
          <w:t>NAT</w:t>
        </w:r>
      </w:smartTag>
      <w:r w:rsidRPr="00C21991">
        <w:t xml:space="preserve"> device is assumed to be configured with one (or perhaps more) public address(es). When the UE sends a request towards the public network, the </w:t>
      </w:r>
      <w:smartTag w:uri="urn:schemas-microsoft-com:office:smarttags" w:element="stockticker">
        <w:r w:rsidRPr="00C21991">
          <w:t>NAT</w:t>
        </w:r>
      </w:smartTag>
      <w:r w:rsidRPr="00C21991">
        <w:t xml:space="preserve"> replaces the source address in the IP header of the packet, which contains the UE private IP address, with a public IP addressed assigned to the </w:t>
      </w:r>
      <w:smartTag w:uri="urn:schemas-microsoft-com:office:smarttags" w:element="stockticker">
        <w:r w:rsidRPr="00C21991">
          <w:t>NAT</w:t>
        </w:r>
      </w:smartTag>
      <w:r w:rsidRPr="00C21991">
        <w:t>. This address will be denoted as UE public IP address.</w:t>
      </w:r>
    </w:p>
    <w:p w14:paraId="008ACC6A" w14:textId="77777777" w:rsidR="000B46B6" w:rsidRPr="00C21991" w:rsidRDefault="00897956" w:rsidP="00067C37">
      <w:r w:rsidRPr="00C21991">
        <w:rPr>
          <w:b/>
          <w:bCs/>
        </w:rPr>
        <w:t>Encapsulating UDP header</w:t>
      </w:r>
      <w:r w:rsidRPr="00C21991">
        <w:t>:</w:t>
      </w:r>
      <w:r w:rsidR="00067C37" w:rsidRPr="00C21991">
        <w:t xml:space="preserve"> </w:t>
      </w:r>
      <w:r w:rsidRPr="00C21991">
        <w:t xml:space="preserve">For the purpose of performing UDP encapsulation according to RFC 3948 [63A] each IPsec </w:t>
      </w:r>
      <w:smartTag w:uri="urn:schemas-microsoft-com:office:smarttags" w:element="stockticker">
        <w:r w:rsidRPr="00C21991">
          <w:t>ESP</w:t>
        </w:r>
      </w:smartTag>
      <w:r w:rsidRPr="00C21991">
        <w:t xml:space="preserve"> packet is wrapped into an additional UDP header. This header is denoted as E</w:t>
      </w:r>
      <w:r w:rsidRPr="00C21991">
        <w:rPr>
          <w:bCs/>
        </w:rPr>
        <w:t>ncapsulating UDP header</w:t>
      </w:r>
      <w:r w:rsidRPr="00C21991">
        <w:t>.</w:t>
      </w:r>
    </w:p>
    <w:p w14:paraId="67D0B774" w14:textId="77777777" w:rsidR="000B46B6" w:rsidRPr="00C21991" w:rsidRDefault="00897956" w:rsidP="00067C37">
      <w:proofErr w:type="spellStart"/>
      <w:r w:rsidRPr="00C21991">
        <w:rPr>
          <w:b/>
          <w:bCs/>
        </w:rPr>
        <w:t>Port_Uenc</w:t>
      </w:r>
      <w:proofErr w:type="spellEnd"/>
      <w:r w:rsidRPr="00C21991">
        <w:t>:</w:t>
      </w:r>
      <w:r w:rsidR="00067C37" w:rsidRPr="00C21991">
        <w:t xml:space="preserve"> </w:t>
      </w:r>
      <w:r w:rsidRPr="00C21991">
        <w:t xml:space="preserve">In most residential scenarios, when the </w:t>
      </w:r>
      <w:smartTag w:uri="urn:schemas-microsoft-com:office:smarttags" w:element="stockticker">
        <w:r w:rsidRPr="00C21991">
          <w:t>NAT</w:t>
        </w:r>
      </w:smartTag>
      <w:r w:rsidRPr="00C21991">
        <w:t xml:space="preserve"> device performs address translation, it also performs translation of the source port found in the transport layer (</w:t>
      </w:r>
      <w:smartTag w:uri="urn:schemas-microsoft-com:office:smarttags" w:element="stockticker">
        <w:r w:rsidRPr="00C21991">
          <w:t>TCP</w:t>
        </w:r>
      </w:smartTag>
      <w:r w:rsidRPr="00C21991">
        <w:t xml:space="preserve">/UDP) headers. Following RFC 3948 [63A], the UE will use port 4500 as source port in the encapsulating UDP header when sending a packet. This port is translated by the </w:t>
      </w:r>
      <w:smartTag w:uri="urn:schemas-microsoft-com:office:smarttags" w:element="stockticker">
        <w:r w:rsidRPr="00C21991">
          <w:t>NAT</w:t>
        </w:r>
      </w:smartTag>
      <w:r w:rsidRPr="00C21991">
        <w:t xml:space="preserve"> into an arbitrarily chosen port number which is denoted as </w:t>
      </w:r>
      <w:proofErr w:type="spellStart"/>
      <w:r w:rsidRPr="00C21991">
        <w:t>port_Uenc</w:t>
      </w:r>
      <w:proofErr w:type="spellEnd"/>
      <w:r w:rsidRPr="00C21991">
        <w:t>.</w:t>
      </w:r>
    </w:p>
    <w:p w14:paraId="4D1AB8C7" w14:textId="77777777" w:rsidR="0072116E" w:rsidRPr="00C21991" w:rsidRDefault="0072116E" w:rsidP="0072116E">
      <w:r w:rsidRPr="00C21991">
        <w:rPr>
          <w:b/>
        </w:rPr>
        <w:t>Multiple registrations</w:t>
      </w:r>
      <w:r w:rsidRPr="00C21991">
        <w:t>: An additional capability of the UE, P-CSCF and S-CSCF, such that the UE (as identified by the private user identity and instance-id), can create multiple simultaneous registration bindings (flows), associated with one or more contact addresses, to any public user identity, Without this capability, a new registration from the UE for a public user identity replaces the existing registration binding, rather than merely creating an additional binding.</w:t>
      </w:r>
    </w:p>
    <w:p w14:paraId="152F9538" w14:textId="77777777" w:rsidR="00267604" w:rsidRPr="00C21991" w:rsidRDefault="00267604" w:rsidP="00067C37">
      <w:r w:rsidRPr="00C21991">
        <w:rPr>
          <w:b/>
          <w:bCs/>
        </w:rPr>
        <w:t>IMS flow set:</w:t>
      </w:r>
      <w:r w:rsidR="00067C37" w:rsidRPr="00C21991">
        <w:rPr>
          <w:b/>
          <w:bCs/>
        </w:rPr>
        <w:t xml:space="preserve"> </w:t>
      </w:r>
      <w:r w:rsidRPr="00C21991">
        <w:t xml:space="preserve">An IMS flow set is a set of flows as defined in </w:t>
      </w:r>
      <w:r w:rsidR="00F27E22" w:rsidRPr="00C21991">
        <w:t>RFC 5626</w:t>
      </w:r>
      <w:r w:rsidRPr="00C21991">
        <w:t xml:space="preserve"> [92]. The flows in an IMS flow set are determined by a combination of transport protocol, IP addresses, </w:t>
      </w:r>
      <w:r w:rsidR="009E6D69" w:rsidRPr="00C21991">
        <w:t>and ports</w:t>
      </w:r>
      <w:r w:rsidRPr="00C21991">
        <w:t>. An IMS flow set is established by a successful IMS registration procedure.</w:t>
      </w:r>
    </w:p>
    <w:p w14:paraId="5D7C4089" w14:textId="77777777" w:rsidR="000B46B6" w:rsidRPr="00C21991" w:rsidRDefault="00267604" w:rsidP="00067C37">
      <w:pPr>
        <w:pStyle w:val="NO"/>
      </w:pPr>
      <w:r w:rsidRPr="00C21991">
        <w:t>NOTE:</w:t>
      </w:r>
      <w:r w:rsidR="006E59FF" w:rsidRPr="00C21991">
        <w:tab/>
      </w:r>
      <w:r w:rsidR="009F4CCD" w:rsidRPr="00C21991">
        <w:t xml:space="preserve">For IPsec, </w:t>
      </w:r>
      <w:r w:rsidR="009E6D69" w:rsidRPr="00C21991">
        <w:t xml:space="preserve">the ports associated with the flow set include protected client ports and protected server ports as defined in 3GPP TS 33.203 [19] and </w:t>
      </w:r>
      <w:r w:rsidR="009F4CCD" w:rsidRPr="00C21991">
        <w:t xml:space="preserve">an IMS flow set is made up of the following </w:t>
      </w:r>
      <w:r w:rsidRPr="00C21991">
        <w:t>four flows:</w:t>
      </w:r>
    </w:p>
    <w:p w14:paraId="02C4B4A5" w14:textId="77777777" w:rsidR="00267604" w:rsidRPr="00C21991" w:rsidRDefault="00267604" w:rsidP="00067C37">
      <w:pPr>
        <w:pStyle w:val="NO"/>
      </w:pPr>
      <w:r w:rsidRPr="00C21991">
        <w:t>-</w:t>
      </w:r>
      <w:r w:rsidRPr="00C21991">
        <w:tab/>
        <w:t xml:space="preserve">Flow 1: (IP address UE, </w:t>
      </w:r>
      <w:proofErr w:type="spellStart"/>
      <w:r w:rsidRPr="00C21991">
        <w:t>port_uc</w:t>
      </w:r>
      <w:proofErr w:type="spellEnd"/>
      <w:r w:rsidRPr="00C21991">
        <w:t xml:space="preserve">) &lt;--&gt; (IP address P-CSCF, </w:t>
      </w:r>
      <w:proofErr w:type="spellStart"/>
      <w:r w:rsidRPr="00C21991">
        <w:t>port_ps</w:t>
      </w:r>
      <w:proofErr w:type="spellEnd"/>
      <w:r w:rsidRPr="00C21991">
        <w:t xml:space="preserve">) over </w:t>
      </w:r>
      <w:smartTag w:uri="urn:schemas-microsoft-com:office:smarttags" w:element="stockticker">
        <w:r w:rsidRPr="00C21991">
          <w:t>TCP</w:t>
        </w:r>
      </w:smartTag>
      <w:r w:rsidRPr="00C21991">
        <w:t>;</w:t>
      </w:r>
    </w:p>
    <w:p w14:paraId="4F52CE7F" w14:textId="77777777" w:rsidR="00267604" w:rsidRPr="00C21991" w:rsidRDefault="00267604" w:rsidP="00067C37">
      <w:pPr>
        <w:pStyle w:val="NO"/>
      </w:pPr>
      <w:r w:rsidRPr="00C21991">
        <w:t>-</w:t>
      </w:r>
      <w:r w:rsidRPr="00C21991">
        <w:tab/>
        <w:t xml:space="preserve">Flow 2: (IP address UE, </w:t>
      </w:r>
      <w:proofErr w:type="spellStart"/>
      <w:r w:rsidRPr="00C21991">
        <w:t>port_uc</w:t>
      </w:r>
      <w:proofErr w:type="spellEnd"/>
      <w:r w:rsidRPr="00C21991">
        <w:t xml:space="preserve">) &lt;--&gt; (IP address P-CSCF, </w:t>
      </w:r>
      <w:proofErr w:type="spellStart"/>
      <w:r w:rsidRPr="00C21991">
        <w:t>port_ps</w:t>
      </w:r>
      <w:proofErr w:type="spellEnd"/>
      <w:r w:rsidRPr="00C21991">
        <w:t>) over UDP;</w:t>
      </w:r>
    </w:p>
    <w:p w14:paraId="36C8AC97" w14:textId="77777777" w:rsidR="00267604" w:rsidRPr="00C21991" w:rsidRDefault="00267604" w:rsidP="00067C37">
      <w:pPr>
        <w:pStyle w:val="NO"/>
      </w:pPr>
      <w:r w:rsidRPr="00C21991">
        <w:t>-</w:t>
      </w:r>
      <w:r w:rsidRPr="00C21991">
        <w:tab/>
        <w:t xml:space="preserve">Flow 3: (IP address UE, </w:t>
      </w:r>
      <w:proofErr w:type="spellStart"/>
      <w:r w:rsidRPr="00C21991">
        <w:t>port_us</w:t>
      </w:r>
      <w:proofErr w:type="spellEnd"/>
      <w:r w:rsidRPr="00C21991">
        <w:t xml:space="preserve">) &lt;--&gt; (IP address P-CSCF, </w:t>
      </w:r>
      <w:proofErr w:type="spellStart"/>
      <w:r w:rsidRPr="00C21991">
        <w:t>port_pc</w:t>
      </w:r>
      <w:proofErr w:type="spellEnd"/>
      <w:r w:rsidRPr="00C21991">
        <w:t xml:space="preserve">) over </w:t>
      </w:r>
      <w:smartTag w:uri="urn:schemas-microsoft-com:office:smarttags" w:element="stockticker">
        <w:r w:rsidRPr="00C21991">
          <w:t>TCP</w:t>
        </w:r>
      </w:smartTag>
      <w:r w:rsidRPr="00C21991">
        <w:t>; and</w:t>
      </w:r>
    </w:p>
    <w:p w14:paraId="4B91EE27" w14:textId="77777777" w:rsidR="00267604" w:rsidRPr="00C21991" w:rsidRDefault="00267604" w:rsidP="00067C37">
      <w:pPr>
        <w:pStyle w:val="NO"/>
      </w:pPr>
      <w:r w:rsidRPr="00C21991">
        <w:t>-</w:t>
      </w:r>
      <w:r w:rsidRPr="00C21991">
        <w:tab/>
        <w:t xml:space="preserve">Flow 4: (IP address UE, </w:t>
      </w:r>
      <w:proofErr w:type="spellStart"/>
      <w:r w:rsidRPr="00C21991">
        <w:t>port_us</w:t>
      </w:r>
      <w:proofErr w:type="spellEnd"/>
      <w:r w:rsidRPr="00C21991">
        <w:t xml:space="preserve">) &lt;--&gt; (IP address P-CSCF, </w:t>
      </w:r>
      <w:proofErr w:type="spellStart"/>
      <w:r w:rsidRPr="00C21991">
        <w:t>port_pc</w:t>
      </w:r>
      <w:proofErr w:type="spellEnd"/>
      <w:r w:rsidRPr="00C21991">
        <w:t>) over UDP.</w:t>
      </w:r>
    </w:p>
    <w:p w14:paraId="386A2B14" w14:textId="77777777" w:rsidR="00AC5F97" w:rsidRPr="00C21991" w:rsidRDefault="00AC5F97" w:rsidP="00AC5F97">
      <w:pPr>
        <w:pStyle w:val="NO"/>
      </w:pPr>
      <w:r w:rsidRPr="00C21991">
        <w:t>NOTE 3:</w:t>
      </w:r>
      <w:r w:rsidRPr="00C21991">
        <w:tab/>
        <w:t>For IPsec, according to 3GPP TS 33.203 [19], the P-CSCF can only select among flows 3 or 4 when forwarding requests towards the UE. According to 3GPP TS 33.203 [19], flow 2 is only used for UE generated requests and responses. The P-CSCF uses flow 2 to identify the correct IMS flow set.</w:t>
      </w:r>
    </w:p>
    <w:p w14:paraId="5C038118" w14:textId="77777777" w:rsidR="00267604" w:rsidRPr="00C21991" w:rsidRDefault="00267604" w:rsidP="00067C37">
      <w:pPr>
        <w:pStyle w:val="NO"/>
      </w:pPr>
      <w:r w:rsidRPr="00C21991">
        <w:t>NOTE</w:t>
      </w:r>
      <w:r w:rsidR="00040396" w:rsidRPr="00C21991">
        <w:t> </w:t>
      </w:r>
      <w:r w:rsidR="00151B4B" w:rsidRPr="00C21991">
        <w:t>4</w:t>
      </w:r>
      <w:r w:rsidRPr="00C21991">
        <w:t>:</w:t>
      </w:r>
      <w:r w:rsidRPr="00C21991">
        <w:tab/>
        <w:t xml:space="preserve">An IMS flow set can be considered as a realisation of a logical flow as used in </w:t>
      </w:r>
      <w:r w:rsidR="00F27E22" w:rsidRPr="00C21991">
        <w:t>RFC 5626</w:t>
      </w:r>
      <w:r w:rsidRPr="00C21991">
        <w:t> [92]. But this definition does not depend on any particular definition of a logical flow.</w:t>
      </w:r>
    </w:p>
    <w:p w14:paraId="0D7C65F7" w14:textId="77777777" w:rsidR="009F4CCD" w:rsidRPr="00C21991" w:rsidRDefault="009F4CCD" w:rsidP="00067C37">
      <w:pPr>
        <w:pStyle w:val="NO"/>
      </w:pPr>
      <w:r w:rsidRPr="00C21991">
        <w:t>NOTE </w:t>
      </w:r>
      <w:r w:rsidR="00151B4B" w:rsidRPr="00C21991">
        <w:t>5</w:t>
      </w:r>
      <w:r w:rsidRPr="00C21991">
        <w:t>:</w:t>
      </w:r>
      <w:r w:rsidRPr="00C21991">
        <w:tab/>
        <w:t xml:space="preserve">For </w:t>
      </w:r>
      <w:smartTag w:uri="urn:schemas-microsoft-com:office:smarttags" w:element="stockticker">
        <w:r w:rsidRPr="00C21991">
          <w:t>TLS</w:t>
        </w:r>
      </w:smartTag>
      <w:r w:rsidRPr="00C21991">
        <w:t xml:space="preserve">, </w:t>
      </w:r>
      <w:r w:rsidR="009E6D69" w:rsidRPr="00C21991">
        <w:t xml:space="preserve">the ports associated with the flow set include a protected client port and a protected server port and </w:t>
      </w:r>
      <w:r w:rsidRPr="00C21991">
        <w:t>an IMS flow set is made up of the following flow:</w:t>
      </w:r>
    </w:p>
    <w:p w14:paraId="78606BF3" w14:textId="77777777" w:rsidR="009F4CCD" w:rsidRPr="00C21991" w:rsidRDefault="009F4CCD" w:rsidP="00067C37">
      <w:r w:rsidRPr="00C21991">
        <w:t>-</w:t>
      </w:r>
      <w:r w:rsidRPr="00C21991">
        <w:tab/>
        <w:t xml:space="preserve">(IP address UE, port) &lt;--&gt; (IP address P-CSCF, port) over </w:t>
      </w:r>
      <w:smartTag w:uri="urn:schemas-microsoft-com:office:smarttags" w:element="stockticker">
        <w:r w:rsidRPr="00C21991">
          <w:t>TCP</w:t>
        </w:r>
      </w:smartTag>
      <w:r w:rsidRPr="00C21991">
        <w:t>.</w:t>
      </w:r>
    </w:p>
    <w:p w14:paraId="261A4476" w14:textId="77777777" w:rsidR="009F4CCD" w:rsidRPr="00C21991" w:rsidRDefault="009F4CCD" w:rsidP="00D85794">
      <w:pPr>
        <w:pStyle w:val="NO"/>
      </w:pPr>
      <w:r w:rsidRPr="00C21991">
        <w:rPr>
          <w:rStyle w:val="NOZchn"/>
        </w:rPr>
        <w:t>NOTE </w:t>
      </w:r>
      <w:r w:rsidR="00151B4B" w:rsidRPr="00C21991">
        <w:rPr>
          <w:rStyle w:val="NOZchn"/>
        </w:rPr>
        <w:t>6</w:t>
      </w:r>
      <w:r w:rsidRPr="00C21991">
        <w:t>:</w:t>
      </w:r>
      <w:r w:rsidRPr="00C21991">
        <w:tab/>
        <w:t xml:space="preserve">For </w:t>
      </w:r>
      <w:r w:rsidR="009E6D69" w:rsidRPr="00C21991">
        <w:t xml:space="preserve">SIP </w:t>
      </w:r>
      <w:r w:rsidRPr="00C21991">
        <w:t xml:space="preserve">digest without </w:t>
      </w:r>
      <w:smartTag w:uri="urn:schemas-microsoft-com:office:smarttags" w:element="stockticker">
        <w:r w:rsidRPr="00C21991">
          <w:t>TLS</w:t>
        </w:r>
      </w:smartTag>
      <w:r w:rsidRPr="00C21991">
        <w:t xml:space="preserve">, an IMS flow set is as defined in </w:t>
      </w:r>
      <w:r w:rsidR="00F27E22" w:rsidRPr="00C21991">
        <w:t>RFC 5626</w:t>
      </w:r>
      <w:r w:rsidRPr="00C21991">
        <w:t> [92].</w:t>
      </w:r>
    </w:p>
    <w:p w14:paraId="58C12E05" w14:textId="77777777" w:rsidR="00267604" w:rsidRPr="00C21991" w:rsidRDefault="00267604" w:rsidP="00067C37">
      <w:r w:rsidRPr="00C21991">
        <w:rPr>
          <w:b/>
          <w:bCs/>
        </w:rPr>
        <w:t>IMS flow token:</w:t>
      </w:r>
      <w:r w:rsidR="00067C37" w:rsidRPr="00C21991">
        <w:rPr>
          <w:b/>
          <w:bCs/>
        </w:rPr>
        <w:t xml:space="preserve"> </w:t>
      </w:r>
      <w:r w:rsidRPr="00C21991">
        <w:t>A IMS flow token is uniquely associated with a IMS flow set. When forwarding a request destined towards the UE, the P-CSCF selects the flow from the IMS flow set denoted by the IMS flow token as appropriate according to 3GPP TS 33.203 [19] and RFC 3261 [26].</w:t>
      </w:r>
    </w:p>
    <w:p w14:paraId="060F56C7" w14:textId="77777777" w:rsidR="003F5032" w:rsidRPr="00C21991" w:rsidRDefault="003F5032" w:rsidP="00067C37">
      <w:pPr>
        <w:rPr>
          <w:bCs/>
        </w:rPr>
      </w:pPr>
      <w:r w:rsidRPr="00C21991">
        <w:rPr>
          <w:b/>
        </w:rPr>
        <w:t xml:space="preserve">IMS registration related signalling: </w:t>
      </w:r>
      <w:r w:rsidRPr="00C21991">
        <w:rPr>
          <w:bCs/>
        </w:rPr>
        <w:t>Signalling carrying the SIP messages sent by the UE and the network during the IMS registration procedure, i.e., SIP REGISTER request, SIP SUBSCRIBE request, and their responses.</w:t>
      </w:r>
    </w:p>
    <w:p w14:paraId="1580C56C" w14:textId="77777777" w:rsidR="00115EE4" w:rsidRPr="00C21991" w:rsidRDefault="00115EE4" w:rsidP="00067C37">
      <w:r w:rsidRPr="00C21991">
        <w:rPr>
          <w:b/>
        </w:rPr>
        <w:t>IP Association:</w:t>
      </w:r>
      <w:r w:rsidRPr="00C21991">
        <w:t xml:space="preserve"> A mapping at the P-CSCF of a UE's packet source IP address</w:t>
      </w:r>
      <w:r w:rsidR="009E6D69" w:rsidRPr="00C21991">
        <w:t>, the "sent-by" parameter in the Via header</w:t>
      </w:r>
      <w:r w:rsidR="00087DF6" w:rsidRPr="00C21991">
        <w:t xml:space="preserve"> field</w:t>
      </w:r>
      <w:r w:rsidR="009E6D69" w:rsidRPr="00C21991">
        <w:t>,</w:t>
      </w:r>
      <w:r w:rsidRPr="00C21991">
        <w:t xml:space="preserve"> and</w:t>
      </w:r>
      <w:r w:rsidR="009E6D69" w:rsidRPr="00C21991">
        <w:t>, conditionally, the</w:t>
      </w:r>
      <w:r w:rsidRPr="00C21991">
        <w:t xml:space="preserve"> port with the identities of the UE.</w:t>
      </w:r>
      <w:r w:rsidR="009E6D69" w:rsidRPr="00C21991">
        <w:t xml:space="preserve"> This association corresponds to the IP address check table specified in 3GPP TS 33.203 [19].</w:t>
      </w:r>
    </w:p>
    <w:p w14:paraId="08226B66" w14:textId="77777777" w:rsidR="0095196D" w:rsidRPr="00C21991" w:rsidRDefault="0095196D" w:rsidP="00067C37">
      <w:r w:rsidRPr="00C21991">
        <w:rPr>
          <w:b/>
        </w:rPr>
        <w:t>Authorised Resource-Priority header</w:t>
      </w:r>
      <w:r w:rsidR="00087DF6" w:rsidRPr="00C21991">
        <w:rPr>
          <w:b/>
        </w:rPr>
        <w:t xml:space="preserve"> field</w:t>
      </w:r>
      <w:r w:rsidRPr="00C21991">
        <w:rPr>
          <w:b/>
        </w:rPr>
        <w:t>:</w:t>
      </w:r>
      <w:r w:rsidR="00067C37" w:rsidRPr="00C21991">
        <w:rPr>
          <w:b/>
        </w:rPr>
        <w:t xml:space="preserve"> </w:t>
      </w:r>
      <w:r w:rsidRPr="00C21991">
        <w:t xml:space="preserve">a Resource-Priority header </w:t>
      </w:r>
      <w:r w:rsidR="00087DF6" w:rsidRPr="00C21991">
        <w:t xml:space="preserve">field </w:t>
      </w:r>
      <w:r w:rsidRPr="00C21991">
        <w:t>that is either received from another entity in the trust domain relating to the Resource-Priority header</w:t>
      </w:r>
      <w:r w:rsidR="00087DF6" w:rsidRPr="00C21991">
        <w:t xml:space="preserve"> field</w:t>
      </w:r>
      <w:r w:rsidRPr="00C21991">
        <w:t>, or which has been identified as generated by a subscriber known to have such priority privileges for the resource priority namespace and level of priority used within that namespace.</w:t>
      </w:r>
    </w:p>
    <w:p w14:paraId="2B7ECD25" w14:textId="77777777" w:rsidR="006039BF" w:rsidRPr="00C21991" w:rsidRDefault="006039BF" w:rsidP="00067C37">
      <w:r w:rsidRPr="00C21991">
        <w:rPr>
          <w:b/>
        </w:rPr>
        <w:t xml:space="preserve">Temporarily authorised Resource-Priority header field: </w:t>
      </w:r>
      <w:r w:rsidRPr="00C21991">
        <w:t>a Resource Priority header field that has been temporarily approved by the P-CSCF</w:t>
      </w:r>
      <w:r w:rsidR="00A7467B" w:rsidRPr="00C21991">
        <w:t xml:space="preserve">, the S-CSCF, or an IBCF. Temporarily authorised Resource-Priority </w:t>
      </w:r>
      <w:proofErr w:type="spellStart"/>
      <w:r w:rsidR="00A7467B" w:rsidRPr="00C21991">
        <w:t>heaer</w:t>
      </w:r>
      <w:proofErr w:type="spellEnd"/>
      <w:r w:rsidR="00A7467B" w:rsidRPr="00C21991">
        <w:t xml:space="preserve"> field appears</w:t>
      </w:r>
      <w:r w:rsidRPr="00C21991">
        <w:t xml:space="preserve"> in an INVITE request only, and </w:t>
      </w:r>
      <w:r w:rsidR="00A7467B" w:rsidRPr="00C21991">
        <w:t xml:space="preserve">is </w:t>
      </w:r>
      <w:r w:rsidRPr="00C21991">
        <w:t xml:space="preserve">applied only in the direction P-CSCF to S-CSCF to AS, </w:t>
      </w:r>
      <w:r w:rsidR="00A7467B" w:rsidRPr="00C21991">
        <w:t xml:space="preserve">S-CSCF to AS, </w:t>
      </w:r>
      <w:r w:rsidRPr="00C21991">
        <w:t>or IBCF to S-CSCF to AS, for the request, and the reverse direction for 1xx responses to that request. Subsequent requests in the same dialog will require an authorised Resource-Priority header field in order to obtain priority privileges. It is only valid when all entities are in the same trust domain for the Resource-Priority header field.</w:t>
      </w:r>
    </w:p>
    <w:p w14:paraId="3A90DAE9" w14:textId="77777777" w:rsidR="00C76AD9" w:rsidRPr="00C21991" w:rsidRDefault="00C76AD9" w:rsidP="00067C37">
      <w:r w:rsidRPr="00C21991">
        <w:rPr>
          <w:b/>
        </w:rPr>
        <w:t>Network-initiated resource reservation:</w:t>
      </w:r>
      <w:r w:rsidRPr="00C21991">
        <w:t xml:space="preserve"> A mechanism of resource reservation where the IP-CAN on the behalf of network initiates the resources to the UE.</w:t>
      </w:r>
    </w:p>
    <w:p w14:paraId="622AE7A5" w14:textId="77777777" w:rsidR="00F6477A" w:rsidRPr="00C21991" w:rsidRDefault="00F6477A" w:rsidP="00067C37">
      <w:r w:rsidRPr="00C21991">
        <w:rPr>
          <w:b/>
        </w:rPr>
        <w:t>Trace depth:</w:t>
      </w:r>
      <w:r w:rsidR="00122C08" w:rsidRPr="00C21991">
        <w:t xml:space="preserve"> </w:t>
      </w:r>
      <w:r w:rsidRPr="00C21991">
        <w:t>When SIP signalling is logged for debugging purposes, trace depth is the level of detail of what is logged.</w:t>
      </w:r>
    </w:p>
    <w:p w14:paraId="23059E54" w14:textId="77777777" w:rsidR="000F48B4" w:rsidRPr="00C21991" w:rsidRDefault="000F48B4" w:rsidP="000F48B4">
      <w:pPr>
        <w:rPr>
          <w:b/>
        </w:rPr>
      </w:pPr>
      <w:r w:rsidRPr="00C21991">
        <w:rPr>
          <w:b/>
        </w:rPr>
        <w:t>P-CSCF restoration procedures:</w:t>
      </w:r>
      <w:r w:rsidRPr="00C21991">
        <w:t xml:space="preserve"> the procedures for the IP-CAN and the UE to handle P-CSCF service interruption scenarios (see 3GPP TS 23.380 [7D]).</w:t>
      </w:r>
    </w:p>
    <w:p w14:paraId="2997B9E2" w14:textId="77777777" w:rsidR="00A9632C" w:rsidRPr="00C21991" w:rsidRDefault="00A9632C" w:rsidP="00A9632C">
      <w:r w:rsidRPr="00C21991">
        <w:rPr>
          <w:b/>
        </w:rPr>
        <w:t>HSS based P-CSCF restoration procedures:</w:t>
      </w:r>
      <w:r w:rsidRPr="00C21991">
        <w:t xml:space="preserve"> </w:t>
      </w:r>
      <w:r w:rsidRPr="00C21991">
        <w:rPr>
          <w:color w:val="0D0D0D"/>
        </w:rPr>
        <w:t>the procedures for the IP-CAN</w:t>
      </w:r>
      <w:r w:rsidRPr="00C21991">
        <w:rPr>
          <w:rFonts w:hint="eastAsia"/>
          <w:color w:val="0D0D0D"/>
          <w:lang w:eastAsia="ja-JP"/>
        </w:rPr>
        <w:t xml:space="preserve">, </w:t>
      </w:r>
      <w:r w:rsidRPr="00C21991">
        <w:rPr>
          <w:color w:val="0D0D0D"/>
        </w:rPr>
        <w:t>the IM CN subsystem</w:t>
      </w:r>
      <w:r w:rsidRPr="00C21991">
        <w:rPr>
          <w:rFonts w:hint="eastAsia"/>
          <w:color w:val="0D0D0D"/>
          <w:lang w:eastAsia="ja-JP"/>
        </w:rPr>
        <w:t xml:space="preserve">, the </w:t>
      </w:r>
      <w:r w:rsidR="00BB0A67" w:rsidRPr="00C21991">
        <w:rPr>
          <w:rFonts w:hint="eastAsia"/>
          <w:color w:val="0D0D0D"/>
          <w:lang w:eastAsia="ja-JP"/>
        </w:rPr>
        <w:t>HSS</w:t>
      </w:r>
      <w:r w:rsidRPr="00C21991">
        <w:rPr>
          <w:color w:val="0D0D0D"/>
        </w:rPr>
        <w:t xml:space="preserve"> and the UE to handle P-CSCF service interruption scenarios (see 3GPP TS 23.380 [7D]).</w:t>
      </w:r>
      <w:r w:rsidR="00E905E5" w:rsidRPr="00C21991">
        <w:rPr>
          <w:color w:val="0D0D0D"/>
        </w:rPr>
        <w:t xml:space="preserve"> In 5GS the procedure is called </w:t>
      </w:r>
      <w:r w:rsidR="00E905E5" w:rsidRPr="00C21991">
        <w:t>UDM/HSS based P-CSCF restoration</w:t>
      </w:r>
      <w:r w:rsidR="00E905E5" w:rsidRPr="00C21991">
        <w:rPr>
          <w:color w:val="0D0D0D"/>
        </w:rPr>
        <w:t xml:space="preserve"> (see 3GPP TS 23.380 [7D]) since the UDM participates in the procedure.</w:t>
      </w:r>
    </w:p>
    <w:p w14:paraId="3CC2E3E0" w14:textId="77777777" w:rsidR="00465E18" w:rsidRPr="00C21991" w:rsidRDefault="00465E18" w:rsidP="00A9632C">
      <w:pPr>
        <w:rPr>
          <w:b/>
          <w:color w:val="0D0D0D"/>
        </w:rPr>
      </w:pPr>
      <w:r w:rsidRPr="00C21991">
        <w:rPr>
          <w:b/>
          <w:color w:val="0D0D0D"/>
        </w:rPr>
        <w:t>PCRF based P-CSCF restoration procedures:</w:t>
      </w:r>
      <w:r w:rsidRPr="00C21991">
        <w:rPr>
          <w:color w:val="0D0D0D"/>
        </w:rPr>
        <w:t xml:space="preserve"> the procedures for the IP-CAN</w:t>
      </w:r>
      <w:r w:rsidRPr="00C21991">
        <w:rPr>
          <w:rFonts w:hint="eastAsia"/>
          <w:color w:val="0D0D0D"/>
          <w:lang w:eastAsia="ja-JP"/>
        </w:rPr>
        <w:t xml:space="preserve">, </w:t>
      </w:r>
      <w:r w:rsidRPr="00C21991">
        <w:rPr>
          <w:color w:val="0D0D0D"/>
        </w:rPr>
        <w:t>the IM CN subsystem</w:t>
      </w:r>
      <w:r w:rsidRPr="00C21991">
        <w:rPr>
          <w:rFonts w:hint="eastAsia"/>
          <w:color w:val="0D0D0D"/>
          <w:lang w:eastAsia="ja-JP"/>
        </w:rPr>
        <w:t>, the PCRF</w:t>
      </w:r>
      <w:r w:rsidRPr="00C21991">
        <w:rPr>
          <w:color w:val="0D0D0D"/>
        </w:rPr>
        <w:t xml:space="preserve"> and the UE to handle P-CSCF service interruption scenarios (see 3GPP TS 23.380 [7D]).</w:t>
      </w:r>
      <w:r w:rsidR="00094582" w:rsidRPr="00C21991">
        <w:rPr>
          <w:color w:val="0D0D0D"/>
        </w:rPr>
        <w:t xml:space="preserve"> In 5GS</w:t>
      </w:r>
      <w:r w:rsidR="00E905E5" w:rsidRPr="00C21991">
        <w:rPr>
          <w:color w:val="0D0D0D"/>
        </w:rPr>
        <w:t xml:space="preserve"> the procedure is called </w:t>
      </w:r>
      <w:r w:rsidR="00E905E5" w:rsidRPr="00C21991">
        <w:t xml:space="preserve">PCF based P-CSCF restoration </w:t>
      </w:r>
      <w:r w:rsidR="00E905E5" w:rsidRPr="00C21991">
        <w:rPr>
          <w:color w:val="0D0D0D"/>
        </w:rPr>
        <w:t xml:space="preserve">(see 3GPP TS 23.380 [7D]) </w:t>
      </w:r>
      <w:r w:rsidR="00E905E5" w:rsidRPr="00C21991">
        <w:t>since</w:t>
      </w:r>
      <w:r w:rsidR="00094582" w:rsidRPr="00C21991">
        <w:rPr>
          <w:color w:val="0D0D0D"/>
        </w:rPr>
        <w:t xml:space="preserve"> the PCF takes the role of the PCRF.</w:t>
      </w:r>
    </w:p>
    <w:p w14:paraId="1BACDAE0" w14:textId="77777777" w:rsidR="00EA63D2" w:rsidRPr="00C21991" w:rsidRDefault="00EA63D2" w:rsidP="00067C37">
      <w:r w:rsidRPr="00C21991">
        <w:rPr>
          <w:b/>
        </w:rPr>
        <w:t>Public network traffic:</w:t>
      </w:r>
      <w:r w:rsidR="00122C08" w:rsidRPr="00C21991">
        <w:t xml:space="preserve"> </w:t>
      </w:r>
      <w:r w:rsidRPr="00C21991">
        <w:t>traffic sent to the IM CN subsystem for processing according to normal rules of the NGN. This type of traffic is known as public network traffic.</w:t>
      </w:r>
    </w:p>
    <w:p w14:paraId="51557653" w14:textId="77777777" w:rsidR="00EA63D2" w:rsidRPr="00C21991" w:rsidRDefault="00EA63D2" w:rsidP="00067C37">
      <w:r w:rsidRPr="00C21991">
        <w:rPr>
          <w:b/>
        </w:rPr>
        <w:t>Private network traffic:</w:t>
      </w:r>
      <w:r w:rsidR="00067C37" w:rsidRPr="00C21991">
        <w:t xml:space="preserve"> </w:t>
      </w:r>
      <w:r w:rsidRPr="00C21991">
        <w:t>traffic sent to the IM CN subsystem for processing according to an agreed set of rules specific to an enterprise. This type of traffic is known as private network traffic. Private network traffic is normally within a single enterprise, but private network traffic can also exist between two different enterprises if not precluded for regulatory reasons.</w:t>
      </w:r>
    </w:p>
    <w:p w14:paraId="56A93BC5" w14:textId="77777777" w:rsidR="00A25A9D" w:rsidRPr="00C21991" w:rsidRDefault="00A25A9D" w:rsidP="00A25A9D">
      <w:pPr>
        <w:pStyle w:val="NO"/>
      </w:pPr>
      <w:r w:rsidRPr="00C21991">
        <w:t>NOTE 7:</w:t>
      </w:r>
      <w:r w:rsidRPr="00C21991">
        <w:tab/>
        <w:t>An IP-PBX or application functionality within the IM CN subsystem can change private network traffic to public network traffic and vice versa, by functionality known as "breakout" or "</w:t>
      </w:r>
      <w:proofErr w:type="spellStart"/>
      <w:r w:rsidRPr="00C21991">
        <w:t>breakin</w:t>
      </w:r>
      <w:proofErr w:type="spellEnd"/>
      <w:r w:rsidRPr="00C21991">
        <w:t>" to the private network. As such a SIP transaction can be variously private network traffic and public network traffic on different hops across a SIP network.</w:t>
      </w:r>
    </w:p>
    <w:p w14:paraId="3566EACE" w14:textId="77777777" w:rsidR="00393A8F" w:rsidRPr="00C21991" w:rsidRDefault="00393A8F" w:rsidP="00393A8F">
      <w:r w:rsidRPr="00C21991">
        <w:rPr>
          <w:b/>
        </w:rPr>
        <w:t>Privileged sender:</w:t>
      </w:r>
      <w:r w:rsidRPr="00C21991">
        <w:t xml:space="preserve"> A privileged sender is allowed to send SIP messages where the identities in P-Asserted-Identity will be passed on in the P-CSCF and are not subject to further processing in the P-CSCF.</w:t>
      </w:r>
    </w:p>
    <w:p w14:paraId="484AAC70" w14:textId="77777777" w:rsidR="00FE5B2E" w:rsidRPr="00C21991" w:rsidRDefault="00835182" w:rsidP="00393A8F">
      <w:r w:rsidRPr="00C21991">
        <w:rPr>
          <w:b/>
        </w:rPr>
        <w:t xml:space="preserve">S-CSCF restoration </w:t>
      </w:r>
      <w:r w:rsidR="00FE5B2E" w:rsidRPr="00C21991">
        <w:rPr>
          <w:b/>
        </w:rPr>
        <w:t>procedures:</w:t>
      </w:r>
      <w:r w:rsidR="00393A8F" w:rsidRPr="00C21991">
        <w:t xml:space="preserve"> </w:t>
      </w:r>
      <w:r w:rsidR="00FE5B2E" w:rsidRPr="00C21991">
        <w:t xml:space="preserve">the procedures for the IM CN </w:t>
      </w:r>
      <w:r w:rsidR="000F48B4" w:rsidRPr="00C21991">
        <w:t xml:space="preserve">subsystem and the UE </w:t>
      </w:r>
      <w:r w:rsidR="00FE5B2E" w:rsidRPr="00C21991">
        <w:t>to handle S-CSCF</w:t>
      </w:r>
      <w:r w:rsidR="000F48B4" w:rsidRPr="00C21991">
        <w:t xml:space="preserve"> </w:t>
      </w:r>
      <w:r w:rsidR="00FE5B2E" w:rsidRPr="00C21991">
        <w:t xml:space="preserve">service interruption </w:t>
      </w:r>
      <w:r w:rsidR="000F48B4" w:rsidRPr="00C21991">
        <w:t xml:space="preserve">scenarios </w:t>
      </w:r>
      <w:r w:rsidR="00FE5B2E" w:rsidRPr="00C21991">
        <w:t>(see 3GPP TS 23.380 [7D]).</w:t>
      </w:r>
    </w:p>
    <w:p w14:paraId="73C62917" w14:textId="77777777" w:rsidR="00FA77C7" w:rsidRPr="00C21991" w:rsidRDefault="00FA77C7" w:rsidP="00FA77C7">
      <w:r w:rsidRPr="00C21991">
        <w:rPr>
          <w:b/>
        </w:rPr>
        <w:t>Loopback routeing:</w:t>
      </w:r>
      <w:r w:rsidRPr="00C21991">
        <w:t xml:space="preserve"> A method of routeing a SIP request back to the visited network for local breakout according to the roaming architecture for voice over IMS with local breakout as specified in 3GPP TS 23.228 [7].</w:t>
      </w:r>
    </w:p>
    <w:p w14:paraId="1423407C" w14:textId="77777777" w:rsidR="00F71400" w:rsidRPr="00C21991" w:rsidRDefault="00F71400" w:rsidP="00F71400">
      <w:r w:rsidRPr="00C21991">
        <w:rPr>
          <w:b/>
        </w:rPr>
        <w:t>UE performing the functions of an external attached network:</w:t>
      </w:r>
      <w:r w:rsidRPr="00C21991">
        <w:t xml:space="preserve"> an independent network connected to an IMS network over the Gm interface, through a single point and which is seen by the IMS network as a specific UE; e.g. an IP-PBX.</w:t>
      </w:r>
    </w:p>
    <w:p w14:paraId="276D8288" w14:textId="77777777" w:rsidR="00F71400" w:rsidRPr="00C21991" w:rsidRDefault="00F71400" w:rsidP="00F71400">
      <w:r w:rsidRPr="00C21991">
        <w:rPr>
          <w:b/>
        </w:rPr>
        <w:t>Static Mode of Operation:</w:t>
      </w:r>
      <w:r w:rsidRPr="00C21991">
        <w:t xml:space="preserve"> a mode of operation where the UE performing the functions of an external attached network does not initiate any IMS level registration procedures towards the operator IMS.</w:t>
      </w:r>
    </w:p>
    <w:p w14:paraId="2F3558B3" w14:textId="77777777" w:rsidR="00CA74C6" w:rsidRPr="00C21991" w:rsidRDefault="00CA74C6" w:rsidP="00CA74C6">
      <w:r w:rsidRPr="00C21991">
        <w:rPr>
          <w:b/>
        </w:rPr>
        <w:t xml:space="preserve">Canonical form of a SIP </w:t>
      </w:r>
      <w:smartTag w:uri="urn:schemas-microsoft-com:office:smarttags" w:element="stockticker">
        <w:r w:rsidRPr="00C21991">
          <w:rPr>
            <w:b/>
          </w:rPr>
          <w:t>URI</w:t>
        </w:r>
      </w:smartTag>
      <w:r w:rsidRPr="00C21991">
        <w:t xml:space="preserve">: </w:t>
      </w:r>
      <w:proofErr w:type="spellStart"/>
      <w:r w:rsidRPr="00C21991">
        <w:t>Canoncial</w:t>
      </w:r>
      <w:proofErr w:type="spellEnd"/>
      <w:r w:rsidRPr="00C21991">
        <w:t xml:space="preserve"> form of a SIP </w:t>
      </w:r>
      <w:smartTag w:uri="urn:schemas-microsoft-com:office:smarttags" w:element="stockticker">
        <w:r w:rsidRPr="00C21991">
          <w:t>URI</w:t>
        </w:r>
      </w:smartTag>
      <w:r w:rsidRPr="00C21991">
        <w:t xml:space="preserve"> takes the form "</w:t>
      </w:r>
      <w:proofErr w:type="spellStart"/>
      <w:r w:rsidRPr="00C21991">
        <w:t>sip:username@domain</w:t>
      </w:r>
      <w:proofErr w:type="spellEnd"/>
      <w:r w:rsidRPr="00C21991">
        <w:t xml:space="preserve">" as specified in RFC 3261 [26] subclause 10.3. SIP </w:t>
      </w:r>
      <w:smartTag w:uri="urn:schemas-microsoft-com:office:smarttags" w:element="stockticker">
        <w:r w:rsidRPr="00C21991">
          <w:t>URI</w:t>
        </w:r>
      </w:smartTag>
      <w:r w:rsidRPr="00C21991">
        <w:t xml:space="preserve"> comparisons are performed as defined in RFC 3261 [26] subclause 19.1.4.</w:t>
      </w:r>
    </w:p>
    <w:p w14:paraId="2C9894D5" w14:textId="77777777" w:rsidR="00754E59" w:rsidRPr="00C21991" w:rsidRDefault="00754E59" w:rsidP="00754E59">
      <w:r w:rsidRPr="00C21991">
        <w:rPr>
          <w:b/>
        </w:rPr>
        <w:t>Originating home network:</w:t>
      </w:r>
      <w:r w:rsidRPr="00C21991">
        <w:t xml:space="preserve"> the home network of a user originating a </w:t>
      </w:r>
      <w:r w:rsidR="006D3723" w:rsidRPr="00C21991">
        <w:t>transaction, and if applicable, the associated dialog</w:t>
      </w:r>
      <w:r w:rsidRPr="00C21991">
        <w:t>.</w:t>
      </w:r>
    </w:p>
    <w:p w14:paraId="749285FE" w14:textId="77777777" w:rsidR="00754E59" w:rsidRPr="00C21991" w:rsidRDefault="00754E59" w:rsidP="00754E59">
      <w:r w:rsidRPr="00C21991">
        <w:rPr>
          <w:b/>
        </w:rPr>
        <w:t>Originating visited network:</w:t>
      </w:r>
      <w:r w:rsidRPr="00C21991">
        <w:t xml:space="preserve"> the visited network of a user originating a </w:t>
      </w:r>
      <w:r w:rsidR="006D3723" w:rsidRPr="00C21991">
        <w:t>transaction, and if applicable, the associated dialog</w:t>
      </w:r>
      <w:r w:rsidRPr="00C21991">
        <w:t>.</w:t>
      </w:r>
    </w:p>
    <w:p w14:paraId="342B6094" w14:textId="77777777" w:rsidR="00754E59" w:rsidRPr="00C21991" w:rsidRDefault="00754E59" w:rsidP="00754E59">
      <w:r w:rsidRPr="00C21991">
        <w:rPr>
          <w:b/>
        </w:rPr>
        <w:t>Terminating home network:</w:t>
      </w:r>
      <w:r w:rsidRPr="00C21991">
        <w:t xml:space="preserve"> the home network of a user terminating a </w:t>
      </w:r>
      <w:r w:rsidR="006D3723" w:rsidRPr="00C21991">
        <w:t>transaction, and if applicable, the associated dialog</w:t>
      </w:r>
      <w:r w:rsidRPr="00C21991">
        <w:t>.</w:t>
      </w:r>
    </w:p>
    <w:p w14:paraId="7F24D89E" w14:textId="77777777" w:rsidR="00754E59" w:rsidRPr="00C21991" w:rsidRDefault="00754E59" w:rsidP="00754E59">
      <w:r w:rsidRPr="00C21991">
        <w:rPr>
          <w:b/>
        </w:rPr>
        <w:t>Terminating visited network:</w:t>
      </w:r>
      <w:r w:rsidRPr="00C21991">
        <w:t xml:space="preserve"> the visited network of a user terminating a </w:t>
      </w:r>
      <w:r w:rsidR="006D3723" w:rsidRPr="00C21991">
        <w:t>transaction, and if applicable, the associated dialog</w:t>
      </w:r>
      <w:r w:rsidRPr="00C21991">
        <w:t>.</w:t>
      </w:r>
    </w:p>
    <w:p w14:paraId="439710D9" w14:textId="77777777" w:rsidR="00F80FBE" w:rsidRPr="00C21991" w:rsidRDefault="00F80FBE" w:rsidP="00F80FBE">
      <w:r w:rsidRPr="00C21991">
        <w:rPr>
          <w:b/>
        </w:rPr>
        <w:t>Type of emergency service</w:t>
      </w:r>
      <w:r w:rsidRPr="00C21991">
        <w:t>: The type of emergency service is either an emergency call type standardized by 3GPP (see 3GPP TS 22.101 [8] subclause 10.1) or a similar capability not standardised by 3GPP and defined by national regulatory requirements. The generic (</w:t>
      </w:r>
      <w:proofErr w:type="spellStart"/>
      <w:r w:rsidRPr="00C21991">
        <w:t>sos</w:t>
      </w:r>
      <w:proofErr w:type="spellEnd"/>
      <w:r w:rsidRPr="00C21991">
        <w:t xml:space="preserve">) service, identified by </w:t>
      </w:r>
      <w:proofErr w:type="spellStart"/>
      <w:r w:rsidRPr="00C21991">
        <w:t>urn:service:sos</w:t>
      </w:r>
      <w:proofErr w:type="spellEnd"/>
      <w:r w:rsidRPr="00C21991">
        <w:t>, does not have a type of emergency service (even though usage of the generic (</w:t>
      </w:r>
      <w:proofErr w:type="spellStart"/>
      <w:r w:rsidRPr="00C21991">
        <w:t>sos</w:t>
      </w:r>
      <w:proofErr w:type="spellEnd"/>
      <w:r w:rsidRPr="00C21991">
        <w:t>) service in the emergency call is defined).</w:t>
      </w:r>
    </w:p>
    <w:p w14:paraId="156E1A98" w14:textId="77777777" w:rsidR="003A5263" w:rsidRPr="00C21991" w:rsidDel="008F1701" w:rsidRDefault="003A5263" w:rsidP="003A5263">
      <w:r w:rsidRPr="00C21991">
        <w:rPr>
          <w:b/>
        </w:rPr>
        <w:t>Resource sharing:</w:t>
      </w:r>
      <w:r w:rsidRPr="00C21991">
        <w:t xml:space="preserve"> one dedicated EPS bearer is sharing resources among several ongoing sessions such that the highest </w:t>
      </w:r>
      <w:smartTag w:uri="urn:schemas-microsoft-com:office:smarttags" w:element="stockticker">
        <w:r w:rsidRPr="00C21991">
          <w:t>GBR</w:t>
        </w:r>
      </w:smartTag>
      <w:r w:rsidRPr="00C21991">
        <w:t xml:space="preserve"> (and optionally MBR) to be shared for the set of </w:t>
      </w:r>
      <w:smartTag w:uri="urn:schemas-microsoft-com:office:smarttags" w:element="stockticker">
        <w:r w:rsidRPr="00C21991">
          <w:t>PCC</w:t>
        </w:r>
      </w:smartTag>
      <w:r w:rsidRPr="00C21991">
        <w:t xml:space="preserve">/QoS rules bound to the same bearer is used as input for the calculation of the </w:t>
      </w:r>
      <w:smartTag w:uri="urn:schemas-microsoft-com:office:smarttags" w:element="stockticker">
        <w:r w:rsidRPr="00C21991">
          <w:t>GBR</w:t>
        </w:r>
      </w:smartTag>
      <w:r w:rsidRPr="00C21991">
        <w:t xml:space="preserve"> (and optionally MBR) of that bearer among the sessions sharing the resources.</w:t>
      </w:r>
    </w:p>
    <w:p w14:paraId="3BFEF0D1" w14:textId="77777777" w:rsidR="00897956" w:rsidRPr="00C21991" w:rsidRDefault="00897956" w:rsidP="00465437">
      <w:pPr>
        <w:rPr>
          <w:b/>
          <w:bCs/>
        </w:rPr>
      </w:pPr>
      <w:r w:rsidRPr="00C21991">
        <w:rPr>
          <w:b/>
          <w:bCs/>
        </w:rPr>
        <w:t>Fully-Qualified Domain Name (FQDN)</w:t>
      </w:r>
      <w:r w:rsidR="00B8031D" w:rsidRPr="00C21991">
        <w:rPr>
          <w:b/>
          <w:bCs/>
        </w:rPr>
        <w:t xml:space="preserve">: </w:t>
      </w:r>
      <w:r w:rsidR="00B8031D" w:rsidRPr="00C21991">
        <w:t>the syntax of the FQDN used in this specification is defined in RFC 3261 [26] subclause 25.1.</w:t>
      </w:r>
    </w:p>
    <w:p w14:paraId="3E695339" w14:textId="77777777" w:rsidR="00C14126" w:rsidRPr="00C21991" w:rsidRDefault="00C14126" w:rsidP="00C14126">
      <w:r w:rsidRPr="00C21991">
        <w:rPr>
          <w:b/>
        </w:rPr>
        <w:t>Trusted WLAN:</w:t>
      </w:r>
      <w:r w:rsidRPr="00C21991">
        <w:t xml:space="preserve"> A trusted non-3GPP access, where the non-3GPP access is a WLAN IP access.</w:t>
      </w:r>
    </w:p>
    <w:p w14:paraId="69AA8E9E" w14:textId="77777777" w:rsidR="00402340" w:rsidRPr="00C21991" w:rsidRDefault="00C14126" w:rsidP="00402340">
      <w:r w:rsidRPr="00C21991">
        <w:rPr>
          <w:b/>
        </w:rPr>
        <w:t>Untrusted WLAN:</w:t>
      </w:r>
      <w:r w:rsidRPr="00C21991">
        <w:t xml:space="preserve"> An untrusted non-3GPP access, where the non-3GPP access is a WLAN IP access.</w:t>
      </w:r>
      <w:r w:rsidR="00402340" w:rsidRPr="00C21991">
        <w:t xml:space="preserve"> </w:t>
      </w:r>
    </w:p>
    <w:p w14:paraId="4F2E263A" w14:textId="77777777" w:rsidR="00C14126" w:rsidRPr="00C21991" w:rsidRDefault="00402340" w:rsidP="00C14126">
      <w:r w:rsidRPr="00C21991">
        <w:rPr>
          <w:b/>
        </w:rPr>
        <w:t>Calling number verification status determination:</w:t>
      </w:r>
      <w:r w:rsidRPr="00C21991">
        <w:t xml:space="preserve"> A feature which enables the terminating UE to determine whether number has been verified by the network as specified in </w:t>
      </w:r>
      <w:r w:rsidR="008E646D" w:rsidRPr="00C21991">
        <w:t>RFC 8224</w:t>
      </w:r>
      <w:r w:rsidRPr="00C21991">
        <w:t> </w:t>
      </w:r>
      <w:r w:rsidRPr="00C21991">
        <w:rPr>
          <w:color w:val="000000"/>
        </w:rPr>
        <w:t>[252].</w:t>
      </w:r>
    </w:p>
    <w:p w14:paraId="387D6F50" w14:textId="77777777" w:rsidR="009A4D58" w:rsidRPr="00C21991" w:rsidRDefault="009A4D58" w:rsidP="009A4D58">
      <w:r w:rsidRPr="00C21991">
        <w:rPr>
          <w:b/>
        </w:rPr>
        <w:t>Calling number verification using signature verification and attestation information</w:t>
      </w:r>
      <w:r w:rsidRPr="00C21991">
        <w:t xml:space="preserve">: A feature which enables a calling identity validation as specified in RFC 8224 [252] and uses an attestation information to vouch for the accuracy of the source of origin of the call. Attestation information consists of an attestation level and an origination identifier and may be included in the Identity header field as defined in </w:t>
      </w:r>
      <w:r w:rsidR="00503AF7" w:rsidRPr="00C21991">
        <w:t>RFC 8588</w:t>
      </w:r>
      <w:r w:rsidRPr="00C21991">
        <w:t> [261] and in the Attestation-Info and Origination-Id header fields as defined in subclauses 7.2.18 and 7.2.19.</w:t>
      </w:r>
    </w:p>
    <w:p w14:paraId="3F242DA6" w14:textId="5A7B845F" w:rsidR="00496DA8" w:rsidRPr="00C21991" w:rsidRDefault="00496DA8" w:rsidP="009A4D58">
      <w:r w:rsidRPr="00C21991">
        <w:rPr>
          <w:b/>
          <w:bCs/>
        </w:rPr>
        <w:t>Rich Call Data (RCD) info:</w:t>
      </w:r>
      <w:r w:rsidRPr="00C21991">
        <w:t xml:space="preserve"> It refers to the RCD information </w:t>
      </w:r>
      <w:ins w:id="40" w:author="CR6770" w:date="2025-12-03T16:40:00Z" w16du:dateUtc="2025-12-03T15:40:00Z">
        <w:r w:rsidR="009F7F3D">
          <w:t>or</w:t>
        </w:r>
      </w:ins>
      <w:del w:id="41" w:author="CR6770" w:date="2025-12-03T16:40:00Z" w16du:dateUtc="2025-12-03T15:40:00Z">
        <w:r w:rsidRPr="00C21991" w:rsidDel="009F7F3D">
          <w:delText>and</w:delText>
        </w:r>
      </w:del>
      <w:r w:rsidRPr="00C21991">
        <w:t xml:space="preserve"> RCD URL.</w:t>
      </w:r>
    </w:p>
    <w:p w14:paraId="69F80E1F" w14:textId="0FC2AB92" w:rsidR="00DD6E5D" w:rsidRPr="00C21991" w:rsidRDefault="00730FCD" w:rsidP="00DD6E5D">
      <w:r w:rsidRPr="00C21991">
        <w:rPr>
          <w:b/>
        </w:rPr>
        <w:t>RCD verification using assertion of RCD info</w:t>
      </w:r>
      <w:r w:rsidRPr="00C21991">
        <w:t>: A functionality which enables validation of RCD info</w:t>
      </w:r>
      <w:ins w:id="42" w:author="CR6770" w:date="2025-12-03T16:41:00Z">
        <w:r w:rsidR="009F7F3D">
          <w:t>rmation and RCD URL</w:t>
        </w:r>
      </w:ins>
      <w:r w:rsidRPr="00C21991">
        <w:t xml:space="preserve"> as specified in RFC 9795 [302]. The RCD info may be provided in the Call-Info header field as specified in RFC 9796 [303]. As specified in RFC 9795 [302] the Identity header field is used for the purpose of </w:t>
      </w:r>
      <w:r w:rsidRPr="00C21991">
        <w:rPr>
          <w:color w:val="000000"/>
        </w:rPr>
        <w:t xml:space="preserve">authentication of the </w:t>
      </w:r>
      <w:r w:rsidRPr="00C21991">
        <w:t>Call-info header field containing RCD info. The RCD verification using assertion of RCD info functionality can be implemented in two ways:</w:t>
      </w:r>
    </w:p>
    <w:p w14:paraId="6C42ACC7" w14:textId="77777777" w:rsidR="00DD6E5D" w:rsidRPr="00C21991" w:rsidRDefault="00DD6E5D" w:rsidP="00DD6E5D">
      <w:pPr>
        <w:pStyle w:val="B1"/>
      </w:pPr>
      <w:r w:rsidRPr="00C21991">
        <w:t>1</w:t>
      </w:r>
      <w:r w:rsidRPr="00C21991">
        <w:rPr>
          <w:lang w:val="en-US"/>
        </w:rPr>
        <w:t>)</w:t>
      </w:r>
      <w:r w:rsidRPr="00C21991">
        <w:tab/>
        <w:t xml:space="preserve">within the Calling number verification using signature verification and attestation information feature which can be enhanced to authenticate and verify RCD info using the </w:t>
      </w:r>
      <w:proofErr w:type="spellStart"/>
      <w:r w:rsidRPr="00C21991">
        <w:t>PASSporT</w:t>
      </w:r>
      <w:proofErr w:type="spellEnd"/>
      <w:r w:rsidRPr="00C21991">
        <w:t xml:space="preserve"> SHAKEN JSON Web Token specified in RFC 8588 [261] with </w:t>
      </w:r>
      <w:proofErr w:type="spellStart"/>
      <w:r w:rsidRPr="00C21991">
        <w:t>rcd</w:t>
      </w:r>
      <w:proofErr w:type="spellEnd"/>
      <w:r w:rsidRPr="00C21991">
        <w:t xml:space="preserve"> </w:t>
      </w:r>
      <w:proofErr w:type="spellStart"/>
      <w:r w:rsidRPr="00C21991">
        <w:t>PASSporT</w:t>
      </w:r>
      <w:proofErr w:type="spellEnd"/>
      <w:r w:rsidRPr="00C21991">
        <w:t xml:space="preserve"> claims in accordance with </w:t>
      </w:r>
      <w:r w:rsidR="00730FCD" w:rsidRPr="00C21991">
        <w:t>RFC 9795</w:t>
      </w:r>
      <w:r w:rsidRPr="00C21991">
        <w:t> [</w:t>
      </w:r>
      <w:r w:rsidR="001D50C0" w:rsidRPr="00C21991">
        <w:t>302</w:t>
      </w:r>
      <w:r w:rsidRPr="00C21991">
        <w:t>]; or</w:t>
      </w:r>
    </w:p>
    <w:p w14:paraId="54EB2F40" w14:textId="77777777" w:rsidR="00DD6E5D" w:rsidRPr="00C21991" w:rsidRDefault="00DD6E5D" w:rsidP="00DD6E5D">
      <w:pPr>
        <w:pStyle w:val="B1"/>
      </w:pPr>
      <w:r w:rsidRPr="00C21991">
        <w:t>2)</w:t>
      </w:r>
      <w:r w:rsidRPr="00C21991">
        <w:tab/>
        <w:t>if the Calling number verification using signature verification and attestation information feature is not supported, a standalone feature.</w:t>
      </w:r>
    </w:p>
    <w:p w14:paraId="5D8085E3" w14:textId="77777777" w:rsidR="00842A5F" w:rsidRPr="00C21991" w:rsidRDefault="00842A5F" w:rsidP="00842A5F">
      <w:r w:rsidRPr="00C21991">
        <w:rPr>
          <w:b/>
        </w:rPr>
        <w:t>Priority verification using assertion of priority information</w:t>
      </w:r>
      <w:r w:rsidRPr="00C21991">
        <w:t>: A feature which enables validation of a priority level provided in the Resource-Priority header field as specified in RFC 8443 [</w:t>
      </w:r>
      <w:r w:rsidR="000946A1" w:rsidRPr="00C21991">
        <w:t>279</w:t>
      </w:r>
      <w:r w:rsidRPr="00C21991">
        <w:t>] and</w:t>
      </w:r>
      <w:r w:rsidR="00D85806" w:rsidRPr="00C21991">
        <w:t>,</w:t>
      </w:r>
      <w:r w:rsidRPr="00C21991">
        <w:t xml:space="preserve"> </w:t>
      </w:r>
      <w:r w:rsidR="00D85806" w:rsidRPr="00C21991">
        <w:t xml:space="preserve">by extension for emergency sessions, </w:t>
      </w:r>
      <w:r w:rsidRPr="00C21991">
        <w:t>the header field value "</w:t>
      </w:r>
      <w:proofErr w:type="spellStart"/>
      <w:r w:rsidRPr="00C21991">
        <w:t>psap</w:t>
      </w:r>
      <w:proofErr w:type="spellEnd"/>
      <w:r w:rsidRPr="00C21991">
        <w:t xml:space="preserve">-callback" provided in the Priority header field as specified in </w:t>
      </w:r>
      <w:r w:rsidR="006658A4" w:rsidRPr="00C21991">
        <w:t>RFC 9027</w:t>
      </w:r>
      <w:r w:rsidRPr="00C21991">
        <w:t> [278].</w:t>
      </w:r>
      <w:r w:rsidR="00CF5D99" w:rsidRPr="00C21991">
        <w:t xml:space="preserve"> </w:t>
      </w:r>
      <w:r w:rsidRPr="00C21991">
        <w:t>As specified in RFC 8443 [</w:t>
      </w:r>
      <w:r w:rsidR="000946A1" w:rsidRPr="00C21991">
        <w:t>279</w:t>
      </w:r>
      <w:r w:rsidRPr="00C21991">
        <w:t xml:space="preserve">] the Identity header field is used for the purpose of </w:t>
      </w:r>
      <w:r w:rsidRPr="00C21991">
        <w:rPr>
          <w:color w:val="000000"/>
        </w:rPr>
        <w:t xml:space="preserve">authentication of the </w:t>
      </w:r>
      <w:r w:rsidRPr="00C21991">
        <w:t>Resource-Priority header field and</w:t>
      </w:r>
      <w:r w:rsidR="00D85806" w:rsidRPr="00C21991">
        <w:t>,</w:t>
      </w:r>
      <w:r w:rsidR="00CF5D99" w:rsidRPr="00C21991">
        <w:t xml:space="preserve"> </w:t>
      </w:r>
      <w:r w:rsidRPr="00C21991">
        <w:t xml:space="preserve">by extension </w:t>
      </w:r>
      <w:r w:rsidR="00D85806" w:rsidRPr="00C21991">
        <w:t>for emergency sessions,</w:t>
      </w:r>
      <w:r w:rsidR="00CF5D99" w:rsidRPr="00C21991">
        <w:t xml:space="preserve"> </w:t>
      </w:r>
      <w:r w:rsidRPr="00C21991">
        <w:t>the Priority header field value "</w:t>
      </w:r>
      <w:proofErr w:type="spellStart"/>
      <w:r w:rsidRPr="00C21991">
        <w:t>psap</w:t>
      </w:r>
      <w:proofErr w:type="spellEnd"/>
      <w:r w:rsidRPr="00C21991">
        <w:t>-callback".</w:t>
      </w:r>
    </w:p>
    <w:p w14:paraId="269D34ED" w14:textId="77777777" w:rsidR="00897956" w:rsidRPr="00C21991" w:rsidRDefault="00897956">
      <w:r w:rsidRPr="00C21991">
        <w:t>For the purposes of the present document, the following terms and definitions given in RFC 3261 [26] apply (unless otherwise specified see clause 6).</w:t>
      </w:r>
    </w:p>
    <w:p w14:paraId="78042B4E" w14:textId="77777777" w:rsidR="00897956" w:rsidRPr="00C21991" w:rsidRDefault="00897956">
      <w:pPr>
        <w:pStyle w:val="EW"/>
        <w:rPr>
          <w:b/>
          <w:bCs/>
        </w:rPr>
      </w:pPr>
      <w:r w:rsidRPr="00C21991">
        <w:rPr>
          <w:b/>
          <w:bCs/>
        </w:rPr>
        <w:t>Client</w:t>
      </w:r>
    </w:p>
    <w:p w14:paraId="52FE4CEA" w14:textId="77777777" w:rsidR="00897956" w:rsidRPr="00C21991" w:rsidRDefault="00897956">
      <w:pPr>
        <w:pStyle w:val="EW"/>
        <w:rPr>
          <w:b/>
          <w:bCs/>
        </w:rPr>
      </w:pPr>
      <w:r w:rsidRPr="00C21991">
        <w:rPr>
          <w:b/>
          <w:bCs/>
        </w:rPr>
        <w:t>Dialog</w:t>
      </w:r>
    </w:p>
    <w:p w14:paraId="00D99756" w14:textId="77777777" w:rsidR="00897956" w:rsidRPr="00C21991" w:rsidRDefault="00897956">
      <w:pPr>
        <w:pStyle w:val="EW"/>
        <w:rPr>
          <w:b/>
          <w:bCs/>
        </w:rPr>
      </w:pPr>
      <w:r w:rsidRPr="00C21991">
        <w:rPr>
          <w:b/>
          <w:bCs/>
        </w:rPr>
        <w:t>Final response</w:t>
      </w:r>
    </w:p>
    <w:p w14:paraId="368F680E" w14:textId="77777777" w:rsidR="00897956" w:rsidRPr="00C21991" w:rsidRDefault="00897956">
      <w:pPr>
        <w:pStyle w:val="EW"/>
        <w:rPr>
          <w:b/>
          <w:bCs/>
        </w:rPr>
      </w:pPr>
      <w:r w:rsidRPr="00C21991">
        <w:rPr>
          <w:b/>
          <w:bCs/>
        </w:rPr>
        <w:t>Header</w:t>
      </w:r>
    </w:p>
    <w:p w14:paraId="3697A233" w14:textId="77777777" w:rsidR="00897956" w:rsidRPr="00C21991" w:rsidRDefault="00897956">
      <w:pPr>
        <w:pStyle w:val="EW"/>
        <w:rPr>
          <w:b/>
          <w:bCs/>
        </w:rPr>
      </w:pPr>
      <w:r w:rsidRPr="00C21991">
        <w:rPr>
          <w:b/>
          <w:bCs/>
        </w:rPr>
        <w:t>Header field</w:t>
      </w:r>
    </w:p>
    <w:p w14:paraId="72365DE9" w14:textId="77777777" w:rsidR="00897956" w:rsidRPr="00C21991" w:rsidRDefault="00897956">
      <w:pPr>
        <w:pStyle w:val="EW"/>
        <w:rPr>
          <w:b/>
          <w:bCs/>
        </w:rPr>
      </w:pPr>
      <w:r w:rsidRPr="00C21991">
        <w:rPr>
          <w:b/>
          <w:bCs/>
        </w:rPr>
        <w:t>Loose routeing</w:t>
      </w:r>
    </w:p>
    <w:p w14:paraId="2ABD9640" w14:textId="77777777" w:rsidR="00897956" w:rsidRPr="00C21991" w:rsidRDefault="00897956">
      <w:pPr>
        <w:pStyle w:val="EW"/>
        <w:rPr>
          <w:b/>
          <w:bCs/>
        </w:rPr>
      </w:pPr>
      <w:r w:rsidRPr="00C21991">
        <w:rPr>
          <w:b/>
          <w:bCs/>
        </w:rPr>
        <w:t>Method</w:t>
      </w:r>
    </w:p>
    <w:p w14:paraId="4639F096" w14:textId="77777777" w:rsidR="00897956" w:rsidRPr="00C21991" w:rsidRDefault="00897956">
      <w:pPr>
        <w:pStyle w:val="EW"/>
      </w:pPr>
      <w:r w:rsidRPr="00C21991">
        <w:rPr>
          <w:b/>
          <w:bCs/>
        </w:rPr>
        <w:t xml:space="preserve">Option-tag </w:t>
      </w:r>
      <w:r w:rsidRPr="00C21991">
        <w:t>(see RFC 3261 [26] subclause 19.2)</w:t>
      </w:r>
    </w:p>
    <w:p w14:paraId="37CF9471" w14:textId="77777777" w:rsidR="00897956" w:rsidRPr="00C21991" w:rsidRDefault="00897956">
      <w:pPr>
        <w:pStyle w:val="EW"/>
        <w:rPr>
          <w:b/>
          <w:bCs/>
        </w:rPr>
      </w:pPr>
      <w:r w:rsidRPr="00C21991">
        <w:rPr>
          <w:b/>
          <w:bCs/>
        </w:rPr>
        <w:t>Provisional response</w:t>
      </w:r>
    </w:p>
    <w:p w14:paraId="317E86BF" w14:textId="77777777" w:rsidR="00897956" w:rsidRPr="00C21991" w:rsidRDefault="00897956">
      <w:pPr>
        <w:pStyle w:val="EW"/>
        <w:rPr>
          <w:b/>
          <w:bCs/>
        </w:rPr>
      </w:pPr>
      <w:r w:rsidRPr="00C21991">
        <w:rPr>
          <w:b/>
          <w:bCs/>
        </w:rPr>
        <w:t>Proxy, proxy server</w:t>
      </w:r>
    </w:p>
    <w:p w14:paraId="5E04231A" w14:textId="77777777" w:rsidR="00897956" w:rsidRPr="00C21991" w:rsidRDefault="00897956">
      <w:pPr>
        <w:pStyle w:val="EW"/>
        <w:rPr>
          <w:b/>
          <w:bCs/>
        </w:rPr>
      </w:pPr>
      <w:r w:rsidRPr="00C21991">
        <w:rPr>
          <w:b/>
          <w:bCs/>
        </w:rPr>
        <w:t>Recursion</w:t>
      </w:r>
    </w:p>
    <w:p w14:paraId="5FC394DA" w14:textId="77777777" w:rsidR="00897956" w:rsidRPr="00C21991" w:rsidRDefault="00897956">
      <w:pPr>
        <w:pStyle w:val="EW"/>
        <w:rPr>
          <w:b/>
          <w:bCs/>
        </w:rPr>
      </w:pPr>
      <w:r w:rsidRPr="00C21991">
        <w:rPr>
          <w:b/>
          <w:bCs/>
        </w:rPr>
        <w:t>Redirect server</w:t>
      </w:r>
    </w:p>
    <w:p w14:paraId="6D326B6D" w14:textId="77777777" w:rsidR="00897956" w:rsidRPr="00C21991" w:rsidRDefault="00897956">
      <w:pPr>
        <w:pStyle w:val="EW"/>
        <w:rPr>
          <w:b/>
          <w:bCs/>
        </w:rPr>
      </w:pPr>
      <w:r w:rsidRPr="00C21991">
        <w:rPr>
          <w:b/>
          <w:bCs/>
        </w:rPr>
        <w:t>Registrar</w:t>
      </w:r>
    </w:p>
    <w:p w14:paraId="42501495" w14:textId="77777777" w:rsidR="00897956" w:rsidRPr="00C21991" w:rsidRDefault="00897956">
      <w:pPr>
        <w:pStyle w:val="EW"/>
        <w:rPr>
          <w:b/>
          <w:bCs/>
        </w:rPr>
      </w:pPr>
      <w:r w:rsidRPr="00C21991">
        <w:rPr>
          <w:b/>
          <w:bCs/>
        </w:rPr>
        <w:t>Request</w:t>
      </w:r>
    </w:p>
    <w:p w14:paraId="153265D5" w14:textId="77777777" w:rsidR="00897956" w:rsidRPr="00C21991" w:rsidRDefault="00897956">
      <w:pPr>
        <w:pStyle w:val="EW"/>
        <w:rPr>
          <w:b/>
          <w:bCs/>
        </w:rPr>
      </w:pPr>
      <w:r w:rsidRPr="00C21991">
        <w:rPr>
          <w:b/>
          <w:bCs/>
        </w:rPr>
        <w:t>Response</w:t>
      </w:r>
    </w:p>
    <w:p w14:paraId="49795DB7" w14:textId="77777777" w:rsidR="00897956" w:rsidRPr="00C21991" w:rsidRDefault="00897956">
      <w:pPr>
        <w:pStyle w:val="EW"/>
        <w:rPr>
          <w:b/>
          <w:bCs/>
        </w:rPr>
      </w:pPr>
      <w:r w:rsidRPr="00C21991">
        <w:rPr>
          <w:b/>
          <w:bCs/>
        </w:rPr>
        <w:t>Server</w:t>
      </w:r>
    </w:p>
    <w:p w14:paraId="500D1E4E" w14:textId="77777777" w:rsidR="00897956" w:rsidRPr="00C21991" w:rsidRDefault="00897956">
      <w:pPr>
        <w:pStyle w:val="EW"/>
        <w:rPr>
          <w:b/>
          <w:bCs/>
        </w:rPr>
      </w:pPr>
      <w:r w:rsidRPr="00C21991">
        <w:rPr>
          <w:b/>
          <w:bCs/>
        </w:rPr>
        <w:t>Session</w:t>
      </w:r>
    </w:p>
    <w:p w14:paraId="22507499" w14:textId="77777777" w:rsidR="00897956" w:rsidRPr="00C21991" w:rsidRDefault="00897956">
      <w:pPr>
        <w:pStyle w:val="EW"/>
        <w:rPr>
          <w:b/>
          <w:bCs/>
        </w:rPr>
      </w:pPr>
      <w:r w:rsidRPr="00C21991">
        <w:rPr>
          <w:b/>
          <w:bCs/>
        </w:rPr>
        <w:t>(SIP) transaction</w:t>
      </w:r>
    </w:p>
    <w:p w14:paraId="0395D865" w14:textId="77777777" w:rsidR="00897956" w:rsidRPr="00C21991" w:rsidRDefault="00897956">
      <w:pPr>
        <w:pStyle w:val="EW"/>
        <w:rPr>
          <w:b/>
          <w:bCs/>
        </w:rPr>
      </w:pPr>
      <w:r w:rsidRPr="00C21991">
        <w:rPr>
          <w:b/>
          <w:bCs/>
        </w:rPr>
        <w:t>Stateful proxy</w:t>
      </w:r>
    </w:p>
    <w:p w14:paraId="269B40C2" w14:textId="77777777" w:rsidR="00897956" w:rsidRPr="00C21991" w:rsidRDefault="00897956">
      <w:pPr>
        <w:pStyle w:val="EW"/>
        <w:rPr>
          <w:b/>
          <w:bCs/>
        </w:rPr>
      </w:pPr>
      <w:r w:rsidRPr="00C21991">
        <w:rPr>
          <w:b/>
          <w:bCs/>
        </w:rPr>
        <w:t>Stateless proxy</w:t>
      </w:r>
    </w:p>
    <w:p w14:paraId="2D101072" w14:textId="77777777" w:rsidR="00897956" w:rsidRPr="00C21991" w:rsidRDefault="00897956">
      <w:pPr>
        <w:pStyle w:val="EW"/>
      </w:pPr>
      <w:r w:rsidRPr="00C21991">
        <w:rPr>
          <w:b/>
          <w:bCs/>
        </w:rPr>
        <w:t>Status-code</w:t>
      </w:r>
      <w:r w:rsidRPr="00C21991">
        <w:t xml:space="preserve"> (see RFC 3261 [26] subclause 7.2)</w:t>
      </w:r>
    </w:p>
    <w:p w14:paraId="5C53A135" w14:textId="77777777" w:rsidR="00897956" w:rsidRPr="00C21991" w:rsidRDefault="00897956">
      <w:pPr>
        <w:pStyle w:val="EW"/>
      </w:pPr>
      <w:r w:rsidRPr="00C21991">
        <w:rPr>
          <w:b/>
          <w:bCs/>
        </w:rPr>
        <w:t>Tag</w:t>
      </w:r>
      <w:r w:rsidRPr="00C21991">
        <w:t xml:space="preserve"> (see RFC 3261 [26] subclause 19.3)</w:t>
      </w:r>
    </w:p>
    <w:p w14:paraId="0F5C4626" w14:textId="77777777" w:rsidR="00897956" w:rsidRPr="00C21991" w:rsidRDefault="00897956">
      <w:pPr>
        <w:pStyle w:val="EW"/>
      </w:pPr>
      <w:r w:rsidRPr="00C21991">
        <w:rPr>
          <w:b/>
          <w:bCs/>
        </w:rPr>
        <w:t>Target Refresh Request</w:t>
      </w:r>
    </w:p>
    <w:p w14:paraId="61FBD5C0" w14:textId="77777777" w:rsidR="00897956" w:rsidRPr="00C21991" w:rsidRDefault="00897956">
      <w:pPr>
        <w:pStyle w:val="EW"/>
        <w:rPr>
          <w:b/>
          <w:bCs/>
          <w:lang w:val="fr-FR"/>
        </w:rPr>
      </w:pPr>
      <w:r w:rsidRPr="00C21991">
        <w:rPr>
          <w:b/>
          <w:bCs/>
          <w:lang w:val="fr-FR"/>
        </w:rPr>
        <w:t>User agent client (UAC)</w:t>
      </w:r>
    </w:p>
    <w:p w14:paraId="15441E90" w14:textId="77777777" w:rsidR="00897956" w:rsidRPr="00C21991" w:rsidRDefault="00897956">
      <w:pPr>
        <w:pStyle w:val="EW"/>
        <w:rPr>
          <w:b/>
          <w:bCs/>
          <w:lang w:val="fr-FR"/>
        </w:rPr>
      </w:pPr>
      <w:r w:rsidRPr="00C21991">
        <w:rPr>
          <w:b/>
          <w:bCs/>
          <w:lang w:val="fr-FR"/>
        </w:rPr>
        <w:t>User agent server (UAS)</w:t>
      </w:r>
    </w:p>
    <w:p w14:paraId="71553ECB" w14:textId="77777777" w:rsidR="00897956" w:rsidRPr="00C21991" w:rsidRDefault="00897956">
      <w:pPr>
        <w:pStyle w:val="EX"/>
        <w:rPr>
          <w:b/>
          <w:bCs/>
        </w:rPr>
      </w:pPr>
      <w:r w:rsidRPr="00C21991">
        <w:rPr>
          <w:b/>
          <w:bCs/>
        </w:rPr>
        <w:t>User agent (UA)</w:t>
      </w:r>
    </w:p>
    <w:p w14:paraId="6E56F2B2" w14:textId="77777777" w:rsidR="00897956" w:rsidRPr="00C21991" w:rsidRDefault="00897956">
      <w:r w:rsidRPr="00C21991">
        <w:t>For the purposes of the present document, the following terms and definitions given in 3GPP TS 23.002 [2] subclause 4.1.1.1 and subclause 4a.7 apply:</w:t>
      </w:r>
    </w:p>
    <w:p w14:paraId="18A987BC" w14:textId="77777777" w:rsidR="005B10AC" w:rsidRPr="00C21991" w:rsidRDefault="005B10AC" w:rsidP="005B10AC">
      <w:pPr>
        <w:pStyle w:val="EW"/>
        <w:rPr>
          <w:b/>
          <w:lang w:val="sv-SE"/>
        </w:rPr>
      </w:pPr>
      <w:r w:rsidRPr="00C21991">
        <w:rPr>
          <w:b/>
          <w:lang w:val="sv-SE"/>
        </w:rPr>
        <w:t xml:space="preserve">3GPP </w:t>
      </w:r>
      <w:smartTag w:uri="urn:schemas-microsoft-com:office:smarttags" w:element="stockticker">
        <w:r w:rsidRPr="00C21991">
          <w:rPr>
            <w:b/>
            <w:lang w:val="sv-SE"/>
          </w:rPr>
          <w:t>AAA</w:t>
        </w:r>
      </w:smartTag>
      <w:r w:rsidRPr="00C21991">
        <w:rPr>
          <w:b/>
          <w:lang w:val="sv-SE"/>
        </w:rPr>
        <w:t xml:space="preserve"> proxy</w:t>
      </w:r>
    </w:p>
    <w:p w14:paraId="3AC8EE85" w14:textId="77777777" w:rsidR="005B10AC" w:rsidRPr="00C21991" w:rsidRDefault="005B10AC" w:rsidP="005B10AC">
      <w:pPr>
        <w:pStyle w:val="EW"/>
        <w:rPr>
          <w:b/>
          <w:lang w:val="sv-SE"/>
        </w:rPr>
      </w:pPr>
      <w:r w:rsidRPr="00C21991">
        <w:rPr>
          <w:b/>
          <w:lang w:val="sv-SE"/>
        </w:rPr>
        <w:t xml:space="preserve">3GPP </w:t>
      </w:r>
      <w:smartTag w:uri="urn:schemas-microsoft-com:office:smarttags" w:element="stockticker">
        <w:r w:rsidRPr="00C21991">
          <w:rPr>
            <w:b/>
            <w:lang w:val="sv-SE"/>
          </w:rPr>
          <w:t>AAA</w:t>
        </w:r>
      </w:smartTag>
      <w:r w:rsidRPr="00C21991">
        <w:rPr>
          <w:b/>
          <w:lang w:val="sv-SE"/>
        </w:rPr>
        <w:t xml:space="preserve"> server</w:t>
      </w:r>
    </w:p>
    <w:p w14:paraId="49733923" w14:textId="77777777" w:rsidR="00897956" w:rsidRPr="00C21991" w:rsidRDefault="00897956">
      <w:pPr>
        <w:pStyle w:val="EW"/>
        <w:rPr>
          <w:b/>
          <w:bCs/>
        </w:rPr>
      </w:pPr>
      <w:r w:rsidRPr="00C21991">
        <w:rPr>
          <w:b/>
          <w:bCs/>
        </w:rPr>
        <w:t>Breakout Gateway Control Function (BGCF)</w:t>
      </w:r>
    </w:p>
    <w:p w14:paraId="6463BEDE" w14:textId="77777777" w:rsidR="00897956" w:rsidRPr="00C21991" w:rsidRDefault="00897956">
      <w:pPr>
        <w:pStyle w:val="EW"/>
        <w:rPr>
          <w:b/>
          <w:bCs/>
        </w:rPr>
      </w:pPr>
      <w:r w:rsidRPr="00C21991">
        <w:rPr>
          <w:b/>
          <w:bCs/>
        </w:rPr>
        <w:t>Call Session Control Function (CSCF)</w:t>
      </w:r>
    </w:p>
    <w:p w14:paraId="619E2B9B" w14:textId="77777777" w:rsidR="00897956" w:rsidRPr="00C21991" w:rsidRDefault="00897956">
      <w:pPr>
        <w:pStyle w:val="EW"/>
        <w:rPr>
          <w:b/>
          <w:bCs/>
        </w:rPr>
      </w:pPr>
      <w:r w:rsidRPr="00C21991">
        <w:rPr>
          <w:b/>
          <w:bCs/>
        </w:rPr>
        <w:t>Home Subscriber Server (HSS)</w:t>
      </w:r>
    </w:p>
    <w:p w14:paraId="0BFBB4CD" w14:textId="77777777" w:rsidR="00C10366" w:rsidRPr="00C21991" w:rsidRDefault="00C10366" w:rsidP="00C10366">
      <w:pPr>
        <w:pStyle w:val="EW"/>
        <w:rPr>
          <w:b/>
        </w:rPr>
      </w:pPr>
      <w:r w:rsidRPr="00C21991">
        <w:rPr>
          <w:b/>
        </w:rPr>
        <w:t>Location Retrieval Function (LRF)</w:t>
      </w:r>
    </w:p>
    <w:p w14:paraId="5253C7A1" w14:textId="77777777" w:rsidR="00897956" w:rsidRPr="00C21991" w:rsidRDefault="00897956">
      <w:pPr>
        <w:pStyle w:val="EW"/>
        <w:rPr>
          <w:b/>
          <w:bCs/>
        </w:rPr>
      </w:pPr>
      <w:r w:rsidRPr="00C21991">
        <w:rPr>
          <w:b/>
          <w:bCs/>
        </w:rPr>
        <w:t>Media Gateway Control Function (MGCF)</w:t>
      </w:r>
    </w:p>
    <w:p w14:paraId="731E5D4D" w14:textId="77777777" w:rsidR="005B10AC" w:rsidRPr="00C21991" w:rsidRDefault="005B10AC" w:rsidP="005B10AC">
      <w:pPr>
        <w:pStyle w:val="EW"/>
        <w:rPr>
          <w:b/>
        </w:rPr>
      </w:pPr>
      <w:smartTag w:uri="urn:schemas-microsoft-com:office:smarttags" w:element="stockticker">
        <w:r w:rsidRPr="00C21991">
          <w:rPr>
            <w:b/>
          </w:rPr>
          <w:t>MSC</w:t>
        </w:r>
      </w:smartTag>
      <w:r w:rsidRPr="00C21991">
        <w:rPr>
          <w:b/>
        </w:rPr>
        <w:t xml:space="preserve"> Server enhanced for </w:t>
      </w:r>
      <w:r w:rsidR="005B1C76" w:rsidRPr="00C21991">
        <w:rPr>
          <w:b/>
        </w:rPr>
        <w:t>IMS centralized services</w:t>
      </w:r>
    </w:p>
    <w:p w14:paraId="6EEE4FCD" w14:textId="77777777" w:rsidR="00897956" w:rsidRPr="00C21991" w:rsidRDefault="00897956">
      <w:pPr>
        <w:pStyle w:val="EW"/>
        <w:rPr>
          <w:b/>
          <w:bCs/>
        </w:rPr>
      </w:pPr>
      <w:r w:rsidRPr="00C21991">
        <w:rPr>
          <w:b/>
          <w:bCs/>
        </w:rPr>
        <w:t>Multimedia Resource Function Processor (MRFP)</w:t>
      </w:r>
    </w:p>
    <w:p w14:paraId="47785CFD" w14:textId="77777777" w:rsidR="005B10AC" w:rsidRPr="00C21991" w:rsidRDefault="005B10AC" w:rsidP="005B10AC">
      <w:pPr>
        <w:pStyle w:val="EW"/>
        <w:rPr>
          <w:b/>
        </w:rPr>
      </w:pPr>
      <w:r w:rsidRPr="00C21991">
        <w:rPr>
          <w:b/>
        </w:rPr>
        <w:t>Packet Data Gateway (</w:t>
      </w:r>
      <w:smartTag w:uri="urn:schemas-microsoft-com:office:smarttags" w:element="stockticker">
        <w:r w:rsidRPr="00C21991">
          <w:rPr>
            <w:b/>
          </w:rPr>
          <w:t>PDG</w:t>
        </w:r>
      </w:smartTag>
      <w:r w:rsidRPr="00C21991">
        <w:rPr>
          <w:b/>
        </w:rPr>
        <w:t>)</w:t>
      </w:r>
    </w:p>
    <w:p w14:paraId="6F9436F1" w14:textId="77777777" w:rsidR="00897956" w:rsidRPr="00C21991" w:rsidRDefault="00897956" w:rsidP="005B10AC">
      <w:pPr>
        <w:pStyle w:val="EW"/>
        <w:rPr>
          <w:b/>
        </w:rPr>
      </w:pPr>
      <w:r w:rsidRPr="00C21991">
        <w:rPr>
          <w:b/>
        </w:rPr>
        <w:t>Subscription Locator Function (</w:t>
      </w:r>
      <w:smartTag w:uri="urn:schemas-microsoft-com:office:smarttags" w:element="stockticker">
        <w:r w:rsidRPr="00C21991">
          <w:rPr>
            <w:b/>
          </w:rPr>
          <w:t>SLF</w:t>
        </w:r>
      </w:smartTag>
      <w:r w:rsidRPr="00C21991">
        <w:rPr>
          <w:b/>
        </w:rPr>
        <w:t>)</w:t>
      </w:r>
    </w:p>
    <w:p w14:paraId="240C9E02" w14:textId="77777777" w:rsidR="005B10AC" w:rsidRPr="00C21991" w:rsidRDefault="005B10AC" w:rsidP="005B10AC">
      <w:pPr>
        <w:pStyle w:val="EX"/>
        <w:rPr>
          <w:b/>
          <w:bCs/>
        </w:rPr>
      </w:pPr>
      <w:r w:rsidRPr="00C21991">
        <w:rPr>
          <w:b/>
          <w:bCs/>
        </w:rPr>
        <w:t>WLAN UE</w:t>
      </w:r>
    </w:p>
    <w:p w14:paraId="13168048" w14:textId="77777777" w:rsidR="00CB7BBA" w:rsidRPr="00C21991" w:rsidRDefault="00CB7BBA" w:rsidP="00CB7BBA">
      <w:r w:rsidRPr="00C21991">
        <w:t>For the purposes of the present document, the following terms and definitions given in 3GPP TS 23.122 [4C] apply:</w:t>
      </w:r>
    </w:p>
    <w:p w14:paraId="6143FD8E" w14:textId="77777777" w:rsidR="00CC5FF5" w:rsidRPr="00C21991" w:rsidRDefault="00CC5FF5" w:rsidP="00CC5FF5">
      <w:pPr>
        <w:pStyle w:val="EW"/>
        <w:rPr>
          <w:b/>
          <w:lang w:eastAsia="zh-CN"/>
        </w:rPr>
      </w:pPr>
      <w:r w:rsidRPr="00C21991">
        <w:rPr>
          <w:b/>
          <w:lang w:eastAsia="zh-CN"/>
        </w:rPr>
        <w:t xml:space="preserve">Equivalent </w:t>
      </w:r>
      <w:r w:rsidRPr="00C21991">
        <w:rPr>
          <w:rFonts w:hint="eastAsia"/>
          <w:b/>
          <w:lang w:eastAsia="zh-CN"/>
        </w:rPr>
        <w:t>H</w:t>
      </w:r>
      <w:r w:rsidRPr="00C21991">
        <w:rPr>
          <w:b/>
          <w:lang w:eastAsia="zh-CN"/>
        </w:rPr>
        <w:t xml:space="preserve">ome PLMN </w:t>
      </w:r>
      <w:r w:rsidRPr="00C21991">
        <w:rPr>
          <w:rFonts w:hint="eastAsia"/>
          <w:b/>
          <w:lang w:eastAsia="zh-CN"/>
        </w:rPr>
        <w:t>(</w:t>
      </w:r>
      <w:r w:rsidRPr="00C21991">
        <w:rPr>
          <w:b/>
          <w:lang w:eastAsia="zh-CN"/>
        </w:rPr>
        <w:t>EHPLMN</w:t>
      </w:r>
      <w:r w:rsidRPr="00C21991">
        <w:rPr>
          <w:rFonts w:hint="eastAsia"/>
          <w:b/>
          <w:lang w:eastAsia="zh-CN"/>
        </w:rPr>
        <w:t>)</w:t>
      </w:r>
    </w:p>
    <w:p w14:paraId="086321A8" w14:textId="77777777" w:rsidR="00CB7BBA" w:rsidRPr="00C21991" w:rsidRDefault="00CB7BBA" w:rsidP="00CB7BBA">
      <w:pPr>
        <w:pStyle w:val="EW"/>
        <w:rPr>
          <w:b/>
        </w:rPr>
      </w:pPr>
      <w:r w:rsidRPr="00C21991">
        <w:rPr>
          <w:b/>
        </w:rPr>
        <w:t>Home PLMN (HPLMN)</w:t>
      </w:r>
    </w:p>
    <w:p w14:paraId="5E0EE12D" w14:textId="77777777" w:rsidR="00CB7BBA" w:rsidRPr="00C21991" w:rsidRDefault="00CB7BBA" w:rsidP="00C14126">
      <w:pPr>
        <w:pStyle w:val="EX"/>
        <w:rPr>
          <w:b/>
        </w:rPr>
      </w:pPr>
      <w:r w:rsidRPr="00C21991">
        <w:rPr>
          <w:b/>
        </w:rPr>
        <w:t>Visited PLMN (VPLMN)</w:t>
      </w:r>
    </w:p>
    <w:p w14:paraId="7BE16F8F" w14:textId="77777777" w:rsidR="00897956" w:rsidRPr="00C21991" w:rsidRDefault="00897956">
      <w:r w:rsidRPr="00C21991">
        <w:t>For the purposes of the present document, the following terms and definitions given in 3GPP TS 23.218 [5] subclause</w:t>
      </w:r>
      <w:r w:rsidR="00A711AD" w:rsidRPr="00C21991">
        <w:t>s</w:t>
      </w:r>
      <w:r w:rsidRPr="00C21991">
        <w:t> 3.1</w:t>
      </w:r>
      <w:r w:rsidR="00A711AD" w:rsidRPr="00C21991">
        <w:t>, 8 and 13</w:t>
      </w:r>
      <w:r w:rsidRPr="00C21991">
        <w:t xml:space="preserve"> apply:</w:t>
      </w:r>
    </w:p>
    <w:p w14:paraId="1281B697" w14:textId="77777777" w:rsidR="00897956" w:rsidRPr="00C21991" w:rsidRDefault="00897956">
      <w:pPr>
        <w:pStyle w:val="EW"/>
        <w:rPr>
          <w:b/>
        </w:rPr>
      </w:pPr>
      <w:r w:rsidRPr="00C21991">
        <w:rPr>
          <w:b/>
        </w:rPr>
        <w:t>Filter criteria</w:t>
      </w:r>
    </w:p>
    <w:p w14:paraId="1546793A" w14:textId="77777777" w:rsidR="00897956" w:rsidRPr="00C21991" w:rsidRDefault="00897956">
      <w:pPr>
        <w:pStyle w:val="EW"/>
        <w:rPr>
          <w:b/>
          <w:bCs/>
        </w:rPr>
      </w:pPr>
      <w:r w:rsidRPr="00C21991">
        <w:rPr>
          <w:b/>
          <w:bCs/>
        </w:rPr>
        <w:t>Initial filter criteria</w:t>
      </w:r>
    </w:p>
    <w:p w14:paraId="4BA56CA7" w14:textId="77777777" w:rsidR="00897956" w:rsidRPr="00C21991" w:rsidRDefault="00897956">
      <w:pPr>
        <w:pStyle w:val="EW"/>
        <w:rPr>
          <w:b/>
          <w:bCs/>
        </w:rPr>
      </w:pPr>
      <w:r w:rsidRPr="00C21991">
        <w:rPr>
          <w:b/>
          <w:bCs/>
        </w:rPr>
        <w:t>Initial request</w:t>
      </w:r>
    </w:p>
    <w:p w14:paraId="2446208E" w14:textId="77777777" w:rsidR="00A227D5" w:rsidRPr="00C21991" w:rsidRDefault="00A227D5" w:rsidP="00A227D5">
      <w:pPr>
        <w:pStyle w:val="EW"/>
        <w:rPr>
          <w:b/>
        </w:rPr>
      </w:pPr>
      <w:r w:rsidRPr="00C21991">
        <w:rPr>
          <w:b/>
        </w:rPr>
        <w:t>ISC gateway function</w:t>
      </w:r>
    </w:p>
    <w:p w14:paraId="315BB1EB" w14:textId="77777777" w:rsidR="00A711AD" w:rsidRPr="00C21991" w:rsidRDefault="00A711AD" w:rsidP="00A711AD">
      <w:pPr>
        <w:pStyle w:val="EW"/>
        <w:rPr>
          <w:b/>
          <w:bCs/>
        </w:rPr>
      </w:pPr>
      <w:r w:rsidRPr="00C21991">
        <w:rPr>
          <w:b/>
          <w:bCs/>
        </w:rPr>
        <w:t>Media Resource Broker (MRB)</w:t>
      </w:r>
    </w:p>
    <w:p w14:paraId="25C53F0B" w14:textId="77777777" w:rsidR="00A711AD" w:rsidRPr="00C21991" w:rsidRDefault="00A711AD" w:rsidP="00A711AD">
      <w:pPr>
        <w:pStyle w:val="EW"/>
        <w:rPr>
          <w:b/>
          <w:bCs/>
        </w:rPr>
      </w:pPr>
      <w:r w:rsidRPr="00C21991">
        <w:rPr>
          <w:b/>
          <w:bCs/>
        </w:rPr>
        <w:t>Multimedia Resource Function Controller (MRFC)</w:t>
      </w:r>
    </w:p>
    <w:p w14:paraId="1B104517" w14:textId="77777777" w:rsidR="00897956" w:rsidRPr="00C21991" w:rsidRDefault="00897956">
      <w:pPr>
        <w:pStyle w:val="EW"/>
        <w:rPr>
          <w:b/>
          <w:bCs/>
        </w:rPr>
      </w:pPr>
      <w:r w:rsidRPr="00C21991">
        <w:rPr>
          <w:b/>
          <w:bCs/>
        </w:rPr>
        <w:t>Standalone transaction</w:t>
      </w:r>
    </w:p>
    <w:p w14:paraId="5A3750C1" w14:textId="77777777" w:rsidR="00897956" w:rsidRPr="00C21991" w:rsidRDefault="00897956">
      <w:pPr>
        <w:pStyle w:val="EX"/>
        <w:rPr>
          <w:b/>
        </w:rPr>
      </w:pPr>
      <w:r w:rsidRPr="00C21991">
        <w:rPr>
          <w:b/>
        </w:rPr>
        <w:t>Subsequent request</w:t>
      </w:r>
    </w:p>
    <w:p w14:paraId="1721EE4F" w14:textId="77777777" w:rsidR="00897956" w:rsidRPr="00C21991" w:rsidRDefault="00897956">
      <w:r w:rsidRPr="00C21991">
        <w:t>For the purposes of the present document, the following terms and definitions given in 3GPP TS 23.228 [7] subclauses 3.1, 4.3.3.1, 4.3.6, 4.6,</w:t>
      </w:r>
      <w:r w:rsidR="008D34D3" w:rsidRPr="00C21991">
        <w:t> 4.13,</w:t>
      </w:r>
      <w:r w:rsidRPr="00C21991">
        <w:t> </w:t>
      </w:r>
      <w:r w:rsidR="00FA77C7" w:rsidRPr="00C21991">
        <w:t xml:space="preserve">4.15a, </w:t>
      </w:r>
      <w:r w:rsidRPr="00C21991">
        <w:t>5.2, 5.4.12.1</w:t>
      </w:r>
      <w:r w:rsidR="00D5725D" w:rsidRPr="00C21991">
        <w:t>,</w:t>
      </w:r>
      <w:r w:rsidRPr="00C21991">
        <w:t xml:space="preserve"> 5.10</w:t>
      </w:r>
      <w:r w:rsidR="005B59BF" w:rsidRPr="00C21991">
        <w:t>,</w:t>
      </w:r>
      <w:r w:rsidR="00EF6A9E" w:rsidRPr="00C21991">
        <w:t xml:space="preserve"> </w:t>
      </w:r>
      <w:r w:rsidR="00D5725D" w:rsidRPr="00C21991">
        <w:t>annex</w:t>
      </w:r>
      <w:r w:rsidR="003E4599" w:rsidRPr="00C21991">
        <w:t> </w:t>
      </w:r>
      <w:r w:rsidR="00D5725D" w:rsidRPr="00C21991">
        <w:t>U</w:t>
      </w:r>
      <w:r w:rsidR="005B59BF" w:rsidRPr="00C21991">
        <w:t>, and annex W</w:t>
      </w:r>
      <w:r w:rsidR="00D5725D" w:rsidRPr="00C21991">
        <w:t xml:space="preserve"> </w:t>
      </w:r>
      <w:r w:rsidRPr="00C21991">
        <w:t>apply:</w:t>
      </w:r>
    </w:p>
    <w:p w14:paraId="0BBFF949" w14:textId="77777777" w:rsidR="00897956" w:rsidRPr="00C21991" w:rsidRDefault="00897956">
      <w:pPr>
        <w:pStyle w:val="EW"/>
        <w:rPr>
          <w:b/>
          <w:bCs/>
        </w:rPr>
      </w:pPr>
      <w:r w:rsidRPr="00C21991">
        <w:rPr>
          <w:b/>
          <w:bCs/>
        </w:rPr>
        <w:t>Border control concepts</w:t>
      </w:r>
    </w:p>
    <w:p w14:paraId="5ECB1BEA" w14:textId="77777777" w:rsidR="000309FE" w:rsidRPr="00C21991" w:rsidRDefault="000309FE" w:rsidP="000309FE">
      <w:pPr>
        <w:pStyle w:val="EW"/>
        <w:rPr>
          <w:b/>
          <w:bCs/>
        </w:rPr>
      </w:pPr>
      <w:r w:rsidRPr="00C21991">
        <w:rPr>
          <w:b/>
          <w:bCs/>
        </w:rPr>
        <w:t>Geo-local service number</w:t>
      </w:r>
    </w:p>
    <w:p w14:paraId="30FADB44" w14:textId="77777777" w:rsidR="000309FE" w:rsidRPr="00C21991" w:rsidRDefault="000309FE" w:rsidP="000309FE">
      <w:pPr>
        <w:pStyle w:val="EW"/>
        <w:rPr>
          <w:b/>
          <w:bCs/>
        </w:rPr>
      </w:pPr>
      <w:r w:rsidRPr="00C21991">
        <w:rPr>
          <w:b/>
          <w:bCs/>
        </w:rPr>
        <w:t>Home</w:t>
      </w:r>
      <w:r w:rsidR="007C2753" w:rsidRPr="00C21991">
        <w:rPr>
          <w:b/>
          <w:bCs/>
        </w:rPr>
        <w:t xml:space="preserve"> </w:t>
      </w:r>
      <w:r w:rsidRPr="00C21991">
        <w:rPr>
          <w:b/>
          <w:bCs/>
        </w:rPr>
        <w:t>local service number</w:t>
      </w:r>
    </w:p>
    <w:p w14:paraId="22BA91D4" w14:textId="77777777" w:rsidR="00897956" w:rsidRPr="00C21991" w:rsidRDefault="00897956">
      <w:pPr>
        <w:pStyle w:val="EW"/>
        <w:rPr>
          <w:b/>
          <w:bCs/>
        </w:rPr>
      </w:pPr>
      <w:r w:rsidRPr="00C21991">
        <w:rPr>
          <w:b/>
          <w:bCs/>
        </w:rPr>
        <w:t>Implicit registration set</w:t>
      </w:r>
    </w:p>
    <w:p w14:paraId="6A79287C" w14:textId="77777777" w:rsidR="00897956" w:rsidRPr="00C21991" w:rsidRDefault="00897956">
      <w:pPr>
        <w:pStyle w:val="EW"/>
        <w:rPr>
          <w:b/>
          <w:bCs/>
        </w:rPr>
      </w:pPr>
      <w:r w:rsidRPr="00C21991">
        <w:rPr>
          <w:b/>
          <w:bCs/>
        </w:rPr>
        <w:t>Interconnection Border Control Function (IBCF)</w:t>
      </w:r>
    </w:p>
    <w:p w14:paraId="45131F46" w14:textId="77777777" w:rsidR="00897956" w:rsidRPr="00C21991" w:rsidRDefault="00897956">
      <w:pPr>
        <w:pStyle w:val="EW"/>
        <w:rPr>
          <w:b/>
          <w:bCs/>
        </w:rPr>
      </w:pPr>
      <w:r w:rsidRPr="00C21991">
        <w:rPr>
          <w:b/>
          <w:bCs/>
        </w:rPr>
        <w:t>Interrogating-CSCF (I-CSCF)</w:t>
      </w:r>
    </w:p>
    <w:p w14:paraId="09A38E6F" w14:textId="77777777" w:rsidR="00897956" w:rsidRPr="00C21991" w:rsidRDefault="00897956">
      <w:pPr>
        <w:pStyle w:val="EW"/>
        <w:rPr>
          <w:b/>
          <w:bCs/>
        </w:rPr>
      </w:pPr>
      <w:r w:rsidRPr="00C21991">
        <w:rPr>
          <w:b/>
          <w:bCs/>
        </w:rPr>
        <w:t>IMS Application Level Gateway (IMS-</w:t>
      </w:r>
      <w:smartTag w:uri="urn:schemas-microsoft-com:office:smarttags" w:element="stockticker">
        <w:r w:rsidRPr="00C21991">
          <w:rPr>
            <w:b/>
            <w:bCs/>
          </w:rPr>
          <w:t>ALG</w:t>
        </w:r>
      </w:smartTag>
      <w:r w:rsidRPr="00C21991">
        <w:rPr>
          <w:b/>
          <w:bCs/>
        </w:rPr>
        <w:t>)</w:t>
      </w:r>
    </w:p>
    <w:p w14:paraId="629BEF2C" w14:textId="77777777" w:rsidR="008D34D3" w:rsidRPr="00C21991" w:rsidRDefault="008D34D3" w:rsidP="008D34D3">
      <w:pPr>
        <w:pStyle w:val="EW"/>
        <w:rPr>
          <w:b/>
          <w:bCs/>
        </w:rPr>
      </w:pPr>
      <w:r w:rsidRPr="00C21991">
        <w:rPr>
          <w:b/>
          <w:bCs/>
        </w:rPr>
        <w:t>IMS application reference</w:t>
      </w:r>
    </w:p>
    <w:p w14:paraId="13334354" w14:textId="77777777" w:rsidR="00984663" w:rsidRPr="00C21991" w:rsidRDefault="00984663" w:rsidP="00984663">
      <w:pPr>
        <w:pStyle w:val="EW"/>
        <w:rPr>
          <w:b/>
          <w:bCs/>
        </w:rPr>
      </w:pPr>
      <w:r w:rsidRPr="00C21991">
        <w:rPr>
          <w:b/>
          <w:bCs/>
        </w:rPr>
        <w:t>IMS Application Reference Identifier (IARI)</w:t>
      </w:r>
    </w:p>
    <w:p w14:paraId="30AAA6E9" w14:textId="77777777" w:rsidR="008D34D3" w:rsidRPr="00C21991" w:rsidRDefault="008D34D3" w:rsidP="008D34D3">
      <w:pPr>
        <w:pStyle w:val="EW"/>
        <w:rPr>
          <w:b/>
          <w:bCs/>
        </w:rPr>
      </w:pPr>
      <w:r w:rsidRPr="00C21991">
        <w:rPr>
          <w:b/>
          <w:bCs/>
        </w:rPr>
        <w:t>IMS communication service</w:t>
      </w:r>
    </w:p>
    <w:p w14:paraId="1DD217BB" w14:textId="77777777" w:rsidR="008D34D3" w:rsidRPr="00C21991" w:rsidRDefault="008D34D3" w:rsidP="008D34D3">
      <w:pPr>
        <w:pStyle w:val="EW"/>
        <w:rPr>
          <w:b/>
          <w:bCs/>
        </w:rPr>
      </w:pPr>
      <w:r w:rsidRPr="00C21991">
        <w:rPr>
          <w:b/>
          <w:bCs/>
        </w:rPr>
        <w:t xml:space="preserve">IMS </w:t>
      </w:r>
      <w:r w:rsidR="00984663" w:rsidRPr="00C21991">
        <w:rPr>
          <w:b/>
          <w:bCs/>
        </w:rPr>
        <w:t>C</w:t>
      </w:r>
      <w:r w:rsidRPr="00C21991">
        <w:rPr>
          <w:b/>
          <w:bCs/>
        </w:rPr>
        <w:t xml:space="preserve">ommunication </w:t>
      </w:r>
      <w:r w:rsidR="00984663" w:rsidRPr="00C21991">
        <w:rPr>
          <w:b/>
          <w:bCs/>
        </w:rPr>
        <w:t>Service Identifier (ICSI)</w:t>
      </w:r>
    </w:p>
    <w:p w14:paraId="1FE527AB" w14:textId="77777777" w:rsidR="005B59BF" w:rsidRPr="00C21991" w:rsidRDefault="005B59BF" w:rsidP="005B59BF">
      <w:pPr>
        <w:pStyle w:val="EW"/>
        <w:rPr>
          <w:b/>
          <w:bCs/>
          <w:lang w:eastAsia="ja-JP"/>
        </w:rPr>
      </w:pPr>
      <w:r w:rsidRPr="00C21991">
        <w:rPr>
          <w:b/>
        </w:rPr>
        <w:t>IMS Services for roaming users in deployments without IMS-level roaming interfaces</w:t>
      </w:r>
      <w:r w:rsidRPr="00C21991">
        <w:rPr>
          <w:b/>
          <w:bCs/>
          <w:lang w:eastAsia="ja-JP"/>
        </w:rPr>
        <w:t xml:space="preserve"> </w:t>
      </w:r>
    </w:p>
    <w:p w14:paraId="352F9095" w14:textId="77777777" w:rsidR="000309FE" w:rsidRPr="00C21991" w:rsidRDefault="000309FE" w:rsidP="000309FE">
      <w:pPr>
        <w:pStyle w:val="EW"/>
        <w:rPr>
          <w:b/>
          <w:bCs/>
          <w:lang w:eastAsia="ja-JP"/>
        </w:rPr>
      </w:pPr>
      <w:r w:rsidRPr="00C21991">
        <w:rPr>
          <w:b/>
          <w:bCs/>
          <w:lang w:eastAsia="ja-JP"/>
        </w:rPr>
        <w:t>Local service number</w:t>
      </w:r>
    </w:p>
    <w:p w14:paraId="7CCA6636" w14:textId="77777777" w:rsidR="009E2AB9" w:rsidRPr="00C21991" w:rsidRDefault="009E2AB9" w:rsidP="009E2AB9">
      <w:pPr>
        <w:pStyle w:val="EW"/>
        <w:rPr>
          <w:b/>
          <w:bCs/>
        </w:rPr>
      </w:pPr>
      <w:r w:rsidRPr="00C21991">
        <w:rPr>
          <w:b/>
          <w:bCs/>
        </w:rPr>
        <w:t>IP-Connectivity Access Network (IP-CAN)</w:t>
      </w:r>
    </w:p>
    <w:p w14:paraId="7BC02DC2" w14:textId="77777777" w:rsidR="009E2AB9" w:rsidRPr="00C21991" w:rsidRDefault="009E2AB9" w:rsidP="009E2AB9">
      <w:pPr>
        <w:pStyle w:val="EW"/>
        <w:rPr>
          <w:b/>
          <w:bCs/>
        </w:rPr>
      </w:pPr>
      <w:r w:rsidRPr="00C21991">
        <w:rPr>
          <w:b/>
          <w:bCs/>
        </w:rPr>
        <w:t>MPS-subscribed UE</w:t>
      </w:r>
    </w:p>
    <w:p w14:paraId="16A86D55" w14:textId="77777777" w:rsidR="00D5725D" w:rsidRPr="00C21991" w:rsidRDefault="00D5725D" w:rsidP="00D5725D">
      <w:pPr>
        <w:pStyle w:val="EW"/>
        <w:rPr>
          <w:b/>
          <w:bCs/>
        </w:rPr>
      </w:pPr>
      <w:r w:rsidRPr="00C21991">
        <w:rPr>
          <w:b/>
        </w:rPr>
        <w:t>P-CSCF enhanced for WebRTC</w:t>
      </w:r>
      <w:r w:rsidRPr="00C21991">
        <w:rPr>
          <w:b/>
          <w:bCs/>
        </w:rPr>
        <w:t xml:space="preserve"> (</w:t>
      </w:r>
      <w:proofErr w:type="spellStart"/>
      <w:r w:rsidRPr="00C21991">
        <w:rPr>
          <w:b/>
          <w:bCs/>
        </w:rPr>
        <w:t>eP</w:t>
      </w:r>
      <w:proofErr w:type="spellEnd"/>
      <w:r w:rsidRPr="00C21991">
        <w:rPr>
          <w:b/>
          <w:bCs/>
        </w:rPr>
        <w:t>-CSCF)</w:t>
      </w:r>
    </w:p>
    <w:p w14:paraId="5677011D" w14:textId="77777777" w:rsidR="008E1860" w:rsidRPr="00C21991" w:rsidRDefault="008E1860" w:rsidP="008E1860">
      <w:pPr>
        <w:pStyle w:val="EW"/>
        <w:rPr>
          <w:b/>
          <w:bCs/>
        </w:rPr>
      </w:pPr>
      <w:r w:rsidRPr="00C21991">
        <w:rPr>
          <w:b/>
          <w:bCs/>
        </w:rPr>
        <w:t>Policy and Charging Rule Function (PCRF)</w:t>
      </w:r>
    </w:p>
    <w:p w14:paraId="2E7287F5" w14:textId="77777777" w:rsidR="00897956" w:rsidRPr="00C21991" w:rsidRDefault="00897956">
      <w:pPr>
        <w:pStyle w:val="EW"/>
        <w:rPr>
          <w:b/>
          <w:bCs/>
        </w:rPr>
      </w:pPr>
      <w:r w:rsidRPr="00C21991">
        <w:rPr>
          <w:b/>
          <w:bCs/>
        </w:rPr>
        <w:t>Private user identity</w:t>
      </w:r>
    </w:p>
    <w:p w14:paraId="7AD69459" w14:textId="77777777" w:rsidR="00897956" w:rsidRPr="00C21991" w:rsidRDefault="00897956">
      <w:pPr>
        <w:pStyle w:val="EW"/>
        <w:rPr>
          <w:b/>
          <w:bCs/>
        </w:rPr>
      </w:pPr>
      <w:r w:rsidRPr="00C21991">
        <w:rPr>
          <w:b/>
          <w:bCs/>
        </w:rPr>
        <w:t>Proxy-CSCF (P-CSCF)</w:t>
      </w:r>
    </w:p>
    <w:p w14:paraId="15060C13" w14:textId="77777777" w:rsidR="00897956" w:rsidRPr="00C21991" w:rsidRDefault="00897956">
      <w:pPr>
        <w:pStyle w:val="EW"/>
        <w:rPr>
          <w:b/>
          <w:bCs/>
        </w:rPr>
      </w:pPr>
      <w:r w:rsidRPr="00C21991">
        <w:rPr>
          <w:b/>
          <w:bCs/>
        </w:rPr>
        <w:t>Public Service Identity (PSI)</w:t>
      </w:r>
    </w:p>
    <w:p w14:paraId="240A048E" w14:textId="77777777" w:rsidR="00897956" w:rsidRPr="00C21991" w:rsidRDefault="00897956">
      <w:pPr>
        <w:pStyle w:val="EW"/>
        <w:rPr>
          <w:b/>
          <w:bCs/>
        </w:rPr>
      </w:pPr>
      <w:r w:rsidRPr="00C21991">
        <w:rPr>
          <w:b/>
          <w:bCs/>
        </w:rPr>
        <w:t>Public user identity</w:t>
      </w:r>
    </w:p>
    <w:p w14:paraId="2F5D7249" w14:textId="77777777" w:rsidR="00496DA8" w:rsidRPr="00C21991" w:rsidRDefault="00496DA8" w:rsidP="00496DA8">
      <w:pPr>
        <w:pStyle w:val="EW"/>
        <w:rPr>
          <w:b/>
          <w:bCs/>
        </w:rPr>
      </w:pPr>
      <w:r w:rsidRPr="00C21991">
        <w:rPr>
          <w:b/>
          <w:bCs/>
        </w:rPr>
        <w:t>RCD server</w:t>
      </w:r>
    </w:p>
    <w:p w14:paraId="2EF624ED" w14:textId="77777777" w:rsidR="00496DA8" w:rsidRPr="00C21991" w:rsidRDefault="00496DA8" w:rsidP="00496DA8">
      <w:pPr>
        <w:pStyle w:val="EW"/>
        <w:rPr>
          <w:b/>
          <w:bCs/>
        </w:rPr>
      </w:pPr>
      <w:r w:rsidRPr="00C21991">
        <w:rPr>
          <w:b/>
          <w:bCs/>
        </w:rPr>
        <w:t>RCD server address</w:t>
      </w:r>
    </w:p>
    <w:p w14:paraId="33F359BC" w14:textId="77777777" w:rsidR="00DD6E5D" w:rsidRPr="00C21991" w:rsidRDefault="00DD6E5D" w:rsidP="00DD6E5D">
      <w:pPr>
        <w:pStyle w:val="EW"/>
        <w:rPr>
          <w:b/>
          <w:bCs/>
        </w:rPr>
      </w:pPr>
      <w:r w:rsidRPr="00C21991">
        <w:rPr>
          <w:b/>
          <w:bCs/>
        </w:rPr>
        <w:t>Rich Call Data (RCD) information</w:t>
      </w:r>
    </w:p>
    <w:p w14:paraId="19C65FA2" w14:textId="77777777" w:rsidR="00DD6E5D" w:rsidRPr="00C21991" w:rsidRDefault="00DD6E5D" w:rsidP="00DD6E5D">
      <w:pPr>
        <w:pStyle w:val="EW"/>
        <w:rPr>
          <w:b/>
          <w:bCs/>
        </w:rPr>
      </w:pPr>
      <w:r w:rsidRPr="00C21991">
        <w:rPr>
          <w:b/>
          <w:bCs/>
        </w:rPr>
        <w:t>Rich Call Data (RCD) URL</w:t>
      </w:r>
    </w:p>
    <w:p w14:paraId="6A4F97A0" w14:textId="77777777" w:rsidR="002F3A10" w:rsidRPr="00C21991" w:rsidRDefault="002F3A10" w:rsidP="002F3A10">
      <w:pPr>
        <w:pStyle w:val="EW"/>
        <w:rPr>
          <w:b/>
          <w:bCs/>
        </w:rPr>
      </w:pPr>
      <w:r w:rsidRPr="00C21991">
        <w:rPr>
          <w:b/>
          <w:bCs/>
        </w:rPr>
        <w:t>Roaming Architecture for Voice over IMS with Local Breakout</w:t>
      </w:r>
    </w:p>
    <w:p w14:paraId="0A78C3CC" w14:textId="77777777" w:rsidR="00897956" w:rsidRPr="00C21991" w:rsidRDefault="00897956">
      <w:pPr>
        <w:pStyle w:val="EW"/>
        <w:rPr>
          <w:b/>
          <w:bCs/>
        </w:rPr>
      </w:pPr>
      <w:r w:rsidRPr="00C21991">
        <w:rPr>
          <w:b/>
          <w:bCs/>
        </w:rPr>
        <w:t>Serving-CSCF (S-CSCF)</w:t>
      </w:r>
    </w:p>
    <w:p w14:paraId="55FC2773" w14:textId="77777777" w:rsidR="00897956" w:rsidRPr="00C21991" w:rsidRDefault="00897956" w:rsidP="00D5725D">
      <w:pPr>
        <w:pStyle w:val="EW"/>
        <w:rPr>
          <w:b/>
        </w:rPr>
      </w:pPr>
      <w:r w:rsidRPr="00C21991">
        <w:rPr>
          <w:b/>
        </w:rPr>
        <w:t>Statically pre-configured PSI</w:t>
      </w:r>
    </w:p>
    <w:p w14:paraId="45824569" w14:textId="77777777" w:rsidR="00D5725D" w:rsidRPr="009F7F3D" w:rsidRDefault="00D5725D" w:rsidP="009F7F3D">
      <w:pPr>
        <w:pStyle w:val="EW"/>
        <w:rPr>
          <w:b/>
          <w:bCs/>
        </w:rPr>
      </w:pPr>
      <w:r w:rsidRPr="009F7F3D">
        <w:rPr>
          <w:b/>
          <w:bCs/>
        </w:rPr>
        <w:t>WebRTC IMS Client (WIC)</w:t>
      </w:r>
    </w:p>
    <w:p w14:paraId="44A7C938" w14:textId="77777777" w:rsidR="009F7F3D" w:rsidRPr="009F7F3D" w:rsidRDefault="009F7F3D" w:rsidP="009F7F3D">
      <w:pPr>
        <w:pStyle w:val="EX"/>
        <w:rPr>
          <w:ins w:id="43" w:author="CR6770" w:date="2025-12-03T16:43:00Z"/>
          <w:b/>
          <w:bCs/>
        </w:rPr>
      </w:pPr>
      <w:ins w:id="44" w:author="CR6770" w:date="2025-12-03T16:43:00Z">
        <w:r w:rsidRPr="009F7F3D">
          <w:rPr>
            <w:b/>
            <w:bCs/>
          </w:rPr>
          <w:t>Wildcarded Public User Identity</w:t>
        </w:r>
      </w:ins>
    </w:p>
    <w:p w14:paraId="31ADB6CB" w14:textId="77777777" w:rsidR="00A17770" w:rsidRPr="00C21991" w:rsidRDefault="00A17770" w:rsidP="00A17770">
      <w:r w:rsidRPr="00C21991">
        <w:t>For the purposes of the present document, the following terms and definitions given in 3GPP TS 23.292 [7C] apply:</w:t>
      </w:r>
    </w:p>
    <w:p w14:paraId="704A67EE" w14:textId="77777777" w:rsidR="00A17770" w:rsidRPr="00C21991" w:rsidRDefault="00A17770" w:rsidP="00A17770">
      <w:pPr>
        <w:pStyle w:val="EW"/>
        <w:rPr>
          <w:b/>
          <w:bCs/>
        </w:rPr>
      </w:pPr>
      <w:r w:rsidRPr="00C21991">
        <w:rPr>
          <w:b/>
          <w:bCs/>
        </w:rPr>
        <w:t>ICS UE</w:t>
      </w:r>
    </w:p>
    <w:p w14:paraId="7181FBA9" w14:textId="77777777" w:rsidR="00A17770" w:rsidRPr="00C21991" w:rsidRDefault="00A17770" w:rsidP="00A17770">
      <w:pPr>
        <w:pStyle w:val="EX"/>
        <w:rPr>
          <w:b/>
          <w:bCs/>
        </w:rPr>
      </w:pPr>
      <w:smartTag w:uri="urn:schemas-microsoft-com:office:smarttags" w:element="stockticker">
        <w:r w:rsidRPr="00C21991">
          <w:rPr>
            <w:b/>
            <w:bCs/>
          </w:rPr>
          <w:t>SCC</w:t>
        </w:r>
      </w:smartTag>
      <w:r w:rsidRPr="00C21991">
        <w:rPr>
          <w:b/>
          <w:bCs/>
        </w:rPr>
        <w:t xml:space="preserve"> AS</w:t>
      </w:r>
    </w:p>
    <w:p w14:paraId="22A0794F" w14:textId="77777777" w:rsidR="00897956" w:rsidRPr="00C21991" w:rsidRDefault="00897956">
      <w:r w:rsidRPr="00C21991">
        <w:t>For the purposes of the present document, the following terms and definitions given in 3GPP </w:t>
      </w:r>
      <w:r w:rsidR="007A03C0" w:rsidRPr="00C21991">
        <w:t>TS </w:t>
      </w:r>
      <w:r w:rsidRPr="00C21991">
        <w:t>23.167 [4B]</w:t>
      </w:r>
      <w:r w:rsidR="00D82C51" w:rsidRPr="00C21991">
        <w:t xml:space="preserve"> </w:t>
      </w:r>
      <w:r w:rsidRPr="00C21991">
        <w:t>apply:</w:t>
      </w:r>
    </w:p>
    <w:p w14:paraId="015A895F" w14:textId="77777777" w:rsidR="009D1B73" w:rsidRPr="00C21991" w:rsidRDefault="009D1B73" w:rsidP="009D1B73">
      <w:pPr>
        <w:pStyle w:val="EW"/>
        <w:rPr>
          <w:b/>
        </w:rPr>
      </w:pPr>
      <w:proofErr w:type="spellStart"/>
      <w:r w:rsidRPr="00C21991">
        <w:rPr>
          <w:b/>
        </w:rPr>
        <w:t>eCall</w:t>
      </w:r>
      <w:proofErr w:type="spellEnd"/>
      <w:r w:rsidRPr="00C21991">
        <w:rPr>
          <w:b/>
        </w:rPr>
        <w:t xml:space="preserve"> over IMS</w:t>
      </w:r>
    </w:p>
    <w:p w14:paraId="0954A16F" w14:textId="77777777" w:rsidR="00897956" w:rsidRPr="00C21991" w:rsidRDefault="00897956" w:rsidP="00D82C51">
      <w:pPr>
        <w:pStyle w:val="EW"/>
        <w:rPr>
          <w:b/>
        </w:rPr>
      </w:pPr>
      <w:r w:rsidRPr="00C21991">
        <w:rPr>
          <w:b/>
        </w:rPr>
        <w:t>Emergency-CSCF (E-CSCF)</w:t>
      </w:r>
    </w:p>
    <w:p w14:paraId="0EC1E157" w14:textId="77777777" w:rsidR="00D82C51" w:rsidRPr="00C21991" w:rsidRDefault="00D82C51" w:rsidP="00D82C51">
      <w:pPr>
        <w:pStyle w:val="EW"/>
        <w:rPr>
          <w:b/>
          <w:bCs/>
          <w:lang w:val="fr-FR"/>
        </w:rPr>
      </w:pPr>
      <w:proofErr w:type="spellStart"/>
      <w:r w:rsidRPr="00C21991">
        <w:rPr>
          <w:b/>
          <w:bCs/>
          <w:lang w:val="fr-FR"/>
        </w:rPr>
        <w:t>Geographical</w:t>
      </w:r>
      <w:proofErr w:type="spellEnd"/>
      <w:r w:rsidRPr="00C21991">
        <w:rPr>
          <w:b/>
          <w:bCs/>
          <w:lang w:val="fr-FR"/>
        </w:rPr>
        <w:t xml:space="preserve"> location information</w:t>
      </w:r>
    </w:p>
    <w:p w14:paraId="3EEE868F" w14:textId="77777777" w:rsidR="00D82C51" w:rsidRPr="00C21991" w:rsidRDefault="00D82C51" w:rsidP="00D82C51">
      <w:pPr>
        <w:pStyle w:val="EW"/>
        <w:rPr>
          <w:b/>
          <w:bCs/>
          <w:lang w:val="fr-FR"/>
        </w:rPr>
      </w:pPr>
      <w:r w:rsidRPr="00C21991">
        <w:rPr>
          <w:b/>
          <w:bCs/>
          <w:lang w:val="fr-FR"/>
        </w:rPr>
        <w:t>Location identifier</w:t>
      </w:r>
    </w:p>
    <w:p w14:paraId="5FACE3C4" w14:textId="77777777" w:rsidR="00D82C51" w:rsidRPr="00C21991" w:rsidRDefault="00D82C51" w:rsidP="00D82C51">
      <w:pPr>
        <w:pStyle w:val="EX"/>
        <w:rPr>
          <w:b/>
          <w:bCs/>
          <w:lang w:val="fr-FR"/>
        </w:rPr>
      </w:pPr>
      <w:r w:rsidRPr="00C21991">
        <w:rPr>
          <w:b/>
          <w:bCs/>
          <w:lang w:val="fr-FR"/>
        </w:rPr>
        <w:t>Location information</w:t>
      </w:r>
    </w:p>
    <w:p w14:paraId="06AAC733" w14:textId="77777777" w:rsidR="00897956" w:rsidRPr="00C21991" w:rsidRDefault="00897956">
      <w:r w:rsidRPr="00C21991">
        <w:t>For the purposes of the present document, the following terms and definitions given in 3GPP TR 33.203 [19] apply:</w:t>
      </w:r>
    </w:p>
    <w:p w14:paraId="60A89FB4" w14:textId="77777777" w:rsidR="009D280A" w:rsidRPr="00C21991" w:rsidRDefault="009D280A" w:rsidP="009D280A">
      <w:pPr>
        <w:pStyle w:val="EW"/>
        <w:rPr>
          <w:b/>
          <w:bCs/>
        </w:rPr>
      </w:pPr>
      <w:r w:rsidRPr="00C21991">
        <w:rPr>
          <w:b/>
          <w:bCs/>
        </w:rPr>
        <w:t>GPRS-IMS-Bundled Authentication (GIBA)</w:t>
      </w:r>
    </w:p>
    <w:p w14:paraId="4003B4BA" w14:textId="77777777" w:rsidR="00267604" w:rsidRPr="00C21991" w:rsidRDefault="00267604" w:rsidP="00267604">
      <w:pPr>
        <w:pStyle w:val="EW"/>
        <w:rPr>
          <w:b/>
          <w:lang w:val="fr-FR"/>
        </w:rPr>
      </w:pPr>
      <w:proofErr w:type="spellStart"/>
      <w:r w:rsidRPr="00C21991">
        <w:rPr>
          <w:b/>
          <w:lang w:val="fr-FR"/>
        </w:rPr>
        <w:t>Port_pc</w:t>
      </w:r>
      <w:proofErr w:type="spellEnd"/>
    </w:p>
    <w:p w14:paraId="69391278" w14:textId="77777777" w:rsidR="00267604" w:rsidRPr="00C21991" w:rsidRDefault="00267604" w:rsidP="00267604">
      <w:pPr>
        <w:pStyle w:val="EW"/>
        <w:rPr>
          <w:b/>
          <w:lang w:val="fr-FR"/>
        </w:rPr>
      </w:pPr>
      <w:proofErr w:type="spellStart"/>
      <w:r w:rsidRPr="00C21991">
        <w:rPr>
          <w:b/>
          <w:lang w:val="fr-FR"/>
        </w:rPr>
        <w:t>Port_ps</w:t>
      </w:r>
      <w:proofErr w:type="spellEnd"/>
    </w:p>
    <w:p w14:paraId="4D8669B3" w14:textId="77777777" w:rsidR="00267604" w:rsidRPr="00C21991" w:rsidRDefault="00267604" w:rsidP="00267604">
      <w:pPr>
        <w:pStyle w:val="EW"/>
        <w:rPr>
          <w:b/>
          <w:lang w:val="fr-FR"/>
        </w:rPr>
      </w:pPr>
      <w:proofErr w:type="spellStart"/>
      <w:r w:rsidRPr="00C21991">
        <w:rPr>
          <w:b/>
          <w:lang w:val="fr-FR"/>
        </w:rPr>
        <w:t>Port_uc</w:t>
      </w:r>
      <w:proofErr w:type="spellEnd"/>
    </w:p>
    <w:p w14:paraId="3891C547" w14:textId="77777777" w:rsidR="00267604" w:rsidRPr="00C21991" w:rsidRDefault="00267604" w:rsidP="00267604">
      <w:pPr>
        <w:pStyle w:val="EW"/>
        <w:rPr>
          <w:b/>
          <w:bCs/>
        </w:rPr>
      </w:pPr>
      <w:proofErr w:type="spellStart"/>
      <w:r w:rsidRPr="00C21991">
        <w:rPr>
          <w:b/>
        </w:rPr>
        <w:t>Port_us</w:t>
      </w:r>
      <w:proofErr w:type="spellEnd"/>
    </w:p>
    <w:p w14:paraId="4B4A190C" w14:textId="77777777" w:rsidR="00897956" w:rsidRPr="00C21991" w:rsidRDefault="00897956">
      <w:pPr>
        <w:pStyle w:val="EW"/>
        <w:rPr>
          <w:b/>
          <w:bCs/>
        </w:rPr>
      </w:pPr>
      <w:r w:rsidRPr="00C21991">
        <w:rPr>
          <w:b/>
          <w:bCs/>
        </w:rPr>
        <w:t>Protected server port</w:t>
      </w:r>
    </w:p>
    <w:p w14:paraId="74AFBC8B" w14:textId="77777777" w:rsidR="00897956" w:rsidRPr="00C21991" w:rsidRDefault="00897956" w:rsidP="00AD43AC">
      <w:pPr>
        <w:pStyle w:val="EW"/>
        <w:rPr>
          <w:b/>
          <w:lang w:eastAsia="ja-JP"/>
        </w:rPr>
      </w:pPr>
      <w:r w:rsidRPr="00C21991">
        <w:rPr>
          <w:b/>
          <w:lang w:eastAsia="ja-JP"/>
        </w:rPr>
        <w:t>Protected client port</w:t>
      </w:r>
    </w:p>
    <w:p w14:paraId="14E122E0" w14:textId="77777777" w:rsidR="00AD43AC" w:rsidRPr="00C21991" w:rsidRDefault="00AD43AC" w:rsidP="00AD43AC">
      <w:pPr>
        <w:pStyle w:val="EW"/>
        <w:rPr>
          <w:b/>
          <w:bCs/>
        </w:rPr>
      </w:pPr>
      <w:proofErr w:type="spellStart"/>
      <w:r w:rsidRPr="00C21991">
        <w:rPr>
          <w:b/>
        </w:rPr>
        <w:t>spi_uc</w:t>
      </w:r>
      <w:proofErr w:type="spellEnd"/>
    </w:p>
    <w:p w14:paraId="1C03A0F4" w14:textId="77777777" w:rsidR="00AD43AC" w:rsidRPr="00C21991" w:rsidRDefault="00AD43AC" w:rsidP="00AD43AC">
      <w:pPr>
        <w:pStyle w:val="EX"/>
        <w:rPr>
          <w:b/>
          <w:bCs/>
          <w:lang w:eastAsia="ja-JP"/>
        </w:rPr>
      </w:pPr>
      <w:proofErr w:type="spellStart"/>
      <w:r w:rsidRPr="00C21991">
        <w:rPr>
          <w:b/>
        </w:rPr>
        <w:t>spi_us</w:t>
      </w:r>
      <w:proofErr w:type="spellEnd"/>
    </w:p>
    <w:p w14:paraId="52425F3F" w14:textId="77777777" w:rsidR="00897956" w:rsidRPr="00C21991" w:rsidRDefault="00897956">
      <w:r w:rsidRPr="00C21991">
        <w:t>For the purposes of the present document, the following terms and definitions given in 3GPP TR 21.905 [1] apply:</w:t>
      </w:r>
    </w:p>
    <w:p w14:paraId="574CCCFA" w14:textId="77777777" w:rsidR="00157212" w:rsidRPr="00C21991" w:rsidRDefault="00F93D89" w:rsidP="00157212">
      <w:pPr>
        <w:pStyle w:val="EW"/>
        <w:rPr>
          <w:b/>
          <w:bCs/>
        </w:rPr>
      </w:pPr>
      <w:r w:rsidRPr="00C21991">
        <w:rPr>
          <w:b/>
          <w:bCs/>
        </w:rPr>
        <w:t xml:space="preserve">IMS </w:t>
      </w:r>
      <w:r w:rsidR="00157212" w:rsidRPr="00C21991">
        <w:rPr>
          <w:b/>
          <w:bCs/>
        </w:rPr>
        <w:t>Credentials (</w:t>
      </w:r>
      <w:smartTag w:uri="urn:schemas-microsoft-com:office:smarttags" w:element="stockticker">
        <w:r w:rsidR="00157212" w:rsidRPr="00C21991">
          <w:rPr>
            <w:b/>
            <w:bCs/>
          </w:rPr>
          <w:t>IMC</w:t>
        </w:r>
      </w:smartTag>
      <w:r w:rsidR="00157212" w:rsidRPr="00C21991">
        <w:rPr>
          <w:b/>
          <w:bCs/>
        </w:rPr>
        <w:t>)</w:t>
      </w:r>
    </w:p>
    <w:p w14:paraId="38606B89" w14:textId="77777777" w:rsidR="004901E7" w:rsidRPr="00C21991" w:rsidRDefault="004901E7" w:rsidP="004901E7">
      <w:pPr>
        <w:pStyle w:val="EW"/>
        <w:rPr>
          <w:b/>
          <w:bCs/>
        </w:rPr>
      </w:pPr>
      <w:r w:rsidRPr="00C21991">
        <w:rPr>
          <w:b/>
        </w:rPr>
        <w:t>International Mobile Equipment Identity (IMEI)</w:t>
      </w:r>
    </w:p>
    <w:p w14:paraId="660A4301" w14:textId="77777777" w:rsidR="004901E7" w:rsidRPr="00C21991" w:rsidRDefault="004901E7" w:rsidP="004901E7">
      <w:pPr>
        <w:pStyle w:val="EW"/>
        <w:rPr>
          <w:b/>
        </w:rPr>
      </w:pPr>
      <w:r w:rsidRPr="00C21991">
        <w:rPr>
          <w:b/>
        </w:rPr>
        <w:t xml:space="preserve">IMS </w:t>
      </w:r>
      <w:smartTag w:uri="urn:schemas-microsoft-com:office:smarttags" w:element="stockticker">
        <w:r w:rsidRPr="00C21991">
          <w:rPr>
            <w:b/>
          </w:rPr>
          <w:t>SIM</w:t>
        </w:r>
      </w:smartTag>
      <w:r w:rsidRPr="00C21991">
        <w:rPr>
          <w:b/>
        </w:rPr>
        <w:t xml:space="preserve"> (ISIM)</w:t>
      </w:r>
    </w:p>
    <w:p w14:paraId="32B96E35" w14:textId="77777777" w:rsidR="004901E7" w:rsidRPr="00C21991" w:rsidRDefault="004901E7" w:rsidP="004901E7">
      <w:pPr>
        <w:pStyle w:val="EW"/>
        <w:rPr>
          <w:b/>
        </w:rPr>
      </w:pPr>
      <w:r w:rsidRPr="00C21991">
        <w:rPr>
          <w:b/>
        </w:rPr>
        <w:t xml:space="preserve">Serial </w:t>
      </w:r>
      <w:proofErr w:type="spellStart"/>
      <w:r w:rsidRPr="00C21991">
        <w:rPr>
          <w:b/>
        </w:rPr>
        <w:t>NumbeR</w:t>
      </w:r>
      <w:proofErr w:type="spellEnd"/>
      <w:r w:rsidRPr="00C21991">
        <w:rPr>
          <w:b/>
        </w:rPr>
        <w:t xml:space="preserve"> (</w:t>
      </w:r>
      <w:smartTag w:uri="urn:schemas-microsoft-com:office:smarttags" w:element="stockticker">
        <w:r w:rsidRPr="00C21991">
          <w:rPr>
            <w:b/>
          </w:rPr>
          <w:t>SNR</w:t>
        </w:r>
      </w:smartTag>
      <w:r w:rsidRPr="00C21991">
        <w:rPr>
          <w:b/>
        </w:rPr>
        <w:t>)</w:t>
      </w:r>
    </w:p>
    <w:p w14:paraId="0EC5AFDD" w14:textId="77777777" w:rsidR="004901E7" w:rsidRPr="00C21991" w:rsidRDefault="004901E7" w:rsidP="004901E7">
      <w:pPr>
        <w:pStyle w:val="EW"/>
        <w:rPr>
          <w:b/>
        </w:rPr>
      </w:pPr>
      <w:r w:rsidRPr="00C21991">
        <w:rPr>
          <w:b/>
        </w:rPr>
        <w:t>Type Approval Code (</w:t>
      </w:r>
      <w:smartTag w:uri="urn:schemas-microsoft-com:office:smarttags" w:element="stockticker">
        <w:r w:rsidRPr="00C21991">
          <w:rPr>
            <w:b/>
          </w:rPr>
          <w:t>TAC</w:t>
        </w:r>
      </w:smartTag>
      <w:r w:rsidRPr="00C21991">
        <w:rPr>
          <w:b/>
        </w:rPr>
        <w:t>)</w:t>
      </w:r>
    </w:p>
    <w:p w14:paraId="50F86523" w14:textId="77777777" w:rsidR="00897956" w:rsidRPr="00C21991" w:rsidRDefault="00897956">
      <w:pPr>
        <w:pStyle w:val="EW"/>
        <w:rPr>
          <w:b/>
          <w:bCs/>
        </w:rPr>
      </w:pPr>
      <w:r w:rsidRPr="00C21991">
        <w:rPr>
          <w:b/>
          <w:bCs/>
        </w:rPr>
        <w:t>Universal Integrated Circuit Card (UICC)</w:t>
      </w:r>
    </w:p>
    <w:p w14:paraId="644CBDDD" w14:textId="77777777" w:rsidR="00897956" w:rsidRPr="00C21991" w:rsidRDefault="00897956">
      <w:pPr>
        <w:pStyle w:val="EW"/>
        <w:rPr>
          <w:b/>
          <w:bCs/>
        </w:rPr>
      </w:pPr>
      <w:r w:rsidRPr="00C21991">
        <w:rPr>
          <w:b/>
        </w:rPr>
        <w:t>Universal Subscriber Identity Module (USIM)</w:t>
      </w:r>
    </w:p>
    <w:p w14:paraId="6F1CB26E" w14:textId="77777777" w:rsidR="00897956" w:rsidRPr="00C21991" w:rsidRDefault="00897956" w:rsidP="00F65ADC">
      <w:pPr>
        <w:pStyle w:val="EX"/>
      </w:pPr>
      <w:r w:rsidRPr="00C21991">
        <w:rPr>
          <w:b/>
          <w:bCs/>
        </w:rPr>
        <w:t>User Equipment (UE)</w:t>
      </w:r>
    </w:p>
    <w:p w14:paraId="3AF61C6C" w14:textId="77777777" w:rsidR="00897956" w:rsidRPr="00C21991" w:rsidRDefault="00897956">
      <w:r w:rsidRPr="00C21991">
        <w:t>For the purposes of the present document, the following terms and definitions given in RFC 2401 [20A] Appendix</w:t>
      </w:r>
      <w:r w:rsidR="00040396" w:rsidRPr="00C21991">
        <w:t> </w:t>
      </w:r>
      <w:r w:rsidRPr="00C21991">
        <w:t>A apply:</w:t>
      </w:r>
    </w:p>
    <w:p w14:paraId="0EAD3BD2" w14:textId="77777777" w:rsidR="00897956" w:rsidRPr="00C21991" w:rsidRDefault="00897956">
      <w:pPr>
        <w:pStyle w:val="EX"/>
        <w:rPr>
          <w:b/>
          <w:bCs/>
        </w:rPr>
      </w:pPr>
      <w:r w:rsidRPr="00C21991">
        <w:rPr>
          <w:b/>
          <w:bCs/>
        </w:rPr>
        <w:t>Security association</w:t>
      </w:r>
    </w:p>
    <w:p w14:paraId="26DC9FF0" w14:textId="77777777" w:rsidR="00897956" w:rsidRPr="00C21991" w:rsidRDefault="00897956" w:rsidP="00403357">
      <w:r w:rsidRPr="00C21991">
        <w:t>A number of different security associations exist within the IM CN subsystem and within the underlying access transport. Within this document this term specifically applies to either:</w:t>
      </w:r>
    </w:p>
    <w:p w14:paraId="78F079F3" w14:textId="77777777" w:rsidR="00897956" w:rsidRPr="00C21991" w:rsidRDefault="00897956" w:rsidP="005E2A6F">
      <w:pPr>
        <w:pStyle w:val="B1"/>
      </w:pPr>
      <w:proofErr w:type="spellStart"/>
      <w:r w:rsidRPr="00C21991">
        <w:t>i</w:t>
      </w:r>
      <w:proofErr w:type="spellEnd"/>
      <w:r w:rsidRPr="00C21991">
        <w:t>)</w:t>
      </w:r>
      <w:r w:rsidRPr="00C21991">
        <w:tab/>
        <w:t xml:space="preserve">the security association that exists between the UE and the P-CSCF. </w:t>
      </w:r>
      <w:r w:rsidR="00873185" w:rsidRPr="00C21991">
        <w:t>For this usage of the term</w:t>
      </w:r>
      <w:r w:rsidR="009015C1" w:rsidRPr="00C21991">
        <w:t xml:space="preserve">, the term "security association" only applies to IPsec. </w:t>
      </w:r>
      <w:r w:rsidRPr="00C21991">
        <w:t>This is the only security association that has direct impact on SIP; or</w:t>
      </w:r>
    </w:p>
    <w:p w14:paraId="3C834F39" w14:textId="77777777" w:rsidR="00897956" w:rsidRPr="00C21991" w:rsidRDefault="00897956" w:rsidP="005E2A6F">
      <w:pPr>
        <w:pStyle w:val="B1"/>
      </w:pPr>
      <w:r w:rsidRPr="00C21991">
        <w:t>ii)</w:t>
      </w:r>
      <w:r w:rsidRPr="00C21991">
        <w:tab/>
        <w:t xml:space="preserve">the security association that exists between the WLAN UE and the </w:t>
      </w:r>
      <w:smartTag w:uri="urn:schemas-microsoft-com:office:smarttags" w:element="stockticker">
        <w:r w:rsidRPr="00C21991">
          <w:t>PDG</w:t>
        </w:r>
      </w:smartTag>
      <w:r w:rsidRPr="00C21991">
        <w:t>. This is the security association that is relevant to the discussion of Interworking WLAN as the underlying IP-CAN.</w:t>
      </w:r>
    </w:p>
    <w:p w14:paraId="1482FF92" w14:textId="77777777" w:rsidR="00897956" w:rsidRPr="00C21991" w:rsidRDefault="00897956">
      <w:pPr>
        <w:rPr>
          <w:b/>
        </w:rPr>
      </w:pPr>
      <w:r w:rsidRPr="00C21991">
        <w:t>For the purposes of the present document, the following terms and definitions given in 3GPP TS 23.234 [7A] apply.</w:t>
      </w:r>
    </w:p>
    <w:p w14:paraId="009350EB" w14:textId="77777777" w:rsidR="00897956" w:rsidRPr="00C21991" w:rsidRDefault="00897956">
      <w:pPr>
        <w:pStyle w:val="EX"/>
        <w:rPr>
          <w:b/>
          <w:bCs/>
        </w:rPr>
      </w:pPr>
      <w:r w:rsidRPr="00C21991">
        <w:rPr>
          <w:b/>
          <w:bCs/>
        </w:rPr>
        <w:t>Interworking WLAN</w:t>
      </w:r>
    </w:p>
    <w:p w14:paraId="2E9408C9" w14:textId="77777777" w:rsidR="00897956" w:rsidRPr="00C21991" w:rsidRDefault="00897956">
      <w:r w:rsidRPr="00C21991">
        <w:t xml:space="preserve">For the purposes of the present document, the following terms and definitions given in </w:t>
      </w:r>
      <w:smartTag w:uri="urn:schemas-microsoft-com:office:smarttags" w:element="stockticker">
        <w:r w:rsidRPr="00C21991">
          <w:t>ITU</w:t>
        </w:r>
      </w:smartTag>
      <w:r w:rsidRPr="00C21991">
        <w:t>-T E.164 [57] apply:</w:t>
      </w:r>
    </w:p>
    <w:p w14:paraId="0021D074" w14:textId="77777777" w:rsidR="00897956" w:rsidRPr="00C21991" w:rsidRDefault="00897956">
      <w:pPr>
        <w:pStyle w:val="EX"/>
        <w:rPr>
          <w:b/>
          <w:bCs/>
        </w:rPr>
      </w:pPr>
      <w:r w:rsidRPr="00C21991">
        <w:rPr>
          <w:b/>
          <w:bCs/>
        </w:rPr>
        <w:t>International public telecommunication number</w:t>
      </w:r>
    </w:p>
    <w:p w14:paraId="2C46B16B" w14:textId="77777777" w:rsidR="00B46E8B" w:rsidRPr="00C21991" w:rsidRDefault="00B46E8B" w:rsidP="00B46E8B">
      <w:r w:rsidRPr="00C21991">
        <w:t xml:space="preserve">For the purposes of the present document, the following terms and definitions given in </w:t>
      </w:r>
      <w:r w:rsidR="00A77B7A" w:rsidRPr="00C21991">
        <w:t>RFC 5012</w:t>
      </w:r>
      <w:r w:rsidRPr="00C21991">
        <w:t> [91] apply:</w:t>
      </w:r>
    </w:p>
    <w:p w14:paraId="2F112BB4" w14:textId="77777777" w:rsidR="00B46E8B" w:rsidRPr="00C21991" w:rsidRDefault="00B46E8B" w:rsidP="00B46E8B">
      <w:pPr>
        <w:pStyle w:val="EW"/>
        <w:rPr>
          <w:b/>
          <w:bCs/>
        </w:rPr>
      </w:pPr>
      <w:r w:rsidRPr="00C21991">
        <w:rPr>
          <w:b/>
          <w:bCs/>
        </w:rPr>
        <w:t>Emergency service identifier</w:t>
      </w:r>
    </w:p>
    <w:p w14:paraId="40C67018" w14:textId="77777777" w:rsidR="00B46E8B" w:rsidRPr="00C21991" w:rsidRDefault="00B46E8B" w:rsidP="00B46E8B">
      <w:pPr>
        <w:pStyle w:val="EW"/>
        <w:rPr>
          <w:b/>
          <w:bCs/>
        </w:rPr>
      </w:pPr>
      <w:r w:rsidRPr="00C21991">
        <w:rPr>
          <w:b/>
          <w:bCs/>
        </w:rPr>
        <w:t>Emergency service URN</w:t>
      </w:r>
    </w:p>
    <w:p w14:paraId="17C726CB" w14:textId="77777777" w:rsidR="00B46E8B" w:rsidRPr="00C21991" w:rsidRDefault="00B46E8B" w:rsidP="00B46E8B">
      <w:pPr>
        <w:pStyle w:val="EW"/>
        <w:rPr>
          <w:b/>
          <w:bCs/>
        </w:rPr>
      </w:pPr>
      <w:r w:rsidRPr="00C21991">
        <w:rPr>
          <w:b/>
          <w:bCs/>
        </w:rPr>
        <w:t>Public Safety Answering Point (PSAP)</w:t>
      </w:r>
    </w:p>
    <w:p w14:paraId="4E280247" w14:textId="77777777" w:rsidR="00B46E8B" w:rsidRPr="00C21991" w:rsidRDefault="00B46E8B" w:rsidP="00B46E8B">
      <w:pPr>
        <w:pStyle w:val="EX"/>
        <w:rPr>
          <w:b/>
          <w:bCs/>
        </w:rPr>
      </w:pPr>
      <w:r w:rsidRPr="00C21991">
        <w:rPr>
          <w:b/>
          <w:bCs/>
        </w:rPr>
        <w:t xml:space="preserve">PSAP </w:t>
      </w:r>
      <w:smartTag w:uri="urn:schemas-microsoft-com:office:smarttags" w:element="stockticker">
        <w:r w:rsidRPr="00C21991">
          <w:rPr>
            <w:b/>
            <w:bCs/>
          </w:rPr>
          <w:t>URI</w:t>
        </w:r>
      </w:smartTag>
    </w:p>
    <w:p w14:paraId="6FEC3109" w14:textId="77777777" w:rsidR="00294E53" w:rsidRPr="00C21991" w:rsidRDefault="00294E53" w:rsidP="00294E53">
      <w:r w:rsidRPr="00C21991">
        <w:t xml:space="preserve">For the purposes of the present document, the following terms and definitions given in </w:t>
      </w:r>
      <w:r w:rsidR="001D29C9" w:rsidRPr="00C21991">
        <w:t>RFC 5627</w:t>
      </w:r>
      <w:r w:rsidRPr="00C21991">
        <w:t> [93] apply:</w:t>
      </w:r>
    </w:p>
    <w:p w14:paraId="53221EE7" w14:textId="77777777" w:rsidR="00294E53" w:rsidRPr="00C21991" w:rsidRDefault="00294E53" w:rsidP="00294E53">
      <w:pPr>
        <w:pStyle w:val="EX"/>
        <w:rPr>
          <w:b/>
          <w:bCs/>
        </w:rPr>
      </w:pPr>
      <w:r w:rsidRPr="00C21991">
        <w:rPr>
          <w:b/>
          <w:bCs/>
        </w:rPr>
        <w:t xml:space="preserve">Globally Routable User Agent </w:t>
      </w:r>
      <w:smartTag w:uri="urn:schemas-microsoft-com:office:smarttags" w:element="stockticker">
        <w:r w:rsidRPr="00C21991">
          <w:rPr>
            <w:b/>
            <w:bCs/>
          </w:rPr>
          <w:t>URI</w:t>
        </w:r>
      </w:smartTag>
      <w:r w:rsidRPr="00C21991">
        <w:rPr>
          <w:b/>
          <w:bCs/>
        </w:rPr>
        <w:t xml:space="preserve"> (GRUU)</w:t>
      </w:r>
    </w:p>
    <w:p w14:paraId="5F086ED7" w14:textId="77777777" w:rsidR="00267604" w:rsidRPr="00C21991" w:rsidRDefault="00267604" w:rsidP="00267604">
      <w:r w:rsidRPr="00C21991">
        <w:t xml:space="preserve">For the purposes of the present document, the following terms and definitions given in </w:t>
      </w:r>
      <w:r w:rsidR="00F27E22" w:rsidRPr="00C21991">
        <w:t>RFC 5626</w:t>
      </w:r>
      <w:r w:rsidRPr="00C21991">
        <w:t> [92] apply:</w:t>
      </w:r>
    </w:p>
    <w:p w14:paraId="61910FA9" w14:textId="77777777" w:rsidR="00267604" w:rsidRPr="00C21991" w:rsidRDefault="00267604" w:rsidP="00267604">
      <w:pPr>
        <w:pStyle w:val="EX"/>
        <w:rPr>
          <w:b/>
          <w:bCs/>
        </w:rPr>
      </w:pPr>
      <w:r w:rsidRPr="00C21991">
        <w:rPr>
          <w:b/>
        </w:rPr>
        <w:t>Flow</w:t>
      </w:r>
    </w:p>
    <w:p w14:paraId="1512B345" w14:textId="77777777" w:rsidR="00873185" w:rsidRPr="00C21991" w:rsidRDefault="00873185" w:rsidP="00D64545">
      <w:r w:rsidRPr="00C21991">
        <w:t xml:space="preserve">For the purposes of the present document, the following terms and definitions given in </w:t>
      </w:r>
      <w:r w:rsidR="00D64545" w:rsidRPr="00C21991">
        <w:t>3GPP TS 33.310 [19D] annex E and documents referenced therein</w:t>
      </w:r>
      <w:r w:rsidRPr="00C21991">
        <w:t>:</w:t>
      </w:r>
    </w:p>
    <w:p w14:paraId="09740EA0" w14:textId="77777777" w:rsidR="00873185" w:rsidRPr="00C21991" w:rsidRDefault="00873185" w:rsidP="00873185">
      <w:pPr>
        <w:pStyle w:val="EX"/>
        <w:rPr>
          <w:b/>
          <w:bCs/>
        </w:rPr>
      </w:pPr>
      <w:smartTag w:uri="urn:schemas-microsoft-com:office:smarttags" w:element="stockticker">
        <w:r w:rsidRPr="00C21991">
          <w:rPr>
            <w:b/>
            <w:bCs/>
          </w:rPr>
          <w:t>TLS</w:t>
        </w:r>
      </w:smartTag>
      <w:r w:rsidRPr="00C21991">
        <w:rPr>
          <w:b/>
          <w:bCs/>
        </w:rPr>
        <w:t xml:space="preserve"> session</w:t>
      </w:r>
    </w:p>
    <w:p w14:paraId="4461B836" w14:textId="77777777" w:rsidR="003966F5" w:rsidRPr="00C21991" w:rsidRDefault="003966F5" w:rsidP="003966F5">
      <w:r w:rsidRPr="00C21991">
        <w:t>For the purposes of the present document, the following terms and definitions given in 3GPP TS 24.292 [8O] apply:</w:t>
      </w:r>
    </w:p>
    <w:p w14:paraId="73E4D046" w14:textId="77777777" w:rsidR="003966F5" w:rsidRPr="00C21991" w:rsidRDefault="003966F5" w:rsidP="003966F5">
      <w:pPr>
        <w:pStyle w:val="EX"/>
        <w:rPr>
          <w:b/>
        </w:rPr>
      </w:pPr>
      <w:r w:rsidRPr="00C21991">
        <w:rPr>
          <w:b/>
        </w:rPr>
        <w:t>CS media</w:t>
      </w:r>
    </w:p>
    <w:p w14:paraId="2C16F369" w14:textId="77777777" w:rsidR="00717796" w:rsidRPr="00C21991" w:rsidRDefault="00717796" w:rsidP="00717796">
      <w:r w:rsidRPr="00C21991">
        <w:t>For the purposes of the present document, the following terms and definitions given in 3GPP TS 24.301 [8J] apply:</w:t>
      </w:r>
    </w:p>
    <w:p w14:paraId="0784BEDE" w14:textId="77777777" w:rsidR="00717796" w:rsidRPr="00C21991" w:rsidRDefault="00717796" w:rsidP="008B6793">
      <w:pPr>
        <w:pStyle w:val="EW"/>
        <w:rPr>
          <w:b/>
        </w:rPr>
      </w:pPr>
      <w:r w:rsidRPr="00C21991">
        <w:rPr>
          <w:b/>
        </w:rPr>
        <w:t>IMS Voice over PS Session (</w:t>
      </w:r>
      <w:proofErr w:type="spellStart"/>
      <w:r w:rsidRPr="00C21991">
        <w:rPr>
          <w:b/>
        </w:rPr>
        <w:t>IMSVoPS</w:t>
      </w:r>
      <w:proofErr w:type="spellEnd"/>
      <w:r w:rsidRPr="00C21991">
        <w:rPr>
          <w:b/>
        </w:rPr>
        <w:t>) indicator</w:t>
      </w:r>
    </w:p>
    <w:p w14:paraId="0A9AF536" w14:textId="77777777" w:rsidR="008B6793" w:rsidRPr="00C21991" w:rsidRDefault="008B6793" w:rsidP="008B6793">
      <w:pPr>
        <w:pStyle w:val="EX"/>
        <w:rPr>
          <w:b/>
        </w:rPr>
      </w:pPr>
      <w:r w:rsidRPr="00C21991">
        <w:rPr>
          <w:b/>
        </w:rPr>
        <w:t>Persistent EPS bearer context</w:t>
      </w:r>
    </w:p>
    <w:p w14:paraId="75BDD2AF" w14:textId="77777777" w:rsidR="0092032F" w:rsidRPr="00C21991" w:rsidRDefault="0092032F" w:rsidP="0092032F">
      <w:r w:rsidRPr="00C21991">
        <w:t>For the purposes of the present document, the following terms and definitions given in 3GPP TS 33.328 [</w:t>
      </w:r>
      <w:r w:rsidR="0084163B" w:rsidRPr="00C21991">
        <w:t>19C</w:t>
      </w:r>
      <w:r w:rsidRPr="00C21991">
        <w:t>] apply:</w:t>
      </w:r>
    </w:p>
    <w:p w14:paraId="0E487B03" w14:textId="77777777" w:rsidR="0092032F" w:rsidRPr="00C21991" w:rsidRDefault="0092032F" w:rsidP="0092032F">
      <w:pPr>
        <w:pStyle w:val="EX"/>
        <w:rPr>
          <w:b/>
        </w:rPr>
      </w:pPr>
      <w:r w:rsidRPr="00C21991">
        <w:rPr>
          <w:b/>
        </w:rPr>
        <w:t>End-to-access edge security</w:t>
      </w:r>
    </w:p>
    <w:p w14:paraId="0DA3EA40" w14:textId="77777777" w:rsidR="00021DE6" w:rsidRPr="00C21991" w:rsidRDefault="00021DE6" w:rsidP="00021DE6">
      <w:r w:rsidRPr="00C21991">
        <w:t>For the purposes of the present document, the following terms and definitions given in 3GPP2 S.R0048-A v4.0 [86F] apply:</w:t>
      </w:r>
    </w:p>
    <w:p w14:paraId="645E49A7" w14:textId="77777777" w:rsidR="00021DE6" w:rsidRPr="00C21991" w:rsidRDefault="00021DE6" w:rsidP="00021DE6">
      <w:pPr>
        <w:pStyle w:val="EW"/>
        <w:rPr>
          <w:b/>
          <w:bCs/>
        </w:rPr>
      </w:pPr>
      <w:r w:rsidRPr="00C21991">
        <w:rPr>
          <w:b/>
        </w:rPr>
        <w:t>Mobile Equipment Identity (MEID)</w:t>
      </w:r>
    </w:p>
    <w:p w14:paraId="103C728C" w14:textId="77777777" w:rsidR="00021DE6" w:rsidRPr="00C21991" w:rsidRDefault="00021DE6" w:rsidP="00021DE6">
      <w:pPr>
        <w:pStyle w:val="EW"/>
        <w:rPr>
          <w:b/>
        </w:rPr>
      </w:pPr>
      <w:r w:rsidRPr="00C21991">
        <w:rPr>
          <w:b/>
        </w:rPr>
        <w:t>Manufacturer code</w:t>
      </w:r>
    </w:p>
    <w:p w14:paraId="7A032764" w14:textId="77777777" w:rsidR="00021DE6" w:rsidRPr="00C21991" w:rsidRDefault="00021DE6" w:rsidP="00021DE6">
      <w:pPr>
        <w:pStyle w:val="EX"/>
        <w:rPr>
          <w:b/>
        </w:rPr>
      </w:pPr>
      <w:r w:rsidRPr="00C21991">
        <w:rPr>
          <w:b/>
        </w:rPr>
        <w:t>Serial number</w:t>
      </w:r>
    </w:p>
    <w:p w14:paraId="660B32EB" w14:textId="77777777" w:rsidR="004E77BD" w:rsidRPr="00C21991" w:rsidRDefault="004E77BD" w:rsidP="004E77BD">
      <w:r w:rsidRPr="00C21991">
        <w:t>For the purposes of the present document, the following terms and definitions given in 3GPP TS 24.302 [8U] apply:</w:t>
      </w:r>
    </w:p>
    <w:p w14:paraId="56AD4A7F" w14:textId="77777777" w:rsidR="00C14126" w:rsidRPr="00C21991" w:rsidRDefault="004E77BD" w:rsidP="00C14126">
      <w:pPr>
        <w:pStyle w:val="EW"/>
        <w:rPr>
          <w:b/>
        </w:rPr>
      </w:pPr>
      <w:r w:rsidRPr="00C21991">
        <w:rPr>
          <w:b/>
        </w:rPr>
        <w:t>Restrictive non-3GPP access network</w:t>
      </w:r>
    </w:p>
    <w:p w14:paraId="510FBDE8" w14:textId="77777777" w:rsidR="00C14126" w:rsidRPr="00C21991" w:rsidRDefault="00C14126" w:rsidP="00C14126">
      <w:pPr>
        <w:pStyle w:val="EW"/>
        <w:rPr>
          <w:b/>
        </w:rPr>
      </w:pPr>
      <w:r w:rsidRPr="00C21991">
        <w:rPr>
          <w:b/>
        </w:rPr>
        <w:t>S2a</w:t>
      </w:r>
    </w:p>
    <w:p w14:paraId="63F549F7" w14:textId="77777777" w:rsidR="00C14126" w:rsidRPr="00C21991" w:rsidRDefault="00C14126" w:rsidP="00C14126">
      <w:pPr>
        <w:pStyle w:val="EW"/>
        <w:rPr>
          <w:b/>
        </w:rPr>
      </w:pPr>
      <w:r w:rsidRPr="00C21991">
        <w:rPr>
          <w:b/>
        </w:rPr>
        <w:t>S2b</w:t>
      </w:r>
    </w:p>
    <w:p w14:paraId="54237D05" w14:textId="77777777" w:rsidR="00C14126" w:rsidRPr="00C21991" w:rsidRDefault="00C14126" w:rsidP="00C14126">
      <w:pPr>
        <w:pStyle w:val="EW"/>
        <w:rPr>
          <w:b/>
        </w:rPr>
      </w:pPr>
      <w:r w:rsidRPr="00C21991">
        <w:rPr>
          <w:b/>
        </w:rPr>
        <w:t>S2c</w:t>
      </w:r>
    </w:p>
    <w:p w14:paraId="707FFF0E" w14:textId="77777777" w:rsidR="00C14126" w:rsidRPr="00C21991" w:rsidRDefault="00C14126" w:rsidP="00C14126">
      <w:pPr>
        <w:pStyle w:val="EW"/>
        <w:rPr>
          <w:b/>
        </w:rPr>
      </w:pPr>
      <w:r w:rsidRPr="00C21991">
        <w:rPr>
          <w:b/>
        </w:rPr>
        <w:t>Trusted non-3GPP access</w:t>
      </w:r>
    </w:p>
    <w:p w14:paraId="7968BEE8" w14:textId="77777777" w:rsidR="00402340" w:rsidRPr="00C21991" w:rsidRDefault="00C14126" w:rsidP="00403357">
      <w:pPr>
        <w:pStyle w:val="EW"/>
        <w:rPr>
          <w:b/>
        </w:rPr>
      </w:pPr>
      <w:r w:rsidRPr="00C21991">
        <w:rPr>
          <w:b/>
        </w:rPr>
        <w:t>Untrusted non-3GPP access</w:t>
      </w:r>
    </w:p>
    <w:p w14:paraId="4270D02E" w14:textId="77777777" w:rsidR="004E77BD" w:rsidRPr="00C21991" w:rsidRDefault="00402340" w:rsidP="00402340">
      <w:pPr>
        <w:pStyle w:val="EW"/>
        <w:rPr>
          <w:b/>
        </w:rPr>
      </w:pPr>
      <w:r w:rsidRPr="00C21991">
        <w:rPr>
          <w:b/>
        </w:rPr>
        <w:t>Unauthenticated IMSI</w:t>
      </w:r>
    </w:p>
    <w:p w14:paraId="7CEF3EF6" w14:textId="77777777" w:rsidR="004E77BD" w:rsidRPr="00C21991" w:rsidRDefault="004E77BD" w:rsidP="003F1FEE">
      <w:pPr>
        <w:pStyle w:val="EX"/>
        <w:rPr>
          <w:b/>
        </w:rPr>
      </w:pPr>
      <w:r w:rsidRPr="00C21991">
        <w:rPr>
          <w:b/>
        </w:rPr>
        <w:t>Firewall traversal tunnel</w:t>
      </w:r>
    </w:p>
    <w:p w14:paraId="014F63CC" w14:textId="77777777" w:rsidR="00A8756F" w:rsidRPr="00C21991" w:rsidRDefault="00A8756F" w:rsidP="00A8756F">
      <w:r w:rsidRPr="00C21991">
        <w:t>For the purposes of the present document, the following terms and definitions given in 3GPP TS 32.240 [16] apply:</w:t>
      </w:r>
    </w:p>
    <w:p w14:paraId="5DB44979" w14:textId="77777777" w:rsidR="00A8756F" w:rsidRPr="00C21991" w:rsidRDefault="00A8756F" w:rsidP="00A8756F">
      <w:pPr>
        <w:pStyle w:val="EW"/>
        <w:rPr>
          <w:b/>
          <w:bCs/>
        </w:rPr>
      </w:pPr>
      <w:r w:rsidRPr="00C21991">
        <w:rPr>
          <w:b/>
          <w:bCs/>
        </w:rPr>
        <w:t>Charging Data Function (CDF);</w:t>
      </w:r>
    </w:p>
    <w:p w14:paraId="687381EB" w14:textId="77777777" w:rsidR="00A8756F" w:rsidRPr="00C21991" w:rsidRDefault="00A8756F" w:rsidP="00A8756F">
      <w:pPr>
        <w:pStyle w:val="EW"/>
        <w:rPr>
          <w:b/>
          <w:bCs/>
        </w:rPr>
      </w:pPr>
      <w:r w:rsidRPr="00C21991">
        <w:rPr>
          <w:b/>
          <w:bCs/>
        </w:rPr>
        <w:t>Charging Data Record (CDR)</w:t>
      </w:r>
    </w:p>
    <w:p w14:paraId="324C0D4E" w14:textId="77777777" w:rsidR="00A8756F" w:rsidRPr="00C21991" w:rsidRDefault="00A8756F" w:rsidP="00A8756F">
      <w:pPr>
        <w:pStyle w:val="EX"/>
        <w:rPr>
          <w:b/>
          <w:bCs/>
        </w:rPr>
      </w:pPr>
      <w:r w:rsidRPr="00C21991">
        <w:rPr>
          <w:b/>
          <w:bCs/>
        </w:rPr>
        <w:t>Online Charging Function (OCF)</w:t>
      </w:r>
    </w:p>
    <w:p w14:paraId="2AA7499F" w14:textId="77777777" w:rsidR="00A8756F" w:rsidRPr="00C21991" w:rsidRDefault="00A8756F" w:rsidP="00A8756F">
      <w:r w:rsidRPr="00C21991">
        <w:t>For the purposes of the present document, the following terms and definitions given in 3GPP TS 32.260 [17] apply:</w:t>
      </w:r>
    </w:p>
    <w:p w14:paraId="6EC01BE5" w14:textId="77777777" w:rsidR="00A8756F" w:rsidRPr="00C21991" w:rsidRDefault="00A8756F" w:rsidP="00A8756F">
      <w:pPr>
        <w:pStyle w:val="EX"/>
        <w:rPr>
          <w:b/>
          <w:bCs/>
        </w:rPr>
      </w:pPr>
      <w:r w:rsidRPr="00C21991">
        <w:rPr>
          <w:b/>
          <w:bCs/>
          <w:lang w:eastAsia="ja-JP"/>
        </w:rPr>
        <w:t>IM CN subsystem Charging Identifier</w:t>
      </w:r>
      <w:r w:rsidRPr="00C21991">
        <w:rPr>
          <w:b/>
          <w:bCs/>
        </w:rPr>
        <w:t xml:space="preserve"> (ICID)</w:t>
      </w:r>
    </w:p>
    <w:p w14:paraId="5AFB16CD" w14:textId="77777777" w:rsidR="00065A26" w:rsidRPr="00C21991" w:rsidRDefault="00065A26" w:rsidP="00065A26">
      <w:r w:rsidRPr="00C21991">
        <w:t xml:space="preserve">For the purposes of the present document, the following terms and definitions given in </w:t>
      </w:r>
      <w:r w:rsidR="00345233" w:rsidRPr="00C21991">
        <w:t>RFC 8119</w:t>
      </w:r>
      <w:r w:rsidRPr="00C21991">
        <w:t> [230] apply:</w:t>
      </w:r>
    </w:p>
    <w:p w14:paraId="6DA6A4FD" w14:textId="77777777" w:rsidR="00065A26" w:rsidRPr="00C21991" w:rsidRDefault="00065A26" w:rsidP="00065A26">
      <w:pPr>
        <w:pStyle w:val="EX"/>
        <w:rPr>
          <w:b/>
          <w:bCs/>
        </w:rPr>
      </w:pPr>
      <w:r w:rsidRPr="00C21991">
        <w:rPr>
          <w:b/>
          <w:bCs/>
        </w:rPr>
        <w:t>Service access number</w:t>
      </w:r>
    </w:p>
    <w:p w14:paraId="2D147B0B" w14:textId="77777777" w:rsidR="00275D3E" w:rsidRPr="00C21991" w:rsidRDefault="00275D3E" w:rsidP="00275D3E">
      <w:r w:rsidRPr="00C21991">
        <w:t>For the purposes of the present document, the following terms and definitions given in 3GPP TS 22.101 [1A] apply:</w:t>
      </w:r>
    </w:p>
    <w:p w14:paraId="05C115AA" w14:textId="77777777" w:rsidR="00275D3E" w:rsidRPr="00C21991" w:rsidRDefault="00275D3E" w:rsidP="00275D3E">
      <w:pPr>
        <w:pStyle w:val="EW"/>
        <w:rPr>
          <w:b/>
          <w:bCs/>
        </w:rPr>
      </w:pPr>
      <w:proofErr w:type="spellStart"/>
      <w:r w:rsidRPr="00C21991">
        <w:rPr>
          <w:b/>
          <w:bCs/>
        </w:rPr>
        <w:t>eCall</w:t>
      </w:r>
      <w:proofErr w:type="spellEnd"/>
    </w:p>
    <w:p w14:paraId="5B68C4DE" w14:textId="77777777" w:rsidR="00275D3E" w:rsidRPr="00C21991" w:rsidRDefault="00275D3E" w:rsidP="00275D3E">
      <w:pPr>
        <w:pStyle w:val="EX"/>
        <w:rPr>
          <w:b/>
          <w:bCs/>
        </w:rPr>
      </w:pPr>
      <w:r w:rsidRPr="00C21991">
        <w:rPr>
          <w:b/>
          <w:bCs/>
        </w:rPr>
        <w:t>Minimum Set of Data (MSD)</w:t>
      </w:r>
    </w:p>
    <w:p w14:paraId="5D5555A2" w14:textId="77777777" w:rsidR="00F51832" w:rsidRPr="00C21991" w:rsidRDefault="00F51832" w:rsidP="00F51832">
      <w:r w:rsidRPr="00C21991">
        <w:t>For the purposes of the present document, the following terms and definitions given in 3GPP TS 22.011 [1C] apply:</w:t>
      </w:r>
    </w:p>
    <w:p w14:paraId="2DC311A7" w14:textId="77777777" w:rsidR="00F51832" w:rsidRPr="00C21991" w:rsidRDefault="00F51832" w:rsidP="00F51832">
      <w:pPr>
        <w:pStyle w:val="EW"/>
        <w:rPr>
          <w:b/>
          <w:bCs/>
        </w:rPr>
      </w:pPr>
      <w:r w:rsidRPr="00C21991">
        <w:rPr>
          <w:b/>
          <w:bCs/>
        </w:rPr>
        <w:t>3GPP PS data off</w:t>
      </w:r>
    </w:p>
    <w:p w14:paraId="2F88F96D" w14:textId="77777777" w:rsidR="00F51832" w:rsidRPr="00C21991" w:rsidRDefault="00F51832" w:rsidP="00EF6A9E">
      <w:pPr>
        <w:pStyle w:val="EX"/>
        <w:rPr>
          <w:b/>
          <w:bCs/>
        </w:rPr>
      </w:pPr>
      <w:r w:rsidRPr="00C21991">
        <w:rPr>
          <w:b/>
          <w:bCs/>
        </w:rPr>
        <w:t>3GPP PS data off exempt services</w:t>
      </w:r>
    </w:p>
    <w:p w14:paraId="34D5A88F" w14:textId="77777777" w:rsidR="00EF6A9E" w:rsidRPr="00C21991" w:rsidRDefault="00EF6A9E" w:rsidP="00EF6A9E">
      <w:pPr>
        <w:rPr>
          <w:b/>
        </w:rPr>
      </w:pPr>
      <w:r w:rsidRPr="00C21991">
        <w:t>For the purposes of the present document, the following terms and definitions given in 3GPP TS 23.402 [7E] apply.</w:t>
      </w:r>
    </w:p>
    <w:p w14:paraId="03B04740" w14:textId="77777777" w:rsidR="00EF6A9E" w:rsidRPr="00C21991" w:rsidRDefault="00EF6A9E" w:rsidP="00EF6A9E">
      <w:pPr>
        <w:pStyle w:val="EX"/>
        <w:rPr>
          <w:b/>
          <w:bCs/>
        </w:rPr>
      </w:pPr>
      <w:r w:rsidRPr="00C21991">
        <w:rPr>
          <w:b/>
          <w:bCs/>
        </w:rPr>
        <w:t>TWAN</w:t>
      </w:r>
    </w:p>
    <w:p w14:paraId="1CAA18CD" w14:textId="77777777" w:rsidR="00403357" w:rsidRPr="00C21991" w:rsidRDefault="00403357" w:rsidP="00403357">
      <w:r w:rsidRPr="00C21991">
        <w:t>For the purposes of the present document, the following terms and definitions given in 3GPP TS 24.604 [8ZG] apply.</w:t>
      </w:r>
    </w:p>
    <w:p w14:paraId="44862CF1" w14:textId="77777777" w:rsidR="00403357" w:rsidRPr="00C21991" w:rsidRDefault="00403357" w:rsidP="00403357">
      <w:pPr>
        <w:pStyle w:val="EW"/>
        <w:rPr>
          <w:b/>
        </w:rPr>
      </w:pPr>
      <w:r w:rsidRPr="00C21991">
        <w:rPr>
          <w:b/>
        </w:rPr>
        <w:t>Diverting user</w:t>
      </w:r>
    </w:p>
    <w:p w14:paraId="6A76E36E" w14:textId="77777777" w:rsidR="000A4C37" w:rsidRPr="00C21991" w:rsidRDefault="00403357" w:rsidP="000A4C37">
      <w:pPr>
        <w:pStyle w:val="EX"/>
        <w:rPr>
          <w:b/>
        </w:rPr>
      </w:pPr>
      <w:r w:rsidRPr="00C21991">
        <w:rPr>
          <w:b/>
        </w:rPr>
        <w:t>Diverted-to party</w:t>
      </w:r>
    </w:p>
    <w:p w14:paraId="6DFFD08B" w14:textId="77777777" w:rsidR="000A4C37" w:rsidRPr="00C21991" w:rsidDel="003D7FC2" w:rsidRDefault="000A4C37" w:rsidP="000A4C37">
      <w:r w:rsidRPr="00C21991">
        <w:t>For the purposes of the present document, the following terms and definitions given in 3GPP TS 23.221 [2</w:t>
      </w:r>
      <w:r w:rsidR="00071FE8" w:rsidRPr="00C21991">
        <w:t>72</w:t>
      </w:r>
      <w:r w:rsidRPr="00C21991">
        <w:t>] apply:</w:t>
      </w:r>
    </w:p>
    <w:p w14:paraId="09F05FAF" w14:textId="77777777" w:rsidR="00403357" w:rsidRPr="00C21991" w:rsidRDefault="000A4C37" w:rsidP="00CE2024">
      <w:pPr>
        <w:pStyle w:val="EX"/>
        <w:rPr>
          <w:b/>
          <w:bCs/>
          <w:lang w:eastAsia="zh-CN"/>
        </w:rPr>
      </w:pPr>
      <w:r w:rsidRPr="00C21991">
        <w:rPr>
          <w:b/>
          <w:bCs/>
          <w:lang w:eastAsia="zh-CN"/>
        </w:rPr>
        <w:t>Restricted Local Operator Services</w:t>
      </w:r>
    </w:p>
    <w:p w14:paraId="6593615D" w14:textId="77777777" w:rsidR="00030760" w:rsidRPr="00C21991" w:rsidDel="003D7FC2" w:rsidRDefault="00030760" w:rsidP="00030760">
      <w:r w:rsidRPr="00C21991">
        <w:t>For the purposes of the present document, the following terms and definitions given in 3GPP TS 23.501 [257] apply:</w:t>
      </w:r>
    </w:p>
    <w:p w14:paraId="620B0DBE" w14:textId="77777777" w:rsidR="006D2A33" w:rsidRPr="00C21991" w:rsidRDefault="009973F3" w:rsidP="005F75A8">
      <w:pPr>
        <w:pStyle w:val="EW"/>
        <w:overflowPunct/>
        <w:autoSpaceDE/>
        <w:autoSpaceDN/>
        <w:adjustRightInd/>
        <w:textAlignment w:val="auto"/>
        <w:rPr>
          <w:b/>
        </w:rPr>
      </w:pPr>
      <w:ins w:id="45" w:author="CR6752" w:date="2025-11-01T22:41:00Z">
        <w:r w:rsidRPr="003964A6">
          <w:rPr>
            <w:b/>
          </w:rPr>
          <w:t>DN Access Identifier (DNAI)</w:t>
        </w:r>
      </w:ins>
    </w:p>
    <w:p w14:paraId="5D1B0D82" w14:textId="77777777" w:rsidR="005F75A8" w:rsidRPr="00C21991" w:rsidRDefault="005F75A8" w:rsidP="005F75A8">
      <w:pPr>
        <w:pStyle w:val="EW"/>
        <w:overflowPunct/>
        <w:autoSpaceDE/>
        <w:autoSpaceDN/>
        <w:adjustRightInd/>
        <w:textAlignment w:val="auto"/>
        <w:rPr>
          <w:b/>
        </w:rPr>
      </w:pPr>
      <w:r w:rsidRPr="00C21991">
        <w:rPr>
          <w:b/>
        </w:rPr>
        <w:t xml:space="preserve">NR </w:t>
      </w:r>
      <w:proofErr w:type="spellStart"/>
      <w:r w:rsidRPr="00C21991">
        <w:rPr>
          <w:b/>
        </w:rPr>
        <w:t>RedCap</w:t>
      </w:r>
      <w:proofErr w:type="spellEnd"/>
      <w:r w:rsidRPr="00C21991">
        <w:rPr>
          <w:b/>
        </w:rPr>
        <w:t xml:space="preserve"> </w:t>
      </w:r>
    </w:p>
    <w:p w14:paraId="0C424B7D" w14:textId="6143A950" w:rsidR="00F0622C" w:rsidRDefault="00F0622C" w:rsidP="005F75A8">
      <w:pPr>
        <w:pStyle w:val="EW"/>
        <w:overflowPunct/>
        <w:autoSpaceDE/>
        <w:autoSpaceDN/>
        <w:adjustRightInd/>
        <w:textAlignment w:val="auto"/>
        <w:rPr>
          <w:ins w:id="46" w:author="CR6766" w:date="2025-12-03T16:18:00Z" w16du:dateUtc="2025-12-03T15:18:00Z"/>
          <w:b/>
        </w:rPr>
      </w:pPr>
      <w:ins w:id="47" w:author="CR6766" w:date="2025-12-03T16:19:00Z">
        <w:r>
          <w:rPr>
            <w:b/>
          </w:rPr>
          <w:t xml:space="preserve">NR </w:t>
        </w:r>
        <w:proofErr w:type="spellStart"/>
        <w:r>
          <w:rPr>
            <w:b/>
          </w:rPr>
          <w:t>eRedCap</w:t>
        </w:r>
      </w:ins>
      <w:proofErr w:type="spellEnd"/>
    </w:p>
    <w:p w14:paraId="71E22C1C" w14:textId="416CF6BB" w:rsidR="00030760" w:rsidRPr="00C21991" w:rsidRDefault="00030760" w:rsidP="005F75A8">
      <w:pPr>
        <w:pStyle w:val="EW"/>
        <w:overflowPunct/>
        <w:autoSpaceDE/>
        <w:autoSpaceDN/>
        <w:adjustRightInd/>
        <w:textAlignment w:val="auto"/>
        <w:rPr>
          <w:b/>
        </w:rPr>
      </w:pPr>
      <w:r w:rsidRPr="00C21991">
        <w:rPr>
          <w:b/>
        </w:rPr>
        <w:t>Stand-alone Non-Public Network</w:t>
      </w:r>
    </w:p>
    <w:p w14:paraId="0CC31FFE" w14:textId="77777777" w:rsidR="006A59BB" w:rsidRPr="00F0622C" w:rsidRDefault="006A59BB" w:rsidP="00F0622C">
      <w:pPr>
        <w:pStyle w:val="EX"/>
        <w:rPr>
          <w:b/>
          <w:bCs/>
          <w:lang w:val="fr-FR" w:eastAsia="zh-CN"/>
        </w:rPr>
      </w:pPr>
      <w:r w:rsidRPr="00F0622C">
        <w:rPr>
          <w:b/>
          <w:bCs/>
          <w:lang w:val="fr-FR"/>
        </w:rPr>
        <w:t xml:space="preserve">UE-Satellite-UE </w:t>
      </w:r>
      <w:r w:rsidRPr="00F0622C">
        <w:rPr>
          <w:rFonts w:hint="eastAsia"/>
          <w:b/>
          <w:bCs/>
          <w:lang w:val="fr-FR" w:eastAsia="zh-CN"/>
        </w:rPr>
        <w:t>(</w:t>
      </w:r>
      <w:r w:rsidRPr="00F0622C">
        <w:rPr>
          <w:b/>
          <w:bCs/>
          <w:lang w:val="fr-FR" w:eastAsia="zh-CN"/>
        </w:rPr>
        <w:t>UE-SAT-UE)</w:t>
      </w:r>
      <w:r w:rsidRPr="00F0622C">
        <w:rPr>
          <w:b/>
          <w:bCs/>
          <w:lang w:val="fr-FR"/>
        </w:rPr>
        <w:t xml:space="preserve"> communication</w:t>
      </w:r>
    </w:p>
    <w:p w14:paraId="34AF0374" w14:textId="77777777" w:rsidR="00122C08" w:rsidRPr="00C21991" w:rsidRDefault="00122C08" w:rsidP="005D46C4">
      <w:pPr>
        <w:pStyle w:val="Heading2"/>
      </w:pPr>
      <w:bookmarkStart w:id="48" w:name="_CR3_2"/>
      <w:bookmarkStart w:id="49" w:name="_Toc210127131"/>
      <w:bookmarkEnd w:id="48"/>
      <w:r w:rsidRPr="00C21991">
        <w:t>3.2</w:t>
      </w:r>
      <w:r w:rsidRPr="00C21991">
        <w:tab/>
        <w:t>Symbols</w:t>
      </w:r>
      <w:bookmarkEnd w:id="49"/>
    </w:p>
    <w:p w14:paraId="39244B1D" w14:textId="77777777" w:rsidR="00122C08" w:rsidRPr="00C21991" w:rsidRDefault="00122C08" w:rsidP="0014530A">
      <w:r w:rsidRPr="00C21991">
        <w:t>Void.</w:t>
      </w:r>
    </w:p>
    <w:p w14:paraId="4062666F" w14:textId="77777777" w:rsidR="00897956" w:rsidRPr="00C21991" w:rsidRDefault="00897956" w:rsidP="005D46C4">
      <w:pPr>
        <w:pStyle w:val="Heading2"/>
      </w:pPr>
      <w:bookmarkStart w:id="50" w:name="_CR3_3"/>
      <w:bookmarkStart w:id="51" w:name="_Toc210127132"/>
      <w:bookmarkEnd w:id="50"/>
      <w:r w:rsidRPr="00C21991">
        <w:t>3.</w:t>
      </w:r>
      <w:r w:rsidR="00122C08" w:rsidRPr="00C21991">
        <w:t>3</w:t>
      </w:r>
      <w:r w:rsidRPr="00C21991">
        <w:tab/>
        <w:t>Abbreviations</w:t>
      </w:r>
      <w:bookmarkEnd w:id="51"/>
    </w:p>
    <w:p w14:paraId="1A00946E" w14:textId="77777777" w:rsidR="00897956" w:rsidRPr="00C21991" w:rsidRDefault="00897956">
      <w:pPr>
        <w:keepNext/>
      </w:pPr>
      <w:r w:rsidRPr="00C21991">
        <w:t>For the purposes of the present document, the following abbreviations apply:</w:t>
      </w:r>
    </w:p>
    <w:p w14:paraId="234B0D37" w14:textId="77777777" w:rsidR="00897956" w:rsidRPr="00C21991" w:rsidRDefault="00897956">
      <w:pPr>
        <w:pStyle w:val="EW"/>
      </w:pPr>
      <w:r w:rsidRPr="00C21991">
        <w:t>1xx</w:t>
      </w:r>
      <w:r w:rsidRPr="00C21991">
        <w:tab/>
        <w:t>A status-code in the range 101 through 199, and excluding 100</w:t>
      </w:r>
    </w:p>
    <w:p w14:paraId="1146B4E0" w14:textId="77777777" w:rsidR="00AC5F97" w:rsidRPr="00C21991" w:rsidRDefault="00AC5F97" w:rsidP="00AC5F97">
      <w:pPr>
        <w:pStyle w:val="EW"/>
      </w:pPr>
      <w:r w:rsidRPr="00C21991">
        <w:t>18x</w:t>
      </w:r>
      <w:r w:rsidRPr="00C21991">
        <w:tab/>
        <w:t>A status-code in the range 180 through 189</w:t>
      </w:r>
    </w:p>
    <w:p w14:paraId="6095AA33" w14:textId="77777777" w:rsidR="00E74840" w:rsidRPr="00C21991" w:rsidRDefault="00897956" w:rsidP="00E74840">
      <w:pPr>
        <w:pStyle w:val="EW"/>
        <w:rPr>
          <w:lang w:eastAsia="zh-CN"/>
        </w:rPr>
      </w:pPr>
      <w:r w:rsidRPr="00C21991">
        <w:t>2xx</w:t>
      </w:r>
      <w:r w:rsidRPr="00C21991">
        <w:tab/>
        <w:t>A status-code in the range 200 through 299</w:t>
      </w:r>
    </w:p>
    <w:p w14:paraId="68AF428A" w14:textId="77777777" w:rsidR="00AC5F97" w:rsidRPr="00C21991" w:rsidRDefault="00AC5F97" w:rsidP="00AC5F97">
      <w:pPr>
        <w:pStyle w:val="EW"/>
        <w:rPr>
          <w:lang w:eastAsia="zh-CN"/>
        </w:rPr>
      </w:pPr>
      <w:r w:rsidRPr="00C21991">
        <w:rPr>
          <w:lang w:eastAsia="zh-CN"/>
        </w:rPr>
        <w:t>3xx</w:t>
      </w:r>
      <w:r w:rsidRPr="00C21991">
        <w:rPr>
          <w:lang w:eastAsia="zh-CN"/>
        </w:rPr>
        <w:tab/>
        <w:t>A status-code in the range 300 through 399</w:t>
      </w:r>
    </w:p>
    <w:p w14:paraId="26988412" w14:textId="77777777" w:rsidR="00AC5F97" w:rsidRPr="00C21991" w:rsidRDefault="00AC5F97" w:rsidP="00AC5F97">
      <w:pPr>
        <w:pStyle w:val="EW"/>
        <w:rPr>
          <w:lang w:eastAsia="zh-CN"/>
        </w:rPr>
      </w:pPr>
      <w:r w:rsidRPr="00C21991">
        <w:rPr>
          <w:lang w:eastAsia="zh-CN"/>
        </w:rPr>
        <w:t>4xx</w:t>
      </w:r>
      <w:r w:rsidRPr="00C21991">
        <w:rPr>
          <w:lang w:eastAsia="zh-CN"/>
        </w:rPr>
        <w:tab/>
        <w:t>A status-code in the range 400 through 499</w:t>
      </w:r>
    </w:p>
    <w:p w14:paraId="440F7B82" w14:textId="77777777" w:rsidR="00E74840" w:rsidRPr="00C21991" w:rsidRDefault="00E74840" w:rsidP="00E74840">
      <w:pPr>
        <w:pStyle w:val="EW"/>
        <w:rPr>
          <w:lang w:eastAsia="zh-CN"/>
        </w:rPr>
      </w:pPr>
      <w:r w:rsidRPr="00C21991">
        <w:rPr>
          <w:rFonts w:hint="eastAsia"/>
          <w:lang w:eastAsia="zh-CN"/>
        </w:rPr>
        <w:t>5GC</w:t>
      </w:r>
      <w:r w:rsidRPr="00C21991">
        <w:rPr>
          <w:rFonts w:hint="eastAsia"/>
          <w:lang w:eastAsia="zh-CN"/>
        </w:rPr>
        <w:tab/>
        <w:t>5G Core Network</w:t>
      </w:r>
    </w:p>
    <w:p w14:paraId="21020352" w14:textId="77777777" w:rsidR="00E74840" w:rsidRPr="00C21991" w:rsidRDefault="00E74840" w:rsidP="00E74840">
      <w:pPr>
        <w:pStyle w:val="EW"/>
        <w:rPr>
          <w:lang w:eastAsia="zh-CN"/>
        </w:rPr>
      </w:pPr>
      <w:r w:rsidRPr="00C21991">
        <w:rPr>
          <w:rFonts w:hint="eastAsia"/>
          <w:lang w:eastAsia="zh-CN"/>
        </w:rPr>
        <w:t>5GS</w:t>
      </w:r>
      <w:r w:rsidRPr="00C21991">
        <w:rPr>
          <w:rFonts w:hint="eastAsia"/>
          <w:lang w:eastAsia="zh-CN"/>
        </w:rPr>
        <w:tab/>
        <w:t>5G System</w:t>
      </w:r>
    </w:p>
    <w:p w14:paraId="65461324" w14:textId="77777777" w:rsidR="00897956" w:rsidRPr="00C21991" w:rsidRDefault="00E74840" w:rsidP="00E74840">
      <w:pPr>
        <w:pStyle w:val="EW"/>
      </w:pPr>
      <w:r w:rsidRPr="00C21991">
        <w:t>5G-AN</w:t>
      </w:r>
      <w:r w:rsidRPr="00C21991">
        <w:tab/>
        <w:t>5G Access Network</w:t>
      </w:r>
    </w:p>
    <w:p w14:paraId="4C592850" w14:textId="77777777" w:rsidR="00AC5F97" w:rsidRPr="00C21991" w:rsidRDefault="00AC5F97" w:rsidP="00AC5F97">
      <w:pPr>
        <w:pStyle w:val="EW"/>
        <w:rPr>
          <w:lang w:eastAsia="zh-CN"/>
        </w:rPr>
      </w:pPr>
      <w:r w:rsidRPr="00C21991">
        <w:rPr>
          <w:lang w:eastAsia="zh-CN"/>
        </w:rPr>
        <w:t>5xx</w:t>
      </w:r>
      <w:r w:rsidRPr="00C21991">
        <w:rPr>
          <w:lang w:eastAsia="zh-CN"/>
        </w:rPr>
        <w:tab/>
        <w:t>A status-code in the range 500 through 599</w:t>
      </w:r>
    </w:p>
    <w:p w14:paraId="136C75E8" w14:textId="77777777" w:rsidR="00AC5F97" w:rsidRPr="00C21991" w:rsidRDefault="00AC5F97" w:rsidP="00AC5F97">
      <w:pPr>
        <w:pStyle w:val="EW"/>
      </w:pPr>
      <w:r w:rsidRPr="00C21991">
        <w:t>6xx</w:t>
      </w:r>
      <w:r w:rsidRPr="00C21991">
        <w:tab/>
        <w:t>A status-code in the range 600 through 699</w:t>
      </w:r>
    </w:p>
    <w:p w14:paraId="42F40DE3" w14:textId="77777777" w:rsidR="00897956" w:rsidRPr="00C21991" w:rsidRDefault="00897956">
      <w:pPr>
        <w:pStyle w:val="EW"/>
      </w:pPr>
      <w:smartTag w:uri="urn:schemas-microsoft-com:office:smarttags" w:element="stockticker">
        <w:r w:rsidRPr="00C21991">
          <w:t>AAA</w:t>
        </w:r>
      </w:smartTag>
      <w:r w:rsidRPr="00C21991">
        <w:tab/>
        <w:t>Authentication, Authorization and Accounting</w:t>
      </w:r>
    </w:p>
    <w:p w14:paraId="27C597AE" w14:textId="77777777" w:rsidR="00071FE8" w:rsidRPr="00C21991" w:rsidRDefault="00071FE8" w:rsidP="00071FE8">
      <w:pPr>
        <w:pStyle w:val="EW"/>
      </w:pPr>
      <w:r w:rsidRPr="00C21991">
        <w:t>ANBR</w:t>
      </w:r>
      <w:r w:rsidRPr="00C21991">
        <w:tab/>
        <w:t>Access Network Bitrate Recommendation</w:t>
      </w:r>
    </w:p>
    <w:p w14:paraId="6258BC5C" w14:textId="77777777" w:rsidR="009E0AAC" w:rsidRPr="00C21991" w:rsidRDefault="009E0AAC" w:rsidP="009E0AAC">
      <w:pPr>
        <w:pStyle w:val="EW"/>
      </w:pPr>
      <w:r w:rsidRPr="00C21991">
        <w:t>APN</w:t>
      </w:r>
      <w:r w:rsidRPr="00C21991">
        <w:tab/>
        <w:t>Access Point</w:t>
      </w:r>
    </w:p>
    <w:p w14:paraId="013F0093" w14:textId="77777777" w:rsidR="00B5709E" w:rsidRPr="00C21991" w:rsidRDefault="00B5709E" w:rsidP="00B5709E">
      <w:pPr>
        <w:pStyle w:val="EW"/>
      </w:pPr>
      <w:smartTag w:uri="urn:schemas-microsoft-com:office:smarttags" w:element="stockticker">
        <w:r w:rsidRPr="00C21991">
          <w:t>APN</w:t>
        </w:r>
      </w:smartTag>
      <w:r w:rsidRPr="00C21991">
        <w:tab/>
        <w:t>Access Point Name</w:t>
      </w:r>
    </w:p>
    <w:p w14:paraId="6905B123" w14:textId="77777777" w:rsidR="00897956" w:rsidRPr="00C21991" w:rsidRDefault="00897956">
      <w:pPr>
        <w:pStyle w:val="EW"/>
      </w:pPr>
      <w:r w:rsidRPr="00C21991">
        <w:t>AS</w:t>
      </w:r>
      <w:r w:rsidRPr="00C21991">
        <w:tab/>
        <w:t>Application Server</w:t>
      </w:r>
    </w:p>
    <w:p w14:paraId="1A696C3A" w14:textId="77777777" w:rsidR="00D75D88" w:rsidRPr="00C21991" w:rsidRDefault="00D75D88" w:rsidP="00D75D88">
      <w:pPr>
        <w:pStyle w:val="EW"/>
      </w:pPr>
      <w:r w:rsidRPr="00C21991">
        <w:t>ATCF</w:t>
      </w:r>
      <w:r w:rsidRPr="00C21991">
        <w:tab/>
        <w:t>Access Transfer Control Function</w:t>
      </w:r>
    </w:p>
    <w:p w14:paraId="5969AA36" w14:textId="77777777" w:rsidR="00897956" w:rsidRPr="00C21991" w:rsidRDefault="00897956">
      <w:pPr>
        <w:pStyle w:val="EW"/>
      </w:pPr>
      <w:smartTag w:uri="urn:schemas-microsoft-com:office:smarttags" w:element="stockticker">
        <w:r w:rsidRPr="00C21991">
          <w:t>AUTN</w:t>
        </w:r>
      </w:smartTag>
      <w:r w:rsidRPr="00C21991">
        <w:tab/>
        <w:t xml:space="preserve">Authentication </w:t>
      </w:r>
      <w:proofErr w:type="spellStart"/>
      <w:r w:rsidRPr="00C21991">
        <w:t>TokeN</w:t>
      </w:r>
      <w:proofErr w:type="spellEnd"/>
    </w:p>
    <w:p w14:paraId="45B3BBD9" w14:textId="77777777" w:rsidR="00B5709E" w:rsidRPr="00C21991" w:rsidRDefault="00B5709E" w:rsidP="00B5709E">
      <w:pPr>
        <w:pStyle w:val="EW"/>
      </w:pPr>
      <w:smartTag w:uri="urn:schemas-microsoft-com:office:smarttags" w:element="stockticker">
        <w:r w:rsidRPr="00C21991">
          <w:t>AVP</w:t>
        </w:r>
      </w:smartTag>
      <w:r w:rsidRPr="00C21991">
        <w:tab/>
        <w:t>Attribute-Value Pair</w:t>
      </w:r>
    </w:p>
    <w:p w14:paraId="1B3A52B2" w14:textId="77777777" w:rsidR="00897956" w:rsidRPr="00C21991" w:rsidRDefault="00897956">
      <w:pPr>
        <w:pStyle w:val="EW"/>
      </w:pPr>
      <w:r w:rsidRPr="00C21991">
        <w:t>B2BUA</w:t>
      </w:r>
      <w:r w:rsidRPr="00C21991">
        <w:tab/>
        <w:t>Back-to-Back User Agent</w:t>
      </w:r>
    </w:p>
    <w:p w14:paraId="2783287E" w14:textId="77777777" w:rsidR="004926D0" w:rsidRPr="00C21991" w:rsidRDefault="004926D0" w:rsidP="004926D0">
      <w:pPr>
        <w:pStyle w:val="EW"/>
      </w:pPr>
      <w:r w:rsidRPr="00C21991">
        <w:t>BFCP</w:t>
      </w:r>
      <w:r w:rsidRPr="00C21991">
        <w:tab/>
        <w:t>Binary Floor Control Protocol</w:t>
      </w:r>
    </w:p>
    <w:p w14:paraId="6DB53B98" w14:textId="77777777" w:rsidR="00897956" w:rsidRPr="00C21991" w:rsidRDefault="00897956">
      <w:pPr>
        <w:pStyle w:val="EW"/>
      </w:pPr>
      <w:r w:rsidRPr="00C21991">
        <w:t>BGCF</w:t>
      </w:r>
      <w:r w:rsidRPr="00C21991">
        <w:tab/>
        <w:t>Breakout Gateway Control Function</w:t>
      </w:r>
    </w:p>
    <w:p w14:paraId="5CBC1D8B" w14:textId="77777777" w:rsidR="00897956" w:rsidRPr="00C21991" w:rsidRDefault="00897956">
      <w:pPr>
        <w:pStyle w:val="EW"/>
      </w:pPr>
      <w:r w:rsidRPr="00C21991">
        <w:t>c</w:t>
      </w:r>
      <w:r w:rsidRPr="00C21991">
        <w:tab/>
        <w:t>conditional</w:t>
      </w:r>
    </w:p>
    <w:p w14:paraId="37C649EB" w14:textId="77777777" w:rsidR="00897956" w:rsidRPr="00C21991" w:rsidRDefault="00897956">
      <w:pPr>
        <w:pStyle w:val="EW"/>
      </w:pPr>
      <w:r w:rsidRPr="00C21991">
        <w:t>BRAS</w:t>
      </w:r>
      <w:r w:rsidRPr="00C21991">
        <w:tab/>
        <w:t>Broadband Remote Access Server</w:t>
      </w:r>
    </w:p>
    <w:p w14:paraId="4D0E8FD7" w14:textId="77777777" w:rsidR="009E0AAC" w:rsidRPr="00C21991" w:rsidRDefault="009E0AAC" w:rsidP="009E0AAC">
      <w:pPr>
        <w:pStyle w:val="EW"/>
      </w:pPr>
      <w:r w:rsidRPr="00C21991">
        <w:t>BSSID</w:t>
      </w:r>
      <w:r w:rsidRPr="00C21991">
        <w:tab/>
        <w:t>Basic Service Set Identifier</w:t>
      </w:r>
    </w:p>
    <w:p w14:paraId="42B11248" w14:textId="77777777" w:rsidR="00897956" w:rsidRPr="00C21991" w:rsidRDefault="00897956">
      <w:pPr>
        <w:pStyle w:val="EW"/>
      </w:pPr>
      <w:smartTag w:uri="urn:schemas-microsoft-com:office:smarttags" w:element="stockticker">
        <w:r w:rsidRPr="00C21991">
          <w:t>CCF</w:t>
        </w:r>
      </w:smartTag>
      <w:r w:rsidRPr="00C21991">
        <w:tab/>
        <w:t>Charging Collection Function</w:t>
      </w:r>
    </w:p>
    <w:p w14:paraId="1E173291" w14:textId="77777777" w:rsidR="00897956" w:rsidRPr="00C21991" w:rsidRDefault="00897956">
      <w:pPr>
        <w:pStyle w:val="EW"/>
      </w:pPr>
      <w:r w:rsidRPr="00C21991">
        <w:t>CDF</w:t>
      </w:r>
      <w:r w:rsidRPr="00C21991">
        <w:tab/>
        <w:t>Charging Data Function</w:t>
      </w:r>
    </w:p>
    <w:p w14:paraId="7AFBB96B" w14:textId="77777777" w:rsidR="00897956" w:rsidRPr="00C21991" w:rsidRDefault="00897956">
      <w:pPr>
        <w:pStyle w:val="EW"/>
      </w:pPr>
      <w:r w:rsidRPr="00C21991">
        <w:t>CDR</w:t>
      </w:r>
      <w:r w:rsidRPr="00C21991">
        <w:tab/>
        <w:t>Charging Data Record</w:t>
      </w:r>
    </w:p>
    <w:p w14:paraId="2605286C" w14:textId="77777777" w:rsidR="00204F24" w:rsidRPr="00C21991" w:rsidRDefault="00204F24" w:rsidP="00204F24">
      <w:pPr>
        <w:pStyle w:val="EW"/>
      </w:pPr>
      <w:r w:rsidRPr="00C21991">
        <w:t>CH</w:t>
      </w:r>
      <w:r w:rsidRPr="00C21991">
        <w:tab/>
        <w:t>Credentials Holder</w:t>
      </w:r>
    </w:p>
    <w:p w14:paraId="2EEC761A" w14:textId="77777777" w:rsidR="00897956" w:rsidRPr="00C21991" w:rsidRDefault="00897956">
      <w:pPr>
        <w:pStyle w:val="EW"/>
      </w:pPr>
      <w:r w:rsidRPr="00C21991">
        <w:t>CK</w:t>
      </w:r>
      <w:r w:rsidRPr="00C21991">
        <w:tab/>
        <w:t>Ciphering Key</w:t>
      </w:r>
    </w:p>
    <w:p w14:paraId="407B8622" w14:textId="77777777" w:rsidR="00897956" w:rsidRPr="00C21991" w:rsidRDefault="00897956">
      <w:pPr>
        <w:pStyle w:val="EW"/>
      </w:pPr>
      <w:r w:rsidRPr="00C21991">
        <w:t>CN</w:t>
      </w:r>
      <w:r w:rsidRPr="00C21991">
        <w:tab/>
        <w:t>Core Network</w:t>
      </w:r>
    </w:p>
    <w:p w14:paraId="5DD59327" w14:textId="77777777" w:rsidR="00584FD0" w:rsidRPr="00C21991" w:rsidRDefault="00584FD0">
      <w:pPr>
        <w:pStyle w:val="EW"/>
      </w:pPr>
      <w:smartTag w:uri="urn:schemas-microsoft-com:office:smarttags" w:element="stockticker">
        <w:r w:rsidRPr="00C21991">
          <w:t>CPC</w:t>
        </w:r>
      </w:smartTag>
      <w:r w:rsidRPr="00C21991">
        <w:tab/>
        <w:t>Calling Party</w:t>
      </w:r>
      <w:r w:rsidR="00E301E2" w:rsidRPr="00C21991">
        <w:t>'s</w:t>
      </w:r>
      <w:r w:rsidRPr="00C21991">
        <w:t xml:space="preserve"> Category</w:t>
      </w:r>
    </w:p>
    <w:p w14:paraId="657B1FF9" w14:textId="77777777" w:rsidR="00AC44A6" w:rsidRPr="00C21991" w:rsidRDefault="00AC44A6">
      <w:pPr>
        <w:pStyle w:val="EW"/>
      </w:pPr>
      <w:smartTag w:uri="urn:schemas-microsoft-com:office:smarttags" w:element="stockticker">
        <w:r w:rsidRPr="00C21991">
          <w:t>CLF</w:t>
        </w:r>
      </w:smartTag>
      <w:r w:rsidRPr="00C21991">
        <w:tab/>
        <w:t>Connectivity session Location and repository Function</w:t>
      </w:r>
    </w:p>
    <w:p w14:paraId="3F86875F" w14:textId="77777777" w:rsidR="00897956" w:rsidRPr="00C21991" w:rsidRDefault="00897956">
      <w:pPr>
        <w:pStyle w:val="EW"/>
      </w:pPr>
      <w:r w:rsidRPr="00C21991">
        <w:t>CSCF</w:t>
      </w:r>
      <w:r w:rsidRPr="00C21991">
        <w:tab/>
        <w:t>Call Session Control Function</w:t>
      </w:r>
    </w:p>
    <w:p w14:paraId="27042147" w14:textId="77777777" w:rsidR="00897956" w:rsidRPr="00C21991" w:rsidRDefault="00897956">
      <w:pPr>
        <w:pStyle w:val="EW"/>
      </w:pPr>
      <w:r w:rsidRPr="00C21991">
        <w:t>DHCP</w:t>
      </w:r>
      <w:r w:rsidRPr="00C21991">
        <w:tab/>
        <w:t>Dynamic Host Configuration Protocol</w:t>
      </w:r>
    </w:p>
    <w:p w14:paraId="647D6B7F" w14:textId="77777777" w:rsidR="00BC6685" w:rsidRPr="00BC6685" w:rsidRDefault="00BC6685" w:rsidP="00BC6685">
      <w:pPr>
        <w:pStyle w:val="EW"/>
        <w:rPr>
          <w:ins w:id="52" w:author="CR6752" w:date="2025-11-01T22:41:00Z"/>
          <w:lang w:eastAsia="zh-CN"/>
        </w:rPr>
      </w:pPr>
      <w:ins w:id="53" w:author="CR6752" w:date="2025-11-01T22:41:00Z">
        <w:r w:rsidRPr="003964A6">
          <w:rPr>
            <w:rFonts w:eastAsia="SimSun"/>
            <w:lang w:eastAsia="zh-CN"/>
          </w:rPr>
          <w:t>DNAI</w:t>
        </w:r>
        <w:r w:rsidRPr="003964A6">
          <w:tab/>
        </w:r>
        <w:r w:rsidRPr="003964A6">
          <w:rPr>
            <w:rFonts w:eastAsia="SimSun"/>
            <w:lang w:eastAsia="zh-CN"/>
          </w:rPr>
          <w:t>DN Access Identifier</w:t>
        </w:r>
      </w:ins>
    </w:p>
    <w:p w14:paraId="3A91C4A6" w14:textId="77777777" w:rsidR="00900E48" w:rsidRPr="00C21991" w:rsidRDefault="00900E48" w:rsidP="00900E48">
      <w:pPr>
        <w:pStyle w:val="EW"/>
        <w:rPr>
          <w:lang w:eastAsia="zh-CN"/>
        </w:rPr>
      </w:pPr>
      <w:r w:rsidRPr="00C21991">
        <w:rPr>
          <w:rFonts w:hint="eastAsia"/>
          <w:lang w:eastAsia="zh-CN"/>
        </w:rPr>
        <w:t>DNN</w:t>
      </w:r>
      <w:r w:rsidRPr="00C21991">
        <w:rPr>
          <w:rFonts w:hint="eastAsia"/>
          <w:lang w:eastAsia="zh-CN"/>
        </w:rPr>
        <w:tab/>
        <w:t>Data Network Name</w:t>
      </w:r>
    </w:p>
    <w:p w14:paraId="0531E229" w14:textId="77777777" w:rsidR="00897956" w:rsidRPr="00C21991" w:rsidRDefault="00897956">
      <w:pPr>
        <w:pStyle w:val="EW"/>
      </w:pPr>
      <w:r w:rsidRPr="00C21991">
        <w:t>DNS</w:t>
      </w:r>
      <w:r w:rsidRPr="00C21991">
        <w:tab/>
        <w:t>Domain Name System</w:t>
      </w:r>
    </w:p>
    <w:p w14:paraId="65BDE7CE" w14:textId="77777777" w:rsidR="00897956" w:rsidRPr="00C21991" w:rsidRDefault="00897956">
      <w:pPr>
        <w:pStyle w:val="EW"/>
      </w:pPr>
      <w:r w:rsidRPr="00C21991">
        <w:t>DOCSIS</w:t>
      </w:r>
      <w:r w:rsidRPr="00C21991">
        <w:tab/>
        <w:t>Data Over Cable Service Interface Specification</w:t>
      </w:r>
    </w:p>
    <w:p w14:paraId="4172AA6B" w14:textId="77777777" w:rsidR="00481095" w:rsidRPr="00C21991" w:rsidRDefault="00481095" w:rsidP="00481095">
      <w:pPr>
        <w:pStyle w:val="EW"/>
      </w:pPr>
      <w:r w:rsidRPr="00C21991">
        <w:t>DRVCC</w:t>
      </w:r>
      <w:r w:rsidRPr="00C21991">
        <w:tab/>
        <w:t>Dual Radio Voice Call Continuity</w:t>
      </w:r>
    </w:p>
    <w:p w14:paraId="6700A9E1" w14:textId="77777777" w:rsidR="00897956" w:rsidRPr="00C21991" w:rsidRDefault="00897956">
      <w:pPr>
        <w:pStyle w:val="EW"/>
      </w:pPr>
      <w:r w:rsidRPr="00C21991">
        <w:t>DTD</w:t>
      </w:r>
      <w:r w:rsidRPr="00C21991">
        <w:tab/>
        <w:t>Document Type Definition</w:t>
      </w:r>
    </w:p>
    <w:p w14:paraId="1F8202DE" w14:textId="77777777" w:rsidR="004926D0" w:rsidRPr="00C21991" w:rsidRDefault="004926D0" w:rsidP="004926D0">
      <w:pPr>
        <w:pStyle w:val="EW"/>
      </w:pPr>
      <w:r w:rsidRPr="00C21991">
        <w:t>DTLS</w:t>
      </w:r>
      <w:r w:rsidRPr="00C21991">
        <w:tab/>
        <w:t>Datagram Transport Layer Security</w:t>
      </w:r>
    </w:p>
    <w:p w14:paraId="59B4C83A" w14:textId="77777777" w:rsidR="0040123C" w:rsidRPr="00C21991" w:rsidRDefault="0040123C" w:rsidP="0040123C">
      <w:pPr>
        <w:pStyle w:val="EW"/>
      </w:pPr>
      <w:r w:rsidRPr="00C21991">
        <w:t>DTMF</w:t>
      </w:r>
      <w:r w:rsidRPr="00C21991">
        <w:tab/>
        <w:t>Dual Tone Multi Frequency</w:t>
      </w:r>
    </w:p>
    <w:p w14:paraId="07724126" w14:textId="77777777" w:rsidR="00A47ADA" w:rsidRPr="00C21991" w:rsidRDefault="00A47ADA" w:rsidP="00A47ADA">
      <w:pPr>
        <w:pStyle w:val="EW"/>
      </w:pPr>
      <w:r w:rsidRPr="00C21991">
        <w:t>DVB</w:t>
      </w:r>
      <w:r w:rsidRPr="00C21991">
        <w:tab/>
        <w:t>Digital Video Broadcast</w:t>
      </w:r>
    </w:p>
    <w:p w14:paraId="453A0DBF" w14:textId="77777777" w:rsidR="00A47ADA" w:rsidRPr="00C21991" w:rsidRDefault="00A47ADA" w:rsidP="00A47ADA">
      <w:pPr>
        <w:pStyle w:val="EW"/>
      </w:pPr>
      <w:r w:rsidRPr="00C21991">
        <w:t>DVB-RCS2</w:t>
      </w:r>
      <w:r w:rsidRPr="00C21991">
        <w:tab/>
        <w:t>Second Generation DVB Interactive Satellite System</w:t>
      </w:r>
    </w:p>
    <w:p w14:paraId="5F2E220A" w14:textId="77777777" w:rsidR="000B46B6" w:rsidRPr="00C21991" w:rsidRDefault="0092032F" w:rsidP="0092032F">
      <w:pPr>
        <w:pStyle w:val="EW"/>
      </w:pPr>
      <w:r w:rsidRPr="00C21991">
        <w:t>e2ae-security</w:t>
      </w:r>
      <w:r w:rsidRPr="00C21991">
        <w:tab/>
        <w:t>End-to-access edge</w:t>
      </w:r>
      <w:r w:rsidRPr="00C21991">
        <w:rPr>
          <w:b/>
        </w:rPr>
        <w:t xml:space="preserve"> </w:t>
      </w:r>
      <w:r w:rsidRPr="00C21991">
        <w:t>security</w:t>
      </w:r>
    </w:p>
    <w:p w14:paraId="07DCC8AE" w14:textId="77777777" w:rsidR="00E51AB2" w:rsidRPr="00C21991" w:rsidRDefault="00E51AB2" w:rsidP="00E51AB2">
      <w:pPr>
        <w:pStyle w:val="EW"/>
      </w:pPr>
      <w:r w:rsidRPr="00C21991">
        <w:t>EATF</w:t>
      </w:r>
      <w:r w:rsidRPr="00C21991">
        <w:tab/>
        <w:t>Emergency Access Transfer Function</w:t>
      </w:r>
    </w:p>
    <w:p w14:paraId="3C0B7608" w14:textId="77777777" w:rsidR="00897956" w:rsidRPr="00C21991" w:rsidRDefault="00897956">
      <w:pPr>
        <w:pStyle w:val="EW"/>
      </w:pPr>
      <w:r w:rsidRPr="00C21991">
        <w:t>EC</w:t>
      </w:r>
      <w:r w:rsidRPr="00C21991">
        <w:tab/>
        <w:t>Emergency Centre</w:t>
      </w:r>
    </w:p>
    <w:p w14:paraId="1EBBDAF0" w14:textId="77777777" w:rsidR="00897956" w:rsidRPr="00C21991" w:rsidRDefault="00897956">
      <w:pPr>
        <w:pStyle w:val="EW"/>
      </w:pPr>
      <w:r w:rsidRPr="00C21991">
        <w:t>ECF</w:t>
      </w:r>
      <w:r w:rsidRPr="00C21991">
        <w:tab/>
        <w:t>Event Charging Function</w:t>
      </w:r>
    </w:p>
    <w:p w14:paraId="27CAEE59" w14:textId="77777777" w:rsidR="008515D9" w:rsidRPr="00C21991" w:rsidRDefault="008515D9" w:rsidP="008515D9">
      <w:pPr>
        <w:pStyle w:val="EW"/>
      </w:pPr>
      <w:r w:rsidRPr="00C21991">
        <w:t>ECI</w:t>
      </w:r>
      <w:r w:rsidRPr="00C21991">
        <w:tab/>
        <w:t>E-UTRAN Cell Identity</w:t>
      </w:r>
    </w:p>
    <w:p w14:paraId="2F2698E9" w14:textId="77777777" w:rsidR="009F5A3F" w:rsidRPr="00C21991" w:rsidRDefault="009F5A3F" w:rsidP="009F5A3F">
      <w:pPr>
        <w:pStyle w:val="EW"/>
      </w:pPr>
      <w:r w:rsidRPr="00C21991">
        <w:t>ECN</w:t>
      </w:r>
      <w:r w:rsidRPr="00C21991">
        <w:tab/>
        <w:t>Explicit Congestion Notification</w:t>
      </w:r>
    </w:p>
    <w:p w14:paraId="76C4EE8B" w14:textId="77777777" w:rsidR="00897956" w:rsidRPr="00C21991" w:rsidRDefault="00897956">
      <w:pPr>
        <w:pStyle w:val="EW"/>
        <w:rPr>
          <w:lang w:eastAsia="ja-JP"/>
        </w:rPr>
      </w:pPr>
      <w:r w:rsidRPr="00C21991">
        <w:rPr>
          <w:lang w:eastAsia="ja-JP"/>
        </w:rPr>
        <w:t>E-CSCF</w:t>
      </w:r>
      <w:r w:rsidRPr="00C21991">
        <w:rPr>
          <w:lang w:eastAsia="ja-JP"/>
        </w:rPr>
        <w:tab/>
        <w:t>Emergency CSCF</w:t>
      </w:r>
    </w:p>
    <w:p w14:paraId="7C004AC5" w14:textId="77777777" w:rsidR="00B631F6" w:rsidRPr="00C21991" w:rsidRDefault="00B631F6" w:rsidP="00B631F6">
      <w:pPr>
        <w:pStyle w:val="EW"/>
        <w:rPr>
          <w:lang w:eastAsia="ja-JP"/>
        </w:rPr>
      </w:pPr>
      <w:r w:rsidRPr="00C21991">
        <w:rPr>
          <w:lang w:eastAsia="ja-JP"/>
        </w:rPr>
        <w:t>EF</w:t>
      </w:r>
      <w:r w:rsidRPr="00C21991">
        <w:rPr>
          <w:lang w:eastAsia="ja-JP"/>
        </w:rPr>
        <w:tab/>
      </w:r>
      <w:r w:rsidRPr="00C21991">
        <w:t>Elementary File</w:t>
      </w:r>
    </w:p>
    <w:p w14:paraId="32416692" w14:textId="77777777" w:rsidR="00D5725D" w:rsidRPr="00C21991" w:rsidRDefault="00D5725D" w:rsidP="00D5725D">
      <w:pPr>
        <w:pStyle w:val="EW"/>
        <w:rPr>
          <w:lang w:eastAsia="ja-JP"/>
        </w:rPr>
      </w:pPr>
      <w:proofErr w:type="spellStart"/>
      <w:r w:rsidRPr="00C21991">
        <w:rPr>
          <w:lang w:eastAsia="ja-JP"/>
        </w:rPr>
        <w:t>eP</w:t>
      </w:r>
      <w:proofErr w:type="spellEnd"/>
      <w:r w:rsidRPr="00C21991">
        <w:rPr>
          <w:lang w:eastAsia="ja-JP"/>
        </w:rPr>
        <w:t>-CSCF</w:t>
      </w:r>
      <w:r w:rsidRPr="00C21991">
        <w:rPr>
          <w:lang w:eastAsia="ja-JP"/>
        </w:rPr>
        <w:tab/>
      </w:r>
      <w:r w:rsidRPr="00C21991">
        <w:t>P-CSCF enhanced for WebRTC</w:t>
      </w:r>
    </w:p>
    <w:p w14:paraId="1208C463" w14:textId="77777777" w:rsidR="003679CA" w:rsidRPr="00C21991" w:rsidRDefault="003679CA" w:rsidP="003679CA">
      <w:pPr>
        <w:pStyle w:val="EW"/>
        <w:rPr>
          <w:lang w:eastAsia="ja-JP"/>
        </w:rPr>
      </w:pPr>
      <w:proofErr w:type="spellStart"/>
      <w:r w:rsidRPr="00C21991">
        <w:t>ePDG</w:t>
      </w:r>
      <w:proofErr w:type="spellEnd"/>
      <w:r w:rsidRPr="00C21991">
        <w:tab/>
        <w:t>Evolved Packet Data Gateway</w:t>
      </w:r>
    </w:p>
    <w:p w14:paraId="7562B92B" w14:textId="77777777" w:rsidR="00065DD8" w:rsidRPr="00C21991" w:rsidRDefault="00065DD8" w:rsidP="00065DD8">
      <w:pPr>
        <w:pStyle w:val="EW"/>
        <w:rPr>
          <w:lang w:eastAsia="ja-JP"/>
        </w:rPr>
      </w:pPr>
      <w:r w:rsidRPr="00C21991">
        <w:rPr>
          <w:lang w:eastAsia="ja-JP"/>
        </w:rPr>
        <w:t>EPS</w:t>
      </w:r>
      <w:r w:rsidRPr="00C21991">
        <w:rPr>
          <w:lang w:eastAsia="ja-JP"/>
        </w:rPr>
        <w:tab/>
        <w:t>Evolved Packet System</w:t>
      </w:r>
    </w:p>
    <w:p w14:paraId="67669118" w14:textId="77777777" w:rsidR="0074229F" w:rsidRPr="00C21991" w:rsidRDefault="0074229F" w:rsidP="0074229F">
      <w:pPr>
        <w:pStyle w:val="EW"/>
        <w:rPr>
          <w:lang w:eastAsia="ja-JP"/>
        </w:rPr>
      </w:pPr>
      <w:r w:rsidRPr="00C21991">
        <w:rPr>
          <w:lang w:eastAsia="ja-JP"/>
        </w:rPr>
        <w:t>FAP</w:t>
      </w:r>
      <w:r w:rsidRPr="00C21991">
        <w:rPr>
          <w:lang w:eastAsia="ja-JP"/>
        </w:rPr>
        <w:tab/>
      </w:r>
      <w:r w:rsidRPr="00C21991">
        <w:t>cdma2000</w:t>
      </w:r>
      <w:r w:rsidRPr="00C21991">
        <w:rPr>
          <w:vertAlign w:val="superscript"/>
        </w:rPr>
        <w:t>®</w:t>
      </w:r>
      <w:r w:rsidRPr="00C21991">
        <w:t xml:space="preserve"> 1x Femtocell Access Point</w:t>
      </w:r>
    </w:p>
    <w:p w14:paraId="64D923E7" w14:textId="77777777" w:rsidR="00897956" w:rsidRPr="00C21991" w:rsidRDefault="00897956">
      <w:pPr>
        <w:pStyle w:val="EW"/>
        <w:rPr>
          <w:lang w:eastAsia="ja-JP"/>
        </w:rPr>
      </w:pPr>
      <w:r w:rsidRPr="00C21991">
        <w:rPr>
          <w:lang w:eastAsia="ja-JP"/>
        </w:rPr>
        <w:t>FQDN</w:t>
      </w:r>
      <w:r w:rsidRPr="00C21991">
        <w:rPr>
          <w:lang w:eastAsia="ja-JP"/>
        </w:rPr>
        <w:tab/>
        <w:t>Fully Qualified Domain Name</w:t>
      </w:r>
    </w:p>
    <w:p w14:paraId="79433B1E" w14:textId="77777777" w:rsidR="004926D0" w:rsidRPr="00C21991" w:rsidRDefault="004926D0" w:rsidP="004926D0">
      <w:pPr>
        <w:pStyle w:val="EW"/>
        <w:rPr>
          <w:lang w:eastAsia="ja-JP"/>
        </w:rPr>
      </w:pPr>
      <w:r w:rsidRPr="00C21991">
        <w:rPr>
          <w:lang w:eastAsia="ja-JP"/>
        </w:rPr>
        <w:t>GBA</w:t>
      </w:r>
      <w:r w:rsidRPr="00C21991">
        <w:rPr>
          <w:lang w:eastAsia="ja-JP"/>
        </w:rPr>
        <w:tab/>
        <w:t>Generic Bootstrapping Architecture</w:t>
      </w:r>
    </w:p>
    <w:p w14:paraId="233FE4D0" w14:textId="77777777" w:rsidR="003A5263" w:rsidRPr="00C21991" w:rsidRDefault="003A5263" w:rsidP="003A5263">
      <w:pPr>
        <w:pStyle w:val="EW"/>
        <w:rPr>
          <w:lang w:eastAsia="ja-JP"/>
        </w:rPr>
      </w:pPr>
      <w:smartTag w:uri="urn:schemas-microsoft-com:office:smarttags" w:element="stockticker">
        <w:r w:rsidRPr="00C21991">
          <w:rPr>
            <w:lang w:eastAsia="ja-JP"/>
          </w:rPr>
          <w:t>GBR</w:t>
        </w:r>
      </w:smartTag>
      <w:r w:rsidRPr="00C21991">
        <w:rPr>
          <w:lang w:eastAsia="ja-JP"/>
        </w:rPr>
        <w:tab/>
        <w:t>Guaranteed Bit Rate</w:t>
      </w:r>
    </w:p>
    <w:p w14:paraId="6539BD3A" w14:textId="77777777" w:rsidR="000B46B6" w:rsidRPr="00C21991" w:rsidRDefault="00897956">
      <w:pPr>
        <w:pStyle w:val="EW"/>
      </w:pPr>
      <w:r w:rsidRPr="00C21991">
        <w:rPr>
          <w:lang w:eastAsia="ja-JP"/>
        </w:rPr>
        <w:t>GCID</w:t>
      </w:r>
      <w:r w:rsidRPr="00C21991">
        <w:rPr>
          <w:lang w:eastAsia="ja-JP"/>
        </w:rPr>
        <w:tab/>
        <w:t>GPRS Charging Identifier</w:t>
      </w:r>
    </w:p>
    <w:p w14:paraId="731D46B7" w14:textId="77777777" w:rsidR="00897956" w:rsidRPr="00C21991" w:rsidRDefault="00897956">
      <w:pPr>
        <w:pStyle w:val="EW"/>
      </w:pPr>
      <w:r w:rsidRPr="00C21991">
        <w:t>GGSN</w:t>
      </w:r>
      <w:r w:rsidRPr="00C21991">
        <w:tab/>
        <w:t>Gateway GPRS Support Node</w:t>
      </w:r>
    </w:p>
    <w:p w14:paraId="452EC2DB" w14:textId="77777777" w:rsidR="009677B8" w:rsidRPr="00C21991" w:rsidRDefault="009677B8" w:rsidP="009677B8">
      <w:pPr>
        <w:pStyle w:val="EW"/>
      </w:pPr>
      <w:r w:rsidRPr="00C21991">
        <w:t>GPON</w:t>
      </w:r>
      <w:r w:rsidRPr="00C21991">
        <w:tab/>
        <w:t>Gigabit-capable Passive Optical Networks</w:t>
      </w:r>
    </w:p>
    <w:p w14:paraId="2DF62673" w14:textId="77777777" w:rsidR="00897956" w:rsidRPr="00C21991" w:rsidRDefault="00897956">
      <w:pPr>
        <w:pStyle w:val="EW"/>
      </w:pPr>
      <w:r w:rsidRPr="00C21991">
        <w:t>GPRS</w:t>
      </w:r>
      <w:r w:rsidRPr="00C21991">
        <w:tab/>
        <w:t>General Packet Radio Service</w:t>
      </w:r>
    </w:p>
    <w:p w14:paraId="572DC9EA" w14:textId="77777777" w:rsidR="001C3818" w:rsidRPr="00C21991" w:rsidRDefault="001C3818" w:rsidP="001C3818">
      <w:pPr>
        <w:pStyle w:val="EW"/>
      </w:pPr>
      <w:r w:rsidRPr="00C21991">
        <w:t>GRUU</w:t>
      </w:r>
      <w:r w:rsidRPr="00C21991">
        <w:tab/>
        <w:t xml:space="preserve">Globally Routable User agent </w:t>
      </w:r>
      <w:smartTag w:uri="urn:schemas-microsoft-com:office:smarttags" w:element="stockticker">
        <w:r w:rsidRPr="00C21991">
          <w:t>URI</w:t>
        </w:r>
      </w:smartTag>
    </w:p>
    <w:p w14:paraId="12A8026F" w14:textId="77777777" w:rsidR="007C16EE" w:rsidRPr="00C21991" w:rsidRDefault="007C16EE" w:rsidP="007C16EE">
      <w:pPr>
        <w:pStyle w:val="EW"/>
      </w:pPr>
      <w:smartTag w:uri="urn:schemas-microsoft-com:office:smarttags" w:element="stockticker">
        <w:r w:rsidRPr="00C21991">
          <w:t>GSTN</w:t>
        </w:r>
      </w:smartTag>
      <w:r w:rsidRPr="00C21991">
        <w:tab/>
        <w:t>General Switched Telephone Network</w:t>
      </w:r>
    </w:p>
    <w:p w14:paraId="5272096E" w14:textId="77777777" w:rsidR="00530A4C" w:rsidRPr="00C21991" w:rsidRDefault="00530A4C" w:rsidP="00530A4C">
      <w:pPr>
        <w:pStyle w:val="EW"/>
      </w:pPr>
      <w:r w:rsidRPr="00C21991">
        <w:t>HPLMN</w:t>
      </w:r>
      <w:r w:rsidRPr="00C21991">
        <w:tab/>
        <w:t>Home PLMN</w:t>
      </w:r>
    </w:p>
    <w:p w14:paraId="7BE0A822" w14:textId="77777777" w:rsidR="00897956" w:rsidRPr="00C21991" w:rsidRDefault="00897956">
      <w:pPr>
        <w:pStyle w:val="EW"/>
      </w:pPr>
      <w:r w:rsidRPr="00C21991">
        <w:t>HSS</w:t>
      </w:r>
      <w:r w:rsidRPr="00C21991">
        <w:tab/>
        <w:t>Home Subscriber Server</w:t>
      </w:r>
    </w:p>
    <w:p w14:paraId="749F251F" w14:textId="77777777" w:rsidR="00B217F1" w:rsidRPr="00C21991" w:rsidRDefault="00B217F1" w:rsidP="00B217F1">
      <w:pPr>
        <w:pStyle w:val="EW"/>
      </w:pPr>
      <w:r w:rsidRPr="00C21991">
        <w:t>HTTP</w:t>
      </w:r>
      <w:r w:rsidRPr="00C21991">
        <w:tab/>
      </w:r>
      <w:proofErr w:type="spellStart"/>
      <w:r w:rsidRPr="00C21991">
        <w:t>HyperText</w:t>
      </w:r>
      <w:proofErr w:type="spellEnd"/>
      <w:r w:rsidRPr="00C21991">
        <w:t xml:space="preserve"> Transfer Protocol</w:t>
      </w:r>
    </w:p>
    <w:p w14:paraId="1860115F" w14:textId="77777777" w:rsidR="00897956" w:rsidRPr="00C21991" w:rsidRDefault="00897956">
      <w:pPr>
        <w:pStyle w:val="EW"/>
      </w:pPr>
      <w:proofErr w:type="spellStart"/>
      <w:r w:rsidRPr="00C21991">
        <w:t>i</w:t>
      </w:r>
      <w:proofErr w:type="spellEnd"/>
      <w:r w:rsidRPr="00C21991">
        <w:tab/>
        <w:t>irrelevant</w:t>
      </w:r>
    </w:p>
    <w:p w14:paraId="38872DC6" w14:textId="77777777" w:rsidR="008D34D3" w:rsidRPr="00C21991" w:rsidRDefault="008D34D3" w:rsidP="008D34D3">
      <w:pPr>
        <w:pStyle w:val="EW"/>
      </w:pPr>
      <w:r w:rsidRPr="00C21991">
        <w:rPr>
          <w:lang w:eastAsia="ja-JP"/>
        </w:rPr>
        <w:t>IARI</w:t>
      </w:r>
      <w:r w:rsidRPr="00C21991">
        <w:rPr>
          <w:lang w:eastAsia="ja-JP"/>
        </w:rPr>
        <w:tab/>
        <w:t>IMS Application Reference Identifier</w:t>
      </w:r>
    </w:p>
    <w:p w14:paraId="34F3CA9D" w14:textId="77777777" w:rsidR="00897956" w:rsidRPr="00C21991" w:rsidRDefault="00897956">
      <w:pPr>
        <w:pStyle w:val="EW"/>
        <w:rPr>
          <w:lang w:eastAsia="ja-JP"/>
        </w:rPr>
      </w:pPr>
      <w:r w:rsidRPr="00C21991">
        <w:rPr>
          <w:lang w:eastAsia="ja-JP"/>
        </w:rPr>
        <w:t>IBCF</w:t>
      </w:r>
      <w:r w:rsidRPr="00C21991">
        <w:rPr>
          <w:lang w:eastAsia="ja-JP"/>
        </w:rPr>
        <w:tab/>
        <w:t>Interconnection Border Control Function</w:t>
      </w:r>
    </w:p>
    <w:p w14:paraId="07B0C008" w14:textId="77777777" w:rsidR="00B5709E" w:rsidRPr="00C21991" w:rsidRDefault="00B5709E" w:rsidP="00B5709E">
      <w:pPr>
        <w:pStyle w:val="EW"/>
        <w:rPr>
          <w:lang w:eastAsia="ja-JP"/>
        </w:rPr>
      </w:pPr>
      <w:r w:rsidRPr="00C21991">
        <w:rPr>
          <w:lang w:eastAsia="ja-JP"/>
        </w:rPr>
        <w:t>ICE</w:t>
      </w:r>
      <w:r w:rsidRPr="00C21991">
        <w:rPr>
          <w:lang w:eastAsia="ja-JP"/>
        </w:rPr>
        <w:tab/>
        <w:t>Interactive Connectivity Establishment</w:t>
      </w:r>
    </w:p>
    <w:p w14:paraId="22C3A1F7" w14:textId="77777777" w:rsidR="00897956" w:rsidRPr="00C21991" w:rsidRDefault="00897956">
      <w:pPr>
        <w:pStyle w:val="EW"/>
      </w:pPr>
      <w:r w:rsidRPr="00C21991">
        <w:t>I-CSCF</w:t>
      </w:r>
      <w:r w:rsidRPr="00C21991">
        <w:tab/>
        <w:t>Interrogating CSCF</w:t>
      </w:r>
    </w:p>
    <w:p w14:paraId="462936E7" w14:textId="77777777" w:rsidR="0043341D" w:rsidRPr="00C21991" w:rsidRDefault="0043341D" w:rsidP="0043341D">
      <w:pPr>
        <w:pStyle w:val="EW"/>
      </w:pPr>
      <w:r w:rsidRPr="00C21991">
        <w:t>ICS</w:t>
      </w:r>
      <w:r w:rsidRPr="00C21991">
        <w:tab/>
        <w:t>Implementation Conformance Statement</w:t>
      </w:r>
    </w:p>
    <w:p w14:paraId="362C2245" w14:textId="77777777" w:rsidR="00897956" w:rsidRPr="00C21991" w:rsidRDefault="00897956">
      <w:pPr>
        <w:pStyle w:val="EW"/>
      </w:pPr>
      <w:r w:rsidRPr="00C21991">
        <w:rPr>
          <w:lang w:eastAsia="ja-JP"/>
        </w:rPr>
        <w:t>ICID</w:t>
      </w:r>
      <w:r w:rsidRPr="00C21991">
        <w:rPr>
          <w:lang w:eastAsia="ja-JP"/>
        </w:rPr>
        <w:tab/>
        <w:t>IM CN subsystem Charging Identifier</w:t>
      </w:r>
    </w:p>
    <w:p w14:paraId="562B8F8D" w14:textId="77777777" w:rsidR="008D34D3" w:rsidRPr="00C21991" w:rsidRDefault="008D34D3" w:rsidP="008D34D3">
      <w:pPr>
        <w:pStyle w:val="EW"/>
        <w:rPr>
          <w:lang w:val="fr-FR"/>
        </w:rPr>
      </w:pPr>
      <w:r w:rsidRPr="00C21991">
        <w:rPr>
          <w:lang w:val="fr-FR" w:eastAsia="ja-JP"/>
        </w:rPr>
        <w:t>ICSI</w:t>
      </w:r>
      <w:r w:rsidRPr="00C21991">
        <w:rPr>
          <w:lang w:val="fr-FR" w:eastAsia="ja-JP"/>
        </w:rPr>
        <w:tab/>
        <w:t>IMS Communication Service Identifier</w:t>
      </w:r>
    </w:p>
    <w:p w14:paraId="602EEFEF" w14:textId="77777777" w:rsidR="00A47ADA" w:rsidRPr="00C21991" w:rsidRDefault="00A47ADA" w:rsidP="00A47ADA">
      <w:pPr>
        <w:pStyle w:val="EW"/>
        <w:rPr>
          <w:lang w:val="fr-FR"/>
        </w:rPr>
      </w:pPr>
      <w:r w:rsidRPr="00C21991">
        <w:rPr>
          <w:lang w:val="fr-FR" w:eastAsia="ja-JP"/>
        </w:rPr>
        <w:t>ID</w:t>
      </w:r>
      <w:r w:rsidRPr="00C21991">
        <w:rPr>
          <w:lang w:val="fr-FR" w:eastAsia="ja-JP"/>
        </w:rPr>
        <w:tab/>
        <w:t>Identifier</w:t>
      </w:r>
    </w:p>
    <w:p w14:paraId="03B78A41" w14:textId="77777777" w:rsidR="00897956" w:rsidRPr="00C21991" w:rsidRDefault="00897956">
      <w:pPr>
        <w:pStyle w:val="EW"/>
      </w:pPr>
      <w:r w:rsidRPr="00C21991">
        <w:t>IK</w:t>
      </w:r>
      <w:r w:rsidRPr="00C21991">
        <w:tab/>
        <w:t>Integrity Key</w:t>
      </w:r>
    </w:p>
    <w:p w14:paraId="333F9EB4" w14:textId="77777777" w:rsidR="003679CA" w:rsidRPr="00C21991" w:rsidRDefault="003679CA" w:rsidP="003679CA">
      <w:pPr>
        <w:pStyle w:val="EW"/>
      </w:pPr>
      <w:r w:rsidRPr="00C21991">
        <w:t>IKEv2</w:t>
      </w:r>
      <w:r w:rsidRPr="00C21991">
        <w:tab/>
        <w:t>Internet Key Exchange Protocol Version 2</w:t>
      </w:r>
    </w:p>
    <w:p w14:paraId="2AB836FC" w14:textId="77777777" w:rsidR="00897956" w:rsidRPr="00C21991" w:rsidRDefault="00897956">
      <w:pPr>
        <w:pStyle w:val="EW"/>
      </w:pPr>
      <w:r w:rsidRPr="00C21991">
        <w:t>IM</w:t>
      </w:r>
      <w:r w:rsidRPr="00C21991">
        <w:tab/>
        <w:t>IP Multimedia</w:t>
      </w:r>
    </w:p>
    <w:p w14:paraId="782221FB" w14:textId="77777777" w:rsidR="00157212" w:rsidRPr="00C21991" w:rsidRDefault="00157212" w:rsidP="00157212">
      <w:pPr>
        <w:pStyle w:val="EW"/>
      </w:pPr>
      <w:smartTag w:uri="urn:schemas-microsoft-com:office:smarttags" w:element="stockticker">
        <w:r w:rsidRPr="00C21991">
          <w:rPr>
            <w:lang w:eastAsia="ja-JP"/>
          </w:rPr>
          <w:t>IMC</w:t>
        </w:r>
      </w:smartTag>
      <w:r w:rsidRPr="00C21991">
        <w:rPr>
          <w:lang w:eastAsia="ja-JP"/>
        </w:rPr>
        <w:tab/>
      </w:r>
      <w:r w:rsidR="00F93D89" w:rsidRPr="00C21991">
        <w:rPr>
          <w:lang w:eastAsia="ja-JP"/>
        </w:rPr>
        <w:t xml:space="preserve">IMS </w:t>
      </w:r>
      <w:r w:rsidRPr="00C21991">
        <w:rPr>
          <w:lang w:eastAsia="ja-JP"/>
        </w:rPr>
        <w:t>Credentials</w:t>
      </w:r>
    </w:p>
    <w:p w14:paraId="507EA27A" w14:textId="77777777" w:rsidR="004901E7" w:rsidRPr="00C21991" w:rsidRDefault="004901E7" w:rsidP="004901E7">
      <w:pPr>
        <w:pStyle w:val="EW"/>
      </w:pPr>
      <w:r w:rsidRPr="00C21991">
        <w:t>IMEI</w:t>
      </w:r>
      <w:r w:rsidRPr="00C21991">
        <w:tab/>
        <w:t>International Mobile Equipment Identity</w:t>
      </w:r>
    </w:p>
    <w:p w14:paraId="252C0BBF" w14:textId="77777777" w:rsidR="00897956" w:rsidRPr="00C21991" w:rsidRDefault="00897956">
      <w:pPr>
        <w:pStyle w:val="EW"/>
      </w:pPr>
      <w:r w:rsidRPr="00C21991">
        <w:t>IMS</w:t>
      </w:r>
      <w:r w:rsidRPr="00C21991">
        <w:tab/>
        <w:t>IP Multimedia core network Subsystem</w:t>
      </w:r>
    </w:p>
    <w:p w14:paraId="25CB67AB" w14:textId="77777777" w:rsidR="009F5A3F" w:rsidRPr="00C21991" w:rsidRDefault="009F5A3F" w:rsidP="009F5A3F">
      <w:pPr>
        <w:pStyle w:val="EW"/>
      </w:pPr>
      <w:r w:rsidRPr="00C21991">
        <w:t>IMS-AGW</w:t>
      </w:r>
      <w:r w:rsidRPr="00C21991">
        <w:tab/>
        <w:t>IMS Access Gateway</w:t>
      </w:r>
    </w:p>
    <w:p w14:paraId="0754D754" w14:textId="77777777" w:rsidR="000B46B6" w:rsidRPr="00C21991" w:rsidRDefault="00897956">
      <w:pPr>
        <w:pStyle w:val="EW"/>
      </w:pPr>
      <w:r w:rsidRPr="00C21991">
        <w:t>IMS-</w:t>
      </w:r>
      <w:smartTag w:uri="urn:schemas-microsoft-com:office:smarttags" w:element="stockticker">
        <w:r w:rsidRPr="00C21991">
          <w:t>ALG</w:t>
        </w:r>
      </w:smartTag>
      <w:r w:rsidRPr="00C21991">
        <w:tab/>
        <w:t>IMS Application Level Gateway</w:t>
      </w:r>
    </w:p>
    <w:p w14:paraId="5CD55A93" w14:textId="77777777" w:rsidR="00897956" w:rsidRPr="00C21991" w:rsidRDefault="00897956">
      <w:pPr>
        <w:pStyle w:val="EW"/>
      </w:pPr>
      <w:smartTag w:uri="urn:schemas-microsoft-com:office:smarttags" w:element="stockticker">
        <w:r w:rsidRPr="00C21991">
          <w:t>IMSI</w:t>
        </w:r>
      </w:smartTag>
      <w:r w:rsidRPr="00C21991">
        <w:tab/>
        <w:t>International Mobile Subscriber Identity</w:t>
      </w:r>
    </w:p>
    <w:p w14:paraId="0000A7ED" w14:textId="77777777" w:rsidR="00717796" w:rsidRPr="00C21991" w:rsidRDefault="00717796" w:rsidP="00717796">
      <w:pPr>
        <w:pStyle w:val="EW"/>
      </w:pPr>
      <w:proofErr w:type="spellStart"/>
      <w:r w:rsidRPr="00C21991">
        <w:rPr>
          <w:bCs/>
        </w:rPr>
        <w:t>IMSVoPS</w:t>
      </w:r>
      <w:proofErr w:type="spellEnd"/>
      <w:r w:rsidRPr="00C21991">
        <w:tab/>
        <w:t>IMS Voice over PS Session</w:t>
      </w:r>
    </w:p>
    <w:p w14:paraId="3436DF81" w14:textId="77777777" w:rsidR="00897956" w:rsidRPr="00C21991" w:rsidRDefault="00897956">
      <w:pPr>
        <w:pStyle w:val="EW"/>
      </w:pPr>
      <w:r w:rsidRPr="00C21991">
        <w:rPr>
          <w:lang w:eastAsia="ja-JP"/>
        </w:rPr>
        <w:t>IOI</w:t>
      </w:r>
      <w:r w:rsidRPr="00C21991">
        <w:rPr>
          <w:lang w:eastAsia="ja-JP"/>
        </w:rPr>
        <w:tab/>
        <w:t>Inter Operator Identifier</w:t>
      </w:r>
    </w:p>
    <w:p w14:paraId="38291861" w14:textId="77777777" w:rsidR="00897956" w:rsidRPr="00C21991" w:rsidRDefault="00897956">
      <w:pPr>
        <w:pStyle w:val="EW"/>
      </w:pPr>
      <w:r w:rsidRPr="00C21991">
        <w:t>IP</w:t>
      </w:r>
      <w:r w:rsidRPr="00C21991">
        <w:tab/>
        <w:t>Internet Protocol</w:t>
      </w:r>
    </w:p>
    <w:p w14:paraId="1B991190" w14:textId="77777777" w:rsidR="00897956" w:rsidRPr="00C21991" w:rsidRDefault="00897956">
      <w:pPr>
        <w:pStyle w:val="EW"/>
      </w:pPr>
      <w:r w:rsidRPr="00C21991">
        <w:t>IP-CAN</w:t>
      </w:r>
      <w:r w:rsidRPr="00C21991">
        <w:tab/>
        <w:t>IP-Connectivity Access Network</w:t>
      </w:r>
    </w:p>
    <w:p w14:paraId="5A43905C" w14:textId="77777777" w:rsidR="00897956" w:rsidRPr="00C21991" w:rsidRDefault="00897956">
      <w:pPr>
        <w:pStyle w:val="EW"/>
      </w:pPr>
      <w:r w:rsidRPr="00C21991">
        <w:t>IPsec</w:t>
      </w:r>
      <w:r w:rsidRPr="00C21991">
        <w:tab/>
        <w:t>IP security</w:t>
      </w:r>
    </w:p>
    <w:p w14:paraId="6D060B76" w14:textId="77777777" w:rsidR="00897956" w:rsidRPr="00C21991" w:rsidRDefault="00897956">
      <w:pPr>
        <w:pStyle w:val="EW"/>
      </w:pPr>
      <w:r w:rsidRPr="00C21991">
        <w:t>IPv4</w:t>
      </w:r>
      <w:r w:rsidRPr="00C21991">
        <w:tab/>
        <w:t>Internet Protocol version 4</w:t>
      </w:r>
    </w:p>
    <w:p w14:paraId="1BF2993E" w14:textId="77777777" w:rsidR="00897956" w:rsidRPr="00C21991" w:rsidRDefault="00897956">
      <w:pPr>
        <w:pStyle w:val="EW"/>
      </w:pPr>
      <w:r w:rsidRPr="00C21991">
        <w:t>IPv6</w:t>
      </w:r>
      <w:r w:rsidRPr="00C21991">
        <w:tab/>
        <w:t>Internet Protocol version 6</w:t>
      </w:r>
    </w:p>
    <w:p w14:paraId="44ED9E3D" w14:textId="77777777" w:rsidR="00897956" w:rsidRPr="00C21991" w:rsidRDefault="00897956">
      <w:pPr>
        <w:pStyle w:val="EW"/>
      </w:pPr>
      <w:r w:rsidRPr="00C21991">
        <w:t>ISC</w:t>
      </w:r>
      <w:r w:rsidRPr="00C21991">
        <w:tab/>
        <w:t>IP Multimedia Subsystem Service Control</w:t>
      </w:r>
    </w:p>
    <w:p w14:paraId="6ADC6545" w14:textId="77777777" w:rsidR="00897956" w:rsidRPr="00C21991" w:rsidRDefault="00897956">
      <w:pPr>
        <w:pStyle w:val="EW"/>
      </w:pPr>
      <w:r w:rsidRPr="00C21991">
        <w:t>ISIM</w:t>
      </w:r>
      <w:r w:rsidRPr="00C21991">
        <w:tab/>
        <w:t>IM Subscriber Identity Module</w:t>
      </w:r>
    </w:p>
    <w:p w14:paraId="2426037A" w14:textId="77777777" w:rsidR="00897956" w:rsidRPr="00C21991" w:rsidRDefault="00897956">
      <w:pPr>
        <w:pStyle w:val="EW"/>
      </w:pPr>
      <w:r w:rsidRPr="00C21991">
        <w:t>I-WLAN</w:t>
      </w:r>
      <w:r w:rsidRPr="00C21991">
        <w:tab/>
        <w:t>Interworking – WLAN</w:t>
      </w:r>
    </w:p>
    <w:p w14:paraId="61601917" w14:textId="77777777" w:rsidR="00897956" w:rsidRPr="00C21991" w:rsidRDefault="00897956">
      <w:pPr>
        <w:pStyle w:val="EW"/>
      </w:pPr>
      <w:r w:rsidRPr="00C21991">
        <w:t>IWF</w:t>
      </w:r>
      <w:r w:rsidRPr="00C21991">
        <w:tab/>
        <w:t>Interworking Function</w:t>
      </w:r>
    </w:p>
    <w:p w14:paraId="3EAF62EB" w14:textId="77777777" w:rsidR="00665095" w:rsidRPr="00C21991" w:rsidRDefault="00665095" w:rsidP="00665095">
      <w:pPr>
        <w:pStyle w:val="EW"/>
      </w:pPr>
      <w:r w:rsidRPr="00C21991">
        <w:t>KMS</w:t>
      </w:r>
      <w:r w:rsidRPr="00C21991">
        <w:tab/>
        <w:t>Key Management Service</w:t>
      </w:r>
    </w:p>
    <w:p w14:paraId="6972A9DC" w14:textId="77777777" w:rsidR="00665095" w:rsidRPr="00C21991" w:rsidRDefault="00665095" w:rsidP="00665095">
      <w:pPr>
        <w:pStyle w:val="EW"/>
      </w:pPr>
      <w:r w:rsidRPr="00C21991">
        <w:t>LEO</w:t>
      </w:r>
      <w:r w:rsidRPr="00C21991">
        <w:tab/>
        <w:t>Low Earth Orbit</w:t>
      </w:r>
    </w:p>
    <w:p w14:paraId="6EEB4A9D" w14:textId="77777777" w:rsidR="00665095" w:rsidRPr="00C21991" w:rsidRDefault="00665095" w:rsidP="00665095">
      <w:pPr>
        <w:pStyle w:val="EW"/>
      </w:pPr>
      <w:r w:rsidRPr="00C21991">
        <w:t>LRF</w:t>
      </w:r>
      <w:r w:rsidRPr="00C21991">
        <w:tab/>
        <w:t>Location Retrieval Function</w:t>
      </w:r>
    </w:p>
    <w:p w14:paraId="539A663D" w14:textId="77777777" w:rsidR="00665095" w:rsidRPr="00C21991" w:rsidRDefault="00665095" w:rsidP="00665095">
      <w:pPr>
        <w:pStyle w:val="EW"/>
      </w:pPr>
      <w:r w:rsidRPr="00C21991">
        <w:t>m</w:t>
      </w:r>
      <w:r w:rsidRPr="00C21991">
        <w:tab/>
        <w:t>mandatory</w:t>
      </w:r>
    </w:p>
    <w:p w14:paraId="65512014" w14:textId="77777777" w:rsidR="00665095" w:rsidRPr="00C21991" w:rsidRDefault="00665095" w:rsidP="00665095">
      <w:pPr>
        <w:pStyle w:val="EW"/>
      </w:pPr>
      <w:smartTag w:uri="urn:schemas-microsoft-com:office:smarttags" w:element="stockticker">
        <w:r w:rsidRPr="00C21991">
          <w:t>MAC</w:t>
        </w:r>
      </w:smartTag>
      <w:r w:rsidRPr="00C21991">
        <w:tab/>
        <w:t>Message Authentication Code</w:t>
      </w:r>
    </w:p>
    <w:p w14:paraId="74488B02" w14:textId="77777777" w:rsidR="00665095" w:rsidRPr="00C21991" w:rsidRDefault="00665095" w:rsidP="00665095">
      <w:pPr>
        <w:pStyle w:val="EW"/>
      </w:pPr>
      <w:r w:rsidRPr="00C21991">
        <w:t>MBR</w:t>
      </w:r>
      <w:r w:rsidRPr="00C21991">
        <w:tab/>
        <w:t>Maximum guaranteed Bit Rate</w:t>
      </w:r>
    </w:p>
    <w:p w14:paraId="1E09D393" w14:textId="77777777" w:rsidR="00665095" w:rsidRPr="00C21991" w:rsidRDefault="00665095" w:rsidP="00665095">
      <w:pPr>
        <w:pStyle w:val="EW"/>
      </w:pPr>
      <w:smartTag w:uri="urn:schemas-microsoft-com:office:smarttags" w:element="stockticker">
        <w:r w:rsidRPr="00C21991">
          <w:t>MCC</w:t>
        </w:r>
      </w:smartTag>
      <w:r w:rsidRPr="00C21991">
        <w:tab/>
        <w:t>Mobile Country Code</w:t>
      </w:r>
    </w:p>
    <w:p w14:paraId="7A066E03" w14:textId="77777777" w:rsidR="00665095" w:rsidRPr="00C21991" w:rsidRDefault="00665095" w:rsidP="00665095">
      <w:pPr>
        <w:pStyle w:val="EW"/>
      </w:pPr>
      <w:r w:rsidRPr="00C21991">
        <w:t>MCPTT</w:t>
      </w:r>
      <w:r w:rsidRPr="00C21991">
        <w:tab/>
        <w:t>Mission Critical Push To Talk</w:t>
      </w:r>
    </w:p>
    <w:p w14:paraId="63B77175" w14:textId="77777777" w:rsidR="00665095" w:rsidRPr="00C21991" w:rsidRDefault="00665095" w:rsidP="00665095">
      <w:pPr>
        <w:pStyle w:val="EW"/>
      </w:pPr>
      <w:r w:rsidRPr="00C21991">
        <w:t>MEID</w:t>
      </w:r>
      <w:r w:rsidRPr="00C21991">
        <w:tab/>
        <w:t>Mobile Equipment Identity</w:t>
      </w:r>
    </w:p>
    <w:p w14:paraId="0F8885D3" w14:textId="77777777" w:rsidR="00665095" w:rsidRPr="00C21991" w:rsidRDefault="00665095" w:rsidP="00665095">
      <w:pPr>
        <w:pStyle w:val="EW"/>
      </w:pPr>
      <w:r w:rsidRPr="00C21991">
        <w:t>MEO</w:t>
      </w:r>
      <w:r w:rsidRPr="00C21991">
        <w:tab/>
        <w:t>Medium Earth Orbit</w:t>
      </w:r>
    </w:p>
    <w:p w14:paraId="0382ADD9" w14:textId="77777777" w:rsidR="00897956" w:rsidRPr="00C21991" w:rsidRDefault="00897956">
      <w:pPr>
        <w:pStyle w:val="EW"/>
      </w:pPr>
      <w:r w:rsidRPr="00C21991">
        <w:t>MGCF</w:t>
      </w:r>
      <w:r w:rsidRPr="00C21991">
        <w:tab/>
        <w:t>Media Gateway Control Function</w:t>
      </w:r>
    </w:p>
    <w:p w14:paraId="4754082B" w14:textId="77777777" w:rsidR="00897956" w:rsidRPr="00C21991" w:rsidRDefault="00897956">
      <w:pPr>
        <w:pStyle w:val="EW"/>
      </w:pPr>
      <w:r w:rsidRPr="00C21991">
        <w:t>MGW</w:t>
      </w:r>
      <w:r w:rsidRPr="00C21991">
        <w:tab/>
        <w:t>Media Gateway</w:t>
      </w:r>
    </w:p>
    <w:p w14:paraId="7DCA2525" w14:textId="77777777" w:rsidR="00897956" w:rsidRPr="00C21991" w:rsidRDefault="00897956">
      <w:pPr>
        <w:pStyle w:val="EW"/>
      </w:pPr>
      <w:smartTag w:uri="urn:schemas-microsoft-com:office:smarttags" w:element="stockticker">
        <w:r w:rsidRPr="00C21991">
          <w:t>MNC</w:t>
        </w:r>
      </w:smartTag>
      <w:r w:rsidRPr="00C21991">
        <w:tab/>
        <w:t>Mobile Network Code</w:t>
      </w:r>
    </w:p>
    <w:p w14:paraId="4F00003D" w14:textId="77777777" w:rsidR="00DA27D0" w:rsidRPr="00C21991" w:rsidRDefault="00DA27D0">
      <w:pPr>
        <w:pStyle w:val="EW"/>
        <w:rPr>
          <w:lang w:eastAsia="zh-CN"/>
        </w:rPr>
      </w:pPr>
      <w:r w:rsidRPr="00C21991">
        <w:t>MF</w:t>
      </w:r>
      <w:r w:rsidRPr="00C21991">
        <w:tab/>
        <w:t>Media Function</w:t>
      </w:r>
    </w:p>
    <w:p w14:paraId="4E16117B" w14:textId="77777777" w:rsidR="00A711AD" w:rsidRPr="00C21991" w:rsidRDefault="00A711AD" w:rsidP="00A711AD">
      <w:pPr>
        <w:pStyle w:val="EW"/>
      </w:pPr>
      <w:r w:rsidRPr="00C21991">
        <w:t>MRB</w:t>
      </w:r>
      <w:r w:rsidRPr="00C21991">
        <w:tab/>
        <w:t>Media Resource Broker</w:t>
      </w:r>
    </w:p>
    <w:p w14:paraId="3FA9760C" w14:textId="77777777" w:rsidR="00897956" w:rsidRPr="00C21991" w:rsidRDefault="00897956">
      <w:pPr>
        <w:pStyle w:val="EW"/>
      </w:pPr>
      <w:r w:rsidRPr="00C21991">
        <w:t>MRFC</w:t>
      </w:r>
      <w:r w:rsidRPr="00C21991">
        <w:tab/>
        <w:t>Multimedia Resource Function Controller</w:t>
      </w:r>
    </w:p>
    <w:p w14:paraId="63228672" w14:textId="77777777" w:rsidR="00897956" w:rsidRPr="00C21991" w:rsidRDefault="00897956">
      <w:pPr>
        <w:pStyle w:val="EW"/>
      </w:pPr>
      <w:r w:rsidRPr="00C21991">
        <w:t>MRFP</w:t>
      </w:r>
      <w:r w:rsidRPr="00C21991">
        <w:tab/>
        <w:t>Multimedia Resource Function Processor</w:t>
      </w:r>
    </w:p>
    <w:p w14:paraId="3E8CA652" w14:textId="77777777" w:rsidR="004226D6" w:rsidRPr="00C21991" w:rsidRDefault="004226D6" w:rsidP="004226D6">
      <w:pPr>
        <w:pStyle w:val="EW"/>
      </w:pPr>
      <w:smartTag w:uri="urn:schemas-microsoft-com:office:smarttags" w:element="stockticker">
        <w:r w:rsidRPr="00C21991">
          <w:t>MSC</w:t>
        </w:r>
      </w:smartTag>
      <w:r w:rsidRPr="00C21991">
        <w:tab/>
        <w:t>Mobile-services Switching Centre</w:t>
      </w:r>
    </w:p>
    <w:p w14:paraId="34D568A3" w14:textId="77777777" w:rsidR="00275D3E" w:rsidRPr="00C21991" w:rsidRDefault="00275D3E" w:rsidP="00275D3E">
      <w:pPr>
        <w:pStyle w:val="EW"/>
      </w:pPr>
      <w:r w:rsidRPr="00C21991">
        <w:t>MSD</w:t>
      </w:r>
      <w:r w:rsidRPr="00C21991">
        <w:tab/>
        <w:t>Minimum Set of emergency related Data</w:t>
      </w:r>
    </w:p>
    <w:p w14:paraId="7A1C0EAD" w14:textId="77777777" w:rsidR="004926D0" w:rsidRPr="00C21991" w:rsidRDefault="004926D0" w:rsidP="004926D0">
      <w:pPr>
        <w:pStyle w:val="EW"/>
      </w:pPr>
      <w:r w:rsidRPr="00C21991">
        <w:t>MSRP</w:t>
      </w:r>
      <w:r w:rsidRPr="00C21991">
        <w:tab/>
        <w:t>Message Session Relay Protocol</w:t>
      </w:r>
    </w:p>
    <w:p w14:paraId="216BFE68" w14:textId="77777777" w:rsidR="00897956" w:rsidRPr="00C21991" w:rsidRDefault="00897956">
      <w:pPr>
        <w:pStyle w:val="EW"/>
      </w:pPr>
      <w:r w:rsidRPr="00C21991">
        <w:t>n/a</w:t>
      </w:r>
      <w:r w:rsidRPr="00C21991">
        <w:tab/>
        <w:t>not applicable</w:t>
      </w:r>
    </w:p>
    <w:p w14:paraId="470BA37D" w14:textId="77777777" w:rsidR="00897956" w:rsidRPr="00C21991" w:rsidRDefault="00897956" w:rsidP="005D46C4">
      <w:pPr>
        <w:pStyle w:val="EW"/>
      </w:pPr>
      <w:r w:rsidRPr="00C21991">
        <w:t>NAI</w:t>
      </w:r>
      <w:r w:rsidRPr="00C21991">
        <w:tab/>
        <w:t>Network Access Identifier</w:t>
      </w:r>
    </w:p>
    <w:p w14:paraId="248BC5BB" w14:textId="77777777" w:rsidR="00897956" w:rsidRPr="00C21991" w:rsidRDefault="00897956">
      <w:pPr>
        <w:pStyle w:val="EW"/>
      </w:pPr>
      <w:smartTag w:uri="urn:schemas-microsoft-com:office:smarttags" w:element="stockticker">
        <w:r w:rsidRPr="00C21991">
          <w:t>NA</w:t>
        </w:r>
      </w:smartTag>
      <w:r w:rsidRPr="00C21991">
        <w:t>(P)T</w:t>
      </w:r>
      <w:r w:rsidRPr="00C21991">
        <w:tab/>
        <w:t>Network Address (and Port) Translation</w:t>
      </w:r>
    </w:p>
    <w:p w14:paraId="212D702D" w14:textId="77777777" w:rsidR="00897956" w:rsidRPr="00C21991" w:rsidRDefault="00897956">
      <w:pPr>
        <w:pStyle w:val="EW"/>
      </w:pPr>
      <w:r w:rsidRPr="00C21991">
        <w:t>NASS</w:t>
      </w:r>
      <w:r w:rsidRPr="00C21991">
        <w:tab/>
        <w:t>Network Attachment Subsystem</w:t>
      </w:r>
    </w:p>
    <w:p w14:paraId="67352EA2" w14:textId="77777777" w:rsidR="00897956" w:rsidRPr="00C21991" w:rsidRDefault="00897956">
      <w:pPr>
        <w:pStyle w:val="EW"/>
      </w:pPr>
      <w:smartTag w:uri="urn:schemas-microsoft-com:office:smarttags" w:element="stockticker">
        <w:r w:rsidRPr="00C21991">
          <w:t>NAT</w:t>
        </w:r>
      </w:smartTag>
      <w:r w:rsidRPr="00C21991">
        <w:tab/>
        <w:t>Network Address Translation</w:t>
      </w:r>
    </w:p>
    <w:p w14:paraId="7E4AF735" w14:textId="77777777" w:rsidR="00A47ADA" w:rsidRPr="00C21991" w:rsidRDefault="00A47ADA" w:rsidP="00A47ADA">
      <w:pPr>
        <w:pStyle w:val="EW"/>
      </w:pPr>
      <w:smartTag w:uri="urn:schemas-microsoft-com:office:smarttags" w:element="stockticker">
        <w:r w:rsidRPr="00C21991">
          <w:t>NCC</w:t>
        </w:r>
      </w:smartTag>
      <w:r w:rsidRPr="00C21991">
        <w:tab/>
        <w:t xml:space="preserve">Network Control </w:t>
      </w:r>
      <w:proofErr w:type="spellStart"/>
      <w:r w:rsidRPr="00C21991">
        <w:t>Center</w:t>
      </w:r>
      <w:proofErr w:type="spellEnd"/>
    </w:p>
    <w:p w14:paraId="1CFA9DD9" w14:textId="77777777" w:rsidR="00A47ADA" w:rsidRPr="00C21991" w:rsidRDefault="00A47ADA" w:rsidP="00A47ADA">
      <w:pPr>
        <w:pStyle w:val="EW"/>
      </w:pPr>
      <w:smartTag w:uri="urn:schemas-microsoft-com:office:smarttags" w:element="stockticker">
        <w:r w:rsidRPr="00C21991">
          <w:t>NCC</w:t>
        </w:r>
      </w:smartTag>
      <w:r w:rsidRPr="00C21991">
        <w:t>_ID</w:t>
      </w:r>
      <w:r w:rsidRPr="00C21991">
        <w:tab/>
        <w:t xml:space="preserve">Network Control </w:t>
      </w:r>
      <w:proofErr w:type="spellStart"/>
      <w:r w:rsidRPr="00C21991">
        <w:t>Center</w:t>
      </w:r>
      <w:proofErr w:type="spellEnd"/>
      <w:r w:rsidRPr="00C21991">
        <w:t xml:space="preserve"> Identifier</w:t>
      </w:r>
    </w:p>
    <w:p w14:paraId="55864F65" w14:textId="77777777" w:rsidR="006D2A33" w:rsidRPr="00C21991" w:rsidRDefault="006D2A33" w:rsidP="00A47ADA">
      <w:pPr>
        <w:pStyle w:val="EW"/>
      </w:pPr>
      <w:r w:rsidRPr="00C21991">
        <w:t>NEF</w:t>
      </w:r>
      <w:r w:rsidRPr="00C21991">
        <w:tab/>
        <w:t>Network Exposure Function</w:t>
      </w:r>
    </w:p>
    <w:p w14:paraId="1CA0AD0F" w14:textId="77777777" w:rsidR="00030760" w:rsidRPr="00C21991" w:rsidRDefault="00030760" w:rsidP="00030760">
      <w:pPr>
        <w:pStyle w:val="EW"/>
      </w:pPr>
      <w:r w:rsidRPr="00C21991">
        <w:t>NID</w:t>
      </w:r>
      <w:r w:rsidRPr="00C21991">
        <w:tab/>
        <w:t>Network Identifier</w:t>
      </w:r>
    </w:p>
    <w:p w14:paraId="5B1BEA58" w14:textId="77777777" w:rsidR="006F0F50" w:rsidRPr="00C21991" w:rsidRDefault="006F0F50" w:rsidP="006F0F50">
      <w:pPr>
        <w:pStyle w:val="EW"/>
      </w:pPr>
      <w:r w:rsidRPr="00C21991">
        <w:t>NP</w:t>
      </w:r>
      <w:r w:rsidRPr="00C21991">
        <w:tab/>
        <w:t>Number Portability</w:t>
      </w:r>
    </w:p>
    <w:p w14:paraId="58FA2043" w14:textId="77777777" w:rsidR="00897956" w:rsidRPr="00C21991" w:rsidRDefault="00897956">
      <w:pPr>
        <w:pStyle w:val="EW"/>
      </w:pPr>
      <w:r w:rsidRPr="00C21991">
        <w:t>o</w:t>
      </w:r>
      <w:r w:rsidRPr="00C21991">
        <w:tab/>
        <w:t>optional</w:t>
      </w:r>
    </w:p>
    <w:p w14:paraId="0EB49292" w14:textId="77777777" w:rsidR="00897956" w:rsidRPr="00C21991" w:rsidRDefault="00897956">
      <w:pPr>
        <w:pStyle w:val="EW"/>
      </w:pPr>
      <w:r w:rsidRPr="00C21991">
        <w:t>OCF</w:t>
      </w:r>
      <w:r w:rsidRPr="00C21991">
        <w:tab/>
        <w:t>Online Charging Function</w:t>
      </w:r>
    </w:p>
    <w:p w14:paraId="4067918D" w14:textId="77777777" w:rsidR="00E301E2" w:rsidRPr="00C21991" w:rsidRDefault="00E301E2" w:rsidP="00032FD6">
      <w:pPr>
        <w:pStyle w:val="EW"/>
      </w:pPr>
      <w:r w:rsidRPr="00C21991">
        <w:t>OLI</w:t>
      </w:r>
      <w:r w:rsidRPr="00C21991">
        <w:tab/>
        <w:t>Originating Line Information</w:t>
      </w:r>
    </w:p>
    <w:p w14:paraId="6047B5FF" w14:textId="77777777" w:rsidR="00BF3D32" w:rsidRPr="00C21991" w:rsidRDefault="00BF3D32" w:rsidP="00BF3D32">
      <w:pPr>
        <w:pStyle w:val="EW"/>
      </w:pPr>
      <w:r w:rsidRPr="00C21991">
        <w:t>OMR</w:t>
      </w:r>
      <w:r w:rsidRPr="00C21991">
        <w:tab/>
        <w:t>Optimal Media Routeing</w:t>
      </w:r>
    </w:p>
    <w:p w14:paraId="3A1DE76E" w14:textId="77777777" w:rsidR="008E646D" w:rsidRPr="00C21991" w:rsidRDefault="003A5263" w:rsidP="008E646D">
      <w:pPr>
        <w:pStyle w:val="EW"/>
      </w:pPr>
      <w:smartTag w:uri="urn:schemas-microsoft-com:office:smarttags" w:element="stockticker">
        <w:r w:rsidRPr="00C21991">
          <w:t>PCC</w:t>
        </w:r>
      </w:smartTag>
      <w:r w:rsidRPr="00C21991">
        <w:tab/>
        <w:t>Policy and Charging Control</w:t>
      </w:r>
    </w:p>
    <w:p w14:paraId="2844411A" w14:textId="77777777" w:rsidR="003A5263" w:rsidRPr="00C21991" w:rsidRDefault="008E646D" w:rsidP="008E646D">
      <w:pPr>
        <w:pStyle w:val="EW"/>
      </w:pPr>
      <w:r w:rsidRPr="00C21991">
        <w:t>PCF</w:t>
      </w:r>
      <w:r w:rsidRPr="00C21991">
        <w:tab/>
        <w:t>Policy Control Function</w:t>
      </w:r>
    </w:p>
    <w:p w14:paraId="5D8249A0" w14:textId="77777777" w:rsidR="003679CA" w:rsidRPr="00C21991" w:rsidRDefault="003679CA" w:rsidP="003679CA">
      <w:pPr>
        <w:pStyle w:val="EW"/>
      </w:pPr>
      <w:r w:rsidRPr="00C21991">
        <w:t>PCO</w:t>
      </w:r>
      <w:r w:rsidRPr="00C21991">
        <w:tab/>
        <w:t>Protocol Configuration Options</w:t>
      </w:r>
    </w:p>
    <w:p w14:paraId="6A4F6E64" w14:textId="77777777" w:rsidR="00032FD6" w:rsidRPr="00C21991" w:rsidRDefault="00032FD6" w:rsidP="00032FD6">
      <w:pPr>
        <w:pStyle w:val="EW"/>
      </w:pPr>
      <w:r w:rsidRPr="00C21991">
        <w:t>PCRF</w:t>
      </w:r>
      <w:r w:rsidRPr="00C21991">
        <w:tab/>
        <w:t>Policy and Charging Rules Function</w:t>
      </w:r>
    </w:p>
    <w:p w14:paraId="044AE86B" w14:textId="77777777" w:rsidR="00897956" w:rsidRPr="00C21991" w:rsidRDefault="00897956">
      <w:pPr>
        <w:pStyle w:val="EW"/>
      </w:pPr>
      <w:r w:rsidRPr="00C21991">
        <w:t>P-CSCF</w:t>
      </w:r>
      <w:r w:rsidRPr="00C21991">
        <w:tab/>
        <w:t>Proxy CSCF</w:t>
      </w:r>
    </w:p>
    <w:p w14:paraId="48C30E89" w14:textId="77777777" w:rsidR="00897956" w:rsidRPr="00C21991" w:rsidRDefault="00897956">
      <w:pPr>
        <w:pStyle w:val="EW"/>
      </w:pPr>
      <w:smartTag w:uri="urn:schemas-microsoft-com:office:smarttags" w:element="stockticker">
        <w:r w:rsidRPr="00C21991">
          <w:t>PDG</w:t>
        </w:r>
      </w:smartTag>
      <w:r w:rsidRPr="00C21991">
        <w:tab/>
        <w:t>Packet Data Gateway</w:t>
      </w:r>
    </w:p>
    <w:p w14:paraId="7E118A69" w14:textId="77777777" w:rsidR="00065DD8" w:rsidRPr="00C21991" w:rsidRDefault="00065DD8" w:rsidP="00065DD8">
      <w:pPr>
        <w:pStyle w:val="EW"/>
      </w:pPr>
      <w:r w:rsidRPr="00C21991">
        <w:t>PDN</w:t>
      </w:r>
      <w:r w:rsidRPr="00C21991">
        <w:tab/>
        <w:t>Packet Data Network</w:t>
      </w:r>
    </w:p>
    <w:p w14:paraId="01F7ECE3" w14:textId="77777777" w:rsidR="00897956" w:rsidRPr="00C21991" w:rsidRDefault="00897956">
      <w:pPr>
        <w:pStyle w:val="EW"/>
      </w:pPr>
      <w:r w:rsidRPr="00C21991">
        <w:t>PDP</w:t>
      </w:r>
      <w:r w:rsidRPr="00C21991">
        <w:tab/>
        <w:t>Packet Data Protocol</w:t>
      </w:r>
    </w:p>
    <w:p w14:paraId="1F4774FE" w14:textId="77777777" w:rsidR="00897956" w:rsidRPr="00C21991" w:rsidRDefault="00897956">
      <w:pPr>
        <w:pStyle w:val="EW"/>
      </w:pPr>
      <w:r w:rsidRPr="00C21991">
        <w:t>PDU</w:t>
      </w:r>
      <w:r w:rsidRPr="00C21991">
        <w:tab/>
        <w:t>Protocol Data Unit</w:t>
      </w:r>
    </w:p>
    <w:p w14:paraId="135FF46B" w14:textId="77777777" w:rsidR="00065DD8" w:rsidRPr="00C21991" w:rsidRDefault="00065DD8" w:rsidP="00065DD8">
      <w:pPr>
        <w:pStyle w:val="EW"/>
      </w:pPr>
      <w:r w:rsidRPr="00C21991">
        <w:t>P-GW</w:t>
      </w:r>
      <w:r w:rsidRPr="00C21991">
        <w:tab/>
        <w:t>PDN Gateway</w:t>
      </w:r>
    </w:p>
    <w:p w14:paraId="63306391" w14:textId="77777777" w:rsidR="000B46B6" w:rsidRPr="00C21991" w:rsidRDefault="0043341D" w:rsidP="00065DD8">
      <w:pPr>
        <w:pStyle w:val="EW"/>
      </w:pPr>
      <w:r w:rsidRPr="00C21991">
        <w:t>PICS</w:t>
      </w:r>
      <w:r w:rsidRPr="00C21991">
        <w:tab/>
        <w:t>Protocol Implementation Conformance Statement</w:t>
      </w:r>
    </w:p>
    <w:p w14:paraId="5268A271" w14:textId="77777777" w:rsidR="00D82C51" w:rsidRPr="00C21991" w:rsidRDefault="00D82C51" w:rsidP="00D82C51">
      <w:pPr>
        <w:pStyle w:val="EW"/>
      </w:pPr>
      <w:r w:rsidRPr="00C21991">
        <w:t>PIDF-LO</w:t>
      </w:r>
      <w:r w:rsidRPr="00C21991">
        <w:tab/>
        <w:t>Presence Information Data Format Location Object</w:t>
      </w:r>
    </w:p>
    <w:p w14:paraId="132CB10E" w14:textId="77777777" w:rsidR="00897956" w:rsidRPr="00C21991" w:rsidRDefault="00897956">
      <w:pPr>
        <w:pStyle w:val="EW"/>
      </w:pPr>
      <w:r w:rsidRPr="00C21991">
        <w:t>PLMN</w:t>
      </w:r>
      <w:r w:rsidRPr="00C21991">
        <w:tab/>
        <w:t>Public Land Mobile Network</w:t>
      </w:r>
    </w:p>
    <w:p w14:paraId="34911E0F" w14:textId="77777777" w:rsidR="00897956" w:rsidRPr="00C21991" w:rsidRDefault="00897956">
      <w:pPr>
        <w:pStyle w:val="EW"/>
      </w:pPr>
      <w:r w:rsidRPr="00C21991">
        <w:t>PSAP</w:t>
      </w:r>
      <w:r w:rsidRPr="00C21991">
        <w:tab/>
        <w:t>Public Safety Answering Point</w:t>
      </w:r>
    </w:p>
    <w:p w14:paraId="3E3AF33A" w14:textId="77777777" w:rsidR="00897956" w:rsidRPr="00C21991" w:rsidRDefault="00897956">
      <w:pPr>
        <w:pStyle w:val="EW"/>
      </w:pPr>
      <w:r w:rsidRPr="00C21991">
        <w:t>PSI</w:t>
      </w:r>
      <w:r w:rsidRPr="00C21991">
        <w:tab/>
        <w:t>Public Service Identity</w:t>
      </w:r>
    </w:p>
    <w:p w14:paraId="7691C060" w14:textId="77777777" w:rsidR="00897956" w:rsidRPr="00C21991" w:rsidRDefault="00897956">
      <w:pPr>
        <w:pStyle w:val="EW"/>
      </w:pPr>
      <w:r w:rsidRPr="00C21991">
        <w:t>PSTN</w:t>
      </w:r>
      <w:r w:rsidRPr="00C21991">
        <w:tab/>
        <w:t>Public Switched Telephone Network</w:t>
      </w:r>
    </w:p>
    <w:p w14:paraId="508E0794" w14:textId="77777777" w:rsidR="00065DD8" w:rsidRPr="00C21991" w:rsidRDefault="00065DD8" w:rsidP="00065DD8">
      <w:pPr>
        <w:pStyle w:val="EW"/>
      </w:pPr>
      <w:r w:rsidRPr="00C21991">
        <w:t>QCI</w:t>
      </w:r>
      <w:r w:rsidRPr="00C21991">
        <w:tab/>
        <w:t>QoS Class Identifier</w:t>
      </w:r>
    </w:p>
    <w:p w14:paraId="73C59766" w14:textId="77777777" w:rsidR="00897956" w:rsidRPr="00C21991" w:rsidRDefault="00897956">
      <w:pPr>
        <w:pStyle w:val="EW"/>
      </w:pPr>
      <w:r w:rsidRPr="00C21991">
        <w:t>QoS</w:t>
      </w:r>
      <w:r w:rsidRPr="00C21991">
        <w:tab/>
        <w:t>Quality of Service</w:t>
      </w:r>
    </w:p>
    <w:p w14:paraId="7E4E0DB3" w14:textId="77777777" w:rsidR="00897956" w:rsidRPr="00C21991" w:rsidRDefault="00897956">
      <w:pPr>
        <w:pStyle w:val="EW"/>
      </w:pPr>
      <w:smartTag w:uri="urn:schemas-microsoft-com:office:smarttags" w:element="stockticker">
        <w:r w:rsidRPr="00C21991">
          <w:t>RAND</w:t>
        </w:r>
      </w:smartTag>
      <w:r w:rsidRPr="00C21991">
        <w:tab/>
      </w:r>
      <w:proofErr w:type="spellStart"/>
      <w:r w:rsidRPr="00C21991">
        <w:t>RANDom</w:t>
      </w:r>
      <w:proofErr w:type="spellEnd"/>
      <w:r w:rsidRPr="00C21991">
        <w:t xml:space="preserve"> challenge</w:t>
      </w:r>
    </w:p>
    <w:p w14:paraId="137090BA" w14:textId="77777777" w:rsidR="00DD6E5D" w:rsidRPr="00C21991" w:rsidRDefault="00DD6E5D" w:rsidP="00DD6E5D">
      <w:pPr>
        <w:pStyle w:val="EW"/>
      </w:pPr>
      <w:r w:rsidRPr="00C21991">
        <w:t>RCD</w:t>
      </w:r>
      <w:r w:rsidRPr="00C21991">
        <w:tab/>
        <w:t>Rich Call Data</w:t>
      </w:r>
    </w:p>
    <w:p w14:paraId="606CFD6B" w14:textId="77777777" w:rsidR="00A47ADA" w:rsidRPr="00C21991" w:rsidRDefault="00A47ADA" w:rsidP="00A47ADA">
      <w:pPr>
        <w:pStyle w:val="EW"/>
      </w:pPr>
      <w:r w:rsidRPr="00C21991">
        <w:t>RCS</w:t>
      </w:r>
      <w:r w:rsidRPr="00C21991">
        <w:tab/>
        <w:t>Return Channel via Satellite</w:t>
      </w:r>
    </w:p>
    <w:p w14:paraId="5042E782" w14:textId="77777777" w:rsidR="00A47ADA" w:rsidRPr="00C21991" w:rsidRDefault="00A47ADA" w:rsidP="00A47ADA">
      <w:pPr>
        <w:pStyle w:val="EW"/>
      </w:pPr>
      <w:r w:rsidRPr="00C21991">
        <w:t>RCST</w:t>
      </w:r>
      <w:r w:rsidRPr="00C21991">
        <w:tab/>
        <w:t>Return Channel via Satellite Terminal</w:t>
      </w:r>
    </w:p>
    <w:p w14:paraId="31B846CF" w14:textId="77777777" w:rsidR="000A4C37" w:rsidRPr="00C21991" w:rsidRDefault="00897956" w:rsidP="000A4C37">
      <w:pPr>
        <w:pStyle w:val="EW"/>
      </w:pPr>
      <w:smartTag w:uri="urn:schemas-microsoft-com:office:smarttags" w:element="stockticker">
        <w:r w:rsidRPr="00C21991">
          <w:t>RES</w:t>
        </w:r>
      </w:smartTag>
      <w:r w:rsidRPr="00C21991">
        <w:tab/>
      </w:r>
      <w:proofErr w:type="spellStart"/>
      <w:r w:rsidRPr="00C21991">
        <w:t>RESponse</w:t>
      </w:r>
      <w:proofErr w:type="spellEnd"/>
    </w:p>
    <w:p w14:paraId="05815236" w14:textId="77777777" w:rsidR="00897956" w:rsidRPr="00C21991" w:rsidRDefault="000A4C37" w:rsidP="000A4C37">
      <w:pPr>
        <w:pStyle w:val="EW"/>
      </w:pPr>
      <w:r w:rsidRPr="00C21991">
        <w:t>RLOS</w:t>
      </w:r>
      <w:r w:rsidRPr="00C21991">
        <w:tab/>
        <w:t>Restricted Local Operator Services</w:t>
      </w:r>
    </w:p>
    <w:p w14:paraId="4D3BA161" w14:textId="77777777" w:rsidR="00897956" w:rsidRPr="00C21991" w:rsidRDefault="00897956">
      <w:pPr>
        <w:pStyle w:val="EW"/>
      </w:pPr>
      <w:r w:rsidRPr="00C21991">
        <w:t>RTCP</w:t>
      </w:r>
      <w:r w:rsidRPr="00C21991">
        <w:tab/>
        <w:t>Real-time Transport Control Protocol</w:t>
      </w:r>
    </w:p>
    <w:p w14:paraId="03AAF62F" w14:textId="77777777" w:rsidR="00897956" w:rsidRPr="00C21991" w:rsidRDefault="00897956">
      <w:pPr>
        <w:pStyle w:val="EW"/>
      </w:pPr>
      <w:smartTag w:uri="urn:schemas-microsoft-com:office:smarttags" w:element="stockticker">
        <w:r w:rsidRPr="00C21991">
          <w:t>RTP</w:t>
        </w:r>
      </w:smartTag>
      <w:r w:rsidRPr="00C21991">
        <w:tab/>
        <w:t>Real-time Transport Protocol</w:t>
      </w:r>
    </w:p>
    <w:p w14:paraId="50B32AC9" w14:textId="77777777" w:rsidR="00F039FC" w:rsidRPr="00C21991" w:rsidRDefault="00F039FC" w:rsidP="00F039FC">
      <w:pPr>
        <w:pStyle w:val="EW"/>
      </w:pPr>
      <w:r w:rsidRPr="00C21991">
        <w:t>SAC</w:t>
      </w:r>
      <w:r w:rsidRPr="00C21991">
        <w:tab/>
        <w:t>Service Area Code</w:t>
      </w:r>
    </w:p>
    <w:p w14:paraId="047D4654" w14:textId="77777777" w:rsidR="00F039FC" w:rsidRPr="00C21991" w:rsidRDefault="00F039FC" w:rsidP="00F039FC">
      <w:pPr>
        <w:pStyle w:val="EW"/>
      </w:pPr>
      <w:r w:rsidRPr="00C21991">
        <w:t>SAI</w:t>
      </w:r>
      <w:r w:rsidRPr="00C21991">
        <w:tab/>
        <w:t>Service Area Identifier</w:t>
      </w:r>
    </w:p>
    <w:p w14:paraId="54FFA7CE" w14:textId="77777777" w:rsidR="00543726" w:rsidRPr="00C21991" w:rsidRDefault="00543726" w:rsidP="00543726">
      <w:pPr>
        <w:pStyle w:val="EW"/>
      </w:pPr>
      <w:r w:rsidRPr="00C21991">
        <w:t>SBA</w:t>
      </w:r>
      <w:r w:rsidRPr="00C21991">
        <w:tab/>
        <w:t>Service Based Architecture</w:t>
      </w:r>
    </w:p>
    <w:p w14:paraId="6ED578E1" w14:textId="77777777" w:rsidR="00543726" w:rsidRPr="00C21991" w:rsidRDefault="00543726" w:rsidP="00543726">
      <w:pPr>
        <w:pStyle w:val="EW"/>
      </w:pPr>
      <w:r w:rsidRPr="00C21991">
        <w:t>SBI</w:t>
      </w:r>
      <w:r w:rsidRPr="00C21991">
        <w:tab/>
        <w:t>Service Based Interface</w:t>
      </w:r>
    </w:p>
    <w:p w14:paraId="0E8B30EC" w14:textId="77777777" w:rsidR="00897956" w:rsidRPr="00C21991" w:rsidRDefault="00897956">
      <w:pPr>
        <w:pStyle w:val="EW"/>
      </w:pPr>
      <w:r w:rsidRPr="00C21991">
        <w:t>S-CSCF</w:t>
      </w:r>
      <w:r w:rsidRPr="00C21991">
        <w:tab/>
        <w:t>Serving CSCF</w:t>
      </w:r>
    </w:p>
    <w:p w14:paraId="0CE097D8" w14:textId="77777777" w:rsidR="00A0633A" w:rsidRPr="00C21991" w:rsidRDefault="00A0633A" w:rsidP="00A0633A">
      <w:pPr>
        <w:pStyle w:val="EW"/>
      </w:pPr>
      <w:r w:rsidRPr="00C21991">
        <w:t>SCTP</w:t>
      </w:r>
      <w:r w:rsidRPr="00C21991">
        <w:tab/>
        <w:t>Stream Control Transmission Protocol</w:t>
      </w:r>
    </w:p>
    <w:p w14:paraId="1F2DDF3C" w14:textId="77777777" w:rsidR="0084163B" w:rsidRPr="00C21991" w:rsidRDefault="0084163B" w:rsidP="0084163B">
      <w:pPr>
        <w:pStyle w:val="EW"/>
      </w:pPr>
      <w:r w:rsidRPr="00C21991">
        <w:t>SDES</w:t>
      </w:r>
      <w:r w:rsidRPr="00C21991">
        <w:tab/>
        <w:t>Session Description Protocol Security Descriptions for Media Streams</w:t>
      </w:r>
    </w:p>
    <w:p w14:paraId="3DD9C941" w14:textId="77777777" w:rsidR="00897956" w:rsidRPr="00C21991" w:rsidRDefault="00897956">
      <w:pPr>
        <w:pStyle w:val="EW"/>
      </w:pPr>
      <w:r w:rsidRPr="00C21991">
        <w:t>SDP</w:t>
      </w:r>
      <w:r w:rsidRPr="00C21991">
        <w:tab/>
        <w:t>Session Description Protocol</w:t>
      </w:r>
    </w:p>
    <w:p w14:paraId="670A8EE3" w14:textId="77777777" w:rsidR="00F039FC" w:rsidRPr="00C21991" w:rsidRDefault="00F039FC" w:rsidP="00F039FC">
      <w:pPr>
        <w:pStyle w:val="EW"/>
      </w:pPr>
      <w:r w:rsidRPr="00C21991">
        <w:t>SDU</w:t>
      </w:r>
      <w:r w:rsidRPr="00C21991">
        <w:tab/>
        <w:t>Service Data Unit</w:t>
      </w:r>
    </w:p>
    <w:p w14:paraId="1B189739" w14:textId="77777777" w:rsidR="00897956" w:rsidRPr="00C21991" w:rsidRDefault="00897956">
      <w:pPr>
        <w:pStyle w:val="EW"/>
      </w:pPr>
      <w:r w:rsidRPr="00C21991">
        <w:t>SIP</w:t>
      </w:r>
      <w:r w:rsidRPr="00C21991">
        <w:tab/>
        <w:t>Session Initiation Protocol</w:t>
      </w:r>
    </w:p>
    <w:p w14:paraId="196E29BF" w14:textId="77777777" w:rsidR="00897956" w:rsidRPr="00C21991" w:rsidRDefault="00897956">
      <w:pPr>
        <w:pStyle w:val="EW"/>
      </w:pPr>
      <w:smartTag w:uri="urn:schemas-microsoft-com:office:smarttags" w:element="stockticker">
        <w:r w:rsidRPr="00C21991">
          <w:t>SLF</w:t>
        </w:r>
      </w:smartTag>
      <w:r w:rsidRPr="00C21991">
        <w:tab/>
        <w:t>Subscription Locator Function</w:t>
      </w:r>
    </w:p>
    <w:p w14:paraId="3244352B" w14:textId="77777777" w:rsidR="00030760" w:rsidRPr="00C21991" w:rsidRDefault="00030760" w:rsidP="00030760">
      <w:pPr>
        <w:pStyle w:val="EW"/>
      </w:pPr>
      <w:r w:rsidRPr="00C21991">
        <w:t>SNPN</w:t>
      </w:r>
      <w:r w:rsidRPr="00C21991">
        <w:tab/>
        <w:t>Stand-alone Non-Public Network</w:t>
      </w:r>
    </w:p>
    <w:p w14:paraId="7DB86F9C" w14:textId="77777777" w:rsidR="004901E7" w:rsidRPr="00C21991" w:rsidRDefault="004901E7" w:rsidP="004901E7">
      <w:pPr>
        <w:pStyle w:val="EW"/>
      </w:pPr>
      <w:smartTag w:uri="urn:schemas-microsoft-com:office:smarttags" w:element="stockticker">
        <w:r w:rsidRPr="00C21991">
          <w:t>SNR</w:t>
        </w:r>
      </w:smartTag>
      <w:r w:rsidRPr="00C21991">
        <w:tab/>
        <w:t>Serial Number</w:t>
      </w:r>
    </w:p>
    <w:p w14:paraId="279EAE55" w14:textId="77777777" w:rsidR="00897956" w:rsidRPr="00C21991" w:rsidRDefault="00897956">
      <w:pPr>
        <w:pStyle w:val="EW"/>
      </w:pPr>
      <w:r w:rsidRPr="00C21991">
        <w:t>SQN</w:t>
      </w:r>
      <w:r w:rsidRPr="00C21991">
        <w:tab/>
      </w:r>
      <w:proofErr w:type="spellStart"/>
      <w:r w:rsidRPr="00C21991">
        <w:t>SeQuence</w:t>
      </w:r>
      <w:proofErr w:type="spellEnd"/>
      <w:r w:rsidRPr="00C21991">
        <w:t xml:space="preserve"> Number</w:t>
      </w:r>
    </w:p>
    <w:p w14:paraId="0D92B3B2" w14:textId="77777777" w:rsidR="00481095" w:rsidRPr="00C21991" w:rsidRDefault="00481095" w:rsidP="00481095">
      <w:pPr>
        <w:pStyle w:val="EW"/>
      </w:pPr>
      <w:r w:rsidRPr="00C21991">
        <w:t>SRVCC</w:t>
      </w:r>
      <w:r w:rsidRPr="00C21991">
        <w:tab/>
        <w:t>Single Radio Voice Call Continuity</w:t>
      </w:r>
    </w:p>
    <w:p w14:paraId="50046BB6" w14:textId="77777777" w:rsidR="00DB4BE9" w:rsidRPr="00C21991" w:rsidRDefault="00DB4BE9" w:rsidP="00DB4BE9">
      <w:pPr>
        <w:pStyle w:val="EW"/>
      </w:pPr>
      <w:r w:rsidRPr="00C21991">
        <w:t>STUN</w:t>
      </w:r>
      <w:r w:rsidRPr="00C21991">
        <w:tab/>
        <w:t xml:space="preserve">Session Traversal Utilities for </w:t>
      </w:r>
      <w:smartTag w:uri="urn:schemas-microsoft-com:office:smarttags" w:element="stockticker">
        <w:r w:rsidRPr="00C21991">
          <w:t>NAT</w:t>
        </w:r>
      </w:smartTag>
    </w:p>
    <w:p w14:paraId="54A4F9DC" w14:textId="77777777" w:rsidR="00A47ADA" w:rsidRPr="00C21991" w:rsidRDefault="00A47ADA" w:rsidP="00A47ADA">
      <w:pPr>
        <w:pStyle w:val="EW"/>
      </w:pPr>
      <w:r w:rsidRPr="00C21991">
        <w:t>SVN</w:t>
      </w:r>
      <w:r w:rsidRPr="00C21991">
        <w:tab/>
        <w:t>Satellite Virtual Network</w:t>
      </w:r>
    </w:p>
    <w:p w14:paraId="58125778" w14:textId="77777777" w:rsidR="00A47ADA" w:rsidRPr="00C21991" w:rsidRDefault="00A47ADA" w:rsidP="00A47ADA">
      <w:pPr>
        <w:pStyle w:val="EW"/>
      </w:pPr>
      <w:r w:rsidRPr="00C21991">
        <w:t>SVN-</w:t>
      </w:r>
      <w:smartTag w:uri="urn:schemas-microsoft-com:office:smarttags" w:element="stockticker">
        <w:r w:rsidRPr="00C21991">
          <w:t>MAC</w:t>
        </w:r>
      </w:smartTag>
      <w:r w:rsidRPr="00C21991">
        <w:tab/>
        <w:t>SVN Medium Access Control label</w:t>
      </w:r>
    </w:p>
    <w:p w14:paraId="52B27BAC" w14:textId="77777777" w:rsidR="004901E7" w:rsidRPr="00C21991" w:rsidRDefault="004901E7" w:rsidP="004901E7">
      <w:pPr>
        <w:pStyle w:val="EW"/>
      </w:pPr>
      <w:smartTag w:uri="urn:schemas-microsoft-com:office:smarttags" w:element="stockticker">
        <w:r w:rsidRPr="00C21991">
          <w:t>TAC</w:t>
        </w:r>
      </w:smartTag>
      <w:r w:rsidRPr="00C21991">
        <w:tab/>
        <w:t>Type Approval Code</w:t>
      </w:r>
    </w:p>
    <w:p w14:paraId="243F5099" w14:textId="77777777" w:rsidR="008C51E1" w:rsidRPr="00C21991" w:rsidRDefault="008C51E1" w:rsidP="008C51E1">
      <w:pPr>
        <w:pStyle w:val="EW"/>
      </w:pPr>
      <w:r w:rsidRPr="00C21991">
        <w:t>TFT</w:t>
      </w:r>
      <w:r w:rsidRPr="00C21991">
        <w:tab/>
        <w:t>Traffic Flow Template</w:t>
      </w:r>
    </w:p>
    <w:p w14:paraId="2C03D2A1" w14:textId="77777777" w:rsidR="005A0389" w:rsidRPr="00C21991" w:rsidRDefault="005A0389" w:rsidP="005A0389">
      <w:pPr>
        <w:pStyle w:val="EW"/>
      </w:pPr>
      <w:r w:rsidRPr="00C21991">
        <w:t>TP</w:t>
      </w:r>
      <w:r w:rsidRPr="00C21991">
        <w:tab/>
        <w:t>Telepresence</w:t>
      </w:r>
    </w:p>
    <w:p w14:paraId="29B4242F" w14:textId="77777777" w:rsidR="009015C1" w:rsidRPr="00C21991" w:rsidRDefault="009015C1">
      <w:pPr>
        <w:pStyle w:val="EW"/>
      </w:pPr>
      <w:smartTag w:uri="urn:schemas-microsoft-com:office:smarttags" w:element="stockticker">
        <w:r w:rsidRPr="00C21991">
          <w:t>TLS</w:t>
        </w:r>
      </w:smartTag>
      <w:r w:rsidRPr="00C21991">
        <w:tab/>
        <w:t>Transport Layer Security</w:t>
      </w:r>
    </w:p>
    <w:p w14:paraId="7EDCF3AA" w14:textId="77777777" w:rsidR="00FA77C7" w:rsidRPr="00C21991" w:rsidRDefault="00FA77C7" w:rsidP="00FA77C7">
      <w:pPr>
        <w:pStyle w:val="EW"/>
      </w:pPr>
      <w:r w:rsidRPr="00C21991">
        <w:t>TRF</w:t>
      </w:r>
      <w:r w:rsidRPr="00C21991">
        <w:tab/>
        <w:t>Transit and Roaming Function</w:t>
      </w:r>
    </w:p>
    <w:p w14:paraId="7D7CC3BB" w14:textId="77777777" w:rsidR="003679CA" w:rsidRPr="00C21991" w:rsidRDefault="003679CA" w:rsidP="003679CA">
      <w:pPr>
        <w:pStyle w:val="EW"/>
      </w:pPr>
      <w:r w:rsidRPr="00C21991">
        <w:t>TURN</w:t>
      </w:r>
      <w:r w:rsidRPr="00C21991">
        <w:tab/>
        <w:t>Traversal Using Relay NAT</w:t>
      </w:r>
    </w:p>
    <w:p w14:paraId="366DCA41" w14:textId="77777777" w:rsidR="003679CA" w:rsidRPr="00C21991" w:rsidRDefault="003679CA" w:rsidP="003679CA">
      <w:pPr>
        <w:pStyle w:val="EW"/>
      </w:pPr>
      <w:r w:rsidRPr="00C21991">
        <w:t>TWAG</w:t>
      </w:r>
      <w:r w:rsidRPr="00C21991">
        <w:tab/>
        <w:t>Trusted WLAN Access Gateway</w:t>
      </w:r>
    </w:p>
    <w:p w14:paraId="2CF4FA0E" w14:textId="77777777" w:rsidR="00EF6A9E" w:rsidRPr="00C21991" w:rsidRDefault="00EF6A9E" w:rsidP="00EF6A9E">
      <w:pPr>
        <w:pStyle w:val="EW"/>
      </w:pPr>
      <w:r w:rsidRPr="00C21991">
        <w:t>TWAN</w:t>
      </w:r>
      <w:r w:rsidRPr="00C21991">
        <w:tab/>
        <w:t>Trusted WLAN</w:t>
      </w:r>
    </w:p>
    <w:p w14:paraId="4D29A7C7" w14:textId="77777777" w:rsidR="00897956" w:rsidRPr="00C21991" w:rsidRDefault="00897956">
      <w:pPr>
        <w:pStyle w:val="EW"/>
      </w:pPr>
      <w:r w:rsidRPr="00C21991">
        <w:t>UA</w:t>
      </w:r>
      <w:r w:rsidRPr="00C21991">
        <w:tab/>
        <w:t>User Agent</w:t>
      </w:r>
    </w:p>
    <w:p w14:paraId="52165C14" w14:textId="77777777" w:rsidR="00897956" w:rsidRPr="00C21991" w:rsidRDefault="00897956">
      <w:pPr>
        <w:pStyle w:val="EW"/>
      </w:pPr>
      <w:r w:rsidRPr="00C21991">
        <w:t>UAC</w:t>
      </w:r>
      <w:r w:rsidRPr="00C21991">
        <w:tab/>
        <w:t>User Agent Client</w:t>
      </w:r>
    </w:p>
    <w:p w14:paraId="3ED73C7D" w14:textId="77777777" w:rsidR="00897956" w:rsidRPr="00C21991" w:rsidRDefault="00897956">
      <w:pPr>
        <w:pStyle w:val="EW"/>
      </w:pPr>
      <w:r w:rsidRPr="00C21991">
        <w:t>UAS</w:t>
      </w:r>
      <w:r w:rsidRPr="00C21991">
        <w:tab/>
        <w:t>User Agent Server</w:t>
      </w:r>
    </w:p>
    <w:p w14:paraId="62385D5A" w14:textId="77777777" w:rsidR="00543726" w:rsidRPr="00C21991" w:rsidRDefault="00543726" w:rsidP="00543726">
      <w:pPr>
        <w:pStyle w:val="EW"/>
      </w:pPr>
      <w:r w:rsidRPr="00C21991">
        <w:t>UDM</w:t>
      </w:r>
      <w:r w:rsidRPr="00C21991">
        <w:tab/>
        <w:t>Unified Data Management</w:t>
      </w:r>
    </w:p>
    <w:p w14:paraId="27622CA6" w14:textId="77777777" w:rsidR="004926D0" w:rsidRPr="00C21991" w:rsidRDefault="004926D0" w:rsidP="004926D0">
      <w:pPr>
        <w:pStyle w:val="EW"/>
      </w:pPr>
      <w:r w:rsidRPr="00C21991">
        <w:t>UDPTL</w:t>
      </w:r>
      <w:r w:rsidRPr="00C21991">
        <w:tab/>
        <w:t>UDP Transport Layer</w:t>
      </w:r>
    </w:p>
    <w:p w14:paraId="7C57A5CE" w14:textId="77777777" w:rsidR="00897956" w:rsidRPr="00C21991" w:rsidRDefault="00897956">
      <w:pPr>
        <w:pStyle w:val="EW"/>
      </w:pPr>
      <w:r w:rsidRPr="00C21991">
        <w:t>UDVM</w:t>
      </w:r>
      <w:r w:rsidRPr="00C21991">
        <w:tab/>
        <w:t>Universal Decompressor Virtual Machine</w:t>
      </w:r>
    </w:p>
    <w:p w14:paraId="4980D74E" w14:textId="77777777" w:rsidR="00897956" w:rsidRPr="00C21991" w:rsidRDefault="00897956">
      <w:pPr>
        <w:pStyle w:val="EW"/>
      </w:pPr>
      <w:r w:rsidRPr="00C21991">
        <w:t>UE</w:t>
      </w:r>
      <w:r w:rsidRPr="00C21991">
        <w:tab/>
        <w:t>User Equipment</w:t>
      </w:r>
    </w:p>
    <w:p w14:paraId="6ED0B4C2" w14:textId="77777777" w:rsidR="00897956" w:rsidRPr="00C21991" w:rsidRDefault="00897956">
      <w:pPr>
        <w:pStyle w:val="EW"/>
      </w:pPr>
      <w:r w:rsidRPr="00C21991">
        <w:t>UICC</w:t>
      </w:r>
      <w:r w:rsidRPr="00C21991">
        <w:tab/>
        <w:t>Universal Integrated Circuit Card</w:t>
      </w:r>
    </w:p>
    <w:p w14:paraId="57B3661E" w14:textId="77777777" w:rsidR="00897956" w:rsidRPr="00C21991" w:rsidRDefault="00897956">
      <w:pPr>
        <w:pStyle w:val="EW"/>
      </w:pPr>
      <w:smartTag w:uri="urn:schemas-microsoft-com:office:smarttags" w:element="stockticker">
        <w:r w:rsidRPr="00C21991">
          <w:t>URI</w:t>
        </w:r>
      </w:smartTag>
      <w:r w:rsidRPr="00C21991">
        <w:tab/>
        <w:t>Uniform Resource Identifier</w:t>
      </w:r>
    </w:p>
    <w:p w14:paraId="18617F9E" w14:textId="77777777" w:rsidR="00897956" w:rsidRPr="00C21991" w:rsidRDefault="00897956">
      <w:pPr>
        <w:pStyle w:val="EW"/>
      </w:pPr>
      <w:r w:rsidRPr="00C21991">
        <w:t>URL</w:t>
      </w:r>
      <w:r w:rsidRPr="00C21991">
        <w:tab/>
        <w:t>Uniform Resource Locator</w:t>
      </w:r>
    </w:p>
    <w:p w14:paraId="6F698765" w14:textId="77777777" w:rsidR="00897956" w:rsidRPr="00C21991" w:rsidRDefault="00897956">
      <w:pPr>
        <w:pStyle w:val="EW"/>
      </w:pPr>
      <w:r w:rsidRPr="00C21991">
        <w:t>URN</w:t>
      </w:r>
      <w:r w:rsidRPr="00C21991">
        <w:tab/>
        <w:t>Uniform Resource Name</w:t>
      </w:r>
    </w:p>
    <w:p w14:paraId="3E7C13F8" w14:textId="77777777" w:rsidR="00B631F6" w:rsidRPr="00C21991" w:rsidRDefault="00B631F6" w:rsidP="00B631F6">
      <w:pPr>
        <w:pStyle w:val="EW"/>
      </w:pPr>
      <w:r w:rsidRPr="00C21991">
        <w:t>USAT</w:t>
      </w:r>
      <w:r w:rsidRPr="00C21991">
        <w:tab/>
        <w:t>Universal Subscriber Identity Module Application Toolkit</w:t>
      </w:r>
    </w:p>
    <w:p w14:paraId="3916E8B0" w14:textId="77777777" w:rsidR="00897956" w:rsidRPr="00C21991" w:rsidRDefault="00897956">
      <w:pPr>
        <w:pStyle w:val="EW"/>
      </w:pPr>
      <w:r w:rsidRPr="00C21991">
        <w:t>USIM</w:t>
      </w:r>
      <w:r w:rsidRPr="00C21991">
        <w:tab/>
        <w:t>Universal Subscriber Identity Module</w:t>
      </w:r>
    </w:p>
    <w:p w14:paraId="3EE96860" w14:textId="77777777" w:rsidR="00530A4C" w:rsidRPr="00C21991" w:rsidRDefault="00530A4C" w:rsidP="00530A4C">
      <w:pPr>
        <w:pStyle w:val="EW"/>
      </w:pPr>
      <w:r w:rsidRPr="00C21991">
        <w:t>VPLMN</w:t>
      </w:r>
      <w:r w:rsidRPr="00C21991">
        <w:tab/>
        <w:t>Visited PLMN</w:t>
      </w:r>
    </w:p>
    <w:p w14:paraId="1B560CCF" w14:textId="77777777" w:rsidR="00D5725D" w:rsidRPr="00C21991" w:rsidRDefault="00D5725D" w:rsidP="00D5725D">
      <w:pPr>
        <w:pStyle w:val="EW"/>
      </w:pPr>
      <w:r w:rsidRPr="00C21991">
        <w:t>WebRTC</w:t>
      </w:r>
      <w:r w:rsidRPr="00C21991">
        <w:tab/>
        <w:t>Web Real-Time Communication</w:t>
      </w:r>
    </w:p>
    <w:p w14:paraId="4F36242F" w14:textId="77777777" w:rsidR="00D5725D" w:rsidRPr="00C21991" w:rsidRDefault="00D5725D" w:rsidP="00D5725D">
      <w:pPr>
        <w:pStyle w:val="EW"/>
      </w:pPr>
      <w:r w:rsidRPr="00C21991">
        <w:t>WIC</w:t>
      </w:r>
      <w:r w:rsidRPr="00C21991">
        <w:tab/>
        <w:t>WebRTC IMS Client</w:t>
      </w:r>
    </w:p>
    <w:p w14:paraId="6B1707BF" w14:textId="77777777" w:rsidR="00897956" w:rsidRPr="00C21991" w:rsidRDefault="00897956">
      <w:pPr>
        <w:pStyle w:val="EW"/>
      </w:pPr>
      <w:r w:rsidRPr="00C21991">
        <w:t>WLAN</w:t>
      </w:r>
      <w:r w:rsidRPr="00C21991">
        <w:tab/>
        <w:t>Wireless Local Area Network</w:t>
      </w:r>
    </w:p>
    <w:p w14:paraId="6D912112" w14:textId="77777777" w:rsidR="00897956" w:rsidRPr="00C21991" w:rsidRDefault="00897956">
      <w:pPr>
        <w:pStyle w:val="EW"/>
      </w:pPr>
      <w:r w:rsidRPr="00C21991">
        <w:t>x</w:t>
      </w:r>
      <w:r w:rsidRPr="00C21991">
        <w:tab/>
        <w:t>prohibited</w:t>
      </w:r>
    </w:p>
    <w:p w14:paraId="73AEA4F3" w14:textId="77777777" w:rsidR="00897956" w:rsidRPr="00C21991" w:rsidRDefault="00897956">
      <w:pPr>
        <w:pStyle w:val="EW"/>
      </w:pPr>
      <w:proofErr w:type="spellStart"/>
      <w:r w:rsidRPr="00C21991">
        <w:t>xDSL</w:t>
      </w:r>
      <w:proofErr w:type="spellEnd"/>
      <w:r w:rsidRPr="00C21991">
        <w:tab/>
        <w:t>Digital Subscriber Line (all types)</w:t>
      </w:r>
    </w:p>
    <w:p w14:paraId="0DFAF066" w14:textId="77777777" w:rsidR="009677B8" w:rsidRPr="00C21991" w:rsidRDefault="009677B8" w:rsidP="009677B8">
      <w:pPr>
        <w:pStyle w:val="EW"/>
      </w:pPr>
      <w:r w:rsidRPr="00C21991">
        <w:t>XGPON1</w:t>
      </w:r>
      <w:r w:rsidRPr="00C21991">
        <w:tab/>
        <w:t>10 Gigabit-capable Passive Optical Networks</w:t>
      </w:r>
    </w:p>
    <w:p w14:paraId="6EE51EBE" w14:textId="77777777" w:rsidR="00897956" w:rsidRPr="00C21991" w:rsidRDefault="00897956">
      <w:pPr>
        <w:pStyle w:val="EW"/>
      </w:pPr>
      <w:r w:rsidRPr="00C21991">
        <w:t>XMAC</w:t>
      </w:r>
      <w:r w:rsidRPr="00C21991">
        <w:tab/>
        <w:t xml:space="preserve">expected </w:t>
      </w:r>
      <w:smartTag w:uri="urn:schemas-microsoft-com:office:smarttags" w:element="stockticker">
        <w:r w:rsidRPr="00C21991">
          <w:t>MAC</w:t>
        </w:r>
      </w:smartTag>
    </w:p>
    <w:p w14:paraId="66D946DF" w14:textId="77777777" w:rsidR="00897956" w:rsidRPr="00C21991" w:rsidRDefault="00897956">
      <w:pPr>
        <w:pStyle w:val="EX"/>
      </w:pPr>
      <w:r w:rsidRPr="00C21991">
        <w:t>XML</w:t>
      </w:r>
      <w:r w:rsidRPr="00C21991">
        <w:tab/>
      </w:r>
      <w:proofErr w:type="spellStart"/>
      <w:r w:rsidRPr="00C21991">
        <w:t>eXtensible</w:t>
      </w:r>
      <w:proofErr w:type="spellEnd"/>
      <w:r w:rsidRPr="00C21991">
        <w:t xml:space="preserve"> Markup Language</w:t>
      </w:r>
    </w:p>
    <w:p w14:paraId="3880CFEC" w14:textId="77777777" w:rsidR="00897956" w:rsidRPr="00C21991" w:rsidRDefault="00897956" w:rsidP="005D46C4">
      <w:pPr>
        <w:pStyle w:val="Heading1"/>
      </w:pPr>
      <w:bookmarkStart w:id="54" w:name="_CR3A"/>
      <w:bookmarkStart w:id="55" w:name="_Toc210127133"/>
      <w:bookmarkEnd w:id="54"/>
      <w:r w:rsidRPr="00C21991">
        <w:t>3A</w:t>
      </w:r>
      <w:r w:rsidRPr="00C21991">
        <w:tab/>
        <w:t>Interoperability with different IP-CAN</w:t>
      </w:r>
      <w:bookmarkEnd w:id="55"/>
    </w:p>
    <w:p w14:paraId="40B574B0" w14:textId="77777777" w:rsidR="00897956" w:rsidRPr="00C21991" w:rsidRDefault="00897956">
      <w:r w:rsidRPr="00C21991">
        <w:t>The IM CN subsystem can be accessed by UEs resident in different types of IP-CAN. The main body of this document, and annex A, are general to UEs and IM CN subsystems that are accessed using any type of IP-CAN. Requirements that are dependent on the type of IP-CAN are covered in annexes B</w:t>
      </w:r>
      <w:r w:rsidR="009C7406" w:rsidRPr="00C21991">
        <w:t>,</w:t>
      </w:r>
      <w:r w:rsidRPr="00C21991">
        <w:t xml:space="preserve"> E</w:t>
      </w:r>
      <w:r w:rsidR="00FC0D48" w:rsidRPr="00C21991">
        <w:t>,</w:t>
      </w:r>
      <w:r w:rsidR="009C7406" w:rsidRPr="00C21991">
        <w:t xml:space="preserve"> H</w:t>
      </w:r>
      <w:r w:rsidR="00FC0D48" w:rsidRPr="00C21991">
        <w:t xml:space="preserve">, </w:t>
      </w:r>
      <w:r w:rsidR="00065DD8" w:rsidRPr="00C21991">
        <w:t xml:space="preserve">L, </w:t>
      </w:r>
      <w:r w:rsidR="00FC0D48" w:rsidRPr="00C21991">
        <w:t>M</w:t>
      </w:r>
      <w:r w:rsidR="00A47ADA" w:rsidRPr="00C21991">
        <w:t>, O,</w:t>
      </w:r>
      <w:r w:rsidR="0074229F" w:rsidRPr="00C21991">
        <w:t xml:space="preserve"> Q</w:t>
      </w:r>
      <w:r w:rsidR="00A47ADA" w:rsidRPr="00C21991">
        <w:t>, R</w:t>
      </w:r>
      <w:r w:rsidR="008E646D" w:rsidRPr="00C21991">
        <w:t>,</w:t>
      </w:r>
      <w:r w:rsidR="00A47ADA" w:rsidRPr="00C21991">
        <w:t xml:space="preserve"> S</w:t>
      </w:r>
      <w:r w:rsidR="00BB0A67" w:rsidRPr="00C21991">
        <w:t>,</w:t>
      </w:r>
      <w:r w:rsidR="008E646D" w:rsidRPr="00C21991">
        <w:t xml:space="preserve"> U</w:t>
      </w:r>
      <w:r w:rsidR="00BB0A67" w:rsidRPr="00C21991">
        <w:t xml:space="preserve"> and W</w:t>
      </w:r>
      <w:r w:rsidRPr="00C21991">
        <w:t>.</w:t>
      </w:r>
    </w:p>
    <w:p w14:paraId="0C4A699E" w14:textId="77777777" w:rsidR="00C7500D" w:rsidRPr="00C21991" w:rsidRDefault="00C7500D" w:rsidP="00C7500D">
      <w:r w:rsidRPr="00C21991">
        <w:t>At any given time, for a given SIP transaction or dialog, the UE sees only one type of IP-CAN, as reported to it by the lower layers. The UE follows the procedures of the IP-CAN specific annex related to the last type of IP-CAN reported, even if it is different to one used previously. In particular, handover at the radio layers between two different access technologies can result in such a change while the dialog or transaction proceeds.</w:t>
      </w:r>
    </w:p>
    <w:p w14:paraId="1DC29889" w14:textId="77777777" w:rsidR="00C7500D" w:rsidRPr="00C21991" w:rsidRDefault="00C7500D" w:rsidP="00C7500D">
      <w:r w:rsidRPr="00C21991">
        <w:t xml:space="preserve">At any given time, for a given SIP transaction or dialog, the P-CSCF sees only one type of IP-CAN, as determined by interface to a particular resource architecture, e.g. policy and charging control, and by the access technology reported to it over that interface, or in the absence of this, by </w:t>
      </w:r>
      <w:proofErr w:type="spellStart"/>
      <w:r w:rsidRPr="00C21991">
        <w:t>preconfiguration</w:t>
      </w:r>
      <w:proofErr w:type="spellEnd"/>
      <w:r w:rsidRPr="00C21991">
        <w:t xml:space="preserve"> in the system. The P-CSCF follows the procedures of the IP-CAN specific annex related to the last type of IP-CAN determined, even if it is different to one used previously. In particular, handover at the radio layers between two different access technologies can result in such a change while the dialog or transaction proceeds.</w:t>
      </w:r>
    </w:p>
    <w:p w14:paraId="4D6273D8" w14:textId="77777777" w:rsidR="00922FFA" w:rsidRPr="00C21991" w:rsidRDefault="00922FFA" w:rsidP="00922FFA">
      <w:r w:rsidRPr="00C21991">
        <w:t>It is the responsibility of the IP-CAN to ensure that usage of different bearer resources are synchronised on the handover from one IP-CAN to another, e.g. so that a signalling bearer provided by one IP-CAN is a signalling bearer (if provided by that IP-CAN) after handover, and that the appropriate QoS and resource reservation exists after handover. There is no SIP signalling associated with handover at the IP-CAN, and therefore no change in SIP state at one entity is signalled to the peer SIP entity when handover occurs.</w:t>
      </w:r>
    </w:p>
    <w:p w14:paraId="55030886" w14:textId="77777777" w:rsidR="00922FFA" w:rsidRPr="00C21991" w:rsidRDefault="00922FFA" w:rsidP="00922FFA">
      <w:r w:rsidRPr="00C21991">
        <w:t xml:space="preserve">In particular the following constraints exist that </w:t>
      </w:r>
      <w:r w:rsidR="00AB447D" w:rsidRPr="00C21991">
        <w:t xml:space="preserve">can </w:t>
      </w:r>
      <w:r w:rsidRPr="00C21991">
        <w:t>have an impact on P-CSCF usage:</w:t>
      </w:r>
    </w:p>
    <w:p w14:paraId="706ADB76" w14:textId="77777777" w:rsidR="00922FFA" w:rsidRPr="00C21991" w:rsidRDefault="00922FFA" w:rsidP="00922FFA">
      <w:pPr>
        <w:pStyle w:val="B1"/>
      </w:pPr>
      <w:r w:rsidRPr="00C21991">
        <w:t>1)</w:t>
      </w:r>
      <w:r w:rsidRPr="00C21991">
        <w:tab/>
        <w:t xml:space="preserve">some IP-CANs can explicitly label a bearer as a signalling bearer, while others provide a bearer that has appropriate QoS, but no explicit labelling. Therefore if handover occurs from </w:t>
      </w:r>
      <w:r w:rsidR="00AB447D" w:rsidRPr="00C21991">
        <w:t xml:space="preserve">an </w:t>
      </w:r>
      <w:r w:rsidRPr="00C21991">
        <w:t xml:space="preserve">IP-CAN with explicit labelling, to </w:t>
      </w:r>
      <w:r w:rsidR="00AB447D" w:rsidRPr="00C21991">
        <w:t xml:space="preserve">an </w:t>
      </w:r>
      <w:r w:rsidRPr="00C21991">
        <w:t xml:space="preserve">IP-CAN with no explicit labelling, and then back to </w:t>
      </w:r>
      <w:r w:rsidR="00AB447D" w:rsidRPr="00C21991">
        <w:t xml:space="preserve">an </w:t>
      </w:r>
      <w:r w:rsidRPr="00C21991">
        <w:t xml:space="preserve">IP-CAN </w:t>
      </w:r>
      <w:r w:rsidR="00AB447D" w:rsidRPr="00C21991">
        <w:t>with explicit labelling</w:t>
      </w:r>
      <w:r w:rsidRPr="00C21991">
        <w:t>, the signalling will then be on a bearer that is not explicitly labelled; and</w:t>
      </w:r>
    </w:p>
    <w:p w14:paraId="4E723574" w14:textId="77777777" w:rsidR="00922FFA" w:rsidRPr="00C21991" w:rsidRDefault="00922FFA" w:rsidP="00922FFA">
      <w:pPr>
        <w:pStyle w:val="B1"/>
      </w:pPr>
      <w:r w:rsidRPr="00C21991">
        <w:t>2)</w:t>
      </w:r>
      <w:r w:rsidRPr="00C21991">
        <w:tab/>
        <w:t xml:space="preserve">some IP-CANs support signalling of grouping of media within particular bearers, while others do not. Therefore if handover occurs from </w:t>
      </w:r>
      <w:r w:rsidR="00AB447D" w:rsidRPr="00C21991">
        <w:t xml:space="preserve">an </w:t>
      </w:r>
      <w:r w:rsidRPr="00C21991">
        <w:t xml:space="preserve">IP-CAN with grouping, to </w:t>
      </w:r>
      <w:r w:rsidR="00AB447D" w:rsidRPr="00C21991">
        <w:t xml:space="preserve">an </w:t>
      </w:r>
      <w:r w:rsidRPr="00C21991">
        <w:t xml:space="preserve">IP-CAN with no grouping, and then back to </w:t>
      </w:r>
      <w:r w:rsidR="00AB447D" w:rsidRPr="00C21991">
        <w:t xml:space="preserve">an </w:t>
      </w:r>
      <w:r w:rsidRPr="00C21991">
        <w:t>IP-CAN</w:t>
      </w:r>
      <w:r w:rsidR="00AB447D" w:rsidRPr="00C21991">
        <w:t xml:space="preserve"> with grouping</w:t>
      </w:r>
      <w:r w:rsidRPr="00C21991">
        <w:t xml:space="preserve">, the signalled grouping </w:t>
      </w:r>
      <w:r w:rsidR="00AB447D" w:rsidRPr="00C21991">
        <w:t xml:space="preserve">can </w:t>
      </w:r>
      <w:r w:rsidRPr="00C21991">
        <w:t>have been lost.</w:t>
      </w:r>
    </w:p>
    <w:p w14:paraId="0E797916" w14:textId="77777777" w:rsidR="00922FFA" w:rsidRPr="00C21991" w:rsidRDefault="00922FFA" w:rsidP="00922FFA">
      <w:r w:rsidRPr="00C21991">
        <w:t>When a UE supports multiple IP-CANs, but does not support handover between those IP-CANs, the annex specific to that IP-CAN applies unmodified.</w:t>
      </w:r>
    </w:p>
    <w:p w14:paraId="65270194" w14:textId="77777777" w:rsidR="00922FFA" w:rsidRPr="00C21991" w:rsidRDefault="00AB447D" w:rsidP="00883BAE">
      <w:r w:rsidRPr="00C21991">
        <w:t xml:space="preserve">Where handover between IP-CANs occurs without a reregistration in the IM CN subsystem, the same </w:t>
      </w:r>
      <w:proofErr w:type="spellStart"/>
      <w:r w:rsidRPr="00C21991">
        <w:t>identies</w:t>
      </w:r>
      <w:proofErr w:type="spellEnd"/>
      <w:r w:rsidRPr="00C21991">
        <w:t xml:space="preserve"> and security credentials for access to the IM CN subsystem are used before and after the handover.</w:t>
      </w:r>
    </w:p>
    <w:p w14:paraId="24747AA3" w14:textId="77777777" w:rsidR="002379AF" w:rsidRPr="00C21991" w:rsidRDefault="002379AF" w:rsidP="002379AF">
      <w:r w:rsidRPr="00C21991">
        <w:t>At the P-CSCF, the access technology can variously use the PCRF</w:t>
      </w:r>
      <w:r w:rsidR="008E646D" w:rsidRPr="00C21991">
        <w:t xml:space="preserve"> or PCF</w:t>
      </w:r>
      <w:r w:rsidRPr="00C21991">
        <w:t xml:space="preserve"> or NASS in support of both signalling and media bearer provision (or indeed use neither). How to determine which applies is up to network dependent rules, but can be specific to the access technology used by each different UE. Not all access technologies are defined for use with NASS, and not all access technologies are defined for use with the PCRF</w:t>
      </w:r>
      <w:r w:rsidR="008E646D" w:rsidRPr="00C21991">
        <w:t xml:space="preserve"> or PCF</w:t>
      </w:r>
      <w:r w:rsidRPr="00C21991">
        <w:t>.</w:t>
      </w:r>
    </w:p>
    <w:p w14:paraId="239179F6" w14:textId="77777777" w:rsidR="00897956" w:rsidRPr="00C21991" w:rsidRDefault="00897956" w:rsidP="005D46C4">
      <w:pPr>
        <w:pStyle w:val="Heading1"/>
      </w:pPr>
      <w:bookmarkStart w:id="56" w:name="_CR4"/>
      <w:bookmarkStart w:id="57" w:name="_Toc210127134"/>
      <w:bookmarkEnd w:id="56"/>
      <w:r w:rsidRPr="00C21991">
        <w:t>4</w:t>
      </w:r>
      <w:r w:rsidRPr="00C21991">
        <w:tab/>
        <w:t>General</w:t>
      </w:r>
      <w:bookmarkEnd w:id="57"/>
    </w:p>
    <w:p w14:paraId="1F00956E" w14:textId="77777777" w:rsidR="00897956" w:rsidRPr="00C21991" w:rsidRDefault="00897956" w:rsidP="005D46C4">
      <w:pPr>
        <w:pStyle w:val="Heading2"/>
      </w:pPr>
      <w:bookmarkStart w:id="58" w:name="_CR4_1"/>
      <w:bookmarkStart w:id="59" w:name="_Toc210127135"/>
      <w:bookmarkEnd w:id="58"/>
      <w:r w:rsidRPr="00C21991">
        <w:t>4.1</w:t>
      </w:r>
      <w:r w:rsidRPr="00C21991">
        <w:tab/>
        <w:t>Conformance of IM CN subsystem entities to SIP, SDP and other protocols</w:t>
      </w:r>
      <w:bookmarkEnd w:id="59"/>
    </w:p>
    <w:p w14:paraId="7471663D" w14:textId="77777777" w:rsidR="00897956" w:rsidRPr="00C21991" w:rsidRDefault="00897956">
      <w:r w:rsidRPr="00C21991">
        <w:t>SIP defines a number of roles which entities can implement in order to support capabilities. These roles are defined in annex</w:t>
      </w:r>
      <w:r w:rsidR="00040396" w:rsidRPr="00C21991">
        <w:t> </w:t>
      </w:r>
      <w:r w:rsidRPr="00C21991">
        <w:t>A.</w:t>
      </w:r>
    </w:p>
    <w:p w14:paraId="3D6C24BA" w14:textId="77777777" w:rsidR="00897956" w:rsidRPr="00C21991" w:rsidRDefault="00897956">
      <w:r w:rsidRPr="00C21991">
        <w:t xml:space="preserve">Each IM CN </w:t>
      </w:r>
      <w:r w:rsidR="007A03C0" w:rsidRPr="00C21991">
        <w:t xml:space="preserve">subsystem </w:t>
      </w:r>
      <w:r w:rsidRPr="00C21991">
        <w:t xml:space="preserve">functional entity using an interface at the Gm reference point, the Ma reference point, the Mg reference point, the Mi reference point, the </w:t>
      </w:r>
      <w:proofErr w:type="spellStart"/>
      <w:r w:rsidRPr="00C21991">
        <w:t>Mj</w:t>
      </w:r>
      <w:proofErr w:type="spellEnd"/>
      <w:r w:rsidRPr="00C21991">
        <w:t xml:space="preserve"> reference point, the Mk reference point, </w:t>
      </w:r>
      <w:r w:rsidR="00C10366" w:rsidRPr="00C21991">
        <w:t xml:space="preserve">the </w:t>
      </w:r>
      <w:proofErr w:type="spellStart"/>
      <w:r w:rsidR="00C10366" w:rsidRPr="00C21991">
        <w:t>Ml</w:t>
      </w:r>
      <w:proofErr w:type="spellEnd"/>
      <w:r w:rsidR="00C10366" w:rsidRPr="00C21991">
        <w:t xml:space="preserve"> reference point, </w:t>
      </w:r>
      <w:r w:rsidRPr="00C21991">
        <w:t>the Mm reference point, the Mr reference point</w:t>
      </w:r>
      <w:r w:rsidR="00881C9D" w:rsidRPr="00C21991">
        <w:t>,</w:t>
      </w:r>
      <w:r w:rsidRPr="00C21991">
        <w:t xml:space="preserve"> </w:t>
      </w:r>
      <w:r w:rsidR="00E66E17" w:rsidRPr="00C21991">
        <w:t xml:space="preserve">the Mr' reference point, </w:t>
      </w:r>
      <w:r w:rsidR="00A14142" w:rsidRPr="00C21991">
        <w:t xml:space="preserve">the Cr reference point, </w:t>
      </w:r>
      <w:r w:rsidRPr="00C21991">
        <w:t>the Mw reference point</w:t>
      </w:r>
      <w:r w:rsidR="00A17770" w:rsidRPr="00C21991">
        <w:t>, the I2 reference point</w:t>
      </w:r>
      <w:r w:rsidR="00EB40B1" w:rsidRPr="00C21991">
        <w:t>, the I4 reference point</w:t>
      </w:r>
      <w:r w:rsidR="00881C9D" w:rsidRPr="00C21991">
        <w:t xml:space="preserve"> and the </w:t>
      </w:r>
      <w:proofErr w:type="spellStart"/>
      <w:r w:rsidR="00881C9D" w:rsidRPr="00C21991">
        <w:t>Ici</w:t>
      </w:r>
      <w:proofErr w:type="spellEnd"/>
      <w:r w:rsidR="00881C9D" w:rsidRPr="00C21991">
        <w:t xml:space="preserve"> reference point</w:t>
      </w:r>
      <w:r w:rsidRPr="00C21991">
        <w:t>, and also using the IP multimedia Subsystem Service Control (ISC) Interface, shall implement SIP, as defined by the referenced specifications in Annex A, and in accordance with the constraints and provisions specified in annex</w:t>
      </w:r>
      <w:r w:rsidR="00040396" w:rsidRPr="00C21991">
        <w:t> </w:t>
      </w:r>
      <w:r w:rsidRPr="00C21991">
        <w:t>A, according to the following roles.</w:t>
      </w:r>
    </w:p>
    <w:p w14:paraId="78C9C311" w14:textId="77777777" w:rsidR="008C4F52" w:rsidRPr="00C21991" w:rsidRDefault="008C4F52" w:rsidP="008C4F52">
      <w:r w:rsidRPr="00C21991">
        <w:t xml:space="preserve">Each IM CN subsystem entity using an interface at the </w:t>
      </w:r>
      <w:proofErr w:type="spellStart"/>
      <w:r w:rsidRPr="00C21991">
        <w:t>Rc</w:t>
      </w:r>
      <w:proofErr w:type="spellEnd"/>
      <w:r w:rsidRPr="00C21991">
        <w:t xml:space="preserve"> reference point and the Ms reference point shall implement HTTP as defined in RFC 9112 [280], RFC 9110 [281] and RFC 9111 [284].</w:t>
      </w:r>
    </w:p>
    <w:p w14:paraId="6F4D58A9" w14:textId="77777777" w:rsidR="004B5129" w:rsidRPr="00C21991" w:rsidRDefault="004B5129" w:rsidP="004B5129">
      <w:r w:rsidRPr="00C21991">
        <w:rPr>
          <w:rFonts w:hint="eastAsia"/>
          <w:lang w:eastAsia="zh-CN"/>
        </w:rPr>
        <w:t xml:space="preserve">Each IM CN subsystem entity using an interface at the W2 reference point may implement SIP as an option. </w:t>
      </w:r>
      <w:r w:rsidRPr="00C21991">
        <w:rPr>
          <w:lang w:eastAsia="zh-CN"/>
        </w:rPr>
        <w:t>T</w:t>
      </w:r>
      <w:r w:rsidRPr="00C21991">
        <w:rPr>
          <w:rFonts w:hint="eastAsia"/>
          <w:lang w:eastAsia="zh-CN"/>
        </w:rPr>
        <w:t>he detailed procedures of W2 interface are defined in 3GPP</w:t>
      </w:r>
      <w:r w:rsidRPr="00C21991">
        <w:t> </w:t>
      </w:r>
      <w:r w:rsidRPr="00C21991">
        <w:rPr>
          <w:rFonts w:hint="eastAsia"/>
          <w:lang w:eastAsia="zh-CN"/>
        </w:rPr>
        <w:t>TS</w:t>
      </w:r>
      <w:r w:rsidRPr="00C21991">
        <w:t> </w:t>
      </w:r>
      <w:r w:rsidRPr="00C21991">
        <w:rPr>
          <w:rFonts w:hint="eastAsia"/>
          <w:lang w:eastAsia="zh-CN"/>
        </w:rPr>
        <w:t>24.371</w:t>
      </w:r>
      <w:r w:rsidRPr="00C21991">
        <w:t> </w:t>
      </w:r>
      <w:r w:rsidRPr="00C21991">
        <w:rPr>
          <w:rFonts w:hint="eastAsia"/>
          <w:lang w:eastAsia="zh-CN"/>
        </w:rPr>
        <w:t>[</w:t>
      </w:r>
      <w:r w:rsidR="003E4599" w:rsidRPr="00C21991">
        <w:rPr>
          <w:lang w:eastAsia="zh-CN"/>
        </w:rPr>
        <w:t>8Z</w:t>
      </w:r>
      <w:r w:rsidRPr="00C21991">
        <w:rPr>
          <w:rFonts w:hint="eastAsia"/>
          <w:lang w:eastAsia="zh-CN"/>
        </w:rPr>
        <w:t>].</w:t>
      </w:r>
    </w:p>
    <w:p w14:paraId="054F4468" w14:textId="77777777" w:rsidR="00897956" w:rsidRPr="00C21991" w:rsidRDefault="00897956">
      <w:r w:rsidRPr="00C21991">
        <w:t xml:space="preserve">The Gm reference point, </w:t>
      </w:r>
      <w:r w:rsidR="004B5129" w:rsidRPr="00C21991">
        <w:t xml:space="preserve">the W2 reference point, </w:t>
      </w:r>
      <w:r w:rsidRPr="00C21991">
        <w:t xml:space="preserve">the Ma reference point, the Mg reference point, the Mi reference point, the </w:t>
      </w:r>
      <w:proofErr w:type="spellStart"/>
      <w:r w:rsidRPr="00C21991">
        <w:t>Mj</w:t>
      </w:r>
      <w:proofErr w:type="spellEnd"/>
      <w:r w:rsidRPr="00C21991">
        <w:t xml:space="preserve"> reference point, the Mk reference point, </w:t>
      </w:r>
      <w:r w:rsidR="00C10366" w:rsidRPr="00C21991">
        <w:t xml:space="preserve">the </w:t>
      </w:r>
      <w:proofErr w:type="spellStart"/>
      <w:r w:rsidR="00C10366" w:rsidRPr="00C21991">
        <w:t>Ml</w:t>
      </w:r>
      <w:proofErr w:type="spellEnd"/>
      <w:r w:rsidR="00C10366" w:rsidRPr="00C21991">
        <w:t xml:space="preserve"> reference point, </w:t>
      </w:r>
      <w:r w:rsidRPr="00C21991">
        <w:t>the Mm reference point, the Mr reference point, the Mw reference point</w:t>
      </w:r>
      <w:r w:rsidR="00A17770" w:rsidRPr="00C21991">
        <w:t xml:space="preserve">, </w:t>
      </w:r>
      <w:r w:rsidR="00C10366" w:rsidRPr="00C21991">
        <w:t xml:space="preserve">the Cr reference point, </w:t>
      </w:r>
      <w:r w:rsidR="00A17770" w:rsidRPr="00C21991">
        <w:t>the I2 reference point</w:t>
      </w:r>
      <w:r w:rsidR="00EB40B1" w:rsidRPr="00C21991">
        <w:t>, the I4 reference point</w:t>
      </w:r>
      <w:r w:rsidRPr="00C21991">
        <w:t xml:space="preserve"> and the ISC reference point are defined in 3GPP TS 23.002 [2].</w:t>
      </w:r>
      <w:r w:rsidR="00881C9D" w:rsidRPr="00C21991">
        <w:t xml:space="preserve"> The </w:t>
      </w:r>
      <w:proofErr w:type="spellStart"/>
      <w:r w:rsidR="00881C9D" w:rsidRPr="00C21991">
        <w:t>Ici</w:t>
      </w:r>
      <w:proofErr w:type="spellEnd"/>
      <w:r w:rsidR="00881C9D" w:rsidRPr="00C21991">
        <w:t xml:space="preserve"> reference point </w:t>
      </w:r>
      <w:r w:rsidR="00CF16F8" w:rsidRPr="00C21991">
        <w:t>and the Ms reference point are</w:t>
      </w:r>
      <w:r w:rsidR="00881C9D" w:rsidRPr="00C21991">
        <w:t xml:space="preserve"> defined in 3GPP TS 23.228</w:t>
      </w:r>
      <w:r w:rsidR="006B0A45" w:rsidRPr="00C21991">
        <w:t> </w:t>
      </w:r>
      <w:r w:rsidR="00881C9D" w:rsidRPr="00C21991">
        <w:t>[7].</w:t>
      </w:r>
      <w:r w:rsidR="00E66E17" w:rsidRPr="00C21991">
        <w:t xml:space="preserve"> The Mr' reference point </w:t>
      </w:r>
      <w:r w:rsidR="00B217F1" w:rsidRPr="00C21991">
        <w:t xml:space="preserve">and the </w:t>
      </w:r>
      <w:proofErr w:type="spellStart"/>
      <w:r w:rsidR="00B217F1" w:rsidRPr="00C21991">
        <w:t>Rc</w:t>
      </w:r>
      <w:proofErr w:type="spellEnd"/>
      <w:r w:rsidR="00B217F1" w:rsidRPr="00C21991">
        <w:t xml:space="preserve"> reference point are </w:t>
      </w:r>
      <w:r w:rsidR="00E66E17" w:rsidRPr="00C21991">
        <w:t>defined in 3GPP</w:t>
      </w:r>
      <w:r w:rsidR="006B0A45" w:rsidRPr="00C21991">
        <w:t> </w:t>
      </w:r>
      <w:r w:rsidR="00E66E17" w:rsidRPr="00C21991">
        <w:t>TS</w:t>
      </w:r>
      <w:r w:rsidR="006B0A45" w:rsidRPr="00C21991">
        <w:t> </w:t>
      </w:r>
      <w:r w:rsidR="00E66E17" w:rsidRPr="00C21991">
        <w:t>23.218</w:t>
      </w:r>
      <w:r w:rsidR="006B0A45" w:rsidRPr="00C21991">
        <w:t> </w:t>
      </w:r>
      <w:r w:rsidR="00E66E17" w:rsidRPr="00C21991">
        <w:t>[5].</w:t>
      </w:r>
    </w:p>
    <w:p w14:paraId="4D000ABE" w14:textId="77777777" w:rsidR="00B217F1" w:rsidRPr="00C21991" w:rsidRDefault="00B217F1" w:rsidP="00B217F1">
      <w:r w:rsidRPr="00C21991">
        <w:t>For SIP:</w:t>
      </w:r>
    </w:p>
    <w:p w14:paraId="15A9075F" w14:textId="77777777" w:rsidR="00897956" w:rsidRPr="00C21991" w:rsidRDefault="00897956">
      <w:pPr>
        <w:pStyle w:val="B1"/>
      </w:pPr>
      <w:r w:rsidRPr="00C21991">
        <w:t>-</w:t>
      </w:r>
      <w:r w:rsidRPr="00C21991">
        <w:tab/>
        <w:t xml:space="preserve">The User Equipment (UE) shall provide the User Agent (UA) role, with the exceptions and additional capabilities to SIP as described in subclause 5.1, with the exceptions and additional capabilities to SDP as described in subclause 6.1, and with the exceptions and additional capabilities to </w:t>
      </w:r>
      <w:proofErr w:type="spellStart"/>
      <w:r w:rsidRPr="00C21991">
        <w:t>SigComp</w:t>
      </w:r>
      <w:proofErr w:type="spellEnd"/>
      <w:r w:rsidRPr="00C21991">
        <w:t xml:space="preserve"> as described in subclause 8.1. The UE shall also provide the access </w:t>
      </w:r>
      <w:r w:rsidR="000542BA" w:rsidRPr="00C21991">
        <w:t xml:space="preserve">technology specific </w:t>
      </w:r>
      <w:r w:rsidRPr="00C21991">
        <w:t xml:space="preserve">procedures described in </w:t>
      </w:r>
      <w:r w:rsidR="000542BA" w:rsidRPr="00C21991">
        <w:t>the appropriate access technology specific annex (see subclause 3A and subclause</w:t>
      </w:r>
      <w:r w:rsidR="00F76373" w:rsidRPr="00C21991">
        <w:t> </w:t>
      </w:r>
      <w:r w:rsidR="000542BA" w:rsidRPr="00C21991">
        <w:t>9.2.2)</w:t>
      </w:r>
      <w:r w:rsidRPr="00C21991">
        <w:t>.</w:t>
      </w:r>
      <w:r w:rsidR="00E85212" w:rsidRPr="00C21991">
        <w:t xml:space="preserve"> The UE may include one or several interconnected SIP elements registered as a single logical entity when the UE performs the functions of an external attached network (e.g. an enterprise network). This specification does not place any constraint on the SIP role played by each of the elements as long as the compound entity appears to the IM CM subsystem as a SIP UA with the aforementioned exceptions and additional capabilities except for the modifications defined by the UE performing the functions of an external attached network modifying role in annex</w:t>
      </w:r>
      <w:r w:rsidR="00A23EA7" w:rsidRPr="00C21991">
        <w:t> </w:t>
      </w:r>
      <w:r w:rsidR="00E85212" w:rsidRPr="00C21991">
        <w:t>A.</w:t>
      </w:r>
    </w:p>
    <w:p w14:paraId="108C9404" w14:textId="77777777" w:rsidR="00B40AC3" w:rsidRPr="00C21991" w:rsidRDefault="00B40AC3" w:rsidP="00CF16F8">
      <w:pPr>
        <w:pStyle w:val="NO"/>
      </w:pPr>
      <w:r w:rsidRPr="00C21991">
        <w:t>NOTE 1:</w:t>
      </w:r>
      <w:r w:rsidRPr="00C21991">
        <w:tab/>
        <w:t>When the UE performs the functions of an external attached network (e.g. an enterprise network), the internal structure of this UE is outside the scope of this specification. It is expected that in the most common case, several SIP elements will be connected to an additional element directly attached to the IM CN subsystem.</w:t>
      </w:r>
    </w:p>
    <w:p w14:paraId="7C172262" w14:textId="77777777" w:rsidR="00897956" w:rsidRPr="00C21991" w:rsidRDefault="00897956">
      <w:pPr>
        <w:pStyle w:val="B1"/>
      </w:pPr>
      <w:r w:rsidRPr="00C21991">
        <w:t>-</w:t>
      </w:r>
      <w:r w:rsidRPr="00C21991">
        <w:tab/>
        <w:t xml:space="preserve">The P-CSCF shall provide the proxy role, with the exceptions and additional capabilities to SIP as described in subclause 5.2, with the exceptions and additional capabilities to SDP as described in subclause 6.2, and with the exceptions and additional capabilities to </w:t>
      </w:r>
      <w:proofErr w:type="spellStart"/>
      <w:r w:rsidRPr="00C21991">
        <w:t>SigComp</w:t>
      </w:r>
      <w:proofErr w:type="spellEnd"/>
      <w:r w:rsidRPr="00C21991">
        <w:t xml:space="preserve"> as described in subclause 8.2. Under certain circumstances</w:t>
      </w:r>
      <w:r w:rsidR="00F551B9" w:rsidRPr="00C21991">
        <w:t>, if the P-CSCF provides an application level gateway functionality (IMS-</w:t>
      </w:r>
      <w:smartTag w:uri="urn:schemas-microsoft-com:office:smarttags" w:element="stockticker">
        <w:r w:rsidR="00F551B9" w:rsidRPr="00C21991">
          <w:t>ALG</w:t>
        </w:r>
      </w:smartTag>
      <w:r w:rsidR="00F551B9" w:rsidRPr="00C21991">
        <w:t xml:space="preserve">), </w:t>
      </w:r>
      <w:r w:rsidRPr="00C21991">
        <w:t>the P-CSCF shall provide the UA role with the additional capabilities, as follows:</w:t>
      </w:r>
    </w:p>
    <w:p w14:paraId="1E8F0E01" w14:textId="77777777" w:rsidR="00897956" w:rsidRPr="00C21991" w:rsidRDefault="00897956">
      <w:pPr>
        <w:pStyle w:val="B2"/>
      </w:pPr>
      <w:r w:rsidRPr="00C21991">
        <w:t>a)</w:t>
      </w:r>
      <w:r w:rsidRPr="00C21991">
        <w:tab/>
        <w:t>when acting as a subscriber to or the recipient of event information</w:t>
      </w:r>
      <w:r w:rsidR="00F551B9" w:rsidRPr="00C21991">
        <w:t xml:space="preserve"> (see subcl</w:t>
      </w:r>
      <w:r w:rsidR="00E9091D" w:rsidRPr="00C21991">
        <w:t>a</w:t>
      </w:r>
      <w:r w:rsidR="00F551B9" w:rsidRPr="00C21991">
        <w:t>use</w:t>
      </w:r>
      <w:r w:rsidR="00E9091D" w:rsidRPr="00C21991">
        <w:t> </w:t>
      </w:r>
      <w:r w:rsidR="00F551B9" w:rsidRPr="00C21991">
        <w:t>5.2)</w:t>
      </w:r>
      <w:r w:rsidRPr="00C21991">
        <w:t>;</w:t>
      </w:r>
    </w:p>
    <w:p w14:paraId="7118EE56" w14:textId="77777777" w:rsidR="00897956" w:rsidRPr="00C21991" w:rsidRDefault="00897956">
      <w:pPr>
        <w:pStyle w:val="B2"/>
      </w:pPr>
      <w:r w:rsidRPr="00C21991">
        <w:t>b)</w:t>
      </w:r>
      <w:r w:rsidRPr="00C21991">
        <w:tab/>
        <w:t>when performing P-CSCF initiated dialog-release, even when acting as a proxy for the remainder of the dialog</w:t>
      </w:r>
      <w:r w:rsidR="00F551B9" w:rsidRPr="00C21991">
        <w:t xml:space="preserve"> (see subc</w:t>
      </w:r>
      <w:r w:rsidR="00E9091D" w:rsidRPr="00C21991">
        <w:t>la</w:t>
      </w:r>
      <w:r w:rsidR="00F551B9" w:rsidRPr="00C21991">
        <w:t>use</w:t>
      </w:r>
      <w:r w:rsidR="00E9091D" w:rsidRPr="00C21991">
        <w:t> </w:t>
      </w:r>
      <w:r w:rsidR="00F551B9" w:rsidRPr="00C21991">
        <w:t>5.2);</w:t>
      </w:r>
    </w:p>
    <w:p w14:paraId="647C5F5D" w14:textId="77777777" w:rsidR="00CD2275" w:rsidRPr="00C21991" w:rsidRDefault="00CD2275" w:rsidP="00CD2275">
      <w:pPr>
        <w:pStyle w:val="B2"/>
      </w:pPr>
      <w:r w:rsidRPr="00C21991">
        <w:t>c)</w:t>
      </w:r>
      <w:r w:rsidRPr="00C21991">
        <w:tab/>
        <w:t xml:space="preserve">when performing </w:t>
      </w:r>
      <w:smartTag w:uri="urn:schemas-microsoft-com:office:smarttags" w:element="stockticker">
        <w:r w:rsidRPr="00C21991">
          <w:t>NAT</w:t>
        </w:r>
      </w:smartTag>
      <w:r w:rsidRPr="00C21991">
        <w:t xml:space="preserve"> traversal procedures (see subclause 6.7.2);</w:t>
      </w:r>
    </w:p>
    <w:p w14:paraId="12635206" w14:textId="77777777" w:rsidR="00CD2275" w:rsidRPr="00C21991" w:rsidRDefault="00CD2275" w:rsidP="00CD2275">
      <w:pPr>
        <w:pStyle w:val="B2"/>
      </w:pPr>
      <w:r w:rsidRPr="00C21991">
        <w:t>d)</w:t>
      </w:r>
      <w:r w:rsidRPr="00C21991">
        <w:tab/>
        <w:t>when performing media plane security procedures (see subclause 5.2); and</w:t>
      </w:r>
    </w:p>
    <w:p w14:paraId="074E5E7D" w14:textId="77777777" w:rsidR="00CD2275" w:rsidRPr="00C21991" w:rsidRDefault="00CD2275" w:rsidP="00CD2275">
      <w:pPr>
        <w:pStyle w:val="B2"/>
      </w:pPr>
      <w:r w:rsidRPr="00C21991">
        <w:t>e)</w:t>
      </w:r>
      <w:r w:rsidRPr="00C21991">
        <w:tab/>
        <w:t>when providing access update procedures (see subclause 5.2.</w:t>
      </w:r>
      <w:r w:rsidR="0032460F" w:rsidRPr="00C21991">
        <w:t>14</w:t>
      </w:r>
      <w:r w:rsidRPr="00C21991">
        <w:t>).</w:t>
      </w:r>
    </w:p>
    <w:p w14:paraId="648B9EA0" w14:textId="77777777" w:rsidR="000542BA" w:rsidRPr="00C21991" w:rsidRDefault="000542BA" w:rsidP="000542BA">
      <w:pPr>
        <w:pStyle w:val="B1"/>
      </w:pPr>
      <w:r w:rsidRPr="00C21991">
        <w:tab/>
        <w:t>The P-CSCF shall also provide the access technology specific procedures described in the appropriate access technology specific annex (see subclause 3A and subclause</w:t>
      </w:r>
      <w:r w:rsidR="00F76373" w:rsidRPr="00C21991">
        <w:t> </w:t>
      </w:r>
      <w:r w:rsidRPr="00C21991">
        <w:t>9.2.2).</w:t>
      </w:r>
    </w:p>
    <w:p w14:paraId="5B514953" w14:textId="77777777" w:rsidR="00897956" w:rsidRPr="00C21991" w:rsidRDefault="00897956">
      <w:pPr>
        <w:pStyle w:val="B1"/>
      </w:pPr>
      <w:r w:rsidRPr="00C21991">
        <w:t>-</w:t>
      </w:r>
      <w:r w:rsidRPr="00C21991">
        <w:tab/>
        <w:t>The I-CSCF shall provide the proxy role, with the exceptions and additional capabilities as described in subclause 5.3.</w:t>
      </w:r>
    </w:p>
    <w:p w14:paraId="5876CFE4" w14:textId="77777777" w:rsidR="00897956" w:rsidRPr="00C21991" w:rsidRDefault="00897956">
      <w:pPr>
        <w:pStyle w:val="B1"/>
      </w:pPr>
      <w:r w:rsidRPr="00C21991">
        <w:t>-</w:t>
      </w:r>
      <w:r w:rsidRPr="00C21991">
        <w:tab/>
        <w:t>The S-CSCF shall provide the proxy role, with the exceptions and additional capabilities as described in subclause 5.4, and with the exceptions and additional capabilities to SDP as described in subclause 6.3. Under certain circumstances as described in subclause 5.4, the S-CSCF shall provide the UA role with the additional capabilities, as follows:</w:t>
      </w:r>
    </w:p>
    <w:p w14:paraId="61123664" w14:textId="77777777" w:rsidR="00897956" w:rsidRPr="00C21991" w:rsidRDefault="00897956">
      <w:pPr>
        <w:pStyle w:val="B2"/>
      </w:pPr>
      <w:r w:rsidRPr="00C21991">
        <w:t>a)</w:t>
      </w:r>
      <w:r w:rsidRPr="00C21991">
        <w:tab/>
        <w:t>the S-CSCF shall also act as a registrar. When acting as a registrar, or for the purposes of executing a third-party registration, the S-CSCF shall provide the UA role;</w:t>
      </w:r>
    </w:p>
    <w:p w14:paraId="12BD8EFF" w14:textId="77777777" w:rsidR="00897956" w:rsidRPr="00C21991" w:rsidRDefault="00897956">
      <w:pPr>
        <w:pStyle w:val="B2"/>
      </w:pPr>
      <w:r w:rsidRPr="00C21991">
        <w:t>b)</w:t>
      </w:r>
      <w:r w:rsidRPr="00C21991">
        <w:tab/>
        <w:t>as the notifier of event information the S-CSCF shall provide the UA role;</w:t>
      </w:r>
    </w:p>
    <w:p w14:paraId="0D2378FF" w14:textId="77777777" w:rsidR="00897956" w:rsidRPr="00C21991" w:rsidRDefault="00897956">
      <w:pPr>
        <w:pStyle w:val="B2"/>
      </w:pPr>
      <w:r w:rsidRPr="00C21991">
        <w:t>c)</w:t>
      </w:r>
      <w:r w:rsidRPr="00C21991">
        <w:tab/>
        <w:t>when providing a messaging mechanism by sending the MESSAGE method, the S-CSCF shall provide the UA role; and</w:t>
      </w:r>
    </w:p>
    <w:p w14:paraId="24E5967F" w14:textId="77777777" w:rsidR="00897956" w:rsidRPr="00C21991" w:rsidRDefault="00897956">
      <w:pPr>
        <w:pStyle w:val="B2"/>
      </w:pPr>
      <w:r w:rsidRPr="00C21991">
        <w:t>d)</w:t>
      </w:r>
      <w:r w:rsidRPr="00C21991">
        <w:tab/>
        <w:t>when performing S-CSCF initiated dialog release the S-CSCF shall provide the UA role, even when acting as a proxy for the remainder of the dialog.</w:t>
      </w:r>
    </w:p>
    <w:p w14:paraId="16CB4108" w14:textId="77777777" w:rsidR="00897956" w:rsidRPr="00C21991" w:rsidRDefault="00897956">
      <w:pPr>
        <w:pStyle w:val="B1"/>
      </w:pPr>
      <w:r w:rsidRPr="00C21991">
        <w:t>-</w:t>
      </w:r>
      <w:r w:rsidRPr="00C21991">
        <w:tab/>
        <w:t>The MGCF shall provide the UA role, with the exceptions and additional capabilities as described in subclause 5.5, and with the exceptions and additional capabilities to SDP as described in subclause 6.4.</w:t>
      </w:r>
    </w:p>
    <w:p w14:paraId="0E8AA0E8" w14:textId="77777777" w:rsidR="00897956" w:rsidRPr="00C21991" w:rsidRDefault="00897956">
      <w:pPr>
        <w:pStyle w:val="B1"/>
      </w:pPr>
      <w:r w:rsidRPr="00C21991">
        <w:t>-</w:t>
      </w:r>
      <w:r w:rsidRPr="00C21991">
        <w:tab/>
        <w:t>The BGCF shall provide the proxy role, with the exceptions and additional capabilities as described in subclause 5.6.</w:t>
      </w:r>
    </w:p>
    <w:p w14:paraId="774BA551" w14:textId="77777777" w:rsidR="00897956" w:rsidRPr="00C21991" w:rsidRDefault="00897956">
      <w:pPr>
        <w:pStyle w:val="B1"/>
      </w:pPr>
      <w:r w:rsidRPr="00C21991">
        <w:t>-</w:t>
      </w:r>
      <w:r w:rsidRPr="00C21991">
        <w:tab/>
        <w:t>The AS, acting as terminating UA, or redirect server (as defined in 3GPP TS 23.218 [5] subclause 9.1.1.1), shall provide the UA role, with the exceptions and additional capabilities as described in subclause 5.7.2</w:t>
      </w:r>
      <w:r w:rsidRPr="00C21991">
        <w:rPr>
          <w:lang w:eastAsia="ja-JP"/>
        </w:rPr>
        <w:t>,</w:t>
      </w:r>
      <w:r w:rsidRPr="00C21991">
        <w:t xml:space="preserve"> and with the exceptions and additional capabilities to SDP as described in subclause 6.</w:t>
      </w:r>
      <w:r w:rsidRPr="00C21991">
        <w:rPr>
          <w:lang w:eastAsia="ja-JP"/>
        </w:rPr>
        <w:t>6</w:t>
      </w:r>
      <w:r w:rsidRPr="00C21991">
        <w:t>.</w:t>
      </w:r>
    </w:p>
    <w:p w14:paraId="2C1207BE" w14:textId="77777777" w:rsidR="00897956" w:rsidRPr="00C21991" w:rsidRDefault="00897956">
      <w:pPr>
        <w:pStyle w:val="B1"/>
      </w:pPr>
      <w:r w:rsidRPr="00C21991">
        <w:t>-</w:t>
      </w:r>
      <w:r w:rsidRPr="00C21991">
        <w:tab/>
        <w:t>The AS, acting as originating UA (as defined in 3GPP TS 23.218 [5] subclause 9.1.1.2), shall provide the UA role, with the exceptions and additional capabilities as described in subclause 5.7.3</w:t>
      </w:r>
      <w:r w:rsidRPr="00C21991">
        <w:rPr>
          <w:lang w:eastAsia="ja-JP"/>
        </w:rPr>
        <w:t>,</w:t>
      </w:r>
      <w:r w:rsidRPr="00C21991">
        <w:t xml:space="preserve"> and with the exceptions and additional capabilities to SDP as described in subclause 6.</w:t>
      </w:r>
      <w:r w:rsidRPr="00C21991">
        <w:rPr>
          <w:lang w:eastAsia="ja-JP"/>
        </w:rPr>
        <w:t>6</w:t>
      </w:r>
      <w:r w:rsidRPr="00C21991">
        <w:t>.</w:t>
      </w:r>
    </w:p>
    <w:p w14:paraId="4ABFCC7B" w14:textId="77777777" w:rsidR="00897956" w:rsidRPr="00C21991" w:rsidRDefault="00897956">
      <w:pPr>
        <w:pStyle w:val="B1"/>
      </w:pPr>
      <w:r w:rsidRPr="00C21991">
        <w:t>-</w:t>
      </w:r>
      <w:r w:rsidRPr="00C21991">
        <w:tab/>
        <w:t>The AS, acting as a SIP proxy (as defined in 3GPP TS 23.218 [5] subclause 9.1.1.3), shall provide the proxy role, with the exceptions and additional capabilities as described in subclause 5.7.4.</w:t>
      </w:r>
    </w:p>
    <w:p w14:paraId="3B1456F6" w14:textId="77777777" w:rsidR="00897956" w:rsidRPr="00C21991" w:rsidRDefault="00897956">
      <w:pPr>
        <w:pStyle w:val="B1"/>
      </w:pPr>
      <w:r w:rsidRPr="00C21991">
        <w:t>-</w:t>
      </w:r>
      <w:r w:rsidRPr="00C21991">
        <w:tab/>
        <w:t>The AS, performing 3rd party call control (as defined in 3GPP TS 23.218 [5] subclause 9.1.1.4), shall provide the UA role, with the exceptions and additional capabilities as described in subclause 5.7.5</w:t>
      </w:r>
      <w:r w:rsidRPr="00C21991">
        <w:rPr>
          <w:lang w:eastAsia="ja-JP"/>
        </w:rPr>
        <w:t>,</w:t>
      </w:r>
      <w:r w:rsidRPr="00C21991">
        <w:t xml:space="preserve"> and with the exceptions and additional capabilities to SDP as described in subclause 6.</w:t>
      </w:r>
      <w:r w:rsidRPr="00C21991">
        <w:rPr>
          <w:lang w:eastAsia="ja-JP"/>
        </w:rPr>
        <w:t>6</w:t>
      </w:r>
      <w:r w:rsidRPr="00C21991">
        <w:t>.</w:t>
      </w:r>
      <w:r w:rsidR="00A14142" w:rsidRPr="00C21991">
        <w:t xml:space="preserve"> An </w:t>
      </w:r>
      <w:r w:rsidR="00A14142" w:rsidRPr="00C21991">
        <w:rPr>
          <w:rFonts w:eastAsia="SimSun"/>
          <w:lang w:eastAsia="ja-JP"/>
        </w:rPr>
        <w:t>AS performing media control of an MRFC shall also support the procedures and methods described in subclause 10.2.</w:t>
      </w:r>
    </w:p>
    <w:p w14:paraId="1658F1C3" w14:textId="77777777" w:rsidR="00897956" w:rsidRPr="00C21991" w:rsidRDefault="00897956">
      <w:pPr>
        <w:pStyle w:val="NO"/>
      </w:pPr>
      <w:r w:rsidRPr="00C21991">
        <w:t>NOTE </w:t>
      </w:r>
      <w:r w:rsidR="00B40AC3" w:rsidRPr="00C21991">
        <w:t>2</w:t>
      </w:r>
      <w:r w:rsidRPr="00C21991">
        <w:t>:</w:t>
      </w:r>
      <w:r w:rsidRPr="00C21991">
        <w:tab/>
        <w:t>Subclause 5.7 and its subclauses define only the requirements on the AS that relate to SIP. Other requirements are defined in 3GPP TS 23.218 [5].</w:t>
      </w:r>
    </w:p>
    <w:p w14:paraId="6D3F89DF" w14:textId="77777777" w:rsidR="00897956" w:rsidRPr="00C21991" w:rsidRDefault="00897956">
      <w:pPr>
        <w:pStyle w:val="B1"/>
      </w:pPr>
      <w:r w:rsidRPr="00C21991">
        <w:t>-</w:t>
      </w:r>
      <w:r w:rsidRPr="00C21991">
        <w:tab/>
        <w:t>The AS, receiving third-party registration requests, shall provide the UA role, with the exceptions and additional capabilities as described in subclause 5.7.</w:t>
      </w:r>
    </w:p>
    <w:p w14:paraId="39992D84" w14:textId="77777777" w:rsidR="00897956" w:rsidRPr="00C21991" w:rsidRDefault="00897956">
      <w:pPr>
        <w:pStyle w:val="B1"/>
      </w:pPr>
      <w:r w:rsidRPr="00C21991">
        <w:t>-</w:t>
      </w:r>
      <w:r w:rsidRPr="00C21991">
        <w:tab/>
        <w:t>The MRFC shall provide the UA role, with the exceptions and additional capabilities as described in subclause 5.8, and with the exceptions and additional capabilities to SDP as described in subclause 6.5.</w:t>
      </w:r>
      <w:r w:rsidR="00A14142" w:rsidRPr="00C21991">
        <w:rPr>
          <w:rFonts w:eastAsia="SimSun"/>
          <w:lang w:eastAsia="ja-JP"/>
        </w:rPr>
        <w:t xml:space="preserve"> The MRFC shall also support the procedures and methods described in subclause 10.3 for media control.</w:t>
      </w:r>
    </w:p>
    <w:p w14:paraId="44740462" w14:textId="77777777" w:rsidR="00A711AD" w:rsidRPr="00C21991" w:rsidRDefault="00A711AD" w:rsidP="00A711AD">
      <w:pPr>
        <w:pStyle w:val="B1"/>
      </w:pPr>
      <w:r w:rsidRPr="00C21991">
        <w:t>-</w:t>
      </w:r>
      <w:r w:rsidRPr="00C21991">
        <w:tab/>
        <w:t xml:space="preserve">In inline aware mode, the MRB shall provide the UA role, with the exceptions and additional capabilities as described in subclause 5.8A. In inline unaware mode, the MRB shall provide the proxy role, with the exceptions and additional capabilities as described in subclause 5.8A. </w:t>
      </w:r>
      <w:r w:rsidRPr="00C21991">
        <w:rPr>
          <w:rFonts w:eastAsia="SimSun"/>
          <w:lang w:eastAsia="ja-JP"/>
        </w:rPr>
        <w:t>The MRB shall also support the procedures and methods described in subclause 10.4 for media control.</w:t>
      </w:r>
    </w:p>
    <w:p w14:paraId="31D8FEDE" w14:textId="77777777" w:rsidR="00897956" w:rsidRPr="00C21991" w:rsidRDefault="00897956">
      <w:pPr>
        <w:pStyle w:val="B1"/>
      </w:pPr>
      <w:r w:rsidRPr="00C21991">
        <w:t>-</w:t>
      </w:r>
      <w:r w:rsidRPr="00C21991">
        <w:tab/>
        <w:t>The IBCF shall provide the proxy role, with the exceptions and additional capabilities to SIP as described in subclause 5.10. If the IBCF provides an application level gateway functionality</w:t>
      </w:r>
      <w:r w:rsidR="00043D4B" w:rsidRPr="00C21991">
        <w:t xml:space="preserve"> (IMS-</w:t>
      </w:r>
      <w:smartTag w:uri="urn:schemas-microsoft-com:office:smarttags" w:element="stockticker">
        <w:r w:rsidR="00043D4B" w:rsidRPr="00C21991">
          <w:t>ALG</w:t>
        </w:r>
      </w:smartTag>
      <w:r w:rsidR="00043D4B" w:rsidRPr="00C21991">
        <w:t>)</w:t>
      </w:r>
      <w:r w:rsidRPr="00C21991">
        <w:t>, then the IBCF shall provide the UA role, with the exceptions and additional capabilities to SIP as described in subclause 5.10, and with the exceptions and additional capabilities to SDP as described in subclause 6.</w:t>
      </w:r>
      <w:r w:rsidR="00043D4B" w:rsidRPr="00C21991">
        <w:t>7</w:t>
      </w:r>
      <w:r w:rsidRPr="00C21991">
        <w:t>. If the IBCF provides screening functionality, then the IBCF may provide the UA role, with the exceptions and additional capabilities to SIP as described in subclause 5.10.</w:t>
      </w:r>
    </w:p>
    <w:p w14:paraId="6CB64743" w14:textId="77777777" w:rsidR="00897956" w:rsidRPr="00C21991" w:rsidRDefault="00897956">
      <w:pPr>
        <w:pStyle w:val="B1"/>
      </w:pPr>
      <w:r w:rsidRPr="00C21991">
        <w:t>-</w:t>
      </w:r>
      <w:r w:rsidRPr="00C21991">
        <w:tab/>
        <w:t>The E-CSCF shall provide the proxy role, with the exceptions and additional capabilities as described in subclause 5.11.</w:t>
      </w:r>
      <w:r w:rsidR="00743B6E" w:rsidRPr="00C21991">
        <w:t xml:space="preserve"> Under certain circumstances as described in subclause 5.11, the E-CSCF shall provide the UA role in accordance with RFC 3323 [33], with the additional capabilities, as follows:</w:t>
      </w:r>
    </w:p>
    <w:p w14:paraId="27D8D385" w14:textId="77777777" w:rsidR="00743B6E" w:rsidRPr="00C21991" w:rsidRDefault="00743B6E" w:rsidP="00743B6E">
      <w:pPr>
        <w:pStyle w:val="B2"/>
      </w:pPr>
      <w:r w:rsidRPr="00C21991">
        <w:t>a)</w:t>
      </w:r>
      <w:r w:rsidRPr="00C21991">
        <w:tab/>
        <w:t>when operator policy (e.g. determined by national regulatory requirements applicable to emergency services) allows user requests for suppression of public user identifiers and location information, then the E-CSCF shall provide the UA role, with the exceptions and additional capabilities to SIP as described in subclause 5.11;</w:t>
      </w:r>
    </w:p>
    <w:p w14:paraId="44376AA9" w14:textId="77777777" w:rsidR="00C10366" w:rsidRPr="00C21991" w:rsidRDefault="00743B6E" w:rsidP="00743B6E">
      <w:pPr>
        <w:pStyle w:val="B2"/>
      </w:pPr>
      <w:r w:rsidRPr="00C21991">
        <w:t>b)</w:t>
      </w:r>
      <w:r w:rsidRPr="00C21991">
        <w:tab/>
        <w:t xml:space="preserve">when performing E-CSCF initiated dialog release the E-CSCF shall provide the UA role, even when acting as a proxy for the remainder of the dialog, e.g. for any of the reasons specified in </w:t>
      </w:r>
      <w:r w:rsidR="006F272D" w:rsidRPr="00C21991">
        <w:t>RFC 6442</w:t>
      </w:r>
      <w:r w:rsidRPr="00C21991">
        <w:t> [89] or RFC 3323 [33]</w:t>
      </w:r>
      <w:r w:rsidR="00C10366" w:rsidRPr="00C21991">
        <w:t>;</w:t>
      </w:r>
    </w:p>
    <w:p w14:paraId="1D03AAF7" w14:textId="77777777" w:rsidR="00C10366" w:rsidRPr="00C21991" w:rsidRDefault="00C10366" w:rsidP="00C10366">
      <w:pPr>
        <w:pStyle w:val="B2"/>
      </w:pPr>
      <w:r w:rsidRPr="00C21991">
        <w:t>c)</w:t>
      </w:r>
      <w:r w:rsidRPr="00C21991">
        <w:tab/>
        <w:t>when acting as a notifier for the dialog event package the E-CSCF shall provide the UA role</w:t>
      </w:r>
      <w:r w:rsidR="006E1DCE" w:rsidRPr="00C21991">
        <w:t>; and</w:t>
      </w:r>
    </w:p>
    <w:p w14:paraId="30C289D7" w14:textId="77777777" w:rsidR="006E1DCE" w:rsidRPr="00C21991" w:rsidRDefault="006E1DCE" w:rsidP="006E1DCE">
      <w:pPr>
        <w:pStyle w:val="B2"/>
      </w:pPr>
      <w:r w:rsidRPr="00C21991">
        <w:t>d)</w:t>
      </w:r>
      <w:r w:rsidRPr="00C21991">
        <w:tab/>
      </w:r>
      <w:r w:rsidR="008D4B76" w:rsidRPr="00C21991">
        <w:t>if operator policy allows any LRF to provide a location by value using the mechanism defined in subclause 5.11.3. the E-CSCF shall provide the UA role</w:t>
      </w:r>
      <w:r w:rsidRPr="00C21991">
        <w:t>.</w:t>
      </w:r>
    </w:p>
    <w:p w14:paraId="322EDB37" w14:textId="77777777" w:rsidR="00743B6E" w:rsidRPr="00C21991" w:rsidRDefault="00C10366" w:rsidP="00C10366">
      <w:pPr>
        <w:pStyle w:val="B1"/>
      </w:pPr>
      <w:r w:rsidRPr="00C21991">
        <w:t>-</w:t>
      </w:r>
      <w:r w:rsidRPr="00C21991">
        <w:tab/>
        <w:t>The LRF shall provide the UA role</w:t>
      </w:r>
      <w:r w:rsidR="00743B6E" w:rsidRPr="00C21991">
        <w:t>.</w:t>
      </w:r>
    </w:p>
    <w:p w14:paraId="4A9CAC37" w14:textId="77777777" w:rsidR="00A227D5" w:rsidRPr="00C21991" w:rsidRDefault="00A227D5" w:rsidP="00A227D5">
      <w:pPr>
        <w:pStyle w:val="B1"/>
      </w:pPr>
      <w:r w:rsidRPr="00C21991">
        <w:t>-</w:t>
      </w:r>
      <w:r w:rsidRPr="00C21991">
        <w:tab/>
        <w:t>The ISC gateway function shall provide the proxy role, with the exceptions and additional capabilities to SIP as described in subclause 5.13. If the ISC gateway function provides an application level gateway functionality (IMS-</w:t>
      </w:r>
      <w:smartTag w:uri="urn:schemas-microsoft-com:office:smarttags" w:element="stockticker">
        <w:r w:rsidRPr="00C21991">
          <w:t>ALG</w:t>
        </w:r>
      </w:smartTag>
      <w:r w:rsidRPr="00C21991">
        <w:t>), then the ISC gateway function shall provide the UA role, with the exceptions and additional capabilities to SIP as described in subclause 5.13, and with the exceptions and additional capabilities to SDP as described in subclause 6.7.</w:t>
      </w:r>
    </w:p>
    <w:p w14:paraId="77878EA5" w14:textId="77777777" w:rsidR="00A17770" w:rsidRPr="00C21991" w:rsidRDefault="00A17770" w:rsidP="00A17770">
      <w:pPr>
        <w:pStyle w:val="B1"/>
      </w:pPr>
      <w:r w:rsidRPr="00C21991">
        <w:t>-</w:t>
      </w:r>
      <w:r w:rsidRPr="00C21991">
        <w:tab/>
        <w:t xml:space="preserve">The </w:t>
      </w:r>
      <w:smartTag w:uri="urn:schemas-microsoft-com:office:smarttags" w:element="stockticker">
        <w:r w:rsidRPr="00C21991">
          <w:t>MSC</w:t>
        </w:r>
      </w:smartTag>
      <w:r w:rsidRPr="00C21991">
        <w:t xml:space="preserve"> Server enhanced for ICS shall provide the UA role, with the exceptions and additional capabilities as described in 3GPP TS 24.292 [</w:t>
      </w:r>
      <w:r w:rsidR="000B1D39" w:rsidRPr="00C21991">
        <w:t>8O</w:t>
      </w:r>
      <w:r w:rsidRPr="00C21991">
        <w:t>].</w:t>
      </w:r>
    </w:p>
    <w:p w14:paraId="267859E3" w14:textId="77777777" w:rsidR="00481095" w:rsidRPr="00C21991" w:rsidRDefault="00481095" w:rsidP="00481095">
      <w:pPr>
        <w:pStyle w:val="B1"/>
      </w:pPr>
      <w:r w:rsidRPr="00C21991">
        <w:t>-</w:t>
      </w:r>
      <w:r w:rsidRPr="00C21991">
        <w:tab/>
        <w:t xml:space="preserve">The </w:t>
      </w:r>
      <w:smartTag w:uri="urn:schemas-microsoft-com:office:smarttags" w:element="stockticker">
        <w:r w:rsidRPr="00C21991">
          <w:t>MSC</w:t>
        </w:r>
      </w:smartTag>
      <w:r w:rsidRPr="00C21991">
        <w:t xml:space="preserve"> server enhanced for SRVCC using SIP interface shall provide the UA role, with the exceptions and additional capabilities as described in 3GPP TS 24.237 [8M].</w:t>
      </w:r>
    </w:p>
    <w:p w14:paraId="721D1C60" w14:textId="77777777" w:rsidR="00481095" w:rsidRPr="00C21991" w:rsidRDefault="00481095" w:rsidP="00481095">
      <w:pPr>
        <w:pStyle w:val="B1"/>
      </w:pPr>
      <w:r w:rsidRPr="00C21991">
        <w:t>-</w:t>
      </w:r>
      <w:r w:rsidRPr="00C21991">
        <w:tab/>
        <w:t xml:space="preserve">The </w:t>
      </w:r>
      <w:smartTag w:uri="urn:schemas-microsoft-com:office:smarttags" w:element="stockticker">
        <w:r w:rsidRPr="00C21991">
          <w:t>MSC</w:t>
        </w:r>
      </w:smartTag>
      <w:r w:rsidRPr="00C21991">
        <w:t xml:space="preserve"> server enhanced for DRVCC using SIP interface shall provide the UA role, with the exceptions and additional capabilities as described in 3GPP TS 24.237 [8M].</w:t>
      </w:r>
    </w:p>
    <w:p w14:paraId="61D67094" w14:textId="77777777" w:rsidR="00E51AB2" w:rsidRPr="00C21991" w:rsidRDefault="00E51AB2" w:rsidP="00E51AB2">
      <w:pPr>
        <w:pStyle w:val="B1"/>
      </w:pPr>
      <w:r w:rsidRPr="00C21991">
        <w:t>-</w:t>
      </w:r>
      <w:r w:rsidRPr="00C21991">
        <w:tab/>
        <w:t>The EATF shall provide the UA role, with the exceptions and additional capabilities as described in 3GPP TS 24.237 [8M].</w:t>
      </w:r>
    </w:p>
    <w:p w14:paraId="7AA9D892" w14:textId="77777777" w:rsidR="00EB3DCC" w:rsidRPr="00C21991" w:rsidRDefault="00D75D88" w:rsidP="00D75D88">
      <w:pPr>
        <w:pStyle w:val="B1"/>
      </w:pPr>
      <w:r w:rsidRPr="00C21991">
        <w:t>-</w:t>
      </w:r>
      <w:r w:rsidRPr="00C21991">
        <w:tab/>
        <w:t>The ATCF shall</w:t>
      </w:r>
      <w:r w:rsidR="00EB3DCC" w:rsidRPr="00C21991">
        <w:t>:</w:t>
      </w:r>
    </w:p>
    <w:p w14:paraId="60E64E13" w14:textId="77777777" w:rsidR="00EB3DCC" w:rsidRPr="00C21991" w:rsidRDefault="00EB3DCC" w:rsidP="00EB3DCC">
      <w:pPr>
        <w:pStyle w:val="B2"/>
      </w:pPr>
      <w:r w:rsidRPr="00C21991">
        <w:t>a)</w:t>
      </w:r>
      <w:r w:rsidRPr="00C21991">
        <w:tab/>
      </w:r>
      <w:r w:rsidR="00D75D88" w:rsidRPr="00C21991">
        <w:t>provide the proxy role, with the exceptions and additional capabilities as described in 3GPP TS 24.237 [8M]</w:t>
      </w:r>
      <w:r w:rsidRPr="00C21991">
        <w:t>; and</w:t>
      </w:r>
    </w:p>
    <w:p w14:paraId="7E4E249C" w14:textId="77777777" w:rsidR="00D75D88" w:rsidRPr="00C21991" w:rsidRDefault="00EB3DCC" w:rsidP="00EB3DCC">
      <w:pPr>
        <w:pStyle w:val="B2"/>
      </w:pPr>
      <w:r w:rsidRPr="00C21991">
        <w:t>b)</w:t>
      </w:r>
      <w:r w:rsidRPr="00C21991">
        <w:tab/>
        <w:t>provide</w:t>
      </w:r>
      <w:r w:rsidRPr="00C21991">
        <w:rPr>
          <w:rFonts w:hint="eastAsia"/>
          <w:lang w:eastAsia="zh-CN"/>
        </w:rPr>
        <w:t xml:space="preserve"> the UA role, </w:t>
      </w:r>
      <w:r w:rsidRPr="00C21991">
        <w:t>with the exceptions and additional capabilities as described in 3GPP TS 24.237 [8M]</w:t>
      </w:r>
      <w:r w:rsidR="00D75D88" w:rsidRPr="00C21991">
        <w:t>.</w:t>
      </w:r>
    </w:p>
    <w:p w14:paraId="16DF8297" w14:textId="77777777" w:rsidR="00D5725D" w:rsidRPr="00C21991" w:rsidRDefault="00D5725D" w:rsidP="00D5725D">
      <w:pPr>
        <w:pStyle w:val="B1"/>
      </w:pPr>
      <w:r w:rsidRPr="00C21991">
        <w:t>-</w:t>
      </w:r>
      <w:r w:rsidRPr="00C21991">
        <w:tab/>
        <w:t xml:space="preserve">Where access to the IM CN subsystem is provided using Web Real-Time Communication (WebRTC) in accordance with 3GPP TS 24.371 [8Z], the </w:t>
      </w:r>
      <w:proofErr w:type="spellStart"/>
      <w:r w:rsidRPr="00C21991">
        <w:t>eP</w:t>
      </w:r>
      <w:proofErr w:type="spellEnd"/>
      <w:r w:rsidRPr="00C21991">
        <w:t xml:space="preserve">-CSCF shall act as the P-CSCF in regard to the Mw reference point. For SIP, conformance of the </w:t>
      </w:r>
      <w:proofErr w:type="spellStart"/>
      <w:r w:rsidRPr="00C21991">
        <w:t>eP</w:t>
      </w:r>
      <w:proofErr w:type="spellEnd"/>
      <w:r w:rsidRPr="00C21991">
        <w:t>-CSCF and WIC (or whatever functionality is downloaded to the WIC) is not specified by this document unless 3GPP TS 24.371 [8Z] specifies that these entities act as specified for the interface Gm reference point, in which case existing P-CSCF and UE procedures apply, with the exceptions and additional capabilities as described in 3GPP TS 24.371 [8Z]. For SDP, these entities act as specified for the interface Gm reference point, in which case existing P-CSCF and UE procedures apply, with the exceptions and additional capabilities as described in 3GPP TS 24.371 [8Z].</w:t>
      </w:r>
    </w:p>
    <w:p w14:paraId="17A18F88" w14:textId="77777777" w:rsidR="00897956" w:rsidRPr="00C21991" w:rsidRDefault="00897956">
      <w:r w:rsidRPr="00C21991">
        <w:t>In addition to the roles specified above, the P-CSCF, the I-CSCF, the IBCF, the S-CSCF, the BGCF</w:t>
      </w:r>
      <w:r w:rsidR="00A227D5" w:rsidRPr="00C21991">
        <w:t>,</w:t>
      </w:r>
      <w:r w:rsidRPr="00C21991">
        <w:t xml:space="preserve"> the E-CSCF </w:t>
      </w:r>
      <w:r w:rsidR="00A227D5" w:rsidRPr="00C21991">
        <w:t xml:space="preserve">and the ISC gateway function </w:t>
      </w:r>
      <w:r w:rsidRPr="00C21991">
        <w:t>can act as a UA when providing server functionality to return a final response for any of the reasons specified in RFC 3261 [26].</w:t>
      </w:r>
    </w:p>
    <w:p w14:paraId="2C0C227C" w14:textId="77777777" w:rsidR="006C06A0" w:rsidRPr="00C21991" w:rsidRDefault="006C06A0" w:rsidP="006C06A0">
      <w:r w:rsidRPr="00C21991">
        <w:t>In addition to the roles specified above the S-CSCF</w:t>
      </w:r>
      <w:r w:rsidR="000F5068" w:rsidRPr="00C21991">
        <w:t>,</w:t>
      </w:r>
      <w:r w:rsidRPr="00C21991">
        <w:t xml:space="preserve"> AS </w:t>
      </w:r>
      <w:r w:rsidR="000F5068" w:rsidRPr="00C21991">
        <w:t xml:space="preserve">and an entity hosting the additional routeing capabilities as specified in subclause I.3 </w:t>
      </w:r>
      <w:r w:rsidRPr="00C21991">
        <w:t>can act as a UA when providing either client or server functionality when the event package associated with overload control is deployed.</w:t>
      </w:r>
    </w:p>
    <w:p w14:paraId="6893ACDC" w14:textId="77777777" w:rsidR="00897956" w:rsidRPr="00C21991" w:rsidRDefault="00897956">
      <w:pPr>
        <w:pStyle w:val="NO"/>
      </w:pPr>
      <w:r w:rsidRPr="00C21991">
        <w:t>NOTE </w:t>
      </w:r>
      <w:r w:rsidR="00B40AC3" w:rsidRPr="00C21991">
        <w:t>3</w:t>
      </w:r>
      <w:r w:rsidRPr="00C21991">
        <w:t>:</w:t>
      </w:r>
      <w:r w:rsidRPr="00C21991">
        <w:tab/>
        <w:t>Annex A can change the status of requirements in referenced specifications. Particular attention is drawn to table A.4 and table A.162 for capabilities within referenced SIP specifications, and to table A.317 and table A.328 for capabilities within referenced SDP specifications. The remaining tables build on these initial tables.</w:t>
      </w:r>
    </w:p>
    <w:p w14:paraId="045B6E82" w14:textId="77777777" w:rsidR="00897956" w:rsidRPr="00C21991" w:rsidRDefault="00897956">
      <w:pPr>
        <w:pStyle w:val="NO"/>
      </w:pPr>
      <w:r w:rsidRPr="00C21991">
        <w:t>NOTE </w:t>
      </w:r>
      <w:r w:rsidR="00B40AC3" w:rsidRPr="00C21991">
        <w:t>4</w:t>
      </w:r>
      <w:r w:rsidRPr="00C21991">
        <w:t>:</w:t>
      </w:r>
      <w:r w:rsidRPr="00C21991">
        <w:tab/>
        <w:t>The allocated roles defined in this clause are the starting point of the requirements from the IETF SIP specifications, and are then the basis for the description of further requirements. Some of these extra requirements formally change the proxy role into a B2BUA. In all other respects other than those more completely described in subclause 5.2</w:t>
      </w:r>
      <w:r w:rsidR="002D52DE" w:rsidRPr="00C21991">
        <w:t xml:space="preserve"> </w:t>
      </w:r>
      <w:r w:rsidR="00E55B0D" w:rsidRPr="00C21991">
        <w:t xml:space="preserve">the </w:t>
      </w:r>
      <w:r w:rsidRPr="00C21991">
        <w:t>P-CSCF implements proxy requirements. Despite being a B2BUA a P-CSCF does not implement UA requirements from the IETF RFCs, except as indicated in this specification, e.g., relating to registration event subscription.</w:t>
      </w:r>
    </w:p>
    <w:p w14:paraId="42AB2AFF" w14:textId="77777777" w:rsidR="00897956" w:rsidRPr="00C21991" w:rsidRDefault="00897956">
      <w:pPr>
        <w:pStyle w:val="NO"/>
      </w:pPr>
      <w:r w:rsidRPr="00C21991">
        <w:t>NOTE </w:t>
      </w:r>
      <w:r w:rsidR="00B40AC3" w:rsidRPr="00C21991">
        <w:t>5</w:t>
      </w:r>
      <w:r w:rsidRPr="00C21991">
        <w:t>:</w:t>
      </w:r>
      <w:r w:rsidRPr="00C21991">
        <w:tab/>
        <w:t>Except as specified in clause 5 or otherwise permitted in RFC 3261, the functional entities providing the proxy role are intended to be transparent to data within received requests and responses. Therefore these entities do not modify message bodies. If local policy applies to restrict such data being passed on, the functional entity has to assume the UA role and reject a request, or if in a response and where such procedures apply, to pass the response on and then clear the session using the BYE method.</w:t>
      </w:r>
    </w:p>
    <w:p w14:paraId="3B9D5433" w14:textId="77777777" w:rsidR="00897956" w:rsidRPr="00C21991" w:rsidRDefault="00897956">
      <w:r w:rsidRPr="00C21991">
        <w:t>All the above entities are functional entities that could be implemented in a number of different physical platforms coexisting with a number of other functional entities. The implementation shall give priority to transactions at one functional entity, e.g. that of the E-CSCF, over non-emergency transactions at other entities on the same physical implementation. Such priority is similar to the priority within the functional entities themselves specified elsewhere in this document.</w:t>
      </w:r>
    </w:p>
    <w:p w14:paraId="1DB40105" w14:textId="77777777" w:rsidR="00914811" w:rsidRPr="00C21991" w:rsidRDefault="00914811" w:rsidP="00914811">
      <w:r w:rsidRPr="00C21991">
        <w:t>Additional routeing functionality can be provided to support the ability for the IM CN subsystem to provide transit functionality as specified in Annex I. The additional routeing functionality shall assume the proxy role.</w:t>
      </w:r>
    </w:p>
    <w:p w14:paraId="1D97E427" w14:textId="77777777" w:rsidR="00897956" w:rsidRPr="00C21991" w:rsidRDefault="00897956" w:rsidP="005D46C4">
      <w:pPr>
        <w:pStyle w:val="Heading2"/>
      </w:pPr>
      <w:bookmarkStart w:id="60" w:name="_CR4_2"/>
      <w:bookmarkStart w:id="61" w:name="_Toc210127136"/>
      <w:bookmarkEnd w:id="60"/>
      <w:r w:rsidRPr="00C21991">
        <w:t>4.2</w:t>
      </w:r>
      <w:r w:rsidRPr="00C21991">
        <w:tab/>
      </w:r>
      <w:smartTag w:uri="urn:schemas-microsoft-com:office:smarttags" w:element="stockticker">
        <w:r w:rsidRPr="00C21991">
          <w:t>URI</w:t>
        </w:r>
      </w:smartTag>
      <w:r w:rsidRPr="00C21991">
        <w:t xml:space="preserve"> and address assignments</w:t>
      </w:r>
      <w:bookmarkEnd w:id="61"/>
    </w:p>
    <w:p w14:paraId="67185CA5" w14:textId="77777777" w:rsidR="00897956" w:rsidRPr="00C21991" w:rsidRDefault="00897956">
      <w:r w:rsidRPr="00C21991">
        <w:t xml:space="preserve">In order for SIP and SDP to operate, the following </w:t>
      </w:r>
      <w:r w:rsidR="001935EA" w:rsidRPr="00C21991">
        <w:t xml:space="preserve">prerequisite conditions </w:t>
      </w:r>
      <w:r w:rsidRPr="00C21991">
        <w:t>apply:</w:t>
      </w:r>
    </w:p>
    <w:p w14:paraId="2CA713CA" w14:textId="77777777" w:rsidR="00897956" w:rsidRPr="00C21991" w:rsidRDefault="00897956">
      <w:pPr>
        <w:pStyle w:val="B1"/>
      </w:pPr>
      <w:r w:rsidRPr="00C21991">
        <w:t>1)</w:t>
      </w:r>
      <w:r w:rsidRPr="00C21991">
        <w:tab/>
        <w:t>I-CSCFs used in registration are allocated SIP URIs. Other IM CN subsystem entities may be allocated SIP URIs. For example sip:pcscf.home1.net and sip:&lt;</w:t>
      </w:r>
      <w:proofErr w:type="spellStart"/>
      <w:r w:rsidRPr="00C21991">
        <w:t>impl</w:t>
      </w:r>
      <w:proofErr w:type="spellEnd"/>
      <w:r w:rsidRPr="00C21991">
        <w:t xml:space="preserve">-specific-info&gt;@pcscf.home1.net are valid SIP URIs. If the user part exists, it is an essential part of the address and shall not be omitted when copying or moving the address. How these addresses are assigned to the logical entities is up to the network operator. For example, a single SIP </w:t>
      </w:r>
      <w:smartTag w:uri="urn:schemas-microsoft-com:office:smarttags" w:element="stockticker">
        <w:r w:rsidRPr="00C21991">
          <w:t>URI</w:t>
        </w:r>
      </w:smartTag>
      <w:r w:rsidRPr="00C21991">
        <w:t xml:space="preserve"> may be assigned to all I-CSCFs, and the load shared between various physical boxes by underlying IP capabilities, or separate SIP URIs may be assigned to each I-CSCF, and the load shared between various physical boxes using DNS </w:t>
      </w:r>
      <w:smartTag w:uri="urn:schemas-microsoft-com:office:smarttags" w:element="stockticker">
        <w:r w:rsidRPr="00C21991">
          <w:t>SRV</w:t>
        </w:r>
      </w:smartTag>
      <w:r w:rsidRPr="00C21991">
        <w:t xml:space="preserve"> capabilities.</w:t>
      </w:r>
    </w:p>
    <w:p w14:paraId="20AEEACD" w14:textId="77777777" w:rsidR="00897956" w:rsidRPr="00C21991" w:rsidRDefault="00897956">
      <w:pPr>
        <w:pStyle w:val="B1"/>
      </w:pPr>
      <w:r w:rsidRPr="00C21991">
        <w:t>2)</w:t>
      </w:r>
      <w:r w:rsidRPr="00C21991">
        <w:tab/>
        <w:t xml:space="preserve">All IM CN subsystem entities are allocated IP addresses. </w:t>
      </w:r>
      <w:r w:rsidR="0022310B" w:rsidRPr="00C21991">
        <w:t>A</w:t>
      </w:r>
      <w:r w:rsidRPr="00C21991">
        <w:t xml:space="preserve">ny IM CN subsystem entities can be allocated IPv4 only, IPv6 only or both IPv4 and IPv6 addresses. </w:t>
      </w:r>
      <w:r w:rsidR="0022310B" w:rsidRPr="00C21991">
        <w:t xml:space="preserve">For systems providing access to IM CN subsystem using a </w:t>
      </w:r>
      <w:r w:rsidR="008A11E5" w:rsidRPr="00C21991">
        <w:t>GPRS IP-CAN</w:t>
      </w:r>
      <w:r w:rsidR="00D46EFC" w:rsidRPr="00C21991">
        <w:t xml:space="preserve"> or</w:t>
      </w:r>
      <w:r w:rsidR="008A11E5" w:rsidRPr="00C21991">
        <w:t xml:space="preserve"> an EPS IP-CAN </w:t>
      </w:r>
      <w:r w:rsidR="0022310B" w:rsidRPr="00C21991">
        <w:t>this</w:t>
      </w:r>
      <w:r w:rsidRPr="00C21991">
        <w:t xml:space="preserve"> </w:t>
      </w:r>
      <w:r w:rsidR="0022310B" w:rsidRPr="00C21991">
        <w:t>i</w:t>
      </w:r>
      <w:r w:rsidRPr="00C21991">
        <w:t>s specified in 3GPP TS 23.221 [6] subclause 5.1.</w:t>
      </w:r>
      <w:r w:rsidR="009E6D69" w:rsidRPr="00C21991">
        <w:t xml:space="preserve"> For systems providing access to IM CN subsystem using a </w:t>
      </w:r>
      <w:r w:rsidR="00F60C93" w:rsidRPr="00C21991">
        <w:t>cdma2000</w:t>
      </w:r>
      <w:r w:rsidR="00F60C93" w:rsidRPr="00C21991">
        <w:rPr>
          <w:vertAlign w:val="superscript"/>
        </w:rPr>
        <w:t xml:space="preserve">® </w:t>
      </w:r>
      <w:r w:rsidR="008A11E5" w:rsidRPr="00C21991">
        <w:t xml:space="preserve">packet data subsystem IP-CAN </w:t>
      </w:r>
      <w:r w:rsidR="009E6D69" w:rsidRPr="00C21991">
        <w:t>this is specified in subclause M.2.2.1.</w:t>
      </w:r>
      <w:r w:rsidR="00D46EFC" w:rsidRPr="00C21991">
        <w:t xml:space="preserve"> For systems providing access to IM CN subsystem using a 5GS IP-CAN this is specified in 3GPP TS 23.501 [257], subclause 5.8.2.2.</w:t>
      </w:r>
    </w:p>
    <w:p w14:paraId="717279B6" w14:textId="77777777" w:rsidR="00897956" w:rsidRPr="00C21991" w:rsidRDefault="00897956">
      <w:pPr>
        <w:pStyle w:val="B1"/>
      </w:pPr>
      <w:r w:rsidRPr="00C21991">
        <w:t>3)</w:t>
      </w:r>
      <w:r w:rsidRPr="00C21991">
        <w:tab/>
        <w:t>The subscriber is allocated a private user identity by the home network operator. This private user identity is available to the SIP application within the UE.</w:t>
      </w:r>
      <w:r w:rsidR="007D49E6" w:rsidRPr="00C21991">
        <w:t xml:space="preserve"> Depending on the network operator, various arrangements exist within the UE for retaining this information:</w:t>
      </w:r>
    </w:p>
    <w:p w14:paraId="4FB420A5" w14:textId="77777777" w:rsidR="007D49E6" w:rsidRPr="00C21991" w:rsidRDefault="007D49E6" w:rsidP="007D49E6">
      <w:pPr>
        <w:pStyle w:val="B2"/>
      </w:pPr>
      <w:r w:rsidRPr="00C21991">
        <w:t>a)</w:t>
      </w:r>
      <w:r w:rsidRPr="00C21991">
        <w:tab/>
        <w:t>where an ISIM is present, within the ISIM, see subclause</w:t>
      </w:r>
      <w:r w:rsidR="00F76373" w:rsidRPr="00C21991">
        <w:t> </w:t>
      </w:r>
      <w:r w:rsidRPr="00C21991">
        <w:t>5.1.1.1A;</w:t>
      </w:r>
    </w:p>
    <w:p w14:paraId="4C553893" w14:textId="77777777" w:rsidR="007D49E6" w:rsidRPr="00C21991" w:rsidRDefault="007D49E6" w:rsidP="007D49E6">
      <w:pPr>
        <w:pStyle w:val="B2"/>
      </w:pPr>
      <w:r w:rsidRPr="00C21991">
        <w:t>b)</w:t>
      </w:r>
      <w:r w:rsidRPr="00C21991">
        <w:tab/>
        <w:t>where no ISIM is present but USIM is present, the private user identity is derived (see subclause 5.1.1.1A);</w:t>
      </w:r>
    </w:p>
    <w:p w14:paraId="7C68490C" w14:textId="77777777" w:rsidR="009927D2" w:rsidRPr="00C21991" w:rsidRDefault="007D49E6" w:rsidP="007D49E6">
      <w:pPr>
        <w:pStyle w:val="B2"/>
      </w:pPr>
      <w:r w:rsidRPr="00C21991">
        <w:t>c)</w:t>
      </w:r>
      <w:r w:rsidRPr="00C21991">
        <w:tab/>
        <w:t xml:space="preserve">neither ISIM nor USIM is present, </w:t>
      </w:r>
      <w:r w:rsidR="009927D2" w:rsidRPr="00C21991">
        <w:t xml:space="preserve">but </w:t>
      </w:r>
      <w:smartTag w:uri="urn:schemas-microsoft-com:office:smarttags" w:element="stockticker">
        <w:r w:rsidR="009927D2" w:rsidRPr="00C21991">
          <w:t>IMC</w:t>
        </w:r>
      </w:smartTag>
      <w:r w:rsidR="009927D2" w:rsidRPr="00C21991">
        <w:t xml:space="preserve"> is present, within </w:t>
      </w:r>
      <w:smartTag w:uri="urn:schemas-microsoft-com:office:smarttags" w:element="stockticker">
        <w:r w:rsidR="009927D2" w:rsidRPr="00C21991">
          <w:t>IMC</w:t>
        </w:r>
      </w:smartTag>
      <w:r w:rsidR="009927D2" w:rsidRPr="00C21991">
        <w:t xml:space="preserve"> (see subclause 5.1.1.1B.1);</w:t>
      </w:r>
    </w:p>
    <w:p w14:paraId="47C755E8" w14:textId="77777777" w:rsidR="007D49E6" w:rsidRPr="00C21991" w:rsidRDefault="009927D2" w:rsidP="007D49E6">
      <w:pPr>
        <w:pStyle w:val="B2"/>
      </w:pPr>
      <w:r w:rsidRPr="00C21991">
        <w:t>d)</w:t>
      </w:r>
      <w:r w:rsidRPr="00C21991">
        <w:tab/>
        <w:t xml:space="preserve">when neither ISIM nor USIM nor </w:t>
      </w:r>
      <w:smartTag w:uri="urn:schemas-microsoft-com:office:smarttags" w:element="stockticker">
        <w:r w:rsidRPr="00C21991">
          <w:t>IMC</w:t>
        </w:r>
      </w:smartTag>
      <w:r w:rsidRPr="00C21991">
        <w:t xml:space="preserve"> is present, </w:t>
      </w:r>
      <w:r w:rsidR="007D49E6" w:rsidRPr="00C21991">
        <w:t>the private user identity is available to the UE via other means (see subclause 5.1.1.1</w:t>
      </w:r>
      <w:r w:rsidRPr="00C21991">
        <w:t>B.2</w:t>
      </w:r>
      <w:r w:rsidR="007D49E6" w:rsidRPr="00C21991">
        <w:t>).</w:t>
      </w:r>
    </w:p>
    <w:p w14:paraId="45378B8F" w14:textId="77777777" w:rsidR="007D49E6" w:rsidRPr="00C21991" w:rsidRDefault="007D49E6" w:rsidP="007D49E6">
      <w:pPr>
        <w:pStyle w:val="NO"/>
      </w:pPr>
      <w:r w:rsidRPr="00C21991">
        <w:t>NOTE 1:</w:t>
      </w:r>
      <w:r w:rsidRPr="00C21991">
        <w:tab/>
        <w:t xml:space="preserve">3GPP TS 33.203 [19] specifies that a UE attached to a 3GPP network has </w:t>
      </w:r>
      <w:r w:rsidR="00F65ADC" w:rsidRPr="00C21991">
        <w:t xml:space="preserve">an </w:t>
      </w:r>
      <w:r w:rsidRPr="00C21991">
        <w:t>ISIM or a USIM.</w:t>
      </w:r>
    </w:p>
    <w:p w14:paraId="7EF1C476" w14:textId="77777777" w:rsidR="00897956" w:rsidRPr="00C21991" w:rsidRDefault="00897956">
      <w:pPr>
        <w:pStyle w:val="NO"/>
      </w:pPr>
      <w:r w:rsidRPr="00C21991">
        <w:t>NOTE</w:t>
      </w:r>
      <w:r w:rsidR="00B23614" w:rsidRPr="00C21991">
        <w:t> </w:t>
      </w:r>
      <w:r w:rsidR="007D49E6" w:rsidRPr="00C21991">
        <w:t>2</w:t>
      </w:r>
      <w:r w:rsidRPr="00C21991">
        <w:t>:</w:t>
      </w:r>
      <w:r w:rsidRPr="00C21991">
        <w:tab/>
        <w:t>The SIP URIs can be resolved by using any of public DNSs, private DNSs, or peer-to-peer agreements.</w:t>
      </w:r>
    </w:p>
    <w:p w14:paraId="1C0AE911" w14:textId="77777777" w:rsidR="00897956" w:rsidRPr="00C21991" w:rsidRDefault="00897956">
      <w:pPr>
        <w:pStyle w:val="B1"/>
      </w:pPr>
      <w:r w:rsidRPr="00C21991">
        <w:t>4)</w:t>
      </w:r>
      <w:r w:rsidRPr="00C21991">
        <w:tab/>
        <w:t xml:space="preserve">The subscriber is allocated one or more public user identities by the home network operator. The public user identity shall take the form of SIP </w:t>
      </w:r>
      <w:smartTag w:uri="urn:schemas-microsoft-com:office:smarttags" w:element="stockticker">
        <w:r w:rsidRPr="00C21991">
          <w:t>URI</w:t>
        </w:r>
      </w:smartTag>
      <w:r w:rsidRPr="00C21991">
        <w:t xml:space="preserve"> as specified in RFC 3261 [26] or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as specified in RFC 3966 [22]. At least one of the public user identities is a SIP </w:t>
      </w:r>
      <w:smartTag w:uri="urn:schemas-microsoft-com:office:smarttags" w:element="stockticker">
        <w:r w:rsidRPr="00C21991">
          <w:t>URI</w:t>
        </w:r>
      </w:smartTag>
      <w:r w:rsidRPr="00C21991">
        <w:t>. All registered public user identities are available to the SIP application within the UE, after registration.</w:t>
      </w:r>
      <w:r w:rsidR="007D49E6" w:rsidRPr="00C21991">
        <w:t xml:space="preserve"> Depending on the network operator, various arrangements exist within the UE for retaining this information:</w:t>
      </w:r>
    </w:p>
    <w:p w14:paraId="699BF0F0" w14:textId="77777777" w:rsidR="007D49E6" w:rsidRPr="00C21991" w:rsidRDefault="007D49E6" w:rsidP="007D49E6">
      <w:pPr>
        <w:pStyle w:val="B2"/>
      </w:pPr>
      <w:r w:rsidRPr="00C21991">
        <w:t>a)</w:t>
      </w:r>
      <w:r w:rsidRPr="00C21991">
        <w:tab/>
        <w:t xml:space="preserve">where an ISIM is present, at least one public user identity, which is a SIP </w:t>
      </w:r>
      <w:smartTag w:uri="urn:schemas-microsoft-com:office:smarttags" w:element="stockticker">
        <w:r w:rsidRPr="00C21991">
          <w:t>URI</w:t>
        </w:r>
      </w:smartTag>
      <w:r w:rsidRPr="00C21991">
        <w:t>, within the ISIM, see subclause</w:t>
      </w:r>
      <w:r w:rsidR="00F76373" w:rsidRPr="00C21991">
        <w:t> </w:t>
      </w:r>
      <w:r w:rsidRPr="00C21991">
        <w:t>5.1.1.1A;</w:t>
      </w:r>
    </w:p>
    <w:p w14:paraId="1E771722" w14:textId="77777777" w:rsidR="007D49E6" w:rsidRPr="00C21991" w:rsidRDefault="007D49E6" w:rsidP="007D49E6">
      <w:pPr>
        <w:pStyle w:val="B2"/>
      </w:pPr>
      <w:r w:rsidRPr="00C21991">
        <w:t>b)</w:t>
      </w:r>
      <w:r w:rsidRPr="00C21991">
        <w:tab/>
        <w:t>where no ISIM is present but USIM is present, a temporary public user identity is derived (see subclause</w:t>
      </w:r>
      <w:r w:rsidR="00F76373" w:rsidRPr="00C21991">
        <w:t> </w:t>
      </w:r>
      <w:r w:rsidRPr="00C21991">
        <w:t>5.1.1.1A);</w:t>
      </w:r>
    </w:p>
    <w:p w14:paraId="59BF3510" w14:textId="77777777" w:rsidR="009927D2" w:rsidRPr="00C21991" w:rsidRDefault="007D49E6" w:rsidP="007D49E6">
      <w:pPr>
        <w:pStyle w:val="B2"/>
      </w:pPr>
      <w:r w:rsidRPr="00C21991">
        <w:t>c)</w:t>
      </w:r>
      <w:r w:rsidRPr="00C21991">
        <w:tab/>
        <w:t xml:space="preserve">neither ISIM nor USIM is present, </w:t>
      </w:r>
      <w:r w:rsidR="009927D2" w:rsidRPr="00C21991">
        <w:t xml:space="preserve">but </w:t>
      </w:r>
      <w:smartTag w:uri="urn:schemas-microsoft-com:office:smarttags" w:element="stockticker">
        <w:r w:rsidR="009927D2" w:rsidRPr="00C21991">
          <w:t>IMC</w:t>
        </w:r>
      </w:smartTag>
      <w:r w:rsidR="009927D2" w:rsidRPr="00C21991">
        <w:t xml:space="preserve"> is present, within </w:t>
      </w:r>
      <w:smartTag w:uri="urn:schemas-microsoft-com:office:smarttags" w:element="stockticker">
        <w:r w:rsidR="009927D2" w:rsidRPr="00C21991">
          <w:t>IMC</w:t>
        </w:r>
      </w:smartTag>
      <w:r w:rsidR="009927D2" w:rsidRPr="00C21991">
        <w:t xml:space="preserve"> (see subclause 5.1.1.1B.1);</w:t>
      </w:r>
    </w:p>
    <w:p w14:paraId="17638C1E" w14:textId="77777777" w:rsidR="007D49E6" w:rsidRPr="00C21991" w:rsidRDefault="009927D2" w:rsidP="007D49E6">
      <w:pPr>
        <w:pStyle w:val="B2"/>
      </w:pPr>
      <w:r w:rsidRPr="00C21991">
        <w:t>d)</w:t>
      </w:r>
      <w:r w:rsidRPr="00C21991">
        <w:tab/>
        <w:t xml:space="preserve">when neither ISIM nor USIM nor </w:t>
      </w:r>
      <w:smartTag w:uri="urn:schemas-microsoft-com:office:smarttags" w:element="stockticker">
        <w:r w:rsidRPr="00C21991">
          <w:t>IMC</w:t>
        </w:r>
      </w:smartTag>
      <w:r w:rsidRPr="00C21991">
        <w:t xml:space="preserve"> is present, </w:t>
      </w:r>
      <w:r w:rsidR="007D49E6" w:rsidRPr="00C21991">
        <w:t>the public user identities are available to the UE via other means (see subclause</w:t>
      </w:r>
      <w:r w:rsidR="00F76373" w:rsidRPr="00C21991">
        <w:t> </w:t>
      </w:r>
      <w:r w:rsidR="007D49E6" w:rsidRPr="00C21991">
        <w:t>5.1.1.1</w:t>
      </w:r>
      <w:r w:rsidRPr="00C21991">
        <w:t>B.2</w:t>
      </w:r>
      <w:r w:rsidR="007D49E6" w:rsidRPr="00C21991">
        <w:t>).</w:t>
      </w:r>
    </w:p>
    <w:p w14:paraId="6103248D" w14:textId="77777777" w:rsidR="007D49E6" w:rsidRPr="00C21991" w:rsidRDefault="007D49E6" w:rsidP="007D49E6">
      <w:pPr>
        <w:pStyle w:val="NO"/>
      </w:pPr>
      <w:r w:rsidRPr="00C21991">
        <w:t>NOTE 3:</w:t>
      </w:r>
      <w:r w:rsidRPr="00C21991">
        <w:tab/>
        <w:t xml:space="preserve">3GPP TS 33.203 [19] specifies that a UE attached to a 3GPP network has </w:t>
      </w:r>
      <w:r w:rsidR="00F65ADC" w:rsidRPr="00C21991">
        <w:t xml:space="preserve">an </w:t>
      </w:r>
      <w:r w:rsidRPr="00C21991">
        <w:t>ISIM or a USIM.</w:t>
      </w:r>
    </w:p>
    <w:p w14:paraId="509E2444" w14:textId="77777777" w:rsidR="001C3818" w:rsidRPr="00C21991" w:rsidRDefault="008D23E0" w:rsidP="001C3818">
      <w:pPr>
        <w:pStyle w:val="B1"/>
      </w:pPr>
      <w:r w:rsidRPr="00C21991">
        <w:t>5</w:t>
      </w:r>
      <w:r w:rsidR="001C3818" w:rsidRPr="00C21991">
        <w:t>)</w:t>
      </w:r>
      <w:r w:rsidR="001C3818" w:rsidRPr="00C21991">
        <w:tab/>
        <w:t>If the UE supports GRUU</w:t>
      </w:r>
      <w:r w:rsidR="00D10E06" w:rsidRPr="00C21991">
        <w:t xml:space="preserve"> (see table A.4, item A.4/53)</w:t>
      </w:r>
      <w:r w:rsidR="00C751EA" w:rsidRPr="00C21991">
        <w:t xml:space="preserve"> or multiple registrations</w:t>
      </w:r>
      <w:r w:rsidR="001C3818" w:rsidRPr="00C21991">
        <w:t xml:space="preserve">, then it shall have an Instance ID, in conformance with the mandatory requirements for Instance IDs specified in </w:t>
      </w:r>
      <w:r w:rsidR="001D29C9" w:rsidRPr="00C21991">
        <w:t>RFC 5627</w:t>
      </w:r>
      <w:r w:rsidR="001C3818" w:rsidRPr="00C21991">
        <w:t xml:space="preserve"> [93] and </w:t>
      </w:r>
      <w:r w:rsidR="00F27E22" w:rsidRPr="00C21991">
        <w:t>RFC 5626</w:t>
      </w:r>
      <w:r w:rsidR="001C3818" w:rsidRPr="00C21991">
        <w:t> [92].</w:t>
      </w:r>
    </w:p>
    <w:p w14:paraId="5DE225E2" w14:textId="77777777" w:rsidR="00897956" w:rsidRPr="00C21991" w:rsidRDefault="008D23E0">
      <w:pPr>
        <w:pStyle w:val="B1"/>
      </w:pPr>
      <w:r w:rsidRPr="00C21991">
        <w:t>6</w:t>
      </w:r>
      <w:r w:rsidR="00897956" w:rsidRPr="00C21991">
        <w:t>)</w:t>
      </w:r>
      <w:r w:rsidR="00897956" w:rsidRPr="00C21991">
        <w:tab/>
        <w:t xml:space="preserve">For each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there is at least one alias SIP </w:t>
      </w:r>
      <w:smartTag w:uri="urn:schemas-microsoft-com:office:smarttags" w:element="stockticker">
        <w:r w:rsidR="00897956" w:rsidRPr="00C21991">
          <w:t>URI</w:t>
        </w:r>
      </w:smartTag>
      <w:r w:rsidR="00897956" w:rsidRPr="00C21991">
        <w:t xml:space="preserve"> in the set of implicitly registered public user identities that is used to implicitly register the associated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w:t>
      </w:r>
    </w:p>
    <w:p w14:paraId="47D43F7E" w14:textId="77777777" w:rsidR="00CD2CC1" w:rsidRPr="00C21991" w:rsidRDefault="00CD2CC1" w:rsidP="00CD2CC1">
      <w:pPr>
        <w:pStyle w:val="NO"/>
      </w:pPr>
      <w:r w:rsidRPr="00C21991">
        <w:t>NOTE 4:</w:t>
      </w:r>
      <w:r w:rsidRPr="00C21991">
        <w:tab/>
        <w:t xml:space="preserve">For each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there always exists a SIP </w:t>
      </w:r>
      <w:smartTag w:uri="urn:schemas-microsoft-com:office:smarttags" w:element="stockticker">
        <w:r w:rsidRPr="00C21991">
          <w:t>URI</w:t>
        </w:r>
      </w:smartTag>
      <w:r w:rsidRPr="00C21991">
        <w:t xml:space="preserve"> that has identical user part as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and the </w:t>
      </w:r>
      <w:r w:rsidR="002160C4" w:rsidRPr="00C21991">
        <w:t>"</w:t>
      </w:r>
      <w:r w:rsidRPr="00C21991">
        <w:t>user</w:t>
      </w:r>
      <w:r w:rsidR="002160C4" w:rsidRPr="00C21991">
        <w:t xml:space="preserve">" SIP </w:t>
      </w:r>
      <w:smartTag w:uri="urn:schemas-microsoft-com:office:smarttags" w:element="stockticker">
        <w:r w:rsidR="002160C4" w:rsidRPr="00C21991">
          <w:t>URI</w:t>
        </w:r>
      </w:smartTag>
      <w:r w:rsidRPr="00C21991">
        <w:t xml:space="preserve"> parameter equals "phone" (see RFC 3261 [26] subclause 19.1.6), that represents the same public user identity.</w:t>
      </w:r>
      <w:r w:rsidR="005A059B" w:rsidRPr="00C21991">
        <w:t xml:space="preserve"> If a </w:t>
      </w:r>
      <w:proofErr w:type="spellStart"/>
      <w:r w:rsidR="005A059B" w:rsidRPr="00C21991">
        <w:t>tel</w:t>
      </w:r>
      <w:proofErr w:type="spellEnd"/>
      <w:r w:rsidR="005A059B" w:rsidRPr="00C21991">
        <w:t xml:space="preserve"> </w:t>
      </w:r>
      <w:smartTag w:uri="urn:schemas-microsoft-com:office:smarttags" w:element="stockticker">
        <w:r w:rsidR="005A059B" w:rsidRPr="00C21991">
          <w:t>URI</w:t>
        </w:r>
      </w:smartTag>
      <w:r w:rsidR="005A059B" w:rsidRPr="00C21991">
        <w:t xml:space="preserve"> identifies a subscriber served by the IM CN subsystem, then the </w:t>
      </w:r>
      <w:proofErr w:type="spellStart"/>
      <w:r w:rsidR="005A059B" w:rsidRPr="00C21991">
        <w:t>hostport</w:t>
      </w:r>
      <w:proofErr w:type="spellEnd"/>
      <w:r w:rsidR="005A059B" w:rsidRPr="00C21991">
        <w:t xml:space="preserve"> parameter of the respective SIP </w:t>
      </w:r>
      <w:smartTag w:uri="urn:schemas-microsoft-com:office:smarttags" w:element="stockticker">
        <w:r w:rsidR="005A059B" w:rsidRPr="00C21991">
          <w:t>URI</w:t>
        </w:r>
      </w:smartTag>
      <w:r w:rsidR="005A059B" w:rsidRPr="00C21991">
        <w:t xml:space="preserve"> contains the home </w:t>
      </w:r>
      <w:r w:rsidR="00E7084E" w:rsidRPr="00C21991">
        <w:t xml:space="preserve">network </w:t>
      </w:r>
      <w:r w:rsidR="005A059B" w:rsidRPr="00C21991">
        <w:t>domain name of the IM CN subsystem to which the subscriber belongs.</w:t>
      </w:r>
    </w:p>
    <w:p w14:paraId="3494B04C" w14:textId="77777777" w:rsidR="00896DAC" w:rsidRPr="00C21991" w:rsidRDefault="00896DAC" w:rsidP="00896DAC">
      <w:pPr>
        <w:pStyle w:val="B1"/>
      </w:pPr>
      <w:r w:rsidRPr="00C21991">
        <w:t>6A)</w:t>
      </w:r>
      <w:r w:rsidRPr="00C21991">
        <w:tab/>
        <w:t xml:space="preserve">Identification of the UE to a PSAP with point of presence in the CS domain is not possible if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is not included in the set of implicitly registered public user identities. If the included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is associated either with the first entry in the list of public user identities provisioned in the UE or with the temporary public user identity, then a PSAP can uniquely identify the UE if emergency registration is performed.</w:t>
      </w:r>
    </w:p>
    <w:p w14:paraId="473C2030" w14:textId="77777777" w:rsidR="00896DAC" w:rsidRPr="00C21991" w:rsidRDefault="00896DAC" w:rsidP="00896DAC">
      <w:pPr>
        <w:pStyle w:val="NO"/>
      </w:pPr>
      <w:r w:rsidRPr="00C21991">
        <w:t>NOTE 5:</w:t>
      </w:r>
      <w:r w:rsidRPr="00C21991">
        <w:tab/>
        <w:t xml:space="preserve">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uniquely identifies the UE by not sharing any of the implicit registered public user identities in the implicit registration set that contains this </w:t>
      </w:r>
      <w:proofErr w:type="spellStart"/>
      <w:r w:rsidRPr="00C21991">
        <w:t>tel</w:t>
      </w:r>
      <w:proofErr w:type="spellEnd"/>
      <w:r w:rsidRPr="00C21991">
        <w:t xml:space="preserve"> </w:t>
      </w:r>
      <w:smartTag w:uri="urn:schemas-microsoft-com:office:smarttags" w:element="stockticker">
        <w:r w:rsidRPr="00C21991">
          <w:t>URI</w:t>
        </w:r>
      </w:smartTag>
      <w:r w:rsidRPr="00C21991">
        <w:t>.</w:t>
      </w:r>
    </w:p>
    <w:p w14:paraId="68AB9D56" w14:textId="77777777" w:rsidR="00896DAC" w:rsidRPr="00C21991" w:rsidRDefault="00896DAC" w:rsidP="00896DAC">
      <w:pPr>
        <w:pStyle w:val="NO"/>
      </w:pPr>
      <w:r w:rsidRPr="00C21991">
        <w:t>NOTE 6:</w:t>
      </w:r>
      <w:r w:rsidRPr="00C21991">
        <w:tab/>
        <w:t>Emergency registration is not always needed or supported.</w:t>
      </w:r>
    </w:p>
    <w:p w14:paraId="1ABFEC86" w14:textId="77777777" w:rsidR="00897956" w:rsidRPr="00C21991" w:rsidRDefault="008D23E0">
      <w:pPr>
        <w:pStyle w:val="B1"/>
      </w:pPr>
      <w:r w:rsidRPr="00C21991">
        <w:t>7</w:t>
      </w:r>
      <w:r w:rsidR="00897956" w:rsidRPr="00C21991">
        <w:t>)</w:t>
      </w:r>
      <w:r w:rsidR="00897956" w:rsidRPr="00C21991">
        <w:tab/>
        <w:t xml:space="preserve">The public user identities may be shared across multiple UEs. A particular public user identity may be simultaneously registered from multiple UEs that use different private user identities and different contact addresses. When reregistering and deregistering a given public user identity and associated contact address, the UE will use the same private user identity that it had used during the initial registration of the respective public user identity and associated contact address. If the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is a shared public user identity, then the associated alias SIP </w:t>
      </w:r>
      <w:smartTag w:uri="urn:schemas-microsoft-com:office:smarttags" w:element="stockticker">
        <w:r w:rsidR="00897956" w:rsidRPr="00C21991">
          <w:t>URI</w:t>
        </w:r>
      </w:smartTag>
      <w:r w:rsidR="00897956" w:rsidRPr="00C21991">
        <w:t xml:space="preserve"> is also a shared public user identity. Likewise, if the alias SIP </w:t>
      </w:r>
      <w:smartTag w:uri="urn:schemas-microsoft-com:office:smarttags" w:element="stockticker">
        <w:r w:rsidR="00897956" w:rsidRPr="00C21991">
          <w:t>URI</w:t>
        </w:r>
      </w:smartTag>
      <w:r w:rsidR="00897956" w:rsidRPr="00C21991">
        <w:t xml:space="preserve"> is a shared public user identity, then the associated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is also a shared public user identity.</w:t>
      </w:r>
    </w:p>
    <w:p w14:paraId="4FE182F5" w14:textId="77777777" w:rsidR="00897956" w:rsidRPr="00C21991" w:rsidRDefault="008D23E0" w:rsidP="005E2A6F">
      <w:pPr>
        <w:pStyle w:val="B1"/>
      </w:pPr>
      <w:r w:rsidRPr="00C21991">
        <w:t>8</w:t>
      </w:r>
      <w:r w:rsidR="00897956" w:rsidRPr="00C21991">
        <w:t>)</w:t>
      </w:r>
      <w:r w:rsidR="00897956" w:rsidRPr="00C21991">
        <w:tab/>
        <w:t>For the purpose of access to the IM CN subsystem, UEs can be allocated IPv4 only, IPv6 only or both IPv4 and IPv6 addresses.</w:t>
      </w:r>
      <w:r w:rsidR="0022310B" w:rsidRPr="00C21991">
        <w:t xml:space="preserve"> For systems providing access to IM CN subsystem using a </w:t>
      </w:r>
      <w:r w:rsidR="00D46EFC" w:rsidRPr="00C21991">
        <w:t>GPRS IP-CAN or an EPS IP-CAN</w:t>
      </w:r>
      <w:r w:rsidR="0022310B" w:rsidRPr="00C21991">
        <w:t xml:space="preserve"> this is specified in 3GPP TS 23.221 [6] subclause 5.1 (see subclause 9.2.1 for the assignment procedures).</w:t>
      </w:r>
      <w:r w:rsidR="009E6D69" w:rsidRPr="00C21991">
        <w:t xml:space="preserve"> For systems providing access to IM CN subsystem using a </w:t>
      </w:r>
      <w:r w:rsidR="00F60C93" w:rsidRPr="00C21991">
        <w:t>cdma2000</w:t>
      </w:r>
      <w:r w:rsidR="00F60C93" w:rsidRPr="00C21991">
        <w:rPr>
          <w:vertAlign w:val="superscript"/>
        </w:rPr>
        <w:t>®</w:t>
      </w:r>
      <w:r w:rsidR="009E6D69" w:rsidRPr="00C21991">
        <w:t xml:space="preserve"> network this is specified in subclause M.2.2.1.</w:t>
      </w:r>
      <w:r w:rsidR="00D46EFC" w:rsidRPr="00C21991">
        <w:t xml:space="preserve"> For systems providing access to IM CN subsystem using a 5GS IP-CAN this is specified in 3GPP TS 23.501 [257], subclause 5.8.2.2.</w:t>
      </w:r>
    </w:p>
    <w:p w14:paraId="1969C646" w14:textId="77777777" w:rsidR="001935EA" w:rsidRPr="00C21991" w:rsidRDefault="00180085" w:rsidP="001935EA">
      <w:pPr>
        <w:pStyle w:val="B1"/>
      </w:pPr>
      <w:r w:rsidRPr="00C21991">
        <w:t>9</w:t>
      </w:r>
      <w:r w:rsidR="001935EA" w:rsidRPr="00C21991">
        <w:t>)</w:t>
      </w:r>
      <w:r w:rsidR="001935EA" w:rsidRPr="00C21991">
        <w:tab/>
      </w:r>
      <w:r w:rsidR="007D0DE2" w:rsidRPr="00C21991">
        <w:t xml:space="preserve">For the purpose of indicating an IMS communication service to the network, UEs are assigned </w:t>
      </w:r>
      <w:r w:rsidR="001935EA" w:rsidRPr="00C21991">
        <w:t>ICSI value</w:t>
      </w:r>
      <w:r w:rsidR="007D0DE2" w:rsidRPr="00C21991">
        <w:t>s</w:t>
      </w:r>
      <w:r w:rsidR="001935EA" w:rsidRPr="00C21991">
        <w:t xml:space="preserve"> </w:t>
      </w:r>
      <w:r w:rsidR="00984663" w:rsidRPr="00C21991">
        <w:t xml:space="preserve">appropriate to the IMS communication services supported by the UE, </w:t>
      </w:r>
      <w:r w:rsidR="001935EA" w:rsidRPr="00C21991">
        <w:t>coded as URN</w:t>
      </w:r>
      <w:r w:rsidR="007D0DE2" w:rsidRPr="00C21991">
        <w:t>s</w:t>
      </w:r>
      <w:r w:rsidR="001935EA" w:rsidRPr="00C21991">
        <w:t xml:space="preserve"> </w:t>
      </w:r>
      <w:r w:rsidR="001935EA" w:rsidRPr="00C21991">
        <w:rPr>
          <w:lang w:eastAsia="zh-CN"/>
        </w:rPr>
        <w:t>as specified in subclause 7.2A.8.2</w:t>
      </w:r>
      <w:r w:rsidR="001935EA" w:rsidRPr="00C21991">
        <w:t>.</w:t>
      </w:r>
    </w:p>
    <w:p w14:paraId="09E83A08" w14:textId="77777777" w:rsidR="00F60C93" w:rsidRPr="00C21991" w:rsidRDefault="00F60C93" w:rsidP="00BA770E">
      <w:pPr>
        <w:pStyle w:val="NO"/>
      </w:pPr>
      <w:r w:rsidRPr="00C21991">
        <w:t>NOTE</w:t>
      </w:r>
      <w:r w:rsidR="001C0C39" w:rsidRPr="00C21991">
        <w:t> </w:t>
      </w:r>
      <w:r w:rsidR="00896DAC" w:rsidRPr="00C21991">
        <w:t>7</w:t>
      </w:r>
      <w:r w:rsidRPr="00C21991">
        <w:t>:</w:t>
      </w:r>
      <w:r w:rsidRPr="00C21991">
        <w:tab/>
        <w:t>cdma2000® is a registered trademark of the Telecommunications Industry Association (TIA-USA).</w:t>
      </w:r>
    </w:p>
    <w:p w14:paraId="2D070D23" w14:textId="77777777" w:rsidR="0098342E" w:rsidRPr="00C21991" w:rsidRDefault="0098342E" w:rsidP="0098342E">
      <w:pPr>
        <w:pStyle w:val="B1"/>
        <w:rPr>
          <w:lang w:eastAsia="zh-CN"/>
        </w:rPr>
      </w:pPr>
      <w:r w:rsidRPr="00C21991">
        <w:rPr>
          <w:lang w:eastAsia="zh-CN"/>
        </w:rPr>
        <w:t>10</w:t>
      </w:r>
      <w:r w:rsidRPr="00C21991">
        <w:rPr>
          <w:rFonts w:hint="eastAsia"/>
          <w:lang w:eastAsia="zh-CN"/>
        </w:rPr>
        <w:t>)</w:t>
      </w:r>
      <w:r w:rsidRPr="00C21991">
        <w:rPr>
          <w:rFonts w:hint="eastAsia"/>
          <w:lang w:eastAsia="zh-CN"/>
        </w:rPr>
        <w:tab/>
        <w:t xml:space="preserve">E-CSCFs are allocated multiple SIP URIs. The SIP </w:t>
      </w:r>
      <w:smartTag w:uri="urn:schemas-microsoft-com:office:smarttags" w:element="stockticker">
        <w:r w:rsidRPr="00C21991">
          <w:rPr>
            <w:rFonts w:hint="eastAsia"/>
            <w:lang w:eastAsia="zh-CN"/>
          </w:rPr>
          <w:t>URI</w:t>
        </w:r>
      </w:smartTag>
      <w:r w:rsidRPr="00C21991">
        <w:rPr>
          <w:rFonts w:hint="eastAsia"/>
          <w:lang w:eastAsia="zh-CN"/>
        </w:rPr>
        <w:t xml:space="preserve"> configured in the P-CSCF, AS or IBCF to reach the E-CSCF is distinct from the one given by the E-CSCF to the EATF such that EATF can reach the E-CSCF.</w:t>
      </w:r>
    </w:p>
    <w:p w14:paraId="028FD574" w14:textId="77777777" w:rsidR="00300440" w:rsidRPr="00C21991" w:rsidRDefault="00300440" w:rsidP="00300440">
      <w:pPr>
        <w:pStyle w:val="B1"/>
        <w:rPr>
          <w:lang w:eastAsia="zh-CN"/>
        </w:rPr>
      </w:pPr>
      <w:r w:rsidRPr="00C21991">
        <w:rPr>
          <w:lang w:eastAsia="zh-CN"/>
        </w:rPr>
        <w:t>11)</w:t>
      </w:r>
      <w:r w:rsidRPr="00C21991">
        <w:rPr>
          <w:lang w:eastAsia="zh-CN"/>
        </w:rPr>
        <w:tab/>
        <w:t xml:space="preserve">If the UE supports RFC 6140 [191] and performs the functions of an external attached network, </w:t>
      </w:r>
      <w:r w:rsidRPr="00C21991">
        <w:t xml:space="preserve">the subscriber is allocated one or usually more public user identities by the home network operator. The public user identity(s) shall </w:t>
      </w:r>
      <w:r w:rsidRPr="00C21991">
        <w:rPr>
          <w:lang w:eastAsia="zh-CN"/>
        </w:rPr>
        <w:t>be allocated as global numbers in the international format</w:t>
      </w:r>
      <w:r w:rsidRPr="00C21991">
        <w:t>.</w:t>
      </w:r>
    </w:p>
    <w:p w14:paraId="62FC7F88" w14:textId="77777777" w:rsidR="00897956" w:rsidRPr="00C21991" w:rsidRDefault="00897956" w:rsidP="005D46C4">
      <w:pPr>
        <w:pStyle w:val="Heading2"/>
      </w:pPr>
      <w:bookmarkStart w:id="62" w:name="_CR4_2A"/>
      <w:bookmarkStart w:id="63" w:name="_Toc210127137"/>
      <w:bookmarkEnd w:id="62"/>
      <w:r w:rsidRPr="00C21991">
        <w:t>4.2A</w:t>
      </w:r>
      <w:r w:rsidRPr="00C21991">
        <w:tab/>
        <w:t>Transport mechanisms</w:t>
      </w:r>
      <w:bookmarkEnd w:id="63"/>
    </w:p>
    <w:p w14:paraId="0BB56DB0" w14:textId="77777777" w:rsidR="00897956" w:rsidRPr="00C21991" w:rsidRDefault="00897956">
      <w:r w:rsidRPr="00C21991">
        <w:t>This document makes no requirement on the transport protocol used to transfer signalling information over and above that specified in RFC 3261 [26] clause 18</w:t>
      </w:r>
      <w:r w:rsidR="00B6428F" w:rsidRPr="00C21991">
        <w:t>, unless such requirement is defined in the access technology specific annex for the current access technology (see subclause 3A)</w:t>
      </w:r>
      <w:r w:rsidRPr="00C21991">
        <w:t>. However, the UE and IM CN subsystem entities shall transport SIP messages longer than 1300 bytes according to the procedures of RFC 3261 [26] subclause 18.1.1, even if a mechanism exists of discovering a maximum transmission unit size longer than 1500 bytes.</w:t>
      </w:r>
    </w:p>
    <w:p w14:paraId="4A3DA4EC" w14:textId="77777777" w:rsidR="00A0633A" w:rsidRPr="00C21991" w:rsidRDefault="00A0633A" w:rsidP="00A0633A">
      <w:pPr>
        <w:pStyle w:val="NO"/>
      </w:pPr>
      <w:r w:rsidRPr="00C21991">
        <w:t>NOTE</w:t>
      </w:r>
      <w:r w:rsidR="00440C30" w:rsidRPr="00C21991">
        <w:t> 1</w:t>
      </w:r>
      <w:r w:rsidRPr="00C21991">
        <w:t>:</w:t>
      </w:r>
      <w:r w:rsidRPr="00C21991">
        <w:tab/>
        <w:t>Support of SCTP as specified in RFC 4168 [96] is optional for IM CN subsystem entities implementing the role of a UA or proxy. SCTP transport between the UE and P-CSCF is not supported in the present document. Support of the SCTP transport is currently not described in 3GPP TS 33.203 [19].</w:t>
      </w:r>
    </w:p>
    <w:p w14:paraId="39ECBD1D" w14:textId="77777777" w:rsidR="00897956" w:rsidRPr="00C21991" w:rsidRDefault="00897956">
      <w:r w:rsidRPr="00C21991">
        <w:t>For initial REGISTER requests, the UE and the P-CSCF shall apply port handling according to subclause 5.1.1.2 and subclause 5.2.2.</w:t>
      </w:r>
    </w:p>
    <w:p w14:paraId="4A1FD109" w14:textId="77777777" w:rsidR="00897956" w:rsidRPr="00C21991" w:rsidRDefault="00897956">
      <w:r w:rsidRPr="00C21991">
        <w:t>The UE and the P-CSCF shall send and receive request and responses other than initial REGISTER requests on the protected ports as described in 3GPP TS 33.203 [19].</w:t>
      </w:r>
    </w:p>
    <w:p w14:paraId="41A31565" w14:textId="77777777" w:rsidR="00897956" w:rsidRPr="00C21991" w:rsidRDefault="00897956">
      <w:r w:rsidRPr="00C21991">
        <w:t xml:space="preserve">In case of an emergency session if the UE does not have sufficient credentials to authenticate with the IM CN subsystem and regulations allow, the UE and P-CSCF shall send request and responses other than initial REGISTER requests on </w:t>
      </w:r>
      <w:proofErr w:type="spellStart"/>
      <w:r w:rsidRPr="00C21991">
        <w:t>non protected</w:t>
      </w:r>
      <w:proofErr w:type="spellEnd"/>
      <w:r w:rsidRPr="00C21991">
        <w:t xml:space="preserve"> ports.</w:t>
      </w:r>
    </w:p>
    <w:p w14:paraId="28789657" w14:textId="77777777" w:rsidR="00042549" w:rsidRPr="00C21991" w:rsidRDefault="00042549" w:rsidP="00042549">
      <w:pPr>
        <w:pStyle w:val="NO"/>
      </w:pPr>
      <w:r w:rsidRPr="00C21991">
        <w:t>NOTE 2:</w:t>
      </w:r>
      <w:r w:rsidRPr="00C21991">
        <w:tab/>
        <w:t xml:space="preserve">When </w:t>
      </w:r>
      <w:smartTag w:uri="urn:schemas-microsoft-com:office:smarttags" w:element="stockticker">
        <w:r w:rsidRPr="00C21991">
          <w:t>TCP</w:t>
        </w:r>
      </w:smartTag>
      <w:r w:rsidRPr="00C21991">
        <w:t xml:space="preserve"> is used to carry SIP signalling between the UE and the P-CSCF, it is known that there is no </w:t>
      </w:r>
      <w:smartTag w:uri="urn:schemas-microsoft-com:office:smarttags" w:element="stockticker">
        <w:r w:rsidRPr="00C21991">
          <w:t>NAT</w:t>
        </w:r>
      </w:smartTag>
      <w:r w:rsidRPr="00C21991">
        <w:t xml:space="preserve"> between the UE and the P-CSCF and neither </w:t>
      </w:r>
      <w:smartTag w:uri="urn:schemas-microsoft-com:office:smarttags" w:element="stockticker">
        <w:r w:rsidRPr="00C21991">
          <w:t>TLS</w:t>
        </w:r>
      </w:smartTag>
      <w:r w:rsidRPr="00C21991">
        <w:t xml:space="preserve"> nor the multiple registration mechanism is used, then both the UE and the P-CSCF can decide to close an existing </w:t>
      </w:r>
      <w:smartTag w:uri="urn:schemas-microsoft-com:office:smarttags" w:element="stockticker">
        <w:r w:rsidRPr="00C21991">
          <w:t>TCP</w:t>
        </w:r>
      </w:smartTag>
      <w:r w:rsidRPr="00C21991">
        <w:t xml:space="preserve"> connection subject to the conditions described in RFC 3261 [26].</w:t>
      </w:r>
    </w:p>
    <w:p w14:paraId="352C487F" w14:textId="77777777" w:rsidR="00873185" w:rsidRPr="00C21991" w:rsidRDefault="00873185" w:rsidP="005D46C4">
      <w:pPr>
        <w:pStyle w:val="Heading2"/>
      </w:pPr>
      <w:bookmarkStart w:id="64" w:name="_CR4_2B"/>
      <w:bookmarkStart w:id="65" w:name="_Toc210127138"/>
      <w:bookmarkEnd w:id="64"/>
      <w:r w:rsidRPr="00C21991">
        <w:t>4.2B</w:t>
      </w:r>
      <w:r w:rsidRPr="00C21991">
        <w:tab/>
        <w:t>Security mechanisms</w:t>
      </w:r>
      <w:bookmarkEnd w:id="65"/>
    </w:p>
    <w:p w14:paraId="7EE5EF26" w14:textId="77777777" w:rsidR="00D44257" w:rsidRPr="00C21991" w:rsidRDefault="00D44257" w:rsidP="005D46C4">
      <w:pPr>
        <w:pStyle w:val="Heading3"/>
      </w:pPr>
      <w:bookmarkStart w:id="66" w:name="_CR4_2B_1"/>
      <w:bookmarkStart w:id="67" w:name="_Toc210127139"/>
      <w:bookmarkEnd w:id="66"/>
      <w:r w:rsidRPr="00C21991">
        <w:t>4.2B.1</w:t>
      </w:r>
      <w:r w:rsidRPr="00C21991">
        <w:tab/>
        <w:t>Signalling security</w:t>
      </w:r>
      <w:bookmarkEnd w:id="67"/>
    </w:p>
    <w:p w14:paraId="56147BCA" w14:textId="77777777" w:rsidR="00873185" w:rsidRPr="00C21991" w:rsidRDefault="00873185" w:rsidP="00873185">
      <w:r w:rsidRPr="00C21991">
        <w:t>3GPP TS 33.203 [19] defines the security features and mechanisms for secure access to the IM CN subsystem. This document defines a number of access security mechanisms, as summarised in table 4-1.</w:t>
      </w:r>
    </w:p>
    <w:p w14:paraId="6ADDDF4E" w14:textId="77777777" w:rsidR="00873185" w:rsidRPr="00C21991" w:rsidRDefault="00873185" w:rsidP="00873185">
      <w:pPr>
        <w:pStyle w:val="TH"/>
      </w:pPr>
      <w:bookmarkStart w:id="68" w:name="_CRTable41"/>
      <w:r w:rsidRPr="00C21991">
        <w:t xml:space="preserve">Table </w:t>
      </w:r>
      <w:bookmarkEnd w:id="68"/>
      <w:r w:rsidRPr="00C21991">
        <w:t>4-1: Summary of access security mechanisms to the IM CN subsystem</w:t>
      </w:r>
    </w:p>
    <w:tbl>
      <w:tblPr>
        <w:tblW w:w="8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4"/>
        <w:gridCol w:w="1327"/>
        <w:gridCol w:w="1134"/>
        <w:gridCol w:w="1701"/>
        <w:gridCol w:w="2045"/>
      </w:tblGrid>
      <w:tr w:rsidR="007D47A2" w:rsidRPr="00C21991" w14:paraId="0E644DC5" w14:textId="77777777">
        <w:trPr>
          <w:jc w:val="center"/>
        </w:trPr>
        <w:tc>
          <w:tcPr>
            <w:tcW w:w="1954" w:type="dxa"/>
          </w:tcPr>
          <w:p w14:paraId="5CCC94E4" w14:textId="77777777" w:rsidR="00873185" w:rsidRPr="00C21991" w:rsidRDefault="00873185" w:rsidP="006B0407">
            <w:pPr>
              <w:pStyle w:val="TAH"/>
            </w:pPr>
            <w:r w:rsidRPr="00C21991">
              <w:t>Mechanism</w:t>
            </w:r>
          </w:p>
        </w:tc>
        <w:tc>
          <w:tcPr>
            <w:tcW w:w="1327" w:type="dxa"/>
          </w:tcPr>
          <w:p w14:paraId="2F78DBDA" w14:textId="77777777" w:rsidR="00873185" w:rsidRPr="00C21991" w:rsidRDefault="00873185" w:rsidP="006B0407">
            <w:pPr>
              <w:pStyle w:val="TAH"/>
            </w:pPr>
            <w:r w:rsidRPr="00C21991">
              <w:t>Authentication</w:t>
            </w:r>
          </w:p>
        </w:tc>
        <w:tc>
          <w:tcPr>
            <w:tcW w:w="1134" w:type="dxa"/>
          </w:tcPr>
          <w:p w14:paraId="4A96F8AF" w14:textId="77777777" w:rsidR="00873185" w:rsidRPr="00C21991" w:rsidRDefault="00873185" w:rsidP="006B0407">
            <w:pPr>
              <w:pStyle w:val="TAH"/>
            </w:pPr>
            <w:r w:rsidRPr="00C21991">
              <w:t>Integrity protection</w:t>
            </w:r>
          </w:p>
        </w:tc>
        <w:tc>
          <w:tcPr>
            <w:tcW w:w="1701" w:type="dxa"/>
          </w:tcPr>
          <w:p w14:paraId="1CCF3E26" w14:textId="77777777" w:rsidR="00873185" w:rsidRPr="00C21991" w:rsidRDefault="00873185" w:rsidP="006B0407">
            <w:pPr>
              <w:pStyle w:val="TAH"/>
            </w:pPr>
            <w:r w:rsidRPr="00C21991">
              <w:t>Use of security agreement in accordance with RFC 3329 [48]</w:t>
            </w:r>
          </w:p>
        </w:tc>
        <w:tc>
          <w:tcPr>
            <w:tcW w:w="2045" w:type="dxa"/>
          </w:tcPr>
          <w:p w14:paraId="558FF2D9" w14:textId="77777777" w:rsidR="00873185" w:rsidRPr="00C21991" w:rsidRDefault="00873185" w:rsidP="006B0407">
            <w:pPr>
              <w:pStyle w:val="TAH"/>
            </w:pPr>
            <w:r w:rsidRPr="00C21991">
              <w:t>Support (as defined in 3GPP TS 33.203 [19])</w:t>
            </w:r>
          </w:p>
        </w:tc>
      </w:tr>
      <w:tr w:rsidR="007D47A2" w:rsidRPr="00C21991" w14:paraId="28E6A2DA" w14:textId="77777777">
        <w:trPr>
          <w:jc w:val="center"/>
        </w:trPr>
        <w:tc>
          <w:tcPr>
            <w:tcW w:w="1954" w:type="dxa"/>
          </w:tcPr>
          <w:p w14:paraId="3908375D" w14:textId="77777777" w:rsidR="000D5DEB" w:rsidRPr="00C21991" w:rsidRDefault="00873185" w:rsidP="000D5DEB">
            <w:pPr>
              <w:pStyle w:val="TAL"/>
            </w:pPr>
            <w:r w:rsidRPr="00C21991">
              <w:t xml:space="preserve">IMS AKA plus IPsec </w:t>
            </w:r>
            <w:smartTag w:uri="urn:schemas-microsoft-com:office:smarttags" w:element="stockticker">
              <w:r w:rsidRPr="00C21991">
                <w:t>ESP</w:t>
              </w:r>
            </w:smartTag>
            <w:r w:rsidRPr="00C21991">
              <w:t xml:space="preserve"> (see 3GPP TS 33.203 [19] clause 6)</w:t>
            </w:r>
          </w:p>
          <w:p w14:paraId="0B40B87D" w14:textId="77777777" w:rsidR="00873185" w:rsidRPr="00C21991" w:rsidRDefault="000D5DEB" w:rsidP="000D5DEB">
            <w:pPr>
              <w:pStyle w:val="TAL"/>
            </w:pPr>
            <w:r w:rsidRPr="00C21991">
              <w:t>(NOTE 8)</w:t>
            </w:r>
          </w:p>
        </w:tc>
        <w:tc>
          <w:tcPr>
            <w:tcW w:w="1327" w:type="dxa"/>
          </w:tcPr>
          <w:p w14:paraId="4CF254BF" w14:textId="77777777" w:rsidR="00873185" w:rsidRPr="00C21991" w:rsidRDefault="00873185" w:rsidP="006B0407">
            <w:pPr>
              <w:pStyle w:val="TAL"/>
            </w:pPr>
            <w:r w:rsidRPr="00C21991">
              <w:t>IMS AKA</w:t>
            </w:r>
          </w:p>
        </w:tc>
        <w:tc>
          <w:tcPr>
            <w:tcW w:w="1134" w:type="dxa"/>
          </w:tcPr>
          <w:p w14:paraId="07AA0C37" w14:textId="77777777" w:rsidR="00873185" w:rsidRPr="00C21991" w:rsidRDefault="00873185" w:rsidP="006B0407">
            <w:pPr>
              <w:pStyle w:val="TAL"/>
            </w:pPr>
            <w:r w:rsidRPr="00C21991">
              <w:t xml:space="preserve">IPsec </w:t>
            </w:r>
            <w:smartTag w:uri="urn:schemas-microsoft-com:office:smarttags" w:element="stockticker">
              <w:r w:rsidRPr="00C21991">
                <w:t>ESP</w:t>
              </w:r>
            </w:smartTag>
          </w:p>
        </w:tc>
        <w:tc>
          <w:tcPr>
            <w:tcW w:w="1701" w:type="dxa"/>
          </w:tcPr>
          <w:p w14:paraId="21A351E1" w14:textId="77777777" w:rsidR="00873185" w:rsidRPr="00C21991" w:rsidRDefault="00873185" w:rsidP="006B0407">
            <w:pPr>
              <w:pStyle w:val="TAL"/>
            </w:pPr>
            <w:r w:rsidRPr="00C21991">
              <w:t>Yes</w:t>
            </w:r>
          </w:p>
        </w:tc>
        <w:tc>
          <w:tcPr>
            <w:tcW w:w="2045" w:type="dxa"/>
          </w:tcPr>
          <w:p w14:paraId="1188EB8C" w14:textId="77777777" w:rsidR="00873185" w:rsidRPr="00C21991" w:rsidRDefault="00873185" w:rsidP="006B0407">
            <w:pPr>
              <w:pStyle w:val="TAL"/>
            </w:pPr>
            <w:r w:rsidRPr="00C21991">
              <w:t>Mandatory for all UEs containing a UICC, else optional.</w:t>
            </w:r>
          </w:p>
          <w:p w14:paraId="4CC12649" w14:textId="77777777" w:rsidR="00873185" w:rsidRPr="00C21991" w:rsidRDefault="00873185" w:rsidP="006B0407">
            <w:pPr>
              <w:pStyle w:val="TAL"/>
            </w:pPr>
            <w:r w:rsidRPr="00C21991">
              <w:t>Mandatory for all P-CSCF, I-CSCF, S-CSCF</w:t>
            </w:r>
            <w:r w:rsidR="00C128E8" w:rsidRPr="00C21991">
              <w:t>.</w:t>
            </w:r>
          </w:p>
        </w:tc>
      </w:tr>
      <w:tr w:rsidR="004F6410" w:rsidRPr="00C21991" w14:paraId="29B4322F" w14:textId="77777777" w:rsidTr="004F6410">
        <w:trPr>
          <w:jc w:val="center"/>
        </w:trPr>
        <w:tc>
          <w:tcPr>
            <w:tcW w:w="1954" w:type="dxa"/>
          </w:tcPr>
          <w:p w14:paraId="330240FD" w14:textId="77777777" w:rsidR="004F6410" w:rsidRPr="00C21991" w:rsidRDefault="004F6410" w:rsidP="004F6410">
            <w:pPr>
              <w:pStyle w:val="TAL"/>
            </w:pPr>
            <w:r w:rsidRPr="00C21991">
              <w:t>IMS AKA using HTTP Digest AKAv2 without IPSec security association (see 3GPP TS 33.203 [19] annex X)</w:t>
            </w:r>
          </w:p>
        </w:tc>
        <w:tc>
          <w:tcPr>
            <w:tcW w:w="1327" w:type="dxa"/>
          </w:tcPr>
          <w:p w14:paraId="788401CC" w14:textId="77777777" w:rsidR="004F6410" w:rsidRPr="00C21991" w:rsidRDefault="004F6410" w:rsidP="004F6410">
            <w:pPr>
              <w:pStyle w:val="TAL"/>
            </w:pPr>
            <w:r w:rsidRPr="00C21991">
              <w:t>IMS AKA</w:t>
            </w:r>
          </w:p>
        </w:tc>
        <w:tc>
          <w:tcPr>
            <w:tcW w:w="1134" w:type="dxa"/>
          </w:tcPr>
          <w:p w14:paraId="7B45F1C8" w14:textId="77777777" w:rsidR="004F6410" w:rsidRPr="00C21991" w:rsidRDefault="004F6410" w:rsidP="004F6410">
            <w:pPr>
              <w:pStyle w:val="TAL"/>
            </w:pPr>
            <w:smartTag w:uri="urn:schemas-microsoft-com:office:smarttags" w:element="stockticker">
              <w:r w:rsidRPr="00C21991">
                <w:t>TLS</w:t>
              </w:r>
            </w:smartTag>
            <w:r w:rsidRPr="00C21991">
              <w:t xml:space="preserve"> session</w:t>
            </w:r>
          </w:p>
          <w:p w14:paraId="45597D77" w14:textId="77777777" w:rsidR="004F6410" w:rsidRPr="00C21991" w:rsidRDefault="004F6410" w:rsidP="004F6410">
            <w:pPr>
              <w:pStyle w:val="TAL"/>
            </w:pPr>
            <w:r w:rsidRPr="00C21991">
              <w:t>(</w:t>
            </w:r>
            <w:r w:rsidR="000D5DEB" w:rsidRPr="00C21991">
              <w:t>NOTE</w:t>
            </w:r>
            <w:r w:rsidRPr="00C21991">
              <w:t> 7)</w:t>
            </w:r>
          </w:p>
        </w:tc>
        <w:tc>
          <w:tcPr>
            <w:tcW w:w="1701" w:type="dxa"/>
          </w:tcPr>
          <w:p w14:paraId="152F2928" w14:textId="77777777" w:rsidR="004F6410" w:rsidRPr="00C21991" w:rsidRDefault="004F6410" w:rsidP="004F6410">
            <w:pPr>
              <w:pStyle w:val="TAL"/>
            </w:pPr>
            <w:r w:rsidRPr="00C21991">
              <w:t>No</w:t>
            </w:r>
          </w:p>
        </w:tc>
        <w:tc>
          <w:tcPr>
            <w:tcW w:w="2045" w:type="dxa"/>
          </w:tcPr>
          <w:p w14:paraId="4D4A9EB9" w14:textId="77777777" w:rsidR="005B59BF" w:rsidRPr="00C21991" w:rsidRDefault="005B59BF" w:rsidP="005B59BF">
            <w:pPr>
              <w:pStyle w:val="TAL"/>
            </w:pPr>
            <w:r w:rsidRPr="00C21991">
              <w:t>Mandatory for all UEs containing a WIC able to access to UICC.</w:t>
            </w:r>
          </w:p>
          <w:p w14:paraId="42B80C14" w14:textId="77777777" w:rsidR="004F6410" w:rsidRPr="00C21991" w:rsidRDefault="004F6410" w:rsidP="004F6410">
            <w:pPr>
              <w:pStyle w:val="TAL"/>
            </w:pPr>
            <w:r w:rsidRPr="00C21991">
              <w:t xml:space="preserve">Mandatory for all </w:t>
            </w:r>
            <w:proofErr w:type="spellStart"/>
            <w:r w:rsidRPr="00C21991">
              <w:t>eP</w:t>
            </w:r>
            <w:proofErr w:type="spellEnd"/>
            <w:r w:rsidRPr="00C21991">
              <w:t>-CSCF</w:t>
            </w:r>
            <w:r w:rsidR="00C128E8" w:rsidRPr="00C21991">
              <w:t>.</w:t>
            </w:r>
            <w:r w:rsidRPr="00C21991">
              <w:t xml:space="preserve"> Optional for S-CSCF</w:t>
            </w:r>
            <w:r w:rsidR="00C128E8" w:rsidRPr="00C21991">
              <w:t>.</w:t>
            </w:r>
          </w:p>
        </w:tc>
      </w:tr>
      <w:tr w:rsidR="007D47A2" w:rsidRPr="00C21991" w14:paraId="40B37EF0" w14:textId="77777777">
        <w:trPr>
          <w:jc w:val="center"/>
        </w:trPr>
        <w:tc>
          <w:tcPr>
            <w:tcW w:w="1954" w:type="dxa"/>
          </w:tcPr>
          <w:p w14:paraId="00F60387" w14:textId="77777777" w:rsidR="00873185" w:rsidRPr="00C21991" w:rsidRDefault="00873185" w:rsidP="006B0407">
            <w:pPr>
              <w:pStyle w:val="TAL"/>
            </w:pPr>
            <w:r w:rsidRPr="00C21991">
              <w:t xml:space="preserve">SIP digest plus </w:t>
            </w:r>
            <w:r w:rsidR="009C7DAE" w:rsidRPr="00C21991">
              <w:t xml:space="preserve">check of </w:t>
            </w:r>
            <w:r w:rsidRPr="00C21991">
              <w:t xml:space="preserve">IP </w:t>
            </w:r>
            <w:r w:rsidR="009C7DAE" w:rsidRPr="00C21991">
              <w:t xml:space="preserve">association </w:t>
            </w:r>
            <w:r w:rsidRPr="00C21991">
              <w:t>(see 3GPP TS 33.203 [19] annex N)</w:t>
            </w:r>
            <w:r w:rsidR="009E6D69" w:rsidRPr="00C21991">
              <w:t xml:space="preserve"> (</w:t>
            </w:r>
            <w:r w:rsidR="00C128E8" w:rsidRPr="00C21991">
              <w:t>NOTE</w:t>
            </w:r>
            <w:r w:rsidR="009E6D69" w:rsidRPr="00C21991">
              <w:t> 2)</w:t>
            </w:r>
          </w:p>
        </w:tc>
        <w:tc>
          <w:tcPr>
            <w:tcW w:w="1327" w:type="dxa"/>
          </w:tcPr>
          <w:p w14:paraId="78F20C56" w14:textId="77777777" w:rsidR="00873185" w:rsidRPr="00C21991" w:rsidRDefault="00873185" w:rsidP="006B0407">
            <w:pPr>
              <w:pStyle w:val="TAL"/>
            </w:pPr>
            <w:r w:rsidRPr="00C21991">
              <w:t>SIP digest</w:t>
            </w:r>
          </w:p>
        </w:tc>
        <w:tc>
          <w:tcPr>
            <w:tcW w:w="1134" w:type="dxa"/>
          </w:tcPr>
          <w:p w14:paraId="78D02538" w14:textId="77777777" w:rsidR="00873185" w:rsidRPr="00C21991" w:rsidRDefault="00873185" w:rsidP="006B0407">
            <w:pPr>
              <w:pStyle w:val="TAL"/>
            </w:pPr>
            <w:r w:rsidRPr="00C21991">
              <w:t>None</w:t>
            </w:r>
            <w:r w:rsidR="009D280A" w:rsidRPr="00C21991">
              <w:t xml:space="preserve"> (</w:t>
            </w:r>
            <w:r w:rsidR="00C128E8" w:rsidRPr="00C21991">
              <w:t>NOTE</w:t>
            </w:r>
            <w:r w:rsidR="009D280A" w:rsidRPr="00C21991">
              <w:t> 3)</w:t>
            </w:r>
          </w:p>
        </w:tc>
        <w:tc>
          <w:tcPr>
            <w:tcW w:w="1701" w:type="dxa"/>
          </w:tcPr>
          <w:p w14:paraId="6430C2F6" w14:textId="77777777" w:rsidR="00873185" w:rsidRPr="00C21991" w:rsidRDefault="00873185" w:rsidP="006B0407">
            <w:pPr>
              <w:pStyle w:val="TAL"/>
            </w:pPr>
            <w:r w:rsidRPr="00C21991">
              <w:t>No</w:t>
            </w:r>
          </w:p>
        </w:tc>
        <w:tc>
          <w:tcPr>
            <w:tcW w:w="2045" w:type="dxa"/>
          </w:tcPr>
          <w:p w14:paraId="3DB44DAE" w14:textId="77777777" w:rsidR="00873185" w:rsidRPr="00C21991" w:rsidRDefault="00873185" w:rsidP="006B0407">
            <w:pPr>
              <w:pStyle w:val="TAL"/>
            </w:pPr>
            <w:r w:rsidRPr="00C21991">
              <w:t>Optional for UEs</w:t>
            </w:r>
            <w:r w:rsidR="00C128E8" w:rsidRPr="00C21991">
              <w:t>.</w:t>
            </w:r>
          </w:p>
          <w:p w14:paraId="4914DEC8" w14:textId="77777777" w:rsidR="00873185" w:rsidRPr="00C21991" w:rsidRDefault="00873185" w:rsidP="006B0407">
            <w:pPr>
              <w:pStyle w:val="TAL"/>
            </w:pPr>
            <w:r w:rsidRPr="00C21991">
              <w:t>Optional for P-CSCF, I-CSCF, S-CSCF</w:t>
            </w:r>
            <w:r w:rsidR="00C128E8" w:rsidRPr="00C21991">
              <w:t>.</w:t>
            </w:r>
          </w:p>
        </w:tc>
      </w:tr>
      <w:tr w:rsidR="007D47A2" w:rsidRPr="00C21991" w14:paraId="589C5836" w14:textId="77777777">
        <w:trPr>
          <w:jc w:val="center"/>
        </w:trPr>
        <w:tc>
          <w:tcPr>
            <w:tcW w:w="1954" w:type="dxa"/>
          </w:tcPr>
          <w:p w14:paraId="4119A6B0" w14:textId="77777777" w:rsidR="00873185" w:rsidRPr="00C21991" w:rsidRDefault="00873185" w:rsidP="006B0407">
            <w:pPr>
              <w:pStyle w:val="TAL"/>
            </w:pPr>
            <w:r w:rsidRPr="00C21991">
              <w:t>SIP digest plus Proxy Authentication (see 3GPP TS 33.203 [19] annex N)</w:t>
            </w:r>
            <w:r w:rsidR="000844C4" w:rsidRPr="00C21991">
              <w:t xml:space="preserve"> (</w:t>
            </w:r>
            <w:r w:rsidR="00C128E8" w:rsidRPr="00C21991">
              <w:t>NOTE </w:t>
            </w:r>
            <w:r w:rsidR="000844C4" w:rsidRPr="00C21991">
              <w:t>2)</w:t>
            </w:r>
          </w:p>
        </w:tc>
        <w:tc>
          <w:tcPr>
            <w:tcW w:w="1327" w:type="dxa"/>
          </w:tcPr>
          <w:p w14:paraId="101C7E30" w14:textId="77777777" w:rsidR="00873185" w:rsidRPr="00C21991" w:rsidRDefault="00873185" w:rsidP="006B0407">
            <w:pPr>
              <w:pStyle w:val="TAL"/>
            </w:pPr>
            <w:r w:rsidRPr="00C21991">
              <w:t>SIP digest</w:t>
            </w:r>
          </w:p>
        </w:tc>
        <w:tc>
          <w:tcPr>
            <w:tcW w:w="1134" w:type="dxa"/>
          </w:tcPr>
          <w:p w14:paraId="3021BF85" w14:textId="77777777" w:rsidR="00873185" w:rsidRPr="00C21991" w:rsidRDefault="00873185" w:rsidP="006B0407">
            <w:pPr>
              <w:pStyle w:val="TAL"/>
            </w:pPr>
            <w:r w:rsidRPr="00C21991">
              <w:t>None</w:t>
            </w:r>
            <w:r w:rsidR="009D280A" w:rsidRPr="00C21991">
              <w:t xml:space="preserve"> (</w:t>
            </w:r>
            <w:r w:rsidR="00C128E8" w:rsidRPr="00C21991">
              <w:t>NOTE</w:t>
            </w:r>
            <w:r w:rsidR="009D280A" w:rsidRPr="00C21991">
              <w:t> 3)</w:t>
            </w:r>
          </w:p>
        </w:tc>
        <w:tc>
          <w:tcPr>
            <w:tcW w:w="1701" w:type="dxa"/>
          </w:tcPr>
          <w:p w14:paraId="19BD211E" w14:textId="77777777" w:rsidR="00873185" w:rsidRPr="00C21991" w:rsidRDefault="00873185" w:rsidP="006B0407">
            <w:pPr>
              <w:pStyle w:val="TAL"/>
            </w:pPr>
            <w:r w:rsidRPr="00C21991">
              <w:t>No</w:t>
            </w:r>
          </w:p>
        </w:tc>
        <w:tc>
          <w:tcPr>
            <w:tcW w:w="2045" w:type="dxa"/>
          </w:tcPr>
          <w:p w14:paraId="07AC4089" w14:textId="77777777" w:rsidR="00873185" w:rsidRPr="00C21991" w:rsidRDefault="00873185" w:rsidP="006B0407">
            <w:pPr>
              <w:pStyle w:val="TAL"/>
            </w:pPr>
            <w:r w:rsidRPr="00C21991">
              <w:t>Optional for UEs</w:t>
            </w:r>
          </w:p>
          <w:p w14:paraId="763489EE" w14:textId="77777777" w:rsidR="00873185" w:rsidRPr="00C21991" w:rsidRDefault="00873185" w:rsidP="006B0407">
            <w:pPr>
              <w:pStyle w:val="TAL"/>
            </w:pPr>
            <w:r w:rsidRPr="00C21991">
              <w:t>Optional for P-CSCF, I-CSCF, S-CSCF</w:t>
            </w:r>
          </w:p>
        </w:tc>
      </w:tr>
      <w:tr w:rsidR="007D47A2" w:rsidRPr="00C21991" w14:paraId="5E7BF6D0" w14:textId="77777777">
        <w:trPr>
          <w:jc w:val="center"/>
        </w:trPr>
        <w:tc>
          <w:tcPr>
            <w:tcW w:w="1954" w:type="dxa"/>
          </w:tcPr>
          <w:p w14:paraId="00F0E710" w14:textId="77777777" w:rsidR="00873185" w:rsidRPr="00C21991" w:rsidRDefault="00873185" w:rsidP="006B0407">
            <w:pPr>
              <w:pStyle w:val="TAL"/>
            </w:pPr>
            <w:r w:rsidRPr="00C21991">
              <w:t xml:space="preserve">SIP digest with </w:t>
            </w:r>
            <w:smartTag w:uri="urn:schemas-microsoft-com:office:smarttags" w:element="stockticker">
              <w:r w:rsidRPr="00C21991">
                <w:t>TLS</w:t>
              </w:r>
            </w:smartTag>
            <w:r w:rsidRPr="00C21991">
              <w:t xml:space="preserve"> (see 3GPP TS 33.203 [19] annex N and annex O)</w:t>
            </w:r>
          </w:p>
        </w:tc>
        <w:tc>
          <w:tcPr>
            <w:tcW w:w="1327" w:type="dxa"/>
          </w:tcPr>
          <w:p w14:paraId="34DD0351" w14:textId="77777777" w:rsidR="00873185" w:rsidRPr="00C21991" w:rsidRDefault="00873185" w:rsidP="006B0407">
            <w:pPr>
              <w:pStyle w:val="TAL"/>
            </w:pPr>
            <w:r w:rsidRPr="00C21991">
              <w:t>SIP digest</w:t>
            </w:r>
          </w:p>
        </w:tc>
        <w:tc>
          <w:tcPr>
            <w:tcW w:w="1134" w:type="dxa"/>
          </w:tcPr>
          <w:p w14:paraId="1DD4FE3D" w14:textId="77777777" w:rsidR="00873185" w:rsidRPr="00C21991" w:rsidRDefault="00873185" w:rsidP="006B0407">
            <w:pPr>
              <w:pStyle w:val="TAL"/>
            </w:pPr>
            <w:smartTag w:uri="urn:schemas-microsoft-com:office:smarttags" w:element="stockticker">
              <w:r w:rsidRPr="00C21991">
                <w:t>TLS</w:t>
              </w:r>
            </w:smartTag>
            <w:r w:rsidRPr="00C21991">
              <w:t xml:space="preserve"> session</w:t>
            </w:r>
          </w:p>
        </w:tc>
        <w:tc>
          <w:tcPr>
            <w:tcW w:w="1701" w:type="dxa"/>
          </w:tcPr>
          <w:p w14:paraId="0F2A37E7" w14:textId="77777777" w:rsidR="00873185" w:rsidRPr="00C21991" w:rsidRDefault="00873185" w:rsidP="006B0407">
            <w:pPr>
              <w:pStyle w:val="TAL"/>
            </w:pPr>
            <w:r w:rsidRPr="00C21991">
              <w:t>Yes</w:t>
            </w:r>
          </w:p>
        </w:tc>
        <w:tc>
          <w:tcPr>
            <w:tcW w:w="2045" w:type="dxa"/>
          </w:tcPr>
          <w:p w14:paraId="61AF4A8E" w14:textId="77777777" w:rsidR="00873185" w:rsidRPr="00C21991" w:rsidRDefault="00873185" w:rsidP="006B0407">
            <w:pPr>
              <w:pStyle w:val="TAL"/>
            </w:pPr>
            <w:r w:rsidRPr="00C21991">
              <w:t>Optional for UEs</w:t>
            </w:r>
            <w:r w:rsidR="00C128E8" w:rsidRPr="00C21991">
              <w:t>.</w:t>
            </w:r>
          </w:p>
          <w:p w14:paraId="1CCC2389" w14:textId="77777777" w:rsidR="00873185" w:rsidRPr="00C21991" w:rsidRDefault="00873185" w:rsidP="006B0407">
            <w:pPr>
              <w:pStyle w:val="TAL"/>
            </w:pPr>
            <w:r w:rsidRPr="00C21991">
              <w:t>Optional for P-CSCF, I-CSCF, S-CSCF</w:t>
            </w:r>
            <w:r w:rsidR="00C128E8" w:rsidRPr="00C21991">
              <w:t>.</w:t>
            </w:r>
          </w:p>
        </w:tc>
      </w:tr>
      <w:tr w:rsidR="007D47A2" w:rsidRPr="00C21991" w14:paraId="156D07CA" w14:textId="77777777">
        <w:trPr>
          <w:jc w:val="center"/>
        </w:trPr>
        <w:tc>
          <w:tcPr>
            <w:tcW w:w="1954" w:type="dxa"/>
          </w:tcPr>
          <w:p w14:paraId="54B884AB" w14:textId="77777777" w:rsidR="00403848" w:rsidRPr="00C21991" w:rsidRDefault="00403848" w:rsidP="006B0407">
            <w:pPr>
              <w:pStyle w:val="TAL"/>
            </w:pPr>
            <w:r w:rsidRPr="00C21991">
              <w:t>NASS-IMS bundled authentication (see 3GPP TS 33.203 [19] annex R)</w:t>
            </w:r>
            <w:r w:rsidR="009D280A" w:rsidRPr="00C21991">
              <w:t xml:space="preserve"> (</w:t>
            </w:r>
            <w:r w:rsidR="00C128E8" w:rsidRPr="00C21991">
              <w:t>NOTE </w:t>
            </w:r>
            <w:r w:rsidR="009D280A" w:rsidRPr="00C21991">
              <w:t xml:space="preserve">4, </w:t>
            </w:r>
            <w:r w:rsidR="00C128E8" w:rsidRPr="00C21991">
              <w:t>NOTE </w:t>
            </w:r>
            <w:r w:rsidR="009D280A" w:rsidRPr="00C21991">
              <w:t>5)</w:t>
            </w:r>
          </w:p>
        </w:tc>
        <w:tc>
          <w:tcPr>
            <w:tcW w:w="1327" w:type="dxa"/>
          </w:tcPr>
          <w:p w14:paraId="45C67EAB" w14:textId="77777777" w:rsidR="00403848" w:rsidRPr="00C21991" w:rsidRDefault="00403848" w:rsidP="006B0407">
            <w:pPr>
              <w:pStyle w:val="TAL"/>
            </w:pPr>
            <w:r w:rsidRPr="00C21991">
              <w:t>not applicable (</w:t>
            </w:r>
            <w:r w:rsidR="00C60BD5" w:rsidRPr="00C21991">
              <w:t>NOTE</w:t>
            </w:r>
            <w:r w:rsidRPr="00C21991">
              <w:t> 1)</w:t>
            </w:r>
          </w:p>
        </w:tc>
        <w:tc>
          <w:tcPr>
            <w:tcW w:w="1134" w:type="dxa"/>
          </w:tcPr>
          <w:p w14:paraId="6AF64B32" w14:textId="77777777" w:rsidR="00847A67" w:rsidRPr="00C21991" w:rsidRDefault="00847A67" w:rsidP="006B0407">
            <w:pPr>
              <w:pStyle w:val="TAL"/>
            </w:pPr>
            <w:r w:rsidRPr="00C21991">
              <w:t>None</w:t>
            </w:r>
          </w:p>
          <w:p w14:paraId="05AFBEA5" w14:textId="77777777" w:rsidR="00403848" w:rsidRPr="00C21991" w:rsidRDefault="009D280A" w:rsidP="006B0407">
            <w:pPr>
              <w:pStyle w:val="TAL"/>
            </w:pPr>
            <w:r w:rsidRPr="00C21991">
              <w:t>(</w:t>
            </w:r>
            <w:r w:rsidR="00C128E8" w:rsidRPr="00C21991">
              <w:t>NOTE</w:t>
            </w:r>
            <w:r w:rsidRPr="00C21991">
              <w:t> 3)</w:t>
            </w:r>
          </w:p>
        </w:tc>
        <w:tc>
          <w:tcPr>
            <w:tcW w:w="1701" w:type="dxa"/>
          </w:tcPr>
          <w:p w14:paraId="42316E9F" w14:textId="77777777" w:rsidR="00403848" w:rsidRPr="00C21991" w:rsidRDefault="00403848" w:rsidP="006B0407">
            <w:pPr>
              <w:pStyle w:val="TAL"/>
            </w:pPr>
            <w:r w:rsidRPr="00C21991">
              <w:t>No</w:t>
            </w:r>
          </w:p>
        </w:tc>
        <w:tc>
          <w:tcPr>
            <w:tcW w:w="2045" w:type="dxa"/>
          </w:tcPr>
          <w:p w14:paraId="7D6DA9D1" w14:textId="77777777" w:rsidR="00403848" w:rsidRPr="00C21991" w:rsidRDefault="00403848" w:rsidP="004322FA">
            <w:pPr>
              <w:pStyle w:val="TAL"/>
            </w:pPr>
            <w:r w:rsidRPr="00C21991">
              <w:t>No UE support required</w:t>
            </w:r>
            <w:r w:rsidR="00C128E8" w:rsidRPr="00C21991">
              <w:t>.</w:t>
            </w:r>
          </w:p>
          <w:p w14:paraId="7318B1E1" w14:textId="77777777" w:rsidR="00403848" w:rsidRPr="00C21991" w:rsidRDefault="00403848" w:rsidP="006B0407">
            <w:pPr>
              <w:pStyle w:val="TAL"/>
            </w:pPr>
            <w:r w:rsidRPr="00C21991">
              <w:t>Optional for P-CSCF, I-CSCF, S-CSCF</w:t>
            </w:r>
            <w:r w:rsidR="00C128E8" w:rsidRPr="00C21991">
              <w:t>.</w:t>
            </w:r>
          </w:p>
        </w:tc>
      </w:tr>
      <w:tr w:rsidR="007D47A2" w:rsidRPr="00C21991" w14:paraId="71505F68" w14:textId="77777777">
        <w:trPr>
          <w:jc w:val="center"/>
        </w:trPr>
        <w:tc>
          <w:tcPr>
            <w:tcW w:w="1954" w:type="dxa"/>
          </w:tcPr>
          <w:p w14:paraId="12D09E63" w14:textId="77777777" w:rsidR="009D280A" w:rsidRPr="00C21991" w:rsidRDefault="009D280A" w:rsidP="009D280A">
            <w:pPr>
              <w:pStyle w:val="TAL"/>
            </w:pPr>
            <w:r w:rsidRPr="00C21991">
              <w:t>GPRS-IMS-Bundled authentication (see 3GPP</w:t>
            </w:r>
            <w:r w:rsidR="00C128E8" w:rsidRPr="00C21991">
              <w:t> </w:t>
            </w:r>
            <w:r w:rsidRPr="00C21991">
              <w:t>TS</w:t>
            </w:r>
            <w:r w:rsidR="00C128E8" w:rsidRPr="00C21991">
              <w:t> </w:t>
            </w:r>
            <w:r w:rsidRPr="00C21991">
              <w:t>33.203</w:t>
            </w:r>
            <w:r w:rsidR="00C128E8" w:rsidRPr="00C21991">
              <w:t> </w:t>
            </w:r>
            <w:r w:rsidRPr="00C21991">
              <w:t xml:space="preserve">[19] </w:t>
            </w:r>
            <w:r w:rsidR="00C128E8" w:rsidRPr="00C21991">
              <w:t>annex </w:t>
            </w:r>
            <w:r w:rsidRPr="00C21991">
              <w:t>S) (</w:t>
            </w:r>
            <w:r w:rsidR="00C128E8" w:rsidRPr="00C21991">
              <w:t>NOTE </w:t>
            </w:r>
            <w:r w:rsidRPr="00C21991">
              <w:t>5)</w:t>
            </w:r>
          </w:p>
        </w:tc>
        <w:tc>
          <w:tcPr>
            <w:tcW w:w="1327" w:type="dxa"/>
          </w:tcPr>
          <w:p w14:paraId="6858F2CF" w14:textId="77777777" w:rsidR="009D280A" w:rsidRPr="00C21991" w:rsidRDefault="009D280A" w:rsidP="009D280A">
            <w:pPr>
              <w:pStyle w:val="TAL"/>
            </w:pPr>
            <w:r w:rsidRPr="00C21991">
              <w:t>not applicable (</w:t>
            </w:r>
            <w:r w:rsidR="00C60BD5" w:rsidRPr="00C21991">
              <w:t>NOTE </w:t>
            </w:r>
            <w:r w:rsidRPr="00C21991">
              <w:t>1)</w:t>
            </w:r>
          </w:p>
        </w:tc>
        <w:tc>
          <w:tcPr>
            <w:tcW w:w="1134" w:type="dxa"/>
          </w:tcPr>
          <w:p w14:paraId="3767EDE7" w14:textId="77777777" w:rsidR="009D280A" w:rsidRPr="00C21991" w:rsidRDefault="009D280A" w:rsidP="009D280A">
            <w:pPr>
              <w:pStyle w:val="TAL"/>
            </w:pPr>
            <w:r w:rsidRPr="00C21991">
              <w:t>None (</w:t>
            </w:r>
            <w:r w:rsidR="00C128E8" w:rsidRPr="00C21991">
              <w:t>NOTE</w:t>
            </w:r>
            <w:r w:rsidRPr="00C21991">
              <w:t> 3)</w:t>
            </w:r>
          </w:p>
        </w:tc>
        <w:tc>
          <w:tcPr>
            <w:tcW w:w="1701" w:type="dxa"/>
          </w:tcPr>
          <w:p w14:paraId="291E96AE" w14:textId="77777777" w:rsidR="009D280A" w:rsidRPr="00C21991" w:rsidRDefault="009D280A" w:rsidP="009D280A">
            <w:pPr>
              <w:pStyle w:val="TAL"/>
            </w:pPr>
            <w:r w:rsidRPr="00C21991">
              <w:t>No</w:t>
            </w:r>
          </w:p>
        </w:tc>
        <w:tc>
          <w:tcPr>
            <w:tcW w:w="2045" w:type="dxa"/>
          </w:tcPr>
          <w:p w14:paraId="158749EF" w14:textId="77777777" w:rsidR="009D280A" w:rsidRPr="00C21991" w:rsidRDefault="009D280A" w:rsidP="009D280A">
            <w:pPr>
              <w:pStyle w:val="TAL"/>
            </w:pPr>
            <w:r w:rsidRPr="00C21991">
              <w:t>Optional for UEs</w:t>
            </w:r>
            <w:r w:rsidR="00C128E8" w:rsidRPr="00C21991">
              <w:t>.</w:t>
            </w:r>
          </w:p>
          <w:p w14:paraId="022C1C90" w14:textId="77777777" w:rsidR="009D280A" w:rsidRPr="00C21991" w:rsidRDefault="009D280A" w:rsidP="009D280A">
            <w:pPr>
              <w:pStyle w:val="TAL"/>
            </w:pPr>
            <w:r w:rsidRPr="00C21991">
              <w:t>Optional for P-CSCF, I-CSCF, S-CSCF</w:t>
            </w:r>
            <w:r w:rsidR="00C128E8" w:rsidRPr="00C21991">
              <w:t>.</w:t>
            </w:r>
          </w:p>
        </w:tc>
      </w:tr>
      <w:tr w:rsidR="00520D3D" w:rsidRPr="00C21991" w14:paraId="595FE0F5" w14:textId="77777777" w:rsidTr="00C02720">
        <w:trPr>
          <w:jc w:val="center"/>
        </w:trPr>
        <w:tc>
          <w:tcPr>
            <w:tcW w:w="1954" w:type="dxa"/>
            <w:shd w:val="clear" w:color="auto" w:fill="auto"/>
          </w:tcPr>
          <w:p w14:paraId="3369013C" w14:textId="77777777" w:rsidR="00520D3D" w:rsidRPr="00C21991" w:rsidRDefault="00116013" w:rsidP="00E83AD2">
            <w:pPr>
              <w:pStyle w:val="TAL"/>
            </w:pPr>
            <w:r w:rsidRPr="00C21991">
              <w:t>Trusted node authentication (see 3GPP TS 33.203</w:t>
            </w:r>
            <w:r w:rsidR="00C128E8" w:rsidRPr="00C21991">
              <w:t> </w:t>
            </w:r>
            <w:r w:rsidRPr="00C21991">
              <w:t>[19] annex U)</w:t>
            </w:r>
          </w:p>
        </w:tc>
        <w:tc>
          <w:tcPr>
            <w:tcW w:w="1327" w:type="dxa"/>
            <w:shd w:val="clear" w:color="auto" w:fill="auto"/>
          </w:tcPr>
          <w:p w14:paraId="5E612D4B" w14:textId="77777777" w:rsidR="00520D3D" w:rsidRPr="00C21991" w:rsidRDefault="00520D3D" w:rsidP="00E83AD2">
            <w:pPr>
              <w:pStyle w:val="TAL"/>
            </w:pPr>
            <w:r w:rsidRPr="00C21991">
              <w:t>not applicable (</w:t>
            </w:r>
            <w:r w:rsidR="00C60BD5" w:rsidRPr="00C21991">
              <w:t>NOTE </w:t>
            </w:r>
            <w:r w:rsidRPr="00C21991">
              <w:t>6)</w:t>
            </w:r>
          </w:p>
        </w:tc>
        <w:tc>
          <w:tcPr>
            <w:tcW w:w="1134" w:type="dxa"/>
            <w:shd w:val="clear" w:color="auto" w:fill="auto"/>
          </w:tcPr>
          <w:p w14:paraId="51136F8F" w14:textId="77777777" w:rsidR="00520D3D" w:rsidRPr="00C21991" w:rsidRDefault="00520D3D" w:rsidP="00E83AD2">
            <w:pPr>
              <w:pStyle w:val="TAL"/>
            </w:pPr>
            <w:r w:rsidRPr="00C21991">
              <w:t>None</w:t>
            </w:r>
          </w:p>
          <w:p w14:paraId="71ABAE91" w14:textId="77777777" w:rsidR="00520D3D" w:rsidRPr="00C21991" w:rsidRDefault="00520D3D" w:rsidP="00E83AD2">
            <w:pPr>
              <w:pStyle w:val="TAL"/>
            </w:pPr>
            <w:r w:rsidRPr="00C21991">
              <w:t>(</w:t>
            </w:r>
            <w:r w:rsidR="00C128E8" w:rsidRPr="00C21991">
              <w:t>NOTE</w:t>
            </w:r>
            <w:r w:rsidRPr="00C21991">
              <w:t> 3)</w:t>
            </w:r>
          </w:p>
        </w:tc>
        <w:tc>
          <w:tcPr>
            <w:tcW w:w="1701" w:type="dxa"/>
            <w:shd w:val="clear" w:color="auto" w:fill="auto"/>
          </w:tcPr>
          <w:p w14:paraId="6254E6E9" w14:textId="77777777" w:rsidR="00520D3D" w:rsidRPr="00C21991" w:rsidRDefault="00520D3D" w:rsidP="00E83AD2">
            <w:pPr>
              <w:pStyle w:val="TAL"/>
            </w:pPr>
            <w:r w:rsidRPr="00C21991">
              <w:t>No</w:t>
            </w:r>
          </w:p>
        </w:tc>
        <w:tc>
          <w:tcPr>
            <w:tcW w:w="2045" w:type="dxa"/>
            <w:shd w:val="clear" w:color="auto" w:fill="auto"/>
          </w:tcPr>
          <w:p w14:paraId="6E2B6AC2" w14:textId="77777777" w:rsidR="00520D3D" w:rsidRPr="00C21991" w:rsidDel="002C43DD" w:rsidRDefault="00520D3D" w:rsidP="00E83AD2">
            <w:pPr>
              <w:pStyle w:val="TAL"/>
            </w:pPr>
            <w:r w:rsidRPr="00C21991">
              <w:t>No UE support required</w:t>
            </w:r>
            <w:r w:rsidR="00C128E8" w:rsidRPr="00C21991">
              <w:t>.</w:t>
            </w:r>
          </w:p>
          <w:p w14:paraId="12AB86D2" w14:textId="77777777" w:rsidR="00520D3D" w:rsidRPr="00C21991" w:rsidRDefault="00520D3D" w:rsidP="00E83AD2">
            <w:pPr>
              <w:pStyle w:val="TAL"/>
            </w:pPr>
            <w:r w:rsidRPr="00C21991">
              <w:t>Optional for I-CSCF, S-CSCF</w:t>
            </w:r>
            <w:r w:rsidR="00C128E8" w:rsidRPr="00C21991">
              <w:t>.</w:t>
            </w:r>
          </w:p>
        </w:tc>
      </w:tr>
      <w:tr w:rsidR="003A13F7" w:rsidRPr="00C21991" w14:paraId="170D2528" w14:textId="77777777" w:rsidTr="003A13F7">
        <w:trPr>
          <w:jc w:val="center"/>
        </w:trPr>
        <w:tc>
          <w:tcPr>
            <w:tcW w:w="1954" w:type="dxa"/>
            <w:tcBorders>
              <w:top w:val="single" w:sz="4" w:space="0" w:color="auto"/>
              <w:left w:val="single" w:sz="4" w:space="0" w:color="auto"/>
              <w:bottom w:val="single" w:sz="4" w:space="0" w:color="auto"/>
              <w:right w:val="single" w:sz="4" w:space="0" w:color="auto"/>
            </w:tcBorders>
            <w:shd w:val="clear" w:color="auto" w:fill="auto"/>
          </w:tcPr>
          <w:p w14:paraId="4E45F976" w14:textId="77777777" w:rsidR="003A13F7" w:rsidRPr="00C21991" w:rsidRDefault="003A13F7" w:rsidP="003A13F7">
            <w:pPr>
              <w:pStyle w:val="TAL"/>
            </w:pPr>
            <w:r w:rsidRPr="00C21991">
              <w:t xml:space="preserve">SIP over </w:t>
            </w:r>
            <w:smartTag w:uri="urn:schemas-microsoft-com:office:smarttags" w:element="stockticker">
              <w:r w:rsidRPr="00C21991">
                <w:t>TLS</w:t>
              </w:r>
            </w:smartTag>
            <w:r w:rsidRPr="00C21991">
              <w:t xml:space="preserve"> with client certificate authentication (see 3GPP TS 33.203 [19] annex O)</w:t>
            </w:r>
          </w:p>
        </w:tc>
        <w:tc>
          <w:tcPr>
            <w:tcW w:w="1327" w:type="dxa"/>
            <w:tcBorders>
              <w:top w:val="single" w:sz="4" w:space="0" w:color="auto"/>
              <w:left w:val="single" w:sz="4" w:space="0" w:color="auto"/>
              <w:bottom w:val="single" w:sz="4" w:space="0" w:color="auto"/>
              <w:right w:val="single" w:sz="4" w:space="0" w:color="auto"/>
            </w:tcBorders>
            <w:shd w:val="clear" w:color="auto" w:fill="auto"/>
          </w:tcPr>
          <w:p w14:paraId="6D7FF144" w14:textId="77777777" w:rsidR="003A13F7" w:rsidRPr="00C21991" w:rsidRDefault="003A13F7" w:rsidP="003A13F7">
            <w:pPr>
              <w:pStyle w:val="TAL"/>
            </w:pPr>
            <w:smartTag w:uri="urn:schemas-microsoft-com:office:smarttags" w:element="stockticker">
              <w:r w:rsidRPr="00C21991">
                <w:t>TLS</w:t>
              </w:r>
            </w:smartTag>
            <w:r w:rsidRPr="00C21991">
              <w:t xml:space="preserve"> client certific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57AFE4" w14:textId="77777777" w:rsidR="003A13F7" w:rsidRPr="00C21991" w:rsidRDefault="003A13F7" w:rsidP="003A13F7">
            <w:pPr>
              <w:pStyle w:val="TAL"/>
            </w:pPr>
            <w:smartTag w:uri="urn:schemas-microsoft-com:office:smarttags" w:element="stockticker">
              <w:r w:rsidRPr="00C21991">
                <w:t>TLS</w:t>
              </w:r>
            </w:smartTag>
            <w:r w:rsidRPr="00C21991">
              <w:t xml:space="preserve"> sessi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F03B724" w14:textId="77777777" w:rsidR="003A13F7" w:rsidRPr="00C21991" w:rsidRDefault="003A13F7" w:rsidP="003A13F7">
            <w:pPr>
              <w:pStyle w:val="TAL"/>
            </w:pPr>
            <w:r w:rsidRPr="00C21991">
              <w:t>No</w:t>
            </w:r>
          </w:p>
        </w:tc>
        <w:tc>
          <w:tcPr>
            <w:tcW w:w="2045" w:type="dxa"/>
            <w:tcBorders>
              <w:top w:val="single" w:sz="4" w:space="0" w:color="auto"/>
              <w:left w:val="single" w:sz="4" w:space="0" w:color="auto"/>
              <w:bottom w:val="single" w:sz="4" w:space="0" w:color="auto"/>
              <w:right w:val="single" w:sz="4" w:space="0" w:color="auto"/>
            </w:tcBorders>
            <w:shd w:val="clear" w:color="auto" w:fill="auto"/>
          </w:tcPr>
          <w:p w14:paraId="6C959679" w14:textId="77777777" w:rsidR="003A13F7" w:rsidRPr="00C21991" w:rsidRDefault="003A13F7" w:rsidP="003A13F7">
            <w:pPr>
              <w:pStyle w:val="TAL"/>
            </w:pPr>
            <w:r w:rsidRPr="00C21991">
              <w:t>Mandatory for a UE performing the functions of an external attached network operating in static mode</w:t>
            </w:r>
            <w:r w:rsidR="00C128E8" w:rsidRPr="00C21991">
              <w:t>.</w:t>
            </w:r>
          </w:p>
          <w:p w14:paraId="41BA9B37" w14:textId="77777777" w:rsidR="003A13F7" w:rsidRPr="00C21991" w:rsidRDefault="003A13F7" w:rsidP="003A13F7">
            <w:pPr>
              <w:pStyle w:val="TAL"/>
            </w:pPr>
          </w:p>
          <w:p w14:paraId="2EE15F2E" w14:textId="77777777" w:rsidR="003A13F7" w:rsidRPr="00C21991" w:rsidRDefault="003A13F7" w:rsidP="003A13F7">
            <w:pPr>
              <w:pStyle w:val="TAL"/>
            </w:pPr>
            <w:r w:rsidRPr="00C21991">
              <w:t>Optional for IBCF and P-CSCF</w:t>
            </w:r>
            <w:r w:rsidR="00C128E8" w:rsidRPr="00C21991">
              <w:t>.</w:t>
            </w:r>
          </w:p>
        </w:tc>
      </w:tr>
      <w:tr w:rsidR="00403848" w:rsidRPr="00C21991" w14:paraId="0E13D6A8" w14:textId="77777777">
        <w:trPr>
          <w:jc w:val="center"/>
        </w:trPr>
        <w:tc>
          <w:tcPr>
            <w:tcW w:w="8161" w:type="dxa"/>
            <w:gridSpan w:val="5"/>
          </w:tcPr>
          <w:p w14:paraId="6E5720E8" w14:textId="77777777" w:rsidR="009E6D69" w:rsidRPr="00C21991" w:rsidRDefault="00403848" w:rsidP="004322FA">
            <w:pPr>
              <w:pStyle w:val="TAN"/>
            </w:pPr>
            <w:r w:rsidRPr="00C21991">
              <w:t>NOTE 1:</w:t>
            </w:r>
            <w:r w:rsidRPr="00C21991">
              <w:tab/>
              <w:t>Authentication is not provided as part of the IM CN subsystem signalling.</w:t>
            </w:r>
          </w:p>
          <w:p w14:paraId="1F965906" w14:textId="77777777" w:rsidR="000B46B6" w:rsidRPr="00C21991" w:rsidRDefault="009E6D69" w:rsidP="009D280A">
            <w:pPr>
              <w:pStyle w:val="TAN"/>
            </w:pPr>
            <w:r w:rsidRPr="00C21991">
              <w:t>NOTE</w:t>
            </w:r>
            <w:r w:rsidR="009D280A" w:rsidRPr="00C21991">
              <w:t> </w:t>
            </w:r>
            <w:r w:rsidRPr="00C21991">
              <w:t>2:</w:t>
            </w:r>
            <w:r w:rsidR="006E59FF" w:rsidRPr="00C21991">
              <w:tab/>
            </w:r>
            <w:r w:rsidRPr="00C21991">
              <w:t xml:space="preserve">The term "SIP digest without </w:t>
            </w:r>
            <w:smartTag w:uri="urn:schemas-microsoft-com:office:smarttags" w:element="stockticker">
              <w:r w:rsidRPr="00C21991">
                <w:t>TLS</w:t>
              </w:r>
            </w:smartTag>
            <w:r w:rsidRPr="00C21991">
              <w:t>" is used in this specification to refer to both "SIP digest plus check of IP association" and "SIP digest plus Proxy Authentication".</w:t>
            </w:r>
          </w:p>
          <w:p w14:paraId="65E1EEA7" w14:textId="77777777" w:rsidR="009D280A" w:rsidRPr="00C21991" w:rsidRDefault="009D280A" w:rsidP="009D280A">
            <w:pPr>
              <w:pStyle w:val="TAN"/>
            </w:pPr>
            <w:r w:rsidRPr="00C21991">
              <w:t>NOTE 3:</w:t>
            </w:r>
            <w:r w:rsidRPr="00C21991">
              <w:tab/>
              <w:t>This security mechanism does not allow SIP requests to be protected using an IPsec security association because it does not perform a key agreement procedure.</w:t>
            </w:r>
          </w:p>
          <w:p w14:paraId="278D74B4" w14:textId="77777777" w:rsidR="009D280A" w:rsidRPr="00C21991" w:rsidRDefault="009D280A" w:rsidP="009D280A">
            <w:pPr>
              <w:pStyle w:val="TAN"/>
            </w:pPr>
            <w:r w:rsidRPr="00C21991">
              <w:t>NOTE 4:</w:t>
            </w:r>
            <w:r w:rsidRPr="00C21991">
              <w:tab/>
              <w:t>A P-Access-Network-Info aware P-CSCF is required in order to provide NASS-IMS bundled authentication.</w:t>
            </w:r>
          </w:p>
          <w:p w14:paraId="78C2F6C7" w14:textId="77777777" w:rsidR="00403848" w:rsidRPr="00C21991" w:rsidRDefault="009D280A" w:rsidP="009D280A">
            <w:pPr>
              <w:pStyle w:val="TAN"/>
            </w:pPr>
            <w:r w:rsidRPr="00C21991">
              <w:t>NOTE 5:</w:t>
            </w:r>
            <w:r w:rsidRPr="00C21991">
              <w:tab/>
              <w:t xml:space="preserve">The P-CSCF </w:t>
            </w:r>
            <w:r w:rsidR="00D85794" w:rsidRPr="00C21991">
              <w:t xml:space="preserve">is restricted to </w:t>
            </w:r>
            <w:r w:rsidRPr="00C21991">
              <w:t>the home network when performing this security mechanism.</w:t>
            </w:r>
          </w:p>
          <w:p w14:paraId="6A8224E1" w14:textId="77777777" w:rsidR="00520D3D" w:rsidRPr="00C21991" w:rsidRDefault="00520D3D" w:rsidP="009D280A">
            <w:pPr>
              <w:pStyle w:val="TAN"/>
            </w:pPr>
            <w:r w:rsidRPr="00C21991">
              <w:t>NOTE 6:</w:t>
            </w:r>
            <w:r w:rsidRPr="00C21991">
              <w:tab/>
            </w:r>
            <w:r w:rsidR="00116013" w:rsidRPr="00C21991">
              <w:t>Trusted node authentication</w:t>
            </w:r>
            <w:r w:rsidRPr="00C21991">
              <w:t xml:space="preserve">. For example the </w:t>
            </w:r>
            <w:smartTag w:uri="urn:schemas-microsoft-com:office:smarttags" w:element="stockticker">
              <w:r w:rsidRPr="00C21991">
                <w:t>MSC</w:t>
              </w:r>
            </w:smartTag>
            <w:r w:rsidRPr="00C21991">
              <w:t xml:space="preserve"> server enhanced for </w:t>
            </w:r>
            <w:r w:rsidR="005B1C76" w:rsidRPr="00C21991">
              <w:t xml:space="preserve">IMS centralized services </w:t>
            </w:r>
            <w:r w:rsidRPr="00C21991">
              <w:t>has authenticated the UE and as a consequence S-CSCF will skip authentication.</w:t>
            </w:r>
          </w:p>
          <w:p w14:paraId="1DCDBDDB" w14:textId="77777777" w:rsidR="00C128E8" w:rsidRPr="00C21991" w:rsidRDefault="004F6410" w:rsidP="00C128E8">
            <w:pPr>
              <w:pStyle w:val="TAN"/>
            </w:pPr>
            <w:r w:rsidRPr="00C21991">
              <w:t>NOTE 7:</w:t>
            </w:r>
            <w:r w:rsidRPr="00C21991">
              <w:tab/>
              <w:t xml:space="preserve">SIP requests received at the </w:t>
            </w:r>
            <w:proofErr w:type="spellStart"/>
            <w:r w:rsidRPr="00C21991">
              <w:t>eP</w:t>
            </w:r>
            <w:proofErr w:type="spellEnd"/>
            <w:r w:rsidRPr="00C21991">
              <w:t xml:space="preserve">-CSCF are protected by a </w:t>
            </w:r>
            <w:smartTag w:uri="urn:schemas-microsoft-com:office:smarttags" w:element="stockticker">
              <w:r w:rsidRPr="00C21991">
                <w:t>TLS</w:t>
              </w:r>
            </w:smartTag>
            <w:r w:rsidRPr="00C21991">
              <w:t xml:space="preserve"> session established prior registration (see 3GPP TS 33.203 [19] annex X).</w:t>
            </w:r>
          </w:p>
          <w:p w14:paraId="78F94688" w14:textId="77777777" w:rsidR="004F6410" w:rsidRPr="00C21991" w:rsidRDefault="00C128E8" w:rsidP="00C128E8">
            <w:pPr>
              <w:pStyle w:val="TAN"/>
            </w:pPr>
            <w:r w:rsidRPr="00C21991">
              <w:t>NOTE 8:</w:t>
            </w:r>
            <w:r w:rsidRPr="00C21991">
              <w:tab/>
              <w:t xml:space="preserve">IMS AKA and IPsec </w:t>
            </w:r>
            <w:smartTag w:uri="urn:schemas-microsoft-com:office:smarttags" w:element="stockticker">
              <w:r w:rsidRPr="00C21991">
                <w:t>ESP</w:t>
              </w:r>
            </w:smartTag>
            <w:r w:rsidRPr="00C21991">
              <w:t xml:space="preserve"> mechanism includes support of</w:t>
            </w:r>
            <w:r w:rsidRPr="00C21991">
              <w:rPr>
                <w:rFonts w:cs="Arial"/>
              </w:rPr>
              <w:t xml:space="preserve"> "AKAv2-SHA-256" and "AKAv1-MD5" digest algorithms, but "AKAv1-MD5" algorithm </w:t>
            </w:r>
            <w:r w:rsidRPr="00C21991">
              <w:rPr>
                <w:rFonts w:cs="Arial"/>
                <w:lang w:eastAsia="zh-CN"/>
              </w:rPr>
              <w:t xml:space="preserve">is only supported for </w:t>
            </w:r>
            <w:r w:rsidRPr="00C21991">
              <w:rPr>
                <w:rFonts w:cs="Arial"/>
              </w:rPr>
              <w:t>backward compatibility</w:t>
            </w:r>
            <w:r w:rsidRPr="00C21991">
              <w:rPr>
                <w:rFonts w:cs="Arial"/>
                <w:lang w:eastAsia="zh-CN"/>
              </w:rPr>
              <w:t>.</w:t>
            </w:r>
          </w:p>
        </w:tc>
      </w:tr>
    </w:tbl>
    <w:p w14:paraId="2A1E9944" w14:textId="77777777" w:rsidR="00873185" w:rsidRPr="00C21991" w:rsidRDefault="00873185" w:rsidP="00873185"/>
    <w:p w14:paraId="72EA7BF3" w14:textId="77777777" w:rsidR="00873185" w:rsidRPr="00C21991" w:rsidRDefault="00873185" w:rsidP="00873185">
      <w:r w:rsidRPr="00C21991">
        <w:t>Specification of the mechanisms identified within table 4-1 within this document are provided in clause</w:t>
      </w:r>
      <w:r w:rsidR="00F76373" w:rsidRPr="00C21991">
        <w:t> </w:t>
      </w:r>
      <w:r w:rsidRPr="00C21991">
        <w:t>5. Subclauses where security procedures are required consist of a general subclause applicable whichever security mechanisms are in use, and a separate subclause for each security mechanism identified by a row within table 4-1.</w:t>
      </w:r>
    </w:p>
    <w:p w14:paraId="28A20699" w14:textId="77777777" w:rsidR="004360AF" w:rsidRPr="00C21991" w:rsidRDefault="005B59BF" w:rsidP="004360AF">
      <w:r w:rsidRPr="00C21991">
        <w:t xml:space="preserve">For access to the IM CN subsystem different than WebRTC </w:t>
      </w:r>
      <w:smartTag w:uri="urn:schemas-microsoft-com:office:smarttags" w:element="stockticker">
        <w:r w:rsidR="009E6D69" w:rsidRPr="00C21991">
          <w:t>TLS</w:t>
        </w:r>
      </w:smartTag>
      <w:r w:rsidR="009E6D69" w:rsidRPr="00C21991">
        <w:t xml:space="preserve"> is optional to implement and is used only in combination with SIP digest authentication. </w:t>
      </w:r>
      <w:r w:rsidRPr="00C21991">
        <w:t xml:space="preserve">For WebRTC based access to the IM CN subsystem TLS can be used in combination with IMS AKA using HTTP Digest AKAv2 without IPSec security association. </w:t>
      </w:r>
      <w:r w:rsidR="004360AF" w:rsidRPr="00C21991">
        <w:t>Authentication associated with registration to the IM CN subsystem is applicable to IMS AKA and SIP digest and is covered in subclause 5.1.1 for the UE, subclause 5.2.2 for the P-CSCF and subclause 5.4.1 for the S-CSCF. Additionally, SIP digest allows for authentication to also occur on an initial request for a dialog or a request for a standalone transaction, this additional capability is covered in subclause 5.1.2A and subclause 5.4.3.2.</w:t>
      </w:r>
    </w:p>
    <w:p w14:paraId="6AE3F605" w14:textId="77777777" w:rsidR="003A5B1C" w:rsidRPr="00C21991" w:rsidRDefault="003A5B1C" w:rsidP="003A5B1C">
      <w:r w:rsidRPr="00C21991">
        <w:t xml:space="preserve">If a UE that implements SIP digest is configured not to use </w:t>
      </w:r>
      <w:smartTag w:uri="urn:schemas-microsoft-com:office:smarttags" w:element="stockticker">
        <w:r w:rsidRPr="00C21991">
          <w:t>TLS</w:t>
        </w:r>
      </w:smartTag>
      <w:r w:rsidRPr="00C21991">
        <w:t xml:space="preserve">, then the UE does not establish a </w:t>
      </w:r>
      <w:smartTag w:uri="urn:schemas-microsoft-com:office:smarttags" w:element="stockticker">
        <w:r w:rsidRPr="00C21991">
          <w:t>TLS</w:t>
        </w:r>
      </w:smartTag>
      <w:r w:rsidRPr="00C21991">
        <w:t xml:space="preserve"> session toward the P-CSCF. If a UE supports </w:t>
      </w:r>
      <w:smartTag w:uri="urn:schemas-microsoft-com:office:smarttags" w:element="stockticker">
        <w:r w:rsidRPr="00C21991">
          <w:t>TLS</w:t>
        </w:r>
      </w:smartTag>
      <w:r w:rsidRPr="00C21991">
        <w:t xml:space="preserve">, then the UE supports </w:t>
      </w:r>
      <w:smartTag w:uri="urn:schemas-microsoft-com:office:smarttags" w:element="stockticker">
        <w:r w:rsidRPr="00C21991">
          <w:t>TLS</w:t>
        </w:r>
      </w:smartTag>
      <w:r w:rsidRPr="00C21991">
        <w:t xml:space="preserve"> as described in 3GPP TS 33.203 [19].</w:t>
      </w:r>
    </w:p>
    <w:p w14:paraId="466200DF" w14:textId="77777777" w:rsidR="003A5B1C" w:rsidRPr="00C21991" w:rsidRDefault="003A5B1C" w:rsidP="003A5B1C">
      <w:r w:rsidRPr="00C21991">
        <w:t xml:space="preserve">For SIP digest authentication, the P-CSCF can be configured to have </w:t>
      </w:r>
      <w:smartTag w:uri="urn:schemas-microsoft-com:office:smarttags" w:element="stockticker">
        <w:r w:rsidRPr="00C21991">
          <w:t>TLS</w:t>
        </w:r>
      </w:smartTag>
      <w:r w:rsidRPr="00C21991">
        <w:t xml:space="preserve"> required or disabled:</w:t>
      </w:r>
    </w:p>
    <w:p w14:paraId="38C849F2" w14:textId="77777777" w:rsidR="003A5B1C" w:rsidRPr="00C21991" w:rsidRDefault="003A5B1C" w:rsidP="003A5B1C">
      <w:pPr>
        <w:pStyle w:val="B1"/>
      </w:pPr>
      <w:r w:rsidRPr="00C21991">
        <w:t>-</w:t>
      </w:r>
      <w:r w:rsidRPr="00C21991">
        <w:tab/>
        <w:t xml:space="preserve">if </w:t>
      </w:r>
      <w:smartTag w:uri="urn:schemas-microsoft-com:office:smarttags" w:element="stockticker">
        <w:r w:rsidRPr="00C21991">
          <w:t>TLS</w:t>
        </w:r>
      </w:smartTag>
      <w:r w:rsidRPr="00C21991">
        <w:t xml:space="preserve"> is required, the P-CSCF requires the establishment of a </w:t>
      </w:r>
      <w:smartTag w:uri="urn:schemas-microsoft-com:office:smarttags" w:element="stockticker">
        <w:r w:rsidRPr="00C21991">
          <w:t>TLS</w:t>
        </w:r>
      </w:smartTag>
      <w:r w:rsidRPr="00C21991">
        <w:t xml:space="preserve"> session from all SIP digest UEs, in order to access IMS subsequent to registration; or</w:t>
      </w:r>
    </w:p>
    <w:p w14:paraId="76C9A812" w14:textId="77777777" w:rsidR="000B46B6" w:rsidRPr="00C21991" w:rsidRDefault="003A5B1C" w:rsidP="003A5B1C">
      <w:pPr>
        <w:pStyle w:val="B1"/>
      </w:pPr>
      <w:r w:rsidRPr="00C21991">
        <w:t>-</w:t>
      </w:r>
      <w:r w:rsidRPr="00C21991">
        <w:tab/>
        <w:t xml:space="preserve">if </w:t>
      </w:r>
      <w:smartTag w:uri="urn:schemas-microsoft-com:office:smarttags" w:element="stockticker">
        <w:r w:rsidRPr="00C21991">
          <w:t>TLS</w:t>
        </w:r>
      </w:smartTag>
      <w:r w:rsidRPr="00C21991">
        <w:t xml:space="preserve"> is disabled, the P-CSCF does not allow the establishment of a </w:t>
      </w:r>
      <w:smartTag w:uri="urn:schemas-microsoft-com:office:smarttags" w:element="stockticker">
        <w:r w:rsidRPr="00C21991">
          <w:t>TLS</w:t>
        </w:r>
      </w:smartTag>
      <w:r w:rsidRPr="00C21991">
        <w:t xml:space="preserve"> session from any UE.</w:t>
      </w:r>
    </w:p>
    <w:p w14:paraId="3141AE9B" w14:textId="77777777" w:rsidR="003A5B1C" w:rsidRPr="00C21991" w:rsidRDefault="003A5B1C" w:rsidP="003A5B1C">
      <w:pPr>
        <w:pStyle w:val="NO"/>
      </w:pPr>
      <w:r w:rsidRPr="00C21991">
        <w:t>NOTE:</w:t>
      </w:r>
      <w:r w:rsidRPr="00C21991">
        <w:tab/>
        <w:t xml:space="preserve">The mechanism to configure the P-CSCF to have </w:t>
      </w:r>
      <w:smartTag w:uri="urn:schemas-microsoft-com:office:smarttags" w:element="stockticker">
        <w:r w:rsidRPr="00C21991">
          <w:t>TLS</w:t>
        </w:r>
      </w:smartTag>
      <w:r w:rsidRPr="00C21991">
        <w:t xml:space="preserve"> required or disabled is outside the scope of this specification.</w:t>
      </w:r>
    </w:p>
    <w:p w14:paraId="3FD431B9" w14:textId="77777777" w:rsidR="003A5B1C" w:rsidRPr="00C21991" w:rsidRDefault="003A5B1C" w:rsidP="003A5B1C">
      <w:r w:rsidRPr="00C21991">
        <w:t>SIP digest cannot be used in conjunction with the procedures of Annex F.</w:t>
      </w:r>
    </w:p>
    <w:p w14:paraId="4A844FA3" w14:textId="77777777" w:rsidR="00873185" w:rsidRPr="00C21991" w:rsidRDefault="00873185" w:rsidP="003A5B1C">
      <w:r w:rsidRPr="00C21991">
        <w:t>For emergency calls, 3GPP TS 33.203 [19] specifies some relaxations, which are further described in the subclauses of this document relating to emergency calls.</w:t>
      </w:r>
    </w:p>
    <w:p w14:paraId="50EFFA5A" w14:textId="77777777" w:rsidR="00873185" w:rsidRPr="00C21991" w:rsidRDefault="00873185" w:rsidP="00873185">
      <w:r w:rsidRPr="00C21991">
        <w:t>3GPP TS 33.210 [19A] defines the security architecture for network domain IP based control planes. 3GPP TS 33.210 [19A] applies for security mechanisms between entities in the IM CN subsystem.</w:t>
      </w:r>
    </w:p>
    <w:p w14:paraId="21643C3E" w14:textId="77777777" w:rsidR="00D44257" w:rsidRPr="00C21991" w:rsidRDefault="00D44257" w:rsidP="005D46C4">
      <w:pPr>
        <w:pStyle w:val="Heading3"/>
      </w:pPr>
      <w:bookmarkStart w:id="69" w:name="_CR4_2B_2"/>
      <w:bookmarkStart w:id="70" w:name="_Toc210127140"/>
      <w:bookmarkEnd w:id="69"/>
      <w:r w:rsidRPr="00C21991">
        <w:t>4.2B.2</w:t>
      </w:r>
      <w:r w:rsidRPr="00C21991">
        <w:tab/>
        <w:t>Media security</w:t>
      </w:r>
      <w:bookmarkEnd w:id="70"/>
    </w:p>
    <w:p w14:paraId="1D67DF6E" w14:textId="77777777" w:rsidR="00D44257" w:rsidRPr="00C21991" w:rsidRDefault="00D44257" w:rsidP="00D44257">
      <w:r w:rsidRPr="00C21991">
        <w:t>3GPP TS 33.328 [19C] defines mechanisms for support of security on the media plane.</w:t>
      </w:r>
    </w:p>
    <w:p w14:paraId="34F34EB0" w14:textId="77777777" w:rsidR="00D44257" w:rsidRPr="00C21991" w:rsidRDefault="00D44257" w:rsidP="00D44257">
      <w:r w:rsidRPr="00C21991">
        <w:t>This document defines the required elements for signalling the support of media security.</w:t>
      </w:r>
    </w:p>
    <w:p w14:paraId="751E739A" w14:textId="77777777" w:rsidR="00D44257" w:rsidRPr="00C21991" w:rsidRDefault="00D44257" w:rsidP="00D44257">
      <w:r w:rsidRPr="00C21991">
        <w:t>The media security mechanisms are summarised as shown in table 4</w:t>
      </w:r>
      <w:r w:rsidR="006B114E" w:rsidRPr="00C21991">
        <w:t>-</w:t>
      </w:r>
      <w:r w:rsidRPr="00C21991">
        <w:t>2.</w:t>
      </w:r>
    </w:p>
    <w:p w14:paraId="2C45C798" w14:textId="77777777" w:rsidR="00D44257" w:rsidRPr="00C21991" w:rsidRDefault="00D44257" w:rsidP="00D44257">
      <w:pPr>
        <w:pStyle w:val="TH"/>
      </w:pPr>
      <w:bookmarkStart w:id="71" w:name="_CRTable42"/>
      <w:r w:rsidRPr="00C21991">
        <w:t>Table </w:t>
      </w:r>
      <w:bookmarkEnd w:id="71"/>
      <w:r w:rsidRPr="00C21991">
        <w:t>4-2: Summary of media security mechanisms to the IM CN subsyste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0"/>
        <w:gridCol w:w="23"/>
        <w:gridCol w:w="1843"/>
        <w:gridCol w:w="62"/>
        <w:gridCol w:w="1922"/>
        <w:gridCol w:w="6"/>
        <w:gridCol w:w="1928"/>
        <w:gridCol w:w="51"/>
        <w:gridCol w:w="1843"/>
      </w:tblGrid>
      <w:tr w:rsidR="00D44257" w:rsidRPr="00C21991" w14:paraId="665D5658" w14:textId="77777777" w:rsidTr="006902B6">
        <w:tc>
          <w:tcPr>
            <w:tcW w:w="1820" w:type="dxa"/>
            <w:shd w:val="clear" w:color="auto" w:fill="auto"/>
          </w:tcPr>
          <w:p w14:paraId="0C06D462" w14:textId="77777777" w:rsidR="00D44257" w:rsidRPr="00C21991" w:rsidRDefault="00D44257" w:rsidP="00B1067A">
            <w:pPr>
              <w:pStyle w:val="TAH"/>
            </w:pPr>
            <w:r w:rsidRPr="00C21991">
              <w:t>Mechanism</w:t>
            </w:r>
          </w:p>
        </w:tc>
        <w:tc>
          <w:tcPr>
            <w:tcW w:w="1928" w:type="dxa"/>
            <w:gridSpan w:val="3"/>
            <w:shd w:val="clear" w:color="auto" w:fill="auto"/>
          </w:tcPr>
          <w:p w14:paraId="7D0E75FC" w14:textId="77777777" w:rsidR="00D44257" w:rsidRPr="00C21991" w:rsidRDefault="00D44257" w:rsidP="00B1067A">
            <w:pPr>
              <w:pStyle w:val="TAH"/>
            </w:pPr>
            <w:r w:rsidRPr="00C21991">
              <w:t>Applicable to media</w:t>
            </w:r>
          </w:p>
        </w:tc>
        <w:tc>
          <w:tcPr>
            <w:tcW w:w="1928" w:type="dxa"/>
            <w:gridSpan w:val="2"/>
            <w:shd w:val="clear" w:color="auto" w:fill="auto"/>
          </w:tcPr>
          <w:p w14:paraId="2ED14234" w14:textId="77777777" w:rsidR="00D44257" w:rsidRPr="00C21991" w:rsidRDefault="00D44257" w:rsidP="00B1067A">
            <w:pPr>
              <w:pStyle w:val="TAH"/>
            </w:pPr>
            <w:r w:rsidRPr="00C21991">
              <w:t>Support required by UE</w:t>
            </w:r>
          </w:p>
        </w:tc>
        <w:tc>
          <w:tcPr>
            <w:tcW w:w="1928" w:type="dxa"/>
            <w:shd w:val="clear" w:color="auto" w:fill="auto"/>
          </w:tcPr>
          <w:p w14:paraId="2CE58FE5" w14:textId="77777777" w:rsidR="00D44257" w:rsidRPr="00C21991" w:rsidRDefault="00D44257" w:rsidP="00B1067A">
            <w:pPr>
              <w:pStyle w:val="TAH"/>
            </w:pPr>
            <w:r w:rsidRPr="00C21991">
              <w:t>Support required by IM CN subsystem entities</w:t>
            </w:r>
          </w:p>
        </w:tc>
        <w:tc>
          <w:tcPr>
            <w:tcW w:w="1894" w:type="dxa"/>
            <w:gridSpan w:val="2"/>
            <w:shd w:val="clear" w:color="auto" w:fill="auto"/>
          </w:tcPr>
          <w:p w14:paraId="7DCE1735" w14:textId="77777777" w:rsidR="00D44257" w:rsidRPr="00C21991" w:rsidRDefault="00D44257" w:rsidP="00B1067A">
            <w:pPr>
              <w:pStyle w:val="TAH"/>
            </w:pPr>
            <w:r w:rsidRPr="00C21991">
              <w:t>Network support outside IM CN subsystem entities</w:t>
            </w:r>
          </w:p>
        </w:tc>
      </w:tr>
      <w:tr w:rsidR="00D44257" w:rsidRPr="00C21991" w14:paraId="10242623" w14:textId="77777777" w:rsidTr="006902B6">
        <w:tc>
          <w:tcPr>
            <w:tcW w:w="1820" w:type="dxa"/>
            <w:shd w:val="clear" w:color="auto" w:fill="auto"/>
          </w:tcPr>
          <w:p w14:paraId="25C6652E" w14:textId="77777777" w:rsidR="00D44257" w:rsidRPr="00C21991" w:rsidRDefault="00D44257" w:rsidP="00B1067A">
            <w:pPr>
              <w:pStyle w:val="TAL"/>
            </w:pPr>
            <w:r w:rsidRPr="00C21991">
              <w:t xml:space="preserve">End-to-access-edge </w:t>
            </w:r>
            <w:r w:rsidR="006B114E" w:rsidRPr="00C21991">
              <w:t xml:space="preserve">media </w:t>
            </w:r>
            <w:r w:rsidRPr="00C21991">
              <w:t>security using SDES.</w:t>
            </w:r>
          </w:p>
        </w:tc>
        <w:tc>
          <w:tcPr>
            <w:tcW w:w="1928" w:type="dxa"/>
            <w:gridSpan w:val="3"/>
            <w:shd w:val="clear" w:color="auto" w:fill="auto"/>
          </w:tcPr>
          <w:p w14:paraId="47246F2D" w14:textId="77777777" w:rsidR="00D44257" w:rsidRPr="00C21991" w:rsidRDefault="00D44257" w:rsidP="00B1067A">
            <w:pPr>
              <w:pStyle w:val="TAL"/>
            </w:pPr>
            <w:smartTag w:uri="urn:schemas-microsoft-com:office:smarttags" w:element="stockticker">
              <w:r w:rsidRPr="00C21991">
                <w:t>RTP</w:t>
              </w:r>
            </w:smartTag>
            <w:r w:rsidRPr="00C21991">
              <w:t xml:space="preserve"> based media only.</w:t>
            </w:r>
          </w:p>
        </w:tc>
        <w:tc>
          <w:tcPr>
            <w:tcW w:w="1928" w:type="dxa"/>
            <w:gridSpan w:val="2"/>
            <w:shd w:val="clear" w:color="auto" w:fill="auto"/>
          </w:tcPr>
          <w:p w14:paraId="5BC9E68A" w14:textId="77777777" w:rsidR="00D44257" w:rsidRPr="00C21991" w:rsidRDefault="00D44257" w:rsidP="00B1067A">
            <w:pPr>
              <w:pStyle w:val="TAL"/>
            </w:pPr>
            <w:r w:rsidRPr="00C21991">
              <w:t xml:space="preserve">Support RFC 3329 additions specified in </w:t>
            </w:r>
            <w:r w:rsidR="00395CC5" w:rsidRPr="00C21991">
              <w:t xml:space="preserve">subclause 7.2A.7 </w:t>
            </w:r>
            <w:r w:rsidRPr="00C21991">
              <w:t>and SDP extensions specified in table A.317, items A.317/34, A.317/36 and A.317/37.</w:t>
            </w:r>
          </w:p>
        </w:tc>
        <w:tc>
          <w:tcPr>
            <w:tcW w:w="1928" w:type="dxa"/>
            <w:shd w:val="clear" w:color="auto" w:fill="auto"/>
          </w:tcPr>
          <w:p w14:paraId="6B9E2A20" w14:textId="77777777" w:rsidR="00D44257" w:rsidRPr="00C21991" w:rsidRDefault="00D44257" w:rsidP="00B1067A">
            <w:pPr>
              <w:pStyle w:val="TAL"/>
            </w:pPr>
            <w:r w:rsidRPr="00C21991">
              <w:t>P-CSCF (IMS-</w:t>
            </w:r>
            <w:smartTag w:uri="urn:schemas-microsoft-com:office:smarttags" w:element="stockticker">
              <w:r w:rsidRPr="00C21991">
                <w:t>ALG</w:t>
              </w:r>
            </w:smartTag>
            <w:r w:rsidRPr="00C21991">
              <w:t>) is required.</w:t>
            </w:r>
          </w:p>
          <w:p w14:paraId="2DC30057" w14:textId="77777777" w:rsidR="00D44257" w:rsidRPr="00C21991" w:rsidRDefault="00D44257" w:rsidP="00B1067A">
            <w:pPr>
              <w:pStyle w:val="TAL"/>
            </w:pPr>
            <w:r w:rsidRPr="00C21991">
              <w:t xml:space="preserve">P-CSCF support </w:t>
            </w:r>
            <w:r w:rsidR="00395CC5" w:rsidRPr="00C21991">
              <w:t xml:space="preserve">of </w:t>
            </w:r>
            <w:r w:rsidRPr="00C21991">
              <w:t xml:space="preserve">RFC 3329 additions specified in </w:t>
            </w:r>
            <w:r w:rsidR="00395CC5" w:rsidRPr="00C21991">
              <w:t xml:space="preserve">subclause 7.2A.7 </w:t>
            </w:r>
            <w:r w:rsidRPr="00C21991">
              <w:t>and SDP extensions specified in table A.317, items A.317/34, A.317/36 and A.317/37.</w:t>
            </w:r>
          </w:p>
          <w:p w14:paraId="2CF0E70B" w14:textId="77777777" w:rsidR="00D44257" w:rsidRPr="00C21991" w:rsidRDefault="00D44257" w:rsidP="00B1067A">
            <w:pPr>
              <w:pStyle w:val="TAL"/>
            </w:pPr>
            <w:r w:rsidRPr="00C21991">
              <w:t>(NOTE)</w:t>
            </w:r>
          </w:p>
        </w:tc>
        <w:tc>
          <w:tcPr>
            <w:tcW w:w="1894" w:type="dxa"/>
            <w:gridSpan w:val="2"/>
            <w:shd w:val="clear" w:color="auto" w:fill="auto"/>
          </w:tcPr>
          <w:p w14:paraId="30DC57E1" w14:textId="77777777" w:rsidR="00D44257" w:rsidRPr="00C21991" w:rsidRDefault="00D44257" w:rsidP="00B1067A">
            <w:pPr>
              <w:pStyle w:val="TAL"/>
            </w:pPr>
            <w:r w:rsidRPr="00C21991">
              <w:t>Not applicable.</w:t>
            </w:r>
          </w:p>
        </w:tc>
      </w:tr>
      <w:tr w:rsidR="003F5032" w:rsidRPr="00C21991" w14:paraId="59F2CB17" w14:textId="77777777" w:rsidTr="003F5032">
        <w:tc>
          <w:tcPr>
            <w:tcW w:w="1843" w:type="dxa"/>
            <w:gridSpan w:val="2"/>
            <w:shd w:val="clear" w:color="auto" w:fill="auto"/>
          </w:tcPr>
          <w:p w14:paraId="55D7C68F" w14:textId="77777777" w:rsidR="003F5032" w:rsidRPr="00C21991" w:rsidRDefault="003F5032" w:rsidP="00FD74A8">
            <w:pPr>
              <w:pStyle w:val="TAL"/>
            </w:pPr>
            <w:r w:rsidRPr="00C21991">
              <w:t>End-to-access-edge media security using DTLS-SRTP.</w:t>
            </w:r>
          </w:p>
        </w:tc>
        <w:tc>
          <w:tcPr>
            <w:tcW w:w="1843" w:type="dxa"/>
            <w:shd w:val="clear" w:color="auto" w:fill="auto"/>
          </w:tcPr>
          <w:p w14:paraId="51E93E7B" w14:textId="77777777" w:rsidR="003F5032" w:rsidRPr="00C21991" w:rsidRDefault="003F5032" w:rsidP="00FD74A8">
            <w:pPr>
              <w:pStyle w:val="TAL"/>
            </w:pPr>
            <w:smartTag w:uri="urn:schemas-microsoft-com:office:smarttags" w:element="stockticker">
              <w:r w:rsidRPr="00C21991">
                <w:t>RTP</w:t>
              </w:r>
            </w:smartTag>
            <w:r w:rsidRPr="00C21991">
              <w:t xml:space="preserve"> based media only.</w:t>
            </w:r>
          </w:p>
        </w:tc>
        <w:tc>
          <w:tcPr>
            <w:tcW w:w="1984" w:type="dxa"/>
            <w:gridSpan w:val="2"/>
            <w:shd w:val="clear" w:color="auto" w:fill="auto"/>
          </w:tcPr>
          <w:p w14:paraId="7C0EC90D" w14:textId="77777777" w:rsidR="003F5032" w:rsidRPr="00C21991" w:rsidRDefault="003F5032" w:rsidP="00FD74A8">
            <w:pPr>
              <w:pStyle w:val="TAL"/>
            </w:pPr>
            <w:r w:rsidRPr="00C21991">
              <w:t>Support RFC 3329 additions specified in subclause 7.2A.7 and SDP extensions specified in table A.317, items A.317/51 and A.317/55.</w:t>
            </w:r>
          </w:p>
        </w:tc>
        <w:tc>
          <w:tcPr>
            <w:tcW w:w="1985" w:type="dxa"/>
            <w:gridSpan w:val="3"/>
            <w:shd w:val="clear" w:color="auto" w:fill="auto"/>
          </w:tcPr>
          <w:p w14:paraId="5E43E5CA" w14:textId="77777777" w:rsidR="003F5032" w:rsidRPr="00C21991" w:rsidRDefault="003F5032" w:rsidP="00FD74A8">
            <w:pPr>
              <w:pStyle w:val="TAL"/>
            </w:pPr>
            <w:r w:rsidRPr="00C21991">
              <w:t>P-CSCF (IMS-</w:t>
            </w:r>
            <w:smartTag w:uri="urn:schemas-microsoft-com:office:smarttags" w:element="stockticker">
              <w:r w:rsidRPr="00C21991">
                <w:t>ALG</w:t>
              </w:r>
            </w:smartTag>
            <w:r w:rsidRPr="00C21991">
              <w:t>) is required.</w:t>
            </w:r>
          </w:p>
          <w:p w14:paraId="6DD37024" w14:textId="77777777" w:rsidR="003F5032" w:rsidRPr="00C21991" w:rsidRDefault="003F5032" w:rsidP="00FD74A8">
            <w:pPr>
              <w:pStyle w:val="TAL"/>
            </w:pPr>
            <w:r w:rsidRPr="00C21991">
              <w:t>P-CSCF support of RFC 3329 additions specified in subclause 7.2A.7 and SDP extensions specified in table A.317, items A.317/51 and A.317/55.</w:t>
            </w:r>
          </w:p>
          <w:p w14:paraId="6381F549" w14:textId="77777777" w:rsidR="003F5032" w:rsidRPr="00C21991" w:rsidRDefault="003F5032" w:rsidP="00FD74A8">
            <w:pPr>
              <w:pStyle w:val="TAL"/>
            </w:pPr>
            <w:r w:rsidRPr="00C21991">
              <w:t>(NOTE)</w:t>
            </w:r>
          </w:p>
        </w:tc>
        <w:tc>
          <w:tcPr>
            <w:tcW w:w="1843" w:type="dxa"/>
            <w:shd w:val="clear" w:color="auto" w:fill="auto"/>
          </w:tcPr>
          <w:p w14:paraId="0BABD40E" w14:textId="77777777" w:rsidR="003F5032" w:rsidRPr="00C21991" w:rsidRDefault="003F5032" w:rsidP="00FD74A8">
            <w:pPr>
              <w:pStyle w:val="TAL"/>
            </w:pPr>
            <w:r w:rsidRPr="00C21991">
              <w:t>Not applicable.</w:t>
            </w:r>
          </w:p>
        </w:tc>
      </w:tr>
      <w:tr w:rsidR="00DC2DE4" w:rsidRPr="00C21991" w14:paraId="47613104" w14:textId="77777777" w:rsidTr="006902B6">
        <w:tc>
          <w:tcPr>
            <w:tcW w:w="1820" w:type="dxa"/>
            <w:tcBorders>
              <w:top w:val="single" w:sz="4" w:space="0" w:color="auto"/>
              <w:left w:val="single" w:sz="4" w:space="0" w:color="auto"/>
              <w:bottom w:val="single" w:sz="4" w:space="0" w:color="auto"/>
              <w:right w:val="single" w:sz="4" w:space="0" w:color="auto"/>
            </w:tcBorders>
          </w:tcPr>
          <w:p w14:paraId="52661F6D" w14:textId="77777777" w:rsidR="00DC2DE4" w:rsidRPr="00C21991" w:rsidRDefault="00DC2DE4" w:rsidP="001E7167">
            <w:pPr>
              <w:pStyle w:val="TAL"/>
            </w:pPr>
            <w:r w:rsidRPr="00C21991">
              <w:t xml:space="preserve">End-to-access-edge media security for MSRP using </w:t>
            </w:r>
            <w:smartTag w:uri="urn:schemas-microsoft-com:office:smarttags" w:element="stockticker">
              <w:r w:rsidRPr="00C21991">
                <w:t>TLS</w:t>
              </w:r>
            </w:smartTag>
            <w:r w:rsidRPr="00C21991">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32D06BEB" w14:textId="77777777" w:rsidR="00DC2DE4" w:rsidRPr="00C21991" w:rsidRDefault="00DC2DE4" w:rsidP="001E7167">
            <w:pPr>
              <w:pStyle w:val="TAL"/>
            </w:pPr>
            <w:r w:rsidRPr="00C21991">
              <w:t>MSRP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00C8EF9D" w14:textId="77777777" w:rsidR="00DC2DE4" w:rsidRPr="00C21991" w:rsidRDefault="00DC2DE4" w:rsidP="001E7167">
            <w:pPr>
              <w:pStyle w:val="TAL"/>
            </w:pPr>
            <w:r w:rsidRPr="00C21991">
              <w:t>Support RFC 3329 additions specified in subclause 7.2A.7 and SDP extensions specified in table A.317, it</w:t>
            </w:r>
            <w:r w:rsidR="00770B3F" w:rsidRPr="00C21991">
              <w:t>ems A.317/40, A.317/40A, A.317/51</w:t>
            </w:r>
            <w:r w:rsidRPr="00C21991">
              <w:t xml:space="preserve"> and A.317/37A.</w:t>
            </w:r>
          </w:p>
        </w:tc>
        <w:tc>
          <w:tcPr>
            <w:tcW w:w="1928" w:type="dxa"/>
            <w:tcBorders>
              <w:top w:val="single" w:sz="4" w:space="0" w:color="auto"/>
              <w:left w:val="single" w:sz="4" w:space="0" w:color="auto"/>
              <w:bottom w:val="single" w:sz="4" w:space="0" w:color="auto"/>
              <w:right w:val="single" w:sz="4" w:space="0" w:color="auto"/>
            </w:tcBorders>
          </w:tcPr>
          <w:p w14:paraId="379D1A53" w14:textId="77777777" w:rsidR="00DC2DE4" w:rsidRPr="00C21991" w:rsidRDefault="00DC2DE4" w:rsidP="001E7167">
            <w:pPr>
              <w:pStyle w:val="TAL"/>
            </w:pPr>
            <w:r w:rsidRPr="00C21991">
              <w:t>P-CSCF (IMS-</w:t>
            </w:r>
            <w:smartTag w:uri="urn:schemas-microsoft-com:office:smarttags" w:element="stockticker">
              <w:r w:rsidRPr="00C21991">
                <w:t>ALG</w:t>
              </w:r>
            </w:smartTag>
            <w:r w:rsidRPr="00C21991">
              <w:t>) is required.</w:t>
            </w:r>
          </w:p>
          <w:p w14:paraId="2107B626" w14:textId="77777777" w:rsidR="00DC2DE4" w:rsidRPr="00C21991" w:rsidRDefault="00DC2DE4" w:rsidP="001E7167">
            <w:pPr>
              <w:pStyle w:val="TAL"/>
            </w:pPr>
            <w:r w:rsidRPr="00C21991">
              <w:t>P-CSCF support of RFC 3329 additions specified in subclause 7.2A.7 and SDP extensions specified in table A.317, it</w:t>
            </w:r>
            <w:r w:rsidR="00770B3F" w:rsidRPr="00C21991">
              <w:t>ems A.317/40, A.317/40A, A.317/51</w:t>
            </w:r>
            <w:r w:rsidRPr="00C21991">
              <w:t xml:space="preserve"> and A.317/37A.</w:t>
            </w:r>
          </w:p>
          <w:p w14:paraId="3FE3A67F" w14:textId="77777777" w:rsidR="00DC2DE4" w:rsidRPr="00C21991" w:rsidRDefault="00DC2DE4" w:rsidP="001E7167">
            <w:pPr>
              <w:pStyle w:val="TAL"/>
            </w:pPr>
            <w:r w:rsidRPr="00C21991">
              <w:t>(NOTE)</w:t>
            </w:r>
          </w:p>
        </w:tc>
        <w:tc>
          <w:tcPr>
            <w:tcW w:w="1894" w:type="dxa"/>
            <w:gridSpan w:val="2"/>
            <w:tcBorders>
              <w:top w:val="single" w:sz="4" w:space="0" w:color="auto"/>
              <w:left w:val="single" w:sz="4" w:space="0" w:color="auto"/>
              <w:bottom w:val="single" w:sz="4" w:space="0" w:color="auto"/>
              <w:right w:val="single" w:sz="4" w:space="0" w:color="auto"/>
            </w:tcBorders>
          </w:tcPr>
          <w:p w14:paraId="1B77360C" w14:textId="77777777" w:rsidR="00DC2DE4" w:rsidRPr="00C21991" w:rsidRDefault="00DC2DE4" w:rsidP="001E7167">
            <w:pPr>
              <w:pStyle w:val="TAL"/>
            </w:pPr>
            <w:r w:rsidRPr="00C21991">
              <w:t>Not applicable.</w:t>
            </w:r>
          </w:p>
        </w:tc>
      </w:tr>
      <w:tr w:rsidR="00DC2DE4" w:rsidRPr="00C21991" w14:paraId="31FD2729" w14:textId="77777777" w:rsidTr="006902B6">
        <w:tc>
          <w:tcPr>
            <w:tcW w:w="1820" w:type="dxa"/>
            <w:tcBorders>
              <w:top w:val="single" w:sz="4" w:space="0" w:color="auto"/>
              <w:left w:val="single" w:sz="4" w:space="0" w:color="auto"/>
              <w:bottom w:val="single" w:sz="4" w:space="0" w:color="auto"/>
              <w:right w:val="single" w:sz="4" w:space="0" w:color="auto"/>
            </w:tcBorders>
          </w:tcPr>
          <w:p w14:paraId="76A24B4E" w14:textId="77777777" w:rsidR="00DC2DE4" w:rsidRPr="00C21991" w:rsidRDefault="00DC2DE4" w:rsidP="001E7167">
            <w:pPr>
              <w:pStyle w:val="TAL"/>
            </w:pPr>
            <w:r w:rsidRPr="00C21991">
              <w:t xml:space="preserve">End-to-access-edge media security for BFCP using </w:t>
            </w:r>
            <w:smartTag w:uri="urn:schemas-microsoft-com:office:smarttags" w:element="stockticker">
              <w:r w:rsidRPr="00C21991">
                <w:t>TLS</w:t>
              </w:r>
            </w:smartTag>
            <w:r w:rsidRPr="00C21991">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4B2FDBE8" w14:textId="77777777" w:rsidR="00DC2DE4" w:rsidRPr="00C21991" w:rsidRDefault="00DC2DE4" w:rsidP="001E7167">
            <w:pPr>
              <w:pStyle w:val="TAL"/>
            </w:pPr>
            <w:r w:rsidRPr="00C21991">
              <w:t>BFCP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061434C4" w14:textId="77777777" w:rsidR="00DC2DE4" w:rsidRPr="00C21991" w:rsidRDefault="00DC2DE4" w:rsidP="001E7167">
            <w:pPr>
              <w:pStyle w:val="TAL"/>
            </w:pPr>
            <w:r w:rsidRPr="00C21991">
              <w:t>Support RFC 3329 additions specified in subclause 7.2A.7 and SDP extensions specified in tabl</w:t>
            </w:r>
            <w:r w:rsidR="00770B3F" w:rsidRPr="00C21991">
              <w:t>e A.317, items A.317/28, A.317/51</w:t>
            </w:r>
            <w:r w:rsidRPr="00C21991">
              <w:t xml:space="preserve"> and A.317/37B.</w:t>
            </w:r>
          </w:p>
        </w:tc>
        <w:tc>
          <w:tcPr>
            <w:tcW w:w="1928" w:type="dxa"/>
            <w:tcBorders>
              <w:top w:val="single" w:sz="4" w:space="0" w:color="auto"/>
              <w:left w:val="single" w:sz="4" w:space="0" w:color="auto"/>
              <w:bottom w:val="single" w:sz="4" w:space="0" w:color="auto"/>
              <w:right w:val="single" w:sz="4" w:space="0" w:color="auto"/>
            </w:tcBorders>
          </w:tcPr>
          <w:p w14:paraId="503902BE" w14:textId="77777777" w:rsidR="00DC2DE4" w:rsidRPr="00C21991" w:rsidRDefault="00DC2DE4" w:rsidP="001E7167">
            <w:pPr>
              <w:pStyle w:val="TAL"/>
            </w:pPr>
            <w:r w:rsidRPr="00C21991">
              <w:t>P-CSCF (IMS-</w:t>
            </w:r>
            <w:smartTag w:uri="urn:schemas-microsoft-com:office:smarttags" w:element="stockticker">
              <w:r w:rsidRPr="00C21991">
                <w:t>ALG</w:t>
              </w:r>
            </w:smartTag>
            <w:r w:rsidRPr="00C21991">
              <w:t>) is required.</w:t>
            </w:r>
          </w:p>
          <w:p w14:paraId="362B0E10" w14:textId="77777777" w:rsidR="00DC2DE4" w:rsidRPr="00C21991" w:rsidRDefault="00DC2DE4" w:rsidP="001E7167">
            <w:pPr>
              <w:pStyle w:val="TAL"/>
            </w:pPr>
            <w:r w:rsidRPr="00C21991">
              <w:t>P-CSCF support of RFC 3329 additions specified in subclause 7.2A.7 and SDP extensions specified in tabl</w:t>
            </w:r>
            <w:r w:rsidR="00770B3F" w:rsidRPr="00C21991">
              <w:t>e A.317, items A.317/28, A.317/51</w:t>
            </w:r>
            <w:r w:rsidRPr="00C21991">
              <w:t xml:space="preserve"> and A.317/37B.</w:t>
            </w:r>
          </w:p>
          <w:p w14:paraId="2CC749E4" w14:textId="77777777" w:rsidR="00DC2DE4" w:rsidRPr="00C21991" w:rsidRDefault="00DC2DE4" w:rsidP="001E7167">
            <w:pPr>
              <w:pStyle w:val="TAL"/>
            </w:pPr>
            <w:r w:rsidRPr="00C21991">
              <w:t>(NOTE)</w:t>
            </w:r>
          </w:p>
        </w:tc>
        <w:tc>
          <w:tcPr>
            <w:tcW w:w="1894" w:type="dxa"/>
            <w:gridSpan w:val="2"/>
            <w:tcBorders>
              <w:top w:val="single" w:sz="4" w:space="0" w:color="auto"/>
              <w:left w:val="single" w:sz="4" w:space="0" w:color="auto"/>
              <w:bottom w:val="single" w:sz="4" w:space="0" w:color="auto"/>
              <w:right w:val="single" w:sz="4" w:space="0" w:color="auto"/>
            </w:tcBorders>
          </w:tcPr>
          <w:p w14:paraId="746A6DA4" w14:textId="77777777" w:rsidR="00DC2DE4" w:rsidRPr="00C21991" w:rsidRDefault="00DC2DE4" w:rsidP="001E7167">
            <w:pPr>
              <w:pStyle w:val="TAL"/>
            </w:pPr>
            <w:r w:rsidRPr="00C21991">
              <w:t>Not applicable.</w:t>
            </w:r>
          </w:p>
        </w:tc>
      </w:tr>
      <w:tr w:rsidR="00DC2DE4" w:rsidRPr="00C21991" w14:paraId="1A2DD9D3" w14:textId="77777777" w:rsidTr="006902B6">
        <w:tc>
          <w:tcPr>
            <w:tcW w:w="1820" w:type="dxa"/>
            <w:tcBorders>
              <w:top w:val="single" w:sz="4" w:space="0" w:color="auto"/>
              <w:left w:val="single" w:sz="4" w:space="0" w:color="auto"/>
              <w:bottom w:val="single" w:sz="4" w:space="0" w:color="auto"/>
              <w:right w:val="single" w:sz="4" w:space="0" w:color="auto"/>
            </w:tcBorders>
          </w:tcPr>
          <w:p w14:paraId="57D43007" w14:textId="77777777" w:rsidR="00DC2DE4" w:rsidRPr="00C21991" w:rsidRDefault="00DC2DE4" w:rsidP="001E7167">
            <w:pPr>
              <w:pStyle w:val="TAL"/>
            </w:pPr>
            <w:r w:rsidRPr="00C21991">
              <w:t>End-to-access-edge media security for UDPTL using DTLS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14:paraId="0243581C" w14:textId="77777777" w:rsidR="00DC2DE4" w:rsidRPr="00C21991" w:rsidRDefault="00DC2DE4" w:rsidP="001E7167">
            <w:pPr>
              <w:pStyle w:val="TAL"/>
            </w:pPr>
            <w:r w:rsidRPr="00C21991">
              <w:t>UDPTL based media only.</w:t>
            </w:r>
          </w:p>
        </w:tc>
        <w:tc>
          <w:tcPr>
            <w:tcW w:w="1928" w:type="dxa"/>
            <w:gridSpan w:val="2"/>
            <w:tcBorders>
              <w:top w:val="single" w:sz="4" w:space="0" w:color="auto"/>
              <w:left w:val="single" w:sz="4" w:space="0" w:color="auto"/>
              <w:bottom w:val="single" w:sz="4" w:space="0" w:color="auto"/>
              <w:right w:val="single" w:sz="4" w:space="0" w:color="auto"/>
            </w:tcBorders>
          </w:tcPr>
          <w:p w14:paraId="6C97DC4C" w14:textId="77777777" w:rsidR="00DC2DE4" w:rsidRPr="00C21991" w:rsidRDefault="00DC2DE4" w:rsidP="001E7167">
            <w:pPr>
              <w:pStyle w:val="TAL"/>
            </w:pPr>
            <w:r w:rsidRPr="00C21991">
              <w:t>Support RFC 3329 additions specified in subclause 7.2A.7 and SDP extensions specified in tab</w:t>
            </w:r>
            <w:r w:rsidR="00770B3F" w:rsidRPr="00C21991">
              <w:t>le A.317, items A.317/52, A.317/51</w:t>
            </w:r>
            <w:r w:rsidRPr="00C21991">
              <w:t xml:space="preserve"> and A.317/37C.</w:t>
            </w:r>
          </w:p>
        </w:tc>
        <w:tc>
          <w:tcPr>
            <w:tcW w:w="1928" w:type="dxa"/>
            <w:tcBorders>
              <w:top w:val="single" w:sz="4" w:space="0" w:color="auto"/>
              <w:left w:val="single" w:sz="4" w:space="0" w:color="auto"/>
              <w:bottom w:val="single" w:sz="4" w:space="0" w:color="auto"/>
              <w:right w:val="single" w:sz="4" w:space="0" w:color="auto"/>
            </w:tcBorders>
          </w:tcPr>
          <w:p w14:paraId="18EB3D4F" w14:textId="77777777" w:rsidR="00DC2DE4" w:rsidRPr="00C21991" w:rsidRDefault="00DC2DE4" w:rsidP="001E7167">
            <w:pPr>
              <w:pStyle w:val="TAL"/>
            </w:pPr>
            <w:r w:rsidRPr="00C21991">
              <w:t>P-CSCF (IMS-</w:t>
            </w:r>
            <w:smartTag w:uri="urn:schemas-microsoft-com:office:smarttags" w:element="stockticker">
              <w:r w:rsidRPr="00C21991">
                <w:t>ALG</w:t>
              </w:r>
            </w:smartTag>
            <w:r w:rsidRPr="00C21991">
              <w:t>) is required.</w:t>
            </w:r>
          </w:p>
          <w:p w14:paraId="139BC742" w14:textId="77777777" w:rsidR="00DC2DE4" w:rsidRPr="00C21991" w:rsidRDefault="00DC2DE4" w:rsidP="001E7167">
            <w:pPr>
              <w:pStyle w:val="TAL"/>
            </w:pPr>
            <w:r w:rsidRPr="00C21991">
              <w:t>P-CSCF support of RFC 3329 additions specified in subclause 7.2A.7 and SDP extensions specified in tab</w:t>
            </w:r>
            <w:r w:rsidR="00770B3F" w:rsidRPr="00C21991">
              <w:t>le A.317, items A.317/52, A.317/51</w:t>
            </w:r>
            <w:r w:rsidRPr="00C21991">
              <w:t xml:space="preserve"> and A.317/37C.</w:t>
            </w:r>
          </w:p>
          <w:p w14:paraId="5A37F45C" w14:textId="77777777" w:rsidR="00DC2DE4" w:rsidRPr="00C21991" w:rsidRDefault="00DC2DE4" w:rsidP="001E7167">
            <w:pPr>
              <w:pStyle w:val="TAL"/>
            </w:pPr>
            <w:r w:rsidRPr="00C21991">
              <w:t>(NOTE)</w:t>
            </w:r>
          </w:p>
        </w:tc>
        <w:tc>
          <w:tcPr>
            <w:tcW w:w="1894" w:type="dxa"/>
            <w:gridSpan w:val="2"/>
            <w:tcBorders>
              <w:top w:val="single" w:sz="4" w:space="0" w:color="auto"/>
              <w:left w:val="single" w:sz="4" w:space="0" w:color="auto"/>
              <w:bottom w:val="single" w:sz="4" w:space="0" w:color="auto"/>
              <w:right w:val="single" w:sz="4" w:space="0" w:color="auto"/>
            </w:tcBorders>
          </w:tcPr>
          <w:p w14:paraId="2FA64EE8" w14:textId="77777777" w:rsidR="00DC2DE4" w:rsidRPr="00C21991" w:rsidRDefault="00DC2DE4" w:rsidP="001E7167">
            <w:pPr>
              <w:pStyle w:val="TAL"/>
            </w:pPr>
            <w:r w:rsidRPr="00C21991">
              <w:t>Not applicable.</w:t>
            </w:r>
          </w:p>
        </w:tc>
      </w:tr>
      <w:tr w:rsidR="00D44257" w:rsidRPr="00C21991" w14:paraId="5DE93976" w14:textId="77777777" w:rsidTr="006902B6">
        <w:tc>
          <w:tcPr>
            <w:tcW w:w="1820" w:type="dxa"/>
            <w:shd w:val="clear" w:color="auto" w:fill="auto"/>
          </w:tcPr>
          <w:p w14:paraId="6C0A2853" w14:textId="77777777" w:rsidR="00D44257" w:rsidRPr="00C21991" w:rsidRDefault="00D44257" w:rsidP="00B1067A">
            <w:pPr>
              <w:pStyle w:val="TAL"/>
            </w:pPr>
            <w:r w:rsidRPr="00C21991">
              <w:t xml:space="preserve">End-to-end </w:t>
            </w:r>
            <w:r w:rsidR="006B114E" w:rsidRPr="00C21991">
              <w:t xml:space="preserve">media </w:t>
            </w:r>
            <w:r w:rsidRPr="00C21991">
              <w:t>security using SDES.</w:t>
            </w:r>
          </w:p>
        </w:tc>
        <w:tc>
          <w:tcPr>
            <w:tcW w:w="1928" w:type="dxa"/>
            <w:gridSpan w:val="3"/>
            <w:shd w:val="clear" w:color="auto" w:fill="auto"/>
          </w:tcPr>
          <w:p w14:paraId="5CB9EC97" w14:textId="77777777" w:rsidR="00D44257" w:rsidRPr="00C21991" w:rsidRDefault="00D44257" w:rsidP="00B1067A">
            <w:pPr>
              <w:pStyle w:val="TAL"/>
            </w:pPr>
            <w:smartTag w:uri="urn:schemas-microsoft-com:office:smarttags" w:element="stockticker">
              <w:r w:rsidRPr="00C21991">
                <w:t>RTP</w:t>
              </w:r>
            </w:smartTag>
            <w:r w:rsidRPr="00C21991">
              <w:t xml:space="preserve"> based media only.</w:t>
            </w:r>
          </w:p>
        </w:tc>
        <w:tc>
          <w:tcPr>
            <w:tcW w:w="1928" w:type="dxa"/>
            <w:gridSpan w:val="2"/>
            <w:shd w:val="clear" w:color="auto" w:fill="auto"/>
          </w:tcPr>
          <w:p w14:paraId="63B6412F" w14:textId="77777777" w:rsidR="00D44257" w:rsidRPr="00C21991" w:rsidRDefault="00D44257" w:rsidP="00B1067A">
            <w:pPr>
              <w:pStyle w:val="TAL"/>
            </w:pPr>
            <w:r w:rsidRPr="00C21991">
              <w:t>Support SDP extensions specified in table A.317, items A.317/34 and A.317/36.</w:t>
            </w:r>
          </w:p>
        </w:tc>
        <w:tc>
          <w:tcPr>
            <w:tcW w:w="1928" w:type="dxa"/>
            <w:shd w:val="clear" w:color="auto" w:fill="auto"/>
          </w:tcPr>
          <w:p w14:paraId="61EF8A3B" w14:textId="77777777" w:rsidR="00D44257" w:rsidRPr="00C21991" w:rsidRDefault="00D44257" w:rsidP="00B1067A">
            <w:pPr>
              <w:pStyle w:val="TAL"/>
            </w:pPr>
            <w:r w:rsidRPr="00C21991">
              <w:t>Not applicable.</w:t>
            </w:r>
          </w:p>
        </w:tc>
        <w:tc>
          <w:tcPr>
            <w:tcW w:w="1894" w:type="dxa"/>
            <w:gridSpan w:val="2"/>
            <w:shd w:val="clear" w:color="auto" w:fill="auto"/>
          </w:tcPr>
          <w:p w14:paraId="3D96D153" w14:textId="77777777" w:rsidR="00D44257" w:rsidRPr="00C21991" w:rsidRDefault="00D44257" w:rsidP="00B1067A">
            <w:pPr>
              <w:pStyle w:val="TAL"/>
            </w:pPr>
            <w:r w:rsidRPr="00C21991">
              <w:t>Not applicable.</w:t>
            </w:r>
          </w:p>
        </w:tc>
      </w:tr>
      <w:tr w:rsidR="00D44257" w:rsidRPr="00C21991" w14:paraId="1A30F60A" w14:textId="77777777" w:rsidTr="006902B6">
        <w:tc>
          <w:tcPr>
            <w:tcW w:w="1820" w:type="dxa"/>
            <w:shd w:val="clear" w:color="auto" w:fill="auto"/>
          </w:tcPr>
          <w:p w14:paraId="574E5BAD" w14:textId="77777777" w:rsidR="00D44257" w:rsidRPr="00C21991" w:rsidRDefault="00D44257" w:rsidP="00B1067A">
            <w:pPr>
              <w:pStyle w:val="TAL"/>
            </w:pPr>
            <w:r w:rsidRPr="00C21991">
              <w:t xml:space="preserve">End-to-end </w:t>
            </w:r>
            <w:r w:rsidR="006B114E" w:rsidRPr="00C21991">
              <w:t xml:space="preserve">media </w:t>
            </w:r>
            <w:r w:rsidRPr="00C21991">
              <w:t>security using KMS.</w:t>
            </w:r>
          </w:p>
        </w:tc>
        <w:tc>
          <w:tcPr>
            <w:tcW w:w="1928" w:type="dxa"/>
            <w:gridSpan w:val="3"/>
            <w:shd w:val="clear" w:color="auto" w:fill="auto"/>
          </w:tcPr>
          <w:p w14:paraId="741FE6B1" w14:textId="77777777" w:rsidR="00D44257" w:rsidRPr="00C21991" w:rsidRDefault="00D44257" w:rsidP="00B1067A">
            <w:pPr>
              <w:pStyle w:val="TAL"/>
            </w:pPr>
            <w:smartTag w:uri="urn:schemas-microsoft-com:office:smarttags" w:element="stockticker">
              <w:r w:rsidRPr="00C21991">
                <w:t>RTP</w:t>
              </w:r>
            </w:smartTag>
            <w:r w:rsidRPr="00C21991">
              <w:t xml:space="preserve"> based media only.</w:t>
            </w:r>
          </w:p>
        </w:tc>
        <w:tc>
          <w:tcPr>
            <w:tcW w:w="1928" w:type="dxa"/>
            <w:gridSpan w:val="2"/>
            <w:shd w:val="clear" w:color="auto" w:fill="auto"/>
          </w:tcPr>
          <w:p w14:paraId="06E21542" w14:textId="77777777" w:rsidR="00D44257" w:rsidRPr="00C21991" w:rsidRDefault="00D44257" w:rsidP="00B1067A">
            <w:pPr>
              <w:pStyle w:val="TAL"/>
            </w:pPr>
            <w:r w:rsidRPr="00C21991">
              <w:t>Support SDP extensions specified in table A.317, items A.317/34 and A.317/35.</w:t>
            </w:r>
          </w:p>
        </w:tc>
        <w:tc>
          <w:tcPr>
            <w:tcW w:w="1928" w:type="dxa"/>
            <w:shd w:val="clear" w:color="auto" w:fill="auto"/>
          </w:tcPr>
          <w:p w14:paraId="2A562952" w14:textId="77777777" w:rsidR="00D44257" w:rsidRPr="00C21991" w:rsidRDefault="00D44257" w:rsidP="00B1067A">
            <w:pPr>
              <w:pStyle w:val="TAL"/>
            </w:pPr>
            <w:r w:rsidRPr="00C21991">
              <w:t>Not applicable.</w:t>
            </w:r>
          </w:p>
        </w:tc>
        <w:tc>
          <w:tcPr>
            <w:tcW w:w="1894" w:type="dxa"/>
            <w:gridSpan w:val="2"/>
            <w:shd w:val="clear" w:color="auto" w:fill="auto"/>
          </w:tcPr>
          <w:p w14:paraId="467BE5F0" w14:textId="77777777" w:rsidR="00D44257" w:rsidRPr="00C21991" w:rsidRDefault="00D44257" w:rsidP="00B1067A">
            <w:pPr>
              <w:pStyle w:val="TAL"/>
            </w:pPr>
            <w:r w:rsidRPr="00C21991">
              <w:t>GBA and KMS support required.</w:t>
            </w:r>
          </w:p>
        </w:tc>
      </w:tr>
      <w:tr w:rsidR="00F012E5" w:rsidRPr="00C21991" w14:paraId="40ECD238" w14:textId="77777777" w:rsidTr="006902B6">
        <w:tc>
          <w:tcPr>
            <w:tcW w:w="1820" w:type="dxa"/>
            <w:shd w:val="clear" w:color="auto" w:fill="auto"/>
          </w:tcPr>
          <w:p w14:paraId="635BACE8" w14:textId="77777777" w:rsidR="00F012E5" w:rsidRPr="00C21991" w:rsidRDefault="00F012E5" w:rsidP="007F3B74">
            <w:pPr>
              <w:pStyle w:val="TAL"/>
            </w:pPr>
            <w:r w:rsidRPr="00C21991">
              <w:t xml:space="preserve">End-to-end media security for MSRP using </w:t>
            </w:r>
            <w:smartTag w:uri="urn:schemas-microsoft-com:office:smarttags" w:element="stockticker">
              <w:r w:rsidRPr="00C21991">
                <w:t>TLS</w:t>
              </w:r>
            </w:smartTag>
            <w:r w:rsidRPr="00C21991">
              <w:t xml:space="preserve"> and KMS.</w:t>
            </w:r>
          </w:p>
        </w:tc>
        <w:tc>
          <w:tcPr>
            <w:tcW w:w="1928" w:type="dxa"/>
            <w:gridSpan w:val="3"/>
            <w:shd w:val="clear" w:color="auto" w:fill="auto"/>
          </w:tcPr>
          <w:p w14:paraId="4F0520DD" w14:textId="77777777" w:rsidR="00F012E5" w:rsidRPr="00C21991" w:rsidRDefault="00F012E5" w:rsidP="007F3B74">
            <w:pPr>
              <w:pStyle w:val="TAL"/>
            </w:pPr>
            <w:r w:rsidRPr="00C21991">
              <w:t>MSRP based media only.</w:t>
            </w:r>
          </w:p>
        </w:tc>
        <w:tc>
          <w:tcPr>
            <w:tcW w:w="1928" w:type="dxa"/>
            <w:gridSpan w:val="2"/>
            <w:shd w:val="clear" w:color="auto" w:fill="auto"/>
          </w:tcPr>
          <w:p w14:paraId="12CA9D4C" w14:textId="77777777" w:rsidR="00F012E5" w:rsidRPr="00C21991" w:rsidRDefault="00F012E5" w:rsidP="007F3B74">
            <w:pPr>
              <w:pStyle w:val="TAL"/>
            </w:pPr>
            <w:r w:rsidRPr="00C21991">
              <w:t>Support SDP extensions specified in table A.317, items A.317/40, A.317/40A and A.317/35, and support RFC 4279 [</w:t>
            </w:r>
            <w:r w:rsidR="006B211F" w:rsidRPr="00C21991">
              <w:t>218</w:t>
            </w:r>
            <w:r w:rsidRPr="00C21991">
              <w:t>].</w:t>
            </w:r>
          </w:p>
        </w:tc>
        <w:tc>
          <w:tcPr>
            <w:tcW w:w="1928" w:type="dxa"/>
            <w:shd w:val="clear" w:color="auto" w:fill="auto"/>
          </w:tcPr>
          <w:p w14:paraId="02012C61" w14:textId="77777777" w:rsidR="00F012E5" w:rsidRPr="00C21991" w:rsidRDefault="00F012E5" w:rsidP="007F3B74">
            <w:pPr>
              <w:pStyle w:val="TAL"/>
            </w:pPr>
            <w:r w:rsidRPr="00C21991">
              <w:t>Not applicable.</w:t>
            </w:r>
          </w:p>
        </w:tc>
        <w:tc>
          <w:tcPr>
            <w:tcW w:w="1894" w:type="dxa"/>
            <w:gridSpan w:val="2"/>
            <w:shd w:val="clear" w:color="auto" w:fill="auto"/>
          </w:tcPr>
          <w:p w14:paraId="02102875" w14:textId="77777777" w:rsidR="00F012E5" w:rsidRPr="00C21991" w:rsidRDefault="00F012E5" w:rsidP="007F3B74">
            <w:pPr>
              <w:pStyle w:val="TAL"/>
            </w:pPr>
            <w:r w:rsidRPr="00C21991">
              <w:t>GBA and KMS support required.</w:t>
            </w:r>
          </w:p>
        </w:tc>
      </w:tr>
      <w:tr w:rsidR="00D44257" w:rsidRPr="00C21991" w14:paraId="17649D78" w14:textId="77777777" w:rsidTr="006902B6">
        <w:tc>
          <w:tcPr>
            <w:tcW w:w="9498" w:type="dxa"/>
            <w:gridSpan w:val="9"/>
            <w:shd w:val="clear" w:color="auto" w:fill="auto"/>
          </w:tcPr>
          <w:p w14:paraId="58498448" w14:textId="77777777" w:rsidR="00D44257" w:rsidRPr="00C21991" w:rsidRDefault="00D44257" w:rsidP="00B1067A">
            <w:pPr>
              <w:pStyle w:val="TAN"/>
            </w:pPr>
            <w:r w:rsidRPr="00C21991">
              <w:t>NOTE:</w:t>
            </w:r>
            <w:r w:rsidRPr="00C21991">
              <w:tab/>
              <w:t xml:space="preserve">Support of end-to-access-edge </w:t>
            </w:r>
            <w:r w:rsidR="009C56FB" w:rsidRPr="00C21991">
              <w:t xml:space="preserve">media </w:t>
            </w:r>
            <w:r w:rsidRPr="00C21991">
              <w:t>security is determined entirely by the network operator of the P-CSCF, which need not be the same network operator as that of the S-CSCF.</w:t>
            </w:r>
          </w:p>
        </w:tc>
      </w:tr>
    </w:tbl>
    <w:p w14:paraId="09F9B9DF" w14:textId="77777777" w:rsidR="00D44257" w:rsidRPr="00C21991" w:rsidRDefault="00D44257" w:rsidP="00D44257"/>
    <w:p w14:paraId="4C5C591B" w14:textId="77777777" w:rsidR="000B46B6" w:rsidRPr="00C21991" w:rsidRDefault="00395CC5" w:rsidP="00395CC5">
      <w:r w:rsidRPr="00C21991">
        <w:t xml:space="preserve">For </w:t>
      </w:r>
      <w:smartTag w:uri="urn:schemas-microsoft-com:office:smarttags" w:element="stockticker">
        <w:r w:rsidR="009C56FB" w:rsidRPr="00C21991">
          <w:t>RTP</w:t>
        </w:r>
      </w:smartTag>
      <w:r w:rsidR="009C56FB" w:rsidRPr="00C21991">
        <w:t xml:space="preserve"> </w:t>
      </w:r>
      <w:r w:rsidRPr="00C21991">
        <w:t>media security</w:t>
      </w:r>
      <w:r w:rsidR="003F5032" w:rsidRPr="00C21991">
        <w:t xml:space="preserve"> using SDES</w:t>
      </w:r>
      <w:r w:rsidRPr="00C21991">
        <w:t>, the UE supports the SDES key management protocol and optionally the KMS key management protocol as defined in 3GPP TS 33.328 [19C] and SRTP as defined in RFC 3711 [169] for secure transport of media.</w:t>
      </w:r>
    </w:p>
    <w:p w14:paraId="0DD34A63" w14:textId="77777777" w:rsidR="003F5032" w:rsidRPr="00C21991" w:rsidRDefault="003F5032" w:rsidP="003F5032">
      <w:r w:rsidRPr="00C21991">
        <w:t>For end-to-access-edge media security of RTP media using DTLS-SRTP, the UE supports DTLS</w:t>
      </w:r>
      <w:r w:rsidRPr="00C21991">
        <w:noBreakHyphen/>
        <w:t>SRTP as defined in RFC 5763 [22</w:t>
      </w:r>
      <w:r w:rsidRPr="00C21991">
        <w:rPr>
          <w:lang w:eastAsia="zh-CN"/>
        </w:rPr>
        <w:t>2</w:t>
      </w:r>
      <w:r w:rsidRPr="00C21991">
        <w:t>] and RFC 5764 [</w:t>
      </w:r>
      <w:r w:rsidRPr="00C21991">
        <w:rPr>
          <w:lang w:eastAsia="zh-CN"/>
        </w:rPr>
        <w:t>223</w:t>
      </w:r>
      <w:r w:rsidRPr="00C21991">
        <w:t>] with certificate fingerprints as defined in 3GPP TS 33.328 [19C].</w:t>
      </w:r>
    </w:p>
    <w:p w14:paraId="7DD968D1" w14:textId="77777777" w:rsidR="00DC2DE4" w:rsidRPr="00C21991" w:rsidRDefault="00DC2DE4" w:rsidP="00DC2DE4">
      <w:r w:rsidRPr="00C21991">
        <w:t xml:space="preserve">For end-to-access-edge media security for MSRP using </w:t>
      </w:r>
      <w:smartTag w:uri="urn:schemas-microsoft-com:office:smarttags" w:element="stockticker">
        <w:r w:rsidRPr="00C21991">
          <w:t>TLS</w:t>
        </w:r>
      </w:smartTag>
      <w:r w:rsidRPr="00C21991">
        <w:t xml:space="preserve"> and certificate fingerprints, the UE supports MSRP over </w:t>
      </w:r>
      <w:smartTag w:uri="urn:schemas-microsoft-com:office:smarttags" w:element="stockticker">
        <w:r w:rsidRPr="00C21991">
          <w:t>TLS</w:t>
        </w:r>
      </w:smartTag>
      <w:r w:rsidRPr="00C21991">
        <w:t xml:space="preserve"> as defined in RFC 4975 [178] and RFC 6714 [</w:t>
      </w:r>
      <w:r w:rsidR="00770B3F" w:rsidRPr="00C21991">
        <w:t>214</w:t>
      </w:r>
      <w:r w:rsidRPr="00C21991">
        <w:t>] with certificate fingerprints as defined in 3GPP TS 33.328 [19C].</w:t>
      </w:r>
    </w:p>
    <w:p w14:paraId="18970440" w14:textId="77777777" w:rsidR="00DC2DE4" w:rsidRPr="00C21991" w:rsidRDefault="00DC2DE4" w:rsidP="00DC2DE4">
      <w:r w:rsidRPr="00C21991">
        <w:t xml:space="preserve">For end-to-access-edge media security for BFCP using </w:t>
      </w:r>
      <w:smartTag w:uri="urn:schemas-microsoft-com:office:smarttags" w:element="stockticker">
        <w:r w:rsidRPr="00C21991">
          <w:t>TLS</w:t>
        </w:r>
      </w:smartTag>
      <w:r w:rsidRPr="00C21991">
        <w:t xml:space="preserve"> and certificate fingerprints, the UE supports BFCP over </w:t>
      </w:r>
      <w:smartTag w:uri="urn:schemas-microsoft-com:office:smarttags" w:element="stockticker">
        <w:r w:rsidRPr="00C21991">
          <w:t>TLS</w:t>
        </w:r>
      </w:smartTag>
      <w:r w:rsidRPr="00C21991">
        <w:t xml:space="preserve"> as defined in RFC 4583 [108] with certificate fingerprints as defined in 3GPP TS 33.328 [19C].</w:t>
      </w:r>
    </w:p>
    <w:p w14:paraId="748ADB7F" w14:textId="77777777" w:rsidR="00DC2DE4" w:rsidRPr="00C21991" w:rsidRDefault="00DC2DE4" w:rsidP="00DC2DE4">
      <w:r w:rsidRPr="00C21991">
        <w:t xml:space="preserve">For end-to-access-edge media security for UDPTL using DTLS and certificate fingerprints, the UE supports UDPTL over DTLS as defined in </w:t>
      </w:r>
      <w:r w:rsidR="00E233F7" w:rsidRPr="00C21991">
        <w:t>RFC 7345</w:t>
      </w:r>
      <w:r w:rsidRPr="00C21991">
        <w:t> [</w:t>
      </w:r>
      <w:r w:rsidR="00770B3F" w:rsidRPr="00C21991">
        <w:t>217</w:t>
      </w:r>
      <w:r w:rsidRPr="00C21991">
        <w:t xml:space="preserve">] </w:t>
      </w:r>
      <w:r w:rsidR="00B97EF8" w:rsidRPr="00C21991">
        <w:t xml:space="preserve">and </w:t>
      </w:r>
      <w:r w:rsidR="00DC3015" w:rsidRPr="00C21991">
        <w:t>RFC 8842</w:t>
      </w:r>
      <w:r w:rsidR="00B97EF8" w:rsidRPr="00C21991">
        <w:t xml:space="preserve"> [240], </w:t>
      </w:r>
      <w:r w:rsidRPr="00C21991">
        <w:t>with certificate fingerprints as defined in 3GPP TS 33.328 [19C].</w:t>
      </w:r>
    </w:p>
    <w:p w14:paraId="0E138596" w14:textId="77777777" w:rsidR="00F012E5" w:rsidRPr="00C21991" w:rsidRDefault="00F012E5" w:rsidP="006B211F">
      <w:r w:rsidRPr="00C21991">
        <w:t xml:space="preserve">For end-to-end media security for MSRP using </w:t>
      </w:r>
      <w:smartTag w:uri="urn:schemas-microsoft-com:office:smarttags" w:element="stockticker">
        <w:r w:rsidRPr="00C21991">
          <w:t>TLS</w:t>
        </w:r>
      </w:smartTag>
      <w:r w:rsidRPr="00C21991">
        <w:t xml:space="preserve"> and KMS, the UE supports MSRP over </w:t>
      </w:r>
      <w:smartTag w:uri="urn:schemas-microsoft-com:office:smarttags" w:element="stockticker">
        <w:r w:rsidRPr="00C21991">
          <w:t>TLS</w:t>
        </w:r>
      </w:smartTag>
      <w:r w:rsidRPr="00C21991">
        <w:t xml:space="preserve"> as defined in RFC 4975 [178] and RFC 6714 [</w:t>
      </w:r>
      <w:r w:rsidR="004513BF" w:rsidRPr="00C21991">
        <w:t>214</w:t>
      </w:r>
      <w:r w:rsidRPr="00C21991">
        <w:t xml:space="preserve">] with pre-shared key </w:t>
      </w:r>
      <w:proofErr w:type="spellStart"/>
      <w:r w:rsidRPr="00C21991">
        <w:t>ciphersuites</w:t>
      </w:r>
      <w:proofErr w:type="spellEnd"/>
      <w:r w:rsidRPr="00C21991">
        <w:t xml:space="preserve"> as defined in RFC 4279 [</w:t>
      </w:r>
      <w:r w:rsidR="006B211F" w:rsidRPr="00C21991">
        <w:t>218</w:t>
      </w:r>
      <w:r w:rsidRPr="00C21991">
        <w:t>] and the KMS key management protocol as defined in 3GPP</w:t>
      </w:r>
      <w:r w:rsidR="006B211F" w:rsidRPr="00C21991">
        <w:t> </w:t>
      </w:r>
      <w:r w:rsidRPr="00C21991">
        <w:t>TS 33.328 [19C]. The certificate fingerprints are not indicated.</w:t>
      </w:r>
    </w:p>
    <w:p w14:paraId="1DF87514" w14:textId="77777777" w:rsidR="00D44257" w:rsidRPr="00C21991" w:rsidRDefault="00D44257" w:rsidP="00D44257">
      <w:r w:rsidRPr="00C21991">
        <w:t xml:space="preserve">There is no support for media security in the MGCF, because there would be no end-to-end </w:t>
      </w:r>
      <w:r w:rsidR="009C56FB" w:rsidRPr="00C21991">
        <w:t xml:space="preserve">media </w:t>
      </w:r>
      <w:r w:rsidRPr="00C21991">
        <w:t xml:space="preserve">security support on calls interworked with the CS domain and the CS user. In this release of this document, there is no support for media security in the MRF. End-to-access-edge </w:t>
      </w:r>
      <w:r w:rsidR="009C56FB" w:rsidRPr="00C21991">
        <w:t xml:space="preserve">media </w:t>
      </w:r>
      <w:r w:rsidRPr="00C21991">
        <w:t>security is not impacted by this absence of support.</w:t>
      </w:r>
    </w:p>
    <w:p w14:paraId="5FB052D6" w14:textId="77777777" w:rsidR="00D44257" w:rsidRPr="00C21991" w:rsidRDefault="00D44257" w:rsidP="00D44257">
      <w:r w:rsidRPr="00C21991">
        <w:t xml:space="preserve">For emergency calls, it is not expected that PSAPs would support end-to-end media security and therefore the procedures of this document do not allow the UE to establish such sessions with end-to-end </w:t>
      </w:r>
      <w:r w:rsidR="009C56FB" w:rsidRPr="00C21991">
        <w:t xml:space="preserve">media </w:t>
      </w:r>
      <w:r w:rsidRPr="00C21991">
        <w:t>security. End-to-access-edge media security is not impacted and can be used on emergency calls.</w:t>
      </w:r>
    </w:p>
    <w:p w14:paraId="0A66BC07" w14:textId="77777777" w:rsidR="00D44257" w:rsidRPr="00C21991" w:rsidRDefault="00D44257" w:rsidP="00D44257">
      <w:r w:rsidRPr="00C21991">
        <w:t>When the UE performs the functions of an external attached network (e.g. an enterprise network):</w:t>
      </w:r>
    </w:p>
    <w:p w14:paraId="22481BAE" w14:textId="77777777" w:rsidR="00D44257" w:rsidRPr="00C21991" w:rsidRDefault="00D44257" w:rsidP="00D44257">
      <w:pPr>
        <w:pStyle w:val="B1"/>
      </w:pPr>
      <w:r w:rsidRPr="00C21991">
        <w:t>-</w:t>
      </w:r>
      <w:r w:rsidRPr="00C21991">
        <w:tab/>
        <w:t xml:space="preserve">where end-to-access-edge </w:t>
      </w:r>
      <w:r w:rsidR="009C56FB" w:rsidRPr="00C21991">
        <w:t xml:space="preserve">media </w:t>
      </w:r>
      <w:r w:rsidRPr="00C21991">
        <w:t>security is used, the UE functionality is expected to be in the gateway of the external attached network, and support for further media security is outside the scope of this document; and</w:t>
      </w:r>
    </w:p>
    <w:p w14:paraId="435AB276" w14:textId="77777777" w:rsidR="00D44257" w:rsidRPr="00C21991" w:rsidRDefault="00D44257" w:rsidP="00D44257">
      <w:pPr>
        <w:pStyle w:val="B1"/>
      </w:pPr>
      <w:r w:rsidRPr="00C21991">
        <w:t>-</w:t>
      </w:r>
      <w:r w:rsidRPr="00C21991">
        <w:tab/>
        <w:t xml:space="preserve">where end-to-end </w:t>
      </w:r>
      <w:r w:rsidR="009C56FB" w:rsidRPr="00C21991">
        <w:t xml:space="preserve">media </w:t>
      </w:r>
      <w:r w:rsidRPr="00C21991">
        <w:t>security is used, the UE functionality is expected to be supported by the endpoints in the attached network.</w:t>
      </w:r>
    </w:p>
    <w:p w14:paraId="097D20F4" w14:textId="77777777" w:rsidR="00897956" w:rsidRPr="00C21991" w:rsidRDefault="00897956" w:rsidP="005D46C4">
      <w:pPr>
        <w:pStyle w:val="Heading2"/>
      </w:pPr>
      <w:bookmarkStart w:id="72" w:name="_CR4_3"/>
      <w:bookmarkStart w:id="73" w:name="_Toc210127141"/>
      <w:bookmarkEnd w:id="72"/>
      <w:r w:rsidRPr="00C21991">
        <w:t>4.3</w:t>
      </w:r>
      <w:r w:rsidRPr="00C21991">
        <w:tab/>
        <w:t>Routeing principles of IM CN subsystem entities</w:t>
      </w:r>
      <w:bookmarkEnd w:id="73"/>
    </w:p>
    <w:p w14:paraId="2065DA14" w14:textId="77777777" w:rsidR="00897956" w:rsidRPr="00C21991" w:rsidRDefault="00897956">
      <w:r w:rsidRPr="00C21991">
        <w:t xml:space="preserve">Each IM CN subsystem functional entity shall apply loose routeing policy as described in RFC 3261 [26], when processing a SIP request. In cases where the I-CSCF, IBCF, S-CSCF and the E-CSCF may interact with strict routers in non IM CN subsystem networks, </w:t>
      </w:r>
      <w:r w:rsidR="004A05E9" w:rsidRPr="00C21991">
        <w:t xml:space="preserve">the I-CSCF, IBCF, S-CSCF and E-CSCF shall use </w:t>
      </w:r>
      <w:r w:rsidRPr="00C21991">
        <w:t xml:space="preserve">the routeing procedures defined in RFC 3261 [26] </w:t>
      </w:r>
      <w:r w:rsidR="004A05E9" w:rsidRPr="00C21991">
        <w:t xml:space="preserve">to </w:t>
      </w:r>
      <w:r w:rsidRPr="00C21991">
        <w:t>ensure interoperability with strict routers.</w:t>
      </w:r>
    </w:p>
    <w:p w14:paraId="7E6BF5E5" w14:textId="77777777" w:rsidR="00897956" w:rsidRPr="00C21991" w:rsidRDefault="00897956" w:rsidP="005D46C4">
      <w:pPr>
        <w:pStyle w:val="Heading2"/>
      </w:pPr>
      <w:bookmarkStart w:id="74" w:name="_CR4_4"/>
      <w:bookmarkStart w:id="75" w:name="_Toc210127142"/>
      <w:bookmarkEnd w:id="74"/>
      <w:r w:rsidRPr="00C21991">
        <w:t>4.4</w:t>
      </w:r>
      <w:r w:rsidRPr="00C21991">
        <w:tab/>
        <w:t>Trust domain</w:t>
      </w:r>
      <w:bookmarkEnd w:id="75"/>
    </w:p>
    <w:p w14:paraId="0EC56115" w14:textId="77777777" w:rsidR="00A958D3" w:rsidRPr="00C21991" w:rsidRDefault="00A958D3" w:rsidP="005D46C4">
      <w:pPr>
        <w:pStyle w:val="Heading3"/>
      </w:pPr>
      <w:bookmarkStart w:id="76" w:name="_CR4_4_1"/>
      <w:bookmarkStart w:id="77" w:name="_Toc210127143"/>
      <w:bookmarkEnd w:id="76"/>
      <w:r w:rsidRPr="00C21991">
        <w:t>4.4.1</w:t>
      </w:r>
      <w:r w:rsidRPr="00C21991">
        <w:tab/>
        <w:t>General</w:t>
      </w:r>
      <w:bookmarkEnd w:id="77"/>
    </w:p>
    <w:p w14:paraId="452A2517" w14:textId="77777777" w:rsidR="00F25005" w:rsidRPr="00C21991" w:rsidRDefault="00F25005" w:rsidP="00F25005">
      <w:r w:rsidRPr="00C21991">
        <w:t xml:space="preserve">A trust domain can apply for specific header fields, </w:t>
      </w:r>
      <w:proofErr w:type="spellStart"/>
      <w:r w:rsidRPr="00C21991">
        <w:t>tel</w:t>
      </w:r>
      <w:proofErr w:type="spellEnd"/>
      <w:r w:rsidRPr="00C21991">
        <w:t xml:space="preserve"> URI parameters and SIP URI parameters within the IM CN subsystem.</w:t>
      </w:r>
    </w:p>
    <w:p w14:paraId="7CDDC19D" w14:textId="77777777" w:rsidR="000B46B6" w:rsidRPr="00C21991" w:rsidRDefault="00897956">
      <w:r w:rsidRPr="00C21991">
        <w:t xml:space="preserve">For the IM CN subsystem, this trust domain consists of the functional entities that belong to the same operator's network (P-CSCF, </w:t>
      </w:r>
      <w:r w:rsidR="004B5129" w:rsidRPr="00C21991">
        <w:rPr>
          <w:rFonts w:hint="eastAsia"/>
          <w:lang w:eastAsia="zh-CN"/>
        </w:rPr>
        <w:t xml:space="preserve">the </w:t>
      </w:r>
      <w:proofErr w:type="spellStart"/>
      <w:r w:rsidR="004B5129" w:rsidRPr="00C21991">
        <w:rPr>
          <w:rFonts w:hint="eastAsia"/>
          <w:lang w:eastAsia="zh-CN"/>
        </w:rPr>
        <w:t>eP</w:t>
      </w:r>
      <w:proofErr w:type="spellEnd"/>
      <w:r w:rsidR="004B5129" w:rsidRPr="00C21991">
        <w:rPr>
          <w:rFonts w:hint="eastAsia"/>
          <w:lang w:eastAsia="zh-CN"/>
        </w:rPr>
        <w:t>-CSCF,</w:t>
      </w:r>
      <w:r w:rsidR="004B5129" w:rsidRPr="00C21991">
        <w:rPr>
          <w:lang w:eastAsia="zh-CN"/>
        </w:rPr>
        <w:t xml:space="preserve"> </w:t>
      </w:r>
      <w:r w:rsidRPr="00C21991">
        <w:t>the E-CSCF, the I-CSCF, the IBCF, the S-CSCF, the BGCF. the MGCF, the MRFC</w:t>
      </w:r>
      <w:r w:rsidR="00A711AD" w:rsidRPr="00C21991">
        <w:t>, the MRB</w:t>
      </w:r>
      <w:r w:rsidRPr="00C21991">
        <w:t xml:space="preserve">, </w:t>
      </w:r>
      <w:r w:rsidR="00EB40B1" w:rsidRPr="00C21991">
        <w:t>the EATF</w:t>
      </w:r>
      <w:r w:rsidR="00D75D88" w:rsidRPr="00C21991">
        <w:t>, the ATCF</w:t>
      </w:r>
      <w:r w:rsidR="00A227D5" w:rsidRPr="00C21991">
        <w:t>, the ISC gateway function,</w:t>
      </w:r>
      <w:r w:rsidR="00EB40B1" w:rsidRPr="00C21991">
        <w:t xml:space="preserve"> </w:t>
      </w:r>
      <w:r w:rsidRPr="00C21991">
        <w:t xml:space="preserve">and all ASs that are included in the trust domain). Additionally, other nodes </w:t>
      </w:r>
      <w:r w:rsidR="00F8738C" w:rsidRPr="00C21991">
        <w:t xml:space="preserve">within the IM CN subsystem </w:t>
      </w:r>
      <w:r w:rsidRPr="00C21991">
        <w:t xml:space="preserve">that are not part of the same operator's domain may or may not be part of the trust domain, depending on whether an interconnect agreement exists with the remote network. SIP functional entities that belong to a network for which there is an interconnect agreement are part of the trust domain. ASs </w:t>
      </w:r>
      <w:r w:rsidRPr="00C21991">
        <w:rPr>
          <w:lang w:eastAsia="ko-KR"/>
        </w:rPr>
        <w:t xml:space="preserve">outside the </w:t>
      </w:r>
      <w:r w:rsidR="00E3055B" w:rsidRPr="00C21991">
        <w:rPr>
          <w:lang w:eastAsia="ko-KR"/>
        </w:rPr>
        <w:t xml:space="preserve">operator's </w:t>
      </w:r>
      <w:r w:rsidRPr="00C21991">
        <w:rPr>
          <w:lang w:eastAsia="ko-KR"/>
        </w:rPr>
        <w:t>network can also belong to the trust domain if they have a trusted relationship with the home network</w:t>
      </w:r>
      <w:r w:rsidRPr="00C21991">
        <w:t>.</w:t>
      </w:r>
    </w:p>
    <w:p w14:paraId="62599134" w14:textId="77777777" w:rsidR="00CA22EE" w:rsidRPr="00C21991" w:rsidRDefault="00CA22EE" w:rsidP="00CA22EE">
      <w:pPr>
        <w:pStyle w:val="NO"/>
      </w:pPr>
      <w:r w:rsidRPr="00C21991">
        <w:t>NOTE 1:</w:t>
      </w:r>
      <w:r w:rsidRPr="00C21991">
        <w:tab/>
        <w:t>Whether any peer functional entity is regarded as part of the same operator's domain, and therefore part of the same trust domain, is dependent on operator policy which is preconfigured into each functional entity.</w:t>
      </w:r>
    </w:p>
    <w:p w14:paraId="21246AC2" w14:textId="77777777" w:rsidR="00705975" w:rsidRPr="00C21991" w:rsidRDefault="00705975" w:rsidP="00705975">
      <w:pPr>
        <w:pStyle w:val="NO"/>
      </w:pPr>
      <w:r w:rsidRPr="00C21991">
        <w:t>NOTE 2:</w:t>
      </w:r>
      <w:r w:rsidRPr="00C21991">
        <w:tab/>
        <w:t xml:space="preserve">For the purpose of this document, the PSAP is </w:t>
      </w:r>
      <w:r w:rsidR="005B0DE8" w:rsidRPr="00C21991">
        <w:t xml:space="preserve">typically </w:t>
      </w:r>
      <w:r w:rsidRPr="00C21991">
        <w:t>regarded as being within the trust domain</w:t>
      </w:r>
      <w:r w:rsidR="005B0DE8" w:rsidRPr="00C21991">
        <w:t>, except where indicated. National regulator policy applicable to emergency services determines the trust domain applicable to certain header fields</w:t>
      </w:r>
      <w:r w:rsidRPr="00C21991">
        <w:t>. This means that e.g. the handling of the P-Access-Network-Info header</w:t>
      </w:r>
      <w:r w:rsidR="004A05E9" w:rsidRPr="00C21991">
        <w:t xml:space="preserve"> field</w:t>
      </w:r>
      <w:r w:rsidRPr="00C21991">
        <w:t xml:space="preserve">, P-Asserted-Identity header </w:t>
      </w:r>
      <w:r w:rsidR="004A05E9" w:rsidRPr="00C21991">
        <w:t xml:space="preserve">field </w:t>
      </w:r>
      <w:r w:rsidRPr="00C21991">
        <w:t xml:space="preserve">and the History-Info header </w:t>
      </w:r>
      <w:r w:rsidR="004A05E9" w:rsidRPr="00C21991">
        <w:t xml:space="preserve">field </w:t>
      </w:r>
      <w:r w:rsidR="005B0DE8" w:rsidRPr="00C21991">
        <w:t xml:space="preserve">can </w:t>
      </w:r>
      <w:r w:rsidRPr="00C21991">
        <w:t>be as if the PSAP is within the trust domain, and trust domain issues</w:t>
      </w:r>
      <w:r w:rsidR="005B0DE8" w:rsidRPr="00C21991">
        <w:t xml:space="preserve"> will be resolved accordingly</w:t>
      </w:r>
      <w:r w:rsidRPr="00C21991">
        <w:t>.</w:t>
      </w:r>
    </w:p>
    <w:p w14:paraId="0D20596A" w14:textId="77777777" w:rsidR="00F25005" w:rsidRPr="00C21991" w:rsidRDefault="00F25005" w:rsidP="00F25005">
      <w:r w:rsidRPr="00C21991">
        <w:t>The trust domain can exist for a number of purposes:</w:t>
      </w:r>
    </w:p>
    <w:p w14:paraId="2D12EF2E" w14:textId="77777777" w:rsidR="00F25005" w:rsidRPr="00C21991" w:rsidRDefault="00F25005" w:rsidP="00F25005">
      <w:pPr>
        <w:pStyle w:val="B1"/>
      </w:pPr>
      <w:r w:rsidRPr="00C21991">
        <w:t>a)</w:t>
      </w:r>
      <w:r w:rsidRPr="00C21991">
        <w:tab/>
        <w:t>for the protection of information specific to an operator;</w:t>
      </w:r>
    </w:p>
    <w:p w14:paraId="4A6E8FFA" w14:textId="77777777" w:rsidR="00F25005" w:rsidRPr="00C21991" w:rsidRDefault="00F25005" w:rsidP="00F25005">
      <w:pPr>
        <w:pStyle w:val="B1"/>
      </w:pPr>
      <w:r w:rsidRPr="00C21991">
        <w:t>b)</w:t>
      </w:r>
      <w:r w:rsidRPr="00C21991">
        <w:tab/>
        <w:t>to provide for privacy requirements of the end user; or</w:t>
      </w:r>
    </w:p>
    <w:p w14:paraId="0E96429D" w14:textId="77777777" w:rsidR="00F25005" w:rsidRPr="00C21991" w:rsidRDefault="00F25005" w:rsidP="00F25005">
      <w:pPr>
        <w:pStyle w:val="B1"/>
      </w:pPr>
      <w:r w:rsidRPr="00C21991">
        <w:t>c)</w:t>
      </w:r>
      <w:r w:rsidRPr="00C21991">
        <w:tab/>
        <w:t>to ensure that information is only passed to another entity if certain responsibilities related to that information are met by the receiving entity, for example that the signalled requirements in the Privacy header field will be met (see subclause 4.4.2 and 4.4.4).</w:t>
      </w:r>
    </w:p>
    <w:p w14:paraId="35863DE1" w14:textId="77777777" w:rsidR="00A958D3" w:rsidRPr="00C21991" w:rsidRDefault="00A958D3" w:rsidP="00A958D3">
      <w:r w:rsidRPr="00C21991">
        <w:t xml:space="preserve">Within the IM CN subsystem trust domains will be applied to a number of header fields. These trust domains do not necessarily contain the same functional entities or cover the same operator domains. The procedures in this subclause apply to the functional entities in clause 5 in the case where a trust domain boundary </w:t>
      </w:r>
      <w:r w:rsidR="00F25005" w:rsidRPr="00C21991">
        <w:t xml:space="preserve">for that header field, </w:t>
      </w:r>
      <w:proofErr w:type="spellStart"/>
      <w:r w:rsidR="00F25005" w:rsidRPr="00C21991">
        <w:t>tel</w:t>
      </w:r>
      <w:proofErr w:type="spellEnd"/>
      <w:r w:rsidR="00F25005" w:rsidRPr="00C21991">
        <w:t xml:space="preserve"> URI parameter, or SIP URI parameter, </w:t>
      </w:r>
      <w:r w:rsidRPr="00C21991">
        <w:t>exists at that functional entity.</w:t>
      </w:r>
    </w:p>
    <w:p w14:paraId="7A00A718" w14:textId="77777777" w:rsidR="007D3471" w:rsidRPr="00C21991" w:rsidRDefault="007D3471" w:rsidP="007D3471">
      <w:r w:rsidRPr="00C21991">
        <w:t>Where the IM CN subsystem supports business communication, different trust domains can apply to public network traffic, and to private network traffic belonging to each supported corporate network.</w:t>
      </w:r>
    </w:p>
    <w:p w14:paraId="06173311" w14:textId="77777777" w:rsidR="00D63338" w:rsidRPr="00C21991" w:rsidRDefault="00D63338" w:rsidP="00D63338">
      <w:pPr>
        <w:pStyle w:val="NO"/>
      </w:pPr>
      <w:r w:rsidRPr="00C21991">
        <w:t>NOTE 3:</w:t>
      </w:r>
      <w:r w:rsidRPr="00C21991">
        <w:tab/>
        <w:t>Where an external attached network (e.g. an enterprise network) is in use, the edges of the trust domains need not necessarily lie at the P-CSCF. In this release of the specification, the means by which the P-CSCF learns of such attached devices, and therefore different trust domain requirements to apply, is not provided in the specification and is assumed to be by configuration or by a mechanism outside the scope of this release of the specification.</w:t>
      </w:r>
    </w:p>
    <w:p w14:paraId="430EC3A8" w14:textId="77777777" w:rsidR="00842A5F" w:rsidRPr="00C21991" w:rsidRDefault="00842A5F" w:rsidP="00842A5F">
      <w:r w:rsidRPr="00C21991">
        <w:t>A trust domain applies for the purpose of the following header fields: P-Asserted-Identity, P-Access-Network-Info, History-Info, Resource-Priority, P-Asserted-Service, Reason (only in a response), P-Profile-Key, P-Private-Network-Indication, P-Served-User, P-Early-Media, Feature-Caps</w:t>
      </w:r>
      <w:r w:rsidRPr="00C21991">
        <w:rPr>
          <w:vanish/>
        </w:rPr>
        <w:t>,</w:t>
      </w:r>
      <w:r w:rsidRPr="00C21991">
        <w:rPr>
          <w:rFonts w:hint="eastAsia"/>
          <w:lang w:eastAsia="ja-JP"/>
        </w:rPr>
        <w:t xml:space="preserve"> Restoration-Info</w:t>
      </w:r>
      <w:r w:rsidRPr="00C21991">
        <w:rPr>
          <w:lang w:eastAsia="ja-JP"/>
        </w:rPr>
        <w:t>,</w:t>
      </w:r>
      <w:r w:rsidRPr="00C21991">
        <w:t xml:space="preserve"> Relayed-Charge,</w:t>
      </w:r>
      <w:r w:rsidRPr="00C21991">
        <w:rPr>
          <w:rFonts w:hint="eastAsia"/>
          <w:lang w:eastAsia="zh-CN"/>
        </w:rPr>
        <w:t xml:space="preserve"> Service-Interact-Info</w:t>
      </w:r>
      <w:r w:rsidRPr="00C21991">
        <w:rPr>
          <w:lang w:eastAsia="zh-CN"/>
        </w:rPr>
        <w:t xml:space="preserve">, Cellular-Network-Info, Response-Source, Attestation-Info, Origination-Id, </w:t>
      </w:r>
      <w:r w:rsidRPr="00C21991">
        <w:rPr>
          <w:rFonts w:eastAsia="SimSun"/>
          <w:lang w:eastAsia="zh-CN"/>
        </w:rPr>
        <w:t>Additional-Identity</w:t>
      </w:r>
      <w:ins w:id="78" w:author="CR6753" w:date="2025-11-01T22:45:00Z">
        <w:r w:rsidR="00F10E98">
          <w:rPr>
            <w:rFonts w:eastAsia="SimSun"/>
            <w:lang w:val="en-US" w:eastAsia="zh-CN"/>
          </w:rPr>
          <w:t>,</w:t>
        </w:r>
      </w:ins>
      <w:del w:id="79" w:author="CR6753" w:date="2025-11-01T22:45:00Z">
        <w:r w:rsidRPr="00C21991" w:rsidDel="00F10E98">
          <w:rPr>
            <w:rFonts w:eastAsia="SimSun"/>
            <w:lang w:eastAsia="zh-CN"/>
          </w:rPr>
          <w:delText xml:space="preserve"> and</w:delText>
        </w:r>
      </w:del>
      <w:r w:rsidRPr="00C21991">
        <w:rPr>
          <w:rFonts w:eastAsia="SimSun"/>
          <w:lang w:eastAsia="zh-CN"/>
        </w:rPr>
        <w:t xml:space="preserve"> </w:t>
      </w:r>
      <w:r w:rsidRPr="00C21991">
        <w:t>Priority-</w:t>
      </w:r>
      <w:proofErr w:type="spellStart"/>
      <w:r w:rsidRPr="00C21991">
        <w:t>Verstat</w:t>
      </w:r>
      <w:proofErr w:type="spellEnd"/>
      <w:ins w:id="80" w:author="CR6753" w:date="2025-11-01T22:46:00Z">
        <w:r w:rsidR="00F10E98">
          <w:rPr>
            <w:lang w:val="en-US"/>
          </w:rPr>
          <w:t xml:space="preserve"> and </w:t>
        </w:r>
        <w:r w:rsidR="00F10E98">
          <w:rPr>
            <w:lang w:val="en-US" w:eastAsia="zh-CN"/>
          </w:rPr>
          <w:t>DC-Info</w:t>
        </w:r>
      </w:ins>
      <w:r w:rsidRPr="00C21991">
        <w:t xml:space="preserve">. A trust domain applies for the purpose of the </w:t>
      </w:r>
      <w:smartTag w:uri="urn:schemas-microsoft-com:office:smarttags" w:element="stockticker">
        <w:r w:rsidRPr="00C21991">
          <w:t>CPC</w:t>
        </w:r>
      </w:smartTag>
      <w:r w:rsidRPr="00C21991">
        <w:t xml:space="preserve"> and OLI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s. A trust domain applies for 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The trust domains of these header fields and parameters need not have the same boundaries. Clause 5 defines additional procedures concerning these header fields</w:t>
      </w:r>
      <w:r w:rsidRPr="00C21991">
        <w:rPr>
          <w:rFonts w:hint="eastAsia"/>
          <w:lang w:eastAsia="ja-JP"/>
        </w:rPr>
        <w:t xml:space="preserve">, </w:t>
      </w:r>
      <w:proofErr w:type="spellStart"/>
      <w:r w:rsidRPr="00C21991">
        <w:rPr>
          <w:rFonts w:hint="eastAsia"/>
          <w:lang w:eastAsia="ja-JP"/>
        </w:rPr>
        <w:t>tel</w:t>
      </w:r>
      <w:proofErr w:type="spellEnd"/>
      <w:r w:rsidRPr="00C21991">
        <w:rPr>
          <w:rFonts w:hint="eastAsia"/>
          <w:lang w:eastAsia="ja-JP"/>
        </w:rPr>
        <w:t xml:space="preserve"> </w:t>
      </w:r>
      <w:smartTag w:uri="urn:schemas-microsoft-com:office:smarttags" w:element="stockticker">
        <w:r w:rsidRPr="00C21991">
          <w:rPr>
            <w:rFonts w:hint="eastAsia"/>
            <w:lang w:eastAsia="ja-JP"/>
          </w:rPr>
          <w:t>URI</w:t>
        </w:r>
      </w:smartTag>
      <w:r w:rsidRPr="00C21991">
        <w:rPr>
          <w:rFonts w:hint="eastAsia"/>
          <w:lang w:eastAsia="ja-JP"/>
        </w:rPr>
        <w:t xml:space="preserve"> parameters and </w:t>
      </w:r>
      <w:r w:rsidRPr="00C21991">
        <w:rPr>
          <w:lang w:eastAsia="ja-JP"/>
        </w:rPr>
        <w:t xml:space="preserve">SIP </w:t>
      </w:r>
      <w:smartTag w:uri="urn:schemas-microsoft-com:office:smarttags" w:element="stockticker">
        <w:r w:rsidRPr="00C21991">
          <w:rPr>
            <w:lang w:eastAsia="ja-JP"/>
          </w:rPr>
          <w:t>URI</w:t>
        </w:r>
      </w:smartTag>
      <w:r w:rsidRPr="00C21991">
        <w:rPr>
          <w:lang w:eastAsia="ja-JP"/>
        </w:rPr>
        <w:t xml:space="preserve"> </w:t>
      </w:r>
      <w:r w:rsidRPr="00C21991">
        <w:rPr>
          <w:rFonts w:hint="eastAsia"/>
          <w:lang w:eastAsia="ja-JP"/>
        </w:rPr>
        <w:t>parameter</w:t>
      </w:r>
      <w:r w:rsidRPr="00C21991">
        <w:t>.</w:t>
      </w:r>
    </w:p>
    <w:p w14:paraId="2874CB84" w14:textId="77777777" w:rsidR="00A958D3" w:rsidRPr="00C21991" w:rsidRDefault="00A958D3" w:rsidP="005D46C4">
      <w:pPr>
        <w:pStyle w:val="Heading3"/>
      </w:pPr>
      <w:bookmarkStart w:id="81" w:name="_CR4_4_2"/>
      <w:bookmarkStart w:id="82" w:name="_Toc210127144"/>
      <w:bookmarkEnd w:id="81"/>
      <w:r w:rsidRPr="00C21991">
        <w:t>4.4.2</w:t>
      </w:r>
      <w:r w:rsidRPr="00C21991">
        <w:tab/>
        <w:t>P-Asserted-Identity</w:t>
      </w:r>
      <w:bookmarkEnd w:id="82"/>
    </w:p>
    <w:p w14:paraId="23B0455F" w14:textId="77777777" w:rsidR="000B46B6" w:rsidRPr="00C21991" w:rsidRDefault="00F25005" w:rsidP="00A958D3">
      <w:r w:rsidRPr="00C21991">
        <w:t xml:space="preserve">RFC 3325 [34] provides for the existence and trust of an asserted identity within a trust domain. </w:t>
      </w:r>
      <w:r w:rsidR="00A958D3" w:rsidRPr="00C21991">
        <w:t xml:space="preserve">A functional entity at the boundary of the trust domain will need to determine whether to remove the P-Asserted-Identity header </w:t>
      </w:r>
      <w:r w:rsidR="004A05E9" w:rsidRPr="00C21991">
        <w:t xml:space="preserve">field </w:t>
      </w:r>
      <w:r w:rsidR="00A958D3" w:rsidRPr="00C21991">
        <w:t xml:space="preserve">according to RFC 3325 [34] when SIP signalling crosses the boundary of the trust domain. </w:t>
      </w:r>
      <w:r w:rsidR="00606879" w:rsidRPr="00C21991">
        <w:t xml:space="preserve">The </w:t>
      </w:r>
      <w:proofErr w:type="spellStart"/>
      <w:r w:rsidR="00606879" w:rsidRPr="00C21991">
        <w:rPr>
          <w:rFonts w:hint="eastAsia"/>
          <w:lang w:eastAsia="ja-JP"/>
        </w:rPr>
        <w:t>priv</w:t>
      </w:r>
      <w:proofErr w:type="spellEnd"/>
      <w:r w:rsidR="00606879" w:rsidRPr="00C21991">
        <w:rPr>
          <w:rFonts w:hint="eastAsia"/>
          <w:lang w:eastAsia="ja-JP"/>
        </w:rPr>
        <w:t xml:space="preserve">-value </w:t>
      </w:r>
      <w:r w:rsidR="00606879" w:rsidRPr="00C21991">
        <w:rPr>
          <w:lang w:eastAsia="ja-JP"/>
        </w:rPr>
        <w:t xml:space="preserve">"id" shall not be removed from </w:t>
      </w:r>
      <w:r w:rsidR="00606879" w:rsidRPr="00C21991">
        <w:rPr>
          <w:rFonts w:hint="eastAsia"/>
          <w:lang w:eastAsia="ja-JP"/>
        </w:rPr>
        <w:t>the Privacy header</w:t>
      </w:r>
      <w:r w:rsidR="00606879" w:rsidRPr="00C21991">
        <w:rPr>
          <w:lang w:eastAsia="ja-JP"/>
        </w:rPr>
        <w:t xml:space="preserve"> field </w:t>
      </w:r>
      <w:r w:rsidR="00606879" w:rsidRPr="00C21991">
        <w:t xml:space="preserve">when SIP signalling crosses the boundary of the trust domain. </w:t>
      </w:r>
      <w:r w:rsidR="00A958D3" w:rsidRPr="00C21991">
        <w:t>Subclause</w:t>
      </w:r>
      <w:r w:rsidR="00F76373" w:rsidRPr="00C21991">
        <w:t> </w:t>
      </w:r>
      <w:r w:rsidR="00A958D3" w:rsidRPr="00C21991">
        <w:t>5.4 identifies additional cases for the removal of the P-Asserted-Identity header</w:t>
      </w:r>
      <w:r w:rsidR="004A05E9" w:rsidRPr="00C21991">
        <w:t xml:space="preserve"> field</w:t>
      </w:r>
      <w:r w:rsidR="00A958D3" w:rsidRPr="00C21991">
        <w:t>.</w:t>
      </w:r>
    </w:p>
    <w:p w14:paraId="3C620CC0" w14:textId="77777777" w:rsidR="00A958D3" w:rsidRPr="00C21991" w:rsidRDefault="00A958D3" w:rsidP="005D46C4">
      <w:pPr>
        <w:pStyle w:val="Heading3"/>
      </w:pPr>
      <w:bookmarkStart w:id="83" w:name="_CR4_4_3"/>
      <w:bookmarkStart w:id="84" w:name="_Toc210127145"/>
      <w:bookmarkEnd w:id="83"/>
      <w:r w:rsidRPr="00C21991">
        <w:t>4.4.3</w:t>
      </w:r>
      <w:r w:rsidRPr="00C21991">
        <w:tab/>
        <w:t>P-Access-Network-Info</w:t>
      </w:r>
      <w:bookmarkEnd w:id="84"/>
    </w:p>
    <w:p w14:paraId="18900748" w14:textId="77777777" w:rsidR="00A958D3" w:rsidRPr="00C21991" w:rsidRDefault="00A958D3" w:rsidP="00A958D3">
      <w:r w:rsidRPr="00C21991">
        <w:t xml:space="preserve">A functional entity at the boundary of the trust domain shall remove </w:t>
      </w:r>
      <w:r w:rsidR="00204A5F" w:rsidRPr="00C21991">
        <w:t xml:space="preserve">any </w:t>
      </w:r>
      <w:r w:rsidRPr="00C21991">
        <w:t>P-Access-Network-Info header</w:t>
      </w:r>
      <w:r w:rsidR="004A05E9" w:rsidRPr="00C21991">
        <w:t xml:space="preserve"> field</w:t>
      </w:r>
      <w:r w:rsidR="00D16DDC" w:rsidRPr="00C21991">
        <w:t xml:space="preserve"> according to RFC 7315 [52]</w:t>
      </w:r>
      <w:r w:rsidRPr="00C21991">
        <w:t>.</w:t>
      </w:r>
    </w:p>
    <w:p w14:paraId="68740D5A" w14:textId="77777777" w:rsidR="00A958D3" w:rsidRPr="00C21991" w:rsidRDefault="00A958D3" w:rsidP="005D46C4">
      <w:pPr>
        <w:pStyle w:val="Heading3"/>
      </w:pPr>
      <w:bookmarkStart w:id="85" w:name="_CR4_4_4"/>
      <w:bookmarkStart w:id="86" w:name="_Toc210127146"/>
      <w:bookmarkEnd w:id="85"/>
      <w:r w:rsidRPr="00C21991">
        <w:t>4.4.4</w:t>
      </w:r>
      <w:r w:rsidRPr="00C21991">
        <w:tab/>
        <w:t>History-Info</w:t>
      </w:r>
      <w:bookmarkEnd w:id="86"/>
    </w:p>
    <w:p w14:paraId="47311860" w14:textId="77777777" w:rsidR="00A958D3" w:rsidRPr="00C21991" w:rsidRDefault="00A958D3" w:rsidP="00A958D3">
      <w:r w:rsidRPr="00C21991">
        <w:t xml:space="preserve">A functional entity at the boundary of the trust domain will need to determine whether to remove the History-Info header </w:t>
      </w:r>
      <w:r w:rsidR="004A05E9" w:rsidRPr="00C21991">
        <w:t xml:space="preserve">field </w:t>
      </w:r>
      <w:r w:rsidRPr="00C21991">
        <w:t>according to RFC </w:t>
      </w:r>
      <w:r w:rsidR="00964B09" w:rsidRPr="00C21991">
        <w:t>7044 </w:t>
      </w:r>
      <w:r w:rsidRPr="00C21991">
        <w:t>[</w:t>
      </w:r>
      <w:r w:rsidR="00B05043" w:rsidRPr="00C21991">
        <w:t>66</w:t>
      </w:r>
      <w:r w:rsidRPr="00C21991">
        <w:t>] subclause </w:t>
      </w:r>
      <w:r w:rsidR="008E23FC" w:rsidRPr="00C21991">
        <w:t>10.1.2</w:t>
      </w:r>
      <w:r w:rsidRPr="00C21991">
        <w:t xml:space="preserve"> when SIP signalling crosses the boundary of the trust domain. Subclause</w:t>
      </w:r>
      <w:r w:rsidR="00F76373" w:rsidRPr="00C21991">
        <w:t> </w:t>
      </w:r>
      <w:r w:rsidRPr="00C21991">
        <w:t>5.4 identifies additional cases for the removal of the History-Info header</w:t>
      </w:r>
      <w:r w:rsidR="004A05E9" w:rsidRPr="00C21991">
        <w:t xml:space="preserve"> field</w:t>
      </w:r>
      <w:r w:rsidRPr="00C21991">
        <w:t>.</w:t>
      </w:r>
    </w:p>
    <w:p w14:paraId="4180FD2E" w14:textId="77777777" w:rsidR="00A958D3" w:rsidRPr="00C21991" w:rsidRDefault="00A958D3" w:rsidP="005D46C4">
      <w:pPr>
        <w:pStyle w:val="Heading3"/>
      </w:pPr>
      <w:bookmarkStart w:id="87" w:name="_CR4_4_5"/>
      <w:bookmarkStart w:id="88" w:name="_Toc210127147"/>
      <w:bookmarkEnd w:id="87"/>
      <w:r w:rsidRPr="00C21991">
        <w:t>4.4.5</w:t>
      </w:r>
      <w:r w:rsidRPr="00C21991">
        <w:tab/>
        <w:t>P-Asserted-Service</w:t>
      </w:r>
      <w:bookmarkEnd w:id="88"/>
    </w:p>
    <w:p w14:paraId="0C7DB38B" w14:textId="77777777" w:rsidR="000B46B6" w:rsidRPr="00C21991" w:rsidRDefault="00A958D3" w:rsidP="00A958D3">
      <w:r w:rsidRPr="00C21991">
        <w:t xml:space="preserve">A functional entity at the boundary of the trust domain will need to determine whether to remove the P-Asserted-Service header </w:t>
      </w:r>
      <w:r w:rsidR="004A05E9" w:rsidRPr="00C21991">
        <w:t xml:space="preserve">field </w:t>
      </w:r>
      <w:r w:rsidRPr="00C21991">
        <w:t xml:space="preserve">according to </w:t>
      </w:r>
      <w:r w:rsidR="00155C2D" w:rsidRPr="00C21991">
        <w:t>RFC 6050</w:t>
      </w:r>
      <w:r w:rsidRPr="00C21991">
        <w:t> [121] when SIP signalling crosses the boundary of the trust domain.</w:t>
      </w:r>
    </w:p>
    <w:p w14:paraId="4D5D8934" w14:textId="77777777" w:rsidR="00A958D3" w:rsidRPr="00C21991" w:rsidRDefault="00A958D3" w:rsidP="005D46C4">
      <w:pPr>
        <w:pStyle w:val="Heading3"/>
      </w:pPr>
      <w:bookmarkStart w:id="89" w:name="_CR4_4_6"/>
      <w:bookmarkStart w:id="90" w:name="_Toc210127148"/>
      <w:bookmarkEnd w:id="89"/>
      <w:r w:rsidRPr="00C21991">
        <w:t>4.4.6</w:t>
      </w:r>
      <w:r w:rsidRPr="00C21991">
        <w:tab/>
        <w:t>Resource-Priority</w:t>
      </w:r>
      <w:bookmarkEnd w:id="90"/>
    </w:p>
    <w:p w14:paraId="18656217" w14:textId="77777777" w:rsidR="00842A5F" w:rsidRPr="00C21991" w:rsidRDefault="00842A5F" w:rsidP="00842A5F">
      <w:r w:rsidRPr="00C21991">
        <w:t>If Priority verification using assertion of priority information features described in subclause 3.1 is supported then a functional entity at the boundary of the trust domain will need to determine, based on the operator policy, whether to remove a Resource-Priority header field.</w:t>
      </w:r>
    </w:p>
    <w:p w14:paraId="0470C9CD" w14:textId="77777777" w:rsidR="00842A5F" w:rsidRPr="00C21991" w:rsidRDefault="00842A5F" w:rsidP="00842A5F">
      <w:r w:rsidRPr="00C21991">
        <w:t>Otherwise, if Priority verification using assertion of priority information features described in subclause 3.1 is not supported a functional entity shall only include a Resource-Priority header field in a request or response forwarded to another entity within the trust domain. If a request or response is forwarded to an entity outside the trust domain, the functional entity shall remove the Resource-Priority header field from the forwarded request or response. If a request or response is received from an untrusted entity (with the exception requests or responses received by the P-CSCF from the UE for which procedures are defined in subclause 5.2) that contains the Resource-Priority header field, the functional entity shall remove the Resource-Priority header field before forwarding the request or response within the trust domain.</w:t>
      </w:r>
    </w:p>
    <w:p w14:paraId="75FA6ED9" w14:textId="77777777" w:rsidR="006039BF" w:rsidRPr="00C21991" w:rsidRDefault="006039BF" w:rsidP="006039BF">
      <w:pPr>
        <w:pStyle w:val="NO"/>
      </w:pPr>
      <w:r w:rsidRPr="00C21991">
        <w:t>NOTE:</w:t>
      </w:r>
      <w:r w:rsidRPr="00C21991">
        <w:tab/>
        <w:t>Alternate treatments can be applied when a non-trusted Resource-Priority header field is received over the boundary of trust domain. The exact treatment (e.g. removal, modification, or passing of the Resource-Priority header field) is left to national regulation and network configuration.</w:t>
      </w:r>
    </w:p>
    <w:p w14:paraId="237B6F93" w14:textId="77777777" w:rsidR="00722E92" w:rsidRPr="00C21991" w:rsidRDefault="00722E92" w:rsidP="005D46C4">
      <w:pPr>
        <w:pStyle w:val="Heading3"/>
      </w:pPr>
      <w:bookmarkStart w:id="91" w:name="_CR4_4_7"/>
      <w:bookmarkStart w:id="92" w:name="_Toc210127149"/>
      <w:bookmarkEnd w:id="91"/>
      <w:r w:rsidRPr="00C21991">
        <w:t>4.4.7</w:t>
      </w:r>
      <w:r w:rsidRPr="00C21991">
        <w:tab/>
        <w:t>Reason (in a response)</w:t>
      </w:r>
      <w:bookmarkEnd w:id="92"/>
    </w:p>
    <w:p w14:paraId="51740DE1" w14:textId="77777777" w:rsidR="000B46B6" w:rsidRPr="00C21991" w:rsidRDefault="00722E92" w:rsidP="00722E92">
      <w:r w:rsidRPr="00C21991">
        <w:t xml:space="preserve">A functional entity shall only include a Reason header </w:t>
      </w:r>
      <w:r w:rsidR="004A05E9" w:rsidRPr="00C21991">
        <w:t xml:space="preserve">field </w:t>
      </w:r>
      <w:r w:rsidRPr="00C21991">
        <w:t xml:space="preserve">in a response forwarded to another entity within the trust domain (as specified in </w:t>
      </w:r>
      <w:r w:rsidR="0069100E" w:rsidRPr="00C21991">
        <w:t>RFC 6432</w:t>
      </w:r>
      <w:r w:rsidR="004D3564" w:rsidRPr="00C21991">
        <w:t> </w:t>
      </w:r>
      <w:r w:rsidRPr="00C21991" w:rsidDel="000670BB">
        <w:t>[130]</w:t>
      </w:r>
      <w:r w:rsidRPr="00C21991">
        <w:t xml:space="preserve">). If a response is forwarded to an entity outside the trust domain, the functional entity shall remove the Reason header </w:t>
      </w:r>
      <w:r w:rsidR="004A05E9" w:rsidRPr="00C21991">
        <w:t xml:space="preserve">field </w:t>
      </w:r>
      <w:r w:rsidRPr="00C21991">
        <w:t>from the forwarded response.</w:t>
      </w:r>
    </w:p>
    <w:p w14:paraId="6C454268" w14:textId="77777777" w:rsidR="00722E92" w:rsidRPr="00C21991" w:rsidRDefault="00722E92" w:rsidP="00722E92">
      <w:pPr>
        <w:pStyle w:val="NO"/>
      </w:pPr>
      <w:r w:rsidRPr="00C21991">
        <w:t>NOTE:</w:t>
      </w:r>
      <w:r w:rsidRPr="00C21991">
        <w:tab/>
        <w:t xml:space="preserve">A Reason header </w:t>
      </w:r>
      <w:r w:rsidR="004A05E9" w:rsidRPr="00C21991">
        <w:t xml:space="preserve">field </w:t>
      </w:r>
      <w:r w:rsidRPr="00C21991">
        <w:t>can be received in a response from outside the trust domain and will not be removed.</w:t>
      </w:r>
    </w:p>
    <w:p w14:paraId="38118F89" w14:textId="77777777" w:rsidR="00C661DB" w:rsidRPr="00C21991" w:rsidRDefault="00C661DB" w:rsidP="005D46C4">
      <w:pPr>
        <w:pStyle w:val="Heading3"/>
      </w:pPr>
      <w:bookmarkStart w:id="93" w:name="_CR4_4_8"/>
      <w:bookmarkStart w:id="94" w:name="_Toc210127150"/>
      <w:bookmarkEnd w:id="93"/>
      <w:r w:rsidRPr="00C21991">
        <w:t>4.4.8</w:t>
      </w:r>
      <w:r w:rsidRPr="00C21991">
        <w:tab/>
        <w:t>P-Profile-Key</w:t>
      </w:r>
      <w:bookmarkEnd w:id="94"/>
    </w:p>
    <w:p w14:paraId="14BC4913" w14:textId="77777777" w:rsidR="00C661DB" w:rsidRPr="00C21991" w:rsidRDefault="00C661DB" w:rsidP="00C661DB">
      <w:r w:rsidRPr="00C21991">
        <w:t>A functional entity at the boundary of the trust domain will need to determine whether to remove the P-Profile-Key header field as defined in RFC 5002 [97] when SIP signalling crosses the boundary of the trust domain.</w:t>
      </w:r>
    </w:p>
    <w:p w14:paraId="164C0A43" w14:textId="77777777" w:rsidR="007624CD" w:rsidRPr="00C21991" w:rsidRDefault="007624CD" w:rsidP="005D46C4">
      <w:pPr>
        <w:pStyle w:val="Heading3"/>
      </w:pPr>
      <w:bookmarkStart w:id="95" w:name="_CR4_4_9"/>
      <w:bookmarkStart w:id="96" w:name="_Toc210127151"/>
      <w:bookmarkEnd w:id="95"/>
      <w:r w:rsidRPr="00C21991">
        <w:t>4.4.9</w:t>
      </w:r>
      <w:r w:rsidRPr="00C21991">
        <w:tab/>
        <w:t>P-Served-User</w:t>
      </w:r>
      <w:bookmarkEnd w:id="96"/>
    </w:p>
    <w:p w14:paraId="7E327431" w14:textId="77777777" w:rsidR="007624CD" w:rsidRPr="00C21991" w:rsidRDefault="007624CD" w:rsidP="007624CD">
      <w:r w:rsidRPr="00C21991">
        <w:t xml:space="preserve">A functional entity at the boundary of the trust domain will need to determine whether to remove the P-Served-User header </w:t>
      </w:r>
      <w:r w:rsidR="004A05E9" w:rsidRPr="00C21991">
        <w:t xml:space="preserve">field </w:t>
      </w:r>
      <w:r w:rsidRPr="00C21991">
        <w:t xml:space="preserve">according to </w:t>
      </w:r>
      <w:r w:rsidR="00AE0B1F" w:rsidRPr="00C21991">
        <w:t>RFC 5502</w:t>
      </w:r>
      <w:r w:rsidRPr="00C21991">
        <w:t> [133] when SIP signalling crosses the boundary of the trust domain.</w:t>
      </w:r>
    </w:p>
    <w:p w14:paraId="70A0836B" w14:textId="77777777" w:rsidR="00EA63D2" w:rsidRPr="00C21991" w:rsidRDefault="00EA63D2" w:rsidP="005D46C4">
      <w:pPr>
        <w:pStyle w:val="Heading3"/>
      </w:pPr>
      <w:bookmarkStart w:id="97" w:name="_CR4_4_10"/>
      <w:bookmarkStart w:id="98" w:name="_Toc210127152"/>
      <w:bookmarkEnd w:id="97"/>
      <w:r w:rsidRPr="00C21991">
        <w:t>4.4.10</w:t>
      </w:r>
      <w:r w:rsidRPr="00C21991">
        <w:tab/>
      </w:r>
      <w:r w:rsidR="00B1094B" w:rsidRPr="00C21991">
        <w:t>P-</w:t>
      </w:r>
      <w:r w:rsidRPr="00C21991">
        <w:t>Private-Network-Indication</w:t>
      </w:r>
      <w:bookmarkEnd w:id="98"/>
    </w:p>
    <w:p w14:paraId="58DE9761" w14:textId="77777777" w:rsidR="00EA63D2" w:rsidRPr="00C21991" w:rsidRDefault="00EA63D2" w:rsidP="00EA63D2">
      <w:r w:rsidRPr="00C21991">
        <w:t xml:space="preserve">A functional entity shall only include a </w:t>
      </w:r>
      <w:r w:rsidR="00B1094B" w:rsidRPr="00C21991">
        <w:t>P-</w:t>
      </w:r>
      <w:r w:rsidRPr="00C21991">
        <w:t xml:space="preserve">Private-Network-Indication header field in a request forwarded to another entity within the trust domain. If a request is forwarded to an entity outside the trust domain, the functional entity shall remove the </w:t>
      </w:r>
      <w:r w:rsidR="00B1094B" w:rsidRPr="00C21991">
        <w:t>P-</w:t>
      </w:r>
      <w:r w:rsidRPr="00C21991">
        <w:t xml:space="preserve">Private-Network-Indication header field from the forwarded request. If a request is received from an untrusted entity that contains the </w:t>
      </w:r>
      <w:r w:rsidR="00B1094B" w:rsidRPr="00C21991">
        <w:t>P-</w:t>
      </w:r>
      <w:r w:rsidRPr="00C21991">
        <w:t xml:space="preserve">Private-Network-Indication header field, the functional entity shall remove the </w:t>
      </w:r>
      <w:r w:rsidR="00B1094B" w:rsidRPr="00C21991">
        <w:t>P-</w:t>
      </w:r>
      <w:r w:rsidRPr="00C21991">
        <w:t>Private-Network-Indication header field before forwarding the request within the trust domain.</w:t>
      </w:r>
    </w:p>
    <w:p w14:paraId="6E6259A6" w14:textId="77777777" w:rsidR="00EA63D2" w:rsidRPr="00C21991" w:rsidRDefault="00EA63D2" w:rsidP="00EA63D2">
      <w:pPr>
        <w:pStyle w:val="NO"/>
      </w:pPr>
      <w:r w:rsidRPr="00C21991">
        <w:t>NOTE 1:</w:t>
      </w:r>
      <w:r w:rsidRPr="00C21991">
        <w:tab/>
        <w:t>Other entities within the enterprise will frequently be part of this trust domain.</w:t>
      </w:r>
    </w:p>
    <w:p w14:paraId="4E162758" w14:textId="77777777" w:rsidR="00EA63D2" w:rsidRPr="00C21991" w:rsidRDefault="00EA63D2" w:rsidP="00EA63D2">
      <w:pPr>
        <w:pStyle w:val="NO"/>
      </w:pPr>
      <w:r w:rsidRPr="00C21991">
        <w:t>NOTE 2:</w:t>
      </w:r>
      <w:r w:rsidRPr="00C21991">
        <w:tab/>
        <w:t xml:space="preserve">The presence of the </w:t>
      </w:r>
      <w:r w:rsidR="00B1094B" w:rsidRPr="00C21991">
        <w:t>P-</w:t>
      </w:r>
      <w:r w:rsidRPr="00C21991">
        <w:t>Private-Network-Indication header field is an indication that the request constitutes private network traffic. This can modify the trust domain behaviour for other header</w:t>
      </w:r>
      <w:r w:rsidR="004A05E9" w:rsidRPr="00C21991">
        <w:t xml:space="preserve"> field</w:t>
      </w:r>
      <w:r w:rsidRPr="00C21991">
        <w:t>s.</w:t>
      </w:r>
    </w:p>
    <w:p w14:paraId="42F0467E" w14:textId="77777777" w:rsidR="00EA63D2" w:rsidRPr="00C21991" w:rsidRDefault="00EA63D2" w:rsidP="00EA63D2">
      <w:pPr>
        <w:pStyle w:val="NO"/>
      </w:pPr>
      <w:r w:rsidRPr="00C21991">
        <w:t>NOTE 3:</w:t>
      </w:r>
      <w:r w:rsidRPr="00C21991">
        <w:tab/>
        <w:t>If a trust domain boundary is encountered for this header field without appropriate business communication processing, then this can be an indication that misconfiguration has occurred in the IM CN subsystem. Removal of this header field changes the request from private network traffic to public network traffic.</w:t>
      </w:r>
    </w:p>
    <w:p w14:paraId="16CD1C5A" w14:textId="77777777" w:rsidR="00BC2DAC" w:rsidRPr="00C21991" w:rsidRDefault="00BC2DAC" w:rsidP="005D46C4">
      <w:pPr>
        <w:pStyle w:val="Heading3"/>
      </w:pPr>
      <w:bookmarkStart w:id="99" w:name="_CR4_4_11"/>
      <w:bookmarkStart w:id="100" w:name="_Toc210127153"/>
      <w:bookmarkEnd w:id="99"/>
      <w:r w:rsidRPr="00C21991">
        <w:t>4.4.11</w:t>
      </w:r>
      <w:r w:rsidRPr="00C21991">
        <w:tab/>
        <w:t>P-Early-Media</w:t>
      </w:r>
      <w:bookmarkEnd w:id="100"/>
    </w:p>
    <w:p w14:paraId="55C57499" w14:textId="77777777" w:rsidR="00BC2DAC" w:rsidRPr="00C21991" w:rsidRDefault="00BC2DAC" w:rsidP="00BC2DAC">
      <w:r w:rsidRPr="00C21991">
        <w:t>A functional entity at the boundary of the trust domain will need to determine whether to remove the P-Early-Media header field as defined in RFC 5009 [109] when SIP signalling crosses the boundary of the trust domain.</w:t>
      </w:r>
    </w:p>
    <w:p w14:paraId="1316EB80" w14:textId="77777777" w:rsidR="00174594" w:rsidRPr="00C21991" w:rsidRDefault="00174594" w:rsidP="005D46C4">
      <w:pPr>
        <w:pStyle w:val="Heading3"/>
      </w:pPr>
      <w:bookmarkStart w:id="101" w:name="_CR4_4_12"/>
      <w:bookmarkStart w:id="102" w:name="_Toc210127154"/>
      <w:bookmarkEnd w:id="101"/>
      <w:r w:rsidRPr="00C21991">
        <w:t>4.4.12</w:t>
      </w:r>
      <w:r w:rsidRPr="00C21991">
        <w:tab/>
      </w:r>
      <w:smartTag w:uri="urn:schemas-microsoft-com:office:smarttags" w:element="stockticker">
        <w:r w:rsidRPr="00C21991">
          <w:t>CPC</w:t>
        </w:r>
      </w:smartTag>
      <w:r w:rsidRPr="00C21991">
        <w:t xml:space="preserve"> and OLI</w:t>
      </w:r>
      <w:bookmarkEnd w:id="102"/>
    </w:p>
    <w:p w14:paraId="71553FC6" w14:textId="77777777" w:rsidR="00174594" w:rsidRPr="00C21991" w:rsidRDefault="00174594" w:rsidP="00174594">
      <w:r w:rsidRPr="00C21991">
        <w:t>Entities in the IM CN subsystem shall restrict "</w:t>
      </w:r>
      <w:proofErr w:type="spellStart"/>
      <w:r w:rsidRPr="00C21991">
        <w:t>cpc</w:t>
      </w:r>
      <w:proofErr w:type="spellEnd"/>
      <w:r w:rsidRPr="00C21991">
        <w:t>" and "</w:t>
      </w:r>
      <w:proofErr w:type="spellStart"/>
      <w:r w:rsidRPr="00C21991">
        <w:t>oli</w:t>
      </w:r>
      <w:proofErr w:type="spellEnd"/>
      <w:r w:rsidRPr="00C21991">
        <w:t xml:space="preserve">" </w:t>
      </w:r>
      <w:smartTag w:uri="urn:schemas-microsoft-com:office:smarttags" w:element="stockticker">
        <w:r w:rsidRPr="00C21991">
          <w:t>URI</w:t>
        </w:r>
      </w:smartTag>
      <w:r w:rsidRPr="00C21991">
        <w:t xml:space="preserve"> parameters to specific domains that are trusted and support the "</w:t>
      </w:r>
      <w:proofErr w:type="spellStart"/>
      <w:r w:rsidRPr="00C21991">
        <w:t>cpc</w:t>
      </w:r>
      <w:proofErr w:type="spellEnd"/>
      <w:r w:rsidRPr="00C21991">
        <w:t>" and "</w:t>
      </w:r>
      <w:proofErr w:type="spellStart"/>
      <w:r w:rsidRPr="00C21991">
        <w:t>oli</w:t>
      </w:r>
      <w:proofErr w:type="spellEnd"/>
      <w:r w:rsidRPr="00C21991">
        <w:t xml:space="preserve">" </w:t>
      </w:r>
      <w:smartTag w:uri="urn:schemas-microsoft-com:office:smarttags" w:element="stockticker">
        <w:r w:rsidRPr="00C21991">
          <w:t>URI</w:t>
        </w:r>
      </w:smartTag>
      <w:r w:rsidRPr="00C21991">
        <w:t xml:space="preserve"> parameters. Therefore for the purpose of the "</w:t>
      </w:r>
      <w:proofErr w:type="spellStart"/>
      <w:r w:rsidRPr="00C21991">
        <w:t>cpc</w:t>
      </w:r>
      <w:proofErr w:type="spellEnd"/>
      <w:r w:rsidRPr="00C21991">
        <w:t>" and "</w:t>
      </w:r>
      <w:proofErr w:type="spellStart"/>
      <w:r w:rsidRPr="00C21991">
        <w:t>oli</w:t>
      </w:r>
      <w:proofErr w:type="spellEnd"/>
      <w:r w:rsidRPr="00C21991">
        <w:t xml:space="preserve">" </w:t>
      </w:r>
      <w:smartTag w:uri="urn:schemas-microsoft-com:office:smarttags" w:element="stockticker">
        <w:r w:rsidRPr="00C21991">
          <w:t>URI</w:t>
        </w:r>
      </w:smartTag>
      <w:r w:rsidRPr="00C21991">
        <w:t xml:space="preserve"> parameters</w:t>
      </w:r>
      <w:r w:rsidRPr="00C21991" w:rsidDel="00711277">
        <w:t xml:space="preserve"> </w:t>
      </w:r>
      <w:r w:rsidRPr="00C21991">
        <w:t>within this specification, a trust domain also applies.</w:t>
      </w:r>
    </w:p>
    <w:p w14:paraId="6E7C8A8F" w14:textId="77777777" w:rsidR="00174594" w:rsidRPr="00C21991" w:rsidRDefault="00174594" w:rsidP="00174594">
      <w:r w:rsidRPr="00C21991">
        <w:t>SIP functional entities within the trust domain shall remove the "</w:t>
      </w:r>
      <w:proofErr w:type="spellStart"/>
      <w:r w:rsidRPr="00C21991">
        <w:t>cpc</w:t>
      </w:r>
      <w:proofErr w:type="spellEnd"/>
      <w:r w:rsidRPr="00C21991">
        <w:t>" and "</w:t>
      </w:r>
      <w:proofErr w:type="spellStart"/>
      <w:r w:rsidRPr="00C21991">
        <w:t>oli</w:t>
      </w:r>
      <w:proofErr w:type="spellEnd"/>
      <w:r w:rsidRPr="00C21991">
        <w:t xml:space="preserve">" </w:t>
      </w:r>
      <w:smartTag w:uri="urn:schemas-microsoft-com:office:smarttags" w:element="stockticker">
        <w:r w:rsidRPr="00C21991">
          <w:t>URI</w:t>
        </w:r>
      </w:smartTag>
      <w:r w:rsidRPr="00C21991">
        <w:t xml:space="preserve"> parameters</w:t>
      </w:r>
      <w:r w:rsidRPr="00C21991" w:rsidDel="00711277">
        <w:t xml:space="preserve"> </w:t>
      </w:r>
      <w:r w:rsidRPr="00C21991">
        <w:t>when the SIP signalling crosses the boundary of the trust domain.</w:t>
      </w:r>
    </w:p>
    <w:p w14:paraId="3ADC8510" w14:textId="77777777" w:rsidR="0064314E" w:rsidRPr="00C21991" w:rsidRDefault="0064314E" w:rsidP="005D46C4">
      <w:pPr>
        <w:pStyle w:val="Heading3"/>
      </w:pPr>
      <w:bookmarkStart w:id="103" w:name="_CR4_4_13"/>
      <w:bookmarkStart w:id="104" w:name="_Toc210127155"/>
      <w:bookmarkEnd w:id="103"/>
      <w:r w:rsidRPr="00C21991">
        <w:t>4.4.13</w:t>
      </w:r>
      <w:r w:rsidRPr="00C21991">
        <w:tab/>
        <w:t>Feature-Caps</w:t>
      </w:r>
      <w:bookmarkEnd w:id="104"/>
    </w:p>
    <w:p w14:paraId="38E98D0E" w14:textId="77777777" w:rsidR="0064314E" w:rsidRPr="00C21991" w:rsidRDefault="0064314E" w:rsidP="0064314E">
      <w:r w:rsidRPr="00C21991">
        <w:t>A functional entity at the boundary of the trust domain shall remove all Feature-Caps header fields received from UEs and external networks outside the trust domain.</w:t>
      </w:r>
    </w:p>
    <w:p w14:paraId="72D52E8B" w14:textId="77777777" w:rsidR="0064314E" w:rsidRPr="00C21991" w:rsidRDefault="0064314E" w:rsidP="0064314E">
      <w:pPr>
        <w:pStyle w:val="NO"/>
      </w:pPr>
      <w:r w:rsidRPr="00C21991">
        <w:t>NOTE:</w:t>
      </w:r>
      <w:r w:rsidRPr="00C21991">
        <w:tab/>
        <w:t>A UE that is a privileged sender is considered as part of the trust domain.</w:t>
      </w:r>
    </w:p>
    <w:p w14:paraId="7767903D" w14:textId="77777777" w:rsidR="001C77BF" w:rsidRPr="00C21991" w:rsidRDefault="001C77BF" w:rsidP="005D46C4">
      <w:pPr>
        <w:pStyle w:val="Heading3"/>
      </w:pPr>
      <w:bookmarkStart w:id="105" w:name="_CR4_4_14"/>
      <w:bookmarkStart w:id="106" w:name="_Toc210127156"/>
      <w:bookmarkEnd w:id="105"/>
      <w:r w:rsidRPr="00C21991">
        <w:t>4.4.14</w:t>
      </w:r>
      <w:r w:rsidRPr="00C21991">
        <w:tab/>
        <w:t>Priority</w:t>
      </w:r>
      <w:bookmarkEnd w:id="106"/>
    </w:p>
    <w:p w14:paraId="5B157D34" w14:textId="77777777" w:rsidR="001C77BF" w:rsidRPr="00C21991" w:rsidRDefault="001C77BF" w:rsidP="001C77BF">
      <w:r w:rsidRPr="00C21991">
        <w:t>Based on local policy, a functional entity at the boundary of the trust domain shall remove all Priority header fields with a "</w:t>
      </w:r>
      <w:proofErr w:type="spellStart"/>
      <w:r w:rsidRPr="00C21991">
        <w:t>psap</w:t>
      </w:r>
      <w:proofErr w:type="spellEnd"/>
      <w:r w:rsidRPr="00C21991">
        <w:t>-callback" header field value.</w:t>
      </w:r>
    </w:p>
    <w:p w14:paraId="62711645" w14:textId="77777777" w:rsidR="00DB4083" w:rsidRPr="00C21991" w:rsidRDefault="00DB4083" w:rsidP="005D46C4">
      <w:pPr>
        <w:pStyle w:val="Heading3"/>
      </w:pPr>
      <w:bookmarkStart w:id="107" w:name="_CR4_4_15"/>
      <w:bookmarkStart w:id="108" w:name="_Toc210127157"/>
      <w:bookmarkEnd w:id="107"/>
      <w:r w:rsidRPr="00C21991">
        <w:t>4.4.15</w:t>
      </w:r>
      <w:r w:rsidRPr="00C21991">
        <w:tab/>
      </w:r>
      <w:proofErr w:type="spellStart"/>
      <w:r w:rsidRPr="00C21991">
        <w:t>iotl</w:t>
      </w:r>
      <w:bookmarkEnd w:id="108"/>
      <w:proofErr w:type="spellEnd"/>
    </w:p>
    <w:p w14:paraId="277041DD" w14:textId="77777777" w:rsidR="00DB4083" w:rsidRPr="00C21991" w:rsidRDefault="00DB4083" w:rsidP="00DB4083">
      <w:r w:rsidRPr="00C21991">
        <w:t>Entities in the IM CN subsystem shall restrict "</w:t>
      </w:r>
      <w:proofErr w:type="spellStart"/>
      <w:r w:rsidRPr="00C21991">
        <w:t>iotl</w:t>
      </w:r>
      <w:proofErr w:type="spellEnd"/>
      <w:r w:rsidRPr="00C21991">
        <w:t xml:space="preserve">" </w:t>
      </w:r>
      <w:smartTag w:uri="urn:schemas-microsoft-com:office:smarttags" w:element="stockticker">
        <w:r w:rsidRPr="00C21991">
          <w:t>URI</w:t>
        </w:r>
      </w:smartTag>
      <w:r w:rsidRPr="00C21991">
        <w:t xml:space="preserve"> parameter to specific domains that are trusted and support the "</w:t>
      </w:r>
      <w:proofErr w:type="spellStart"/>
      <w:r w:rsidRPr="00C21991">
        <w:t>iotl</w:t>
      </w:r>
      <w:proofErr w:type="spellEnd"/>
      <w:r w:rsidRPr="00C21991">
        <w:t xml:space="preserve">" </w:t>
      </w:r>
      <w:smartTag w:uri="urn:schemas-microsoft-com:office:smarttags" w:element="stockticker">
        <w:r w:rsidRPr="00C21991">
          <w:t>URI</w:t>
        </w:r>
      </w:smartTag>
      <w:r w:rsidRPr="00C21991">
        <w:t xml:space="preserve"> parameter. </w:t>
      </w:r>
      <w:r w:rsidR="008937E5" w:rsidRPr="00C21991">
        <w:t xml:space="preserve">Support implies that the parameter is removed before the containing request is sent over an interface of a different type. </w:t>
      </w:r>
      <w:r w:rsidRPr="00C21991">
        <w:t>Therefore for the purpose of the "</w:t>
      </w:r>
      <w:proofErr w:type="spellStart"/>
      <w:r w:rsidRPr="00C21991">
        <w:t>iotl</w:t>
      </w:r>
      <w:proofErr w:type="spellEnd"/>
      <w:r w:rsidRPr="00C21991">
        <w:t xml:space="preserve">" </w:t>
      </w:r>
      <w:smartTag w:uri="urn:schemas-microsoft-com:office:smarttags" w:element="stockticker">
        <w:r w:rsidRPr="00C21991">
          <w:t>URI</w:t>
        </w:r>
      </w:smartTag>
      <w:r w:rsidRPr="00C21991">
        <w:t xml:space="preserve"> parameter</w:t>
      </w:r>
      <w:r w:rsidRPr="00C21991" w:rsidDel="00711277">
        <w:t xml:space="preserve"> </w:t>
      </w:r>
      <w:r w:rsidRPr="00C21991">
        <w:t>within this specification, a trust domain also applies.</w:t>
      </w:r>
    </w:p>
    <w:p w14:paraId="189B8B3D" w14:textId="77777777" w:rsidR="00DB4083" w:rsidRPr="00C21991" w:rsidRDefault="00DB4083" w:rsidP="00DB4083">
      <w:r w:rsidRPr="00C21991">
        <w:t>SIP functional entities within the trust domain shall remove the "</w:t>
      </w:r>
      <w:proofErr w:type="spellStart"/>
      <w:r w:rsidRPr="00C21991">
        <w:t>iotl</w:t>
      </w:r>
      <w:proofErr w:type="spellEnd"/>
      <w:r w:rsidRPr="00C21991">
        <w:t xml:space="preserve">" </w:t>
      </w:r>
      <w:smartTag w:uri="urn:schemas-microsoft-com:office:smarttags" w:element="stockticker">
        <w:r w:rsidRPr="00C21991">
          <w:t>URI</w:t>
        </w:r>
      </w:smartTag>
      <w:r w:rsidRPr="00C21991">
        <w:t xml:space="preserve"> parameter</w:t>
      </w:r>
      <w:r w:rsidRPr="00C21991" w:rsidDel="00711277">
        <w:t xml:space="preserve"> </w:t>
      </w:r>
      <w:r w:rsidRPr="00C21991">
        <w:t>when the SIP signalling crosses the boundary of the trust domain.</w:t>
      </w:r>
    </w:p>
    <w:p w14:paraId="22394F5F" w14:textId="77777777" w:rsidR="00892C4E" w:rsidRPr="00C21991" w:rsidRDefault="00892C4E" w:rsidP="005D46C4">
      <w:pPr>
        <w:pStyle w:val="Heading3"/>
        <w:rPr>
          <w:lang w:eastAsia="ja-JP"/>
        </w:rPr>
      </w:pPr>
      <w:bookmarkStart w:id="109" w:name="_CR4_4_16"/>
      <w:bookmarkStart w:id="110" w:name="_Toc210127158"/>
      <w:bookmarkEnd w:id="109"/>
      <w:r w:rsidRPr="00C21991">
        <w:t>4.4.</w:t>
      </w:r>
      <w:r w:rsidRPr="00C21991">
        <w:rPr>
          <w:lang w:eastAsia="ja-JP"/>
        </w:rPr>
        <w:t>16</w:t>
      </w:r>
      <w:r w:rsidRPr="00C21991">
        <w:tab/>
      </w:r>
      <w:r w:rsidRPr="00C21991">
        <w:rPr>
          <w:rFonts w:hint="eastAsia"/>
          <w:color w:val="0D0D0D"/>
        </w:rPr>
        <w:t>Restoration-Info</w:t>
      </w:r>
      <w:bookmarkEnd w:id="110"/>
    </w:p>
    <w:p w14:paraId="0BA6A96F" w14:textId="77777777" w:rsidR="00892C4E" w:rsidRPr="00C21991" w:rsidRDefault="00892C4E" w:rsidP="00892C4E">
      <w:r w:rsidRPr="00C21991">
        <w:t xml:space="preserve">A functional entity at the boundary of the trust domain will need to determine whether to remove the </w:t>
      </w:r>
      <w:r w:rsidRPr="00C21991">
        <w:rPr>
          <w:rFonts w:hint="eastAsia"/>
          <w:lang w:eastAsia="ja-JP"/>
        </w:rPr>
        <w:t xml:space="preserve">Restoration-Info </w:t>
      </w:r>
      <w:r w:rsidRPr="00C21991">
        <w:t>header field when SIP signalling crosses the boundary of the trust domain.</w:t>
      </w:r>
    </w:p>
    <w:p w14:paraId="13BECA77" w14:textId="77777777" w:rsidR="00DF7003" w:rsidRPr="00C21991" w:rsidRDefault="00DF7003" w:rsidP="005D46C4">
      <w:pPr>
        <w:pStyle w:val="Heading3"/>
      </w:pPr>
      <w:bookmarkStart w:id="111" w:name="_CR4_4_17"/>
      <w:bookmarkStart w:id="112" w:name="_Toc210127159"/>
      <w:bookmarkEnd w:id="111"/>
      <w:r w:rsidRPr="00C21991">
        <w:t>4.4.17</w:t>
      </w:r>
      <w:r w:rsidRPr="00C21991">
        <w:tab/>
        <w:t>Relayed-Charge</w:t>
      </w:r>
      <w:bookmarkEnd w:id="112"/>
    </w:p>
    <w:p w14:paraId="1969E11E" w14:textId="77777777" w:rsidR="00DF7003" w:rsidRPr="00C21991" w:rsidRDefault="00DF7003" w:rsidP="00DF7003">
      <w:r w:rsidRPr="00C21991">
        <w:t>Entities in the IM CN subsystem shall restrict the Relayed-Charge header field to specific domains that are trusted and support the Relayed-Charge header field. Trust implies that the sending domain intends the receiving domain to have the contents of this header field. Therefore for the purpose of the Relayed-Charge header field within this specification, a trust domain also applies.</w:t>
      </w:r>
    </w:p>
    <w:p w14:paraId="0DEE03FC" w14:textId="77777777" w:rsidR="00DF7003" w:rsidRPr="00C21991" w:rsidRDefault="00DF7003" w:rsidP="00DF7003">
      <w:r w:rsidRPr="00C21991">
        <w:t>SIP functional entities within the trust domain shall remove the Relayed-Charge header field when the SIP signalling crosses the boundary of the trust domain.</w:t>
      </w:r>
    </w:p>
    <w:p w14:paraId="7F1B83FB" w14:textId="77777777" w:rsidR="00D911A7" w:rsidRPr="00C21991" w:rsidRDefault="00D911A7" w:rsidP="005D46C4">
      <w:pPr>
        <w:pStyle w:val="Heading3"/>
        <w:rPr>
          <w:lang w:eastAsia="zh-CN"/>
        </w:rPr>
      </w:pPr>
      <w:bookmarkStart w:id="113" w:name="_CR4_4_18"/>
      <w:bookmarkStart w:id="114" w:name="_Toc210127160"/>
      <w:bookmarkEnd w:id="113"/>
      <w:r w:rsidRPr="00C21991">
        <w:t>4.4.</w:t>
      </w:r>
      <w:r w:rsidRPr="00C21991">
        <w:rPr>
          <w:lang w:eastAsia="zh-CN"/>
        </w:rPr>
        <w:t>18</w:t>
      </w:r>
      <w:r w:rsidRPr="00C21991">
        <w:tab/>
      </w:r>
      <w:r w:rsidRPr="00C21991">
        <w:rPr>
          <w:rFonts w:hint="eastAsia"/>
          <w:lang w:eastAsia="zh-CN"/>
        </w:rPr>
        <w:t>Service-Interact-Info</w:t>
      </w:r>
      <w:bookmarkEnd w:id="114"/>
    </w:p>
    <w:p w14:paraId="5DA31F2E" w14:textId="77777777" w:rsidR="00D911A7" w:rsidRPr="00C21991" w:rsidRDefault="00D911A7" w:rsidP="00D911A7">
      <w:pPr>
        <w:rPr>
          <w:lang w:eastAsia="zh-CN"/>
        </w:rPr>
      </w:pPr>
      <w:r w:rsidRPr="00C21991">
        <w:t xml:space="preserve">A functional entity at the boundary of the trust domain shall remove all </w:t>
      </w:r>
      <w:r w:rsidRPr="00C21991">
        <w:rPr>
          <w:rFonts w:hint="eastAsia"/>
          <w:lang w:eastAsia="zh-CN"/>
        </w:rPr>
        <w:t>Service-Interact-Info</w:t>
      </w:r>
      <w:r w:rsidRPr="00C21991">
        <w:t xml:space="preserve"> header fields defined in subclause 7.2.when SIP signalling crosses the boundary of the trust domain.</w:t>
      </w:r>
    </w:p>
    <w:p w14:paraId="55F0103C" w14:textId="77777777" w:rsidR="005D5A76" w:rsidRPr="00C21991" w:rsidRDefault="005D5A76" w:rsidP="005D46C4">
      <w:pPr>
        <w:pStyle w:val="Heading3"/>
      </w:pPr>
      <w:bookmarkStart w:id="115" w:name="_CR4_4_19"/>
      <w:bookmarkStart w:id="116" w:name="_Toc210127161"/>
      <w:bookmarkEnd w:id="115"/>
      <w:r w:rsidRPr="00C21991">
        <w:t>4.4.19</w:t>
      </w:r>
      <w:r w:rsidRPr="00C21991">
        <w:tab/>
      </w:r>
      <w:r w:rsidRPr="00C21991">
        <w:rPr>
          <w:lang w:eastAsia="zh-CN"/>
        </w:rPr>
        <w:t>Cellular-Network-Info</w:t>
      </w:r>
      <w:bookmarkEnd w:id="116"/>
    </w:p>
    <w:p w14:paraId="75ABB68B" w14:textId="77777777" w:rsidR="005D5A76" w:rsidRPr="00C21991" w:rsidRDefault="005D5A76" w:rsidP="005D5A76">
      <w:r w:rsidRPr="00C21991">
        <w:t xml:space="preserve">A functional entity shall only include a </w:t>
      </w:r>
      <w:r w:rsidRPr="00C21991">
        <w:rPr>
          <w:lang w:eastAsia="zh-CN"/>
        </w:rPr>
        <w:t>Cellular-Network-Info</w:t>
      </w:r>
      <w:r w:rsidRPr="00C21991">
        <w:t xml:space="preserve"> header field in a request forwarded to another entity within the trust domain. If a request is forwarded to an entity outside the trust domain, the functional entity shall remove the </w:t>
      </w:r>
      <w:r w:rsidRPr="00C21991">
        <w:rPr>
          <w:lang w:eastAsia="zh-CN"/>
        </w:rPr>
        <w:t>Cellular-Network-Info</w:t>
      </w:r>
      <w:r w:rsidRPr="00C21991">
        <w:t xml:space="preserve"> header field from the forwarded request. If a request is received from an untrusted entity that contains the </w:t>
      </w:r>
      <w:r w:rsidRPr="00C21991">
        <w:rPr>
          <w:lang w:eastAsia="zh-CN"/>
        </w:rPr>
        <w:t>Cellular-Network-Info</w:t>
      </w:r>
      <w:r w:rsidRPr="00C21991">
        <w:t xml:space="preserve"> header field, the functional entity shall remove </w:t>
      </w:r>
      <w:r w:rsidRPr="00C21991">
        <w:rPr>
          <w:lang w:eastAsia="zh-CN"/>
        </w:rPr>
        <w:t>Cellular-Network-Info</w:t>
      </w:r>
      <w:r w:rsidRPr="00C21991">
        <w:t xml:space="preserve"> header field before forwarding the request within the trust domain.</w:t>
      </w:r>
    </w:p>
    <w:p w14:paraId="5786F026" w14:textId="77777777" w:rsidR="00E9447C" w:rsidRPr="00C21991" w:rsidRDefault="00E9447C" w:rsidP="005D46C4">
      <w:pPr>
        <w:pStyle w:val="Heading3"/>
      </w:pPr>
      <w:bookmarkStart w:id="117" w:name="_CR4_4_20"/>
      <w:bookmarkStart w:id="118" w:name="_Toc210127162"/>
      <w:bookmarkEnd w:id="117"/>
      <w:r w:rsidRPr="00C21991">
        <w:t>4.4.20</w:t>
      </w:r>
      <w:r w:rsidRPr="00C21991">
        <w:tab/>
        <w:t>Response-Source</w:t>
      </w:r>
      <w:bookmarkEnd w:id="118"/>
    </w:p>
    <w:p w14:paraId="6EB7D32B" w14:textId="77777777" w:rsidR="00E9447C" w:rsidRPr="00C21991" w:rsidRDefault="00E9447C" w:rsidP="00E9447C">
      <w:r w:rsidRPr="00C21991">
        <w:t>A functional entity at the boundary of the trust domain will need to determine whether to remove the Response-Source header field according to subclause </w:t>
      </w:r>
      <w:r w:rsidR="00276E34" w:rsidRPr="00C21991">
        <w:t>7.2.17</w:t>
      </w:r>
      <w:r w:rsidRPr="00C21991">
        <w:t>. when SIP signalling crosses the boundary of the trust domain.</w:t>
      </w:r>
    </w:p>
    <w:p w14:paraId="1D2D1202" w14:textId="77777777" w:rsidR="00CC5FF5" w:rsidRPr="00C21991" w:rsidRDefault="00CC5FF5" w:rsidP="005D46C4">
      <w:pPr>
        <w:pStyle w:val="Heading3"/>
      </w:pPr>
      <w:bookmarkStart w:id="119" w:name="_CR4_4_21"/>
      <w:bookmarkStart w:id="120" w:name="_Toc210127163"/>
      <w:bookmarkEnd w:id="119"/>
      <w:r w:rsidRPr="00C21991">
        <w:t>4.4.21</w:t>
      </w:r>
      <w:r w:rsidRPr="00C21991">
        <w:tab/>
        <w:t>Attestation-Info header field</w:t>
      </w:r>
      <w:bookmarkEnd w:id="120"/>
    </w:p>
    <w:p w14:paraId="65189417" w14:textId="77777777" w:rsidR="00CC5FF5" w:rsidRPr="00C21991" w:rsidRDefault="00CC5FF5" w:rsidP="00CC5FF5">
      <w:r w:rsidRPr="00C21991">
        <w:t>A functional entity at the boundary of the trust domain will need to determine whether to remove the Attestation-Info header field according to subclause 7.2.18. when SIP signalling crosses the boundary of the trust domain.</w:t>
      </w:r>
    </w:p>
    <w:p w14:paraId="7AF62D7D" w14:textId="77777777" w:rsidR="00CC5FF5" w:rsidRPr="00C21991" w:rsidRDefault="00CC5FF5" w:rsidP="005D46C4">
      <w:pPr>
        <w:pStyle w:val="Heading3"/>
      </w:pPr>
      <w:bookmarkStart w:id="121" w:name="_CR4_4_22"/>
      <w:bookmarkStart w:id="122" w:name="_Toc210127164"/>
      <w:bookmarkEnd w:id="121"/>
      <w:r w:rsidRPr="00C21991">
        <w:t>4.4.22</w:t>
      </w:r>
      <w:r w:rsidRPr="00C21991">
        <w:tab/>
        <w:t>Origination-Id header field</w:t>
      </w:r>
      <w:bookmarkEnd w:id="122"/>
    </w:p>
    <w:p w14:paraId="513C0D45" w14:textId="77777777" w:rsidR="00CC5FF5" w:rsidRPr="00C21991" w:rsidRDefault="00CC5FF5" w:rsidP="00CC5FF5">
      <w:r w:rsidRPr="00C21991">
        <w:t>A functional entity at the boundary of the trust domain will need to determine whether to remove the Origination-Id header field according to subclause 7.2.19 when SIP signalling crosses the boundary of the trust domain.</w:t>
      </w:r>
    </w:p>
    <w:p w14:paraId="07D5E976" w14:textId="77777777" w:rsidR="00503AF7" w:rsidRPr="00C21991" w:rsidRDefault="00503AF7" w:rsidP="005D46C4">
      <w:pPr>
        <w:pStyle w:val="Heading3"/>
      </w:pPr>
      <w:bookmarkStart w:id="123" w:name="_CR4_4_23"/>
      <w:bookmarkStart w:id="124" w:name="_Toc210127165"/>
      <w:bookmarkEnd w:id="123"/>
      <w:r w:rsidRPr="00C21991">
        <w:t>4.4.23</w:t>
      </w:r>
      <w:r w:rsidRPr="00C21991">
        <w:tab/>
      </w:r>
      <w:r w:rsidRPr="00C21991">
        <w:rPr>
          <w:rFonts w:eastAsia="SimSun"/>
          <w:lang w:eastAsia="zh-CN"/>
        </w:rPr>
        <w:t>Additional-Identity</w:t>
      </w:r>
      <w:r w:rsidRPr="00C21991">
        <w:t xml:space="preserve"> header field</w:t>
      </w:r>
      <w:bookmarkEnd w:id="124"/>
    </w:p>
    <w:p w14:paraId="3469FBBB" w14:textId="77777777" w:rsidR="00503AF7" w:rsidRPr="00C21991" w:rsidRDefault="00503AF7" w:rsidP="00503AF7">
      <w:r w:rsidRPr="00C21991">
        <w:t xml:space="preserve">A functional entity at the boundary of the trust domain will need to determine whether to remove the </w:t>
      </w:r>
      <w:r w:rsidRPr="00C21991">
        <w:rPr>
          <w:rFonts w:eastAsia="SimSun"/>
          <w:lang w:eastAsia="zh-CN"/>
        </w:rPr>
        <w:t>Additional-Identity</w:t>
      </w:r>
      <w:r w:rsidRPr="00C21991">
        <w:t xml:space="preserve"> header field according to subclause 7.2.20 when SIP signalling crosses the boundary of the trust domain.</w:t>
      </w:r>
    </w:p>
    <w:p w14:paraId="60EB00AF" w14:textId="77777777" w:rsidR="00842A5F" w:rsidRPr="00C21991" w:rsidRDefault="00842A5F" w:rsidP="005D46C4">
      <w:pPr>
        <w:pStyle w:val="Heading3"/>
      </w:pPr>
      <w:bookmarkStart w:id="125" w:name="_CR4_4_24"/>
      <w:bookmarkStart w:id="126" w:name="_Toc210127166"/>
      <w:bookmarkEnd w:id="125"/>
      <w:r w:rsidRPr="00C21991">
        <w:t>4.4.24</w:t>
      </w:r>
      <w:r w:rsidRPr="00C21991">
        <w:tab/>
        <w:t>Priority-</w:t>
      </w:r>
      <w:proofErr w:type="spellStart"/>
      <w:r w:rsidRPr="00C21991">
        <w:t>Verstat</w:t>
      </w:r>
      <w:proofErr w:type="spellEnd"/>
      <w:r w:rsidRPr="00C21991">
        <w:t xml:space="preserve"> header field</w:t>
      </w:r>
      <w:bookmarkEnd w:id="126"/>
    </w:p>
    <w:p w14:paraId="32862BEA" w14:textId="77777777" w:rsidR="00842A5F" w:rsidRPr="00C21991" w:rsidRDefault="00842A5F" w:rsidP="00842A5F">
      <w:r w:rsidRPr="00C21991">
        <w:t>A functional entity at the boundary of the trust domain will need to determine whether to remove the Priority-</w:t>
      </w:r>
      <w:proofErr w:type="spellStart"/>
      <w:r w:rsidRPr="00C21991">
        <w:t>Verstat</w:t>
      </w:r>
      <w:proofErr w:type="spellEnd"/>
      <w:r w:rsidRPr="00C21991">
        <w:t xml:space="preserve"> header field according to subclause 7.2.</w:t>
      </w:r>
      <w:r w:rsidR="008D7D3A" w:rsidRPr="00C21991">
        <w:t>21</w:t>
      </w:r>
      <w:r w:rsidRPr="00C21991">
        <w:t xml:space="preserve"> when SIP signalling crosses the boundary of the trust domain.</w:t>
      </w:r>
    </w:p>
    <w:p w14:paraId="604F90E3" w14:textId="77777777" w:rsidR="00BF3E75" w:rsidRPr="00C21991" w:rsidRDefault="00BF3E75" w:rsidP="00BF3E75">
      <w:pPr>
        <w:pStyle w:val="Heading3"/>
        <w:rPr>
          <w:ins w:id="127" w:author="CR6753" w:date="2025-11-01T22:47:00Z"/>
        </w:rPr>
      </w:pPr>
      <w:ins w:id="128" w:author="CR6753" w:date="2025-11-01T22:47:00Z">
        <w:r w:rsidRPr="00C21991">
          <w:t>4.4.</w:t>
        </w:r>
      </w:ins>
      <w:ins w:id="129" w:author="MCC" w:date="2025-11-01T22:48:00Z">
        <w:r>
          <w:t>25</w:t>
        </w:r>
      </w:ins>
      <w:ins w:id="130" w:author="CR6753" w:date="2025-11-01T22:47:00Z">
        <w:r w:rsidRPr="00C21991">
          <w:tab/>
        </w:r>
        <w:r>
          <w:rPr>
            <w:lang w:val="en-US" w:eastAsia="zh-CN"/>
          </w:rPr>
          <w:t xml:space="preserve">DC-Info </w:t>
        </w:r>
        <w:r>
          <w:t>header field</w:t>
        </w:r>
      </w:ins>
    </w:p>
    <w:p w14:paraId="67764F58" w14:textId="77777777" w:rsidR="00BF3E75" w:rsidRPr="00C21991" w:rsidRDefault="00BF3E75" w:rsidP="00BF3E75">
      <w:pPr>
        <w:rPr>
          <w:ins w:id="131" w:author="CR6753" w:date="2025-11-01T22:47:00Z"/>
        </w:rPr>
      </w:pPr>
      <w:ins w:id="132" w:author="CR6753" w:date="2025-11-01T22:47:00Z">
        <w:r>
          <w:t xml:space="preserve">A functional entity at the boundary of the trust domain will need to determine whether to remove the </w:t>
        </w:r>
        <w:r>
          <w:rPr>
            <w:lang w:val="en-US" w:eastAsia="zh-CN"/>
          </w:rPr>
          <w:t xml:space="preserve">DC-Info </w:t>
        </w:r>
        <w:r>
          <w:rPr>
            <w:lang w:val="en-US"/>
          </w:rPr>
          <w:t>header field</w:t>
        </w:r>
        <w:r>
          <w:t xml:space="preserve"> according to subclause 7.2.2</w:t>
        </w:r>
        <w:r>
          <w:rPr>
            <w:lang w:val="en-US"/>
          </w:rPr>
          <w:t>3</w:t>
        </w:r>
        <w:r>
          <w:t xml:space="preserve"> when SIP signalling crosses the boundary of the trust domain.</w:t>
        </w:r>
      </w:ins>
    </w:p>
    <w:p w14:paraId="40CEDEFA" w14:textId="77777777" w:rsidR="00842A5F" w:rsidRPr="00C21991" w:rsidDel="00F7091B" w:rsidRDefault="00842A5F" w:rsidP="00503AF7">
      <w:pPr>
        <w:rPr>
          <w:del w:id="133" w:author="MCC" w:date="2025-11-01T22:49:00Z"/>
        </w:rPr>
      </w:pPr>
    </w:p>
    <w:p w14:paraId="5B4CE7E6" w14:textId="77777777" w:rsidR="00897956" w:rsidRPr="00C21991" w:rsidRDefault="00897956" w:rsidP="005D46C4">
      <w:pPr>
        <w:pStyle w:val="Heading2"/>
        <w:rPr>
          <w:lang w:eastAsia="ja-JP"/>
        </w:rPr>
      </w:pPr>
      <w:bookmarkStart w:id="134" w:name="_CR4_5"/>
      <w:bookmarkStart w:id="135" w:name="_Toc210127167"/>
      <w:bookmarkEnd w:id="134"/>
      <w:r w:rsidRPr="00C21991">
        <w:t>4.5</w:t>
      </w:r>
      <w:r w:rsidRPr="00C21991">
        <w:tab/>
      </w:r>
      <w:r w:rsidRPr="00C21991">
        <w:rPr>
          <w:lang w:eastAsia="ja-JP"/>
        </w:rPr>
        <w:t xml:space="preserve">Charging correlation principles for </w:t>
      </w:r>
      <w:r w:rsidRPr="00C21991">
        <w:t>IM CN subsystem</w:t>
      </w:r>
      <w:r w:rsidRPr="00C21991">
        <w:rPr>
          <w:lang w:eastAsia="ja-JP"/>
        </w:rPr>
        <w:t>s</w:t>
      </w:r>
      <w:bookmarkEnd w:id="135"/>
    </w:p>
    <w:p w14:paraId="30693C8B" w14:textId="77777777" w:rsidR="00897956" w:rsidRPr="00C21991" w:rsidRDefault="00897956" w:rsidP="005D46C4">
      <w:pPr>
        <w:pStyle w:val="Heading3"/>
        <w:rPr>
          <w:lang w:eastAsia="ja-JP"/>
        </w:rPr>
      </w:pPr>
      <w:bookmarkStart w:id="136" w:name="_CR4_5_1"/>
      <w:bookmarkStart w:id="137" w:name="_Toc210127168"/>
      <w:bookmarkEnd w:id="136"/>
      <w:r w:rsidRPr="00C21991">
        <w:rPr>
          <w:lang w:eastAsia="ja-JP"/>
        </w:rPr>
        <w:t>4.5.1</w:t>
      </w:r>
      <w:r w:rsidRPr="00C21991">
        <w:rPr>
          <w:lang w:eastAsia="ja-JP"/>
        </w:rPr>
        <w:tab/>
        <w:t>O</w:t>
      </w:r>
      <w:r w:rsidRPr="00C21991">
        <w:t>verview</w:t>
      </w:r>
      <w:bookmarkEnd w:id="137"/>
    </w:p>
    <w:p w14:paraId="5044801B" w14:textId="77777777" w:rsidR="00897956" w:rsidRPr="00C21991" w:rsidRDefault="00897956">
      <w:pPr>
        <w:rPr>
          <w:lang w:eastAsia="ja-JP"/>
        </w:rPr>
      </w:pPr>
      <w:r w:rsidRPr="00C21991">
        <w:rPr>
          <w:lang w:eastAsia="ja-JP"/>
        </w:rPr>
        <w:t xml:space="preserve">This subclause describes charging correlation principles to aid with the readability of charging related procedures in clause 5. </w:t>
      </w:r>
      <w:r w:rsidRPr="00C21991">
        <w:t>See 3GPP TS 32.240 [16] and 3GPP TS 32.260 [17] for further information on charging.</w:t>
      </w:r>
    </w:p>
    <w:p w14:paraId="6EF35CF4" w14:textId="77777777" w:rsidR="00897956" w:rsidRPr="00C21991" w:rsidRDefault="00897956">
      <w:pPr>
        <w:rPr>
          <w:lang w:eastAsia="ja-JP"/>
        </w:rPr>
      </w:pPr>
      <w:r w:rsidRPr="00C21991">
        <w:t xml:space="preserve">The IM CN subsystem generates and retrieves </w:t>
      </w:r>
      <w:r w:rsidRPr="00C21991">
        <w:rPr>
          <w:lang w:eastAsia="ja-JP"/>
        </w:rPr>
        <w:t>the following</w:t>
      </w:r>
      <w:r w:rsidRPr="00C21991">
        <w:t xml:space="preserve"> charging correlation information for later use with offline and online charging:</w:t>
      </w:r>
    </w:p>
    <w:p w14:paraId="0941F1FB" w14:textId="77777777" w:rsidR="00897956" w:rsidRPr="00C21991" w:rsidRDefault="00897956">
      <w:pPr>
        <w:pStyle w:val="B1"/>
      </w:pPr>
      <w:r w:rsidRPr="00C21991">
        <w:t>1.</w:t>
      </w:r>
      <w:r w:rsidRPr="00C21991">
        <w:tab/>
        <w:t>IM CN subsystem Charging Identifier (ICID);</w:t>
      </w:r>
    </w:p>
    <w:p w14:paraId="41ECEF0B" w14:textId="77777777" w:rsidR="00897956" w:rsidRPr="00C21991" w:rsidRDefault="00897956">
      <w:pPr>
        <w:pStyle w:val="B1"/>
      </w:pPr>
      <w:r w:rsidRPr="00C21991">
        <w:t>2.</w:t>
      </w:r>
      <w:r w:rsidRPr="00C21991">
        <w:tab/>
        <w:t>Access network charging information</w:t>
      </w:r>
      <w:r w:rsidRPr="00C21991">
        <w:rPr>
          <w:lang w:eastAsia="ja-JP"/>
        </w:rPr>
        <w:t>;</w:t>
      </w:r>
    </w:p>
    <w:p w14:paraId="399B5010" w14:textId="77777777" w:rsidR="00897956" w:rsidRPr="00C21991" w:rsidRDefault="00897956">
      <w:pPr>
        <w:pStyle w:val="B1"/>
      </w:pPr>
      <w:r w:rsidRPr="00C21991">
        <w:t>3.</w:t>
      </w:r>
      <w:r w:rsidRPr="00C21991">
        <w:tab/>
        <w:t xml:space="preserve">Inter Operator </w:t>
      </w:r>
      <w:r w:rsidRPr="00C21991">
        <w:rPr>
          <w:lang w:eastAsia="ja-JP"/>
        </w:rPr>
        <w:t>Identifier</w:t>
      </w:r>
      <w:r w:rsidRPr="00C21991">
        <w:t xml:space="preserve"> (IOI);</w:t>
      </w:r>
    </w:p>
    <w:p w14:paraId="165B5234" w14:textId="77777777" w:rsidR="00897956" w:rsidRPr="00C21991" w:rsidRDefault="00897956">
      <w:pPr>
        <w:pStyle w:val="B1"/>
      </w:pPr>
      <w:r w:rsidRPr="00C21991">
        <w:t>4.</w:t>
      </w:r>
      <w:r w:rsidRPr="00C21991">
        <w:tab/>
        <w:t>Charging function addresses:</w:t>
      </w:r>
    </w:p>
    <w:p w14:paraId="486D46F1" w14:textId="77777777" w:rsidR="00897956" w:rsidRPr="00C21991" w:rsidRDefault="00897956">
      <w:pPr>
        <w:pStyle w:val="B2"/>
      </w:pPr>
      <w:r w:rsidRPr="00C21991">
        <w:t>a.</w:t>
      </w:r>
      <w:r w:rsidRPr="00C21991">
        <w:tab/>
        <w:t>Charging Data Function (CDF);</w:t>
      </w:r>
    </w:p>
    <w:p w14:paraId="23477248" w14:textId="77777777" w:rsidR="00B63AB8" w:rsidRPr="00C21991" w:rsidRDefault="00897956" w:rsidP="00B63AB8">
      <w:pPr>
        <w:pStyle w:val="B2"/>
      </w:pPr>
      <w:r w:rsidRPr="00C21991">
        <w:t>b.</w:t>
      </w:r>
      <w:r w:rsidRPr="00C21991">
        <w:tab/>
        <w:t>Online Charging Function (OCF)</w:t>
      </w:r>
      <w:r w:rsidR="00B63AB8" w:rsidRPr="00C21991">
        <w:t>;</w:t>
      </w:r>
    </w:p>
    <w:p w14:paraId="06F7E8C2" w14:textId="77777777" w:rsidR="00897956" w:rsidRPr="00C21991" w:rsidRDefault="00B63AB8" w:rsidP="00B63AB8">
      <w:pPr>
        <w:pStyle w:val="B1"/>
        <w:rPr>
          <w:lang w:eastAsia="ja-JP"/>
        </w:rPr>
      </w:pPr>
      <w:r w:rsidRPr="00C21991">
        <w:t>5.</w:t>
      </w:r>
      <w:r w:rsidRPr="00C21991">
        <w:tab/>
        <w:t>IM CN subsystem Functional Entity Identifier.</w:t>
      </w:r>
    </w:p>
    <w:p w14:paraId="6FA92195" w14:textId="77777777" w:rsidR="00897956" w:rsidRPr="00C21991" w:rsidRDefault="00897956">
      <w:pPr>
        <w:rPr>
          <w:lang w:eastAsia="ja-JP"/>
        </w:rPr>
      </w:pPr>
      <w:r w:rsidRPr="00C21991">
        <w:rPr>
          <w:lang w:eastAsia="ja-JP"/>
        </w:rPr>
        <w:t xml:space="preserve">How to use and where to generate the parameters in IM CN subsystems are described further in the subclauses that follow. </w:t>
      </w:r>
      <w:r w:rsidRPr="00C21991">
        <w:t xml:space="preserve">The charging correlation information is encoded in the P-Charging-Vector header </w:t>
      </w:r>
      <w:r w:rsidR="004A05E9" w:rsidRPr="00C21991">
        <w:t xml:space="preserve">field </w:t>
      </w:r>
      <w:r w:rsidRPr="00C21991">
        <w:t>as defined in subclause 7.2A.5</w:t>
      </w:r>
      <w:r w:rsidR="009F1099" w:rsidRPr="00C21991">
        <w:t xml:space="preserve"> and in </w:t>
      </w:r>
      <w:r w:rsidR="00D16DDC" w:rsidRPr="00C21991">
        <w:t>RFC 7315</w:t>
      </w:r>
      <w:r w:rsidR="009F1099" w:rsidRPr="00C21991">
        <w:rPr>
          <w:lang w:eastAsia="ja-JP"/>
        </w:rPr>
        <w:t> [52]</w:t>
      </w:r>
      <w:r w:rsidRPr="00C21991">
        <w:t xml:space="preserve">. The P-Charging-Vector header </w:t>
      </w:r>
      <w:r w:rsidR="004A05E9" w:rsidRPr="00C21991">
        <w:t xml:space="preserve">field </w:t>
      </w:r>
      <w:r w:rsidRPr="00C21991">
        <w:t xml:space="preserve">contains the following </w:t>
      </w:r>
      <w:r w:rsidR="004A05E9" w:rsidRPr="00C21991">
        <w:t xml:space="preserve">header field </w:t>
      </w:r>
      <w:r w:rsidRPr="00C21991">
        <w:t xml:space="preserve">parameters: </w:t>
      </w:r>
      <w:r w:rsidR="004A05E9" w:rsidRPr="00C21991">
        <w:t>"</w:t>
      </w:r>
      <w:proofErr w:type="spellStart"/>
      <w:r w:rsidRPr="00C21991">
        <w:t>icid</w:t>
      </w:r>
      <w:proofErr w:type="spellEnd"/>
      <w:r w:rsidR="004A05E9" w:rsidRPr="00C21991">
        <w:t>-value"</w:t>
      </w:r>
      <w:r w:rsidRPr="00C21991">
        <w:t xml:space="preserve">, </w:t>
      </w:r>
      <w:r w:rsidR="009F1099" w:rsidRPr="00C21991">
        <w:t>"</w:t>
      </w:r>
      <w:proofErr w:type="spellStart"/>
      <w:r w:rsidR="009F1099" w:rsidRPr="00C21991">
        <w:t>icid</w:t>
      </w:r>
      <w:proofErr w:type="spellEnd"/>
      <w:r w:rsidR="009F1099" w:rsidRPr="00C21991">
        <w:t xml:space="preserve">-generated-at", </w:t>
      </w:r>
      <w:r w:rsidR="00A52970" w:rsidRPr="00C21991">
        <w:t>"related-</w:t>
      </w:r>
      <w:proofErr w:type="spellStart"/>
      <w:r w:rsidR="00A52970" w:rsidRPr="00C21991">
        <w:t>icid</w:t>
      </w:r>
      <w:proofErr w:type="spellEnd"/>
      <w:r w:rsidR="00A52970" w:rsidRPr="00C21991">
        <w:t xml:space="preserve">", </w:t>
      </w:r>
      <w:r w:rsidR="009F1099" w:rsidRPr="00C21991">
        <w:t>"related-</w:t>
      </w:r>
      <w:proofErr w:type="spellStart"/>
      <w:r w:rsidR="009F1099" w:rsidRPr="00C21991">
        <w:t>icid</w:t>
      </w:r>
      <w:proofErr w:type="spellEnd"/>
      <w:r w:rsidR="009F1099" w:rsidRPr="00C21991">
        <w:t xml:space="preserve">-generated-at", </w:t>
      </w:r>
      <w:r w:rsidR="004A05E9" w:rsidRPr="00C21991">
        <w:t>"</w:t>
      </w:r>
      <w:r w:rsidRPr="00C21991">
        <w:t>access</w:t>
      </w:r>
      <w:r w:rsidR="004A05E9" w:rsidRPr="00C21991">
        <w:t>-</w:t>
      </w:r>
      <w:r w:rsidRPr="00C21991">
        <w:t>network</w:t>
      </w:r>
      <w:r w:rsidR="004A05E9" w:rsidRPr="00C21991">
        <w:t>-</w:t>
      </w:r>
      <w:r w:rsidRPr="00C21991">
        <w:t>charging</w:t>
      </w:r>
      <w:r w:rsidR="004A05E9" w:rsidRPr="00C21991">
        <w:t>-</w:t>
      </w:r>
      <w:r w:rsidRPr="00C21991">
        <w:t>info</w:t>
      </w:r>
      <w:r w:rsidR="004A05E9" w:rsidRPr="00C21991">
        <w:t>",</w:t>
      </w:r>
      <w:r w:rsidRPr="00C21991">
        <w:t xml:space="preserve"> </w:t>
      </w:r>
      <w:r w:rsidR="004A05E9" w:rsidRPr="00C21991">
        <w:t>"</w:t>
      </w:r>
      <w:proofErr w:type="spellStart"/>
      <w:r w:rsidR="004A05E9" w:rsidRPr="00C21991">
        <w:t>orig-</w:t>
      </w:r>
      <w:r w:rsidRPr="00C21991">
        <w:t>ioi</w:t>
      </w:r>
      <w:proofErr w:type="spellEnd"/>
      <w:r w:rsidR="004A05E9" w:rsidRPr="00C21991">
        <w:t>"</w:t>
      </w:r>
      <w:r w:rsidR="006C4405" w:rsidRPr="00C21991">
        <w:t>,</w:t>
      </w:r>
      <w:r w:rsidR="004A05E9" w:rsidRPr="00C21991">
        <w:t xml:space="preserve"> "term-</w:t>
      </w:r>
      <w:proofErr w:type="spellStart"/>
      <w:r w:rsidR="004A05E9" w:rsidRPr="00C21991">
        <w:t>ioi</w:t>
      </w:r>
      <w:proofErr w:type="spellEnd"/>
      <w:r w:rsidR="004A05E9" w:rsidRPr="00C21991">
        <w:t>"</w:t>
      </w:r>
      <w:r w:rsidR="00B63AB8" w:rsidRPr="00C21991">
        <w:t>,</w:t>
      </w:r>
      <w:r w:rsidR="00117F83" w:rsidRPr="00C21991">
        <w:t xml:space="preserve"> "transit-</w:t>
      </w:r>
      <w:proofErr w:type="spellStart"/>
      <w:r w:rsidR="00117F83" w:rsidRPr="00C21991">
        <w:t>ioi</w:t>
      </w:r>
      <w:proofErr w:type="spellEnd"/>
      <w:r w:rsidR="00117F83" w:rsidRPr="00C21991">
        <w:t>"</w:t>
      </w:r>
      <w:r w:rsidR="00B63AB8" w:rsidRPr="00C21991">
        <w:t xml:space="preserve"> and "</w:t>
      </w:r>
      <w:proofErr w:type="spellStart"/>
      <w:r w:rsidR="00B63AB8" w:rsidRPr="00C21991">
        <w:t>fe</w:t>
      </w:r>
      <w:proofErr w:type="spellEnd"/>
      <w:r w:rsidR="00B63AB8" w:rsidRPr="00C21991">
        <w:t>-identifier"</w:t>
      </w:r>
      <w:r w:rsidRPr="00C21991">
        <w:t>.</w:t>
      </w:r>
    </w:p>
    <w:p w14:paraId="467A396E" w14:textId="77777777" w:rsidR="00897956" w:rsidRPr="00C21991" w:rsidRDefault="00897956">
      <w:pPr>
        <w:rPr>
          <w:lang w:eastAsia="ja-JP"/>
        </w:rPr>
      </w:pPr>
      <w:r w:rsidRPr="00C21991">
        <w:rPr>
          <w:lang w:eastAsia="ja-JP"/>
        </w:rPr>
        <w:t xml:space="preserve">The offline and online charging function addresses are encoded in the P-Charging-Function-Addresses as defined in </w:t>
      </w:r>
      <w:r w:rsidR="00D16DDC" w:rsidRPr="00C21991">
        <w:t>RFC 7315</w:t>
      </w:r>
      <w:r w:rsidRPr="00C21991">
        <w:rPr>
          <w:lang w:eastAsia="ja-JP"/>
        </w:rPr>
        <w:t xml:space="preserve"> [52]. The P-Charging-Function-Addresses header </w:t>
      </w:r>
      <w:r w:rsidR="004A05E9" w:rsidRPr="00C21991">
        <w:rPr>
          <w:lang w:eastAsia="ja-JP"/>
        </w:rPr>
        <w:t xml:space="preserve">field </w:t>
      </w:r>
      <w:r w:rsidRPr="00C21991">
        <w:rPr>
          <w:lang w:eastAsia="ja-JP"/>
        </w:rPr>
        <w:t xml:space="preserve">contains the following </w:t>
      </w:r>
      <w:r w:rsidR="004A05E9" w:rsidRPr="00C21991">
        <w:rPr>
          <w:lang w:eastAsia="ja-JP"/>
        </w:rPr>
        <w:t xml:space="preserve">header field </w:t>
      </w:r>
      <w:r w:rsidRPr="00C21991">
        <w:rPr>
          <w:lang w:eastAsia="ja-JP"/>
        </w:rPr>
        <w:t>parameters: "</w:t>
      </w:r>
      <w:proofErr w:type="spellStart"/>
      <w:r w:rsidRPr="00C21991">
        <w:rPr>
          <w:lang w:eastAsia="ja-JP"/>
        </w:rPr>
        <w:t>ccf</w:t>
      </w:r>
      <w:proofErr w:type="spellEnd"/>
      <w:r w:rsidRPr="00C21991">
        <w:rPr>
          <w:lang w:eastAsia="ja-JP"/>
        </w:rPr>
        <w:t>" for CDF and "</w:t>
      </w:r>
      <w:proofErr w:type="spellStart"/>
      <w:r w:rsidRPr="00C21991">
        <w:rPr>
          <w:lang w:eastAsia="ja-JP"/>
        </w:rPr>
        <w:t>ecf</w:t>
      </w:r>
      <w:proofErr w:type="spellEnd"/>
      <w:r w:rsidRPr="00C21991">
        <w:rPr>
          <w:lang w:eastAsia="ja-JP"/>
        </w:rPr>
        <w:t>" for OCF.</w:t>
      </w:r>
    </w:p>
    <w:p w14:paraId="59FA04CE" w14:textId="77777777" w:rsidR="00897956" w:rsidRPr="00C21991" w:rsidRDefault="00897956">
      <w:pPr>
        <w:pStyle w:val="NO"/>
        <w:rPr>
          <w:lang w:eastAsia="ja-JP"/>
        </w:rPr>
      </w:pPr>
      <w:r w:rsidRPr="00C21991">
        <w:rPr>
          <w:lang w:eastAsia="ja-JP"/>
        </w:rPr>
        <w:t>NOTE:</w:t>
      </w:r>
      <w:r w:rsidRPr="00C21991">
        <w:rPr>
          <w:lang w:eastAsia="ja-JP"/>
        </w:rPr>
        <w:tab/>
        <w:t>P-Charging-Function-Addresses parameters were defined using previous terminology.</w:t>
      </w:r>
    </w:p>
    <w:p w14:paraId="6797367D" w14:textId="77777777" w:rsidR="00897956" w:rsidRPr="00C21991" w:rsidRDefault="00897956" w:rsidP="005D46C4">
      <w:pPr>
        <w:pStyle w:val="Heading3"/>
      </w:pPr>
      <w:bookmarkStart w:id="138" w:name="_CR4_5_2"/>
      <w:bookmarkStart w:id="139" w:name="_Toc210127169"/>
      <w:bookmarkEnd w:id="138"/>
      <w:r w:rsidRPr="00C21991">
        <w:t>4.5.2</w:t>
      </w:r>
      <w:r w:rsidRPr="00C21991">
        <w:tab/>
        <w:t>IM CN subsystem charging identifier (ICID)</w:t>
      </w:r>
      <w:bookmarkEnd w:id="139"/>
    </w:p>
    <w:p w14:paraId="2F124994" w14:textId="77777777" w:rsidR="00897956" w:rsidRPr="00C21991" w:rsidRDefault="00897956">
      <w:r w:rsidRPr="00C21991">
        <w:t>The ICID is the session level data shared among the IM CN subsystem entities including ASs in both the calling and called IM CN subsystems.</w:t>
      </w:r>
      <w:r w:rsidRPr="00C21991">
        <w:rPr>
          <w:lang w:eastAsia="ja-JP"/>
        </w:rPr>
        <w:t xml:space="preserve"> The ICID is used also for session unrelated messages (e.g. SUBSCRIBE request, NOTIFY request, MESSAGE request) for the correlation with CDRs generated among the IM CN subsystem entities.</w:t>
      </w:r>
    </w:p>
    <w:p w14:paraId="6B9D8961" w14:textId="77777777" w:rsidR="00173D99" w:rsidRPr="00C21991" w:rsidRDefault="00897956">
      <w:r w:rsidRPr="00C21991">
        <w:t xml:space="preserve">The first IM CN subsystem entity involved in a SIP transaction will generate the ICID and include it in the </w:t>
      </w:r>
      <w:r w:rsidR="004A05E9" w:rsidRPr="00C21991">
        <w:t>"</w:t>
      </w:r>
      <w:proofErr w:type="spellStart"/>
      <w:r w:rsidRPr="00C21991">
        <w:t>icid</w:t>
      </w:r>
      <w:proofErr w:type="spellEnd"/>
      <w:r w:rsidR="004A05E9" w:rsidRPr="00C21991">
        <w:t>-value" header field</w:t>
      </w:r>
      <w:r w:rsidRPr="00C21991">
        <w:t xml:space="preserve"> parameter of the P-Charging-Vector header </w:t>
      </w:r>
      <w:r w:rsidR="004A05E9" w:rsidRPr="00C21991">
        <w:t xml:space="preserve">field </w:t>
      </w:r>
      <w:r w:rsidRPr="00C21991">
        <w:t>in the SIP request.</w:t>
      </w:r>
    </w:p>
    <w:p w14:paraId="15AC4D8B" w14:textId="77777777" w:rsidR="00173D99" w:rsidRPr="00C21991" w:rsidRDefault="00897956">
      <w:r w:rsidRPr="00C21991">
        <w:t xml:space="preserve">For a dialog relating to a session, </w:t>
      </w:r>
      <w:r w:rsidR="00173D99" w:rsidRPr="00C21991">
        <w:t>the generation of the ICID</w:t>
      </w:r>
      <w:r w:rsidR="00173D99" w:rsidRPr="00C21991" w:rsidDel="00217AD2">
        <w:t xml:space="preserve"> </w:t>
      </w:r>
      <w:r w:rsidRPr="00C21991">
        <w:t xml:space="preserve">will be performed only on the </w:t>
      </w:r>
      <w:r w:rsidR="00173D99" w:rsidRPr="00C21991">
        <w:t xml:space="preserve">initial </w:t>
      </w:r>
      <w:r w:rsidRPr="00C21991">
        <w:t>request</w:t>
      </w:r>
      <w:r w:rsidR="00173D99" w:rsidRPr="00C21991">
        <w:t>. This ICID will be used for the initial request</w:t>
      </w:r>
      <w:r w:rsidR="00D346D6" w:rsidRPr="00C21991">
        <w:t xml:space="preserve"> and </w:t>
      </w:r>
      <w:r w:rsidR="00D346D6" w:rsidRPr="00C21991">
        <w:rPr>
          <w:rFonts w:hint="eastAsia"/>
          <w:lang w:eastAsia="ja-JP"/>
        </w:rPr>
        <w:t>a</w:t>
      </w:r>
      <w:r w:rsidR="00D346D6" w:rsidRPr="00C21991">
        <w:rPr>
          <w:lang w:eastAsia="ja-JP"/>
        </w:rPr>
        <w:t>ny</w:t>
      </w:r>
      <w:r w:rsidR="00D346D6" w:rsidRPr="00C21991">
        <w:t xml:space="preserve"> response to the initial request</w:t>
      </w:r>
      <w:r w:rsidR="00173D99" w:rsidRPr="00C21991">
        <w:t xml:space="preserve">, and all subsequent </w:t>
      </w:r>
      <w:r w:rsidR="00D346D6" w:rsidRPr="00C21991">
        <w:t xml:space="preserve">SIP messages </w:t>
      </w:r>
      <w:proofErr w:type="spellStart"/>
      <w:r w:rsidR="00D346D6" w:rsidRPr="00C21991">
        <w:t>in</w:t>
      </w:r>
      <w:r w:rsidR="00173D99" w:rsidRPr="00C21991">
        <w:t>a</w:t>
      </w:r>
      <w:proofErr w:type="spellEnd"/>
      <w:r w:rsidR="00173D99" w:rsidRPr="00C21991">
        <w:t xml:space="preserve"> P-Charging-Vector header field.</w:t>
      </w:r>
    </w:p>
    <w:p w14:paraId="0E27985A" w14:textId="77777777" w:rsidR="0028168D" w:rsidRPr="00C21991" w:rsidRDefault="00173D99">
      <w:r w:rsidRPr="00C21991">
        <w:t xml:space="preserve">For </w:t>
      </w:r>
      <w:r w:rsidR="00897956" w:rsidRPr="00C21991">
        <w:t xml:space="preserve">all other transactions, </w:t>
      </w:r>
      <w:r w:rsidRPr="00C21991">
        <w:t xml:space="preserve">generation of the ICID </w:t>
      </w:r>
      <w:r w:rsidR="00897956" w:rsidRPr="00C21991">
        <w:t xml:space="preserve">will </w:t>
      </w:r>
      <w:r w:rsidR="00743FF9" w:rsidRPr="00C21991">
        <w:t xml:space="preserve">be performed </w:t>
      </w:r>
      <w:r w:rsidR="00897956" w:rsidRPr="00C21991">
        <w:t>on each SIP request.</w:t>
      </w:r>
      <w:r w:rsidR="00743FF9" w:rsidRPr="00C21991">
        <w:t xml:space="preserve"> This ICID will be used for the SIP request and </w:t>
      </w:r>
      <w:r w:rsidR="00743FF9" w:rsidRPr="00C21991">
        <w:rPr>
          <w:rFonts w:hint="eastAsia"/>
          <w:lang w:eastAsia="ja-JP"/>
        </w:rPr>
        <w:t>a</w:t>
      </w:r>
      <w:r w:rsidR="00743FF9" w:rsidRPr="00C21991">
        <w:rPr>
          <w:lang w:eastAsia="ja-JP"/>
        </w:rPr>
        <w:t>ny</w:t>
      </w:r>
      <w:r w:rsidR="00743FF9" w:rsidRPr="00C21991">
        <w:t xml:space="preserve"> response to the SIP request</w:t>
      </w:r>
      <w:r w:rsidR="00743FF9" w:rsidRPr="00C21991">
        <w:rPr>
          <w:rFonts w:hint="eastAsia"/>
          <w:lang w:eastAsia="ja-JP"/>
        </w:rPr>
        <w:t xml:space="preserve"> in a P-Charging-Vector header field</w:t>
      </w:r>
      <w:r w:rsidR="00743FF9" w:rsidRPr="00C21991">
        <w:t>.</w:t>
      </w:r>
    </w:p>
    <w:p w14:paraId="200C79C8" w14:textId="77777777" w:rsidR="00743FF9" w:rsidRPr="00C21991" w:rsidRDefault="00743FF9" w:rsidP="00743FF9">
      <w:r w:rsidRPr="00C21991">
        <w:t xml:space="preserve">The </w:t>
      </w:r>
      <w:r w:rsidRPr="00C21991">
        <w:rPr>
          <w:lang w:eastAsia="ja-JP"/>
        </w:rPr>
        <w:t>"</w:t>
      </w:r>
      <w:proofErr w:type="spellStart"/>
      <w:r w:rsidRPr="00C21991">
        <w:rPr>
          <w:lang w:eastAsia="ja-JP"/>
        </w:rPr>
        <w:t>icid</w:t>
      </w:r>
      <w:proofErr w:type="spellEnd"/>
      <w:r w:rsidRPr="00C21991">
        <w:rPr>
          <w:lang w:eastAsia="ja-JP"/>
        </w:rPr>
        <w:t>-value" header field parameter</w:t>
      </w:r>
      <w:r w:rsidRPr="00C21991">
        <w:t xml:space="preserve"> is </w:t>
      </w:r>
      <w:r w:rsidRPr="00C21991">
        <w:rPr>
          <w:rFonts w:hint="eastAsia"/>
          <w:lang w:eastAsia="ja-JP"/>
        </w:rPr>
        <w:t>inserted in the IM CN subsystem</w:t>
      </w:r>
      <w:r w:rsidRPr="00C21991">
        <w:t>, as summarised in table</w:t>
      </w:r>
      <w:r w:rsidRPr="00C21991">
        <w:rPr>
          <w:lang w:eastAsia="ja-JP"/>
        </w:rPr>
        <w:t> </w:t>
      </w:r>
      <w:r w:rsidRPr="00C21991">
        <w:t>4-</w:t>
      </w:r>
      <w:r w:rsidR="00F25025" w:rsidRPr="00C21991">
        <w:rPr>
          <w:lang w:eastAsia="ja-JP"/>
        </w:rPr>
        <w:t>2A</w:t>
      </w:r>
      <w:r w:rsidRPr="00C21991">
        <w:t>.</w:t>
      </w:r>
    </w:p>
    <w:p w14:paraId="19A8B344" w14:textId="77777777" w:rsidR="00743FF9" w:rsidRPr="00C21991" w:rsidRDefault="00743FF9" w:rsidP="00743FF9">
      <w:pPr>
        <w:pStyle w:val="NO"/>
        <w:rPr>
          <w:lang w:eastAsia="ja-JP"/>
        </w:rPr>
      </w:pPr>
      <w:r w:rsidRPr="00C21991">
        <w:t>NOTE:</w:t>
      </w:r>
      <w:r w:rsidRPr="00C21991">
        <w:tab/>
        <w:t xml:space="preserve">This summary is </w:t>
      </w:r>
      <w:r w:rsidRPr="00C21991">
        <w:rPr>
          <w:rFonts w:hint="eastAsia"/>
          <w:lang w:eastAsia="ja-JP"/>
        </w:rPr>
        <w:t xml:space="preserve">also </w:t>
      </w:r>
      <w:r w:rsidRPr="00C21991">
        <w:t>applicable for SIP messages which are not specified in clause </w:t>
      </w:r>
      <w:r w:rsidRPr="00C21991">
        <w:rPr>
          <w:rFonts w:hint="eastAsia"/>
          <w:lang w:eastAsia="ja-JP"/>
        </w:rPr>
        <w:t>5</w:t>
      </w:r>
      <w:r w:rsidRPr="00C21991">
        <w:rPr>
          <w:lang w:eastAsia="ja-JP"/>
        </w:rPr>
        <w:t xml:space="preserve">, although </w:t>
      </w:r>
      <w:r w:rsidRPr="00C21991">
        <w:rPr>
          <w:rFonts w:hint="eastAsia"/>
          <w:lang w:eastAsia="ja-JP"/>
        </w:rPr>
        <w:t>each</w:t>
      </w:r>
      <w:r w:rsidRPr="00C21991">
        <w:rPr>
          <w:lang w:eastAsia="ja-JP"/>
        </w:rPr>
        <w:t xml:space="preserve"> procedure for </w:t>
      </w:r>
      <w:r w:rsidRPr="00C21991">
        <w:rPr>
          <w:rFonts w:hint="eastAsia"/>
          <w:lang w:eastAsia="ja-JP"/>
        </w:rPr>
        <w:t xml:space="preserve">the </w:t>
      </w:r>
      <w:r w:rsidRPr="00C21991">
        <w:rPr>
          <w:lang w:eastAsia="ja-JP"/>
        </w:rPr>
        <w:t xml:space="preserve">P-Charging-Vector header field in </w:t>
      </w:r>
      <w:r w:rsidRPr="00C21991">
        <w:t>clause </w:t>
      </w:r>
      <w:r w:rsidRPr="00C21991">
        <w:rPr>
          <w:rFonts w:hint="eastAsia"/>
          <w:lang w:eastAsia="ja-JP"/>
        </w:rPr>
        <w:t>5</w:t>
      </w:r>
      <w:r w:rsidRPr="00C21991">
        <w:rPr>
          <w:lang w:eastAsia="ja-JP"/>
        </w:rPr>
        <w:t xml:space="preserve"> </w:t>
      </w:r>
      <w:r w:rsidRPr="00C21991">
        <w:rPr>
          <w:rFonts w:hint="eastAsia"/>
          <w:lang w:eastAsia="ja-JP"/>
        </w:rPr>
        <w:t>is</w:t>
      </w:r>
      <w:r w:rsidRPr="00C21991">
        <w:rPr>
          <w:lang w:eastAsia="ja-JP"/>
        </w:rPr>
        <w:t xml:space="preserve"> described only for specific SIP message(s) (e.g. only for </w:t>
      </w:r>
      <w:r w:rsidRPr="00C21991">
        <w:rPr>
          <w:rFonts w:hint="eastAsia"/>
          <w:lang w:eastAsia="ja-JP"/>
        </w:rPr>
        <w:t xml:space="preserve">a </w:t>
      </w:r>
      <w:r w:rsidRPr="00C21991">
        <w:rPr>
          <w:lang w:eastAsia="ja-JP"/>
        </w:rPr>
        <w:t xml:space="preserve">200 </w:t>
      </w:r>
      <w:r w:rsidRPr="00C21991">
        <w:rPr>
          <w:rFonts w:hint="eastAsia"/>
          <w:lang w:eastAsia="ja-JP"/>
        </w:rPr>
        <w:t>(</w:t>
      </w:r>
      <w:r w:rsidRPr="00C21991">
        <w:rPr>
          <w:lang w:eastAsia="ja-JP"/>
        </w:rPr>
        <w:t>OK</w:t>
      </w:r>
      <w:r w:rsidRPr="00C21991">
        <w:rPr>
          <w:rFonts w:hint="eastAsia"/>
          <w:lang w:eastAsia="ja-JP"/>
        </w:rPr>
        <w:t>)</w:t>
      </w:r>
      <w:r w:rsidRPr="00C21991">
        <w:rPr>
          <w:lang w:eastAsia="ja-JP"/>
        </w:rPr>
        <w:t xml:space="preserve"> response).</w:t>
      </w:r>
    </w:p>
    <w:p w14:paraId="77F207B9" w14:textId="77777777" w:rsidR="00743FF9" w:rsidRPr="00C21991" w:rsidRDefault="00743FF9" w:rsidP="00743FF9">
      <w:pPr>
        <w:pStyle w:val="TH"/>
      </w:pPr>
      <w:bookmarkStart w:id="140" w:name="_CRTable42A"/>
      <w:r w:rsidRPr="00C21991">
        <w:t>Table </w:t>
      </w:r>
      <w:bookmarkEnd w:id="140"/>
      <w:r w:rsidRPr="00C21991">
        <w:t>4-</w:t>
      </w:r>
      <w:r w:rsidR="00F25025" w:rsidRPr="00C21991">
        <w:rPr>
          <w:lang w:eastAsia="ja-JP"/>
        </w:rPr>
        <w:t>2A</w:t>
      </w:r>
      <w:r w:rsidRPr="00C21991">
        <w:t xml:space="preserve">: Summary of </w:t>
      </w:r>
      <w:r w:rsidRPr="00C21991">
        <w:rPr>
          <w:rFonts w:hint="eastAsia"/>
          <w:lang w:eastAsia="ja-JP"/>
        </w:rPr>
        <w:t>ICID</w:t>
      </w:r>
      <w:r w:rsidRPr="00C21991">
        <w:t xml:space="preserve"> </w:t>
      </w:r>
      <w:r w:rsidRPr="00C21991">
        <w:rPr>
          <w:rFonts w:hint="eastAsia"/>
          <w:lang w:eastAsia="ja-JP"/>
        </w:rPr>
        <w:t>insertion in</w:t>
      </w:r>
      <w:r w:rsidRPr="00C21991">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3844"/>
        <w:gridCol w:w="3844"/>
      </w:tblGrid>
      <w:tr w:rsidR="00743FF9" w:rsidRPr="00C21991" w14:paraId="7ADBC2BA" w14:textId="77777777" w:rsidTr="000E3552">
        <w:trPr>
          <w:jc w:val="center"/>
        </w:trPr>
        <w:tc>
          <w:tcPr>
            <w:tcW w:w="1543" w:type="dxa"/>
          </w:tcPr>
          <w:p w14:paraId="1B1F441D" w14:textId="77777777" w:rsidR="00743FF9" w:rsidRPr="00C21991" w:rsidRDefault="00743FF9" w:rsidP="000E3552">
            <w:pPr>
              <w:pStyle w:val="TAH"/>
              <w:rPr>
                <w:lang w:eastAsia="ja-JP"/>
              </w:rPr>
            </w:pPr>
            <w:r w:rsidRPr="00C21991">
              <w:rPr>
                <w:rFonts w:hint="eastAsia"/>
                <w:lang w:eastAsia="ja-JP"/>
              </w:rPr>
              <w:t>Inserted in</w:t>
            </w:r>
          </w:p>
        </w:tc>
        <w:tc>
          <w:tcPr>
            <w:tcW w:w="3844" w:type="dxa"/>
          </w:tcPr>
          <w:p w14:paraId="1984C269" w14:textId="77777777" w:rsidR="00743FF9" w:rsidRPr="00C21991" w:rsidRDefault="00743FF9" w:rsidP="000E3552">
            <w:pPr>
              <w:pStyle w:val="TAH"/>
              <w:rPr>
                <w:lang w:eastAsia="ja-JP"/>
              </w:rPr>
            </w:pPr>
            <w:r w:rsidRPr="00C21991">
              <w:rPr>
                <w:rFonts w:hint="eastAsia"/>
                <w:lang w:eastAsia="ja-JP"/>
              </w:rPr>
              <w:t>For initial or standalone SIP message</w:t>
            </w:r>
          </w:p>
        </w:tc>
        <w:tc>
          <w:tcPr>
            <w:tcW w:w="3844" w:type="dxa"/>
          </w:tcPr>
          <w:p w14:paraId="152300A0" w14:textId="77777777" w:rsidR="00743FF9" w:rsidRPr="00C21991" w:rsidRDefault="00743FF9" w:rsidP="000E3552">
            <w:pPr>
              <w:pStyle w:val="TAH"/>
              <w:rPr>
                <w:lang w:eastAsia="ja-JP"/>
              </w:rPr>
            </w:pPr>
            <w:r w:rsidRPr="00C21991">
              <w:rPr>
                <w:rFonts w:hint="eastAsia"/>
                <w:lang w:eastAsia="ja-JP"/>
              </w:rPr>
              <w:t>For subsequent SIP message</w:t>
            </w:r>
          </w:p>
        </w:tc>
      </w:tr>
      <w:tr w:rsidR="00743FF9" w:rsidRPr="00C21991" w14:paraId="0DF33DA2" w14:textId="77777777" w:rsidTr="000E3552">
        <w:trPr>
          <w:jc w:val="center"/>
        </w:trPr>
        <w:tc>
          <w:tcPr>
            <w:tcW w:w="1543" w:type="dxa"/>
          </w:tcPr>
          <w:p w14:paraId="5BCA5A25" w14:textId="77777777" w:rsidR="00743FF9" w:rsidRPr="00C21991" w:rsidRDefault="00743FF9" w:rsidP="000E3552">
            <w:pPr>
              <w:pStyle w:val="TAL"/>
              <w:rPr>
                <w:lang w:eastAsia="ja-JP"/>
              </w:rPr>
            </w:pPr>
            <w:r w:rsidRPr="00C21991">
              <w:rPr>
                <w:rFonts w:hint="eastAsia"/>
                <w:lang w:eastAsia="ja-JP"/>
              </w:rPr>
              <w:t>Any request</w:t>
            </w:r>
          </w:p>
        </w:tc>
        <w:tc>
          <w:tcPr>
            <w:tcW w:w="3844" w:type="dxa"/>
          </w:tcPr>
          <w:p w14:paraId="7CF131F4" w14:textId="77777777" w:rsidR="00743FF9" w:rsidRPr="00C21991" w:rsidRDefault="00743FF9" w:rsidP="000E3552">
            <w:pPr>
              <w:pStyle w:val="TAL"/>
              <w:rPr>
                <w:lang w:eastAsia="ja-JP"/>
              </w:rPr>
            </w:pPr>
            <w:r w:rsidRPr="00C21991">
              <w:rPr>
                <w:rFonts w:hint="eastAsia"/>
                <w:lang w:eastAsia="ja-JP"/>
              </w:rPr>
              <w:t>T</w:t>
            </w:r>
            <w:r w:rsidRPr="00C21991">
              <w:t>he first IM CN subsystem entity</w:t>
            </w:r>
            <w:r w:rsidRPr="00C21991">
              <w:rPr>
                <w:rFonts w:hint="eastAsia"/>
                <w:lang w:eastAsia="ja-JP"/>
              </w:rPr>
              <w:t xml:space="preserve"> receiving the request inserts </w:t>
            </w:r>
            <w:r w:rsidRPr="00C21991">
              <w:rPr>
                <w:lang w:eastAsia="ja-JP"/>
              </w:rPr>
              <w:t>the "</w:t>
            </w:r>
            <w:proofErr w:type="spellStart"/>
            <w:r w:rsidRPr="00C21991">
              <w:rPr>
                <w:lang w:eastAsia="ja-JP"/>
              </w:rPr>
              <w:t>icid</w:t>
            </w:r>
            <w:proofErr w:type="spellEnd"/>
            <w:r w:rsidRPr="00C21991">
              <w:rPr>
                <w:lang w:eastAsia="ja-JP"/>
              </w:rPr>
              <w:t xml:space="preserve">-value" </w:t>
            </w:r>
            <w:r w:rsidRPr="00C21991">
              <w:rPr>
                <w:rFonts w:hint="eastAsia"/>
                <w:lang w:eastAsia="ja-JP"/>
              </w:rPr>
              <w:t xml:space="preserve">header field parameter </w:t>
            </w:r>
            <w:r w:rsidRPr="00C21991">
              <w:rPr>
                <w:lang w:eastAsia="ja-JP"/>
              </w:rPr>
              <w:t xml:space="preserve">populated as specified in </w:t>
            </w:r>
            <w:r w:rsidRPr="00C21991">
              <w:t>3GPP TS 32.260 [17]</w:t>
            </w:r>
            <w:r w:rsidRPr="00C21991">
              <w:rPr>
                <w:rFonts w:hint="eastAsia"/>
                <w:lang w:eastAsia="ja-JP"/>
              </w:rPr>
              <w:t>.</w:t>
            </w:r>
          </w:p>
        </w:tc>
        <w:tc>
          <w:tcPr>
            <w:tcW w:w="3844" w:type="dxa"/>
          </w:tcPr>
          <w:p w14:paraId="4C1648CA" w14:textId="77777777" w:rsidR="00743FF9" w:rsidRPr="00C21991" w:rsidRDefault="00743FF9" w:rsidP="000E3552">
            <w:pPr>
              <w:pStyle w:val="TAL"/>
              <w:rPr>
                <w:lang w:eastAsia="ja-JP"/>
              </w:rPr>
            </w:pPr>
            <w:r w:rsidRPr="00C21991">
              <w:rPr>
                <w:lang w:eastAsia="ja-JP"/>
              </w:rPr>
              <w:t xml:space="preserve">The first IM CN subsystem entity </w:t>
            </w:r>
            <w:r w:rsidRPr="00C21991">
              <w:rPr>
                <w:rFonts w:hint="eastAsia"/>
                <w:lang w:eastAsia="ja-JP"/>
              </w:rPr>
              <w:t xml:space="preserve">receiving the request </w:t>
            </w:r>
            <w:r w:rsidRPr="00C21991">
              <w:rPr>
                <w:lang w:eastAsia="ja-JP"/>
              </w:rPr>
              <w:t>inserts the "</w:t>
            </w:r>
            <w:proofErr w:type="spellStart"/>
            <w:r w:rsidRPr="00C21991">
              <w:rPr>
                <w:lang w:eastAsia="ja-JP"/>
              </w:rPr>
              <w:t>icid</w:t>
            </w:r>
            <w:proofErr w:type="spellEnd"/>
            <w:r w:rsidRPr="00C21991">
              <w:rPr>
                <w:lang w:eastAsia="ja-JP"/>
              </w:rPr>
              <w:t xml:space="preserve">-value" </w:t>
            </w:r>
            <w:r w:rsidRPr="00C21991">
              <w:rPr>
                <w:rFonts w:hint="eastAsia"/>
                <w:lang w:eastAsia="ja-JP"/>
              </w:rPr>
              <w:t xml:space="preserve">header field parameter </w:t>
            </w:r>
            <w:r w:rsidRPr="00C21991">
              <w:rPr>
                <w:lang w:eastAsia="ja-JP"/>
              </w:rPr>
              <w:t>set to the value populated in the initial request for the dialog.</w:t>
            </w:r>
          </w:p>
        </w:tc>
      </w:tr>
      <w:tr w:rsidR="00743FF9" w:rsidRPr="00C21991" w14:paraId="70CDB400" w14:textId="77777777" w:rsidTr="000E3552">
        <w:trPr>
          <w:jc w:val="center"/>
        </w:trPr>
        <w:tc>
          <w:tcPr>
            <w:tcW w:w="1543" w:type="dxa"/>
          </w:tcPr>
          <w:p w14:paraId="479037EF" w14:textId="77777777" w:rsidR="00743FF9" w:rsidRPr="00C21991" w:rsidRDefault="00743FF9" w:rsidP="000E3552">
            <w:pPr>
              <w:pStyle w:val="TAL"/>
              <w:rPr>
                <w:lang w:eastAsia="ja-JP"/>
              </w:rPr>
            </w:pPr>
            <w:r w:rsidRPr="00C21991">
              <w:rPr>
                <w:rFonts w:hint="eastAsia"/>
                <w:lang w:eastAsia="ja-JP"/>
              </w:rPr>
              <w:t>Any response to the request</w:t>
            </w:r>
          </w:p>
        </w:tc>
        <w:tc>
          <w:tcPr>
            <w:tcW w:w="3844" w:type="dxa"/>
          </w:tcPr>
          <w:p w14:paraId="02BE9BA0" w14:textId="77777777" w:rsidR="00743FF9" w:rsidRPr="00C21991" w:rsidRDefault="00743FF9" w:rsidP="000E3552">
            <w:pPr>
              <w:pStyle w:val="TAL"/>
              <w:rPr>
                <w:lang w:eastAsia="ja-JP"/>
              </w:rPr>
            </w:pPr>
            <w:r w:rsidRPr="00C21991">
              <w:rPr>
                <w:rFonts w:hint="eastAsia"/>
                <w:lang w:eastAsia="ja-JP"/>
              </w:rPr>
              <w:t>T</w:t>
            </w:r>
            <w:r w:rsidRPr="00C21991">
              <w:t>he first IM CN subsystem entity</w:t>
            </w:r>
            <w:r w:rsidRPr="00C21991">
              <w:rPr>
                <w:rFonts w:hint="eastAsia"/>
                <w:lang w:eastAsia="ja-JP"/>
              </w:rPr>
              <w:t xml:space="preserve"> receiving the response inserts </w:t>
            </w:r>
            <w:r w:rsidRPr="00C21991">
              <w:rPr>
                <w:lang w:eastAsia="ja-JP"/>
              </w:rPr>
              <w:t>the "</w:t>
            </w:r>
            <w:proofErr w:type="spellStart"/>
            <w:r w:rsidRPr="00C21991">
              <w:rPr>
                <w:lang w:eastAsia="ja-JP"/>
              </w:rPr>
              <w:t>icid</w:t>
            </w:r>
            <w:proofErr w:type="spellEnd"/>
            <w:r w:rsidRPr="00C21991">
              <w:rPr>
                <w:lang w:eastAsia="ja-JP"/>
              </w:rPr>
              <w:t>-value"</w:t>
            </w:r>
            <w:r w:rsidRPr="00C21991">
              <w:t xml:space="preserve"> </w:t>
            </w:r>
            <w:r w:rsidRPr="00C21991">
              <w:rPr>
                <w:rFonts w:hint="eastAsia"/>
                <w:lang w:eastAsia="ja-JP"/>
              </w:rPr>
              <w:t xml:space="preserve">header field parameter </w:t>
            </w:r>
            <w:r w:rsidRPr="00C21991">
              <w:rPr>
                <w:lang w:eastAsia="ja-JP"/>
              </w:rPr>
              <w:t>set to the value populated in the</w:t>
            </w:r>
            <w:r w:rsidRPr="00C21991">
              <w:rPr>
                <w:rFonts w:hint="eastAsia"/>
                <w:lang w:eastAsia="ja-JP"/>
              </w:rPr>
              <w:t xml:space="preserve"> initial </w:t>
            </w:r>
            <w:r w:rsidRPr="00C21991">
              <w:rPr>
                <w:lang w:eastAsia="ja-JP"/>
              </w:rPr>
              <w:t>request</w:t>
            </w:r>
            <w:r w:rsidRPr="00C21991">
              <w:rPr>
                <w:rFonts w:hint="eastAsia"/>
                <w:lang w:eastAsia="ja-JP"/>
              </w:rPr>
              <w:t xml:space="preserve"> for the dialog or the standalone request.</w:t>
            </w:r>
          </w:p>
        </w:tc>
        <w:tc>
          <w:tcPr>
            <w:tcW w:w="3844" w:type="dxa"/>
          </w:tcPr>
          <w:p w14:paraId="65650DC2" w14:textId="77777777" w:rsidR="00743FF9" w:rsidRPr="00C21991" w:rsidRDefault="00743FF9" w:rsidP="000E3552">
            <w:pPr>
              <w:pStyle w:val="TAL"/>
              <w:rPr>
                <w:lang w:eastAsia="ja-JP"/>
              </w:rPr>
            </w:pPr>
            <w:r w:rsidRPr="00C21991">
              <w:rPr>
                <w:rFonts w:hint="eastAsia"/>
                <w:lang w:eastAsia="ja-JP"/>
              </w:rPr>
              <w:t>T</w:t>
            </w:r>
            <w:r w:rsidRPr="00C21991">
              <w:t>he first IM CN subsystem entity</w:t>
            </w:r>
            <w:r w:rsidRPr="00C21991">
              <w:rPr>
                <w:rFonts w:hint="eastAsia"/>
                <w:lang w:eastAsia="ja-JP"/>
              </w:rPr>
              <w:t xml:space="preserve"> receiving the response inserts </w:t>
            </w:r>
            <w:r w:rsidRPr="00C21991">
              <w:rPr>
                <w:lang w:eastAsia="ja-JP"/>
              </w:rPr>
              <w:t>the "</w:t>
            </w:r>
            <w:proofErr w:type="spellStart"/>
            <w:r w:rsidRPr="00C21991">
              <w:rPr>
                <w:lang w:eastAsia="ja-JP"/>
              </w:rPr>
              <w:t>icid</w:t>
            </w:r>
            <w:proofErr w:type="spellEnd"/>
            <w:r w:rsidRPr="00C21991">
              <w:rPr>
                <w:lang w:eastAsia="ja-JP"/>
              </w:rPr>
              <w:t>-value"</w:t>
            </w:r>
            <w:r w:rsidRPr="00C21991">
              <w:t xml:space="preserve"> </w:t>
            </w:r>
            <w:r w:rsidRPr="00C21991">
              <w:rPr>
                <w:rFonts w:hint="eastAsia"/>
                <w:lang w:eastAsia="ja-JP"/>
              </w:rPr>
              <w:t xml:space="preserve">header field parameter </w:t>
            </w:r>
            <w:r w:rsidRPr="00C21991">
              <w:rPr>
                <w:lang w:eastAsia="ja-JP"/>
              </w:rPr>
              <w:t>set to the value populated in the</w:t>
            </w:r>
            <w:r w:rsidRPr="00C21991">
              <w:rPr>
                <w:rFonts w:hint="eastAsia"/>
                <w:lang w:eastAsia="ja-JP"/>
              </w:rPr>
              <w:t xml:space="preserve"> initial </w:t>
            </w:r>
            <w:r w:rsidRPr="00C21991">
              <w:rPr>
                <w:lang w:eastAsia="ja-JP"/>
              </w:rPr>
              <w:t>request</w:t>
            </w:r>
            <w:r w:rsidRPr="00C21991">
              <w:rPr>
                <w:rFonts w:hint="eastAsia"/>
                <w:lang w:eastAsia="ja-JP"/>
              </w:rPr>
              <w:t xml:space="preserve"> for the dialog.</w:t>
            </w:r>
          </w:p>
        </w:tc>
      </w:tr>
    </w:tbl>
    <w:p w14:paraId="1E7F63C1" w14:textId="77777777" w:rsidR="00743FF9" w:rsidRPr="00C21991" w:rsidRDefault="00743FF9" w:rsidP="00743FF9"/>
    <w:p w14:paraId="1822B16B" w14:textId="77777777" w:rsidR="00897956" w:rsidRPr="00C21991" w:rsidRDefault="00897956">
      <w:pPr>
        <w:rPr>
          <w:lang w:eastAsia="ja-JP"/>
        </w:rPr>
      </w:pPr>
      <w:r w:rsidRPr="00C21991">
        <w:t xml:space="preserve">See 3GPP TS 32.260 [17] for requirements on the format of ICID. The P-CSCF will generate an ICID for UE-originated calls. </w:t>
      </w:r>
      <w:r w:rsidRPr="00C21991">
        <w:rPr>
          <w:lang w:eastAsia="ja-JP"/>
        </w:rPr>
        <w:t xml:space="preserve">The I-CSCF will generate an ICID for UE-terminated calls if there is no ICID received in the initial request (e.g. the calling party network does not behave as an IM CN subsystem). The AS will generate an ICID when acting as an originating UA. The MGCF will generate an ICID for PSTN/PLMN originated calls. </w:t>
      </w:r>
      <w:r w:rsidR="00A52970" w:rsidRPr="00C21991">
        <w:rPr>
          <w:lang w:eastAsia="ja-JP"/>
        </w:rPr>
        <w:t xml:space="preserve">The </w:t>
      </w:r>
      <w:smartTag w:uri="urn:schemas-microsoft-com:office:smarttags" w:element="stockticker">
        <w:r w:rsidR="00A52970" w:rsidRPr="00C21991">
          <w:rPr>
            <w:lang w:eastAsia="ja-JP"/>
          </w:rPr>
          <w:t>MSC</w:t>
        </w:r>
      </w:smartTag>
      <w:r w:rsidR="00A52970" w:rsidRPr="00C21991">
        <w:rPr>
          <w:lang w:eastAsia="ja-JP"/>
        </w:rPr>
        <w:t xml:space="preserve"> server will generate an ICID for ICS and SRVCC originated calls. </w:t>
      </w:r>
      <w:r w:rsidRPr="00C21991">
        <w:rPr>
          <w:lang w:eastAsia="ja-JP"/>
        </w:rPr>
        <w:t>Each entity that processes the SIP request will extract the ICID for possible later use in a CDR. The I-CSCF and S-CSCF are also allowed to generate a new ICID for UE-terminated calls received from another network.</w:t>
      </w:r>
    </w:p>
    <w:p w14:paraId="05FD023C" w14:textId="77777777" w:rsidR="00897956" w:rsidRPr="00C21991" w:rsidRDefault="00897956">
      <w:pPr>
        <w:rPr>
          <w:lang w:eastAsia="ja-JP"/>
        </w:rPr>
      </w:pPr>
      <w:r w:rsidRPr="00C21991">
        <w:rPr>
          <w:lang w:eastAsia="ja-JP"/>
        </w:rPr>
        <w:t>There is also an ICID generated by the P-CSCF with a REGISTER request that is passed in a unique instance of P-Charging-Vector header</w:t>
      </w:r>
      <w:r w:rsidR="008E072E" w:rsidRPr="00C21991">
        <w:rPr>
          <w:lang w:eastAsia="ja-JP"/>
        </w:rPr>
        <w:t xml:space="preserve"> field</w:t>
      </w:r>
      <w:r w:rsidRPr="00C21991">
        <w:rPr>
          <w:lang w:eastAsia="ja-JP"/>
        </w:rPr>
        <w:t>. The valid duration of the ICID is specified in 3GPP TS 32.260 [17].</w:t>
      </w:r>
    </w:p>
    <w:p w14:paraId="564B594A" w14:textId="77777777" w:rsidR="00897956" w:rsidRPr="00C21991" w:rsidRDefault="00897956">
      <w:pPr>
        <w:rPr>
          <w:lang w:eastAsia="ja-JP"/>
        </w:rPr>
      </w:pPr>
      <w:r w:rsidRPr="00C21991">
        <w:rPr>
          <w:lang w:eastAsia="ja-JP"/>
        </w:rPr>
        <w:t xml:space="preserve">The </w:t>
      </w:r>
      <w:r w:rsidR="008E072E" w:rsidRPr="00C21991">
        <w:rPr>
          <w:lang w:eastAsia="ja-JP"/>
        </w:rPr>
        <w:t>"</w:t>
      </w:r>
      <w:proofErr w:type="spellStart"/>
      <w:r w:rsidRPr="00C21991">
        <w:rPr>
          <w:lang w:eastAsia="ja-JP"/>
        </w:rPr>
        <w:t>icid</w:t>
      </w:r>
      <w:proofErr w:type="spellEnd"/>
      <w:r w:rsidR="008E072E" w:rsidRPr="00C21991">
        <w:rPr>
          <w:lang w:eastAsia="ja-JP"/>
        </w:rPr>
        <w:t>-value" header field</w:t>
      </w:r>
      <w:r w:rsidRPr="00C21991">
        <w:rPr>
          <w:lang w:eastAsia="ja-JP"/>
        </w:rPr>
        <w:t xml:space="preserve"> parameter is included in any request </w:t>
      </w:r>
      <w:r w:rsidR="00361EB1" w:rsidRPr="00C21991">
        <w:rPr>
          <w:lang w:eastAsia="ja-JP"/>
        </w:rPr>
        <w:t xml:space="preserve">and response </w:t>
      </w:r>
      <w:r w:rsidRPr="00C21991">
        <w:rPr>
          <w:lang w:eastAsia="ja-JP"/>
        </w:rPr>
        <w:t>that includes the P-Charging-Vector header</w:t>
      </w:r>
      <w:r w:rsidR="008E072E" w:rsidRPr="00C21991">
        <w:rPr>
          <w:lang w:eastAsia="ja-JP"/>
        </w:rPr>
        <w:t xml:space="preserve"> field</w:t>
      </w:r>
      <w:r w:rsidRPr="00C21991">
        <w:rPr>
          <w:lang w:eastAsia="ja-JP"/>
        </w:rPr>
        <w:t xml:space="preserve">. </w:t>
      </w:r>
      <w:r w:rsidRPr="00C21991">
        <w:t xml:space="preserve">However, the P-Charging-Vector (and ICID) </w:t>
      </w:r>
      <w:r w:rsidRPr="00C21991">
        <w:rPr>
          <w:lang w:eastAsia="ja-JP"/>
        </w:rPr>
        <w:t xml:space="preserve">is </w:t>
      </w:r>
      <w:r w:rsidRPr="00C21991">
        <w:t>not passed to the UE.</w:t>
      </w:r>
    </w:p>
    <w:p w14:paraId="23AD4D24" w14:textId="77777777" w:rsidR="00897956" w:rsidRPr="00C21991" w:rsidRDefault="00897956">
      <w:pPr>
        <w:rPr>
          <w:lang w:eastAsia="ja-JP"/>
        </w:rPr>
      </w:pPr>
      <w:r w:rsidRPr="00C21991">
        <w:rPr>
          <w:lang w:eastAsia="ja-JP"/>
        </w:rPr>
        <w:t xml:space="preserve">The ICID is also passed from the P-CSCF to the IP-CAN via </w:t>
      </w:r>
      <w:r w:rsidR="00032FD6" w:rsidRPr="00C21991">
        <w:rPr>
          <w:lang w:eastAsia="ja-JP"/>
        </w:rPr>
        <w:t>PCRF</w:t>
      </w:r>
      <w:r w:rsidRPr="00C21991">
        <w:rPr>
          <w:lang w:eastAsia="ja-JP"/>
        </w:rPr>
        <w:t>. The interface supporting this operation is outside the scope of this document.</w:t>
      </w:r>
    </w:p>
    <w:p w14:paraId="4A752F13" w14:textId="77777777" w:rsidR="00A52970" w:rsidRPr="00C21991" w:rsidRDefault="00A52970" w:rsidP="005D46C4">
      <w:pPr>
        <w:pStyle w:val="Heading3"/>
        <w:rPr>
          <w:lang w:eastAsia="ja-JP"/>
        </w:rPr>
      </w:pPr>
      <w:bookmarkStart w:id="141" w:name="_CR4_5_2A"/>
      <w:bookmarkStart w:id="142" w:name="_Toc210127170"/>
      <w:bookmarkEnd w:id="141"/>
      <w:r w:rsidRPr="00C21991">
        <w:rPr>
          <w:lang w:eastAsia="ja-JP"/>
        </w:rPr>
        <w:t>4.5.2A</w:t>
      </w:r>
      <w:r w:rsidRPr="00C21991">
        <w:rPr>
          <w:lang w:eastAsia="ja-JP"/>
        </w:rPr>
        <w:tab/>
        <w:t>Related ICID</w:t>
      </w:r>
      <w:bookmarkEnd w:id="142"/>
    </w:p>
    <w:p w14:paraId="0C9BD34F" w14:textId="77777777" w:rsidR="00A52970" w:rsidRPr="00C21991" w:rsidRDefault="00A52970" w:rsidP="00A52970">
      <w:pPr>
        <w:rPr>
          <w:lang w:eastAsia="ja-JP"/>
        </w:rPr>
      </w:pPr>
      <w:r w:rsidRPr="00C21991">
        <w:rPr>
          <w:lang w:eastAsia="ja-JP"/>
        </w:rPr>
        <w:t xml:space="preserve">During the process of SRVCC access transfer the </w:t>
      </w:r>
      <w:smartTag w:uri="urn:schemas-microsoft-com:office:smarttags" w:element="stockticker">
        <w:r w:rsidRPr="00C21991">
          <w:rPr>
            <w:lang w:eastAsia="ja-JP"/>
          </w:rPr>
          <w:t>MSC</w:t>
        </w:r>
      </w:smartTag>
      <w:r w:rsidRPr="00C21991">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C21991">
          <w:rPr>
            <w:lang w:eastAsia="ja-JP"/>
          </w:rPr>
          <w:t>SCC</w:t>
        </w:r>
      </w:smartTag>
      <w:r w:rsidRPr="00C21991">
        <w:rPr>
          <w:lang w:eastAsia="ja-JP"/>
        </w:rPr>
        <w:t xml:space="preserve"> AS and the ATCF includes the ICID used on the source access leg in the "related-</w:t>
      </w:r>
      <w:proofErr w:type="spellStart"/>
      <w:r w:rsidRPr="00C21991">
        <w:rPr>
          <w:lang w:eastAsia="ja-JP"/>
        </w:rPr>
        <w:t>icid</w:t>
      </w:r>
      <w:proofErr w:type="spellEnd"/>
      <w:r w:rsidRPr="00C21991">
        <w:rPr>
          <w:lang w:eastAsia="ja-JP"/>
        </w:rPr>
        <w:t>" header field parameter of the P-Charging-Vector header field returned in 1xx and 2xx responses to the initial INVITE request.</w:t>
      </w:r>
    </w:p>
    <w:p w14:paraId="51062449" w14:textId="77777777" w:rsidR="002F0803" w:rsidRPr="00C21991" w:rsidRDefault="002F0803" w:rsidP="002F0803">
      <w:pPr>
        <w:rPr>
          <w:lang w:eastAsia="ja-JP"/>
        </w:rPr>
      </w:pPr>
      <w:r w:rsidRPr="00C21991">
        <w:rPr>
          <w:lang w:eastAsia="ja-JP"/>
        </w:rPr>
        <w:t xml:space="preserve">During the process of dual radio access transfer the </w:t>
      </w:r>
      <w:smartTag w:uri="urn:schemas-microsoft-com:office:smarttags" w:element="stockticker">
        <w:r w:rsidRPr="00C21991">
          <w:rPr>
            <w:lang w:eastAsia="ja-JP"/>
          </w:rPr>
          <w:t>MSC</w:t>
        </w:r>
      </w:smartTag>
      <w:r w:rsidRPr="00C21991">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C21991">
          <w:rPr>
            <w:lang w:eastAsia="ja-JP"/>
          </w:rPr>
          <w:t>SCC</w:t>
        </w:r>
      </w:smartTag>
      <w:r w:rsidRPr="00C21991">
        <w:rPr>
          <w:lang w:eastAsia="ja-JP"/>
        </w:rPr>
        <w:t xml:space="preserve"> AS includes the ICID used on the source access leg in the "related-</w:t>
      </w:r>
      <w:proofErr w:type="spellStart"/>
      <w:r w:rsidRPr="00C21991">
        <w:rPr>
          <w:lang w:eastAsia="ja-JP"/>
        </w:rPr>
        <w:t>icid</w:t>
      </w:r>
      <w:proofErr w:type="spellEnd"/>
      <w:r w:rsidRPr="00C21991">
        <w:rPr>
          <w:lang w:eastAsia="ja-JP"/>
        </w:rPr>
        <w:t>" header field parameter of the P-Charging-Vector header field returned in 1xx and 2xx responses to the initial INVITE request.</w:t>
      </w:r>
    </w:p>
    <w:p w14:paraId="73AAF343" w14:textId="77777777" w:rsidR="00897956" w:rsidRPr="00C21991" w:rsidRDefault="00897956" w:rsidP="005D46C4">
      <w:pPr>
        <w:pStyle w:val="Heading3"/>
        <w:rPr>
          <w:lang w:eastAsia="ja-JP"/>
        </w:rPr>
      </w:pPr>
      <w:bookmarkStart w:id="143" w:name="_CR4_5_3"/>
      <w:bookmarkStart w:id="144" w:name="_Toc210127171"/>
      <w:bookmarkEnd w:id="143"/>
      <w:r w:rsidRPr="00C21991">
        <w:t>4.5.3</w:t>
      </w:r>
      <w:r w:rsidRPr="00C21991">
        <w:tab/>
        <w:t>Access network charging information</w:t>
      </w:r>
      <w:bookmarkEnd w:id="144"/>
    </w:p>
    <w:p w14:paraId="00433D04" w14:textId="77777777" w:rsidR="00897956" w:rsidRPr="00C21991" w:rsidRDefault="00897956" w:rsidP="005D46C4">
      <w:pPr>
        <w:pStyle w:val="Heading4"/>
      </w:pPr>
      <w:bookmarkStart w:id="145" w:name="_CR4_5_3_1"/>
      <w:bookmarkStart w:id="146" w:name="_Toc210127172"/>
      <w:bookmarkEnd w:id="145"/>
      <w:r w:rsidRPr="00C21991">
        <w:t>4.5.3.1</w:t>
      </w:r>
      <w:r w:rsidRPr="00C21991">
        <w:tab/>
        <w:t>General</w:t>
      </w:r>
      <w:bookmarkEnd w:id="146"/>
    </w:p>
    <w:p w14:paraId="2E8876AE" w14:textId="77777777" w:rsidR="00897956" w:rsidRPr="00C21991" w:rsidRDefault="00897956">
      <w:r w:rsidRPr="00C21991">
        <w:t xml:space="preserve">The </w:t>
      </w:r>
      <w:r w:rsidRPr="00C21991">
        <w:rPr>
          <w:lang w:eastAsia="ja-JP"/>
        </w:rPr>
        <w:t xml:space="preserve">access network charging information </w:t>
      </w:r>
      <w:r w:rsidRPr="00C21991">
        <w:t xml:space="preserve">are the media flow level data shared among the IM CN subsystem entities for one side of the session (either the calling or called side). </w:t>
      </w:r>
      <w:r w:rsidRPr="00C21991">
        <w:rPr>
          <w:lang w:eastAsia="ja-JP"/>
        </w:rPr>
        <w:t>GPRS charging information (GGSN identifier and PDP context information) is an example of access network charging information.</w:t>
      </w:r>
    </w:p>
    <w:p w14:paraId="443DBBD7" w14:textId="77777777" w:rsidR="00897956" w:rsidRPr="00C21991" w:rsidRDefault="00897956" w:rsidP="005D46C4">
      <w:pPr>
        <w:pStyle w:val="Heading4"/>
      </w:pPr>
      <w:bookmarkStart w:id="147" w:name="_CR4_5_3_2"/>
      <w:bookmarkStart w:id="148" w:name="_Toc210127173"/>
      <w:bookmarkEnd w:id="147"/>
      <w:r w:rsidRPr="00C21991">
        <w:t>4.5.3.2</w:t>
      </w:r>
      <w:r w:rsidRPr="00C21991">
        <w:tab/>
        <w:t>Access network charging information</w:t>
      </w:r>
      <w:bookmarkEnd w:id="148"/>
    </w:p>
    <w:p w14:paraId="0F5C0C0A" w14:textId="77777777" w:rsidR="00897956" w:rsidRPr="00C21991" w:rsidRDefault="00897956">
      <w:r w:rsidRPr="00C21991">
        <w:rPr>
          <w:lang w:eastAsia="ja-JP"/>
        </w:rPr>
        <w:t>The IP-CAN provides the access network charging information to the IM CN subsystem. This information is used to correlate IP-CAN CDRs with IM CN subsystem CDRs, i.e. the access network charging information is used to correlate the bearer level with the session level.</w:t>
      </w:r>
    </w:p>
    <w:p w14:paraId="59468272" w14:textId="77777777" w:rsidR="00897956" w:rsidRPr="00C21991" w:rsidRDefault="00897956">
      <w:r w:rsidRPr="00C21991">
        <w:t xml:space="preserve">The access network </w:t>
      </w:r>
      <w:r w:rsidRPr="00C21991">
        <w:rPr>
          <w:lang w:eastAsia="ja-JP"/>
        </w:rPr>
        <w:t>charging information is generat</w:t>
      </w:r>
      <w:r w:rsidRPr="00C21991">
        <w:t>ed at the first opportunity after the resources are allocated</w:t>
      </w:r>
      <w:r w:rsidRPr="00C21991">
        <w:rPr>
          <w:lang w:eastAsia="ja-JP"/>
        </w:rPr>
        <w:t xml:space="preserve"> at the IP-CAN</w:t>
      </w:r>
      <w:r w:rsidRPr="00C21991">
        <w:t xml:space="preserve">. </w:t>
      </w:r>
      <w:r w:rsidRPr="00C21991">
        <w:rPr>
          <w:lang w:eastAsia="ja-JP"/>
        </w:rPr>
        <w:t xml:space="preserve">The access network charging information is passed from IP-CAN to P-CSCF via </w:t>
      </w:r>
      <w:r w:rsidR="008E1860" w:rsidRPr="00C21991">
        <w:rPr>
          <w:lang w:eastAsia="ja-JP"/>
        </w:rPr>
        <w:t>PCRF</w:t>
      </w:r>
      <w:r w:rsidRPr="00C21991">
        <w:rPr>
          <w:lang w:eastAsia="ja-JP"/>
        </w:rPr>
        <w:t xml:space="preserve">, over the </w:t>
      </w:r>
      <w:r w:rsidR="00032FD6" w:rsidRPr="00C21991">
        <w:rPr>
          <w:lang w:eastAsia="ja-JP"/>
        </w:rPr>
        <w:t>Rx and Gx</w:t>
      </w:r>
      <w:r w:rsidRPr="00C21991">
        <w:rPr>
          <w:lang w:eastAsia="ja-JP"/>
        </w:rPr>
        <w:t xml:space="preserve"> interfaces. </w:t>
      </w:r>
      <w:r w:rsidRPr="00C21991">
        <w:t xml:space="preserve">Access network </w:t>
      </w:r>
      <w:r w:rsidRPr="00C21991">
        <w:rPr>
          <w:lang w:eastAsia="ja-JP"/>
        </w:rPr>
        <w:t xml:space="preserve">charging information </w:t>
      </w:r>
      <w:r w:rsidRPr="00C21991">
        <w:t xml:space="preserve">will be updated with new information during the session as media flows are added </w:t>
      </w:r>
      <w:r w:rsidRPr="00C21991">
        <w:rPr>
          <w:lang w:eastAsia="ja-JP"/>
        </w:rPr>
        <w:t>or</w:t>
      </w:r>
      <w:r w:rsidRPr="00C21991">
        <w:t xml:space="preserve"> removed.</w:t>
      </w:r>
      <w:r w:rsidRPr="00C21991">
        <w:rPr>
          <w:lang w:eastAsia="ja-JP"/>
        </w:rPr>
        <w:t xml:space="preserve"> </w:t>
      </w:r>
      <w:r w:rsidRPr="00C21991">
        <w:t>The P-CSCF provides the access network charging information to the S-CSCF. The S-CSCF may</w:t>
      </w:r>
      <w:r w:rsidRPr="00C21991">
        <w:rPr>
          <w:lang w:eastAsia="ja-JP"/>
        </w:rPr>
        <w:t xml:space="preserve"> </w:t>
      </w:r>
      <w:r w:rsidRPr="00C21991">
        <w:t xml:space="preserve">also pass the information to an AS, which may be needed </w:t>
      </w:r>
      <w:r w:rsidRPr="00C21991">
        <w:rPr>
          <w:lang w:eastAsia="ja-JP"/>
        </w:rPr>
        <w:t>for</w:t>
      </w:r>
      <w:r w:rsidRPr="00C21991">
        <w:t xml:space="preserve"> online pre-pay applications. The access network charging information for the originating network is used only within that network, and similarly the access network charging information for the terminating network is used only within that network. Thus the access network </w:t>
      </w:r>
      <w:r w:rsidRPr="00C21991">
        <w:rPr>
          <w:lang w:eastAsia="ja-JP"/>
        </w:rPr>
        <w:t xml:space="preserve">charging information </w:t>
      </w:r>
      <w:r w:rsidRPr="00C21991">
        <w:t>are not shared between the calling and called networks.</w:t>
      </w:r>
      <w:r w:rsidRPr="00C21991">
        <w:rPr>
          <w:lang w:eastAsia="ja-JP"/>
        </w:rPr>
        <w:t xml:space="preserve"> The access network charging information is not passed towards the external ASs from its own network</w:t>
      </w:r>
      <w:r w:rsidRPr="00C21991">
        <w:t>.</w:t>
      </w:r>
    </w:p>
    <w:p w14:paraId="01072CB4" w14:textId="77777777" w:rsidR="00897956" w:rsidRPr="00C21991" w:rsidRDefault="00897956">
      <w:r w:rsidRPr="00C21991">
        <w:rPr>
          <w:lang w:eastAsia="ja-JP"/>
        </w:rPr>
        <w:t>T</w:t>
      </w:r>
      <w:r w:rsidRPr="00C21991">
        <w:t xml:space="preserve">he access network </w:t>
      </w:r>
      <w:r w:rsidRPr="00C21991">
        <w:rPr>
          <w:lang w:eastAsia="ja-JP"/>
        </w:rPr>
        <w:t>charging information is populated in the P-Charging-Vector header</w:t>
      </w:r>
      <w:r w:rsidR="008E072E" w:rsidRPr="00C21991">
        <w:rPr>
          <w:lang w:eastAsia="ja-JP"/>
        </w:rPr>
        <w:t xml:space="preserve"> field</w:t>
      </w:r>
      <w:r w:rsidRPr="00C21991">
        <w:rPr>
          <w:lang w:eastAsia="ja-JP"/>
        </w:rPr>
        <w:t>.</w:t>
      </w:r>
    </w:p>
    <w:p w14:paraId="0B4AAE57" w14:textId="77777777" w:rsidR="0028168D" w:rsidRPr="00C21991" w:rsidRDefault="0028168D" w:rsidP="0028168D">
      <w:r w:rsidRPr="00C21991">
        <w:t xml:space="preserve">The access network charging information can be included in a P-Charging-Vector header field in dialog forming requests, mid-dialog requests, and responses. This is </w:t>
      </w:r>
      <w:proofErr w:type="spellStart"/>
      <w:r w:rsidRPr="00C21991">
        <w:t>dependant</w:t>
      </w:r>
      <w:proofErr w:type="spellEnd"/>
      <w:r w:rsidRPr="00C21991">
        <w:t xml:space="preserve"> on when updated information is </w:t>
      </w:r>
      <w:proofErr w:type="spellStart"/>
      <w:r w:rsidRPr="00C21991">
        <w:t>avialable</w:t>
      </w:r>
      <w:proofErr w:type="spellEnd"/>
      <w:r w:rsidRPr="00C21991">
        <w:t xml:space="preserve"> in the P-CSCF.</w:t>
      </w:r>
    </w:p>
    <w:p w14:paraId="4B0EF4E1" w14:textId="77777777" w:rsidR="00897956" w:rsidRPr="00C21991" w:rsidRDefault="00897956" w:rsidP="005D46C4">
      <w:pPr>
        <w:pStyle w:val="Heading3"/>
        <w:rPr>
          <w:lang w:eastAsia="ja-JP"/>
        </w:rPr>
      </w:pPr>
      <w:bookmarkStart w:id="149" w:name="_CR4_5_4"/>
      <w:bookmarkStart w:id="150" w:name="_Toc210127174"/>
      <w:bookmarkEnd w:id="149"/>
      <w:r w:rsidRPr="00C21991">
        <w:t>4.5.4</w:t>
      </w:r>
      <w:r w:rsidRPr="00C21991">
        <w:tab/>
        <w:t>Inter operator identifier (IOI)</w:t>
      </w:r>
      <w:bookmarkEnd w:id="150"/>
    </w:p>
    <w:p w14:paraId="17D546B4" w14:textId="77777777" w:rsidR="00897956" w:rsidRPr="00C21991" w:rsidRDefault="00897956">
      <w:r w:rsidRPr="00C21991">
        <w:t>The Inter Operator Identifier (IOI) is a globally unique identifier to share between sending and receiving networks, service providers or content providers.</w:t>
      </w:r>
    </w:p>
    <w:p w14:paraId="6C0612D9" w14:textId="77777777" w:rsidR="00897956" w:rsidRPr="00C21991" w:rsidRDefault="00897956">
      <w:r w:rsidRPr="00C21991">
        <w:t xml:space="preserve">The sending network populates the </w:t>
      </w:r>
      <w:r w:rsidR="008E072E" w:rsidRPr="00C21991">
        <w:t>"</w:t>
      </w:r>
      <w:proofErr w:type="spellStart"/>
      <w:r w:rsidRPr="00C21991">
        <w:t>orig-ioi</w:t>
      </w:r>
      <w:proofErr w:type="spellEnd"/>
      <w:r w:rsidR="008E072E" w:rsidRPr="00C21991">
        <w:t>" header field</w:t>
      </w:r>
      <w:r w:rsidRPr="00C21991">
        <w:t xml:space="preserve"> parameter of the P-Charging-Vector header </w:t>
      </w:r>
      <w:r w:rsidR="008E072E" w:rsidRPr="00C21991">
        <w:t xml:space="preserve">field </w:t>
      </w:r>
      <w:r w:rsidRPr="00C21991">
        <w:t xml:space="preserve">in a request and thereby identifies the operator network from which the request </w:t>
      </w:r>
      <w:r w:rsidR="00866B30" w:rsidRPr="00C21991">
        <w:t>was sent</w:t>
      </w:r>
      <w:r w:rsidRPr="00C21991">
        <w:t xml:space="preserve">. The </w:t>
      </w:r>
      <w:r w:rsidR="008E072E" w:rsidRPr="00C21991">
        <w:t>"</w:t>
      </w:r>
      <w:r w:rsidRPr="00C21991">
        <w:t>term-</w:t>
      </w:r>
      <w:proofErr w:type="spellStart"/>
      <w:r w:rsidRPr="00C21991">
        <w:t>ioi</w:t>
      </w:r>
      <w:proofErr w:type="spellEnd"/>
      <w:r w:rsidR="008E072E" w:rsidRPr="00C21991">
        <w:t>" header field</w:t>
      </w:r>
      <w:r w:rsidRPr="00C21991">
        <w:t xml:space="preserve"> parameter is left out of the P-Charging-Vector header </w:t>
      </w:r>
      <w:r w:rsidR="008E072E" w:rsidRPr="00C21991">
        <w:t xml:space="preserve">field </w:t>
      </w:r>
      <w:r w:rsidRPr="00C21991">
        <w:t xml:space="preserve">in this request. The sending network retrieves the </w:t>
      </w:r>
      <w:r w:rsidR="008E072E" w:rsidRPr="00C21991">
        <w:t>"</w:t>
      </w:r>
      <w:r w:rsidRPr="00C21991">
        <w:rPr>
          <w:lang w:eastAsia="ja-JP"/>
        </w:rPr>
        <w:t>term-</w:t>
      </w:r>
      <w:proofErr w:type="spellStart"/>
      <w:r w:rsidRPr="00C21991">
        <w:rPr>
          <w:lang w:eastAsia="ja-JP"/>
        </w:rPr>
        <w:t>ioi</w:t>
      </w:r>
      <w:proofErr w:type="spellEnd"/>
      <w:r w:rsidR="008E072E" w:rsidRPr="00C21991">
        <w:rPr>
          <w:lang w:eastAsia="ja-JP"/>
        </w:rPr>
        <w:t>"</w:t>
      </w:r>
      <w:r w:rsidRPr="00C21991">
        <w:rPr>
          <w:lang w:eastAsia="ja-JP"/>
        </w:rPr>
        <w:t xml:space="preserve"> </w:t>
      </w:r>
      <w:r w:rsidR="008E072E" w:rsidRPr="00C21991">
        <w:rPr>
          <w:lang w:eastAsia="ja-JP"/>
        </w:rPr>
        <w:t xml:space="preserve">header field </w:t>
      </w:r>
      <w:r w:rsidRPr="00C21991">
        <w:t xml:space="preserve">parameter from the P-Charging-Vector header </w:t>
      </w:r>
      <w:r w:rsidR="008E072E" w:rsidRPr="00C21991">
        <w:t xml:space="preserve">field </w:t>
      </w:r>
      <w:r w:rsidRPr="00C21991">
        <w:t xml:space="preserve">in </w:t>
      </w:r>
      <w:r w:rsidR="00743FF9" w:rsidRPr="00C21991">
        <w:t xml:space="preserve">a </w:t>
      </w:r>
      <w:r w:rsidRPr="00C21991">
        <w:t>response</w:t>
      </w:r>
      <w:r w:rsidR="00743FF9" w:rsidRPr="00C21991">
        <w:t xml:space="preserve"> to the request</w:t>
      </w:r>
      <w:r w:rsidRPr="00C21991">
        <w:t>, which identifies the operator network from which the response was sent.</w:t>
      </w:r>
    </w:p>
    <w:p w14:paraId="400DF629" w14:textId="77777777" w:rsidR="00897956" w:rsidRPr="00C21991" w:rsidRDefault="00897956">
      <w:r w:rsidRPr="00C21991">
        <w:t xml:space="preserve">The receiving network retrieves the </w:t>
      </w:r>
      <w:r w:rsidR="008E072E" w:rsidRPr="00C21991">
        <w:t>"</w:t>
      </w:r>
      <w:proofErr w:type="spellStart"/>
      <w:r w:rsidRPr="00C21991">
        <w:t>orig-ioi</w:t>
      </w:r>
      <w:proofErr w:type="spellEnd"/>
      <w:r w:rsidR="008E072E" w:rsidRPr="00C21991">
        <w:t>" header field</w:t>
      </w:r>
      <w:r w:rsidRPr="00C21991">
        <w:t xml:space="preserve"> parameter from the P-Charging-Vector header </w:t>
      </w:r>
      <w:r w:rsidR="008E072E" w:rsidRPr="00C21991">
        <w:t xml:space="preserve">field </w:t>
      </w:r>
      <w:r w:rsidRPr="00C21991">
        <w:t xml:space="preserve">in the request, which identifies the operator network from which the request </w:t>
      </w:r>
      <w:r w:rsidR="00866B30" w:rsidRPr="00C21991">
        <w:t>was sent</w:t>
      </w:r>
      <w:r w:rsidRPr="00C21991">
        <w:t xml:space="preserve">. The receiving network populates the </w:t>
      </w:r>
      <w:r w:rsidR="008E072E" w:rsidRPr="00C21991">
        <w:t>"</w:t>
      </w:r>
      <w:r w:rsidRPr="00C21991">
        <w:t>term-</w:t>
      </w:r>
      <w:proofErr w:type="spellStart"/>
      <w:r w:rsidRPr="00C21991">
        <w:t>ioi</w:t>
      </w:r>
      <w:proofErr w:type="spellEnd"/>
      <w:r w:rsidR="008E072E" w:rsidRPr="00C21991">
        <w:t>"</w:t>
      </w:r>
      <w:r w:rsidRPr="00C21991">
        <w:t xml:space="preserve"> </w:t>
      </w:r>
      <w:r w:rsidR="008E072E" w:rsidRPr="00C21991">
        <w:t xml:space="preserve">header field </w:t>
      </w:r>
      <w:r w:rsidRPr="00C21991">
        <w:t xml:space="preserve">parameter of the P-Charging-Vector header </w:t>
      </w:r>
      <w:r w:rsidR="008E072E" w:rsidRPr="00C21991">
        <w:t xml:space="preserve">field </w:t>
      </w:r>
      <w:r w:rsidRPr="00C21991">
        <w:t>in the response to the request, which identifies the operator network from which the response was sent.</w:t>
      </w:r>
    </w:p>
    <w:p w14:paraId="72A948F3" w14:textId="77777777" w:rsidR="00743FF9" w:rsidRPr="00C21991" w:rsidRDefault="00743FF9" w:rsidP="00743FF9">
      <w:r w:rsidRPr="00C21991">
        <w:t xml:space="preserve">The </w:t>
      </w:r>
      <w:r w:rsidRPr="00C21991">
        <w:rPr>
          <w:lang w:eastAsia="ja-JP"/>
        </w:rPr>
        <w:t>"</w:t>
      </w:r>
      <w:proofErr w:type="spellStart"/>
      <w:r w:rsidRPr="00C21991">
        <w:rPr>
          <w:lang w:eastAsia="ja-JP"/>
        </w:rPr>
        <w:t>orig-ioi</w:t>
      </w:r>
      <w:proofErr w:type="spellEnd"/>
      <w:r w:rsidRPr="00C21991">
        <w:rPr>
          <w:lang w:eastAsia="ja-JP"/>
        </w:rPr>
        <w:t>" and "term-</w:t>
      </w:r>
      <w:proofErr w:type="spellStart"/>
      <w:r w:rsidRPr="00C21991">
        <w:rPr>
          <w:lang w:eastAsia="ja-JP"/>
        </w:rPr>
        <w:t>ioi</w:t>
      </w:r>
      <w:proofErr w:type="spellEnd"/>
      <w:r w:rsidRPr="00C21991">
        <w:rPr>
          <w:lang w:eastAsia="ja-JP"/>
        </w:rPr>
        <w:t>" header field parameters</w:t>
      </w:r>
      <w:r w:rsidRPr="00C21991">
        <w:t xml:space="preserve"> </w:t>
      </w:r>
      <w:r w:rsidRPr="00C21991">
        <w:rPr>
          <w:rFonts w:hint="eastAsia"/>
          <w:lang w:eastAsia="ja-JP"/>
        </w:rPr>
        <w:t>are inserted in the IM CN subsystem</w:t>
      </w:r>
      <w:r w:rsidRPr="00C21991">
        <w:t>, as summarised in table</w:t>
      </w:r>
      <w:r w:rsidRPr="00C21991">
        <w:rPr>
          <w:lang w:eastAsia="ja-JP"/>
        </w:rPr>
        <w:t> </w:t>
      </w:r>
      <w:r w:rsidRPr="00C21991">
        <w:t>4-</w:t>
      </w:r>
      <w:r w:rsidR="00F25025" w:rsidRPr="00C21991">
        <w:rPr>
          <w:lang w:eastAsia="ja-JP"/>
        </w:rPr>
        <w:t>2B</w:t>
      </w:r>
      <w:r w:rsidR="00A253C5" w:rsidRPr="00C21991">
        <w:rPr>
          <w:lang w:eastAsia="ja-JP"/>
        </w:rPr>
        <w:t>.</w:t>
      </w:r>
    </w:p>
    <w:p w14:paraId="63608C1C" w14:textId="77777777" w:rsidR="00743FF9" w:rsidRPr="00C21991" w:rsidRDefault="00743FF9" w:rsidP="00743FF9">
      <w:pPr>
        <w:pStyle w:val="NO"/>
      </w:pPr>
      <w:r w:rsidRPr="00C21991">
        <w:t>NOTE:</w:t>
      </w:r>
      <w:r w:rsidRPr="00C21991">
        <w:tab/>
        <w:t xml:space="preserve">This summary is </w:t>
      </w:r>
      <w:r w:rsidRPr="00C21991">
        <w:rPr>
          <w:rFonts w:hint="eastAsia"/>
          <w:lang w:eastAsia="ja-JP"/>
        </w:rPr>
        <w:t xml:space="preserve">also </w:t>
      </w:r>
      <w:r w:rsidRPr="00C21991">
        <w:t>applicable for SIP messages which are not specified in clause </w:t>
      </w:r>
      <w:r w:rsidRPr="00C21991">
        <w:rPr>
          <w:rFonts w:hint="eastAsia"/>
          <w:lang w:eastAsia="ja-JP"/>
        </w:rPr>
        <w:t>5</w:t>
      </w:r>
      <w:r w:rsidRPr="00C21991">
        <w:rPr>
          <w:lang w:eastAsia="ja-JP"/>
        </w:rPr>
        <w:t xml:space="preserve">, although </w:t>
      </w:r>
      <w:r w:rsidRPr="00C21991">
        <w:rPr>
          <w:rFonts w:hint="eastAsia"/>
          <w:lang w:eastAsia="ja-JP"/>
        </w:rPr>
        <w:t>each</w:t>
      </w:r>
      <w:r w:rsidRPr="00C21991">
        <w:rPr>
          <w:lang w:eastAsia="ja-JP"/>
        </w:rPr>
        <w:t xml:space="preserve"> procedure for </w:t>
      </w:r>
      <w:r w:rsidRPr="00C21991">
        <w:rPr>
          <w:rFonts w:hint="eastAsia"/>
          <w:lang w:eastAsia="ja-JP"/>
        </w:rPr>
        <w:t xml:space="preserve">the </w:t>
      </w:r>
      <w:r w:rsidRPr="00C21991">
        <w:rPr>
          <w:lang w:eastAsia="ja-JP"/>
        </w:rPr>
        <w:t xml:space="preserve">P-Charging-Vector header field in </w:t>
      </w:r>
      <w:r w:rsidRPr="00C21991">
        <w:t>clause </w:t>
      </w:r>
      <w:r w:rsidRPr="00C21991">
        <w:rPr>
          <w:rFonts w:hint="eastAsia"/>
          <w:lang w:eastAsia="ja-JP"/>
        </w:rPr>
        <w:t>5</w:t>
      </w:r>
      <w:r w:rsidRPr="00C21991">
        <w:rPr>
          <w:lang w:eastAsia="ja-JP"/>
        </w:rPr>
        <w:t xml:space="preserve"> </w:t>
      </w:r>
      <w:r w:rsidRPr="00C21991">
        <w:rPr>
          <w:rFonts w:hint="eastAsia"/>
          <w:lang w:eastAsia="ja-JP"/>
        </w:rPr>
        <w:t>is</w:t>
      </w:r>
      <w:r w:rsidRPr="00C21991">
        <w:rPr>
          <w:lang w:eastAsia="ja-JP"/>
        </w:rPr>
        <w:t xml:space="preserve"> described only for specific SIP message(s) (e.g. only for </w:t>
      </w:r>
      <w:r w:rsidRPr="00C21991">
        <w:rPr>
          <w:rFonts w:hint="eastAsia"/>
          <w:lang w:eastAsia="ja-JP"/>
        </w:rPr>
        <w:t xml:space="preserve">a </w:t>
      </w:r>
      <w:r w:rsidRPr="00C21991">
        <w:rPr>
          <w:lang w:eastAsia="ja-JP"/>
        </w:rPr>
        <w:t xml:space="preserve">200 </w:t>
      </w:r>
      <w:r w:rsidRPr="00C21991">
        <w:rPr>
          <w:rFonts w:hint="eastAsia"/>
          <w:lang w:eastAsia="ja-JP"/>
        </w:rPr>
        <w:t>(</w:t>
      </w:r>
      <w:r w:rsidRPr="00C21991">
        <w:rPr>
          <w:lang w:eastAsia="ja-JP"/>
        </w:rPr>
        <w:t>OK</w:t>
      </w:r>
      <w:r w:rsidRPr="00C21991">
        <w:rPr>
          <w:rFonts w:hint="eastAsia"/>
          <w:lang w:eastAsia="ja-JP"/>
        </w:rPr>
        <w:t>)</w:t>
      </w:r>
      <w:r w:rsidRPr="00C21991">
        <w:rPr>
          <w:lang w:eastAsia="ja-JP"/>
        </w:rPr>
        <w:t xml:space="preserve"> response)</w:t>
      </w:r>
      <w:r w:rsidRPr="00C21991">
        <w:t>.</w:t>
      </w:r>
    </w:p>
    <w:p w14:paraId="09EBF580" w14:textId="77777777" w:rsidR="00743FF9" w:rsidRPr="00C21991" w:rsidRDefault="00743FF9" w:rsidP="00743FF9">
      <w:pPr>
        <w:pStyle w:val="TH"/>
      </w:pPr>
      <w:bookmarkStart w:id="151" w:name="_CRTable42B"/>
      <w:r w:rsidRPr="00C21991">
        <w:t>Table </w:t>
      </w:r>
      <w:bookmarkEnd w:id="151"/>
      <w:r w:rsidRPr="00C21991">
        <w:t>4-</w:t>
      </w:r>
      <w:r w:rsidR="00F25025" w:rsidRPr="00C21991">
        <w:t>2B</w:t>
      </w:r>
      <w:r w:rsidRPr="00C21991">
        <w:t xml:space="preserve">: Summary of </w:t>
      </w:r>
      <w:r w:rsidRPr="00C21991">
        <w:rPr>
          <w:rFonts w:hint="eastAsia"/>
          <w:lang w:eastAsia="ja-JP"/>
        </w:rPr>
        <w:t>IOI</w:t>
      </w:r>
      <w:r w:rsidRPr="00C21991">
        <w:t xml:space="preserve"> </w:t>
      </w:r>
      <w:r w:rsidRPr="00C21991">
        <w:rPr>
          <w:rFonts w:hint="eastAsia"/>
          <w:lang w:eastAsia="ja-JP"/>
        </w:rPr>
        <w:t>insertion in</w:t>
      </w:r>
      <w:r w:rsidRPr="00C21991">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7688"/>
      </w:tblGrid>
      <w:tr w:rsidR="00743FF9" w:rsidRPr="00C21991" w14:paraId="052C8029" w14:textId="77777777" w:rsidTr="000E3552">
        <w:trPr>
          <w:jc w:val="center"/>
        </w:trPr>
        <w:tc>
          <w:tcPr>
            <w:tcW w:w="1543" w:type="dxa"/>
          </w:tcPr>
          <w:p w14:paraId="3C35F57C" w14:textId="77777777" w:rsidR="00743FF9" w:rsidRPr="00C21991" w:rsidRDefault="00743FF9" w:rsidP="000E3552">
            <w:pPr>
              <w:pStyle w:val="TAH"/>
              <w:rPr>
                <w:lang w:eastAsia="ja-JP"/>
              </w:rPr>
            </w:pPr>
            <w:r w:rsidRPr="00C21991">
              <w:rPr>
                <w:rFonts w:hint="eastAsia"/>
                <w:lang w:eastAsia="ja-JP"/>
              </w:rPr>
              <w:t>Inserted in</w:t>
            </w:r>
          </w:p>
        </w:tc>
        <w:tc>
          <w:tcPr>
            <w:tcW w:w="7688" w:type="dxa"/>
          </w:tcPr>
          <w:p w14:paraId="7D17628C" w14:textId="77777777" w:rsidR="00743FF9" w:rsidRPr="00C21991" w:rsidRDefault="00743FF9" w:rsidP="000E3552">
            <w:pPr>
              <w:pStyle w:val="TAH"/>
              <w:rPr>
                <w:lang w:eastAsia="ja-JP"/>
              </w:rPr>
            </w:pPr>
            <w:r w:rsidRPr="00C21991">
              <w:rPr>
                <w:rFonts w:hint="eastAsia"/>
                <w:lang w:eastAsia="ja-JP"/>
              </w:rPr>
              <w:t xml:space="preserve">For initial, standalone </w:t>
            </w:r>
            <w:r w:rsidRPr="00C21991">
              <w:rPr>
                <w:lang w:eastAsia="ja-JP"/>
              </w:rPr>
              <w:t xml:space="preserve">or subsequent </w:t>
            </w:r>
            <w:r w:rsidRPr="00C21991">
              <w:rPr>
                <w:rFonts w:hint="eastAsia"/>
                <w:lang w:eastAsia="ja-JP"/>
              </w:rPr>
              <w:t>SIP message</w:t>
            </w:r>
          </w:p>
        </w:tc>
      </w:tr>
      <w:tr w:rsidR="00743FF9" w:rsidRPr="00C21991" w14:paraId="73FD2BB6" w14:textId="77777777" w:rsidTr="000E3552">
        <w:trPr>
          <w:jc w:val="center"/>
        </w:trPr>
        <w:tc>
          <w:tcPr>
            <w:tcW w:w="1543" w:type="dxa"/>
          </w:tcPr>
          <w:p w14:paraId="173D5C92" w14:textId="77777777" w:rsidR="00743FF9" w:rsidRPr="00C21991" w:rsidRDefault="00743FF9" w:rsidP="000E3552">
            <w:pPr>
              <w:pStyle w:val="TAL"/>
              <w:rPr>
                <w:lang w:eastAsia="ja-JP"/>
              </w:rPr>
            </w:pPr>
            <w:r w:rsidRPr="00C21991">
              <w:rPr>
                <w:rFonts w:hint="eastAsia"/>
                <w:lang w:eastAsia="ja-JP"/>
              </w:rPr>
              <w:t>Any request</w:t>
            </w:r>
          </w:p>
        </w:tc>
        <w:tc>
          <w:tcPr>
            <w:tcW w:w="7688" w:type="dxa"/>
          </w:tcPr>
          <w:p w14:paraId="2814FEF1" w14:textId="77777777" w:rsidR="00743FF9" w:rsidRPr="00C21991" w:rsidRDefault="00743FF9" w:rsidP="000E3552">
            <w:pPr>
              <w:pStyle w:val="TAL"/>
              <w:rPr>
                <w:lang w:eastAsia="ja-JP"/>
              </w:rPr>
            </w:pPr>
            <w:r w:rsidRPr="00C21991">
              <w:rPr>
                <w:lang w:eastAsia="ja-JP"/>
              </w:rPr>
              <w:t xml:space="preserve">The IM CN subsystem entity </w:t>
            </w:r>
            <w:r w:rsidRPr="00C21991">
              <w:rPr>
                <w:rFonts w:hint="eastAsia"/>
                <w:lang w:eastAsia="ja-JP"/>
              </w:rPr>
              <w:t>in the sending network:</w:t>
            </w:r>
          </w:p>
          <w:p w14:paraId="48853C57" w14:textId="77777777" w:rsidR="00743FF9" w:rsidRPr="00C21991" w:rsidRDefault="00743FF9" w:rsidP="000E3552">
            <w:pPr>
              <w:pStyle w:val="TAL"/>
              <w:rPr>
                <w:lang w:eastAsia="ja-JP"/>
              </w:rPr>
            </w:pPr>
            <w:r w:rsidRPr="00C21991">
              <w:rPr>
                <w:rFonts w:hint="eastAsia"/>
                <w:lang w:eastAsia="ja-JP"/>
              </w:rPr>
              <w:t xml:space="preserve">1) </w:t>
            </w:r>
            <w:r w:rsidRPr="00C21991">
              <w:rPr>
                <w:lang w:eastAsia="ja-JP"/>
              </w:rPr>
              <w:t>remove</w:t>
            </w:r>
            <w:r w:rsidRPr="00C21991">
              <w:rPr>
                <w:rFonts w:hint="eastAsia"/>
                <w:lang w:eastAsia="ja-JP"/>
              </w:rPr>
              <w:t>s</w:t>
            </w:r>
            <w:r w:rsidRPr="00C21991">
              <w:rPr>
                <w:lang w:eastAsia="ja-JP"/>
              </w:rPr>
              <w:t xml:space="preserve"> any received "</w:t>
            </w:r>
            <w:proofErr w:type="spellStart"/>
            <w:r w:rsidRPr="00C21991">
              <w:rPr>
                <w:lang w:eastAsia="ja-JP"/>
              </w:rPr>
              <w:t>orig-ioi</w:t>
            </w:r>
            <w:proofErr w:type="spellEnd"/>
            <w:r w:rsidRPr="00C21991">
              <w:rPr>
                <w:lang w:eastAsia="ja-JP"/>
              </w:rPr>
              <w:t>" header field parameter</w:t>
            </w:r>
            <w:r w:rsidRPr="00C21991">
              <w:rPr>
                <w:rFonts w:hint="eastAsia"/>
                <w:lang w:eastAsia="ja-JP"/>
              </w:rPr>
              <w:t>, if present;</w:t>
            </w:r>
          </w:p>
          <w:p w14:paraId="3A68B8D0" w14:textId="77777777" w:rsidR="00743FF9" w:rsidRPr="00C21991" w:rsidRDefault="00743FF9" w:rsidP="000E3552">
            <w:pPr>
              <w:pStyle w:val="TAL"/>
              <w:rPr>
                <w:lang w:eastAsia="ja-JP"/>
              </w:rPr>
            </w:pPr>
            <w:r w:rsidRPr="00C21991">
              <w:rPr>
                <w:rFonts w:hint="eastAsia"/>
                <w:lang w:eastAsia="ja-JP"/>
              </w:rPr>
              <w:t xml:space="preserve">2) inserts the </w:t>
            </w:r>
            <w:r w:rsidRPr="00C21991">
              <w:rPr>
                <w:lang w:eastAsia="ja-JP"/>
              </w:rPr>
              <w:t>"</w:t>
            </w:r>
            <w:proofErr w:type="spellStart"/>
            <w:r w:rsidRPr="00C21991">
              <w:rPr>
                <w:rFonts w:hint="eastAsia"/>
                <w:lang w:eastAsia="ja-JP"/>
              </w:rPr>
              <w:t>orig-ioi</w:t>
            </w:r>
            <w:proofErr w:type="spellEnd"/>
            <w:r w:rsidRPr="00C21991">
              <w:rPr>
                <w:lang w:eastAsia="ja-JP"/>
              </w:rPr>
              <w:t xml:space="preserve">" </w:t>
            </w:r>
            <w:r w:rsidRPr="00C21991">
              <w:rPr>
                <w:rFonts w:hint="eastAsia"/>
                <w:lang w:eastAsia="ja-JP"/>
              </w:rPr>
              <w:t xml:space="preserve">header field parameter </w:t>
            </w:r>
            <w:r w:rsidRPr="00C21991">
              <w:rPr>
                <w:lang w:eastAsia="ja-JP"/>
              </w:rPr>
              <w:t>to a value that identifies the sending network of the request</w:t>
            </w:r>
            <w:r w:rsidRPr="00C21991">
              <w:rPr>
                <w:rFonts w:hint="eastAsia"/>
                <w:lang w:eastAsia="ja-JP"/>
              </w:rPr>
              <w:t>; and</w:t>
            </w:r>
          </w:p>
          <w:p w14:paraId="5E86C9EB" w14:textId="77777777" w:rsidR="00743FF9" w:rsidRPr="00C21991" w:rsidRDefault="00743FF9" w:rsidP="000E3552">
            <w:pPr>
              <w:pStyle w:val="TAL"/>
              <w:rPr>
                <w:lang w:eastAsia="ja-JP"/>
              </w:rPr>
            </w:pPr>
            <w:r w:rsidRPr="00C21991">
              <w:rPr>
                <w:rFonts w:hint="eastAsia"/>
                <w:lang w:eastAsia="ja-JP"/>
              </w:rPr>
              <w:t xml:space="preserve">3) does not insert the </w:t>
            </w:r>
            <w:r w:rsidRPr="00C21991">
              <w:rPr>
                <w:lang w:eastAsia="ja-JP"/>
              </w:rPr>
              <w:t>"</w:t>
            </w:r>
            <w:r w:rsidRPr="00C21991">
              <w:rPr>
                <w:rFonts w:hint="eastAsia"/>
                <w:lang w:eastAsia="ja-JP"/>
              </w:rPr>
              <w:t>term-</w:t>
            </w:r>
            <w:proofErr w:type="spellStart"/>
            <w:r w:rsidRPr="00C21991">
              <w:rPr>
                <w:rFonts w:hint="eastAsia"/>
                <w:lang w:eastAsia="ja-JP"/>
              </w:rPr>
              <w:t>ioi</w:t>
            </w:r>
            <w:proofErr w:type="spellEnd"/>
            <w:r w:rsidRPr="00C21991">
              <w:rPr>
                <w:lang w:eastAsia="ja-JP"/>
              </w:rPr>
              <w:t xml:space="preserve">" </w:t>
            </w:r>
            <w:r w:rsidRPr="00C21991">
              <w:rPr>
                <w:rFonts w:hint="eastAsia"/>
                <w:lang w:eastAsia="ja-JP"/>
              </w:rPr>
              <w:t>header field parameter.</w:t>
            </w:r>
          </w:p>
        </w:tc>
      </w:tr>
      <w:tr w:rsidR="00743FF9" w:rsidRPr="00C21991" w14:paraId="39FACF97" w14:textId="77777777" w:rsidTr="000E3552">
        <w:trPr>
          <w:jc w:val="center"/>
        </w:trPr>
        <w:tc>
          <w:tcPr>
            <w:tcW w:w="1543" w:type="dxa"/>
          </w:tcPr>
          <w:p w14:paraId="5282E22C" w14:textId="77777777" w:rsidR="00743FF9" w:rsidRPr="00C21991" w:rsidRDefault="00743FF9" w:rsidP="000E3552">
            <w:pPr>
              <w:pStyle w:val="TAL"/>
              <w:rPr>
                <w:lang w:eastAsia="ja-JP"/>
              </w:rPr>
            </w:pPr>
            <w:r w:rsidRPr="00C21991">
              <w:rPr>
                <w:rFonts w:hint="eastAsia"/>
                <w:lang w:eastAsia="ja-JP"/>
              </w:rPr>
              <w:t>Any response to the request</w:t>
            </w:r>
          </w:p>
        </w:tc>
        <w:tc>
          <w:tcPr>
            <w:tcW w:w="7688" w:type="dxa"/>
          </w:tcPr>
          <w:p w14:paraId="022B91F9" w14:textId="77777777" w:rsidR="00743FF9" w:rsidRPr="00C21991" w:rsidRDefault="00743FF9" w:rsidP="000E3552">
            <w:pPr>
              <w:pStyle w:val="TAL"/>
              <w:rPr>
                <w:lang w:eastAsia="ja-JP"/>
              </w:rPr>
            </w:pPr>
            <w:r w:rsidRPr="00C21991">
              <w:rPr>
                <w:lang w:eastAsia="ja-JP"/>
              </w:rPr>
              <w:t xml:space="preserve">The IM CN subsystem entity </w:t>
            </w:r>
            <w:r w:rsidRPr="00C21991">
              <w:rPr>
                <w:rFonts w:hint="eastAsia"/>
                <w:lang w:eastAsia="ja-JP"/>
              </w:rPr>
              <w:t>in the receiving network:</w:t>
            </w:r>
          </w:p>
          <w:p w14:paraId="5C8BA4B8" w14:textId="77777777" w:rsidR="00743FF9" w:rsidRPr="00C21991" w:rsidRDefault="00743FF9" w:rsidP="000E3552">
            <w:pPr>
              <w:pStyle w:val="TAL"/>
              <w:rPr>
                <w:lang w:eastAsia="ja-JP"/>
              </w:rPr>
            </w:pPr>
            <w:r w:rsidRPr="00C21991">
              <w:rPr>
                <w:rFonts w:hint="eastAsia"/>
                <w:lang w:eastAsia="ja-JP"/>
              </w:rPr>
              <w:t xml:space="preserve">1) </w:t>
            </w:r>
            <w:r w:rsidRPr="00C21991">
              <w:rPr>
                <w:lang w:eastAsia="ja-JP"/>
              </w:rPr>
              <w:t>remove</w:t>
            </w:r>
            <w:r w:rsidRPr="00C21991">
              <w:rPr>
                <w:rFonts w:hint="eastAsia"/>
                <w:lang w:eastAsia="ja-JP"/>
              </w:rPr>
              <w:t>s</w:t>
            </w:r>
            <w:r w:rsidRPr="00C21991">
              <w:rPr>
                <w:lang w:eastAsia="ja-JP"/>
              </w:rPr>
              <w:t xml:space="preserve"> any received "</w:t>
            </w:r>
            <w:proofErr w:type="spellStart"/>
            <w:r w:rsidRPr="00C21991">
              <w:rPr>
                <w:lang w:eastAsia="ja-JP"/>
              </w:rPr>
              <w:t>orig-ioi</w:t>
            </w:r>
            <w:proofErr w:type="spellEnd"/>
            <w:r w:rsidRPr="00C21991">
              <w:rPr>
                <w:lang w:eastAsia="ja-JP"/>
              </w:rPr>
              <w:t>" and "term-</w:t>
            </w:r>
            <w:proofErr w:type="spellStart"/>
            <w:r w:rsidRPr="00C21991">
              <w:rPr>
                <w:lang w:eastAsia="ja-JP"/>
              </w:rPr>
              <w:t>ioi</w:t>
            </w:r>
            <w:proofErr w:type="spellEnd"/>
            <w:r w:rsidRPr="00C21991">
              <w:rPr>
                <w:lang w:eastAsia="ja-JP"/>
              </w:rPr>
              <w:t>" header field parameters</w:t>
            </w:r>
            <w:r w:rsidRPr="00C21991">
              <w:rPr>
                <w:rFonts w:hint="eastAsia"/>
                <w:lang w:eastAsia="ja-JP"/>
              </w:rPr>
              <w:t>, if present;</w:t>
            </w:r>
          </w:p>
          <w:p w14:paraId="743B0793" w14:textId="77777777" w:rsidR="00743FF9" w:rsidRPr="00C21991" w:rsidRDefault="00743FF9" w:rsidP="000E3552">
            <w:pPr>
              <w:pStyle w:val="TAL"/>
              <w:rPr>
                <w:lang w:eastAsia="ja-JP"/>
              </w:rPr>
            </w:pPr>
            <w:r w:rsidRPr="00C21991">
              <w:rPr>
                <w:rFonts w:hint="eastAsia"/>
                <w:lang w:eastAsia="ja-JP"/>
              </w:rPr>
              <w:t xml:space="preserve">2) </w:t>
            </w:r>
            <w:r w:rsidRPr="00C21991">
              <w:rPr>
                <w:lang w:eastAsia="ja-JP"/>
              </w:rPr>
              <w:t>insert</w:t>
            </w:r>
            <w:r w:rsidRPr="00C21991">
              <w:rPr>
                <w:rFonts w:hint="eastAsia"/>
                <w:lang w:eastAsia="ja-JP"/>
              </w:rPr>
              <w:t>s</w:t>
            </w:r>
            <w:r w:rsidRPr="00C21991">
              <w:rPr>
                <w:lang w:eastAsia="ja-JP"/>
              </w:rPr>
              <w:t xml:space="preserve"> </w:t>
            </w:r>
            <w:r w:rsidRPr="00C21991">
              <w:rPr>
                <w:rFonts w:hint="eastAsia"/>
                <w:lang w:eastAsia="ja-JP"/>
              </w:rPr>
              <w:t xml:space="preserve">the </w:t>
            </w:r>
            <w:r w:rsidRPr="00C21991">
              <w:rPr>
                <w:lang w:eastAsia="ja-JP"/>
              </w:rPr>
              <w:t>"</w:t>
            </w:r>
            <w:proofErr w:type="spellStart"/>
            <w:r w:rsidRPr="00C21991">
              <w:rPr>
                <w:lang w:eastAsia="ja-JP"/>
              </w:rPr>
              <w:t>orig-ioi</w:t>
            </w:r>
            <w:proofErr w:type="spellEnd"/>
            <w:r w:rsidRPr="00C21991">
              <w:rPr>
                <w:lang w:eastAsia="ja-JP"/>
              </w:rPr>
              <w:t>" header field parameter</w:t>
            </w:r>
            <w:r w:rsidRPr="00C21991">
              <w:t xml:space="preserve"> </w:t>
            </w:r>
            <w:r w:rsidRPr="00C21991">
              <w:rPr>
                <w:lang w:eastAsia="ja-JP"/>
              </w:rPr>
              <w:t>set to the previously received value of "</w:t>
            </w:r>
            <w:proofErr w:type="spellStart"/>
            <w:r w:rsidRPr="00C21991">
              <w:rPr>
                <w:lang w:eastAsia="ja-JP"/>
              </w:rPr>
              <w:t>orig-ioi</w:t>
            </w:r>
            <w:proofErr w:type="spellEnd"/>
            <w:r w:rsidRPr="00C21991">
              <w:rPr>
                <w:lang w:eastAsia="ja-JP"/>
              </w:rPr>
              <w:t>" header field parameter, if received in the request</w:t>
            </w:r>
            <w:r w:rsidRPr="00C21991">
              <w:rPr>
                <w:rFonts w:hint="eastAsia"/>
                <w:lang w:eastAsia="ja-JP"/>
              </w:rPr>
              <w:t>; and</w:t>
            </w:r>
          </w:p>
          <w:p w14:paraId="179E965B" w14:textId="77777777" w:rsidR="00743FF9" w:rsidRPr="00C21991" w:rsidRDefault="00743FF9" w:rsidP="000E3552">
            <w:pPr>
              <w:pStyle w:val="TAL"/>
              <w:rPr>
                <w:lang w:eastAsia="ja-JP"/>
              </w:rPr>
            </w:pPr>
            <w:r w:rsidRPr="00C21991">
              <w:rPr>
                <w:rFonts w:hint="eastAsia"/>
                <w:lang w:eastAsia="ja-JP"/>
              </w:rPr>
              <w:t>3) inserts</w:t>
            </w:r>
            <w:r w:rsidRPr="00C21991">
              <w:rPr>
                <w:lang w:eastAsia="ja-JP"/>
              </w:rPr>
              <w:t xml:space="preserve"> </w:t>
            </w:r>
            <w:r w:rsidRPr="00C21991">
              <w:rPr>
                <w:rFonts w:hint="eastAsia"/>
                <w:lang w:eastAsia="ja-JP"/>
              </w:rPr>
              <w:t xml:space="preserve">the </w:t>
            </w:r>
            <w:r w:rsidRPr="00C21991">
              <w:rPr>
                <w:lang w:eastAsia="ja-JP"/>
              </w:rPr>
              <w:t>"term-</w:t>
            </w:r>
            <w:proofErr w:type="spellStart"/>
            <w:r w:rsidRPr="00C21991">
              <w:rPr>
                <w:lang w:eastAsia="ja-JP"/>
              </w:rPr>
              <w:t>ioi</w:t>
            </w:r>
            <w:proofErr w:type="spellEnd"/>
            <w:r w:rsidRPr="00C21991">
              <w:rPr>
                <w:lang w:eastAsia="ja-JP"/>
              </w:rPr>
              <w:t xml:space="preserve">" header field parameter to a value that identifies the </w:t>
            </w:r>
            <w:r w:rsidRPr="00C21991">
              <w:rPr>
                <w:rFonts w:hint="eastAsia"/>
                <w:lang w:eastAsia="ja-JP"/>
              </w:rPr>
              <w:t>receiving network</w:t>
            </w:r>
            <w:r w:rsidRPr="00C21991">
              <w:rPr>
                <w:lang w:eastAsia="ja-JP"/>
              </w:rPr>
              <w:t xml:space="preserve"> from which the response is sent</w:t>
            </w:r>
            <w:r w:rsidRPr="00C21991">
              <w:rPr>
                <w:rFonts w:hint="eastAsia"/>
                <w:lang w:eastAsia="ja-JP"/>
              </w:rPr>
              <w:t>.</w:t>
            </w:r>
          </w:p>
        </w:tc>
      </w:tr>
    </w:tbl>
    <w:p w14:paraId="65FAA5FA" w14:textId="77777777" w:rsidR="00743FF9" w:rsidRPr="00C21991" w:rsidRDefault="00743FF9" w:rsidP="00743FF9"/>
    <w:p w14:paraId="5BBE44A8" w14:textId="77777777" w:rsidR="00897956" w:rsidRPr="00C21991" w:rsidRDefault="00897956">
      <w:r w:rsidRPr="00C21991">
        <w:t>There are three types of IOI:</w:t>
      </w:r>
    </w:p>
    <w:p w14:paraId="2D5CBCE5" w14:textId="77777777" w:rsidR="00CF1FB0" w:rsidRPr="00C21991" w:rsidRDefault="001B6EDE" w:rsidP="00CF1FB0">
      <w:pPr>
        <w:pStyle w:val="B1"/>
      </w:pPr>
      <w:r w:rsidRPr="00C21991">
        <w:t>a)</w:t>
      </w:r>
      <w:r w:rsidR="00897956" w:rsidRPr="00C21991">
        <w:tab/>
        <w:t xml:space="preserve">Type 1 IOI, </w:t>
      </w:r>
      <w:r w:rsidR="00CF1FB0" w:rsidRPr="00C21991">
        <w:t>between the visited network and the home network. This includes the following cases:</w:t>
      </w:r>
    </w:p>
    <w:p w14:paraId="59C76B31" w14:textId="77777777" w:rsidR="00906BDC" w:rsidRPr="00C21991" w:rsidRDefault="00CF1FB0" w:rsidP="00CF1FB0">
      <w:pPr>
        <w:pStyle w:val="B2"/>
      </w:pPr>
      <w:r w:rsidRPr="00C21991">
        <w:t>-</w:t>
      </w:r>
      <w:r w:rsidRPr="00C21991">
        <w:tab/>
      </w:r>
      <w:r w:rsidR="00897956" w:rsidRPr="00C21991">
        <w:t>between the P-CSCF (possibly in the visited network) and the S-CSCF in the home network. This is exchanged in REGISTER requests and responses</w:t>
      </w:r>
      <w:r w:rsidR="004E1912" w:rsidRPr="00C21991">
        <w:t>, and in all session-related and session-unrelated requests and responses</w:t>
      </w:r>
      <w:r w:rsidRPr="00C21991">
        <w:t>;</w:t>
      </w:r>
    </w:p>
    <w:p w14:paraId="52681403" w14:textId="77777777" w:rsidR="00F42C6C" w:rsidRPr="00C21991" w:rsidRDefault="00F42C6C" w:rsidP="00F42C6C">
      <w:pPr>
        <w:pStyle w:val="B2"/>
      </w:pPr>
      <w:r w:rsidRPr="00C21991">
        <w:t>-</w:t>
      </w:r>
      <w:r w:rsidRPr="00C21991">
        <w:tab/>
        <w:t xml:space="preserve">between the </w:t>
      </w:r>
      <w:smartTag w:uri="urn:schemas-microsoft-com:office:smarttags" w:element="stockticker">
        <w:r w:rsidRPr="00C21991">
          <w:t>SCC</w:t>
        </w:r>
      </w:smartTag>
      <w:r w:rsidRPr="00C21991">
        <w:t xml:space="preserve"> AS in the home network and the ATCF (possible in the visited network). This is exchanged in MESSAGE requests and responses;</w:t>
      </w:r>
    </w:p>
    <w:p w14:paraId="7DD48F6D" w14:textId="77777777" w:rsidR="00F42C6C" w:rsidRPr="00C21991" w:rsidRDefault="00F42C6C" w:rsidP="00F42C6C">
      <w:pPr>
        <w:pStyle w:val="NO"/>
        <w:rPr>
          <w:vanish/>
        </w:rPr>
      </w:pPr>
      <w:r w:rsidRPr="00C21991">
        <w:t>NOTE:</w:t>
      </w:r>
      <w:r w:rsidRPr="00C21991">
        <w:tab/>
        <w:t>For applications where the primary relationship is home and visited network, request and responses to the request will normally contain a type 1 IOI value.</w:t>
      </w:r>
    </w:p>
    <w:p w14:paraId="5E8F4EB8" w14:textId="77777777" w:rsidR="00897956" w:rsidRPr="00C21991" w:rsidRDefault="00906BDC" w:rsidP="00F42C6C">
      <w:pPr>
        <w:pStyle w:val="B2"/>
      </w:pPr>
      <w:r w:rsidRPr="00C21991">
        <w:t>-</w:t>
      </w:r>
      <w:r w:rsidRPr="00C21991">
        <w:tab/>
        <w:t xml:space="preserve">between the </w:t>
      </w:r>
      <w:smartTag w:uri="urn:schemas-microsoft-com:office:smarttags" w:element="stockticker">
        <w:r w:rsidRPr="00C21991">
          <w:t>MSC</w:t>
        </w:r>
      </w:smartTag>
      <w:r w:rsidRPr="00C21991">
        <w:t xml:space="preserve"> server (possibly in the visited network) and the S-CSCF in the home network. This is exchanged in REGISTER requests and responses, and in all session-related and session-unrelated requests and responses;</w:t>
      </w:r>
      <w:r w:rsidR="00CF1FB0" w:rsidRPr="00C21991">
        <w:t xml:space="preserve"> and</w:t>
      </w:r>
    </w:p>
    <w:p w14:paraId="3ACBC814" w14:textId="77777777" w:rsidR="00CF1FB0" w:rsidRPr="00C21991" w:rsidRDefault="00CF1FB0" w:rsidP="00CF1FB0">
      <w:pPr>
        <w:pStyle w:val="B2"/>
      </w:pPr>
      <w:r w:rsidRPr="00C21991">
        <w:t>-</w:t>
      </w:r>
      <w:r w:rsidRPr="00C21991">
        <w:tab/>
        <w:t>when using Roaming Architecture for Voice over IMS with Local Breakout and loopback routeing occurs, between the S-CSCF of the home network and the TRF of the visited network or between the BGCF of the home network and the TRF of the visited network. This is exchanged in all session-related requests and responses.</w:t>
      </w:r>
    </w:p>
    <w:p w14:paraId="36C77BEF" w14:textId="77777777" w:rsidR="001B6EDE" w:rsidRPr="00C21991" w:rsidRDefault="001B6EDE" w:rsidP="001B6EDE">
      <w:pPr>
        <w:pStyle w:val="B1"/>
      </w:pPr>
      <w:r w:rsidRPr="00C21991">
        <w:t>b)</w:t>
      </w:r>
      <w:r w:rsidR="00897956" w:rsidRPr="00C21991">
        <w:tab/>
        <w:t xml:space="preserve">Type 2 IOI, between </w:t>
      </w:r>
      <w:r w:rsidRPr="00C21991">
        <w:t>originating network and the terminating network. This includes the following cases:</w:t>
      </w:r>
    </w:p>
    <w:p w14:paraId="1DEA6368" w14:textId="77777777" w:rsidR="001B6EDE" w:rsidRPr="00C21991" w:rsidRDefault="001B6EDE" w:rsidP="002C6D30">
      <w:pPr>
        <w:pStyle w:val="B2"/>
      </w:pPr>
      <w:r w:rsidRPr="00C21991">
        <w:t>-</w:t>
      </w:r>
      <w:r w:rsidRPr="00C21991">
        <w:tab/>
        <w:t xml:space="preserve">between the </w:t>
      </w:r>
      <w:r w:rsidR="00897956" w:rsidRPr="00C21991">
        <w:t>S-CSCF of the home originating network and the S-CSCF of the home terminating network or between the S-CSCF of the home originating network and the MGCF when a call/session is terminated at the PSTN/PLMN</w:t>
      </w:r>
      <w:r w:rsidRPr="00C21991">
        <w:t>;</w:t>
      </w:r>
    </w:p>
    <w:p w14:paraId="43F44F9E" w14:textId="77777777" w:rsidR="001B6EDE" w:rsidRPr="00C21991" w:rsidRDefault="001B6EDE" w:rsidP="001B6EDE">
      <w:pPr>
        <w:pStyle w:val="B2"/>
      </w:pPr>
      <w:r w:rsidRPr="00C21991">
        <w:t>-</w:t>
      </w:r>
      <w:r w:rsidRPr="00C21991">
        <w:tab/>
      </w:r>
      <w:r w:rsidR="00897956" w:rsidRPr="00C21991">
        <w:t xml:space="preserve">between the MGCF and the S-CSCF of the home terminating network when a call/session is originated from the PSTN/PLMN or with a PSI AS when accessed </w:t>
      </w:r>
      <w:r w:rsidR="00E55B0D" w:rsidRPr="00C21991">
        <w:t xml:space="preserve">across </w:t>
      </w:r>
      <w:r w:rsidR="00897956" w:rsidRPr="00C21991">
        <w:t>I-CSCF</w:t>
      </w:r>
      <w:r w:rsidRPr="00C21991">
        <w:t>; and</w:t>
      </w:r>
    </w:p>
    <w:p w14:paraId="0E9F3B24" w14:textId="77777777" w:rsidR="000B46B6" w:rsidRPr="00C21991" w:rsidRDefault="001B6EDE" w:rsidP="001B6EDE">
      <w:pPr>
        <w:pStyle w:val="B2"/>
      </w:pPr>
      <w:r w:rsidRPr="00C21991">
        <w:t>-</w:t>
      </w:r>
      <w:r w:rsidRPr="00C21991">
        <w:tab/>
        <w:t>when using Roaming Architecture for Voice over IMS with Local Breakout and loopback routeing occurs, between the TRF of the visited network and the S-CSCF of the home terminating network</w:t>
      </w:r>
      <w:r w:rsidR="00897956" w:rsidRPr="00C21991">
        <w:t>.</w:t>
      </w:r>
    </w:p>
    <w:p w14:paraId="0DAC8649" w14:textId="77777777" w:rsidR="00897956" w:rsidRPr="00C21991" w:rsidRDefault="001B6EDE" w:rsidP="001B6EDE">
      <w:pPr>
        <w:pStyle w:val="B1"/>
      </w:pPr>
      <w:r w:rsidRPr="00C21991">
        <w:tab/>
      </w:r>
      <w:r w:rsidR="00897956" w:rsidRPr="00C21991">
        <w:t>This is exchanged in all session-related and session-unrelated requests and responses.</w:t>
      </w:r>
    </w:p>
    <w:p w14:paraId="2EA84675" w14:textId="77777777" w:rsidR="003136DC" w:rsidRPr="00C21991" w:rsidRDefault="003136DC" w:rsidP="003136DC">
      <w:pPr>
        <w:pStyle w:val="B1"/>
      </w:pPr>
      <w:r w:rsidRPr="00C21991">
        <w:tab/>
        <w:t>Additionally, for emergency transactions, a type 2 IOI is exchanged between the E-CSCF and the MGCF or IBCF where the request is routed to a PSAP. In scenarios where the E-CSCF receives emergency requests from an S-CSCF, a type 2 IOI is exchanged. This can also occur where the E-CSCF receives emergency requests from an IBCF.</w:t>
      </w:r>
    </w:p>
    <w:p w14:paraId="08A3C93A" w14:textId="77777777" w:rsidR="00897956" w:rsidRPr="00C21991" w:rsidRDefault="001B6EDE">
      <w:pPr>
        <w:pStyle w:val="B1"/>
      </w:pPr>
      <w:r w:rsidRPr="00C21991">
        <w:t>c)</w:t>
      </w:r>
      <w:r w:rsidR="00897956" w:rsidRPr="00C21991">
        <w:tab/>
        <w:t xml:space="preserve">Type 3 IOI, between the S-CSCF </w:t>
      </w:r>
      <w:r w:rsidR="008C2504" w:rsidRPr="00C21991">
        <w:t xml:space="preserve">or I-CSCF </w:t>
      </w:r>
      <w:r w:rsidR="00897956" w:rsidRPr="00C21991">
        <w:t xml:space="preserve">of the home operator network and any AS. </w:t>
      </w:r>
      <w:r w:rsidR="008E2DD7" w:rsidRPr="00C21991">
        <w:t>Type 3 IOI are also used between E-CSCF and LRF, between E-CSCF and EATF</w:t>
      </w:r>
      <w:r w:rsidR="003245F1" w:rsidRPr="00C21991">
        <w:t>, and between transit function and AS</w:t>
      </w:r>
      <w:r w:rsidR="008E2DD7" w:rsidRPr="00C21991">
        <w:t xml:space="preserve">. The type 3 IOI </w:t>
      </w:r>
      <w:r w:rsidR="00897956" w:rsidRPr="00C21991">
        <w:t>is exchanged in all session-related and session-unrelated requests and responses.</w:t>
      </w:r>
    </w:p>
    <w:p w14:paraId="0E6B7DEE" w14:textId="77777777" w:rsidR="00897956" w:rsidRPr="00C21991" w:rsidRDefault="00897956">
      <w:pPr>
        <w:rPr>
          <w:lang w:eastAsia="ja-JP"/>
        </w:rPr>
      </w:pPr>
      <w:r w:rsidRPr="00C21991">
        <w:rPr>
          <w:lang w:eastAsia="ja-JP"/>
        </w:rPr>
        <w:t>Each entity that processes the SIP request will extract the IOI for possible later use in a CDR. The valid duration of the IOI is specified in 3GPP TS 32.240 [16].</w:t>
      </w:r>
    </w:p>
    <w:p w14:paraId="4CCACE5B" w14:textId="77777777" w:rsidR="00117F83" w:rsidRPr="00C21991" w:rsidRDefault="00117F83" w:rsidP="005D46C4">
      <w:pPr>
        <w:pStyle w:val="Heading3"/>
        <w:rPr>
          <w:lang w:eastAsia="ja-JP"/>
        </w:rPr>
      </w:pPr>
      <w:bookmarkStart w:id="152" w:name="_CR4_5_4A"/>
      <w:bookmarkStart w:id="153" w:name="_Toc210127175"/>
      <w:bookmarkEnd w:id="152"/>
      <w:r w:rsidRPr="00C21991">
        <w:t>4.5.4A</w:t>
      </w:r>
      <w:r w:rsidRPr="00C21991">
        <w:tab/>
        <w:t>Transit inter operator identifier (Transit IOI)</w:t>
      </w:r>
      <w:bookmarkEnd w:id="153"/>
    </w:p>
    <w:p w14:paraId="1B5B4A0F" w14:textId="77777777" w:rsidR="00117F83" w:rsidRPr="00C21991" w:rsidRDefault="00117F83" w:rsidP="00117F83">
      <w:r w:rsidRPr="00C21991">
        <w:t>The Transit Inter Operator Identifier (Transit IOI) is a globally unique identifier to share between sending, transit and receiving networks, service providers or content providers.</w:t>
      </w:r>
    </w:p>
    <w:p w14:paraId="1834E27D" w14:textId="77777777" w:rsidR="00117F83" w:rsidRPr="00C21991" w:rsidRDefault="002C426A" w:rsidP="00117F83">
      <w:r w:rsidRPr="00C21991">
        <w:t xml:space="preserve">A </w:t>
      </w:r>
      <w:r w:rsidR="00117F83" w:rsidRPr="00C21991">
        <w:t xml:space="preserve">network </w:t>
      </w:r>
      <w:r w:rsidRPr="00C21991">
        <w:t xml:space="preserve">sending a request can retrieve </w:t>
      </w:r>
      <w:r w:rsidR="00117F83" w:rsidRPr="00C21991">
        <w:t>the "</w:t>
      </w:r>
      <w:r w:rsidR="00117F83" w:rsidRPr="00C21991">
        <w:rPr>
          <w:lang w:eastAsia="ja-JP"/>
        </w:rPr>
        <w:t>transit-</w:t>
      </w:r>
      <w:proofErr w:type="spellStart"/>
      <w:r w:rsidR="00117F83" w:rsidRPr="00C21991">
        <w:rPr>
          <w:lang w:eastAsia="ja-JP"/>
        </w:rPr>
        <w:t>ioi</w:t>
      </w:r>
      <w:proofErr w:type="spellEnd"/>
      <w:r w:rsidR="00117F83" w:rsidRPr="00C21991">
        <w:rPr>
          <w:lang w:eastAsia="ja-JP"/>
        </w:rPr>
        <w:t>" header field</w:t>
      </w:r>
      <w:r w:rsidR="00117F83" w:rsidRPr="00C21991">
        <w:t xml:space="preserve"> parameter</w:t>
      </w:r>
      <w:r w:rsidR="00DE28B5" w:rsidRPr="00C21991">
        <w:t xml:space="preserve"> value</w:t>
      </w:r>
      <w:r w:rsidR="00117F83" w:rsidRPr="00C21991">
        <w:t>(s)</w:t>
      </w:r>
      <w:r w:rsidR="00117F83" w:rsidRPr="00C21991">
        <w:rPr>
          <w:lang w:eastAsia="ja-JP"/>
        </w:rPr>
        <w:t xml:space="preserve"> </w:t>
      </w:r>
      <w:r w:rsidR="00117F83" w:rsidRPr="00C21991">
        <w:t xml:space="preserve">from the P-Charging-Vector header field </w:t>
      </w:r>
      <w:r w:rsidRPr="00C21991">
        <w:t xml:space="preserve">in </w:t>
      </w:r>
      <w:r w:rsidR="00117F83" w:rsidRPr="00C21991">
        <w:t>the response</w:t>
      </w:r>
      <w:r w:rsidRPr="00C21991">
        <w:t xml:space="preserve"> to the sent request</w:t>
      </w:r>
      <w:r w:rsidR="00117F83" w:rsidRPr="00C21991">
        <w:t xml:space="preserve">, which identify the operator network(s) which the response was </w:t>
      </w:r>
      <w:proofErr w:type="spellStart"/>
      <w:r w:rsidR="00117F83" w:rsidRPr="00C21991">
        <w:t>transitting</w:t>
      </w:r>
      <w:proofErr w:type="spellEnd"/>
      <w:r w:rsidR="00117F83" w:rsidRPr="00C21991">
        <w:t>.</w:t>
      </w:r>
    </w:p>
    <w:p w14:paraId="3FE1A25D" w14:textId="77777777" w:rsidR="00117F83" w:rsidRPr="00C21991" w:rsidRDefault="00117F83" w:rsidP="00117F83">
      <w:r w:rsidRPr="00C21991">
        <w:t>The transit network(s) populate(s) the "transit-</w:t>
      </w:r>
      <w:proofErr w:type="spellStart"/>
      <w:r w:rsidRPr="00C21991">
        <w:t>ioi</w:t>
      </w:r>
      <w:proofErr w:type="spellEnd"/>
      <w:r w:rsidRPr="00C21991">
        <w:t>" header field parameter</w:t>
      </w:r>
      <w:r w:rsidR="00DE28B5" w:rsidRPr="00C21991">
        <w:t xml:space="preserve"> value</w:t>
      </w:r>
      <w:r w:rsidRPr="00C21991">
        <w:t>(s) of the P-Charging-Vector header field in a request and thereby identify(</w:t>
      </w:r>
      <w:proofErr w:type="spellStart"/>
      <w:r w:rsidRPr="00C21991">
        <w:t>ies</w:t>
      </w:r>
      <w:proofErr w:type="spellEnd"/>
      <w:r w:rsidRPr="00C21991">
        <w:t xml:space="preserve">) the operator network(s) which the request was </w:t>
      </w:r>
      <w:proofErr w:type="spellStart"/>
      <w:r w:rsidRPr="00C21991">
        <w:t>transitting</w:t>
      </w:r>
      <w:proofErr w:type="spellEnd"/>
      <w:r w:rsidRPr="00C21991">
        <w:t>.</w:t>
      </w:r>
      <w:r w:rsidR="00471D87" w:rsidRPr="00C21991">
        <w:t xml:space="preserve"> The "transit-</w:t>
      </w:r>
      <w:proofErr w:type="spellStart"/>
      <w:r w:rsidR="00471D87" w:rsidRPr="00C21991">
        <w:t>ioi</w:t>
      </w:r>
      <w:proofErr w:type="spellEnd"/>
      <w:r w:rsidR="00471D87" w:rsidRPr="00C21991">
        <w:t>" header field parameter is an indexed value that is incremented each time a value is added. When the index is calculated then "void" entries are taken into account.</w:t>
      </w:r>
    </w:p>
    <w:p w14:paraId="4E1E922A" w14:textId="77777777" w:rsidR="00117F83" w:rsidRPr="00C21991" w:rsidRDefault="00117F83" w:rsidP="00117F83">
      <w:r w:rsidRPr="00C21991">
        <w:t>The transit network(s) populate(s) the "transit-</w:t>
      </w:r>
      <w:proofErr w:type="spellStart"/>
      <w:r w:rsidRPr="00C21991">
        <w:t>ioi</w:t>
      </w:r>
      <w:proofErr w:type="spellEnd"/>
      <w:r w:rsidRPr="00C21991">
        <w:t>" header field parameter</w:t>
      </w:r>
      <w:r w:rsidR="00DE28B5" w:rsidRPr="00C21991">
        <w:t xml:space="preserve"> value</w:t>
      </w:r>
      <w:r w:rsidRPr="00C21991">
        <w:t>(s) of the P-Charging-Vector header field in the response to the request and thereby identify(</w:t>
      </w:r>
      <w:proofErr w:type="spellStart"/>
      <w:r w:rsidRPr="00C21991">
        <w:t>ies</w:t>
      </w:r>
      <w:proofErr w:type="spellEnd"/>
      <w:r w:rsidRPr="00C21991">
        <w:t xml:space="preserve">) the operator network(s) which the response was </w:t>
      </w:r>
      <w:proofErr w:type="spellStart"/>
      <w:r w:rsidRPr="00C21991">
        <w:t>transitting</w:t>
      </w:r>
      <w:proofErr w:type="spellEnd"/>
      <w:r w:rsidRPr="00C21991">
        <w:t>.</w:t>
      </w:r>
      <w:r w:rsidR="00471D87" w:rsidRPr="00C21991">
        <w:t xml:space="preserve"> The "transit-</w:t>
      </w:r>
      <w:proofErr w:type="spellStart"/>
      <w:r w:rsidR="00471D87" w:rsidRPr="00C21991">
        <w:t>ioi</w:t>
      </w:r>
      <w:proofErr w:type="spellEnd"/>
      <w:r w:rsidR="00471D87" w:rsidRPr="00C21991">
        <w:t>" header field parameter is an indexed value that is incremented each time a value is added. When the index is calculated then "void" entries are taken into account.</w:t>
      </w:r>
    </w:p>
    <w:p w14:paraId="05DA40EF" w14:textId="77777777" w:rsidR="00117F83" w:rsidRPr="00C21991" w:rsidRDefault="002C426A" w:rsidP="00117F83">
      <w:r w:rsidRPr="00C21991">
        <w:t xml:space="preserve">A </w:t>
      </w:r>
      <w:r w:rsidR="00117F83" w:rsidRPr="00C21991">
        <w:t xml:space="preserve">network </w:t>
      </w:r>
      <w:r w:rsidRPr="00C21991">
        <w:t xml:space="preserve">receiving a request can retrieve </w:t>
      </w:r>
      <w:r w:rsidR="00117F83" w:rsidRPr="00C21991">
        <w:t>the "</w:t>
      </w:r>
      <w:r w:rsidR="00117F83" w:rsidRPr="00C21991">
        <w:rPr>
          <w:lang w:eastAsia="ja-JP"/>
        </w:rPr>
        <w:t>transit-</w:t>
      </w:r>
      <w:proofErr w:type="spellStart"/>
      <w:r w:rsidR="00117F83" w:rsidRPr="00C21991">
        <w:rPr>
          <w:lang w:eastAsia="ja-JP"/>
        </w:rPr>
        <w:t>ioi</w:t>
      </w:r>
      <w:proofErr w:type="spellEnd"/>
      <w:r w:rsidR="00117F83" w:rsidRPr="00C21991">
        <w:rPr>
          <w:lang w:eastAsia="ja-JP"/>
        </w:rPr>
        <w:t>" header field</w:t>
      </w:r>
      <w:r w:rsidR="00117F83" w:rsidRPr="00C21991">
        <w:t xml:space="preserve"> parameter</w:t>
      </w:r>
      <w:r w:rsidR="00DE28B5" w:rsidRPr="00C21991">
        <w:t xml:space="preserve"> value</w:t>
      </w:r>
      <w:r w:rsidR="00117F83" w:rsidRPr="00C21991">
        <w:t>(s)</w:t>
      </w:r>
      <w:r w:rsidR="00117F83" w:rsidRPr="00C21991">
        <w:rPr>
          <w:lang w:eastAsia="ja-JP"/>
        </w:rPr>
        <w:t xml:space="preserve"> </w:t>
      </w:r>
      <w:r w:rsidR="00117F83" w:rsidRPr="00C21991">
        <w:t xml:space="preserve">from the P-Charging-Vector header field in the request, which identify the operator network(s) which the request was </w:t>
      </w:r>
      <w:proofErr w:type="spellStart"/>
      <w:r w:rsidR="00117F83" w:rsidRPr="00C21991">
        <w:t>transitting</w:t>
      </w:r>
      <w:proofErr w:type="spellEnd"/>
      <w:r w:rsidR="00117F83" w:rsidRPr="00C21991">
        <w:t>.</w:t>
      </w:r>
    </w:p>
    <w:p w14:paraId="20F9C4FA" w14:textId="77777777" w:rsidR="00471D87" w:rsidRPr="00C21991" w:rsidRDefault="00471D87" w:rsidP="00471D87">
      <w:pPr>
        <w:pStyle w:val="EX"/>
      </w:pPr>
      <w:r w:rsidRPr="00C21991">
        <w:t>EXAMPLE:</w:t>
      </w:r>
    </w:p>
    <w:p w14:paraId="29066E7B" w14:textId="77777777" w:rsidR="00471D87" w:rsidRPr="00C21991" w:rsidRDefault="00471D87" w:rsidP="00471D87">
      <w:pPr>
        <w:pStyle w:val="EX"/>
      </w:pPr>
      <w:r w:rsidRPr="00C21991">
        <w:t>Transit-IOI in a request when arriving on the terminating side:</w:t>
      </w:r>
    </w:p>
    <w:p w14:paraId="76C93F58" w14:textId="77777777" w:rsidR="00471D87" w:rsidRPr="00C21991" w:rsidRDefault="00471D87" w:rsidP="00471D87">
      <w:pPr>
        <w:pStyle w:val="EX"/>
      </w:pPr>
      <w:r w:rsidRPr="00C21991">
        <w:rPr>
          <w:rFonts w:cs="Courier New"/>
        </w:rPr>
        <w:t xml:space="preserve">P-Charging-Vector: </w:t>
      </w:r>
      <w:proofErr w:type="spellStart"/>
      <w:r w:rsidRPr="00C21991">
        <w:rPr>
          <w:rFonts w:cs="Courier New"/>
        </w:rPr>
        <w:t>icid</w:t>
      </w:r>
      <w:proofErr w:type="spellEnd"/>
      <w:r w:rsidRPr="00C21991">
        <w:rPr>
          <w:rFonts w:cs="Courier New"/>
        </w:rPr>
        <w:t>-value="AyretyU0dm+6O2IrT5tAFrbHLso=023551024";</w:t>
      </w:r>
      <w:r w:rsidRPr="00C21991">
        <w:t xml:space="preserve"> </w:t>
      </w:r>
      <w:proofErr w:type="spellStart"/>
      <w:r w:rsidRPr="00C21991">
        <w:t>orig-ioi</w:t>
      </w:r>
      <w:proofErr w:type="spellEnd"/>
      <w:r w:rsidRPr="00C21991">
        <w:t>=home1.net; transit-</w:t>
      </w:r>
      <w:proofErr w:type="spellStart"/>
      <w:r w:rsidRPr="00C21991">
        <w:t>ioi</w:t>
      </w:r>
      <w:proofErr w:type="spellEnd"/>
      <w:r w:rsidRPr="00C21991">
        <w:t>="operatorA.1, void, operatorB.3"</w:t>
      </w:r>
    </w:p>
    <w:p w14:paraId="21900AEE" w14:textId="77777777" w:rsidR="00471D87" w:rsidRPr="00C21991" w:rsidRDefault="00471D87" w:rsidP="00471D87">
      <w:pPr>
        <w:pStyle w:val="EX"/>
      </w:pPr>
      <w:r w:rsidRPr="00C21991">
        <w:t>Transit-IOI in the corresponding response when arriving on the originating side:</w:t>
      </w:r>
    </w:p>
    <w:p w14:paraId="2E001EF5" w14:textId="77777777" w:rsidR="00471D87" w:rsidRPr="00C21991" w:rsidRDefault="00471D87" w:rsidP="00471D87">
      <w:pPr>
        <w:pStyle w:val="EX"/>
      </w:pPr>
      <w:r w:rsidRPr="00C21991">
        <w:rPr>
          <w:rFonts w:cs="Courier New"/>
        </w:rPr>
        <w:t xml:space="preserve">P-Charging-Vector: </w:t>
      </w:r>
      <w:proofErr w:type="spellStart"/>
      <w:r w:rsidRPr="00C21991">
        <w:rPr>
          <w:rFonts w:cs="Courier New"/>
        </w:rPr>
        <w:t>icid</w:t>
      </w:r>
      <w:proofErr w:type="spellEnd"/>
      <w:r w:rsidRPr="00C21991">
        <w:rPr>
          <w:rFonts w:cs="Courier New"/>
        </w:rPr>
        <w:t>-value="AyretyU0dm+6O2IrT5tAFrbHLso=023551024";</w:t>
      </w:r>
      <w:r w:rsidRPr="00C21991">
        <w:t xml:space="preserve"> </w:t>
      </w:r>
      <w:proofErr w:type="spellStart"/>
      <w:r w:rsidRPr="00C21991">
        <w:t>orig-ioi</w:t>
      </w:r>
      <w:proofErr w:type="spellEnd"/>
      <w:r w:rsidRPr="00C21991">
        <w:t>=home1.net; term-</w:t>
      </w:r>
      <w:proofErr w:type="spellStart"/>
      <w:r w:rsidRPr="00C21991">
        <w:t>ioi</w:t>
      </w:r>
      <w:proofErr w:type="spellEnd"/>
      <w:r w:rsidRPr="00C21991">
        <w:t>=home2.net; transit-</w:t>
      </w:r>
      <w:proofErr w:type="spellStart"/>
      <w:r w:rsidRPr="00C21991">
        <w:t>ioi</w:t>
      </w:r>
      <w:proofErr w:type="spellEnd"/>
      <w:r w:rsidRPr="00C21991">
        <w:t>=</w:t>
      </w:r>
      <w:r w:rsidR="00D87C7D" w:rsidRPr="00C21991">
        <w:t>"</w:t>
      </w:r>
      <w:r w:rsidRPr="00C21991">
        <w:t>operatorB.1, void, operatorA.3"</w:t>
      </w:r>
    </w:p>
    <w:p w14:paraId="55B07651" w14:textId="77777777" w:rsidR="00F53439" w:rsidRPr="00C21991" w:rsidRDefault="00F53439" w:rsidP="00F53439">
      <w:r w:rsidRPr="00C21991">
        <w:t xml:space="preserve">The Transit IOI is exchanged </w:t>
      </w:r>
      <w:r w:rsidRPr="00C21991">
        <w:rPr>
          <w:rFonts w:hint="eastAsia"/>
          <w:lang w:eastAsia="ja-JP"/>
        </w:rPr>
        <w:t>between functional entities</w:t>
      </w:r>
      <w:r w:rsidRPr="00C21991">
        <w:t>, as summarised in table</w:t>
      </w:r>
      <w:r w:rsidRPr="00C21991">
        <w:rPr>
          <w:lang w:eastAsia="ja-JP"/>
        </w:rPr>
        <w:t> </w:t>
      </w:r>
      <w:r w:rsidRPr="00C21991">
        <w:t>4-</w:t>
      </w:r>
      <w:r w:rsidRPr="00C21991">
        <w:rPr>
          <w:lang w:eastAsia="ja-JP"/>
        </w:rPr>
        <w:t>3</w:t>
      </w:r>
      <w:r w:rsidRPr="00C21991">
        <w:t>.</w:t>
      </w:r>
    </w:p>
    <w:p w14:paraId="6DB7EF0B" w14:textId="77777777" w:rsidR="00F53439" w:rsidRPr="00C21991" w:rsidRDefault="00F53439" w:rsidP="00F53439">
      <w:pPr>
        <w:pStyle w:val="TH"/>
      </w:pPr>
      <w:bookmarkStart w:id="154" w:name="_CRTable43"/>
      <w:r w:rsidRPr="00C21991">
        <w:t>Table </w:t>
      </w:r>
      <w:bookmarkEnd w:id="154"/>
      <w:r w:rsidRPr="00C21991">
        <w:t>4-</w:t>
      </w:r>
      <w:r w:rsidRPr="00C21991">
        <w:rPr>
          <w:lang w:eastAsia="ja-JP"/>
        </w:rPr>
        <w:t>3</w:t>
      </w:r>
      <w:r w:rsidRPr="00C21991">
        <w:t xml:space="preserve">: Summary of </w:t>
      </w:r>
      <w:r w:rsidRPr="00C21991">
        <w:rPr>
          <w:rFonts w:hint="eastAsia"/>
          <w:lang w:eastAsia="ja-JP"/>
        </w:rPr>
        <w:t>Transit IOI</w:t>
      </w:r>
      <w:r w:rsidRPr="00C21991">
        <w:t xml:space="preserve"> </w:t>
      </w:r>
      <w:r w:rsidRPr="00C21991">
        <w:rPr>
          <w:rFonts w:hint="eastAsia"/>
          <w:lang w:eastAsia="ja-JP"/>
        </w:rPr>
        <w:t>exchange in</w:t>
      </w:r>
      <w:r w:rsidRPr="00C21991">
        <w:t xml:space="preserve"> the IM CN subsystem</w:t>
      </w:r>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4252"/>
        <w:gridCol w:w="4253"/>
      </w:tblGrid>
      <w:tr w:rsidR="00F53439" w:rsidRPr="00C21991" w14:paraId="59ED6945" w14:textId="77777777" w:rsidTr="007E3D92">
        <w:trPr>
          <w:jc w:val="center"/>
        </w:trPr>
        <w:tc>
          <w:tcPr>
            <w:tcW w:w="634" w:type="dxa"/>
          </w:tcPr>
          <w:p w14:paraId="445A6F3C" w14:textId="77777777" w:rsidR="00F53439" w:rsidRPr="00C21991" w:rsidRDefault="00F53439" w:rsidP="007E3D92">
            <w:pPr>
              <w:pStyle w:val="TAH"/>
              <w:rPr>
                <w:lang w:eastAsia="ja-JP"/>
              </w:rPr>
            </w:pPr>
            <w:r w:rsidRPr="00C21991">
              <w:rPr>
                <w:rFonts w:hint="eastAsia"/>
                <w:lang w:eastAsia="ja-JP"/>
              </w:rPr>
              <w:t>Item</w:t>
            </w:r>
          </w:p>
        </w:tc>
        <w:tc>
          <w:tcPr>
            <w:tcW w:w="4252" w:type="dxa"/>
          </w:tcPr>
          <w:p w14:paraId="5C6A1C8C" w14:textId="77777777" w:rsidR="00F53439" w:rsidRPr="00C21991" w:rsidRDefault="00F53439" w:rsidP="007E3D92">
            <w:pPr>
              <w:pStyle w:val="TAH"/>
              <w:rPr>
                <w:lang w:eastAsia="ja-JP"/>
              </w:rPr>
            </w:pPr>
            <w:r w:rsidRPr="00C21991">
              <w:rPr>
                <w:rFonts w:hint="eastAsia"/>
                <w:lang w:eastAsia="ja-JP"/>
              </w:rPr>
              <w:t xml:space="preserve">Entities </w:t>
            </w:r>
            <w:r w:rsidRPr="00C21991">
              <w:rPr>
                <w:lang w:eastAsia="ja-JP"/>
              </w:rPr>
              <w:t xml:space="preserve">adding </w:t>
            </w:r>
            <w:proofErr w:type="spellStart"/>
            <w:r w:rsidRPr="00C21991">
              <w:rPr>
                <w:rFonts w:hint="eastAsia"/>
                <w:lang w:eastAsia="ja-JP"/>
              </w:rPr>
              <w:t>Transt</w:t>
            </w:r>
            <w:proofErr w:type="spellEnd"/>
            <w:r w:rsidRPr="00C21991">
              <w:rPr>
                <w:rFonts w:hint="eastAsia"/>
                <w:lang w:eastAsia="ja-JP"/>
              </w:rPr>
              <w:t xml:space="preserve"> IOI</w:t>
            </w:r>
          </w:p>
          <w:p w14:paraId="6DD61933" w14:textId="77777777" w:rsidR="00F53439" w:rsidRPr="00C21991" w:rsidRDefault="00F53439" w:rsidP="007E3D92">
            <w:pPr>
              <w:pStyle w:val="TAH"/>
              <w:rPr>
                <w:lang w:eastAsia="ja-JP"/>
              </w:rPr>
            </w:pPr>
            <w:r w:rsidRPr="00C21991">
              <w:rPr>
                <w:rFonts w:hint="eastAsia"/>
                <w:lang w:eastAsia="ja-JP"/>
              </w:rPr>
              <w:t>(NO</w:t>
            </w:r>
            <w:r w:rsidRPr="00C21991">
              <w:t>TE </w:t>
            </w:r>
            <w:r w:rsidRPr="00C21991">
              <w:rPr>
                <w:rFonts w:hint="eastAsia"/>
                <w:lang w:eastAsia="ja-JP"/>
              </w:rPr>
              <w:t>1)</w:t>
            </w:r>
          </w:p>
        </w:tc>
        <w:tc>
          <w:tcPr>
            <w:tcW w:w="4253" w:type="dxa"/>
          </w:tcPr>
          <w:p w14:paraId="49919A69" w14:textId="77777777" w:rsidR="00F53439" w:rsidRPr="00C21991" w:rsidRDefault="00F53439" w:rsidP="007E3D92">
            <w:pPr>
              <w:pStyle w:val="TAH"/>
              <w:rPr>
                <w:lang w:eastAsia="ja-JP"/>
              </w:rPr>
            </w:pPr>
            <w:r w:rsidRPr="00C21991">
              <w:rPr>
                <w:rFonts w:hint="eastAsia"/>
                <w:lang w:eastAsia="ja-JP"/>
              </w:rPr>
              <w:t xml:space="preserve">Entities </w:t>
            </w:r>
            <w:r w:rsidRPr="00C21991">
              <w:rPr>
                <w:lang w:eastAsia="ja-JP"/>
              </w:rPr>
              <w:t xml:space="preserve">deleting </w:t>
            </w:r>
            <w:r w:rsidRPr="00C21991">
              <w:rPr>
                <w:rFonts w:hint="eastAsia"/>
                <w:lang w:eastAsia="ja-JP"/>
              </w:rPr>
              <w:t>Transit IOI</w:t>
            </w:r>
          </w:p>
          <w:p w14:paraId="71DD82BC" w14:textId="77777777" w:rsidR="00F53439" w:rsidRPr="00C21991" w:rsidRDefault="00F53439" w:rsidP="007E3D92">
            <w:pPr>
              <w:pStyle w:val="TAH"/>
              <w:rPr>
                <w:lang w:eastAsia="ja-JP"/>
              </w:rPr>
            </w:pPr>
            <w:r w:rsidRPr="00C21991">
              <w:rPr>
                <w:rFonts w:hint="eastAsia"/>
                <w:lang w:eastAsia="ja-JP"/>
              </w:rPr>
              <w:t>(NO</w:t>
            </w:r>
            <w:r w:rsidRPr="00C21991">
              <w:t>TE </w:t>
            </w:r>
            <w:r w:rsidRPr="00C21991">
              <w:rPr>
                <w:rFonts w:hint="eastAsia"/>
                <w:lang w:eastAsia="ja-JP"/>
              </w:rPr>
              <w:t>1)</w:t>
            </w:r>
          </w:p>
        </w:tc>
      </w:tr>
      <w:tr w:rsidR="00F53439" w:rsidRPr="00C21991" w14:paraId="61C9D075" w14:textId="77777777" w:rsidTr="007E3D92">
        <w:trPr>
          <w:jc w:val="center"/>
        </w:trPr>
        <w:tc>
          <w:tcPr>
            <w:tcW w:w="634" w:type="dxa"/>
          </w:tcPr>
          <w:p w14:paraId="03EC6964" w14:textId="77777777" w:rsidR="00F53439" w:rsidRPr="00C21991" w:rsidRDefault="00F53439" w:rsidP="007E3D92">
            <w:pPr>
              <w:pStyle w:val="TAL"/>
              <w:rPr>
                <w:lang w:eastAsia="ja-JP"/>
              </w:rPr>
            </w:pPr>
            <w:r w:rsidRPr="00C21991">
              <w:rPr>
                <w:rFonts w:hint="eastAsia"/>
                <w:lang w:eastAsia="ja-JP"/>
              </w:rPr>
              <w:t>1</w:t>
            </w:r>
          </w:p>
        </w:tc>
        <w:tc>
          <w:tcPr>
            <w:tcW w:w="4252" w:type="dxa"/>
          </w:tcPr>
          <w:p w14:paraId="1F93D555" w14:textId="77777777" w:rsidR="00F53439" w:rsidRPr="00C21991" w:rsidRDefault="00F53439" w:rsidP="007E3D92">
            <w:pPr>
              <w:pStyle w:val="TAL"/>
              <w:rPr>
                <w:lang w:eastAsia="ja-JP"/>
              </w:rPr>
            </w:pPr>
            <w:r w:rsidRPr="00C21991">
              <w:rPr>
                <w:lang w:eastAsia="ja-JP"/>
              </w:rPr>
              <w:t>additional routeing functions as defined in anne</w:t>
            </w:r>
            <w:r w:rsidRPr="00C21991">
              <w:rPr>
                <w:rFonts w:hint="eastAsia"/>
                <w:lang w:eastAsia="ja-JP"/>
              </w:rPr>
              <w:t>x</w:t>
            </w:r>
            <w:r w:rsidRPr="00C21991">
              <w:t> </w:t>
            </w:r>
            <w:r w:rsidRPr="00C21991">
              <w:rPr>
                <w:lang w:eastAsia="ja-JP"/>
              </w:rPr>
              <w:t xml:space="preserve">I or </w:t>
            </w:r>
            <w:r w:rsidRPr="00C21991">
              <w:rPr>
                <w:rFonts w:hint="eastAsia"/>
                <w:lang w:eastAsia="ja-JP"/>
              </w:rPr>
              <w:t>IBCF (NOTE</w:t>
            </w:r>
            <w:r w:rsidRPr="00C21991">
              <w:t> </w:t>
            </w:r>
            <w:r w:rsidRPr="00C21991">
              <w:rPr>
                <w:rFonts w:hint="eastAsia"/>
                <w:lang w:eastAsia="ja-JP"/>
              </w:rPr>
              <w:t xml:space="preserve">2) </w:t>
            </w:r>
            <w:r w:rsidRPr="00C21991">
              <w:rPr>
                <w:lang w:eastAsia="ja-JP"/>
              </w:rPr>
              <w:t>in the transit network</w:t>
            </w:r>
            <w:r w:rsidRPr="00C21991">
              <w:rPr>
                <w:rFonts w:hint="eastAsia"/>
                <w:lang w:eastAsia="ja-JP"/>
              </w:rPr>
              <w:t xml:space="preserve"> located </w:t>
            </w:r>
            <w:r w:rsidRPr="00C21991">
              <w:rPr>
                <w:lang w:eastAsia="ja-JP"/>
              </w:rPr>
              <w:t>between the visited network and the home network</w:t>
            </w:r>
          </w:p>
        </w:tc>
        <w:tc>
          <w:tcPr>
            <w:tcW w:w="4253" w:type="dxa"/>
          </w:tcPr>
          <w:p w14:paraId="056BD39B" w14:textId="77777777" w:rsidR="00F53439" w:rsidRPr="00C21991" w:rsidRDefault="00F53439" w:rsidP="007E3D92">
            <w:pPr>
              <w:pStyle w:val="TAL"/>
              <w:rPr>
                <w:lang w:eastAsia="ja-JP"/>
              </w:rPr>
            </w:pPr>
            <w:r w:rsidRPr="00C21991">
              <w:rPr>
                <w:lang w:eastAsia="ja-JP"/>
              </w:rPr>
              <w:t xml:space="preserve">S-CSCF of the home </w:t>
            </w:r>
            <w:r w:rsidRPr="00C21991">
              <w:rPr>
                <w:rFonts w:hint="eastAsia"/>
                <w:lang w:eastAsia="ja-JP"/>
              </w:rPr>
              <w:t>network;</w:t>
            </w:r>
          </w:p>
          <w:p w14:paraId="14A19DDB" w14:textId="77777777" w:rsidR="00F53439" w:rsidRPr="00C21991" w:rsidRDefault="00F53439" w:rsidP="007E3D92">
            <w:pPr>
              <w:pStyle w:val="TAL"/>
              <w:rPr>
                <w:lang w:eastAsia="ja-JP"/>
              </w:rPr>
            </w:pPr>
            <w:r w:rsidRPr="00C21991">
              <w:rPr>
                <w:rFonts w:hint="eastAsia"/>
                <w:lang w:eastAsia="ja-JP"/>
              </w:rPr>
              <w:t>P-CSCF of the visited network; or</w:t>
            </w:r>
          </w:p>
          <w:p w14:paraId="1731850C" w14:textId="77777777" w:rsidR="00F53439" w:rsidRPr="00C21991" w:rsidRDefault="00F53439" w:rsidP="007E3D92">
            <w:pPr>
              <w:pStyle w:val="TAL"/>
              <w:rPr>
                <w:lang w:eastAsia="ja-JP"/>
              </w:rPr>
            </w:pPr>
            <w:r w:rsidRPr="00C21991">
              <w:rPr>
                <w:lang w:eastAsia="ja-JP"/>
              </w:rPr>
              <w:t>TRF of the visited originating network when using Roaming Architecture for Voice over IMS with Local Breakout and loopback routeing occurs</w:t>
            </w:r>
          </w:p>
        </w:tc>
      </w:tr>
      <w:tr w:rsidR="00F53439" w:rsidRPr="00C21991" w14:paraId="6760C0D8" w14:textId="77777777" w:rsidTr="007E3D92">
        <w:trPr>
          <w:jc w:val="center"/>
        </w:trPr>
        <w:tc>
          <w:tcPr>
            <w:tcW w:w="634" w:type="dxa"/>
          </w:tcPr>
          <w:p w14:paraId="164F1410" w14:textId="77777777" w:rsidR="00F53439" w:rsidRPr="00C21991" w:rsidRDefault="00F53439" w:rsidP="007E3D92">
            <w:pPr>
              <w:pStyle w:val="TAL"/>
              <w:rPr>
                <w:lang w:eastAsia="ja-JP"/>
              </w:rPr>
            </w:pPr>
            <w:r w:rsidRPr="00C21991">
              <w:rPr>
                <w:rFonts w:hint="eastAsia"/>
                <w:lang w:eastAsia="ja-JP"/>
              </w:rPr>
              <w:t>2</w:t>
            </w:r>
          </w:p>
        </w:tc>
        <w:tc>
          <w:tcPr>
            <w:tcW w:w="4252" w:type="dxa"/>
          </w:tcPr>
          <w:p w14:paraId="72C17171" w14:textId="77777777" w:rsidR="00F53439" w:rsidRPr="00C21991" w:rsidRDefault="00F53439" w:rsidP="007E3D92">
            <w:pPr>
              <w:pStyle w:val="TAL"/>
              <w:rPr>
                <w:lang w:eastAsia="ja-JP"/>
              </w:rPr>
            </w:pPr>
            <w:r w:rsidRPr="00C21991">
              <w:rPr>
                <w:lang w:eastAsia="ja-JP"/>
              </w:rPr>
              <w:t>additional routeing functions as defined in anne</w:t>
            </w:r>
            <w:r w:rsidRPr="00C21991">
              <w:rPr>
                <w:rFonts w:hint="eastAsia"/>
                <w:lang w:eastAsia="ja-JP"/>
              </w:rPr>
              <w:t>x</w:t>
            </w:r>
            <w:r w:rsidRPr="00C21991">
              <w:t> </w:t>
            </w:r>
            <w:r w:rsidRPr="00C21991">
              <w:rPr>
                <w:lang w:eastAsia="ja-JP"/>
              </w:rPr>
              <w:t xml:space="preserve">I or </w:t>
            </w:r>
            <w:r w:rsidRPr="00C21991">
              <w:t>IBCF</w:t>
            </w:r>
            <w:r w:rsidRPr="00C21991">
              <w:rPr>
                <w:rFonts w:hint="eastAsia"/>
                <w:lang w:eastAsia="ja-JP"/>
              </w:rPr>
              <w:t xml:space="preserve"> (NOTE</w:t>
            </w:r>
            <w:r w:rsidRPr="00C21991">
              <w:t> </w:t>
            </w:r>
            <w:r w:rsidRPr="00C21991">
              <w:rPr>
                <w:rFonts w:hint="eastAsia"/>
                <w:lang w:eastAsia="ja-JP"/>
              </w:rPr>
              <w:t xml:space="preserve">2) </w:t>
            </w:r>
            <w:r w:rsidRPr="00C21991">
              <w:rPr>
                <w:lang w:eastAsia="ja-JP"/>
              </w:rPr>
              <w:t>in the transit network</w:t>
            </w:r>
            <w:r w:rsidRPr="00C21991">
              <w:rPr>
                <w:rFonts w:hint="eastAsia"/>
                <w:lang w:eastAsia="ja-JP"/>
              </w:rPr>
              <w:t xml:space="preserve"> located </w:t>
            </w:r>
            <w:r w:rsidRPr="00C21991">
              <w:rPr>
                <w:lang w:eastAsia="ja-JP"/>
              </w:rPr>
              <w:t>between originating network and the terminating network</w:t>
            </w:r>
          </w:p>
        </w:tc>
        <w:tc>
          <w:tcPr>
            <w:tcW w:w="4253" w:type="dxa"/>
          </w:tcPr>
          <w:p w14:paraId="0229EEC5" w14:textId="77777777" w:rsidR="00F53439" w:rsidRPr="00C21991" w:rsidRDefault="00F53439" w:rsidP="007E3D92">
            <w:pPr>
              <w:pStyle w:val="TAL"/>
              <w:rPr>
                <w:lang w:eastAsia="ja-JP"/>
              </w:rPr>
            </w:pPr>
            <w:r w:rsidRPr="00C21991">
              <w:rPr>
                <w:lang w:eastAsia="ja-JP"/>
              </w:rPr>
              <w:t>S-CSCF of the home terminating network</w:t>
            </w:r>
            <w:r w:rsidRPr="00C21991">
              <w:rPr>
                <w:rFonts w:hint="eastAsia"/>
                <w:lang w:eastAsia="ja-JP"/>
              </w:rPr>
              <w:t>;</w:t>
            </w:r>
          </w:p>
          <w:p w14:paraId="1DB9B2A4" w14:textId="77777777" w:rsidR="00F53439" w:rsidRPr="00C21991" w:rsidRDefault="00F53439" w:rsidP="007E3D92">
            <w:pPr>
              <w:pStyle w:val="TAL"/>
              <w:rPr>
                <w:lang w:eastAsia="ja-JP"/>
              </w:rPr>
            </w:pPr>
            <w:r w:rsidRPr="00C21991">
              <w:rPr>
                <w:rFonts w:hint="eastAsia"/>
                <w:lang w:eastAsia="ja-JP"/>
              </w:rPr>
              <w:t>S-CSCF of the home originating network;</w:t>
            </w:r>
          </w:p>
          <w:p w14:paraId="78070476" w14:textId="77777777" w:rsidR="00F53439" w:rsidRPr="00C21991" w:rsidRDefault="00F53439" w:rsidP="007E3D92">
            <w:pPr>
              <w:pStyle w:val="TAL"/>
              <w:rPr>
                <w:lang w:eastAsia="ja-JP"/>
              </w:rPr>
            </w:pPr>
            <w:r w:rsidRPr="00C21991">
              <w:rPr>
                <w:rFonts w:hint="eastAsia"/>
                <w:lang w:eastAsia="ja-JP"/>
              </w:rPr>
              <w:t>MGCF when a call/session is terminated at the PSTN/PLMN; or</w:t>
            </w:r>
          </w:p>
          <w:p w14:paraId="40430D44" w14:textId="77777777" w:rsidR="00F53439" w:rsidRPr="00C21991" w:rsidRDefault="00F53439" w:rsidP="007E3D92">
            <w:pPr>
              <w:pStyle w:val="TAL"/>
              <w:rPr>
                <w:lang w:eastAsia="ja-JP"/>
              </w:rPr>
            </w:pPr>
            <w:r w:rsidRPr="00C21991">
              <w:rPr>
                <w:lang w:eastAsia="ja-JP"/>
              </w:rPr>
              <w:t>TRF of the visited</w:t>
            </w:r>
            <w:r w:rsidRPr="00C21991">
              <w:rPr>
                <w:rFonts w:hint="eastAsia"/>
                <w:lang w:eastAsia="ja-JP"/>
              </w:rPr>
              <w:t xml:space="preserve"> </w:t>
            </w:r>
            <w:r w:rsidRPr="00C21991">
              <w:rPr>
                <w:lang w:eastAsia="ja-JP"/>
              </w:rPr>
              <w:t>originating network when using Roaming Architecture for Voice over IMS with Local Breakout and loopback routeing occurs</w:t>
            </w:r>
          </w:p>
        </w:tc>
      </w:tr>
      <w:tr w:rsidR="00F53439" w:rsidRPr="00C21991" w14:paraId="454296E5" w14:textId="77777777" w:rsidTr="007E3D92">
        <w:trPr>
          <w:jc w:val="center"/>
        </w:trPr>
        <w:tc>
          <w:tcPr>
            <w:tcW w:w="634" w:type="dxa"/>
          </w:tcPr>
          <w:p w14:paraId="05D301D4" w14:textId="77777777" w:rsidR="00F53439" w:rsidRPr="00C21991" w:rsidRDefault="00F53439" w:rsidP="007E3D92">
            <w:pPr>
              <w:pStyle w:val="TAL"/>
              <w:rPr>
                <w:lang w:eastAsia="ja-JP"/>
              </w:rPr>
            </w:pPr>
            <w:r w:rsidRPr="00C21991">
              <w:rPr>
                <w:rFonts w:hint="eastAsia"/>
                <w:lang w:eastAsia="ja-JP"/>
              </w:rPr>
              <w:t>3</w:t>
            </w:r>
          </w:p>
        </w:tc>
        <w:tc>
          <w:tcPr>
            <w:tcW w:w="4252" w:type="dxa"/>
          </w:tcPr>
          <w:p w14:paraId="0AF9CFF3" w14:textId="77777777" w:rsidR="00F53439" w:rsidRPr="00C21991" w:rsidRDefault="00F53439" w:rsidP="007E3D92">
            <w:pPr>
              <w:pStyle w:val="TAL"/>
              <w:rPr>
                <w:lang w:eastAsia="ja-JP"/>
              </w:rPr>
            </w:pPr>
            <w:r w:rsidRPr="00C21991">
              <w:rPr>
                <w:lang w:eastAsia="ja-JP"/>
              </w:rPr>
              <w:t>additional routeing functions as defined in anne</w:t>
            </w:r>
            <w:r w:rsidRPr="00C21991">
              <w:rPr>
                <w:rFonts w:hint="eastAsia"/>
                <w:lang w:eastAsia="ja-JP"/>
              </w:rPr>
              <w:t>x</w:t>
            </w:r>
            <w:r w:rsidRPr="00C21991">
              <w:t> </w:t>
            </w:r>
            <w:r w:rsidRPr="00C21991">
              <w:rPr>
                <w:lang w:eastAsia="ja-JP"/>
              </w:rPr>
              <w:t>I</w:t>
            </w:r>
            <w:r w:rsidRPr="00C21991">
              <w:rPr>
                <w:rFonts w:hint="eastAsia"/>
                <w:lang w:eastAsia="ja-JP"/>
              </w:rPr>
              <w:t xml:space="preserve"> </w:t>
            </w:r>
            <w:proofErr w:type="spellStart"/>
            <w:r w:rsidRPr="00C21991">
              <w:rPr>
                <w:lang w:eastAsia="ja-JP"/>
              </w:rPr>
              <w:t>colocated</w:t>
            </w:r>
            <w:proofErr w:type="spellEnd"/>
            <w:r w:rsidRPr="00C21991">
              <w:rPr>
                <w:lang w:eastAsia="ja-JP"/>
              </w:rPr>
              <w:t xml:space="preserve"> with MGCF when a call/session was </w:t>
            </w:r>
            <w:proofErr w:type="spellStart"/>
            <w:r w:rsidRPr="00C21991">
              <w:rPr>
                <w:lang w:eastAsia="ja-JP"/>
              </w:rPr>
              <w:t>transitting</w:t>
            </w:r>
            <w:proofErr w:type="spellEnd"/>
            <w:r w:rsidRPr="00C21991">
              <w:rPr>
                <w:lang w:eastAsia="ja-JP"/>
              </w:rPr>
              <w:t xml:space="preserve"> the PSTN/PLMN</w:t>
            </w:r>
          </w:p>
        </w:tc>
        <w:tc>
          <w:tcPr>
            <w:tcW w:w="4253" w:type="dxa"/>
          </w:tcPr>
          <w:p w14:paraId="2CAB5E04" w14:textId="77777777" w:rsidR="00F53439" w:rsidRPr="00C21991" w:rsidRDefault="00F53439" w:rsidP="007E3D92">
            <w:pPr>
              <w:pStyle w:val="TAL"/>
            </w:pPr>
            <w:r w:rsidRPr="00C21991">
              <w:t>S-CSCF of the home terminating network</w:t>
            </w:r>
          </w:p>
        </w:tc>
      </w:tr>
      <w:tr w:rsidR="00F53439" w:rsidRPr="00C21991" w14:paraId="2B83CB94" w14:textId="77777777" w:rsidTr="007E3D92">
        <w:trPr>
          <w:jc w:val="center"/>
        </w:trPr>
        <w:tc>
          <w:tcPr>
            <w:tcW w:w="9139" w:type="dxa"/>
            <w:gridSpan w:val="3"/>
          </w:tcPr>
          <w:p w14:paraId="26A3A80F" w14:textId="77777777" w:rsidR="00F53439" w:rsidRPr="00C21991" w:rsidRDefault="00F53439" w:rsidP="007E3D92">
            <w:pPr>
              <w:pStyle w:val="TAN"/>
              <w:rPr>
                <w:lang w:eastAsia="ja-JP"/>
              </w:rPr>
            </w:pPr>
            <w:r w:rsidRPr="00C21991">
              <w:t>NOTE </w:t>
            </w:r>
            <w:r w:rsidRPr="00C21991">
              <w:rPr>
                <w:rFonts w:hint="eastAsia"/>
                <w:lang w:eastAsia="ja-JP"/>
              </w:rPr>
              <w:t>1</w:t>
            </w:r>
            <w:r w:rsidRPr="00C21991">
              <w:t>:</w:t>
            </w:r>
            <w:r w:rsidRPr="00C21991">
              <w:tab/>
              <w:t xml:space="preserve">Transit IOIs can also be exchanged with non 3GPP networks, e.g. </w:t>
            </w:r>
            <w:smartTag w:uri="urn:schemas-microsoft-com:office:smarttags" w:element="stockticker">
              <w:r w:rsidRPr="00C21991">
                <w:t>IPX</w:t>
              </w:r>
            </w:smartTag>
            <w:r w:rsidRPr="00C21991">
              <w:t xml:space="preserve"> networks.</w:t>
            </w:r>
          </w:p>
          <w:p w14:paraId="6F730B42" w14:textId="77777777" w:rsidR="00F53439" w:rsidRPr="00C21991" w:rsidRDefault="00F53439" w:rsidP="007E3D92">
            <w:pPr>
              <w:pStyle w:val="TAN"/>
              <w:rPr>
                <w:lang w:eastAsia="ja-JP"/>
              </w:rPr>
            </w:pPr>
            <w:r w:rsidRPr="00C21991">
              <w:t>NOTE </w:t>
            </w:r>
            <w:r w:rsidRPr="00C21991">
              <w:rPr>
                <w:rFonts w:hint="eastAsia"/>
                <w:lang w:eastAsia="ja-JP"/>
              </w:rPr>
              <w:t>2</w:t>
            </w:r>
            <w:r w:rsidRPr="00C21991">
              <w:t>:</w:t>
            </w:r>
            <w:r w:rsidRPr="00C21991">
              <w:tab/>
              <w:t>In the transit network, t</w:t>
            </w:r>
            <w:r w:rsidRPr="00C21991">
              <w:rPr>
                <w:lang w:eastAsia="ja-JP"/>
              </w:rPr>
              <w:t>he IBCF acting as an entry point adds the Transit IOI in requests and the IBCF acting as an exit point adds the Transit IOI in responses, as described in subclause</w:t>
            </w:r>
            <w:r w:rsidRPr="00C21991">
              <w:t> </w:t>
            </w:r>
            <w:r w:rsidRPr="00C21991">
              <w:rPr>
                <w:lang w:eastAsia="ja-JP"/>
              </w:rPr>
              <w:t>5.10.</w:t>
            </w:r>
          </w:p>
        </w:tc>
      </w:tr>
    </w:tbl>
    <w:p w14:paraId="7A25B61E" w14:textId="77777777" w:rsidR="00F53439" w:rsidRPr="00C21991" w:rsidRDefault="00F53439" w:rsidP="00F53439"/>
    <w:p w14:paraId="13C8966F" w14:textId="77777777" w:rsidR="00117F83" w:rsidRPr="00C21991" w:rsidRDefault="00117F83" w:rsidP="00117F83">
      <w:pPr>
        <w:rPr>
          <w:lang w:eastAsia="ja-JP"/>
        </w:rPr>
      </w:pPr>
    </w:p>
    <w:p w14:paraId="113FEBC8" w14:textId="77777777" w:rsidR="00117F83" w:rsidRPr="00C21991" w:rsidRDefault="00117F83" w:rsidP="00117F83">
      <w:pPr>
        <w:rPr>
          <w:lang w:eastAsia="ja-JP"/>
        </w:rPr>
      </w:pPr>
      <w:r w:rsidRPr="00C21991">
        <w:rPr>
          <w:lang w:eastAsia="ja-JP"/>
        </w:rPr>
        <w:t>Each entity that processes the SIP requests and responses may extract the Transit IOI for charging purposes, as described in 3GPP TS 32.260 [17].</w:t>
      </w:r>
    </w:p>
    <w:p w14:paraId="5C4507C2" w14:textId="77777777" w:rsidR="00897956" w:rsidRPr="00C21991" w:rsidRDefault="00897956" w:rsidP="005D46C4">
      <w:pPr>
        <w:pStyle w:val="Heading3"/>
        <w:rPr>
          <w:lang w:eastAsia="ja-JP"/>
        </w:rPr>
      </w:pPr>
      <w:bookmarkStart w:id="155" w:name="_CR4_5_5"/>
      <w:bookmarkStart w:id="156" w:name="_Toc210127176"/>
      <w:bookmarkEnd w:id="155"/>
      <w:r w:rsidRPr="00C21991">
        <w:t>4.5.5</w:t>
      </w:r>
      <w:r w:rsidRPr="00C21991">
        <w:tab/>
        <w:t>Charging function addresses</w:t>
      </w:r>
      <w:bookmarkEnd w:id="156"/>
    </w:p>
    <w:p w14:paraId="5F478ED7" w14:textId="77777777" w:rsidR="00897956" w:rsidRPr="00C21991" w:rsidRDefault="00897956">
      <w:r w:rsidRPr="00C21991">
        <w:t xml:space="preserve">Charging function addresses are distributed to each of the IM CN subsystem entities in the home network for one side of the session (either the calling or called side) </w:t>
      </w:r>
      <w:r w:rsidRPr="00C21991">
        <w:rPr>
          <w:lang w:eastAsia="ja-JP"/>
        </w:rPr>
        <w:t xml:space="preserve">and </w:t>
      </w:r>
      <w:r w:rsidRPr="00C21991">
        <w:t>provide a common location for each entity to send</w:t>
      </w:r>
      <w:r w:rsidRPr="00C21991">
        <w:rPr>
          <w:lang w:eastAsia="ja-JP"/>
        </w:rPr>
        <w:t xml:space="preserve"> charging information</w:t>
      </w:r>
      <w:r w:rsidRPr="00C21991">
        <w:t>. Charging Data Function (CDF) addresses are used for offline billing. Online Charging Function (OCF) addresses are used for online billing.</w:t>
      </w:r>
    </w:p>
    <w:p w14:paraId="573FC77D" w14:textId="77777777" w:rsidR="00897956" w:rsidRPr="00C21991" w:rsidRDefault="00897956">
      <w:r w:rsidRPr="00C21991">
        <w:t xml:space="preserve">There may be multiple </w:t>
      </w:r>
      <w:r w:rsidRPr="00C21991">
        <w:rPr>
          <w:lang w:eastAsia="ja-JP"/>
        </w:rPr>
        <w:t xml:space="preserve">addresses for </w:t>
      </w:r>
      <w:r w:rsidRPr="00C21991">
        <w:t xml:space="preserve">CDF </w:t>
      </w:r>
      <w:r w:rsidRPr="00C21991">
        <w:rPr>
          <w:lang w:eastAsia="ja-JP"/>
        </w:rPr>
        <w:t xml:space="preserve">and OCF </w:t>
      </w:r>
      <w:r w:rsidRPr="00C21991">
        <w:t>addresses</w:t>
      </w:r>
      <w:r w:rsidRPr="00C21991">
        <w:rPr>
          <w:lang w:eastAsia="ja-JP"/>
        </w:rPr>
        <w:t xml:space="preserve"> populated into the P-Charging-Function-Addresses header </w:t>
      </w:r>
      <w:r w:rsidR="008E072E" w:rsidRPr="00C21991">
        <w:rPr>
          <w:lang w:eastAsia="ja-JP"/>
        </w:rPr>
        <w:t xml:space="preserve">field </w:t>
      </w:r>
      <w:r w:rsidRPr="00C21991">
        <w:rPr>
          <w:lang w:eastAsia="ja-JP"/>
        </w:rPr>
        <w:t xml:space="preserve">of the SIP request or response. The </w:t>
      </w:r>
      <w:r w:rsidR="008E072E" w:rsidRPr="00C21991">
        <w:rPr>
          <w:lang w:eastAsia="ja-JP"/>
        </w:rPr>
        <w:t xml:space="preserve">header field </w:t>
      </w:r>
      <w:r w:rsidRPr="00C21991">
        <w:rPr>
          <w:lang w:eastAsia="ja-JP"/>
        </w:rPr>
        <w:t xml:space="preserve">parameters are </w:t>
      </w:r>
      <w:r w:rsidR="008E072E" w:rsidRPr="00C21991">
        <w:rPr>
          <w:lang w:eastAsia="ja-JP"/>
        </w:rPr>
        <w:t>"</w:t>
      </w:r>
      <w:proofErr w:type="spellStart"/>
      <w:r w:rsidRPr="00C21991">
        <w:rPr>
          <w:lang w:eastAsia="ja-JP"/>
        </w:rPr>
        <w:t>ccf</w:t>
      </w:r>
      <w:proofErr w:type="spellEnd"/>
      <w:r w:rsidR="008E072E" w:rsidRPr="00C21991">
        <w:rPr>
          <w:lang w:eastAsia="ja-JP"/>
        </w:rPr>
        <w:t>"</w:t>
      </w:r>
      <w:r w:rsidRPr="00C21991">
        <w:rPr>
          <w:lang w:eastAsia="ja-JP"/>
        </w:rPr>
        <w:t xml:space="preserve"> and </w:t>
      </w:r>
      <w:r w:rsidR="008E072E" w:rsidRPr="00C21991">
        <w:rPr>
          <w:lang w:eastAsia="ja-JP"/>
        </w:rPr>
        <w:t>"</w:t>
      </w:r>
      <w:proofErr w:type="spellStart"/>
      <w:r w:rsidRPr="00C21991">
        <w:rPr>
          <w:lang w:eastAsia="ja-JP"/>
        </w:rPr>
        <w:t>ecf</w:t>
      </w:r>
      <w:proofErr w:type="spellEnd"/>
      <w:r w:rsidR="008E072E" w:rsidRPr="00C21991">
        <w:rPr>
          <w:lang w:eastAsia="ja-JP"/>
        </w:rPr>
        <w:t>"</w:t>
      </w:r>
      <w:r w:rsidRPr="00C21991">
        <w:rPr>
          <w:lang w:eastAsia="ja-JP"/>
        </w:rPr>
        <w:t xml:space="preserve"> for CDF and OCF, respectively. At least one instance of either </w:t>
      </w:r>
      <w:r w:rsidR="00EC0A11" w:rsidRPr="00C21991">
        <w:rPr>
          <w:lang w:eastAsia="ja-JP"/>
        </w:rPr>
        <w:t>"</w:t>
      </w:r>
      <w:proofErr w:type="spellStart"/>
      <w:r w:rsidRPr="00C21991">
        <w:rPr>
          <w:lang w:eastAsia="ja-JP"/>
        </w:rPr>
        <w:t>ccf</w:t>
      </w:r>
      <w:proofErr w:type="spellEnd"/>
      <w:r w:rsidR="00EC0A11" w:rsidRPr="00C21991">
        <w:rPr>
          <w:lang w:eastAsia="ja-JP"/>
        </w:rPr>
        <w:t>"</w:t>
      </w:r>
      <w:r w:rsidRPr="00C21991">
        <w:rPr>
          <w:lang w:eastAsia="ja-JP"/>
        </w:rPr>
        <w:t xml:space="preserve"> or </w:t>
      </w:r>
      <w:r w:rsidR="00EC0A11" w:rsidRPr="00C21991">
        <w:rPr>
          <w:lang w:eastAsia="ja-JP"/>
        </w:rPr>
        <w:t>"</w:t>
      </w:r>
      <w:proofErr w:type="spellStart"/>
      <w:r w:rsidRPr="00C21991">
        <w:rPr>
          <w:lang w:eastAsia="ja-JP"/>
        </w:rPr>
        <w:t>ecf</w:t>
      </w:r>
      <w:proofErr w:type="spellEnd"/>
      <w:r w:rsidR="00EC0A11" w:rsidRPr="00C21991">
        <w:rPr>
          <w:lang w:eastAsia="ja-JP"/>
        </w:rPr>
        <w:t>"</w:t>
      </w:r>
      <w:r w:rsidRPr="00C21991">
        <w:rPr>
          <w:lang w:eastAsia="ja-JP"/>
        </w:rPr>
        <w:t xml:space="preserve"> </w:t>
      </w:r>
      <w:r w:rsidR="00EC0A11" w:rsidRPr="00C21991">
        <w:rPr>
          <w:lang w:eastAsia="ja-JP"/>
        </w:rPr>
        <w:t xml:space="preserve">header field </w:t>
      </w:r>
      <w:proofErr w:type="spellStart"/>
      <w:r w:rsidR="00EC0A11" w:rsidRPr="00C21991">
        <w:rPr>
          <w:lang w:eastAsia="ja-JP"/>
        </w:rPr>
        <w:t>paramter</w:t>
      </w:r>
      <w:proofErr w:type="spellEnd"/>
      <w:r w:rsidR="00EC0A11" w:rsidRPr="00C21991">
        <w:rPr>
          <w:lang w:eastAsia="ja-JP"/>
        </w:rPr>
        <w:t xml:space="preserve"> </w:t>
      </w:r>
      <w:r w:rsidRPr="00C21991">
        <w:rPr>
          <w:lang w:eastAsia="ja-JP"/>
        </w:rPr>
        <w:t xml:space="preserve">is required. If </w:t>
      </w:r>
      <w:r w:rsidR="00EC0A11" w:rsidRPr="00C21991">
        <w:rPr>
          <w:lang w:eastAsia="ja-JP"/>
        </w:rPr>
        <w:t>"</w:t>
      </w:r>
      <w:proofErr w:type="spellStart"/>
      <w:r w:rsidRPr="00C21991">
        <w:rPr>
          <w:lang w:eastAsia="ja-JP"/>
        </w:rPr>
        <w:t>ccf</w:t>
      </w:r>
      <w:proofErr w:type="spellEnd"/>
      <w:r w:rsidR="00EC0A11" w:rsidRPr="00C21991">
        <w:rPr>
          <w:lang w:eastAsia="ja-JP"/>
        </w:rPr>
        <w:t>"</w:t>
      </w:r>
      <w:r w:rsidRPr="00C21991">
        <w:rPr>
          <w:lang w:eastAsia="ja-JP"/>
        </w:rPr>
        <w:t xml:space="preserve"> </w:t>
      </w:r>
      <w:r w:rsidR="00EC0A11" w:rsidRPr="00C21991">
        <w:rPr>
          <w:lang w:eastAsia="ja-JP"/>
        </w:rPr>
        <w:t xml:space="preserve">header field parameter </w:t>
      </w:r>
      <w:r w:rsidRPr="00C21991">
        <w:rPr>
          <w:lang w:eastAsia="ja-JP"/>
        </w:rPr>
        <w:t xml:space="preserve">is included for offline charging, then a secondary </w:t>
      </w:r>
      <w:r w:rsidR="00EC0A11" w:rsidRPr="00C21991">
        <w:rPr>
          <w:lang w:eastAsia="ja-JP"/>
        </w:rPr>
        <w:t>"</w:t>
      </w:r>
      <w:proofErr w:type="spellStart"/>
      <w:r w:rsidRPr="00C21991">
        <w:rPr>
          <w:lang w:eastAsia="ja-JP"/>
        </w:rPr>
        <w:t>ccf</w:t>
      </w:r>
      <w:proofErr w:type="spellEnd"/>
      <w:r w:rsidR="00EC0A11" w:rsidRPr="00C21991">
        <w:rPr>
          <w:lang w:eastAsia="ja-JP"/>
        </w:rPr>
        <w:t>"</w:t>
      </w:r>
      <w:r w:rsidRPr="00C21991">
        <w:rPr>
          <w:lang w:eastAsia="ja-JP"/>
        </w:rPr>
        <w:t xml:space="preserve"> </w:t>
      </w:r>
      <w:r w:rsidR="00EC0A11" w:rsidRPr="00C21991">
        <w:rPr>
          <w:lang w:eastAsia="ja-JP"/>
        </w:rPr>
        <w:t xml:space="preserve">header field </w:t>
      </w:r>
      <w:proofErr w:type="spellStart"/>
      <w:r w:rsidR="00EC0A11" w:rsidRPr="00C21991">
        <w:rPr>
          <w:lang w:eastAsia="ja-JP"/>
        </w:rPr>
        <w:t>paramter</w:t>
      </w:r>
      <w:proofErr w:type="spellEnd"/>
      <w:r w:rsidR="00EC0A11" w:rsidRPr="00C21991">
        <w:rPr>
          <w:lang w:eastAsia="ja-JP"/>
        </w:rPr>
        <w:t xml:space="preserve"> </w:t>
      </w:r>
      <w:r w:rsidRPr="00C21991">
        <w:rPr>
          <w:lang w:eastAsia="ja-JP"/>
        </w:rPr>
        <w:t xml:space="preserve">may be included </w:t>
      </w:r>
      <w:r w:rsidRPr="00C21991">
        <w:t xml:space="preserve">by each network for redundancy purposes, but the first instance of </w:t>
      </w:r>
      <w:r w:rsidR="00EC0A11" w:rsidRPr="00C21991">
        <w:t>"</w:t>
      </w:r>
      <w:proofErr w:type="spellStart"/>
      <w:r w:rsidRPr="00C21991">
        <w:t>ccf</w:t>
      </w:r>
      <w:proofErr w:type="spellEnd"/>
      <w:r w:rsidR="00EC0A11" w:rsidRPr="00C21991">
        <w:t>"</w:t>
      </w:r>
      <w:r w:rsidRPr="00C21991">
        <w:t xml:space="preserve"> </w:t>
      </w:r>
      <w:r w:rsidR="00EC0A11" w:rsidRPr="00C21991">
        <w:t xml:space="preserve">header field parameter </w:t>
      </w:r>
      <w:r w:rsidRPr="00C21991">
        <w:t xml:space="preserve">is the primary address. If </w:t>
      </w:r>
      <w:proofErr w:type="spellStart"/>
      <w:r w:rsidRPr="00C21991">
        <w:t>ecf</w:t>
      </w:r>
      <w:proofErr w:type="spellEnd"/>
      <w:r w:rsidRPr="00C21991">
        <w:t xml:space="preserve"> address is included for online charging, then a secondary instance may also be included for redundancy.</w:t>
      </w:r>
    </w:p>
    <w:p w14:paraId="44D4EA24" w14:textId="77777777" w:rsidR="00897956" w:rsidRPr="00C21991" w:rsidRDefault="00897956">
      <w:r w:rsidRPr="00C21991">
        <w:rPr>
          <w:lang w:eastAsia="ja-JP"/>
        </w:rPr>
        <w:t xml:space="preserve">The </w:t>
      </w:r>
      <w:r w:rsidRPr="00C21991">
        <w:t xml:space="preserve">CDF and/or </w:t>
      </w:r>
      <w:r w:rsidRPr="00C21991">
        <w:rPr>
          <w:lang w:eastAsia="ja-JP"/>
        </w:rPr>
        <w:t xml:space="preserve">OCF addresses </w:t>
      </w:r>
      <w:r w:rsidRPr="00C21991">
        <w:t xml:space="preserve">are retrieved from an Home Subscriber Server (HSS) via the </w:t>
      </w:r>
      <w:proofErr w:type="spellStart"/>
      <w:r w:rsidRPr="00C21991">
        <w:t>Cx</w:t>
      </w:r>
      <w:proofErr w:type="spellEnd"/>
      <w:r w:rsidRPr="00C21991">
        <w:t xml:space="preserve"> interface and passed by the S-CSCF to subsequent entities. </w:t>
      </w:r>
      <w:r w:rsidRPr="00C21991">
        <w:rPr>
          <w:lang w:eastAsia="ja-JP"/>
        </w:rPr>
        <w:t xml:space="preserve">The charging function addresses are passed from the S-CSCF to the IM CN subsystem entities in its home network, but are not passed to the visited network or the UE. </w:t>
      </w:r>
      <w:r w:rsidRPr="00C21991">
        <w:t xml:space="preserve">When the </w:t>
      </w:r>
      <w:r w:rsidRPr="00C21991">
        <w:rPr>
          <w:lang w:eastAsia="ja-JP"/>
        </w:rPr>
        <w:t>P-CSCF is allocated in the visited network, then the</w:t>
      </w:r>
      <w:r w:rsidRPr="00C21991">
        <w:t xml:space="preserve"> charging function addresses are obtained by means outside the scope of this document. The AS receives the charging function addresses from the S-CSCF via the ISC interface.</w:t>
      </w:r>
      <w:r w:rsidRPr="00C21991">
        <w:rPr>
          <w:lang w:eastAsia="ja-JP"/>
        </w:rPr>
        <w:t xml:space="preserve"> CDF and/or OCF addresses may be allocated as locally preconfigured addresses. The AS can also retrieve the charging function address from the HSS via </w:t>
      </w:r>
      <w:proofErr w:type="spellStart"/>
      <w:r w:rsidRPr="00C21991">
        <w:rPr>
          <w:lang w:eastAsia="ja-JP"/>
        </w:rPr>
        <w:t>Sh</w:t>
      </w:r>
      <w:proofErr w:type="spellEnd"/>
      <w:r w:rsidRPr="00C21991">
        <w:rPr>
          <w:lang w:eastAsia="ja-JP"/>
        </w:rPr>
        <w:t xml:space="preserve"> interface.</w:t>
      </w:r>
    </w:p>
    <w:p w14:paraId="372737DA" w14:textId="77777777" w:rsidR="000D5FDA" w:rsidRPr="00C21991" w:rsidRDefault="000D5FDA" w:rsidP="005D46C4">
      <w:pPr>
        <w:pStyle w:val="Heading3"/>
      </w:pPr>
      <w:bookmarkStart w:id="157" w:name="_CR4_5_6"/>
      <w:bookmarkStart w:id="158" w:name="_Toc210127177"/>
      <w:bookmarkEnd w:id="157"/>
      <w:r w:rsidRPr="00C21991">
        <w:t>4.5.6</w:t>
      </w:r>
      <w:r w:rsidRPr="00C21991">
        <w:tab/>
        <w:t>Relayed charge parameters</w:t>
      </w:r>
      <w:bookmarkEnd w:id="158"/>
    </w:p>
    <w:p w14:paraId="769678B0" w14:textId="77777777" w:rsidR="000D5FDA" w:rsidRPr="00C21991" w:rsidRDefault="000D5FDA" w:rsidP="00097D4B">
      <w:r w:rsidRPr="00C21991">
        <w:t xml:space="preserve">Where there is a desire to pass charging information to an entity over an interface to which the charging information is not directly related, then the </w:t>
      </w:r>
      <w:r w:rsidR="00097D4B" w:rsidRPr="00C21991">
        <w:t xml:space="preserve">Relayed-Charge header field </w:t>
      </w:r>
      <w:r w:rsidRPr="00C21991">
        <w:t>is used. This is used only in accordance with the capabilities specified in this document, which currently specify only the relay of a transit IOI to an associated AS.</w:t>
      </w:r>
    </w:p>
    <w:p w14:paraId="05A0F79F" w14:textId="77777777" w:rsidR="003205BB" w:rsidRPr="00C21991" w:rsidRDefault="003205BB" w:rsidP="005D46C4">
      <w:pPr>
        <w:pStyle w:val="Heading3"/>
      </w:pPr>
      <w:bookmarkStart w:id="159" w:name="_CR4_5_7"/>
      <w:bookmarkStart w:id="160" w:name="_Toc210127178"/>
      <w:bookmarkEnd w:id="159"/>
      <w:r w:rsidRPr="00C21991">
        <w:t>4.5.7</w:t>
      </w:r>
      <w:r w:rsidRPr="00C21991">
        <w:tab/>
        <w:t>Loopback-indication parameter</w:t>
      </w:r>
      <w:bookmarkEnd w:id="160"/>
    </w:p>
    <w:p w14:paraId="0B482FA9" w14:textId="77777777" w:rsidR="003205BB" w:rsidRPr="00C21991" w:rsidRDefault="003205BB" w:rsidP="003205BB">
      <w:r w:rsidRPr="00C21991">
        <w:t>When there is a desire to send the information that loopback has been applied to an entity, then the loopback-indication parameter is used. This parameter can e.g. be evaluated when processing the P-CSCF CDR and possibly the ATCF CDR to know whether or not to attempt to locate a correlated TRF CDR even for the non-loopback scenario when no such CDR exists. It is used only in accordance with the capabilities specified in this document.</w:t>
      </w:r>
    </w:p>
    <w:p w14:paraId="6B590FE7" w14:textId="77777777" w:rsidR="00B63AB8" w:rsidRPr="00C21991" w:rsidRDefault="00B63AB8" w:rsidP="005D46C4">
      <w:pPr>
        <w:pStyle w:val="Heading3"/>
      </w:pPr>
      <w:bookmarkStart w:id="161" w:name="_CR4_5_8"/>
      <w:bookmarkStart w:id="162" w:name="_Toc210127179"/>
      <w:bookmarkEnd w:id="161"/>
      <w:r w:rsidRPr="00C21991">
        <w:t>4.5.8</w:t>
      </w:r>
      <w:r w:rsidRPr="00C21991">
        <w:tab/>
        <w:t>IM CN subsystem Functional Entity Identifier</w:t>
      </w:r>
      <w:bookmarkEnd w:id="162"/>
    </w:p>
    <w:p w14:paraId="52C402E2" w14:textId="77777777" w:rsidR="00B63AB8" w:rsidRPr="00C21991" w:rsidRDefault="00B63AB8" w:rsidP="005D46C4">
      <w:pPr>
        <w:pStyle w:val="Heading4"/>
      </w:pPr>
      <w:bookmarkStart w:id="163" w:name="_CR4_5_8_1"/>
      <w:bookmarkStart w:id="164" w:name="_Toc210127180"/>
      <w:bookmarkEnd w:id="163"/>
      <w:r w:rsidRPr="00C21991">
        <w:t>4.5.8.1</w:t>
      </w:r>
      <w:r w:rsidRPr="00C21991">
        <w:tab/>
        <w:t>General</w:t>
      </w:r>
      <w:bookmarkEnd w:id="164"/>
    </w:p>
    <w:p w14:paraId="44AF7C95" w14:textId="77777777" w:rsidR="00B63AB8" w:rsidRPr="00C21991" w:rsidRDefault="00B63AB8" w:rsidP="00B63AB8">
      <w:r w:rsidRPr="00C21991">
        <w:t>Different rules for generating and processing of charging information apply. In order to inform the billing domain which IM CN subsystem functional entities have created charging information, the IM CN subsystem functional entities and ASs include an "</w:t>
      </w:r>
      <w:proofErr w:type="spellStart"/>
      <w:r w:rsidRPr="00C21991">
        <w:t>fe</w:t>
      </w:r>
      <w:proofErr w:type="spellEnd"/>
      <w:r w:rsidRPr="00C21991">
        <w:t xml:space="preserve">-identifier" header field parameter as additional information in the P-Charging-Vector header field when generating charging information </w:t>
      </w:r>
      <w:r w:rsidRPr="00C21991">
        <w:rPr>
          <w:lang w:eastAsia="ja-JP"/>
        </w:rPr>
        <w:t>as specified in 3GPP TS 32.260 [17]</w:t>
      </w:r>
      <w:r w:rsidRPr="00C21991">
        <w:t>.</w:t>
      </w:r>
    </w:p>
    <w:p w14:paraId="1B4B29DC" w14:textId="77777777" w:rsidR="00B63AB8" w:rsidRPr="00C21991" w:rsidRDefault="00B63AB8" w:rsidP="00B63AB8">
      <w:pPr>
        <w:pStyle w:val="NO"/>
      </w:pPr>
      <w:r w:rsidRPr="00C21991">
        <w:t>NOTE:</w:t>
      </w:r>
      <w:r w:rsidRPr="00C21991">
        <w:tab/>
        <w:t>Within the billing domain this information given within the "</w:t>
      </w:r>
      <w:proofErr w:type="spellStart"/>
      <w:r w:rsidRPr="00C21991">
        <w:t>fe</w:t>
      </w:r>
      <w:proofErr w:type="spellEnd"/>
      <w:r w:rsidRPr="00C21991">
        <w:t xml:space="preserve">-identifier" header field in a final response allows the billing domain to compare the generated data records for specific IM CN subsystem functional entities with the recorded addresses/identifiers of the IM CN subsystem </w:t>
      </w:r>
      <w:proofErr w:type="spellStart"/>
      <w:r w:rsidRPr="00C21991">
        <w:t>functionial</w:t>
      </w:r>
      <w:proofErr w:type="spellEnd"/>
      <w:r w:rsidRPr="00C21991">
        <w:t xml:space="preserve"> entities themselves. Thus information can be compared and missing information can be identified.</w:t>
      </w:r>
    </w:p>
    <w:p w14:paraId="2D91AC92" w14:textId="77777777" w:rsidR="00B63AB8" w:rsidRPr="00C21991" w:rsidRDefault="00B63AB8" w:rsidP="005D46C4">
      <w:pPr>
        <w:pStyle w:val="Heading4"/>
      </w:pPr>
      <w:bookmarkStart w:id="165" w:name="_CR4_5_8_2"/>
      <w:bookmarkStart w:id="166" w:name="_Toc210127181"/>
      <w:bookmarkEnd w:id="165"/>
      <w:r w:rsidRPr="00C21991">
        <w:t>4.5.8.2</w:t>
      </w:r>
      <w:r w:rsidRPr="00C21991">
        <w:tab/>
        <w:t>Tracking of IM CN subsystem functional entities generating charging information</w:t>
      </w:r>
      <w:bookmarkEnd w:id="166"/>
    </w:p>
    <w:p w14:paraId="48963A1A" w14:textId="77777777" w:rsidR="00B63AB8" w:rsidRPr="00C21991" w:rsidRDefault="00B63AB8" w:rsidP="00B63AB8">
      <w:r w:rsidRPr="00C21991">
        <w:t>Each IM CN subsystem functional entity that generates charging events, includes its own address or specific IM CN subsystem functional entity identifier within the "</w:t>
      </w:r>
      <w:proofErr w:type="spellStart"/>
      <w:r w:rsidRPr="00C21991">
        <w:t>fe-addr</w:t>
      </w:r>
      <w:proofErr w:type="spellEnd"/>
      <w:r w:rsidRPr="00C21991">
        <w:t>" element of the "</w:t>
      </w:r>
      <w:proofErr w:type="spellStart"/>
      <w:r w:rsidRPr="00C21991">
        <w:t>fe</w:t>
      </w:r>
      <w:proofErr w:type="spellEnd"/>
      <w:r w:rsidRPr="00C21991">
        <w:t xml:space="preserve">-identifier" header field parameter of the P-Charging-Vector header field into the initial SIP request </w:t>
      </w:r>
      <w:r w:rsidRPr="00C21991">
        <w:rPr>
          <w:rFonts w:hint="eastAsia"/>
          <w:lang w:eastAsia="zh-CN"/>
        </w:rPr>
        <w:t xml:space="preserve">to be sent </w:t>
      </w:r>
      <w:r w:rsidRPr="00C21991">
        <w:rPr>
          <w:lang w:eastAsia="zh-CN"/>
        </w:rPr>
        <w:t>from</w:t>
      </w:r>
      <w:r w:rsidRPr="00C21991">
        <w:rPr>
          <w:rFonts w:hint="eastAsia"/>
          <w:lang w:eastAsia="zh-CN"/>
        </w:rPr>
        <w:t xml:space="preserve"> </w:t>
      </w:r>
      <w:r w:rsidRPr="00C21991">
        <w:rPr>
          <w:lang w:eastAsia="zh-CN"/>
        </w:rPr>
        <w:t xml:space="preserve">own </w:t>
      </w:r>
      <w:r w:rsidRPr="00C21991">
        <w:rPr>
          <w:rFonts w:hint="eastAsia"/>
          <w:lang w:eastAsia="zh-CN"/>
        </w:rPr>
        <w:t>domain</w:t>
      </w:r>
      <w:r w:rsidRPr="00C21991">
        <w:t xml:space="preserve">. </w:t>
      </w:r>
    </w:p>
    <w:p w14:paraId="463FC1D9" w14:textId="77777777" w:rsidR="00B63AB8" w:rsidRPr="00C21991" w:rsidRDefault="00B63AB8" w:rsidP="00B63AB8">
      <w:r w:rsidRPr="00C21991">
        <w:t>The last element of the operator domain stores the "</w:t>
      </w:r>
      <w:proofErr w:type="spellStart"/>
      <w:r w:rsidRPr="00C21991">
        <w:t>fe</w:t>
      </w:r>
      <w:proofErr w:type="spellEnd"/>
      <w:r w:rsidRPr="00C21991">
        <w:t>-identifier"</w:t>
      </w:r>
      <w:r w:rsidR="00BA5B14" w:rsidRPr="00C21991">
        <w:rPr>
          <w:rFonts w:hint="eastAsia"/>
          <w:lang w:eastAsia="ja-JP"/>
        </w:rPr>
        <w:t xml:space="preserve"> </w:t>
      </w:r>
      <w:r w:rsidR="00BA5B14" w:rsidRPr="00C21991">
        <w:rPr>
          <w:lang w:eastAsia="ja-JP"/>
        </w:rPr>
        <w:t>header field parameter in the P-Charging-Vector header field</w:t>
      </w:r>
      <w:r w:rsidR="00BA5B14" w:rsidRPr="00C21991">
        <w:rPr>
          <w:rFonts w:hint="eastAsia"/>
          <w:lang w:eastAsia="ja-JP"/>
        </w:rPr>
        <w:t xml:space="preserve"> and removes </w:t>
      </w:r>
      <w:r w:rsidR="00BA5B14" w:rsidRPr="00C21991">
        <w:rPr>
          <w:lang w:eastAsia="ja-JP"/>
        </w:rPr>
        <w:t>the "</w:t>
      </w:r>
      <w:proofErr w:type="spellStart"/>
      <w:r w:rsidR="00BA5B14" w:rsidRPr="00C21991">
        <w:rPr>
          <w:lang w:eastAsia="ja-JP"/>
        </w:rPr>
        <w:t>fe</w:t>
      </w:r>
      <w:proofErr w:type="spellEnd"/>
      <w:r w:rsidR="00BA5B14" w:rsidRPr="00C21991">
        <w:rPr>
          <w:lang w:eastAsia="ja-JP"/>
        </w:rPr>
        <w:t>-identifier" header field parameter from the P-Charging-Vector header field</w:t>
      </w:r>
      <w:r w:rsidRPr="00C21991">
        <w:t>.</w:t>
      </w:r>
    </w:p>
    <w:p w14:paraId="16FC89D6" w14:textId="77777777" w:rsidR="00B63AB8" w:rsidRPr="00C21991" w:rsidRDefault="00BA5B14" w:rsidP="00B63AB8">
      <w:r w:rsidRPr="00C21991">
        <w:rPr>
          <w:rFonts w:hint="eastAsia"/>
          <w:lang w:eastAsia="ja-JP"/>
        </w:rPr>
        <w:t>When receiving t</w:t>
      </w:r>
      <w:r w:rsidR="00B63AB8" w:rsidRPr="00C21991">
        <w:t xml:space="preserve">he final SIP response sent back </w:t>
      </w:r>
      <w:r w:rsidRPr="00C21991">
        <w:rPr>
          <w:rFonts w:hint="eastAsia"/>
          <w:lang w:eastAsia="ja-JP"/>
        </w:rPr>
        <w:t xml:space="preserve">to its </w:t>
      </w:r>
      <w:r w:rsidR="00B63AB8" w:rsidRPr="00C21991">
        <w:t>own domain</w:t>
      </w:r>
      <w:r w:rsidRPr="00C21991">
        <w:rPr>
          <w:rFonts w:hint="eastAsia"/>
          <w:lang w:eastAsia="ja-JP"/>
        </w:rPr>
        <w:t>, the last element of the operator domain</w:t>
      </w:r>
      <w:r w:rsidR="00B63AB8" w:rsidRPr="00C21991">
        <w:t xml:space="preserve"> deletes, if received, the "</w:t>
      </w:r>
      <w:proofErr w:type="spellStart"/>
      <w:r w:rsidR="00B63AB8" w:rsidRPr="00C21991">
        <w:t>fe</w:t>
      </w:r>
      <w:proofErr w:type="spellEnd"/>
      <w:r w:rsidR="00B63AB8" w:rsidRPr="00C21991">
        <w:t>-identifier" header field parameter from the P-Charging-Vector header field</w:t>
      </w:r>
      <w:r w:rsidRPr="00C21991">
        <w:rPr>
          <w:rFonts w:hint="eastAsia"/>
          <w:lang w:eastAsia="ja-JP"/>
        </w:rPr>
        <w:t>,</w:t>
      </w:r>
      <w:r w:rsidR="00B63AB8" w:rsidRPr="00C21991">
        <w:t xml:space="preserve"> adds the stored "</w:t>
      </w:r>
      <w:proofErr w:type="spellStart"/>
      <w:r w:rsidR="00B63AB8" w:rsidRPr="00C21991">
        <w:t>fe</w:t>
      </w:r>
      <w:proofErr w:type="spellEnd"/>
      <w:r w:rsidR="00B63AB8" w:rsidRPr="00C21991">
        <w:t>-identifier"</w:t>
      </w:r>
      <w:r w:rsidRPr="00C21991">
        <w:rPr>
          <w:rFonts w:hint="eastAsia"/>
          <w:lang w:eastAsia="ja-JP"/>
        </w:rPr>
        <w:t xml:space="preserve"> and </w:t>
      </w:r>
      <w:r w:rsidRPr="00C21991">
        <w:rPr>
          <w:lang w:eastAsia="ja-JP"/>
        </w:rPr>
        <w:t>adds its own "</w:t>
      </w:r>
      <w:proofErr w:type="spellStart"/>
      <w:r w:rsidRPr="00C21991">
        <w:rPr>
          <w:lang w:eastAsia="ja-JP"/>
        </w:rPr>
        <w:t>fe-addr</w:t>
      </w:r>
      <w:proofErr w:type="spellEnd"/>
      <w:r w:rsidRPr="00C21991">
        <w:rPr>
          <w:lang w:eastAsia="ja-JP"/>
        </w:rPr>
        <w:t>" to the "</w:t>
      </w:r>
      <w:proofErr w:type="spellStart"/>
      <w:r w:rsidRPr="00C21991">
        <w:rPr>
          <w:lang w:eastAsia="ja-JP"/>
        </w:rPr>
        <w:t>fe</w:t>
      </w:r>
      <w:proofErr w:type="spellEnd"/>
      <w:r w:rsidRPr="00C21991">
        <w:rPr>
          <w:lang w:eastAsia="ja-JP"/>
        </w:rPr>
        <w:t>-identifier"</w:t>
      </w:r>
      <w:r w:rsidR="00B63AB8" w:rsidRPr="00C21991">
        <w:t>.</w:t>
      </w:r>
    </w:p>
    <w:p w14:paraId="71408EB6" w14:textId="77777777" w:rsidR="00B63AB8" w:rsidRPr="00C21991" w:rsidRDefault="00B63AB8" w:rsidP="005D46C4">
      <w:pPr>
        <w:pStyle w:val="Heading4"/>
      </w:pPr>
      <w:bookmarkStart w:id="167" w:name="_CR4_5_8_3"/>
      <w:bookmarkStart w:id="168" w:name="_Toc210127182"/>
      <w:bookmarkEnd w:id="167"/>
      <w:r w:rsidRPr="00C21991">
        <w:t>4.5.8.3</w:t>
      </w:r>
      <w:r w:rsidRPr="00C21991">
        <w:tab/>
        <w:t>Tracking of applications generating charging information</w:t>
      </w:r>
      <w:bookmarkEnd w:id="168"/>
    </w:p>
    <w:p w14:paraId="54AFD041" w14:textId="77777777" w:rsidR="00B63AB8" w:rsidRPr="00C21991" w:rsidRDefault="00B63AB8" w:rsidP="00B63AB8">
      <w:r w:rsidRPr="00C21991">
        <w:t>Each application for which the hosting AS is generating charging events, includes the address or specific identifier of the AS within the "as-</w:t>
      </w:r>
      <w:proofErr w:type="spellStart"/>
      <w:r w:rsidRPr="00C21991">
        <w:t>addr</w:t>
      </w:r>
      <w:proofErr w:type="spellEnd"/>
      <w:r w:rsidRPr="00C21991">
        <w:t>" element and the application identifier within the "ap-id" element of the "</w:t>
      </w:r>
      <w:proofErr w:type="spellStart"/>
      <w:r w:rsidRPr="00C21991">
        <w:t>fe</w:t>
      </w:r>
      <w:proofErr w:type="spellEnd"/>
      <w:r w:rsidRPr="00C21991">
        <w:t xml:space="preserve">-identifier" header field parameter of the P-Charging-Vector header field into the initial SIP request </w:t>
      </w:r>
      <w:r w:rsidRPr="00C21991">
        <w:rPr>
          <w:rFonts w:hint="eastAsia"/>
          <w:lang w:eastAsia="zh-CN"/>
        </w:rPr>
        <w:t>to be sent</w:t>
      </w:r>
      <w:r w:rsidRPr="00C21991">
        <w:t>.</w:t>
      </w:r>
    </w:p>
    <w:p w14:paraId="77D53C6E" w14:textId="77777777" w:rsidR="00B63AB8" w:rsidRPr="00C21991" w:rsidRDefault="00B63AB8" w:rsidP="00B63AB8">
      <w:r w:rsidRPr="00C21991">
        <w:t>The final SIP response sent back by the last element of the operator domain supporting the "</w:t>
      </w:r>
      <w:proofErr w:type="spellStart"/>
      <w:r w:rsidRPr="00C21991">
        <w:t>fe</w:t>
      </w:r>
      <w:proofErr w:type="spellEnd"/>
      <w:r w:rsidRPr="00C21991">
        <w:t>-identifier" header field contains the list of addresses and application identifiers received within the initial SIP request.</w:t>
      </w:r>
    </w:p>
    <w:p w14:paraId="4A7C3A9A" w14:textId="77777777" w:rsidR="000309FE" w:rsidRPr="00C21991" w:rsidRDefault="000309FE" w:rsidP="005D46C4">
      <w:pPr>
        <w:pStyle w:val="Heading2"/>
      </w:pPr>
      <w:bookmarkStart w:id="169" w:name="_CR4_6"/>
      <w:bookmarkStart w:id="170" w:name="_Toc210127183"/>
      <w:bookmarkEnd w:id="169"/>
      <w:r w:rsidRPr="00C21991">
        <w:t>4.6</w:t>
      </w:r>
      <w:r w:rsidRPr="00C21991">
        <w:tab/>
        <w:t>Support of local service numbers</w:t>
      </w:r>
      <w:bookmarkEnd w:id="170"/>
    </w:p>
    <w:p w14:paraId="1AE0FC7D" w14:textId="77777777" w:rsidR="000309FE" w:rsidRPr="00C21991" w:rsidRDefault="000309FE" w:rsidP="000309FE">
      <w:r w:rsidRPr="00C21991">
        <w:t>For the IM CN subsystem, the support of local service numbers is provided by an AS in the subscriber's home network as described in subclause 5.7.1.7.</w:t>
      </w:r>
    </w:p>
    <w:p w14:paraId="44431962" w14:textId="77777777" w:rsidR="007978AD" w:rsidRPr="00C21991" w:rsidRDefault="007978AD" w:rsidP="005D46C4">
      <w:pPr>
        <w:pStyle w:val="Heading2"/>
      </w:pPr>
      <w:bookmarkStart w:id="171" w:name="_CR4_7"/>
      <w:bookmarkStart w:id="172" w:name="_Toc210127184"/>
      <w:bookmarkEnd w:id="171"/>
      <w:r w:rsidRPr="00C21991">
        <w:t>4.7</w:t>
      </w:r>
      <w:r w:rsidRPr="00C21991">
        <w:tab/>
        <w:t>Emergency service</w:t>
      </w:r>
      <w:bookmarkEnd w:id="172"/>
    </w:p>
    <w:p w14:paraId="5D319380" w14:textId="77777777" w:rsidR="003136DC" w:rsidRPr="00C21991" w:rsidRDefault="003136DC" w:rsidP="005D46C4">
      <w:pPr>
        <w:pStyle w:val="Heading3"/>
      </w:pPr>
      <w:bookmarkStart w:id="173" w:name="_CR4_7_1"/>
      <w:bookmarkStart w:id="174" w:name="_Toc210127185"/>
      <w:bookmarkEnd w:id="173"/>
      <w:r w:rsidRPr="00C21991">
        <w:t>4.7.1</w:t>
      </w:r>
      <w:r w:rsidRPr="00C21991">
        <w:tab/>
        <w:t>Introduction</w:t>
      </w:r>
      <w:bookmarkEnd w:id="174"/>
    </w:p>
    <w:p w14:paraId="51F4799A" w14:textId="77777777" w:rsidR="007978AD" w:rsidRPr="00C21991" w:rsidRDefault="007978AD" w:rsidP="007978AD">
      <w:r w:rsidRPr="00C21991">
        <w:t>The need for support of emergency calls in the IM CN subsystem is determined by national regulatory requirements.</w:t>
      </w:r>
    </w:p>
    <w:p w14:paraId="2AE9FC90" w14:textId="77777777" w:rsidR="003136DC" w:rsidRPr="00C21991" w:rsidRDefault="003136DC" w:rsidP="005D46C4">
      <w:pPr>
        <w:pStyle w:val="Heading3"/>
      </w:pPr>
      <w:bookmarkStart w:id="175" w:name="_CR4_7_2"/>
      <w:bookmarkStart w:id="176" w:name="_Toc210127186"/>
      <w:bookmarkEnd w:id="175"/>
      <w:r w:rsidRPr="00C21991">
        <w:t>4.7.2</w:t>
      </w:r>
      <w:r w:rsidRPr="00C21991">
        <w:tab/>
        <w:t>Emergency calls generated by a UE</w:t>
      </w:r>
      <w:bookmarkEnd w:id="176"/>
    </w:p>
    <w:p w14:paraId="6D8ADE33" w14:textId="77777777" w:rsidR="007978AD" w:rsidRPr="00C21991" w:rsidRDefault="007978AD" w:rsidP="007978AD">
      <w:r w:rsidRPr="00C21991">
        <w:t xml:space="preserve">If the UE cannot detect the emergency call attempt, the UE initiates the request as per normal procedures as described in subclause 5.1.2A. Depending on network policies, for a non-roaming UE </w:t>
      </w:r>
      <w:r w:rsidR="00AE735F" w:rsidRPr="00C21991">
        <w:t xml:space="preserve">or for a roaming UE where the P-CSCF is in the same network where the UE is roaming </w:t>
      </w:r>
      <w:r w:rsidRPr="00C21991">
        <w:t>an emergency call attempt can succeed even if the UE did not detect that an emergency session is being requested, otherwise the network rejects the request indicating to the UE that the attempt was for an emergency service.</w:t>
      </w:r>
    </w:p>
    <w:p w14:paraId="037B4C15" w14:textId="77777777" w:rsidR="007978AD" w:rsidRPr="00C21991" w:rsidRDefault="007978AD" w:rsidP="007978AD">
      <w:r w:rsidRPr="00C21991">
        <w:t>The UE procedures for UE detectable emergency calls are defined in subclause 5.1.6.</w:t>
      </w:r>
    </w:p>
    <w:p w14:paraId="2C22775B" w14:textId="77777777" w:rsidR="007978AD" w:rsidRPr="00C21991" w:rsidRDefault="007978AD" w:rsidP="007978AD">
      <w:r w:rsidRPr="00C21991">
        <w:t>The P</w:t>
      </w:r>
      <w:r w:rsidR="003B4D26" w:rsidRPr="00C21991">
        <w:rPr>
          <w:rFonts w:hint="eastAsia"/>
          <w:lang w:eastAsia="ja-JP"/>
        </w:rPr>
        <w:t>-</w:t>
      </w:r>
      <w:r w:rsidRPr="00C21991">
        <w:t>CSCF</w:t>
      </w:r>
      <w:r w:rsidR="00180085" w:rsidRPr="00C21991">
        <w:t>, S-CSCF,</w:t>
      </w:r>
      <w:r w:rsidRPr="00C21991">
        <w:t xml:space="preserve"> </w:t>
      </w:r>
      <w:r w:rsidR="003B4D26" w:rsidRPr="00C21991">
        <w:rPr>
          <w:rFonts w:hint="eastAsia"/>
          <w:lang w:eastAsia="ja-JP"/>
        </w:rPr>
        <w:t xml:space="preserve">IBCF, </w:t>
      </w:r>
      <w:r w:rsidRPr="00C21991">
        <w:t>and E-CSCF procedures for emergency service are described in subclause 5.2.10</w:t>
      </w:r>
      <w:r w:rsidR="00180085" w:rsidRPr="00C21991">
        <w:t>, 5.4.8</w:t>
      </w:r>
      <w:r w:rsidR="003B4D26" w:rsidRPr="00C21991">
        <w:rPr>
          <w:rFonts w:hint="eastAsia"/>
          <w:lang w:eastAsia="ja-JP"/>
        </w:rPr>
        <w:t>, 5.10.3.2</w:t>
      </w:r>
      <w:r w:rsidRPr="00C21991">
        <w:t xml:space="preserve"> and 5.11, respectively.</w:t>
      </w:r>
    </w:p>
    <w:p w14:paraId="41499A9A" w14:textId="77777777" w:rsidR="007978AD" w:rsidRPr="00C21991" w:rsidRDefault="007978AD" w:rsidP="007978AD">
      <w:r w:rsidRPr="00C21991">
        <w:t xml:space="preserve">Access dependent aspects of emergency service (e.g. </w:t>
      </w:r>
      <w:r w:rsidR="008E646D" w:rsidRPr="00C21991">
        <w:t xml:space="preserve">whether the access technology defines emergency bearers, </w:t>
      </w:r>
      <w:r w:rsidRPr="00C21991">
        <w:t>emergency registration support and location provision) are defined in the access technology specific annexes for each access technology.</w:t>
      </w:r>
    </w:p>
    <w:p w14:paraId="3FBCD6CB" w14:textId="77777777" w:rsidR="0085312F" w:rsidRPr="00C21991" w:rsidRDefault="0085312F" w:rsidP="0085312F">
      <w:r w:rsidRPr="00C21991">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14:paraId="4A890336" w14:textId="77777777" w:rsidR="0085312F" w:rsidRPr="00C21991" w:rsidRDefault="0085312F" w:rsidP="0085312F">
      <w:pPr>
        <w:pStyle w:val="B1"/>
      </w:pPr>
      <w:r w:rsidRPr="00C21991">
        <w:t>a)</w:t>
      </w:r>
      <w:r w:rsidRPr="00C21991">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14:paraId="054D03D1" w14:textId="77777777" w:rsidR="0085312F" w:rsidRPr="00C21991" w:rsidRDefault="0085312F" w:rsidP="0085312F">
      <w:pPr>
        <w:pStyle w:val="B1"/>
      </w:pPr>
      <w:r w:rsidRPr="00C21991">
        <w:t>b)</w:t>
      </w:r>
      <w:r w:rsidRPr="00C21991">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14:paraId="76980A31" w14:textId="77777777" w:rsidR="0085312F" w:rsidRPr="00C21991" w:rsidRDefault="0085312F" w:rsidP="0085312F">
      <w:pPr>
        <w:pStyle w:val="B1"/>
      </w:pPr>
      <w:r w:rsidRPr="00C21991">
        <w:t>c)</w:t>
      </w:r>
      <w:r w:rsidRPr="00C21991">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14:paraId="41CBEC84" w14:textId="77777777" w:rsidR="003136DC" w:rsidRPr="00C21991" w:rsidRDefault="003136DC" w:rsidP="005D46C4">
      <w:pPr>
        <w:pStyle w:val="Heading3"/>
      </w:pPr>
      <w:bookmarkStart w:id="177" w:name="_CR4_7_3"/>
      <w:bookmarkStart w:id="178" w:name="_Toc210127187"/>
      <w:bookmarkEnd w:id="177"/>
      <w:r w:rsidRPr="00C21991">
        <w:t>4.7.3</w:t>
      </w:r>
      <w:r w:rsidRPr="00C21991">
        <w:tab/>
        <w:t>Emergency calls generated by an AS</w:t>
      </w:r>
      <w:bookmarkEnd w:id="178"/>
    </w:p>
    <w:p w14:paraId="473D6163" w14:textId="77777777" w:rsidR="003136DC" w:rsidRPr="00C21991" w:rsidRDefault="003136DC" w:rsidP="003136DC">
      <w:r w:rsidRPr="00C21991">
        <w:t>In certain circumstances an AS can identify that a request is an emergency call. This may relate to a request received from a UE (or subscription-based business trunking), or may be a call generated by an AS on behalf of a UE as far as the IM CN subsystem operation is concerned. These applications are outside the scope of this document to define.</w:t>
      </w:r>
    </w:p>
    <w:p w14:paraId="18CE0037" w14:textId="77777777" w:rsidR="003136DC" w:rsidRPr="00C21991" w:rsidRDefault="003136DC" w:rsidP="003136DC">
      <w:r w:rsidRPr="00C21991">
        <w:t>Procedures in support of an AS initiating emergency calls are provided in subclause 5.7.1.1</w:t>
      </w:r>
      <w:r w:rsidR="00066FDF" w:rsidRPr="00C21991">
        <w:t>4</w:t>
      </w:r>
      <w:r w:rsidRPr="00C21991">
        <w:t>.</w:t>
      </w:r>
    </w:p>
    <w:p w14:paraId="31EAEB03" w14:textId="77777777" w:rsidR="003136DC" w:rsidRPr="00C21991" w:rsidRDefault="003136DC" w:rsidP="005D46C4">
      <w:pPr>
        <w:pStyle w:val="Heading3"/>
      </w:pPr>
      <w:bookmarkStart w:id="179" w:name="_CR4_7_4"/>
      <w:bookmarkStart w:id="180" w:name="_Toc210127188"/>
      <w:bookmarkEnd w:id="179"/>
      <w:r w:rsidRPr="00C21991">
        <w:t>4.7.4</w:t>
      </w:r>
      <w:r w:rsidRPr="00C21991">
        <w:tab/>
        <w:t>Emergency calls received from an enterprise network</w:t>
      </w:r>
      <w:bookmarkEnd w:id="180"/>
    </w:p>
    <w:p w14:paraId="1C46B24D" w14:textId="77777777" w:rsidR="003136DC" w:rsidRPr="00C21991" w:rsidRDefault="003136DC" w:rsidP="003136DC">
      <w:r w:rsidRPr="00C21991">
        <w:t>An IBCF can also route emergency calls received from an enterprise network (peering-based business trunking) to an E-CSCF.</w:t>
      </w:r>
    </w:p>
    <w:p w14:paraId="5F32F023" w14:textId="77777777" w:rsidR="003136DC" w:rsidRPr="00C21991" w:rsidRDefault="003136DC" w:rsidP="005D46C4">
      <w:pPr>
        <w:pStyle w:val="Heading3"/>
      </w:pPr>
      <w:bookmarkStart w:id="181" w:name="_CR4_7_5"/>
      <w:bookmarkStart w:id="182" w:name="_Toc210127189"/>
      <w:bookmarkEnd w:id="181"/>
      <w:r w:rsidRPr="00C21991">
        <w:t>4.7.5</w:t>
      </w:r>
      <w:r w:rsidRPr="00C21991">
        <w:tab/>
        <w:t>Location in emergency calls</w:t>
      </w:r>
      <w:bookmarkEnd w:id="182"/>
    </w:p>
    <w:p w14:paraId="40336973" w14:textId="77777777" w:rsidR="0073297B" w:rsidRPr="00C21991" w:rsidRDefault="0073297B" w:rsidP="0073297B">
      <w:r w:rsidRPr="00C21991">
        <w:t>A number of mechanisms also exist for providing location in support of emergency calls, both for routeing to a PSAP, and for use by the PSAP itself, in the IM CN subsystem:</w:t>
      </w:r>
    </w:p>
    <w:p w14:paraId="0F61287D" w14:textId="77777777" w:rsidR="0073297B" w:rsidRPr="00C21991" w:rsidRDefault="0073297B" w:rsidP="0073297B">
      <w:pPr>
        <w:pStyle w:val="B1"/>
      </w:pPr>
      <w:r w:rsidRPr="00C21991">
        <w:t>a)</w:t>
      </w:r>
      <w:r w:rsidRPr="00C21991">
        <w:tab/>
        <w:t>by the inclusion by the UE of the Geolocation header field containing a location by reference or by value</w:t>
      </w:r>
      <w:r w:rsidR="00047EC0" w:rsidRPr="00C21991">
        <w:t xml:space="preserve"> (see </w:t>
      </w:r>
      <w:r w:rsidR="006F272D" w:rsidRPr="00C21991">
        <w:t>RFC 6442</w:t>
      </w:r>
      <w:r w:rsidR="00047EC0" w:rsidRPr="00C21991">
        <w:t> [89])</w:t>
      </w:r>
      <w:r w:rsidRPr="00C21991">
        <w:t>;</w:t>
      </w:r>
    </w:p>
    <w:p w14:paraId="1D5AF05F" w14:textId="77777777" w:rsidR="0073297B" w:rsidRPr="00C21991" w:rsidRDefault="0073297B" w:rsidP="0073297B">
      <w:pPr>
        <w:pStyle w:val="B1"/>
      </w:pPr>
      <w:r w:rsidRPr="00C21991">
        <w:t>b)</w:t>
      </w:r>
      <w:r w:rsidRPr="00C21991">
        <w:tab/>
        <w:t xml:space="preserve">by the inclusion by the UE of a P-Access-Network-Info header field, which contains a cell identifier or location </w:t>
      </w:r>
      <w:proofErr w:type="spellStart"/>
      <w:r w:rsidRPr="00C21991">
        <w:t>identitifier</w:t>
      </w:r>
      <w:proofErr w:type="spellEnd"/>
      <w:r w:rsidRPr="00C21991">
        <w:t>, which is subsequently mapped, potentially by the recipient, into a real location;</w:t>
      </w:r>
    </w:p>
    <w:p w14:paraId="44C41F63" w14:textId="77777777" w:rsidR="0073297B" w:rsidRPr="00C21991" w:rsidRDefault="0073297B" w:rsidP="0073297B">
      <w:pPr>
        <w:pStyle w:val="B1"/>
      </w:pPr>
      <w:r w:rsidRPr="00C21991">
        <w:t>c)</w:t>
      </w:r>
      <w:r w:rsidRPr="00C21991">
        <w:tab/>
        <w:t xml:space="preserve">by the inclusion by the P-CSCF of a P-Access-Network-Info header field based on information supplied by either the PCRF or the NASS, and which contains a cell identifier or location </w:t>
      </w:r>
      <w:proofErr w:type="spellStart"/>
      <w:r w:rsidRPr="00C21991">
        <w:t>identitifier</w:t>
      </w:r>
      <w:proofErr w:type="spellEnd"/>
      <w:r w:rsidRPr="00C21991">
        <w:t>, which is subsequently mapped, potentially by the recipient, into a real location;</w:t>
      </w:r>
    </w:p>
    <w:p w14:paraId="32F4FF9E" w14:textId="77777777" w:rsidR="0073297B" w:rsidRPr="00C21991" w:rsidRDefault="0073297B" w:rsidP="0073297B">
      <w:pPr>
        <w:pStyle w:val="B1"/>
      </w:pPr>
      <w:r w:rsidRPr="00C21991">
        <w:t>d)</w:t>
      </w:r>
      <w:r w:rsidRPr="00C21991">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r w:rsidR="009730F9" w:rsidRPr="00C21991">
        <w:t>; and</w:t>
      </w:r>
    </w:p>
    <w:p w14:paraId="7BFF2464" w14:textId="77777777" w:rsidR="009730F9" w:rsidRPr="00C21991" w:rsidRDefault="009730F9" w:rsidP="0073297B">
      <w:pPr>
        <w:pStyle w:val="B1"/>
      </w:pPr>
      <w:r w:rsidRPr="00C21991">
        <w:rPr>
          <w:lang w:eastAsia="zh-CN"/>
        </w:rPr>
        <w:t>e</w:t>
      </w:r>
      <w:r w:rsidRPr="00C21991">
        <w:rPr>
          <w:rFonts w:hint="eastAsia"/>
          <w:lang w:eastAsia="zh-CN"/>
        </w:rPr>
        <w:t>)</w:t>
      </w:r>
      <w:r w:rsidRPr="00C21991">
        <w:rPr>
          <w:rFonts w:hint="eastAsia"/>
          <w:lang w:eastAsia="zh-CN"/>
        </w:rPr>
        <w:tab/>
      </w:r>
      <w:r w:rsidRPr="00C21991">
        <w:t xml:space="preserve">by the inclusion by the </w:t>
      </w:r>
      <w:r w:rsidRPr="00C21991">
        <w:rPr>
          <w:rFonts w:hint="eastAsia"/>
          <w:lang w:eastAsia="zh-CN"/>
        </w:rPr>
        <w:t>S</w:t>
      </w:r>
      <w:r w:rsidRPr="00C21991">
        <w:t xml:space="preserve">-CSCF of a P-Access-Network-Info header field based on information supplied by </w:t>
      </w:r>
      <w:r w:rsidRPr="00C21991">
        <w:rPr>
          <w:rFonts w:hint="eastAsia"/>
          <w:lang w:eastAsia="zh-CN"/>
        </w:rPr>
        <w:t>HSS</w:t>
      </w:r>
      <w:r w:rsidRPr="00C21991">
        <w:t xml:space="preserve">, and which contains a location </w:t>
      </w:r>
      <w:proofErr w:type="spellStart"/>
      <w:r w:rsidRPr="00C21991">
        <w:t>identitifier</w:t>
      </w:r>
      <w:proofErr w:type="spellEnd"/>
      <w:r w:rsidRPr="00C21991">
        <w:t>, which is subsequently mapped, potentially by the recipient, into a real location</w:t>
      </w:r>
      <w:r w:rsidRPr="00C21991">
        <w:rPr>
          <w:rFonts w:hint="eastAsia"/>
          <w:lang w:eastAsia="zh-CN"/>
        </w:rPr>
        <w:t>.</w:t>
      </w:r>
    </w:p>
    <w:p w14:paraId="062401EC" w14:textId="77777777" w:rsidR="00047EC0" w:rsidRPr="00C21991" w:rsidRDefault="00047EC0" w:rsidP="00047EC0">
      <w:r w:rsidRPr="00C21991">
        <w:t>Mechanisms also exist for providing emergency-related information to a PSAP, in requests subsequent to routeing an initial request to a PSAP, in the IM CN subsystem:</w:t>
      </w:r>
    </w:p>
    <w:p w14:paraId="2E6A7C4C" w14:textId="77777777" w:rsidR="00047EC0" w:rsidRPr="00C21991" w:rsidRDefault="00047EC0" w:rsidP="00047EC0">
      <w:pPr>
        <w:pStyle w:val="B1"/>
      </w:pPr>
      <w:r w:rsidRPr="00C21991">
        <w:t>a)</w:t>
      </w:r>
      <w:r w:rsidRPr="00C21991">
        <w:tab/>
        <w:t xml:space="preserve">by the inclusion by the UE of the Geolocation header field containing a location by reference or by value (see </w:t>
      </w:r>
      <w:r w:rsidR="006F272D" w:rsidRPr="00C21991">
        <w:t>RFC 6442</w:t>
      </w:r>
      <w:r w:rsidRPr="00C21991">
        <w:t> [89]);</w:t>
      </w:r>
    </w:p>
    <w:p w14:paraId="462F46FA" w14:textId="77777777" w:rsidR="00047EC0" w:rsidRPr="00C21991" w:rsidRDefault="00047EC0" w:rsidP="00047EC0">
      <w:pPr>
        <w:pStyle w:val="B1"/>
      </w:pPr>
      <w:r w:rsidRPr="00C21991">
        <w:t>b)</w:t>
      </w:r>
      <w:r w:rsidRPr="00C21991">
        <w:tab/>
        <w:t xml:space="preserve">by the inclusion by the UE of a P-Access-Network-Info header field, which contains a cell identifier or location </w:t>
      </w:r>
      <w:proofErr w:type="spellStart"/>
      <w:r w:rsidRPr="00C21991">
        <w:t>identitifier</w:t>
      </w:r>
      <w:proofErr w:type="spellEnd"/>
      <w:r w:rsidRPr="00C21991">
        <w:t>, which is subsequently mapped, potentially by the recipient, into a real location;</w:t>
      </w:r>
    </w:p>
    <w:p w14:paraId="1EC2B6B8" w14:textId="77777777" w:rsidR="00047EC0" w:rsidRPr="00C21991" w:rsidRDefault="00047EC0" w:rsidP="00047EC0">
      <w:pPr>
        <w:pStyle w:val="B1"/>
      </w:pPr>
      <w:r w:rsidRPr="00C21991">
        <w:t>c)</w:t>
      </w:r>
      <w:r w:rsidRPr="00C21991">
        <w:tab/>
        <w:t xml:space="preserve">by the inclusion by the P-CSCF of a P-Access-Network-Info header field based on information supplied by either the PCRF or the NASS, and which contains a cell identifier or location </w:t>
      </w:r>
      <w:proofErr w:type="spellStart"/>
      <w:r w:rsidRPr="00C21991">
        <w:t>identitifier</w:t>
      </w:r>
      <w:proofErr w:type="spellEnd"/>
      <w:r w:rsidRPr="00C21991">
        <w:t>, which is subsequently mapped, potentially by the recipient, into a real location;</w:t>
      </w:r>
    </w:p>
    <w:p w14:paraId="2EE878C7" w14:textId="77777777" w:rsidR="00047EC0" w:rsidRPr="00C21991" w:rsidRDefault="00047EC0" w:rsidP="00047EC0">
      <w:pPr>
        <w:pStyle w:val="B1"/>
      </w:pPr>
      <w:r w:rsidRPr="00C21991">
        <w:t>d)</w:t>
      </w:r>
      <w:r w:rsidRPr="00C21991">
        <w:tab/>
        <w:t>by the inclusion by the UE of the emergency-related information as specified in subclause 5.1.6.10</w:t>
      </w:r>
      <w:r w:rsidR="009730F9" w:rsidRPr="00C21991">
        <w:t>;</w:t>
      </w:r>
    </w:p>
    <w:p w14:paraId="276E2C28" w14:textId="77777777" w:rsidR="00035B0F" w:rsidRPr="00C21991" w:rsidRDefault="009730F9" w:rsidP="00035B0F">
      <w:pPr>
        <w:pStyle w:val="B1"/>
      </w:pPr>
      <w:r w:rsidRPr="00C21991">
        <w:t>e)</w:t>
      </w:r>
      <w:r w:rsidRPr="00C21991">
        <w:tab/>
      </w:r>
      <w:r w:rsidRPr="00C21991">
        <w:rPr>
          <w:rFonts w:hint="eastAsia"/>
          <w:lang w:eastAsia="zh-CN"/>
        </w:rPr>
        <w:t>b</w:t>
      </w:r>
      <w:r w:rsidRPr="00C21991">
        <w:t xml:space="preserve">y the inclusion by the </w:t>
      </w:r>
      <w:r w:rsidRPr="00C21991">
        <w:rPr>
          <w:rFonts w:hint="eastAsia"/>
          <w:lang w:eastAsia="zh-CN"/>
        </w:rPr>
        <w:t>S</w:t>
      </w:r>
      <w:r w:rsidRPr="00C21991">
        <w:t xml:space="preserve">-CSCF of a P-Access-Network-Info header field based on information supplied by </w:t>
      </w:r>
      <w:r w:rsidRPr="00C21991">
        <w:rPr>
          <w:rFonts w:hint="eastAsia"/>
          <w:lang w:eastAsia="zh-CN"/>
        </w:rPr>
        <w:t>HSS</w:t>
      </w:r>
      <w:r w:rsidRPr="00C21991">
        <w:t xml:space="preserve">, and which contains a location </w:t>
      </w:r>
      <w:proofErr w:type="spellStart"/>
      <w:r w:rsidRPr="00C21991">
        <w:t>identitifier</w:t>
      </w:r>
      <w:proofErr w:type="spellEnd"/>
      <w:r w:rsidRPr="00C21991">
        <w:t>, which is subsequently mapped, potentially by the recipient, into a real location</w:t>
      </w:r>
      <w:r w:rsidR="00035B0F" w:rsidRPr="00C21991">
        <w:t>; and</w:t>
      </w:r>
    </w:p>
    <w:p w14:paraId="48A0C768" w14:textId="77777777" w:rsidR="009730F9" w:rsidRPr="00C21991" w:rsidRDefault="00035B0F" w:rsidP="00035B0F">
      <w:pPr>
        <w:pStyle w:val="B1"/>
      </w:pPr>
      <w:r w:rsidRPr="00C21991">
        <w:t>f)</w:t>
      </w:r>
      <w:r w:rsidRPr="00C21991">
        <w:tab/>
        <w:t>by LRF requesting the location from the UE via E-CSCF as specified in subclause </w:t>
      </w:r>
      <w:r w:rsidR="00D246B1" w:rsidRPr="00C21991">
        <w:t>5.12.3.2</w:t>
      </w:r>
      <w:r w:rsidRPr="00C21991">
        <w:t>, subclause </w:t>
      </w:r>
      <w:r w:rsidR="00D246B1" w:rsidRPr="00C21991">
        <w:t>5.11.4.3</w:t>
      </w:r>
      <w:r w:rsidRPr="00C21991">
        <w:t>, subclause </w:t>
      </w:r>
      <w:r w:rsidR="00D246B1" w:rsidRPr="00C21991">
        <w:t>5.11.4.4</w:t>
      </w:r>
      <w:r w:rsidRPr="00C21991">
        <w:t>, subclause </w:t>
      </w:r>
      <w:r w:rsidR="00D246B1" w:rsidRPr="00C21991">
        <w:t>5.11.5</w:t>
      </w:r>
      <w:r w:rsidRPr="00C21991">
        <w:t xml:space="preserve"> and subclause </w:t>
      </w:r>
      <w:r w:rsidR="00D246B1" w:rsidRPr="00C21991">
        <w:t>5.1.6.12</w:t>
      </w:r>
      <w:r w:rsidR="009730F9" w:rsidRPr="00C21991">
        <w:rPr>
          <w:rFonts w:hint="eastAsia"/>
          <w:lang w:eastAsia="zh-CN"/>
        </w:rPr>
        <w:t>.</w:t>
      </w:r>
    </w:p>
    <w:p w14:paraId="5B0EC88E" w14:textId="77777777" w:rsidR="000B46B6" w:rsidRPr="00C21991" w:rsidRDefault="00047EC0" w:rsidP="00047EC0">
      <w:r w:rsidRPr="00C21991">
        <w:t>The E-CSCF routes such a subsequent request to the PSAP using normal SIP procedures.</w:t>
      </w:r>
    </w:p>
    <w:p w14:paraId="6130DF61" w14:textId="77777777" w:rsidR="00047EC0" w:rsidRPr="00C21991" w:rsidRDefault="00047EC0" w:rsidP="00047EC0">
      <w:pPr>
        <w:pStyle w:val="NO"/>
      </w:pPr>
      <w:r w:rsidRPr="00C21991">
        <w:t>NOTE 1: Mechanisms independent from SIP for providing the emergency related information to a PSAP after session setup exist and are not listed. The use of such mechanisms is not precluded.</w:t>
      </w:r>
    </w:p>
    <w:p w14:paraId="2AF66661" w14:textId="77777777" w:rsidR="0073297B" w:rsidRPr="00C21991" w:rsidRDefault="0073297B" w:rsidP="0073297B">
      <w:r w:rsidRPr="00C21991">
        <w:t>Which means of providing location is used depends on local regulatory and operator requirements. One or more mechanisms can be used. Location can be subject to privacy constraints.</w:t>
      </w:r>
    </w:p>
    <w:p w14:paraId="49C25E6B" w14:textId="77777777" w:rsidR="0073297B" w:rsidRPr="00C21991" w:rsidRDefault="0073297B" w:rsidP="0073297B">
      <w:pPr>
        <w:pStyle w:val="NO"/>
      </w:pPr>
      <w:r w:rsidRPr="00C21991">
        <w:t>NOTE</w:t>
      </w:r>
      <w:r w:rsidR="00047EC0" w:rsidRPr="00C21991">
        <w:t> 2</w:t>
      </w:r>
      <w:r w:rsidRPr="00C21991">
        <w:t>:</w:t>
      </w:r>
      <w:r w:rsidRPr="00C21991">
        <w:tab/>
        <w:t xml:space="preserve">A similar variety of mechanisms also exists for normal calls, where location </w:t>
      </w:r>
      <w:r w:rsidR="00544BCE" w:rsidRPr="00C21991">
        <w:t xml:space="preserve">can </w:t>
      </w:r>
      <w:r w:rsidRPr="00C21991">
        <w:t>be made use of by the recipient or by an intermediate AS, again subject to privacy constraints. The LRF is not involved in a normal call, but an AS can obtain location from the e2 interface from the NASS (see ETSI TS 283 035 [98] or from the Gateway Mobile Location Centre (GMLC).</w:t>
      </w:r>
    </w:p>
    <w:p w14:paraId="40AD1E24" w14:textId="77777777" w:rsidR="009D1B73" w:rsidRPr="00C21991" w:rsidRDefault="009D1B73" w:rsidP="005D46C4">
      <w:pPr>
        <w:pStyle w:val="Heading3"/>
      </w:pPr>
      <w:bookmarkStart w:id="183" w:name="_CR4_7_6"/>
      <w:bookmarkStart w:id="184" w:name="_Toc210127190"/>
      <w:bookmarkEnd w:id="183"/>
      <w:r w:rsidRPr="00C21991">
        <w:t>4.7.6</w:t>
      </w:r>
      <w:r w:rsidRPr="00C21991">
        <w:tab/>
      </w:r>
      <w:proofErr w:type="spellStart"/>
      <w:r w:rsidRPr="00C21991">
        <w:t>eCall</w:t>
      </w:r>
      <w:proofErr w:type="spellEnd"/>
      <w:r w:rsidRPr="00C21991">
        <w:t xml:space="preserve"> type of emergency service</w:t>
      </w:r>
      <w:bookmarkEnd w:id="184"/>
    </w:p>
    <w:p w14:paraId="4C6A1ACD" w14:textId="77777777" w:rsidR="009D1B73" w:rsidRPr="00C21991" w:rsidRDefault="009D1B73" w:rsidP="009D1B73">
      <w:r w:rsidRPr="00C21991">
        <w:t xml:space="preserve">A PSAP supporting </w:t>
      </w:r>
      <w:proofErr w:type="spellStart"/>
      <w:r w:rsidRPr="00C21991">
        <w:t>eCall</w:t>
      </w:r>
      <w:proofErr w:type="spellEnd"/>
      <w:r w:rsidRPr="00C21991">
        <w:t xml:space="preserve"> over IMS supports:</w:t>
      </w:r>
    </w:p>
    <w:p w14:paraId="1D930E81" w14:textId="77777777" w:rsidR="009D1B73" w:rsidRPr="00C21991" w:rsidRDefault="009D1B73" w:rsidP="009D1B73">
      <w:pPr>
        <w:pStyle w:val="B1"/>
      </w:pPr>
      <w:r w:rsidRPr="00C21991">
        <w:t>-</w:t>
      </w:r>
      <w:r w:rsidRPr="00C21991">
        <w:tab/>
        <w:t xml:space="preserve">receipt of the minimum set of emergency related data (MSD) in an INVITE </w:t>
      </w:r>
      <w:r w:rsidR="002E61A1" w:rsidRPr="00C21991">
        <w:t xml:space="preserve">or INFO </w:t>
      </w:r>
      <w:r w:rsidRPr="00C21991">
        <w:t>request;</w:t>
      </w:r>
    </w:p>
    <w:p w14:paraId="2DA03126" w14:textId="77777777" w:rsidR="009D1B73" w:rsidRPr="00C21991" w:rsidRDefault="009D1B73" w:rsidP="009D1B73">
      <w:pPr>
        <w:pStyle w:val="B1"/>
      </w:pPr>
      <w:r w:rsidRPr="00C21991">
        <w:t>-</w:t>
      </w:r>
      <w:r w:rsidRPr="00C21991">
        <w:tab/>
        <w:t xml:space="preserve">the </w:t>
      </w:r>
      <w:proofErr w:type="spellStart"/>
      <w:r w:rsidR="007F4FA5" w:rsidRPr="00C21991">
        <w:t>E</w:t>
      </w:r>
      <w:r w:rsidR="002E61A1" w:rsidRPr="00C21991">
        <w:t>mergencyCallData.eCall.MSD</w:t>
      </w:r>
      <w:proofErr w:type="spellEnd"/>
      <w:r w:rsidRPr="00C21991">
        <w:t xml:space="preserve"> Info-Package and the ability to request an updated MSD by including an "application/</w:t>
      </w:r>
      <w:proofErr w:type="spellStart"/>
      <w:r w:rsidR="007F4FA5" w:rsidRPr="00C21991">
        <w:t>E</w:t>
      </w:r>
      <w:r w:rsidRPr="00C21991">
        <w:t>mergencyCallData.</w:t>
      </w:r>
      <w:r w:rsidR="007F4FA5" w:rsidRPr="00C21991">
        <w:t>C</w:t>
      </w:r>
      <w:r w:rsidRPr="00C21991">
        <w:t>ontrol+xml</w:t>
      </w:r>
      <w:proofErr w:type="spellEnd"/>
      <w:r w:rsidRPr="00C21991">
        <w:t xml:space="preserve">" MIME body </w:t>
      </w:r>
      <w:r w:rsidR="002E61A1" w:rsidRPr="00C21991">
        <w:t xml:space="preserve">part </w:t>
      </w:r>
      <w:r w:rsidRPr="00C21991">
        <w:t>containing a "request" element with an "action" attribute set to "send-data" and a "datatype" attribute set to "</w:t>
      </w:r>
      <w:proofErr w:type="spellStart"/>
      <w:r w:rsidRPr="00C21991">
        <w:t>eCall.MSD</w:t>
      </w:r>
      <w:proofErr w:type="spellEnd"/>
      <w:r w:rsidRPr="00C21991">
        <w:t xml:space="preserve">" in an INFO request as defined in </w:t>
      </w:r>
      <w:r w:rsidR="007F4FA5" w:rsidRPr="00C21991">
        <w:t>RFC 8147</w:t>
      </w:r>
      <w:r w:rsidRPr="00C21991">
        <w:t> [244];</w:t>
      </w:r>
    </w:p>
    <w:p w14:paraId="758A40D0" w14:textId="77777777" w:rsidR="002E61A1" w:rsidRPr="00C21991" w:rsidRDefault="002E61A1" w:rsidP="002E61A1">
      <w:pPr>
        <w:pStyle w:val="B1"/>
      </w:pPr>
      <w:r w:rsidRPr="00C21991">
        <w:t>-</w:t>
      </w:r>
      <w:r w:rsidRPr="00C21991">
        <w:tab/>
        <w:t xml:space="preserve">sending of an acknowledgement for an MSD received in an INVITE request by including, in the final response to the INVITE request, </w:t>
      </w:r>
      <w:r w:rsidRPr="00C21991">
        <w:rPr>
          <w:lang w:eastAsia="ja-JP"/>
        </w:rPr>
        <w:t xml:space="preserve">an </w:t>
      </w:r>
      <w:r w:rsidRPr="00C21991">
        <w:t>"application/</w:t>
      </w:r>
      <w:proofErr w:type="spellStart"/>
      <w:r w:rsidR="007F4FA5" w:rsidRPr="00C21991">
        <w:t>E</w:t>
      </w:r>
      <w:r w:rsidRPr="00C21991">
        <w:t>mergencyCallData.</w:t>
      </w:r>
      <w:r w:rsidR="007F4FA5" w:rsidRPr="00C21991">
        <w:t>C</w:t>
      </w:r>
      <w:r w:rsidRPr="00C21991">
        <w:t>ontrol+xml</w:t>
      </w:r>
      <w:proofErr w:type="spellEnd"/>
      <w:r w:rsidRPr="00C21991">
        <w:t>" MIME body part with a</w:t>
      </w:r>
      <w:r w:rsidRPr="00C21991">
        <w:rPr>
          <w:lang w:eastAsia="ja-JP"/>
        </w:rPr>
        <w:t xml:space="preserve">n </w:t>
      </w:r>
      <w:r w:rsidRPr="00C21991">
        <w:t xml:space="preserve">"ack" element containing a "received" attribute set to "true" or "false" and a "ref" attribute set to the Content-ID of the MIME body part containing the MSD sent by the UE, as defined in </w:t>
      </w:r>
      <w:r w:rsidR="007F4FA5" w:rsidRPr="00C21991">
        <w:t>RFC 8147</w:t>
      </w:r>
      <w:r w:rsidRPr="00C21991">
        <w:t> [244];</w:t>
      </w:r>
    </w:p>
    <w:p w14:paraId="53E56CBD" w14:textId="77777777" w:rsidR="00B2089C" w:rsidRPr="00C21991" w:rsidRDefault="009D1B73" w:rsidP="00B2089C">
      <w:pPr>
        <w:pStyle w:val="B1"/>
      </w:pPr>
      <w:r w:rsidRPr="00C21991">
        <w:t>-</w:t>
      </w:r>
      <w:r w:rsidRPr="00C21991">
        <w:tab/>
        <w:t>receipt of the MSD using audio media stream encoded as described in 3GPP TS 26.267 [9C]</w:t>
      </w:r>
      <w:r w:rsidR="00B2089C" w:rsidRPr="00C21991">
        <w:t xml:space="preserve"> if requesting and providing MSD is required in:</w:t>
      </w:r>
    </w:p>
    <w:p w14:paraId="23896E32" w14:textId="77777777" w:rsidR="00B2089C" w:rsidRPr="00C21991" w:rsidRDefault="00B2089C" w:rsidP="00B2089C">
      <w:pPr>
        <w:pStyle w:val="B1"/>
        <w:ind w:left="810" w:hanging="270"/>
      </w:pPr>
      <w:r w:rsidRPr="00C21991">
        <w:t>1)</w:t>
      </w:r>
      <w:r w:rsidRPr="00C21991">
        <w:tab/>
        <w:t xml:space="preserve">an IMS emergency call of the automatically or manually initiated </w:t>
      </w:r>
      <w:proofErr w:type="spellStart"/>
      <w:r w:rsidRPr="00C21991">
        <w:t>eCall</w:t>
      </w:r>
      <w:proofErr w:type="spellEnd"/>
      <w:r w:rsidRPr="00C21991">
        <w:t xml:space="preserve"> type of emergency service, which was established in PS and later on handed over to CS;</w:t>
      </w:r>
    </w:p>
    <w:p w14:paraId="6A553E57" w14:textId="77777777" w:rsidR="00B2089C" w:rsidRPr="00C21991" w:rsidRDefault="00B2089C" w:rsidP="00B2089C">
      <w:pPr>
        <w:pStyle w:val="B1"/>
        <w:ind w:left="810" w:hanging="270"/>
      </w:pPr>
      <w:r w:rsidRPr="00C21991">
        <w:t>2)</w:t>
      </w:r>
      <w:r w:rsidRPr="00C21991">
        <w:tab/>
        <w:t xml:space="preserve">PSAP callback, which was established in PS and later on handed over to CS; </w:t>
      </w:r>
    </w:p>
    <w:p w14:paraId="63458910" w14:textId="77777777" w:rsidR="00B2089C" w:rsidRPr="00C21991" w:rsidRDefault="00B2089C" w:rsidP="00B2089C">
      <w:pPr>
        <w:pStyle w:val="B1"/>
        <w:ind w:left="810" w:hanging="270"/>
      </w:pPr>
      <w:r w:rsidRPr="00C21991">
        <w:t>3)</w:t>
      </w:r>
      <w:r w:rsidRPr="00C21991">
        <w:tab/>
        <w:t xml:space="preserve">PSAP callback, which was accepted by the UE in CS; or </w:t>
      </w:r>
    </w:p>
    <w:p w14:paraId="7DA81582" w14:textId="77777777" w:rsidR="009D1B73" w:rsidRPr="00C21991" w:rsidRDefault="00B2089C" w:rsidP="00B2089C">
      <w:pPr>
        <w:pStyle w:val="B1"/>
        <w:ind w:left="810" w:hanging="270"/>
      </w:pPr>
      <w:r w:rsidRPr="00C21991">
        <w:t>4)</w:t>
      </w:r>
      <w:r w:rsidRPr="00C21991">
        <w:tab/>
        <w:t xml:space="preserve">IMS non-emergency call of the test </w:t>
      </w:r>
      <w:proofErr w:type="spellStart"/>
      <w:r w:rsidRPr="00C21991">
        <w:t>eCall</w:t>
      </w:r>
      <w:proofErr w:type="spellEnd"/>
      <w:r w:rsidRPr="00C21991">
        <w:t xml:space="preserve"> type, which was established in PS and later on handed over to CS</w:t>
      </w:r>
      <w:r w:rsidR="009D1B73" w:rsidRPr="00C21991">
        <w:t>;</w:t>
      </w:r>
    </w:p>
    <w:p w14:paraId="344E0F3E" w14:textId="77777777" w:rsidR="00B2089C" w:rsidRPr="00C21991" w:rsidRDefault="009D1B73" w:rsidP="00B2089C">
      <w:pPr>
        <w:pStyle w:val="B1"/>
      </w:pPr>
      <w:r w:rsidRPr="00C21991">
        <w:t>-</w:t>
      </w:r>
      <w:r w:rsidRPr="00C21991">
        <w:tab/>
        <w:t>the ability to request an updated MSD using audio media stream encoded as described in 3GPP TS 26.267 [9C]</w:t>
      </w:r>
      <w:r w:rsidR="00B2089C" w:rsidRPr="00C21991">
        <w:t xml:space="preserve"> if requesting and providing MSD is required in:</w:t>
      </w:r>
    </w:p>
    <w:p w14:paraId="31AB9078" w14:textId="77777777" w:rsidR="00B2089C" w:rsidRPr="00C21991" w:rsidRDefault="00B2089C" w:rsidP="00B2089C">
      <w:pPr>
        <w:pStyle w:val="B1"/>
        <w:ind w:left="810" w:hanging="270"/>
      </w:pPr>
      <w:r w:rsidRPr="00C21991">
        <w:t>1)</w:t>
      </w:r>
      <w:r w:rsidRPr="00C21991">
        <w:tab/>
        <w:t xml:space="preserve">an IMS emergency call of the automatically or manually initiated </w:t>
      </w:r>
      <w:proofErr w:type="spellStart"/>
      <w:r w:rsidRPr="00C21991">
        <w:t>eCall</w:t>
      </w:r>
      <w:proofErr w:type="spellEnd"/>
      <w:r w:rsidRPr="00C21991">
        <w:t xml:space="preserve"> type of emergency service, which was established in PS and later on handed over to CS;</w:t>
      </w:r>
    </w:p>
    <w:p w14:paraId="1DD2285B" w14:textId="77777777" w:rsidR="00B2089C" w:rsidRPr="00C21991" w:rsidRDefault="00B2089C" w:rsidP="00B2089C">
      <w:pPr>
        <w:pStyle w:val="B1"/>
        <w:ind w:left="810" w:hanging="270"/>
      </w:pPr>
      <w:r w:rsidRPr="00C21991">
        <w:t>2)</w:t>
      </w:r>
      <w:r w:rsidRPr="00C21991">
        <w:tab/>
        <w:t xml:space="preserve">PSAP callback, which was established in PS and later on handed over to CS; </w:t>
      </w:r>
    </w:p>
    <w:p w14:paraId="2262FFF4" w14:textId="77777777" w:rsidR="00B2089C" w:rsidRPr="00C21991" w:rsidRDefault="00B2089C" w:rsidP="00B2089C">
      <w:pPr>
        <w:pStyle w:val="B1"/>
        <w:ind w:left="810" w:hanging="270"/>
      </w:pPr>
      <w:r w:rsidRPr="00C21991">
        <w:t>3)</w:t>
      </w:r>
      <w:r w:rsidRPr="00C21991">
        <w:tab/>
        <w:t>PSAP callback, which was accepted by the UE in CS; or</w:t>
      </w:r>
    </w:p>
    <w:p w14:paraId="4B0205C3" w14:textId="77777777" w:rsidR="009D1B73" w:rsidRPr="00C21991" w:rsidRDefault="00B2089C" w:rsidP="00B2089C">
      <w:pPr>
        <w:pStyle w:val="B1"/>
        <w:ind w:left="810" w:hanging="270"/>
      </w:pPr>
      <w:r w:rsidRPr="00C21991">
        <w:rPr>
          <w:rFonts w:eastAsia="SimSun"/>
          <w:lang w:eastAsia="en-GB"/>
        </w:rPr>
        <w:t>4)</w:t>
      </w:r>
      <w:r w:rsidRPr="00C21991">
        <w:rPr>
          <w:rFonts w:eastAsia="SimSun"/>
          <w:lang w:eastAsia="en-GB"/>
        </w:rPr>
        <w:tab/>
        <w:t xml:space="preserve">IMS non-emergency call of the test </w:t>
      </w:r>
      <w:proofErr w:type="spellStart"/>
      <w:r w:rsidRPr="00C21991">
        <w:rPr>
          <w:rFonts w:eastAsia="SimSun"/>
          <w:lang w:eastAsia="en-GB"/>
        </w:rPr>
        <w:t>eCall</w:t>
      </w:r>
      <w:proofErr w:type="spellEnd"/>
      <w:r w:rsidRPr="00C21991">
        <w:rPr>
          <w:rFonts w:eastAsia="SimSun"/>
          <w:lang w:eastAsia="en-GB"/>
        </w:rPr>
        <w:t xml:space="preserve"> type, which was established in PS and later on handed over to CS</w:t>
      </w:r>
      <w:r w:rsidR="009D1B73" w:rsidRPr="00C21991">
        <w:rPr>
          <w:rFonts w:eastAsia="SimSun"/>
          <w:lang w:eastAsia="en-GB"/>
        </w:rPr>
        <w:t>; and</w:t>
      </w:r>
    </w:p>
    <w:p w14:paraId="27A3E6AE" w14:textId="77777777" w:rsidR="009D1B73" w:rsidRPr="00C21991" w:rsidRDefault="009D1B73" w:rsidP="009D1B73">
      <w:pPr>
        <w:pStyle w:val="B1"/>
      </w:pPr>
      <w:r w:rsidRPr="00C21991">
        <w:t>-</w:t>
      </w:r>
      <w:r w:rsidRPr="00C21991">
        <w:tab/>
        <w:t xml:space="preserve">the ability to request an updated MSD using audio media stream encoded as described in 3GPP TS 26.267 [9C], if the remote UA modifies an IMS emergency call of the </w:t>
      </w:r>
      <w:proofErr w:type="spellStart"/>
      <w:r w:rsidRPr="00C21991">
        <w:t>eCall</w:t>
      </w:r>
      <w:proofErr w:type="spellEnd"/>
      <w:r w:rsidRPr="00C21991">
        <w:t xml:space="preserve"> type of emergency service and stops supporting the </w:t>
      </w:r>
      <w:proofErr w:type="spellStart"/>
      <w:r w:rsidR="007F4FA5" w:rsidRPr="00C21991">
        <w:t>E</w:t>
      </w:r>
      <w:r w:rsidR="002E61A1" w:rsidRPr="00C21991">
        <w:t>mergencyCallData.eCall.MSD</w:t>
      </w:r>
      <w:proofErr w:type="spellEnd"/>
      <w:r w:rsidRPr="00C21991">
        <w:t xml:space="preserve"> Info-Package defined in </w:t>
      </w:r>
      <w:r w:rsidR="007F4FA5" w:rsidRPr="00C21991">
        <w:t>RFC 8147</w:t>
      </w:r>
      <w:r w:rsidRPr="00C21991">
        <w:t> [244].</w:t>
      </w:r>
    </w:p>
    <w:p w14:paraId="55D556B5" w14:textId="77777777" w:rsidR="009D1B73" w:rsidRPr="00C21991" w:rsidRDefault="009D1B73" w:rsidP="009D1B73">
      <w:pPr>
        <w:pStyle w:val="NO"/>
      </w:pPr>
      <w:r w:rsidRPr="00C21991">
        <w:t>NOTE</w:t>
      </w:r>
      <w:r w:rsidR="00B2089C" w:rsidRPr="00C21991">
        <w:t> 1</w:t>
      </w:r>
      <w:r w:rsidRPr="00C21991">
        <w:t>:</w:t>
      </w:r>
      <w:r w:rsidRPr="00C21991">
        <w:tab/>
        <w:t xml:space="preserve">The remote UA modifies an IMS emergency call of the </w:t>
      </w:r>
      <w:proofErr w:type="spellStart"/>
      <w:r w:rsidRPr="00C21991">
        <w:t>eCall</w:t>
      </w:r>
      <w:proofErr w:type="spellEnd"/>
      <w:r w:rsidRPr="00C21991">
        <w:t xml:space="preserve"> type of emergency service and stops supporting the </w:t>
      </w:r>
      <w:proofErr w:type="spellStart"/>
      <w:r w:rsidR="007F4FA5" w:rsidRPr="00C21991">
        <w:t>EmergencyCallData.</w:t>
      </w:r>
      <w:r w:rsidRPr="00C21991">
        <w:t>eCall</w:t>
      </w:r>
      <w:r w:rsidR="007F4FA5" w:rsidRPr="00C21991">
        <w:t>.MSD</w:t>
      </w:r>
      <w:proofErr w:type="spellEnd"/>
      <w:r w:rsidRPr="00C21991">
        <w:t xml:space="preserve"> Info-Package defined in </w:t>
      </w:r>
      <w:r w:rsidR="007F4FA5" w:rsidRPr="00C21991">
        <w:t>RFC 8147</w:t>
      </w:r>
      <w:r w:rsidRPr="00C21991">
        <w:t> [244] when SRVCC access transfer takes place.</w:t>
      </w:r>
    </w:p>
    <w:p w14:paraId="746C521D" w14:textId="77777777" w:rsidR="00B2089C" w:rsidRPr="00C21991" w:rsidRDefault="00B2089C" w:rsidP="009D1B73">
      <w:pPr>
        <w:pStyle w:val="NO"/>
      </w:pPr>
      <w:r w:rsidRPr="00C21991">
        <w:t>NOTE 2:</w:t>
      </w:r>
      <w:r w:rsidRPr="00C21991">
        <w:tab/>
        <w:t xml:space="preserve">Receipt of the MSD using audio media stream encoded as described in 3GPP TS 26.267 [9C] is optional for a PSAP that supports </w:t>
      </w:r>
      <w:proofErr w:type="spellStart"/>
      <w:r w:rsidRPr="00C21991">
        <w:t>eCall</w:t>
      </w:r>
      <w:proofErr w:type="spellEnd"/>
      <w:r w:rsidRPr="00C21991">
        <w:t xml:space="preserve"> over IMS according to </w:t>
      </w:r>
      <w:r w:rsidR="001B3552" w:rsidRPr="00C21991">
        <w:t>EN 17184:2024 [300].</w:t>
      </w:r>
    </w:p>
    <w:p w14:paraId="7A97261B" w14:textId="77777777" w:rsidR="00F6477A" w:rsidRPr="00C21991" w:rsidRDefault="00F6477A" w:rsidP="005D46C4">
      <w:pPr>
        <w:pStyle w:val="Heading2"/>
      </w:pPr>
      <w:bookmarkStart w:id="185" w:name="_CR4_8"/>
      <w:bookmarkStart w:id="186" w:name="_Toc210127191"/>
      <w:bookmarkEnd w:id="185"/>
      <w:r w:rsidRPr="00C21991">
        <w:t>4.8</w:t>
      </w:r>
      <w:r w:rsidR="00FC3C2C" w:rsidRPr="00C21991">
        <w:tab/>
      </w:r>
      <w:r w:rsidRPr="00C21991">
        <w:t>Tracing of signalling</w:t>
      </w:r>
      <w:bookmarkEnd w:id="186"/>
    </w:p>
    <w:p w14:paraId="139DD884" w14:textId="77777777" w:rsidR="00F6477A" w:rsidRPr="00C21991" w:rsidRDefault="00F6477A" w:rsidP="005D46C4">
      <w:pPr>
        <w:pStyle w:val="Heading3"/>
      </w:pPr>
      <w:bookmarkStart w:id="187" w:name="_CR4_8_1"/>
      <w:bookmarkStart w:id="188" w:name="_Toc210127192"/>
      <w:bookmarkEnd w:id="187"/>
      <w:r w:rsidRPr="00C21991">
        <w:t>4.8.1</w:t>
      </w:r>
      <w:r w:rsidRPr="00C21991">
        <w:tab/>
        <w:t>General</w:t>
      </w:r>
      <w:bookmarkEnd w:id="188"/>
    </w:p>
    <w:p w14:paraId="2987F96D" w14:textId="77777777" w:rsidR="000B46B6" w:rsidRPr="00C21991" w:rsidRDefault="0074741D" w:rsidP="0074741D">
      <w:r w:rsidRPr="00C21991">
        <w:t xml:space="preserve">IM CN subsystem entities can log SIP signalling, for debugging or tracing purposes, as described in 3GPP TS 32.422 [17A]. Debugging of SIP signalling is configured </w:t>
      </w:r>
      <w:r w:rsidR="0050676A" w:rsidRPr="00C21991">
        <w:t>using the 3GPP IMS service level tracing management object (MO)</w:t>
      </w:r>
      <w:r w:rsidRPr="00C21991">
        <w:t xml:space="preserve">, specified in </w:t>
      </w:r>
      <w:r w:rsidR="0050676A" w:rsidRPr="00C21991">
        <w:t>3GPP TS 24.323</w:t>
      </w:r>
      <w:r w:rsidRPr="00C21991">
        <w:t> [</w:t>
      </w:r>
      <w:r w:rsidR="0050676A" w:rsidRPr="00C21991">
        <w:t>8K</w:t>
      </w:r>
      <w:r w:rsidRPr="00C21991">
        <w:t xml:space="preserve">]. </w:t>
      </w:r>
      <w:r w:rsidR="0050676A" w:rsidRPr="00C21991">
        <w:t>This management object can provide configuration data to a UE or an S-CSCF, including in a visited network</w:t>
      </w:r>
      <w:r w:rsidRPr="00C21991">
        <w:t>.</w:t>
      </w:r>
      <w:r w:rsidR="0050676A" w:rsidRPr="00C21991">
        <w:t xml:space="preserve"> Logging always begins with the initial request that creates a dialog and ends when a pre-configured stop trigger occurs or the dialog ends, whichever occurs first, as described in </w:t>
      </w:r>
      <w:r w:rsidR="000C585F" w:rsidRPr="00C21991">
        <w:t>RFC 8497</w:t>
      </w:r>
      <w:r w:rsidR="0050676A" w:rsidRPr="00C21991">
        <w:t> [140]</w:t>
      </w:r>
      <w:r w:rsidR="000C585F" w:rsidRPr="00C21991">
        <w:t xml:space="preserve"> and configured in the trace management object defined in 3GPP TS 24.323 [8K]</w:t>
      </w:r>
      <w:r w:rsidR="0050676A" w:rsidRPr="00C21991">
        <w:t>.</w:t>
      </w:r>
    </w:p>
    <w:p w14:paraId="60788A49" w14:textId="77777777" w:rsidR="000B46B6" w:rsidRPr="00C21991" w:rsidRDefault="00F6477A" w:rsidP="005D46C4">
      <w:pPr>
        <w:pStyle w:val="Heading3"/>
      </w:pPr>
      <w:bookmarkStart w:id="189" w:name="_CR4_8_2"/>
      <w:bookmarkStart w:id="190" w:name="_Toc210127193"/>
      <w:bookmarkEnd w:id="189"/>
      <w:r w:rsidRPr="00C21991">
        <w:t>4.8.2</w:t>
      </w:r>
      <w:r w:rsidRPr="00C21991">
        <w:tab/>
        <w:t>Trace depth</w:t>
      </w:r>
      <w:bookmarkEnd w:id="190"/>
    </w:p>
    <w:p w14:paraId="0B5DFB7F" w14:textId="77777777" w:rsidR="00F6477A" w:rsidRPr="00C21991" w:rsidRDefault="00F6477A" w:rsidP="00F6477A">
      <w:r w:rsidRPr="00C21991">
        <w:t>The depth parameter in trace control and configuration indicates which SIP requests and responses are logged. If the trace depth is "maximum" then all requests and responses within a dialog or standalone transaction are logged. If the trace depth is "minimum" then all requests and responses except for non-reliable 1xx responses (including 100 (Trying) responses) and the ACK request are logged.</w:t>
      </w:r>
    </w:p>
    <w:p w14:paraId="2F85FCF9" w14:textId="77777777" w:rsidR="008F1428" w:rsidRPr="00C21991" w:rsidRDefault="008F1428" w:rsidP="005D46C4">
      <w:pPr>
        <w:pStyle w:val="Heading2"/>
      </w:pPr>
      <w:bookmarkStart w:id="191" w:name="_CR4_9"/>
      <w:bookmarkStart w:id="192" w:name="_Toc210127194"/>
      <w:bookmarkEnd w:id="191"/>
      <w:r w:rsidRPr="00C21991">
        <w:t>4.9</w:t>
      </w:r>
      <w:r w:rsidRPr="00C21991">
        <w:tab/>
        <w:t>Overlap signalling</w:t>
      </w:r>
      <w:bookmarkEnd w:id="192"/>
    </w:p>
    <w:p w14:paraId="42469B06" w14:textId="77777777" w:rsidR="008F1428" w:rsidRPr="00C21991" w:rsidRDefault="008F1428" w:rsidP="005D46C4">
      <w:pPr>
        <w:pStyle w:val="Heading3"/>
      </w:pPr>
      <w:bookmarkStart w:id="193" w:name="_CR4_9_1"/>
      <w:bookmarkStart w:id="194" w:name="_Toc210127195"/>
      <w:bookmarkEnd w:id="193"/>
      <w:r w:rsidRPr="00C21991">
        <w:t>4.9.1</w:t>
      </w:r>
      <w:r w:rsidRPr="00C21991">
        <w:tab/>
        <w:t>General</w:t>
      </w:r>
      <w:bookmarkEnd w:id="194"/>
    </w:p>
    <w:p w14:paraId="29B6025C" w14:textId="77777777" w:rsidR="000B46B6" w:rsidRPr="00C21991" w:rsidRDefault="008F1428" w:rsidP="008F1428">
      <w:r w:rsidRPr="00C21991">
        <w:t>This subclause explains the overlap signalling impacts on the core entities of the IM CN subsystem.</w:t>
      </w:r>
    </w:p>
    <w:p w14:paraId="46853A58" w14:textId="77777777" w:rsidR="008F1428" w:rsidRPr="00C21991" w:rsidRDefault="008F1428" w:rsidP="008F1428">
      <w:r w:rsidRPr="00C21991">
        <w:t>The support of overlap signalling, and each of the overlap signalling method, within the IM CN subsystem, are optional and is dependent on the network policy.</w:t>
      </w:r>
    </w:p>
    <w:p w14:paraId="001C2148" w14:textId="77777777" w:rsidR="008F1428" w:rsidRPr="00C21991" w:rsidRDefault="008F1428" w:rsidP="008F1428">
      <w:r w:rsidRPr="00C21991">
        <w:t>Only one overlap signalling method shall be used within one IM CN subsystem.</w:t>
      </w:r>
    </w:p>
    <w:p w14:paraId="52357C6E" w14:textId="77777777" w:rsidR="001C6D76" w:rsidRPr="00C21991" w:rsidRDefault="001C6D76" w:rsidP="001C6D76">
      <w:pPr>
        <w:pStyle w:val="NO"/>
      </w:pPr>
      <w:r w:rsidRPr="00C21991">
        <w:t>NOTE:</w:t>
      </w:r>
      <w:r w:rsidRPr="00C21991">
        <w:tab/>
        <w:t>Interworking between the overlap signalling methods is not specified</w:t>
      </w:r>
      <w:r w:rsidRPr="00C21991">
        <w:rPr>
          <w:rFonts w:eastAsia="SimSun"/>
        </w:rPr>
        <w:t xml:space="preserve"> in this release</w:t>
      </w:r>
      <w:r w:rsidRPr="00C21991">
        <w:t>.</w:t>
      </w:r>
    </w:p>
    <w:p w14:paraId="68F3676B" w14:textId="77777777" w:rsidR="008F1428" w:rsidRPr="00C21991" w:rsidRDefault="008F1428" w:rsidP="005D46C4">
      <w:pPr>
        <w:pStyle w:val="Heading3"/>
      </w:pPr>
      <w:bookmarkStart w:id="195" w:name="_CR4_9_2"/>
      <w:bookmarkStart w:id="196" w:name="_Toc210127196"/>
      <w:bookmarkEnd w:id="195"/>
      <w:r w:rsidRPr="00C21991">
        <w:t>4.9.2</w:t>
      </w:r>
      <w:r w:rsidRPr="00C21991">
        <w:tab/>
        <w:t>Overlap signalling methods</w:t>
      </w:r>
      <w:bookmarkEnd w:id="196"/>
    </w:p>
    <w:p w14:paraId="5CD36BD4" w14:textId="77777777" w:rsidR="008F1428" w:rsidRPr="00C21991" w:rsidRDefault="008F1428" w:rsidP="005D46C4">
      <w:pPr>
        <w:pStyle w:val="Heading4"/>
      </w:pPr>
      <w:bookmarkStart w:id="197" w:name="_CR4_9_2_1"/>
      <w:bookmarkStart w:id="198" w:name="_Toc210127197"/>
      <w:bookmarkEnd w:id="197"/>
      <w:r w:rsidRPr="00C21991">
        <w:t>4.9.2.1</w:t>
      </w:r>
      <w:r w:rsidRPr="00C21991">
        <w:tab/>
        <w:t>In-dialog method</w:t>
      </w:r>
      <w:bookmarkEnd w:id="198"/>
    </w:p>
    <w:p w14:paraId="35DC9CCD" w14:textId="77777777" w:rsidR="008F1428" w:rsidRPr="00C21991" w:rsidRDefault="008F1428" w:rsidP="005D46C4">
      <w:pPr>
        <w:pStyle w:val="Heading5"/>
      </w:pPr>
      <w:bookmarkStart w:id="199" w:name="_CR4_9_2_1_1"/>
      <w:bookmarkStart w:id="200" w:name="_Toc210127198"/>
      <w:bookmarkEnd w:id="199"/>
      <w:r w:rsidRPr="00C21991">
        <w:t>4.9.2.1.1</w:t>
      </w:r>
      <w:r w:rsidRPr="00C21991">
        <w:tab/>
        <w:t>General</w:t>
      </w:r>
      <w:bookmarkEnd w:id="200"/>
    </w:p>
    <w:p w14:paraId="6B7836D1" w14:textId="77777777" w:rsidR="008F1428" w:rsidRPr="00C21991" w:rsidRDefault="008F1428" w:rsidP="008F1428">
      <w:r w:rsidRPr="00C21991">
        <w:t>The in-dialog method uses INFO requests or INVITE requests in order to transport additional digits. Before an early dialog has been established, upon reception of a 404 (Not Found) or 484 (Address Incomplete) response to an earlier INVITE request, new INVITE requests will be sent to transfer additional digits (as specified in 3GPP TS 29.163 [11B]). Once an entity establishes an early dialog, by sending a provisional response to a INVITE request, INFO requests will be sent to carry additional digits on the early dialog.</w:t>
      </w:r>
    </w:p>
    <w:p w14:paraId="7DDBE1AA" w14:textId="77777777" w:rsidR="008F1428" w:rsidRPr="00C21991" w:rsidRDefault="008F1428" w:rsidP="008F1428">
      <w:r w:rsidRPr="00C21991">
        <w:t>The message body, and associated header values, which is used to carry additional digits in INFO requests is defined in 3GPP TS 29.163 [11B].</w:t>
      </w:r>
    </w:p>
    <w:p w14:paraId="776D2CC4" w14:textId="77777777" w:rsidR="008F1428" w:rsidRPr="00C21991" w:rsidRDefault="008F1428" w:rsidP="005D46C4">
      <w:pPr>
        <w:pStyle w:val="Heading4"/>
      </w:pPr>
      <w:bookmarkStart w:id="201" w:name="_CR4_9_2_2"/>
      <w:bookmarkStart w:id="202" w:name="_Toc210127199"/>
      <w:bookmarkEnd w:id="201"/>
      <w:r w:rsidRPr="00C21991">
        <w:t>4.9.2.2</w:t>
      </w:r>
      <w:r w:rsidRPr="00C21991">
        <w:tab/>
        <w:t>Multiple-INVITE method</w:t>
      </w:r>
      <w:bookmarkEnd w:id="202"/>
    </w:p>
    <w:p w14:paraId="325B5EB4" w14:textId="77777777" w:rsidR="008F1428" w:rsidRPr="00C21991" w:rsidRDefault="008F1428" w:rsidP="005D46C4">
      <w:pPr>
        <w:pStyle w:val="Heading5"/>
      </w:pPr>
      <w:bookmarkStart w:id="203" w:name="_CR4_9_2_2_1"/>
      <w:bookmarkStart w:id="204" w:name="_Toc210127200"/>
      <w:bookmarkEnd w:id="203"/>
      <w:r w:rsidRPr="00C21991">
        <w:t>4.9.2.2.1</w:t>
      </w:r>
      <w:r w:rsidRPr="00C21991">
        <w:tab/>
        <w:t>General</w:t>
      </w:r>
      <w:bookmarkEnd w:id="204"/>
    </w:p>
    <w:p w14:paraId="764CF0D6" w14:textId="77777777" w:rsidR="008F1428" w:rsidRPr="00C21991" w:rsidRDefault="008F1428" w:rsidP="008F1428">
      <w:r w:rsidRPr="00C21991">
        <w:t>The multiple-INVITE method uses INVITE requests with the same Call ID and From header in order to transport digits (as specified in 3GPP TS 29.163 [11B]).</w:t>
      </w:r>
    </w:p>
    <w:p w14:paraId="00C02C98" w14:textId="77777777" w:rsidR="000B46B6" w:rsidRPr="00C21991" w:rsidRDefault="008F1428" w:rsidP="005D46C4">
      <w:pPr>
        <w:pStyle w:val="Heading3"/>
      </w:pPr>
      <w:bookmarkStart w:id="205" w:name="_CR4_9_3"/>
      <w:bookmarkStart w:id="206" w:name="_Toc210127201"/>
      <w:bookmarkEnd w:id="205"/>
      <w:r w:rsidRPr="00C21991">
        <w:t>4.9.3</w:t>
      </w:r>
      <w:r w:rsidRPr="00C21991">
        <w:tab/>
        <w:t>Routeing impacts</w:t>
      </w:r>
      <w:bookmarkEnd w:id="206"/>
    </w:p>
    <w:p w14:paraId="677B7797" w14:textId="77777777" w:rsidR="008F1428" w:rsidRPr="00C21991" w:rsidRDefault="008F1428" w:rsidP="005D46C4">
      <w:pPr>
        <w:pStyle w:val="Heading4"/>
      </w:pPr>
      <w:bookmarkStart w:id="207" w:name="_CR4_9_3_1"/>
      <w:bookmarkStart w:id="208" w:name="_Toc210127202"/>
      <w:bookmarkEnd w:id="207"/>
      <w:r w:rsidRPr="00C21991">
        <w:t>4.9.3.1</w:t>
      </w:r>
      <w:r w:rsidRPr="00C21991">
        <w:tab/>
        <w:t>General</w:t>
      </w:r>
      <w:bookmarkEnd w:id="208"/>
    </w:p>
    <w:p w14:paraId="06A7DACA" w14:textId="77777777" w:rsidR="00307454" w:rsidRPr="00C21991" w:rsidRDefault="008F1428" w:rsidP="00307454">
      <w:r w:rsidRPr="00C21991">
        <w:t xml:space="preserve">If overlap </w:t>
      </w:r>
      <w:proofErr w:type="spellStart"/>
      <w:r w:rsidRPr="00C21991">
        <w:t>dialing</w:t>
      </w:r>
      <w:proofErr w:type="spellEnd"/>
      <w:r w:rsidRPr="00C21991">
        <w:t xml:space="preserve"> is supported, the IM CN subsystem needs to be configured in such a manner that erroneous routeing of INVITE requests with incomplete numbers towards others entities </w:t>
      </w:r>
      <w:r w:rsidR="00307454" w:rsidRPr="00C21991">
        <w:t xml:space="preserve">than the corresponding INVITE requests with full numbers </w:t>
      </w:r>
      <w:r w:rsidRPr="00C21991">
        <w:t>is avoided</w:t>
      </w:r>
      <w:r w:rsidR="00307454" w:rsidRPr="00C21991">
        <w:t>, for instance towards a default destination for unknown numbers such as a PSTN</w:t>
      </w:r>
      <w:r w:rsidRPr="00C21991">
        <w:t xml:space="preserve">. </w:t>
      </w:r>
      <w:r w:rsidR="00307454" w:rsidRPr="00C21991">
        <w:t>Possibly impacted nodes include the S-CSCF for the UE-originated case, the transit routeing function, the I-CSCF, and application servers.</w:t>
      </w:r>
    </w:p>
    <w:p w14:paraId="70812AC8" w14:textId="77777777" w:rsidR="008F1428" w:rsidRPr="00C21991" w:rsidRDefault="00B07A86" w:rsidP="008F1428">
      <w:r w:rsidRPr="00C21991">
        <w:t xml:space="preserve">A </w:t>
      </w:r>
      <w:proofErr w:type="spellStart"/>
      <w:r w:rsidRPr="00C21991">
        <w:t>misrouteing</w:t>
      </w:r>
      <w:proofErr w:type="spellEnd"/>
      <w:r w:rsidRPr="00C21991">
        <w:t xml:space="preserve"> can be avoided</w:t>
      </w:r>
      <w:r w:rsidR="008F1428" w:rsidRPr="00C21991">
        <w:t xml:space="preserve"> by configuring the entity sending overlap signalling in such a manner that it will send the first INVITE request with a sufficient number of digits to find a suitable entry in the translation database. If ENUM is used, the ENUM database in a typical deployment contains sufficient information about the first digits, as required to identify the destination IP domain. Therefore, ENUM is able to handle incomplete numbers in such deployments. As another alternative, the </w:t>
      </w:r>
      <w:r w:rsidRPr="00C21991">
        <w:t>routeing entity</w:t>
      </w:r>
      <w:r w:rsidR="008F1428" w:rsidRPr="00C21991">
        <w:t xml:space="preserve"> can reject calls with unknown numbers with a 404 (Not Found) response, using entries in the routeing database to identify calls towards the PSTN. The S-CSCF </w:t>
      </w:r>
      <w:r w:rsidRPr="00C21991">
        <w:t xml:space="preserve">for the UE-originated case </w:t>
      </w:r>
      <w:r w:rsidR="008F1428" w:rsidRPr="00C21991">
        <w:t xml:space="preserve">could also forward calls </w:t>
      </w:r>
      <w:r w:rsidR="00992EDB" w:rsidRPr="00C21991">
        <w:t xml:space="preserve">with unknown numbers </w:t>
      </w:r>
      <w:r w:rsidR="008F1428" w:rsidRPr="00C21991">
        <w:t>to the BGCF, if the BGCF is configured to reject calls to unknown destinations with a 404 (Not Found) response.</w:t>
      </w:r>
    </w:p>
    <w:p w14:paraId="26532BBA" w14:textId="77777777" w:rsidR="008F1428" w:rsidRPr="00C21991" w:rsidRDefault="008F1428" w:rsidP="005D46C4">
      <w:pPr>
        <w:pStyle w:val="Heading4"/>
      </w:pPr>
      <w:bookmarkStart w:id="209" w:name="_CR4_9_3_2"/>
      <w:bookmarkStart w:id="210" w:name="_Toc210127203"/>
      <w:bookmarkEnd w:id="209"/>
      <w:r w:rsidRPr="00C21991">
        <w:t>4.9.3.2</w:t>
      </w:r>
      <w:r w:rsidRPr="00C21991">
        <w:tab/>
        <w:t>Deterministic routeing</w:t>
      </w:r>
      <w:bookmarkEnd w:id="210"/>
    </w:p>
    <w:p w14:paraId="5FC135CA" w14:textId="77777777" w:rsidR="008F1428" w:rsidRPr="00C21991" w:rsidRDefault="008F1428" w:rsidP="008F1428">
      <w:r w:rsidRPr="00C21991">
        <w:t xml:space="preserve">If the multiple-INVITE method is used for overlap signalling, if an entity receives a INVITE request outside an existing dialog with the same Call ID and From header </w:t>
      </w:r>
      <w:r w:rsidR="007F1564" w:rsidRPr="00C21991">
        <w:t xml:space="preserve">field </w:t>
      </w:r>
      <w:r w:rsidRPr="00C21991">
        <w:t>as a previous INVITE request during a certain period of time, the entity shall route the new INVITE request to the same next hop as the previous INVITE request.</w:t>
      </w:r>
    </w:p>
    <w:p w14:paraId="12398191" w14:textId="77777777" w:rsidR="008F1428" w:rsidRPr="00C21991" w:rsidRDefault="008F1428" w:rsidP="008F1428">
      <w:pPr>
        <w:pStyle w:val="NO"/>
      </w:pPr>
      <w:r w:rsidRPr="00C21991">
        <w:t>NOTE:</w:t>
      </w:r>
      <w:r w:rsidRPr="00C21991">
        <w:tab/>
        <w:t xml:space="preserve">INVITE requests </w:t>
      </w:r>
      <w:r w:rsidR="00992EDB" w:rsidRPr="00C21991">
        <w:t xml:space="preserve">with the same Call ID and From header fields received in sequence during a certain period of time </w:t>
      </w:r>
      <w:r w:rsidRPr="00C21991">
        <w:t>belong to the same call. The routeing towards the same next hop could be achieved by an appropriately configured database or by the entity comparing the Call ID and From header</w:t>
      </w:r>
      <w:r w:rsidR="00BA4430" w:rsidRPr="00C21991">
        <w:t xml:space="preserve"> field</w:t>
      </w:r>
      <w:r w:rsidRPr="00C21991">
        <w:t xml:space="preserve">s of each INVITE request outside an existing dialog with Call IDs and </w:t>
      </w:r>
      <w:r w:rsidR="007F1564" w:rsidRPr="00C21991">
        <w:t>"</w:t>
      </w:r>
      <w:r w:rsidR="00BA4430" w:rsidRPr="00C21991">
        <w:t>tag</w:t>
      </w:r>
      <w:r w:rsidR="007F1564" w:rsidRPr="00C21991">
        <w:t>"</w:t>
      </w:r>
      <w:r w:rsidR="00BA4430" w:rsidRPr="00C21991">
        <w:t xml:space="preserve"> From header field parameters </w:t>
      </w:r>
      <w:r w:rsidRPr="00C21991">
        <w:t xml:space="preserve">of previous INVITE requests. If the </w:t>
      </w:r>
      <w:r w:rsidR="00992EDB" w:rsidRPr="00C21991">
        <w:t>entity</w:t>
      </w:r>
      <w:r w:rsidRPr="00C21991">
        <w:t xml:space="preserve"> compares the Call ID and From header</w:t>
      </w:r>
      <w:r w:rsidR="007F1564" w:rsidRPr="00C21991">
        <w:t xml:space="preserve"> field</w:t>
      </w:r>
      <w:r w:rsidRPr="00C21991">
        <w:t>, it stores the information about received Call ID and From header</w:t>
      </w:r>
      <w:r w:rsidR="007F1564" w:rsidRPr="00C21991">
        <w:t xml:space="preserve"> field</w:t>
      </w:r>
      <w:r w:rsidRPr="00C21991">
        <w:t>s at least for a time in the order of call setup times. If paths have been established at registration time, deterministic routeing will be automatic for entities on these paths.</w:t>
      </w:r>
    </w:p>
    <w:p w14:paraId="432C62D4" w14:textId="77777777" w:rsidR="008F1428" w:rsidRPr="00C21991" w:rsidRDefault="008F1428" w:rsidP="005D46C4">
      <w:pPr>
        <w:pStyle w:val="Heading4"/>
      </w:pPr>
      <w:bookmarkStart w:id="211" w:name="_CR4_9_3_3"/>
      <w:bookmarkStart w:id="212" w:name="_Toc210127204"/>
      <w:bookmarkEnd w:id="211"/>
      <w:r w:rsidRPr="00C21991">
        <w:t>4.9.3.3</w:t>
      </w:r>
      <w:r w:rsidRPr="00C21991">
        <w:tab/>
        <w:t>Digit collection</w:t>
      </w:r>
      <w:bookmarkEnd w:id="212"/>
    </w:p>
    <w:p w14:paraId="18D83FFA" w14:textId="77777777" w:rsidR="008F1428" w:rsidRPr="00C21991" w:rsidRDefault="008F1428" w:rsidP="008F1428">
      <w:r w:rsidRPr="00C21991">
        <w:t xml:space="preserve">Entities performing routeing </w:t>
      </w:r>
      <w:proofErr w:type="spellStart"/>
      <w:r w:rsidRPr="00C21991">
        <w:t>decicisions</w:t>
      </w:r>
      <w:proofErr w:type="spellEnd"/>
      <w:r w:rsidRPr="00C21991">
        <w:t xml:space="preserve"> may require additional digits for a decision where to route an INVITE request. These entities may interact with a routeing database to reach this decision.</w:t>
      </w:r>
    </w:p>
    <w:p w14:paraId="3B1B0EF2" w14:textId="77777777" w:rsidR="008F1428" w:rsidRPr="00C21991" w:rsidRDefault="008F1428" w:rsidP="008F1428">
      <w:r w:rsidRPr="00C21991">
        <w:t>If no suitable entry in a database is found for the digits received in a INVITE request, an entity can reject the INVITE request with a 404 (Not Found) or 484 (Address Incomplete) response. This method of digit collection can be performed by a SIP proxy and is suitable both for the in-dialog and multiple-INVITE overlap signalling methods. Replying with a 404 (Not Found) response avoids the need to keep apart uncomplete and unknown numbers. The 484 (Address Incomplete) response requires the recognition of incomplete numbers.</w:t>
      </w:r>
    </w:p>
    <w:p w14:paraId="18192B70" w14:textId="77777777" w:rsidR="008F1428" w:rsidRPr="00C21991" w:rsidRDefault="008F1428" w:rsidP="008F1428">
      <w:pPr>
        <w:pStyle w:val="NO"/>
      </w:pPr>
      <w:r w:rsidRPr="00C21991">
        <w:t>NOTE:</w:t>
      </w:r>
      <w:r w:rsidRPr="00C21991">
        <w:tab/>
        <w:t>An HSS does not support the recognition of incomplete numbers. A routeing database being queried by ENUM also does not support the recognition of incomplete numbers.</w:t>
      </w:r>
    </w:p>
    <w:p w14:paraId="18A43325" w14:textId="77777777" w:rsidR="008F1428" w:rsidRPr="00C21991" w:rsidRDefault="008F1428" w:rsidP="008F1428">
      <w:r w:rsidRPr="00C21991">
        <w:t>As an alternative for the in-dialogue method, the digit collection function described in annex N.2 may be invoked. It shall be performed by an entity acting as a B2BUA. The digit collection function requires the ability to recognise incomplete number.</w:t>
      </w:r>
    </w:p>
    <w:p w14:paraId="6E4AC28B" w14:textId="77777777" w:rsidR="00047EC0" w:rsidRPr="00C21991" w:rsidRDefault="00047EC0" w:rsidP="005D46C4">
      <w:pPr>
        <w:pStyle w:val="Heading2"/>
      </w:pPr>
      <w:bookmarkStart w:id="213" w:name="_CR4_10"/>
      <w:bookmarkStart w:id="214" w:name="_Toc210127205"/>
      <w:bookmarkEnd w:id="213"/>
      <w:r w:rsidRPr="00C21991">
        <w:t>4.10</w:t>
      </w:r>
      <w:r w:rsidRPr="00C21991">
        <w:tab/>
        <w:t>Dialog correlation for IM CN subsystems</w:t>
      </w:r>
      <w:bookmarkEnd w:id="214"/>
    </w:p>
    <w:p w14:paraId="45163FDD" w14:textId="77777777" w:rsidR="00047EC0" w:rsidRPr="00C21991" w:rsidRDefault="00047EC0" w:rsidP="005D46C4">
      <w:pPr>
        <w:pStyle w:val="Heading3"/>
      </w:pPr>
      <w:bookmarkStart w:id="215" w:name="_CR4_10_1"/>
      <w:bookmarkStart w:id="216" w:name="_Toc210127206"/>
      <w:bookmarkEnd w:id="215"/>
      <w:r w:rsidRPr="00C21991">
        <w:t>4.10.1</w:t>
      </w:r>
      <w:r w:rsidRPr="00C21991">
        <w:tab/>
        <w:t>General</w:t>
      </w:r>
      <w:bookmarkEnd w:id="216"/>
    </w:p>
    <w:p w14:paraId="019CD463" w14:textId="77777777" w:rsidR="00047EC0" w:rsidRPr="00C21991" w:rsidRDefault="00047EC0" w:rsidP="00047EC0">
      <w:r w:rsidRPr="00C21991">
        <w:t>The Call-ID header field in combination with the tags in the From header field and in the To header field is the standard mechanism to identify SIP messages which belong to the same dialog. However the Call-ID header field is often changed by B2BUAs and other SIP intermediaries in the end-to-end message path.</w:t>
      </w:r>
    </w:p>
    <w:p w14:paraId="788C77EF" w14:textId="77777777" w:rsidR="000B46B6" w:rsidRPr="00C21991" w:rsidRDefault="00047EC0" w:rsidP="00047EC0">
      <w:r w:rsidRPr="00C21991">
        <w:t xml:space="preserve">To solve this problem, a Session-ID header field containing a globally unique session identifier, as defined in </w:t>
      </w:r>
      <w:r w:rsidR="005B59BF" w:rsidRPr="00C21991">
        <w:t>RFC 7989</w:t>
      </w:r>
      <w:r w:rsidRPr="00C21991">
        <w:t xml:space="preserve"> [162], can be used to correlate SIP messages belonging to the same session. In the case of a concatenation of dialogs, the dialog correlation mechanism </w:t>
      </w:r>
      <w:r w:rsidRPr="00C21991">
        <w:rPr>
          <w:lang w:eastAsia="ja-JP"/>
        </w:rPr>
        <w:t>indicates that these dialogs belong to the same session</w:t>
      </w:r>
      <w:r w:rsidRPr="00C21991">
        <w:t>.</w:t>
      </w:r>
    </w:p>
    <w:p w14:paraId="3FE1FED7" w14:textId="77777777" w:rsidR="00047EC0" w:rsidRPr="00C21991" w:rsidRDefault="00047EC0" w:rsidP="00047EC0">
      <w:r w:rsidRPr="00C21991">
        <w:t>The usage of the Session-ID header field is specified in annex A.</w:t>
      </w:r>
    </w:p>
    <w:p w14:paraId="5BFA5C97" w14:textId="77777777" w:rsidR="00047EC0" w:rsidRPr="00C21991" w:rsidRDefault="00047EC0" w:rsidP="005D46C4">
      <w:pPr>
        <w:pStyle w:val="Heading3"/>
      </w:pPr>
      <w:bookmarkStart w:id="217" w:name="_CR4_10_2"/>
      <w:bookmarkStart w:id="218" w:name="_Toc210127207"/>
      <w:bookmarkEnd w:id="217"/>
      <w:r w:rsidRPr="00C21991">
        <w:t>4.10.2</w:t>
      </w:r>
      <w:r w:rsidRPr="00C21991">
        <w:tab/>
        <w:t>CONF usage</w:t>
      </w:r>
      <w:bookmarkEnd w:id="218"/>
    </w:p>
    <w:p w14:paraId="2EBEE892" w14:textId="77777777" w:rsidR="00047EC0" w:rsidRPr="00C21991" w:rsidRDefault="00047EC0" w:rsidP="00047EC0">
      <w:r w:rsidRPr="00C21991">
        <w:t xml:space="preserve">In case of the activation of a 3PTY conference, in the INVITE request to the CONF AS the Session-ID header field is added to the URIs in the </w:t>
      </w:r>
      <w:smartTag w:uri="urn:schemas-microsoft-com:office:smarttags" w:element="stockticker">
        <w:r w:rsidRPr="00C21991">
          <w:t>URI</w:t>
        </w:r>
      </w:smartTag>
      <w:r w:rsidRPr="00C21991">
        <w:t xml:space="preserve"> list, in order to indicate the dialogs which are to be included to the 3PTY conference at the CONF AS, as described in 3GPP TS 24.147 [8B].</w:t>
      </w:r>
    </w:p>
    <w:p w14:paraId="6CECE91A" w14:textId="77777777" w:rsidR="005B63D7" w:rsidRPr="00C21991" w:rsidRDefault="005B63D7" w:rsidP="005D46C4">
      <w:pPr>
        <w:pStyle w:val="Heading2"/>
      </w:pPr>
      <w:bookmarkStart w:id="219" w:name="_CR4_11"/>
      <w:bookmarkStart w:id="220" w:name="_Toc210127208"/>
      <w:bookmarkEnd w:id="219"/>
      <w:r w:rsidRPr="00C21991">
        <w:t>4.11</w:t>
      </w:r>
      <w:r w:rsidRPr="00C21991">
        <w:tab/>
        <w:t>Priority mechanisms</w:t>
      </w:r>
      <w:bookmarkEnd w:id="220"/>
    </w:p>
    <w:p w14:paraId="57B76FE6" w14:textId="77777777" w:rsidR="005B63D7" w:rsidRPr="00C21991" w:rsidRDefault="005B63D7" w:rsidP="005B63D7">
      <w:r w:rsidRPr="00C21991">
        <w:t>In support of priority, the IM CN subsystem uses the mechanisms of RFC 4412 [116]. The request for prioritisation of a transaction / dialog may, for some deployments, be marked with the Resource-Priority header field by the UE. For other deployments, the request is not marked for priority by the UE, but the request is instead identified as a priority request and marked for priority (via a Resource-Priority header field) by a functional entity (e.g., P-CSCF) within the network. Subsequent to successful authorisation at an authorisation point (e.g. AS), request is considered to be authorised.</w:t>
      </w:r>
    </w:p>
    <w:p w14:paraId="334CA24C" w14:textId="77777777" w:rsidR="005B63D7" w:rsidRPr="00C21991" w:rsidRDefault="005B63D7" w:rsidP="005B63D7">
      <w:r w:rsidRPr="00C21991">
        <w:t>The characteristics of any priority scheme is defined by the namespace that is used. This determines how priority is applied to the SIP signalling, to the bearer carrying the SIP signalling, and to the bearers carrying any media. Different priority levels exist within each namespace. Priority levels in one namespace have no relationship to the priority levels in any other namespace, i.e. priority level "1" in namespace "A" may have an entirely different level and characteristic of priority treatment to an identically labelled priority level "1" in namespace "B".</w:t>
      </w:r>
    </w:p>
    <w:p w14:paraId="1DFB0BFD" w14:textId="77777777" w:rsidR="005B63D7" w:rsidRPr="00C21991" w:rsidRDefault="005B63D7" w:rsidP="005B63D7">
      <w:r w:rsidRPr="00C21991">
        <w:t xml:space="preserve">A network can support multiple namespaces. It is up to the network operator (potentially based on regulatory or </w:t>
      </w:r>
      <w:proofErr w:type="spellStart"/>
      <w:r w:rsidRPr="00C21991">
        <w:t>contractural</w:t>
      </w:r>
      <w:proofErr w:type="spellEnd"/>
      <w:r w:rsidRPr="00C21991">
        <w:t xml:space="preserve"> obligations) to define the relationship between the priority mechanisms for each namespace, and indeed with calls that are not given any priority. It is normal that prioritised calls do not have access to 100% of any available resource and indeed are limited to a much lower figure. Priority is optional, and this document places no requirement on a conformant IM CN subsystem implementation to support priority, or indeed any namespace in a priority scheme. Regulators can however place their own requirements on an operator. Emergency transactions or dialogs (see subclause 4.7) can also have their own priority scheme.</w:t>
      </w:r>
    </w:p>
    <w:p w14:paraId="43079C3C" w14:textId="77777777" w:rsidR="005B63D7" w:rsidRPr="00C21991" w:rsidRDefault="005B63D7" w:rsidP="005B63D7">
      <w:pPr>
        <w:rPr>
          <w:rFonts w:eastAsia="SimSun"/>
          <w:sz w:val="24"/>
          <w:szCs w:val="24"/>
          <w:lang w:eastAsia="zh-CN"/>
        </w:rPr>
      </w:pPr>
      <w:r w:rsidRPr="00C21991">
        <w:t xml:space="preserve">RFC 4412 [116] specifies several resource priority namespaces. For example, certain national </w:t>
      </w:r>
      <w:smartTag w:uri="urn:schemas-microsoft-com:office:smarttags" w:element="stockticker">
        <w:r w:rsidRPr="00C21991">
          <w:t>MPS</w:t>
        </w:r>
      </w:smartTag>
      <w:r w:rsidRPr="00C21991">
        <w:t xml:space="preserve"> implementations use resource priority namespaces of </w:t>
      </w:r>
      <w:smartTag w:uri="urn:schemas-microsoft-com:office:smarttags" w:element="stockticker">
        <w:r w:rsidRPr="00C21991">
          <w:t>ETS</w:t>
        </w:r>
      </w:smartTag>
      <w:r w:rsidRPr="00C21991">
        <w:t xml:space="preserve"> (Emergency Telecommunications Service) and </w:t>
      </w:r>
      <w:smartTag w:uri="urn:schemas-microsoft-com:office:smarttags" w:element="stockticker">
        <w:r w:rsidRPr="00C21991">
          <w:t>WPS</w:t>
        </w:r>
      </w:smartTag>
      <w:r w:rsidRPr="00C21991">
        <w:t xml:space="preserve"> (Wireless Priority Service).</w:t>
      </w:r>
    </w:p>
    <w:p w14:paraId="160193E6" w14:textId="77777777" w:rsidR="005B63D7" w:rsidRPr="00C21991" w:rsidRDefault="005B63D7" w:rsidP="005B63D7">
      <w:r w:rsidRPr="00C21991">
        <w:t>Several ways of using priority exist, depending on the authorisation mechanism adopted. These are identified as follows. In each of these authorisation means authorisation to use the service, the namespace, and the priority level within that namespace:</w:t>
      </w:r>
    </w:p>
    <w:p w14:paraId="559399D2" w14:textId="77777777" w:rsidR="005B63D7" w:rsidRPr="00C21991" w:rsidRDefault="005B63D7" w:rsidP="002C6D30">
      <w:pPr>
        <w:pStyle w:val="B1"/>
      </w:pPr>
      <w:r w:rsidRPr="00C21991">
        <w:t>1)</w:t>
      </w:r>
      <w:r w:rsidRPr="00C21991">
        <w:tab/>
        <w:t>Authorisation based on subscription in the IM CN subsystem only, priority requested by the UE using the Resource Priority header field. Whether the user is allowed to use priority or not, and the appropriate namespace and priority levels, is stored as part of the user profile in the HSS. As part of the reg event package subscription, this information is given to the P-CSCF when the contact information for any public user identity changes, and based on this information, the P-CSCF acts as the authorisation point for priority on individual requests. At the P-CSCF, when a Resource-Priority header field is received from the UE, if the requested priority equates to a value (namespace and priority level) that the P-CSCF knows is allowed for that public user identity, the priority is authorised.</w:t>
      </w:r>
    </w:p>
    <w:p w14:paraId="1A810121" w14:textId="77777777" w:rsidR="005B63D7" w:rsidRPr="00C21991" w:rsidRDefault="005B63D7" w:rsidP="005B63D7">
      <w:pPr>
        <w:pStyle w:val="B1"/>
      </w:pPr>
      <w:r w:rsidRPr="00C21991">
        <w:t>2)</w:t>
      </w:r>
      <w:r w:rsidRPr="00C21991">
        <w:tab/>
        <w:t xml:space="preserve">Authorisation based on a database deployed by an AS; priority requested by the UE using a special </w:t>
      </w:r>
      <w:proofErr w:type="spellStart"/>
      <w:r w:rsidRPr="00C21991">
        <w:t>dialstring</w:t>
      </w:r>
      <w:proofErr w:type="spellEnd"/>
      <w:r w:rsidRPr="00C21991">
        <w:t xml:space="preserve">. In this case the user requires no priority subscription information in the HSS. Specific </w:t>
      </w:r>
      <w:proofErr w:type="spellStart"/>
      <w:r w:rsidRPr="00C21991">
        <w:t>dialstrings</w:t>
      </w:r>
      <w:proofErr w:type="spellEnd"/>
      <w:r w:rsidRPr="00C21991">
        <w:t xml:space="preserve"> are configured in the P-CSCF. When a request is received from the UE by the P-CSCF, if the request contains a specific </w:t>
      </w:r>
      <w:proofErr w:type="spellStart"/>
      <w:r w:rsidRPr="00C21991">
        <w:t>dialstring</w:t>
      </w:r>
      <w:proofErr w:type="spellEnd"/>
      <w:r w:rsidRPr="00C21991">
        <w:t xml:space="preserve"> that is recognised by the P-CSCF as being eligible for priority treatment, the request is marked for temporary priority, subject to subsequent authorisation by an authorisation point (i.e., AS). And all such requests are routed to an AS. Final authorisation is granted by the AS, based on a PIN or password exchange with the U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621521C8" w14:textId="77777777" w:rsidR="005B63D7" w:rsidRPr="00C21991" w:rsidRDefault="005B63D7" w:rsidP="005B63D7">
      <w:pPr>
        <w:pStyle w:val="B1"/>
      </w:pPr>
      <w:r w:rsidRPr="00C21991">
        <w:t>3)</w:t>
      </w:r>
      <w:r w:rsidRPr="00C21991">
        <w:tab/>
        <w:t xml:space="preserve">Authorisation based on subscription in the IM CN subsystem </w:t>
      </w:r>
      <w:r w:rsidR="00A7467B" w:rsidRPr="00C21991">
        <w:t xml:space="preserve">and </w:t>
      </w:r>
      <w:r w:rsidRPr="00C21991">
        <w:t xml:space="preserve">on a database deployed by an AS; priority requested by the UE using a special </w:t>
      </w:r>
      <w:proofErr w:type="spellStart"/>
      <w:r w:rsidRPr="00C21991">
        <w:t>dialstring</w:t>
      </w:r>
      <w:proofErr w:type="spellEnd"/>
      <w:r w:rsidRPr="00C21991">
        <w:t xml:space="preserve">. Specific </w:t>
      </w:r>
      <w:proofErr w:type="spellStart"/>
      <w:r w:rsidRPr="00C21991">
        <w:t>dialstrings</w:t>
      </w:r>
      <w:proofErr w:type="spellEnd"/>
      <w:r w:rsidRPr="00C21991">
        <w:t xml:space="preserve"> are configured in the P-CSCF. When a request is received from the UE by the P-CSCF, if the request contains a specific </w:t>
      </w:r>
      <w:proofErr w:type="spellStart"/>
      <w:r w:rsidRPr="00C21991">
        <w:t>dialstring</w:t>
      </w:r>
      <w:proofErr w:type="spellEnd"/>
      <w:r w:rsidRPr="00C21991">
        <w:t xml:space="preserve"> that is recognised by the P-CSCF as being eligible for priority treatment, the request is marked for temporary priority, subject to subsequent authorisation by an authorisation point (i.e., AS). Based on </w:t>
      </w:r>
      <w:proofErr w:type="spellStart"/>
      <w:r w:rsidRPr="00C21991">
        <w:t>iFC</w:t>
      </w:r>
      <w:proofErr w:type="spellEnd"/>
      <w:r w:rsidRPr="00C21991">
        <w:t xml:space="preserve"> functionality that exists at the S-CSCF (from the users subscription in the HSS), such requests are routed to an AS. Final authorisation is granted by the AS, based on a PIN or password exchange with the UE or based on user profil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14:paraId="5FBDEAD8" w14:textId="77777777" w:rsidR="009E2AB9" w:rsidRPr="00C21991" w:rsidRDefault="009E2AB9" w:rsidP="009E2AB9">
      <w:r w:rsidRPr="00C21991">
        <w:t>Some administrations can require the use of multiple approaches in the same network.</w:t>
      </w:r>
    </w:p>
    <w:p w14:paraId="13E73D9C" w14:textId="77777777" w:rsidR="009E2AB9" w:rsidRPr="00C21991" w:rsidRDefault="009E2AB9" w:rsidP="009E2AB9">
      <w:r w:rsidRPr="00C21991">
        <w:t>Based on regional/national requirements and network operator policy, registrations from MPS-subscribed UEs can be handled with priority. If the P-CSCF determines that a received SIP REGISTER request is from the MPS-subscribed UE, the P-CSCF should insert an appropriate Resource-Priority header field and treat the request with priority.</w:t>
      </w:r>
    </w:p>
    <w:p w14:paraId="293334AF" w14:textId="77777777" w:rsidR="009E2AB9" w:rsidRPr="00C21991" w:rsidRDefault="009E2AB9" w:rsidP="009E2AB9">
      <w:pPr>
        <w:pStyle w:val="NO"/>
        <w:rPr>
          <w:lang w:eastAsia="ja-JP"/>
        </w:rPr>
      </w:pPr>
      <w:r w:rsidRPr="00C21991">
        <w:rPr>
          <w:rFonts w:hint="eastAsia"/>
          <w:lang w:eastAsia="ja-JP"/>
        </w:rPr>
        <w:t>NOTE:</w:t>
      </w:r>
      <w:r w:rsidRPr="00C21991">
        <w:rPr>
          <w:rFonts w:hint="eastAsia"/>
          <w:lang w:eastAsia="ja-JP"/>
        </w:rPr>
        <w:tab/>
      </w:r>
      <w:r w:rsidRPr="00C21991">
        <w:rPr>
          <w:lang w:eastAsia="ja-JP"/>
        </w:rPr>
        <w:t>The mechanism used by the P-CSCF to determine that a UE is an MPS-subscribed UE is implementation specific.  For example, all IMS messages from MPS-subscribed UEs can be marked by the P-GW or SMF/UPF with a designated DSCP value (per subclause 11.9 of 3GPP TS 29.061 [11] and subclause 8.3 of 3GPP TS 29.561 [299]) or sent using a designated IP address and port</w:t>
      </w:r>
      <w:r w:rsidRPr="00C21991">
        <w:rPr>
          <w:rFonts w:hint="eastAsia"/>
          <w:lang w:eastAsia="ja-JP"/>
        </w:rPr>
        <w:t>.</w:t>
      </w:r>
    </w:p>
    <w:p w14:paraId="2C78DB18" w14:textId="77777777" w:rsidR="005B63D7" w:rsidRPr="00C21991" w:rsidRDefault="005B63D7" w:rsidP="005B63D7">
      <w:r w:rsidRPr="00C21991">
        <w:t xml:space="preserve">For the cases of interworking with other networks, where the P-CSCF of the other network does not support priority, but it is intended or required to give users of that P-CSCF priority in the home network, provision is made for recognition of </w:t>
      </w:r>
      <w:proofErr w:type="spellStart"/>
      <w:r w:rsidRPr="00C21991">
        <w:t>dialstrings</w:t>
      </w:r>
      <w:proofErr w:type="spellEnd"/>
      <w:r w:rsidRPr="00C21991">
        <w:t xml:space="preserve"> by the IBCF and the S-CSCF.</w:t>
      </w:r>
      <w:r w:rsidR="00A7467B" w:rsidRPr="00C21991">
        <w:t xml:space="preserve"> In such scenarios, when the IBCF or S-CSCF recognize that a request contains a </w:t>
      </w:r>
      <w:proofErr w:type="spellStart"/>
      <w:r w:rsidR="00A7467B" w:rsidRPr="00C21991">
        <w:t>dialstring</w:t>
      </w:r>
      <w:proofErr w:type="spellEnd"/>
      <w:r w:rsidR="00A7467B" w:rsidRPr="00C21991">
        <w:t xml:space="preserve"> as being eligible for priority treatment, the request is marked by the IBCF or S-CSCF for temporary priority, subject to subsequent authorisation by an authorisation point (i.e. AS). This mechanism does not have an impact on the network where the P-CSCF resides.</w:t>
      </w:r>
    </w:p>
    <w:p w14:paraId="3379E011" w14:textId="77777777" w:rsidR="00673D24" w:rsidRPr="00C21991" w:rsidRDefault="00673D24" w:rsidP="00A332E3">
      <w:r w:rsidRPr="00C21991">
        <w:t>Where the network has a requirement to prioritise emergency calls, it can either perform this function by the use of the "</w:t>
      </w:r>
      <w:proofErr w:type="spellStart"/>
      <w:r w:rsidRPr="00C21991">
        <w:t>esnet</w:t>
      </w:r>
      <w:proofErr w:type="spellEnd"/>
      <w:r w:rsidRPr="00C21991">
        <w:t xml:space="preserve">" namespace in the Resource-Priority header field (as defined in </w:t>
      </w:r>
      <w:r w:rsidR="00A332E3" w:rsidRPr="00C21991">
        <w:rPr>
          <w:rFonts w:eastAsia="MS Mincho"/>
          <w:lang w:eastAsia="ja-JP"/>
        </w:rPr>
        <w:t>RFC 7135</w:t>
      </w:r>
      <w:r w:rsidR="00B4241D" w:rsidRPr="00C21991">
        <w:t> [197</w:t>
      </w:r>
      <w:r w:rsidRPr="00C21991">
        <w:t>]), or by recognition of the presence of the service URN relating to an emergency. Where the Resource-Priority header field is used for this purpose, it is inserted by the entity identifying the emergency call, i.e. the P-CSCF or the IBCF. There is no usage of this namespace from the UE, and when this namespace is used, the trust domain implementation is set to remove it if it occurs from the UE.</w:t>
      </w:r>
    </w:p>
    <w:p w14:paraId="6595B66E" w14:textId="77777777" w:rsidR="00D85806" w:rsidRPr="00C21991" w:rsidRDefault="00D85806" w:rsidP="00A332E3">
      <w:r w:rsidRPr="00C21991">
        <w:t>Where a network has requirements on attestation and signing of priority IMS sessions (e.g., MPS sessions) the Priority verification using assertion of priority information feature described in subclause 3.1 shall be supported and the Calling number verification using signature verification and attestation information feature described in subclause 3.1 may be supported.</w:t>
      </w:r>
    </w:p>
    <w:p w14:paraId="3B847406" w14:textId="77777777" w:rsidR="00E06100" w:rsidRPr="00C21991" w:rsidRDefault="00E06100" w:rsidP="00A332E3">
      <w:pPr>
        <w:rPr>
          <w:rFonts w:eastAsia="MS Mincho"/>
          <w:lang w:eastAsia="ja-JP"/>
        </w:rPr>
      </w:pPr>
      <w:r w:rsidRPr="00C21991">
        <w:t>Where the network has requirements on attestation and signing of originating calling identification information for emergency</w:t>
      </w:r>
      <w:r w:rsidR="00544A3B" w:rsidRPr="00C21991">
        <w:t xml:space="preserve"> and</w:t>
      </w:r>
      <w:r w:rsidRPr="00C21991">
        <w:t xml:space="preserve"> emergency callback IMS sessions, and on authentication of a Resource-Priority header field and a header field value "</w:t>
      </w:r>
      <w:proofErr w:type="spellStart"/>
      <w:r w:rsidRPr="00C21991">
        <w:t>psap</w:t>
      </w:r>
      <w:proofErr w:type="spellEnd"/>
      <w:r w:rsidRPr="00C21991">
        <w:t>-callback" of a Priority header field, Calling number verification using signature verification and attestation information and Priority verification using assertion of priority information features described in subclause 3.1 shall be supported.</w:t>
      </w:r>
    </w:p>
    <w:p w14:paraId="6363F0C1" w14:textId="77777777" w:rsidR="006C06A0" w:rsidRPr="00C21991" w:rsidRDefault="006C06A0" w:rsidP="005D46C4">
      <w:pPr>
        <w:pStyle w:val="Heading2"/>
      </w:pPr>
      <w:bookmarkStart w:id="221" w:name="_CR4_12"/>
      <w:bookmarkStart w:id="222" w:name="_Toc210127209"/>
      <w:bookmarkEnd w:id="221"/>
      <w:r w:rsidRPr="00C21991">
        <w:t>4.12</w:t>
      </w:r>
      <w:r w:rsidRPr="00C21991">
        <w:tab/>
        <w:t>Overload control</w:t>
      </w:r>
      <w:bookmarkEnd w:id="222"/>
    </w:p>
    <w:p w14:paraId="0C180F82" w14:textId="77777777" w:rsidR="006C06A0" w:rsidRPr="00C21991" w:rsidRDefault="006C06A0" w:rsidP="006C06A0">
      <w:r w:rsidRPr="00C21991">
        <w:t>Usage of overload control is independent of the nature of any SIP using entity, i.e. there are no specific requirements for any particular IMS functional entity implementing SIP. The capability however is not extended to the UE</w:t>
      </w:r>
      <w:r w:rsidR="000F5068" w:rsidRPr="00C21991">
        <w:t xml:space="preserve"> except when performing the function of an externally attached network</w:t>
      </w:r>
      <w:r w:rsidRPr="00C21991">
        <w:t>.</w:t>
      </w:r>
    </w:p>
    <w:p w14:paraId="12179737" w14:textId="77777777" w:rsidR="006C06A0" w:rsidRPr="00C21991" w:rsidRDefault="006C06A0" w:rsidP="006C06A0">
      <w:r w:rsidRPr="00C21991">
        <w:t>Two mechanisms are defined as follows:</w:t>
      </w:r>
    </w:p>
    <w:p w14:paraId="2E10DA2B" w14:textId="77777777" w:rsidR="006C06A0" w:rsidRPr="00C21991" w:rsidRDefault="006C06A0" w:rsidP="006C06A0">
      <w:pPr>
        <w:pStyle w:val="B1"/>
      </w:pPr>
      <w:r w:rsidRPr="00C21991">
        <w:t>-</w:t>
      </w:r>
      <w:r w:rsidRPr="00C21991">
        <w:tab/>
        <w:t xml:space="preserve">a feedback based mechanism defined in </w:t>
      </w:r>
      <w:r w:rsidR="002C0AB8" w:rsidRPr="00C21991">
        <w:t>RFC 7339</w:t>
      </w:r>
      <w:r w:rsidR="008B217A" w:rsidRPr="00C21991">
        <w:t> [199</w:t>
      </w:r>
      <w:r w:rsidRPr="00C21991">
        <w:t xml:space="preserve">], where the feedback is given in the Via header field of signalling messages supporting the traffic. </w:t>
      </w:r>
      <w:r w:rsidR="002C0AB8" w:rsidRPr="00C21991">
        <w:t>RFC 7339</w:t>
      </w:r>
      <w:r w:rsidR="008B217A" w:rsidRPr="00C21991">
        <w:t> [199</w:t>
      </w:r>
      <w:r w:rsidRPr="00C21991">
        <w:t>] also defines the default algorithm for usage of the feedback based mechanism in the IM CN subsystem</w:t>
      </w:r>
      <w:r w:rsidR="000F5068" w:rsidRPr="00C21991">
        <w:t xml:space="preserve"> (i.e. loss-based algorithm)</w:t>
      </w:r>
      <w:r w:rsidRPr="00C21991">
        <w:t xml:space="preserve">. Additional algorithms are either already defined, e.g. the rate-based scheme defined in </w:t>
      </w:r>
      <w:r w:rsidR="0053698C" w:rsidRPr="00C21991">
        <w:t>RFC 7415</w:t>
      </w:r>
      <w:r w:rsidR="008B217A" w:rsidRPr="00C21991">
        <w:t> [200</w:t>
      </w:r>
      <w:r w:rsidRPr="00C21991">
        <w:t>] or can also be defined in the future. As it is carried in the Via header fields the nature of the mechanism is hop by hop.</w:t>
      </w:r>
    </w:p>
    <w:p w14:paraId="578E7E82" w14:textId="77777777" w:rsidR="006C06A0" w:rsidRPr="00C21991" w:rsidRDefault="006C06A0" w:rsidP="006C06A0">
      <w:pPr>
        <w:pStyle w:val="B1"/>
      </w:pPr>
      <w:r w:rsidRPr="00C21991">
        <w:t>-</w:t>
      </w:r>
      <w:r w:rsidRPr="00C21991">
        <w:tab/>
        <w:t xml:space="preserve">an event package for distributing load filters defined in </w:t>
      </w:r>
      <w:r w:rsidR="002E01BD" w:rsidRPr="00C21991">
        <w:t>RFC 7200</w:t>
      </w:r>
      <w:r w:rsidR="008B217A" w:rsidRPr="00C21991">
        <w:t> [201</w:t>
      </w:r>
      <w:r w:rsidRPr="00C21991">
        <w:t>], which can be either used in a hop-by-hop manner between adjacent entities in a similar manner to the feedback based mechanism, or can be used on a wider basis across the network, subject to the restrictions given in annex A. In this manner it can be used to address expected overload situations, e.g. for voting calls initiated by a specific television programme.</w:t>
      </w:r>
    </w:p>
    <w:p w14:paraId="109827BB" w14:textId="77777777" w:rsidR="000F5068" w:rsidRPr="00C21991" w:rsidRDefault="000F5068" w:rsidP="000F5068">
      <w:r w:rsidRPr="00C21991">
        <w:t>When the load filters based mechanism is used in the IMS, the default algorithm is loss-based (i.e. the filter specifies the relative percentage of incoming requests that can be accepted).</w:t>
      </w:r>
    </w:p>
    <w:p w14:paraId="3838F6FE" w14:textId="77777777" w:rsidR="006C06A0" w:rsidRPr="00C21991" w:rsidRDefault="006469F3" w:rsidP="005D46C4">
      <w:r w:rsidRPr="00C21991">
        <w:t xml:space="preserve">The S-CSCF, application servers and entities that implement the additional routeing capability </w:t>
      </w:r>
      <w:r w:rsidR="006C06A0" w:rsidRPr="00C21991">
        <w:t xml:space="preserve">can </w:t>
      </w:r>
      <w:r w:rsidRPr="00C21991">
        <w:t xml:space="preserve">use both mechanisms </w:t>
      </w:r>
      <w:r w:rsidR="006C06A0" w:rsidRPr="00C21991">
        <w:t>in parallel on the same interfaces.</w:t>
      </w:r>
    </w:p>
    <w:p w14:paraId="7C6841BD" w14:textId="77777777" w:rsidR="006C06A0" w:rsidRPr="00C21991" w:rsidRDefault="006C06A0" w:rsidP="006C06A0">
      <w:r w:rsidRPr="00C21991">
        <w:t>There are no specific reasons why one protocol mechanism should be specified over another, although some discussion is given in the documents specifying the mechanisms themselves. It is regarded as a deployment issue as to which mechanisms are supported, and which algorithms are supported within those mechanisms, beyond those that the mechanisms themselves identify as mandatory. An operator will need to take a network wide view to planning their overload control strategy, it cannot be performed on ad-hoc basis as nodes are deployed.</w:t>
      </w:r>
    </w:p>
    <w:p w14:paraId="46AEFD33" w14:textId="77777777" w:rsidR="006C06A0" w:rsidRPr="00C21991" w:rsidRDefault="006C06A0" w:rsidP="006C06A0">
      <w:r w:rsidRPr="00C21991">
        <w:t xml:space="preserve">For the distribution of load filters mechanism, typical deployments might include an S-CSCF subscribing to the load control event package at an AS, an AS subscribing to the load control event </w:t>
      </w:r>
      <w:r w:rsidR="000F5068" w:rsidRPr="00C21991">
        <w:t xml:space="preserve">package </w:t>
      </w:r>
      <w:r w:rsidRPr="00C21991">
        <w:t xml:space="preserve">at an AS, and an </w:t>
      </w:r>
      <w:r w:rsidR="000F5068" w:rsidRPr="00C21991">
        <w:t>entity hosting additional routeing capabilities as specified in subclause</w:t>
      </w:r>
      <w:r w:rsidR="00D2720D" w:rsidRPr="00C21991">
        <w:t> </w:t>
      </w:r>
      <w:r w:rsidR="000F5068" w:rsidRPr="00C21991">
        <w:t xml:space="preserve">I.3 </w:t>
      </w:r>
      <w:r w:rsidRPr="00C21991">
        <w:t>subscribing to the load-control event package at the AS.</w:t>
      </w:r>
    </w:p>
    <w:p w14:paraId="42346C03" w14:textId="77777777" w:rsidR="004578A3" w:rsidRPr="00C21991" w:rsidRDefault="004578A3" w:rsidP="006C06A0">
      <w:r w:rsidRPr="00C21991">
        <w:t>Based on regional/national requirements and network operator policy, SIP requests that are identified as priority requests are exempted from SIP overload controls up to the point where further exemption would cause network instability.</w:t>
      </w:r>
    </w:p>
    <w:p w14:paraId="70208ACD" w14:textId="77777777" w:rsidR="001B2F13" w:rsidRPr="00C21991" w:rsidRDefault="00D57E1A" w:rsidP="00D57E1A">
      <w:r w:rsidRPr="00C21991">
        <w:t xml:space="preserve">Based on regional/national requirements and network operator policy, priority calls (e.g., multimedia priority service) are exempted from SIP overload controls up to the point where further exemption would cause network instability. Therefore, SIP messages related to priority calls have the highest priority, and are last to be dropped or rejected, when an IM CN subsystem functional entity decides it is necessary to apply traffic reduction. The interaction between SIP overload control and priority services is covered in </w:t>
      </w:r>
      <w:r w:rsidR="002C0AB8" w:rsidRPr="00C21991">
        <w:t>RFC 7339</w:t>
      </w:r>
      <w:r w:rsidRPr="00C21991">
        <w:t xml:space="preserve"> [199] and </w:t>
      </w:r>
      <w:r w:rsidR="002E01BD" w:rsidRPr="00C21991">
        <w:t>RFC 7200</w:t>
      </w:r>
      <w:r w:rsidRPr="00C21991">
        <w:t> [201].</w:t>
      </w:r>
    </w:p>
    <w:p w14:paraId="2B79C0E7" w14:textId="77777777" w:rsidR="00F448A8" w:rsidRPr="00C21991" w:rsidRDefault="00F448A8" w:rsidP="00D57E1A">
      <w:r w:rsidRPr="00C21991">
        <w:t>Based on regional/national requirements and network operator policy, emergency calls are exempted from SIP overload controls up to a configured threshold. Therefore, when an IM CN subsystem functional entity decides it is necessary to apply traffic reduction due to overload control, SIP messages related to emergency calls are not dropped while the configured threshold regarding the amount of the ongoing emergency calls is not reached.</w:t>
      </w:r>
    </w:p>
    <w:p w14:paraId="78EA1D14" w14:textId="77777777" w:rsidR="000B46B6" w:rsidRPr="00C21991" w:rsidRDefault="00F448A8" w:rsidP="00F448A8">
      <w:r w:rsidRPr="00C21991">
        <w:t>Mid-dialog SIP messages have higher priority with regard to initial SIP requests, and therefore are last to be dropped or rejected, when an IM CN subsystem functional entity decides it is necessary to apply traffic reduction due to overload control.</w:t>
      </w:r>
    </w:p>
    <w:p w14:paraId="486A8D30" w14:textId="77777777" w:rsidR="006C06A0" w:rsidRPr="00C21991" w:rsidRDefault="006C06A0" w:rsidP="006C06A0">
      <w:r w:rsidRPr="00C21991">
        <w:t>Operation between two network operators is supported. If two network operators wish to implement overload control, it is a matter for bilateral agreement as to what is supported.</w:t>
      </w:r>
    </w:p>
    <w:p w14:paraId="3AB74D45" w14:textId="77777777" w:rsidR="006C06A0" w:rsidRPr="00C21991" w:rsidRDefault="006C06A0" w:rsidP="006C06A0">
      <w:r w:rsidRPr="00C21991">
        <w:t>Operation with enterprise networks is supported. The network operator and the enterprise operator will need to agree on the overload control options to be supported.</w:t>
      </w:r>
    </w:p>
    <w:p w14:paraId="251C19F3" w14:textId="77777777" w:rsidR="00155327" w:rsidRPr="00C21991" w:rsidRDefault="00155327" w:rsidP="005D46C4">
      <w:pPr>
        <w:pStyle w:val="Heading2"/>
      </w:pPr>
      <w:bookmarkStart w:id="223" w:name="_CR4_13"/>
      <w:bookmarkStart w:id="224" w:name="_Toc210127210"/>
      <w:bookmarkEnd w:id="223"/>
      <w:r w:rsidRPr="00C21991">
        <w:t>4.13</w:t>
      </w:r>
      <w:r w:rsidRPr="00C21991">
        <w:tab/>
        <w:t>II-NNI traversal scenario</w:t>
      </w:r>
      <w:bookmarkEnd w:id="224"/>
    </w:p>
    <w:p w14:paraId="421C3680" w14:textId="77777777" w:rsidR="00155327" w:rsidRPr="00C21991" w:rsidRDefault="00155327" w:rsidP="005D46C4">
      <w:pPr>
        <w:pStyle w:val="Heading3"/>
      </w:pPr>
      <w:bookmarkStart w:id="225" w:name="_CR4_13_1"/>
      <w:bookmarkStart w:id="226" w:name="_Toc210127211"/>
      <w:bookmarkEnd w:id="225"/>
      <w:r w:rsidRPr="00C21991">
        <w:t>4.13.1</w:t>
      </w:r>
      <w:r w:rsidRPr="00C21991">
        <w:tab/>
        <w:t>General</w:t>
      </w:r>
      <w:bookmarkEnd w:id="226"/>
    </w:p>
    <w:p w14:paraId="4F63A151" w14:textId="77777777" w:rsidR="00155327" w:rsidRPr="00C21991" w:rsidRDefault="00155327" w:rsidP="00155327">
      <w:r w:rsidRPr="00C21991">
        <w:t>Within the IM CN subsystem, the signalling path between a calling user and a called user can be divided into one or more traffic legs, referred to as II-NNI traversal scenarios. Each II-NNI traversal scenario can span networks belonging to different operators and will have its own characteristics that can be different from other II-NNI traversal scenarios in the same call.</w:t>
      </w:r>
    </w:p>
    <w:p w14:paraId="3C3091F1" w14:textId="77777777" w:rsidR="00155327" w:rsidRPr="00C21991" w:rsidRDefault="00155327" w:rsidP="00801490">
      <w:r w:rsidRPr="00C21991">
        <w:t>Dialog creating SIP requests and standalone requests can contain 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as specified in </w:t>
      </w:r>
      <w:r w:rsidR="00801490" w:rsidRPr="00C21991">
        <w:t>RFC 7549</w:t>
      </w:r>
      <w:r w:rsidRPr="00C21991">
        <w:t> [225] in a Request-</w:t>
      </w:r>
      <w:smartTag w:uri="urn:schemas-microsoft-com:office:smarttags" w:element="stockticker">
        <w:r w:rsidRPr="00C21991">
          <w:t>URI</w:t>
        </w:r>
      </w:smartTag>
      <w:r w:rsidRPr="00C21991">
        <w:t xml:space="preserve"> or in one or more Route header fields. </w:t>
      </w:r>
      <w:r w:rsidR="002D0ED6" w:rsidRPr="00C21991">
        <w:t>The "</w:t>
      </w:r>
      <w:proofErr w:type="spellStart"/>
      <w:r w:rsidR="002D0ED6" w:rsidRPr="00C21991">
        <w:t>iotl</w:t>
      </w:r>
      <w:proofErr w:type="spellEnd"/>
      <w:r w:rsidR="002D0ED6" w:rsidRPr="00C21991">
        <w:t xml:space="preserve">" SIP </w:t>
      </w:r>
      <w:smartTag w:uri="urn:schemas-microsoft-com:office:smarttags" w:element="stockticker">
        <w:r w:rsidR="002D0ED6" w:rsidRPr="00C21991">
          <w:t>URI</w:t>
        </w:r>
      </w:smartTag>
      <w:r w:rsidR="002D0ED6" w:rsidRPr="00C21991">
        <w:t xml:space="preserve"> parameter is appended to the </w:t>
      </w:r>
      <w:smartTag w:uri="urn:schemas-microsoft-com:office:smarttags" w:element="stockticker">
        <w:r w:rsidR="002D0ED6" w:rsidRPr="00C21991">
          <w:t>URI</w:t>
        </w:r>
      </w:smartTag>
      <w:r w:rsidR="002D0ED6" w:rsidRPr="00C21991">
        <w:t xml:space="preserve"> representing the end of the II-NNI traversal scenario. </w:t>
      </w:r>
      <w:r w:rsidRPr="00C21991">
        <w:t xml:space="preserve">The </w:t>
      </w:r>
      <w:r w:rsidR="002D0ED6" w:rsidRPr="00C21991">
        <w:t xml:space="preserve">value of </w:t>
      </w:r>
      <w:r w:rsidRPr="00C21991">
        <w:t>"</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can be used to identify the II-NNI traversal scenario.</w:t>
      </w:r>
    </w:p>
    <w:p w14:paraId="2E5BAB82" w14:textId="77777777" w:rsidR="00155327" w:rsidRPr="00C21991" w:rsidRDefault="00155327" w:rsidP="00155327">
      <w:r w:rsidRPr="00C21991">
        <w:t>If 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not included in a dialog creating SIP requests or a standalone request, the II-NNI traversal scenario type can be determined by analysing the content of the SIP request or using a default II-NNI traversal scenario type.</w:t>
      </w:r>
    </w:p>
    <w:p w14:paraId="0DCF75B8" w14:textId="77777777" w:rsidR="00155327" w:rsidRPr="00C21991" w:rsidRDefault="00155327" w:rsidP="00155327">
      <w:pPr>
        <w:pStyle w:val="NO"/>
      </w:pPr>
      <w:r w:rsidRPr="00C21991">
        <w:t>NOTE:</w:t>
      </w:r>
      <w:r w:rsidRPr="00C21991">
        <w:tab/>
        <w:t>How the content of the SIP request can be used to determine the II-NNI traversal scenario is implementation dependent and outside the scope of this specification.</w:t>
      </w:r>
    </w:p>
    <w:p w14:paraId="6AE3BF00" w14:textId="77777777" w:rsidR="00155327" w:rsidRPr="00C21991" w:rsidRDefault="00155327" w:rsidP="00155327">
      <w:r w:rsidRPr="00C21991">
        <w:t>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included by the start of the II-NNI traversal scenario (e.g. P-CSCF, S-CSCF, BGCF or </w:t>
      </w:r>
      <w:smartTag w:uri="urn:schemas-microsoft-com:office:smarttags" w:element="stockticker">
        <w:r w:rsidRPr="00C21991">
          <w:t>SCC</w:t>
        </w:r>
      </w:smartTag>
      <w:r w:rsidRPr="00C21991">
        <w:t xml:space="preserve"> AS) and removed by the end of the II-NNI traversal scenario (e.g. S-CSCF, TRF or P-CSCF).</w:t>
      </w:r>
    </w:p>
    <w:p w14:paraId="3E2354D1" w14:textId="77777777" w:rsidR="00155327" w:rsidRPr="00C21991" w:rsidRDefault="00155327" w:rsidP="005D46C4">
      <w:pPr>
        <w:pStyle w:val="Heading3"/>
      </w:pPr>
      <w:bookmarkStart w:id="227" w:name="_CR4_13_2"/>
      <w:bookmarkStart w:id="228" w:name="_Toc210127212"/>
      <w:bookmarkEnd w:id="227"/>
      <w:r w:rsidRPr="00C21991">
        <w:t>4.13.2</w:t>
      </w:r>
      <w:r w:rsidRPr="00C21991">
        <w:tab/>
        <w:t>Identifying the II-NNI traversal scenario</w:t>
      </w:r>
      <w:bookmarkEnd w:id="228"/>
    </w:p>
    <w:p w14:paraId="6C79AC77" w14:textId="77777777" w:rsidR="00155327" w:rsidRPr="00C21991" w:rsidRDefault="00155327" w:rsidP="00801490">
      <w:r w:rsidRPr="00C21991">
        <w:t>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specified in </w:t>
      </w:r>
      <w:r w:rsidR="00801490" w:rsidRPr="00C21991">
        <w:t>RFC 7549</w:t>
      </w:r>
      <w:r w:rsidRPr="00C21991">
        <w:t> [225] containing traffic leg information can be used to identify the II-NNI traversal scenario type. The II-NNI traversal scenario type can be used by intermediary entities (e.g. IBCF and transit networks) to make policy decisions related to e.g. media anchoring, screening of SIP signalling, insertion of media functions (e.g. transcoder) and charging.</w:t>
      </w:r>
    </w:p>
    <w:p w14:paraId="12DA4992" w14:textId="77777777" w:rsidR="00155327" w:rsidRPr="00C21991" w:rsidRDefault="00155327" w:rsidP="00155327">
      <w:r w:rsidRPr="00C21991">
        <w:t>One example on how 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included in the Route header field by the P-CSCF in a visited network when sending a request towards the home network is shown below.</w:t>
      </w:r>
    </w:p>
    <w:p w14:paraId="5B450EB9" w14:textId="77777777" w:rsidR="00155327" w:rsidRPr="00C21991" w:rsidRDefault="00155327" w:rsidP="00155327">
      <w:pPr>
        <w:pStyle w:val="EX"/>
      </w:pPr>
      <w:r w:rsidRPr="00C21991">
        <w:t>EXAMPLE:</w:t>
      </w:r>
      <w:r w:rsidRPr="00C21991">
        <w:tab/>
        <w:t xml:space="preserve">Route: </w:t>
      </w:r>
      <w:r w:rsidRPr="00C21991">
        <w:rPr>
          <w:lang w:eastAsia="ja-JP"/>
        </w:rPr>
        <w:t>&lt;sip:ibcf-vA1.visited-A.net;lr&gt;,</w:t>
      </w:r>
      <w:r w:rsidRPr="00C21991">
        <w:t>&lt;sip:</w:t>
      </w:r>
      <w:r w:rsidRPr="00C21991">
        <w:rPr>
          <w:lang w:eastAsia="ja-JP"/>
        </w:rPr>
        <w:t>home-abc@</w:t>
      </w:r>
      <w:r w:rsidRPr="00C21991">
        <w:t>scscf-hA1.h</w:t>
      </w:r>
      <w:r w:rsidRPr="00C21991">
        <w:rPr>
          <w:lang w:eastAsia="ja-JP"/>
        </w:rPr>
        <w:t>ome</w:t>
      </w:r>
      <w:r w:rsidRPr="00C21991">
        <w:t>-A.net;lr:iotl=visitedA-homeA&gt;</w:t>
      </w:r>
    </w:p>
    <w:p w14:paraId="0352C140" w14:textId="77777777" w:rsidR="00155327" w:rsidRPr="00C21991" w:rsidRDefault="00155327" w:rsidP="00155327">
      <w:r w:rsidRPr="00C21991">
        <w:t>If neither the Request-</w:t>
      </w:r>
      <w:smartTag w:uri="urn:schemas-microsoft-com:office:smarttags" w:element="stockticker">
        <w:r w:rsidRPr="00C21991">
          <w:t>URI</w:t>
        </w:r>
      </w:smartTag>
      <w:r w:rsidRPr="00C21991">
        <w:t xml:space="preserve"> nor any of the Route header fields included in the SIP request contains 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the II-NNI traversal scenario type can be determined by analysing the content of the SIP request or using a default II-NNI traversal scenario type. The recommended II-NNI traversal scenario type default value is "</w:t>
      </w:r>
      <w:proofErr w:type="spellStart"/>
      <w:r w:rsidRPr="00C21991">
        <w:t>homeA-homeB</w:t>
      </w:r>
      <w:proofErr w:type="spellEnd"/>
      <w:r w:rsidRPr="00C21991">
        <w:t>".</w:t>
      </w:r>
    </w:p>
    <w:p w14:paraId="18CC7943" w14:textId="77777777" w:rsidR="00155327" w:rsidRPr="00C21991" w:rsidRDefault="00155327" w:rsidP="00155327">
      <w:pPr>
        <w:pStyle w:val="NO"/>
      </w:pPr>
      <w:r w:rsidRPr="00C21991">
        <w:t>NOTE:</w:t>
      </w:r>
      <w:r w:rsidRPr="00C21991">
        <w:tab/>
        <w:t>How the content of the SIP request can be used to determine the II-NNI traversal scenario is implementation dependent and outside the scope of this specification.</w:t>
      </w:r>
    </w:p>
    <w:p w14:paraId="7754BDFB" w14:textId="77777777" w:rsidR="00155327" w:rsidRPr="00C21991" w:rsidRDefault="00155327" w:rsidP="005D46C4">
      <w:pPr>
        <w:pStyle w:val="Heading3"/>
      </w:pPr>
      <w:bookmarkStart w:id="229" w:name="_CR4_13_3"/>
      <w:bookmarkStart w:id="230" w:name="_Toc210127213"/>
      <w:bookmarkEnd w:id="229"/>
      <w:r w:rsidRPr="00C21991">
        <w:t>4.13.3</w:t>
      </w:r>
      <w:r w:rsidRPr="00C21991">
        <w:tab/>
        <w:t>Security aspects</w:t>
      </w:r>
      <w:bookmarkEnd w:id="230"/>
    </w:p>
    <w:p w14:paraId="09093156" w14:textId="77777777" w:rsidR="00155327" w:rsidRPr="00C21991" w:rsidRDefault="00155327" w:rsidP="00155327">
      <w:r w:rsidRPr="00C21991">
        <w:t>When receiving a dialog creating SIP request or a standalone SIP request from outside the trust domain the IBCF acting as an entry point removes any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according to subclause 4.4.15 and assume the default II-NNI traversal scenario type or can use trusted elements of the SIP request to determine the II</w:t>
      </w:r>
      <w:r w:rsidRPr="00C21991">
        <w:noBreakHyphen/>
        <w:t>NNI traversal scenario type.</w:t>
      </w:r>
    </w:p>
    <w:p w14:paraId="40B65A21" w14:textId="77777777" w:rsidR="00155327" w:rsidRPr="00C21991" w:rsidRDefault="00155327" w:rsidP="00155327">
      <w:pPr>
        <w:pStyle w:val="NO"/>
      </w:pPr>
      <w:r w:rsidRPr="00C21991">
        <w:t>NOTE:</w:t>
      </w:r>
      <w:r w:rsidRPr="00C21991">
        <w:tab/>
        <w:t>Examples of trusted elements are protocol elements within the trust domain and protocol elements man</w:t>
      </w:r>
      <w:r w:rsidRPr="00C21991">
        <w:rPr>
          <w:rStyle w:val="NOZchn"/>
        </w:rPr>
        <w:t>i</w:t>
      </w:r>
      <w:r w:rsidRPr="00C21991">
        <w:t>pulated, checked or added by a previous hop secured by network domain security.</w:t>
      </w:r>
    </w:p>
    <w:p w14:paraId="2EAC6C12" w14:textId="77777777" w:rsidR="00957E75" w:rsidRPr="00C21991" w:rsidRDefault="00957E75" w:rsidP="005D46C4">
      <w:pPr>
        <w:pStyle w:val="Heading2"/>
      </w:pPr>
      <w:bookmarkStart w:id="231" w:name="_CR4_14"/>
      <w:bookmarkStart w:id="232" w:name="_Toc210127214"/>
      <w:bookmarkEnd w:id="231"/>
      <w:r w:rsidRPr="00C21991">
        <w:t>4.14</w:t>
      </w:r>
      <w:r w:rsidRPr="00C21991">
        <w:tab/>
        <w:t>Restoration procedures</w:t>
      </w:r>
      <w:bookmarkEnd w:id="232"/>
    </w:p>
    <w:p w14:paraId="27BABE57" w14:textId="77777777" w:rsidR="00957E75" w:rsidRPr="00C21991" w:rsidRDefault="00957E75" w:rsidP="005D46C4">
      <w:pPr>
        <w:pStyle w:val="Heading3"/>
      </w:pPr>
      <w:bookmarkStart w:id="233" w:name="_CR4_14_1"/>
      <w:bookmarkStart w:id="234" w:name="_Toc210127215"/>
      <w:bookmarkEnd w:id="233"/>
      <w:r w:rsidRPr="00C21991">
        <w:t>4.14.1</w:t>
      </w:r>
      <w:r w:rsidRPr="00C21991">
        <w:tab/>
        <w:t>General</w:t>
      </w:r>
      <w:bookmarkEnd w:id="234"/>
    </w:p>
    <w:p w14:paraId="4224D43D" w14:textId="77777777" w:rsidR="00957E75" w:rsidRPr="00C21991" w:rsidRDefault="00957E75" w:rsidP="00957E75">
      <w:r w:rsidRPr="00C21991">
        <w:t xml:space="preserve">The present document includes optional restoration procedures for failure of P-CSCF and S-CSCF. The general mechanism is to inform the UE that one of the entities along its registration path is not working, and hence the UE needs to perform an initial registration. </w:t>
      </w:r>
      <w:r w:rsidR="0083515A" w:rsidRPr="00C21991">
        <w:t>For systems providing access to IM CN subsystem using a GPRS IP-CAN, EPS IP-CAN or a 5GS IP-CAN, t</w:t>
      </w:r>
      <w:r w:rsidRPr="00C21991">
        <w:t xml:space="preserve">he mechanism to trigger the UE can be to use the </w:t>
      </w:r>
      <w:r w:rsidR="0083515A" w:rsidRPr="00C21991">
        <w:t>Protocol Configuration Options</w:t>
      </w:r>
      <w:r w:rsidRPr="00C21991">
        <w:t xml:space="preserve"> IE </w:t>
      </w:r>
      <w:r w:rsidR="0083515A" w:rsidRPr="00C21991">
        <w:t xml:space="preserve">or extended Protocol Configuration Options IE </w:t>
      </w:r>
      <w:r w:rsidRPr="00C21991">
        <w:t xml:space="preserve">specified in 3GPP TS 24.008 [8], include an </w:t>
      </w:r>
      <w:r w:rsidR="0083515A" w:rsidRPr="00C21991">
        <w:t>3GPP IM CN subsystem</w:t>
      </w:r>
      <w:r w:rsidRPr="00C21991">
        <w:t xml:space="preserve"> XML body in a 504 (Server Time-out) response, or disconnect the PDN connection.</w:t>
      </w:r>
    </w:p>
    <w:p w14:paraId="19EF10B0" w14:textId="77777777" w:rsidR="00957E75" w:rsidRPr="00C21991" w:rsidRDefault="00957E75" w:rsidP="005D46C4">
      <w:pPr>
        <w:pStyle w:val="Heading3"/>
      </w:pPr>
      <w:bookmarkStart w:id="235" w:name="_CR4_14_2"/>
      <w:bookmarkStart w:id="236" w:name="_Toc210127216"/>
      <w:bookmarkEnd w:id="235"/>
      <w:r w:rsidRPr="00C21991">
        <w:t>4.14.2</w:t>
      </w:r>
      <w:r w:rsidRPr="00C21991">
        <w:tab/>
        <w:t>P-CSCF restoration procedures</w:t>
      </w:r>
      <w:bookmarkEnd w:id="236"/>
    </w:p>
    <w:p w14:paraId="035FF254" w14:textId="77777777" w:rsidR="00957E75" w:rsidRPr="00C21991" w:rsidRDefault="00957E75" w:rsidP="00957E75">
      <w:r w:rsidRPr="00C21991">
        <w:t>P-CSCF restoration procedures are implemented in the S-CSCF</w:t>
      </w:r>
      <w:r w:rsidR="008A4707" w:rsidRPr="00C21991">
        <w:t>, the IBCF</w:t>
      </w:r>
      <w:r w:rsidRPr="00C21991">
        <w:t xml:space="preserve"> and the UE.</w:t>
      </w:r>
    </w:p>
    <w:p w14:paraId="12E03172" w14:textId="77777777" w:rsidR="00957E75" w:rsidRPr="00C21991" w:rsidRDefault="00957E75" w:rsidP="00957E75">
      <w:r w:rsidRPr="00C21991">
        <w:t>When the UE originates a session it can detect that a P-CSCF is not reachable based on no response from the P-CSCF in which case the UE selects another P-CSCF if possible and performs a new initial registration.</w:t>
      </w:r>
    </w:p>
    <w:p w14:paraId="3DD5AD58" w14:textId="77777777" w:rsidR="000743DA" w:rsidRPr="00C21991" w:rsidRDefault="00E905E5" w:rsidP="000743DA">
      <w:r w:rsidRPr="00C21991">
        <w:t xml:space="preserve">UDM/HSS or </w:t>
      </w:r>
      <w:r w:rsidR="008A4707" w:rsidRPr="00C21991">
        <w:t xml:space="preserve">HSS based P-CSCF restoration applies to </w:t>
      </w:r>
      <w:r w:rsidR="00957E75" w:rsidRPr="00C21991">
        <w:t xml:space="preserve">UE terminating requests </w:t>
      </w:r>
      <w:r w:rsidR="008A4707" w:rsidRPr="00C21991">
        <w:t xml:space="preserve">where </w:t>
      </w:r>
      <w:r w:rsidR="00957E75" w:rsidRPr="00C21991">
        <w:t xml:space="preserve">the SIP entity neighbouring the P-CSCF (S-CSCF, IBCF) can detect that a P-CSCF is not reachable. </w:t>
      </w:r>
      <w:r w:rsidR="008A4707" w:rsidRPr="00C21991">
        <w:t xml:space="preserve">When </w:t>
      </w:r>
      <w:r w:rsidR="00957E75" w:rsidRPr="00C21991">
        <w:t>the neighbouring entity is the S-CSCF</w:t>
      </w:r>
      <w:r w:rsidR="008A4707" w:rsidRPr="00C21991">
        <w:t xml:space="preserve">, the </w:t>
      </w:r>
      <w:r w:rsidR="00957E75" w:rsidRPr="00C21991">
        <w:t xml:space="preserve">S-CSCF can in this case initiate the P-CSCF restoration. </w:t>
      </w:r>
      <w:r w:rsidR="000743DA" w:rsidRPr="00C21991">
        <w:t xml:space="preserve">The </w:t>
      </w:r>
      <w:r w:rsidR="00957E75" w:rsidRPr="00C21991">
        <w:t>S-CSCF sends an indication to the HSS</w:t>
      </w:r>
      <w:r w:rsidR="000743DA" w:rsidRPr="00C21991">
        <w:t xml:space="preserve"> to initiate the restoration. If the terminating user is roaming, the neighbouring entity is an entry IBCF which uses the Restoration-Info header field to inform the S-CSCF about the failure in a 408 (Request Timeout) response </w:t>
      </w:r>
      <w:r w:rsidR="00302452" w:rsidRPr="00C21991">
        <w:t xml:space="preserve">for INVITE requests or a 504 (Server Time-out) response for non-INVITE requests </w:t>
      </w:r>
      <w:r w:rsidR="000743DA" w:rsidRPr="00C21991">
        <w:t>and the S-CSCF ca</w:t>
      </w:r>
      <w:r w:rsidR="00576A24" w:rsidRPr="00C21991">
        <w:t xml:space="preserve">n send an indication to the HSS </w:t>
      </w:r>
      <w:r w:rsidR="000743DA" w:rsidRPr="00C21991">
        <w:t>to initiate the restoration.</w:t>
      </w:r>
    </w:p>
    <w:p w14:paraId="4967D505" w14:textId="77777777" w:rsidR="00957E75" w:rsidRPr="00C21991" w:rsidRDefault="00E905E5" w:rsidP="000743DA">
      <w:r w:rsidRPr="00C21991">
        <w:t xml:space="preserve">PCF or </w:t>
      </w:r>
      <w:r w:rsidR="000743DA" w:rsidRPr="00C21991">
        <w:t xml:space="preserve">PCRF based P-CSCF restoration applies to UE terminating INVITE requests. For </w:t>
      </w:r>
      <w:r w:rsidRPr="00C21991">
        <w:t xml:space="preserve">PCF or </w:t>
      </w:r>
      <w:r w:rsidR="00957E75" w:rsidRPr="00C21991">
        <w:t>PCRF</w:t>
      </w:r>
      <w:r w:rsidR="00576A24" w:rsidRPr="00C21991">
        <w:t xml:space="preserve"> </w:t>
      </w:r>
      <w:r w:rsidR="00957E75" w:rsidRPr="00C21991">
        <w:t xml:space="preserve">based </w:t>
      </w:r>
      <w:r w:rsidR="000743DA" w:rsidRPr="00C21991">
        <w:t xml:space="preserve">P-CSCF </w:t>
      </w:r>
      <w:r w:rsidR="00957E75" w:rsidRPr="00C21991">
        <w:t xml:space="preserve">restoration the S-CSCF uses the Restoration-Info header field to send the </w:t>
      </w:r>
      <w:smartTag w:uri="urn:schemas-microsoft-com:office:smarttags" w:element="stockticker">
        <w:r w:rsidR="00957E75" w:rsidRPr="00C21991">
          <w:t>IMSI</w:t>
        </w:r>
      </w:smartTag>
      <w:r w:rsidR="00957E75" w:rsidRPr="00C21991">
        <w:t xml:space="preserve"> </w:t>
      </w:r>
      <w:r w:rsidR="000743DA" w:rsidRPr="00C21991">
        <w:t xml:space="preserve">in initial INVITE requests </w:t>
      </w:r>
      <w:r w:rsidR="00957E75" w:rsidRPr="00C21991">
        <w:t xml:space="preserve">to an </w:t>
      </w:r>
      <w:r w:rsidR="000743DA" w:rsidRPr="00C21991">
        <w:t xml:space="preserve">alternative </w:t>
      </w:r>
      <w:r w:rsidR="00957E75" w:rsidRPr="00C21991">
        <w:t xml:space="preserve">P-CSCF. </w:t>
      </w:r>
      <w:r w:rsidR="000743DA" w:rsidRPr="00C21991">
        <w:t xml:space="preserve">When the user is roaming, the </w:t>
      </w:r>
      <w:r w:rsidR="00957E75" w:rsidRPr="00C21991">
        <w:t xml:space="preserve">IBCF selects an alternative P-CSCF and forwards the </w:t>
      </w:r>
      <w:smartTag w:uri="urn:schemas-microsoft-com:office:smarttags" w:element="stockticker">
        <w:r w:rsidR="00957E75" w:rsidRPr="00C21991">
          <w:t>IMSI</w:t>
        </w:r>
      </w:smartTag>
      <w:r w:rsidR="00957E75" w:rsidRPr="00C21991">
        <w:t xml:space="preserve"> of the terminating user in a Restoration-Info header field.</w:t>
      </w:r>
    </w:p>
    <w:p w14:paraId="2F6408AB" w14:textId="77777777" w:rsidR="00957E75" w:rsidRPr="00C21991" w:rsidRDefault="00957E75" w:rsidP="000743DA">
      <w:r w:rsidRPr="00C21991">
        <w:t xml:space="preserve">Restoration can also be initiated when the P-CSCF has restarted, and lost all bindings for a particular user. In this case the P-CSCF rejects the incoming request with a 404 (Not Found) response. If the home network applies </w:t>
      </w:r>
      <w:r w:rsidR="00E905E5" w:rsidRPr="00C21991">
        <w:t xml:space="preserve">UDM/HSS or </w:t>
      </w:r>
      <w:r w:rsidRPr="00C21991">
        <w:t>HSS</w:t>
      </w:r>
      <w:r w:rsidR="00576A24" w:rsidRPr="00C21991">
        <w:t xml:space="preserve"> </w:t>
      </w:r>
      <w:r w:rsidRPr="00C21991">
        <w:t xml:space="preserve">based P-CSCF restoration the S-CSCF initiates the restoration procedure by sending an indication to the HSS. If </w:t>
      </w:r>
      <w:r w:rsidR="00E905E5" w:rsidRPr="00C21991">
        <w:t xml:space="preserve">PCF or </w:t>
      </w:r>
      <w:r w:rsidRPr="00C21991">
        <w:t>PCRF</w:t>
      </w:r>
      <w:r w:rsidR="0090635E" w:rsidRPr="00C21991">
        <w:t xml:space="preserve"> </w:t>
      </w:r>
      <w:r w:rsidRPr="00C21991">
        <w:t>based restoration is used, the S-CSCF initiate the</w:t>
      </w:r>
      <w:r w:rsidR="00E905E5" w:rsidRPr="00C21991">
        <w:t xml:space="preserve"> PCF or</w:t>
      </w:r>
      <w:r w:rsidRPr="00C21991">
        <w:t xml:space="preserve"> </w:t>
      </w:r>
      <w:r w:rsidRPr="00C21991">
        <w:rPr>
          <w:rFonts w:hint="eastAsia"/>
          <w:lang w:eastAsia="ja-JP"/>
        </w:rPr>
        <w:t>PCRF</w:t>
      </w:r>
      <w:r w:rsidR="0090635E" w:rsidRPr="00C21991">
        <w:t xml:space="preserve"> </w:t>
      </w:r>
      <w:r w:rsidRPr="00C21991">
        <w:t xml:space="preserve">based P-CSCF restoration procedure </w:t>
      </w:r>
      <w:r w:rsidRPr="00C21991">
        <w:rPr>
          <w:rFonts w:hint="eastAsia"/>
          <w:lang w:eastAsia="ja-JP"/>
        </w:rPr>
        <w:t>for</w:t>
      </w:r>
      <w:r w:rsidRPr="00C21991">
        <w:t xml:space="preserve"> the served user </w:t>
      </w:r>
      <w:r w:rsidR="000743DA" w:rsidRPr="00C21991">
        <w:t xml:space="preserve">by including the </w:t>
      </w:r>
      <w:smartTag w:uri="urn:schemas-microsoft-com:office:smarttags" w:element="stockticker">
        <w:r w:rsidR="000743DA" w:rsidRPr="00C21991">
          <w:t>IMSI</w:t>
        </w:r>
      </w:smartTag>
      <w:r w:rsidR="000743DA" w:rsidRPr="00C21991">
        <w:t xml:space="preserve"> in a Restoration-Header field included in an initial INVITE request</w:t>
      </w:r>
      <w:r w:rsidRPr="00C21991">
        <w:rPr>
          <w:rFonts w:hint="eastAsia"/>
          <w:lang w:eastAsia="ja-JP"/>
        </w:rPr>
        <w:t>.</w:t>
      </w:r>
    </w:p>
    <w:p w14:paraId="2BAD5885" w14:textId="77777777" w:rsidR="00E905E5" w:rsidRPr="00C21991" w:rsidRDefault="00E905E5" w:rsidP="00E905E5">
      <w:pPr>
        <w:pStyle w:val="NO"/>
      </w:pPr>
      <w:r w:rsidRPr="00C21991">
        <w:t>NOTE:</w:t>
      </w:r>
      <w:r w:rsidRPr="00C21991">
        <w:tab/>
        <w:t xml:space="preserve">In the rest of the present document where the </w:t>
      </w:r>
      <w:r w:rsidRPr="00C21991">
        <w:rPr>
          <w:lang w:eastAsia="zh-CN"/>
        </w:rPr>
        <w:t>"</w:t>
      </w:r>
      <w:r w:rsidRPr="00C21991">
        <w:rPr>
          <w:lang w:eastAsia="ja-JP"/>
        </w:rPr>
        <w:t>PCRF</w:t>
      </w:r>
      <w:r w:rsidRPr="00C21991">
        <w:rPr>
          <w:lang w:eastAsia="zh-CN"/>
        </w:rPr>
        <w:t xml:space="preserve"> </w:t>
      </w:r>
      <w:r w:rsidRPr="00C21991">
        <w:t>based P-CSCF restoration" procedure is mentioned the "</w:t>
      </w:r>
      <w:r w:rsidRPr="00C21991">
        <w:rPr>
          <w:lang w:eastAsia="ja-JP"/>
        </w:rPr>
        <w:t>PCF</w:t>
      </w:r>
      <w:r w:rsidRPr="00C21991">
        <w:rPr>
          <w:lang w:eastAsia="zh-CN"/>
        </w:rPr>
        <w:t xml:space="preserve"> </w:t>
      </w:r>
      <w:r w:rsidRPr="00C21991">
        <w:t xml:space="preserve">based P-CSCF restoration" procedure also applies, and where the </w:t>
      </w:r>
      <w:r w:rsidRPr="00C21991">
        <w:rPr>
          <w:lang w:eastAsia="zh-CN"/>
        </w:rPr>
        <w:t xml:space="preserve">"HSS </w:t>
      </w:r>
      <w:r w:rsidRPr="00C21991">
        <w:t xml:space="preserve">based P-CSCF restoration" procedure is mentioned the </w:t>
      </w:r>
      <w:r w:rsidRPr="00C21991">
        <w:rPr>
          <w:lang w:eastAsia="zh-CN"/>
        </w:rPr>
        <w:t xml:space="preserve">"UDM/HSS </w:t>
      </w:r>
      <w:r w:rsidRPr="00C21991">
        <w:t>based P-CSCF restoration" procedure also applies.</w:t>
      </w:r>
    </w:p>
    <w:p w14:paraId="3429BC56" w14:textId="77777777" w:rsidR="00957E75" w:rsidRPr="00C21991" w:rsidRDefault="00957E75" w:rsidP="005D46C4">
      <w:pPr>
        <w:pStyle w:val="Heading3"/>
      </w:pPr>
      <w:bookmarkStart w:id="237" w:name="_CR4_14_3"/>
      <w:bookmarkStart w:id="238" w:name="_Toc210127217"/>
      <w:bookmarkEnd w:id="237"/>
      <w:r w:rsidRPr="00C21991">
        <w:t>4.14.3</w:t>
      </w:r>
      <w:r w:rsidRPr="00C21991">
        <w:tab/>
        <w:t>S-CSCF restoration procedures</w:t>
      </w:r>
      <w:bookmarkEnd w:id="238"/>
    </w:p>
    <w:p w14:paraId="402AF6CD" w14:textId="77777777" w:rsidR="00957E75" w:rsidRPr="00C21991" w:rsidRDefault="00957E75" w:rsidP="00957E75">
      <w:r w:rsidRPr="00C21991">
        <w:t xml:space="preserve">The P-CSCF can inform the UE about S-CSCF failures in a 504 (Server Time-out) response using the </w:t>
      </w:r>
      <w:r w:rsidR="0083515A" w:rsidRPr="00C21991">
        <w:t>3GPP IM CN subsystem</w:t>
      </w:r>
      <w:r w:rsidRPr="00C21991">
        <w:t xml:space="preserve"> XML body defined in subclause 7.6</w:t>
      </w:r>
      <w:r w:rsidR="0083515A" w:rsidRPr="00C21991">
        <w:t>, in accordance with subclause 5.2.</w:t>
      </w:r>
      <w:r w:rsidR="0083515A" w:rsidRPr="00C21991">
        <w:rPr>
          <w:lang w:eastAsia="zh-CN"/>
        </w:rPr>
        <w:t>6</w:t>
      </w:r>
      <w:r w:rsidR="0083515A" w:rsidRPr="00C21991">
        <w:t>.3</w:t>
      </w:r>
      <w:r w:rsidR="0083515A" w:rsidRPr="00C21991">
        <w:rPr>
          <w:lang w:eastAsia="zh-CN"/>
        </w:rPr>
        <w:t>.2A,</w:t>
      </w:r>
      <w:r w:rsidRPr="00C21991">
        <w:t xml:space="preserve"> when the P-CSCF is unable to forward a request to an S-CSCF.</w:t>
      </w:r>
    </w:p>
    <w:p w14:paraId="4B4ADBDB" w14:textId="77777777" w:rsidR="00957E75" w:rsidRPr="00C21991" w:rsidRDefault="00957E75" w:rsidP="000743DA">
      <w:r w:rsidRPr="00C21991">
        <w:t xml:space="preserve">When the S-CSCF </w:t>
      </w:r>
      <w:r w:rsidR="000743DA" w:rsidRPr="00C21991">
        <w:t xml:space="preserve">receives a request initiated by the served user for which the S-CSCF does not have the user profile or does not trust the data that it has (e.g. due to restart) </w:t>
      </w:r>
      <w:r w:rsidRPr="00C21991">
        <w:t xml:space="preserve">the S-CSCF can </w:t>
      </w:r>
      <w:r w:rsidR="000743DA" w:rsidRPr="00C21991">
        <w:t xml:space="preserve">if it fails to retrieve the data from the HSS </w:t>
      </w:r>
      <w:r w:rsidRPr="00C21991">
        <w:t xml:space="preserve">trigger a registration by sending a 504 (Server Time-out) response using the </w:t>
      </w:r>
      <w:r w:rsidR="0083515A" w:rsidRPr="00C21991">
        <w:t>3GPP IM CN subsystem</w:t>
      </w:r>
      <w:r w:rsidRPr="00C21991">
        <w:t xml:space="preserve"> XML body defined in subclause 7.6 to the UE</w:t>
      </w:r>
      <w:r w:rsidR="0083515A" w:rsidRPr="00C21991">
        <w:t>, in accordance with subclause 5.4.3.2</w:t>
      </w:r>
      <w:r w:rsidRPr="00C21991">
        <w:t>.</w:t>
      </w:r>
    </w:p>
    <w:p w14:paraId="11E1420B" w14:textId="77777777" w:rsidR="00957E75" w:rsidRPr="00C21991" w:rsidRDefault="00957E75" w:rsidP="00957E75">
      <w:r w:rsidRPr="00C21991">
        <w:t>An I-CSCF can reselect S-CSCF if the previously selected S-CSCF is not available.</w:t>
      </w:r>
    </w:p>
    <w:p w14:paraId="09AF5F8A" w14:textId="77777777" w:rsidR="00957E75" w:rsidRPr="00C21991" w:rsidRDefault="00957E75" w:rsidP="00957E75">
      <w:r w:rsidRPr="00C21991">
        <w:t xml:space="preserve">If an IBCF acting as an entry point in the originating home network cannot forward the request the IBCF can trigger the UE to </w:t>
      </w:r>
      <w:r w:rsidR="0083515A" w:rsidRPr="00C21991">
        <w:t xml:space="preserve">perform initial </w:t>
      </w:r>
      <w:r w:rsidRPr="00C21991">
        <w:t>registr</w:t>
      </w:r>
      <w:r w:rsidR="0083515A" w:rsidRPr="00C21991">
        <w:t>ation</w:t>
      </w:r>
      <w:r w:rsidRPr="00C21991">
        <w:t xml:space="preserve"> by including the </w:t>
      </w:r>
      <w:r w:rsidR="0083515A" w:rsidRPr="00C21991">
        <w:t>3GPP IM CN subsystem</w:t>
      </w:r>
      <w:r w:rsidRPr="00C21991">
        <w:t xml:space="preserve"> XML body in a 504 (Server Time-out) response</w:t>
      </w:r>
      <w:r w:rsidR="0083515A" w:rsidRPr="00C21991">
        <w:t>, in accordance with subclause 5.10.3.5</w:t>
      </w:r>
      <w:r w:rsidRPr="00C21991">
        <w:t>.</w:t>
      </w:r>
    </w:p>
    <w:p w14:paraId="27F0E5CF" w14:textId="77777777" w:rsidR="004010AF" w:rsidRPr="00C21991" w:rsidRDefault="004010AF" w:rsidP="005D46C4">
      <w:pPr>
        <w:pStyle w:val="Heading2"/>
      </w:pPr>
      <w:bookmarkStart w:id="239" w:name="_CR4_15"/>
      <w:bookmarkStart w:id="240" w:name="_Toc210127218"/>
      <w:bookmarkEnd w:id="239"/>
      <w:r w:rsidRPr="00C21991">
        <w:t>4.15</w:t>
      </w:r>
      <w:r w:rsidRPr="00C21991">
        <w:tab/>
        <w:t>Resource sharing</w:t>
      </w:r>
      <w:bookmarkEnd w:id="240"/>
    </w:p>
    <w:p w14:paraId="5FAD0446" w14:textId="77777777" w:rsidR="004010AF" w:rsidRPr="00C21991" w:rsidRDefault="004010AF" w:rsidP="004010AF">
      <w:r w:rsidRPr="00C21991">
        <w:t xml:space="preserve">Resource sharing allows two or more sessions to use the same resources for one or more media </w:t>
      </w:r>
      <w:r w:rsidR="004C688F" w:rsidRPr="00C21991">
        <w:t xml:space="preserve">streams </w:t>
      </w:r>
      <w:r w:rsidRPr="00C21991">
        <w:t>in uplink, downlink or both uplink and downlink direction.</w:t>
      </w:r>
    </w:p>
    <w:p w14:paraId="0B89D59D" w14:textId="77777777" w:rsidR="004010AF" w:rsidRPr="00C21991" w:rsidRDefault="004010AF" w:rsidP="004010AF">
      <w:r w:rsidRPr="00C21991">
        <w:t>A P-CSCF that supports resource sharing can determine that there is a potential for resource sharing based on local configuration or defer the determination of potential resource sharing to an AS in the home network.</w:t>
      </w:r>
    </w:p>
    <w:p w14:paraId="41D495E4" w14:textId="77777777" w:rsidR="004010AF" w:rsidRPr="00C21991" w:rsidRDefault="004010AF" w:rsidP="004010AF">
      <w:r w:rsidRPr="00C21991">
        <w:t>If the determination of potential resource sharing is deferred to an AS in the home network:</w:t>
      </w:r>
    </w:p>
    <w:p w14:paraId="13872BF7" w14:textId="77777777" w:rsidR="00F53763" w:rsidRPr="00C21991" w:rsidRDefault="004010AF" w:rsidP="004010AF">
      <w:pPr>
        <w:pStyle w:val="B1"/>
      </w:pPr>
      <w:r w:rsidRPr="00C21991">
        <w:t>-</w:t>
      </w:r>
      <w:r w:rsidRPr="00C21991">
        <w:tab/>
        <w:t xml:space="preserve">the P-CSCF on the originating side indicates that resource sharing is supported in the initial </w:t>
      </w:r>
      <w:r w:rsidR="00F53763" w:rsidRPr="00C21991">
        <w:t xml:space="preserve">REGISTER </w:t>
      </w:r>
      <w:r w:rsidRPr="00C21991">
        <w:t xml:space="preserve">request </w:t>
      </w:r>
      <w:r w:rsidR="00F53763" w:rsidRPr="00C21991">
        <w:t xml:space="preserve">in the Resource-Share header field defined in subclause 7.2.13. The Resource-Share header field is included in the third-party REGISTER request towards the AS; </w:t>
      </w:r>
      <w:r w:rsidRPr="00C21991">
        <w:t xml:space="preserve">and </w:t>
      </w:r>
    </w:p>
    <w:p w14:paraId="43AE57EE" w14:textId="77777777" w:rsidR="004010AF" w:rsidRPr="00C21991" w:rsidRDefault="00F53763" w:rsidP="004010AF">
      <w:pPr>
        <w:pStyle w:val="B1"/>
      </w:pPr>
      <w:r w:rsidRPr="00C21991">
        <w:t>-</w:t>
      </w:r>
      <w:r w:rsidRPr="00C21991">
        <w:tab/>
        <w:t xml:space="preserve">if the </w:t>
      </w:r>
      <w:r w:rsidRPr="00C21991">
        <w:rPr>
          <w:lang w:eastAsia="ja-JP"/>
        </w:rPr>
        <w:t>"</w:t>
      </w:r>
      <w:r w:rsidRPr="00C21991">
        <w:t>message/sip</w:t>
      </w:r>
      <w:r w:rsidRPr="00C21991">
        <w:rPr>
          <w:lang w:eastAsia="ja-JP"/>
        </w:rPr>
        <w:t>"</w:t>
      </w:r>
      <w:r w:rsidRPr="00C21991">
        <w:t xml:space="preserve"> MIME body in the third-party REGISTER request included the Resource-Share header field with the value "supported", </w:t>
      </w:r>
      <w:r w:rsidR="004010AF" w:rsidRPr="00C21991">
        <w:t xml:space="preserve">the AS in the home network </w:t>
      </w:r>
      <w:r w:rsidRPr="00C21991">
        <w:t xml:space="preserve">includes the </w:t>
      </w:r>
      <w:r w:rsidR="004010AF" w:rsidRPr="00C21991">
        <w:t xml:space="preserve">Resource-Share header field containing the rules for resource sharing in responses </w:t>
      </w:r>
      <w:r w:rsidR="006043EA" w:rsidRPr="00C21991">
        <w:t xml:space="preserve">and </w:t>
      </w:r>
      <w:r w:rsidR="004010AF" w:rsidRPr="00C21991">
        <w:t>request</w:t>
      </w:r>
      <w:r w:rsidR="006043EA" w:rsidRPr="00C21991">
        <w:t>s towards the P-CSCF.</w:t>
      </w:r>
    </w:p>
    <w:p w14:paraId="12701DF4" w14:textId="77777777" w:rsidR="004010AF" w:rsidRPr="00C21991" w:rsidRDefault="004010AF" w:rsidP="004010AF">
      <w:r w:rsidRPr="00C21991">
        <w:t>If the rules for resource sharing are updated, the updated rule will be sent to P-CSCF in one of the sessions that share resources. The updated resource sharing rules will then be applied for all sessions that are sharing resources.</w:t>
      </w:r>
    </w:p>
    <w:p w14:paraId="7239E0F8" w14:textId="77777777" w:rsidR="00D1130F" w:rsidRPr="00C21991" w:rsidRDefault="00D1130F" w:rsidP="00D1130F">
      <w:pPr>
        <w:pStyle w:val="NO"/>
      </w:pPr>
      <w:r w:rsidRPr="00C21991">
        <w:t>NOTE:</w:t>
      </w:r>
      <w:r w:rsidRPr="00C21991">
        <w:tab/>
        <w:t>In this release of the technical specification the UE cannot indicate support of resource sharing. However, the Resource-Share header field is not removed from requests and responses towards the UE and the UE can use the information in the header field to adapt its behaviour according to the information.</w:t>
      </w:r>
    </w:p>
    <w:p w14:paraId="3178874D" w14:textId="77777777" w:rsidR="00EB430B" w:rsidRPr="00C21991" w:rsidRDefault="00EB430B" w:rsidP="005D46C4">
      <w:pPr>
        <w:pStyle w:val="Heading2"/>
      </w:pPr>
      <w:bookmarkStart w:id="241" w:name="_CR4_16"/>
      <w:bookmarkStart w:id="242" w:name="_Toc210127219"/>
      <w:bookmarkEnd w:id="241"/>
      <w:r w:rsidRPr="00C21991">
        <w:t>4.16</w:t>
      </w:r>
      <w:r w:rsidRPr="00C21991">
        <w:tab/>
        <w:t>Priority sharing</w:t>
      </w:r>
      <w:bookmarkEnd w:id="242"/>
    </w:p>
    <w:p w14:paraId="77EB5C87" w14:textId="77777777" w:rsidR="00EB430B" w:rsidRPr="00C21991" w:rsidRDefault="00EB430B" w:rsidP="00EB430B">
      <w:r w:rsidRPr="00C21991">
        <w:t>Priority sharing allows two or more sessions with different priority to share the same bearer.</w:t>
      </w:r>
    </w:p>
    <w:p w14:paraId="1B4992CB" w14:textId="77777777" w:rsidR="00EB430B" w:rsidRPr="00C21991" w:rsidRDefault="00EB430B" w:rsidP="00EB430B">
      <w:r w:rsidRPr="00C21991">
        <w:t>The determination of the use of priority sharing is deferred to an AS in the home network:</w:t>
      </w:r>
    </w:p>
    <w:p w14:paraId="70913103" w14:textId="77777777" w:rsidR="00EB430B" w:rsidRPr="00C21991" w:rsidRDefault="00EB430B" w:rsidP="00EB430B">
      <w:pPr>
        <w:pStyle w:val="B1"/>
      </w:pPr>
      <w:r w:rsidRPr="00C21991">
        <w:t>1)</w:t>
      </w:r>
      <w:r w:rsidRPr="00C21991">
        <w:tab/>
        <w:t>if P-CSCF supports priority sharing and if according to local policy, the P-CSCF indicate that priority sharing is supported by including the g.3gpp.priority-share feature-capability indicator defined in subclause 7.9A.10 in a Feature-Caps header field in the REGISTER request;</w:t>
      </w:r>
    </w:p>
    <w:p w14:paraId="0D1233EF" w14:textId="77777777" w:rsidR="00EB430B" w:rsidRPr="00C21991" w:rsidRDefault="00EB430B" w:rsidP="00EB430B">
      <w:pPr>
        <w:pStyle w:val="NO"/>
      </w:pPr>
      <w:r w:rsidRPr="00C21991">
        <w:t>NOTE:</w:t>
      </w:r>
      <w:r w:rsidRPr="00C21991">
        <w:tab/>
        <w:t xml:space="preserve">The Feature-Caps header field with the g.3gpp.priority-share feature-capability indicator is included in the </w:t>
      </w:r>
      <w:r w:rsidRPr="00C21991">
        <w:rPr>
          <w:lang w:eastAsia="ja-JP"/>
        </w:rPr>
        <w:t>"</w:t>
      </w:r>
      <w:r w:rsidRPr="00C21991">
        <w:t>message/sip</w:t>
      </w:r>
      <w:r w:rsidRPr="00C21991">
        <w:rPr>
          <w:lang w:eastAsia="ja-JP"/>
        </w:rPr>
        <w:t>"</w:t>
      </w:r>
      <w:r w:rsidRPr="00C21991">
        <w:t xml:space="preserve"> MIME body in the third-party REGISTER request sent over the ISC interface.</w:t>
      </w:r>
    </w:p>
    <w:p w14:paraId="0E5F0469" w14:textId="77777777" w:rsidR="00EB430B" w:rsidRPr="00C21991" w:rsidRDefault="00EB430B" w:rsidP="00EB430B">
      <w:pPr>
        <w:pStyle w:val="B1"/>
      </w:pPr>
      <w:r w:rsidRPr="00C21991">
        <w:t>2)</w:t>
      </w:r>
      <w:r w:rsidRPr="00C21991">
        <w:tab/>
        <w:t xml:space="preserve">if the </w:t>
      </w:r>
      <w:r w:rsidRPr="00C21991">
        <w:rPr>
          <w:lang w:eastAsia="ja-JP"/>
        </w:rPr>
        <w:t>"</w:t>
      </w:r>
      <w:r w:rsidRPr="00C21991">
        <w:t>message/sip</w:t>
      </w:r>
      <w:r w:rsidRPr="00C21991">
        <w:rPr>
          <w:lang w:eastAsia="ja-JP"/>
        </w:rPr>
        <w:t>"</w:t>
      </w:r>
      <w:r w:rsidRPr="00C21991">
        <w:t xml:space="preserve"> MIME body in the third-party REGISTER request included the g.3gpp.priority-share feature-capability indicator and:</w:t>
      </w:r>
    </w:p>
    <w:p w14:paraId="6E38E68A" w14:textId="77777777" w:rsidR="00EB430B" w:rsidRPr="00C21991" w:rsidRDefault="00EB430B" w:rsidP="00EB430B">
      <w:pPr>
        <w:pStyle w:val="B2"/>
      </w:pPr>
      <w:r w:rsidRPr="00C21991">
        <w:t>a)</w:t>
      </w:r>
      <w:r w:rsidRPr="00C21991">
        <w:tab/>
        <w:t>if the AS determined to enable priority sharing, the AS includes the Priority-Share header field with a value "allowed" in a request or response sent towards the P-CSCF; or</w:t>
      </w:r>
    </w:p>
    <w:p w14:paraId="17F13765" w14:textId="77777777" w:rsidR="00EB430B" w:rsidRPr="00C21991" w:rsidRDefault="00EB430B" w:rsidP="00EB430B">
      <w:pPr>
        <w:pStyle w:val="B2"/>
      </w:pPr>
      <w:r w:rsidRPr="00C21991">
        <w:t>b)</w:t>
      </w:r>
      <w:r w:rsidRPr="00C21991">
        <w:tab/>
        <w:t>if the AS determined to disable priority sharing, the AS includes the Priority-Share header field with a value "not-allowed" in a request or response sent towards the P-CSCF.</w:t>
      </w:r>
    </w:p>
    <w:p w14:paraId="1BE6C987" w14:textId="77777777" w:rsidR="00F51832" w:rsidRPr="00C21991" w:rsidRDefault="00F51832" w:rsidP="005D46C4">
      <w:pPr>
        <w:pStyle w:val="Heading2"/>
      </w:pPr>
      <w:bookmarkStart w:id="243" w:name="_CR4_17"/>
      <w:bookmarkStart w:id="244" w:name="_Toc210127220"/>
      <w:bookmarkEnd w:id="243"/>
      <w:r w:rsidRPr="00C21991">
        <w:t>4.17</w:t>
      </w:r>
      <w:r w:rsidRPr="00C21991">
        <w:tab/>
        <w:t>3GPP PS data off</w:t>
      </w:r>
      <w:bookmarkEnd w:id="244"/>
    </w:p>
    <w:p w14:paraId="7FCDFD7B" w14:textId="77777777" w:rsidR="00F51832" w:rsidRPr="00C21991" w:rsidRDefault="00F51832" w:rsidP="00F51832">
      <w:r w:rsidRPr="00C21991">
        <w:t>The UE and the network can support the 3GPP PS data off.</w:t>
      </w:r>
    </w:p>
    <w:p w14:paraId="1C8255CA" w14:textId="77777777" w:rsidR="00F51832" w:rsidRPr="00C21991" w:rsidRDefault="00F51832" w:rsidP="00F51832">
      <w:r w:rsidRPr="00C21991">
        <w:t>When 3GPP PS data off is supported and active, IP packets that are associated with services that are not a 3GPP PS data off exempt service are prevented from transport over EPS IP-CAN</w:t>
      </w:r>
      <w:r w:rsidR="00CC5FF5" w:rsidRPr="00C21991">
        <w:t>,</w:t>
      </w:r>
      <w:r w:rsidRPr="00C21991">
        <w:t xml:space="preserve"> GPRS IP-CAN</w:t>
      </w:r>
      <w:r w:rsidR="00CC5FF5" w:rsidRPr="00C21991">
        <w:t xml:space="preserve"> and 5GS IP-CAN</w:t>
      </w:r>
      <w:r w:rsidRPr="00C21991">
        <w:t xml:space="preserve"> as specified in 3GPP TS 23.228 [7].</w:t>
      </w:r>
      <w:r w:rsidR="00CC5FF5" w:rsidRPr="00C21991">
        <w:t xml:space="preserve"> The UE may be configured by the HPLMN</w:t>
      </w:r>
      <w:r w:rsidR="00FF559F" w:rsidRPr="00C21991">
        <w:t>,</w:t>
      </w:r>
      <w:r w:rsidR="00CC5FF5" w:rsidRPr="00C21991">
        <w:t xml:space="preserve"> the EHPLMN</w:t>
      </w:r>
      <w:r w:rsidR="00FF559F" w:rsidRPr="00C21991">
        <w:t xml:space="preserve"> or the subscribed SNPN</w:t>
      </w:r>
      <w:r w:rsidR="00CC5FF5" w:rsidRPr="00C21991">
        <w:t xml:space="preserve"> with up to two indications whether a 3GPP IMS service is a 3GPP PS Data Off exempt service, one indication is valid </w:t>
      </w:r>
      <w:r w:rsidR="00FF559F" w:rsidRPr="00C21991">
        <w:t xml:space="preserve">when </w:t>
      </w:r>
      <w:r w:rsidR="00CC5FF5" w:rsidRPr="00C21991">
        <w:t>the UE is in the HPLMN</w:t>
      </w:r>
      <w:r w:rsidR="00FF559F" w:rsidRPr="00C21991">
        <w:t>,</w:t>
      </w:r>
      <w:r w:rsidR="00CC5FF5" w:rsidRPr="00C21991">
        <w:t xml:space="preserve"> the EHPLMN</w:t>
      </w:r>
      <w:r w:rsidR="00FF559F" w:rsidRPr="00C21991">
        <w:t>, or a subscribed SNPN</w:t>
      </w:r>
      <w:r w:rsidR="00CC5FF5" w:rsidRPr="00C21991">
        <w:t xml:space="preserve"> and the other indication is valid </w:t>
      </w:r>
      <w:r w:rsidR="00FF559F" w:rsidRPr="00C21991">
        <w:t xml:space="preserve">when </w:t>
      </w:r>
      <w:r w:rsidR="00CC5FF5" w:rsidRPr="00C21991">
        <w:t>the UE is in the VPLMN</w:t>
      </w:r>
      <w:r w:rsidR="00FF559F" w:rsidRPr="00C21991">
        <w:t xml:space="preserve"> or, if the UE supports access to an SNPN using credentials from a CH,</w:t>
      </w:r>
      <w:r w:rsidR="00393BF7" w:rsidRPr="00C21991">
        <w:t xml:space="preserve"> a non-subscribed SNPN</w:t>
      </w:r>
      <w:r w:rsidR="00CC5FF5" w:rsidRPr="00C21991">
        <w:t>. When the UE is only configured with the indication valid for the UE camping in HPLMN the EHPLMN</w:t>
      </w:r>
      <w:r w:rsidR="00E57883" w:rsidRPr="00C21991">
        <w:t xml:space="preserve"> or a subscribed SNPN</w:t>
      </w:r>
      <w:r w:rsidR="00CC5FF5" w:rsidRPr="00C21991">
        <w:t>, the UE shall use this indication also when the UE is in the VPLMN</w:t>
      </w:r>
      <w:r w:rsidR="00E57883" w:rsidRPr="00C21991">
        <w:t xml:space="preserve"> or the non-subscribed SNPN</w:t>
      </w:r>
      <w:r w:rsidR="00CC5FF5" w:rsidRPr="00C21991">
        <w:t>.</w:t>
      </w:r>
    </w:p>
    <w:p w14:paraId="4F21F4D5" w14:textId="77777777" w:rsidR="00F51832" w:rsidRPr="00C21991" w:rsidRDefault="00F51832" w:rsidP="00F51832">
      <w:r w:rsidRPr="00C21991">
        <w:t>When 3GPP PS data off is supported and active and the UE is configured,</w:t>
      </w:r>
      <w:r w:rsidR="007F4FA5" w:rsidRPr="00C21991">
        <w:t xml:space="preserve"> </w:t>
      </w:r>
      <w:r w:rsidRPr="00C21991">
        <w:t>either as specified in 3GPP TS 24.167 [8G]</w:t>
      </w:r>
      <w:r w:rsidR="00E64662" w:rsidRPr="00C21991">
        <w:t>, 3GPP TS 24.</w:t>
      </w:r>
      <w:r w:rsidR="00E64662" w:rsidRPr="00C21991">
        <w:rPr>
          <w:rFonts w:hint="eastAsia"/>
          <w:lang w:val="en-US" w:eastAsia="zh-CN"/>
        </w:rPr>
        <w:t>275</w:t>
      </w:r>
      <w:r w:rsidR="00E64662" w:rsidRPr="00C21991">
        <w:t> [</w:t>
      </w:r>
      <w:r w:rsidR="00E64662" w:rsidRPr="00C21991">
        <w:rPr>
          <w:lang w:eastAsia="zh-CN"/>
        </w:rPr>
        <w:t>301</w:t>
      </w:r>
      <w:r w:rsidR="00E64662" w:rsidRPr="00C21991">
        <w:rPr>
          <w:lang w:val="en-US" w:eastAsia="zh-CN"/>
        </w:rPr>
        <w:t>]</w:t>
      </w:r>
      <w:r w:rsidRPr="00C21991">
        <w:t xml:space="preserve"> or in 3GPP TS 31.</w:t>
      </w:r>
      <w:r w:rsidR="007F4FA5" w:rsidRPr="00C21991">
        <w:t>102 </w:t>
      </w:r>
      <w:r w:rsidRPr="00C21991">
        <w:t>[</w:t>
      </w:r>
      <w:r w:rsidR="007F4FA5" w:rsidRPr="00C21991">
        <w:t>15C</w:t>
      </w:r>
      <w:r w:rsidRPr="00C21991">
        <w:t>], with services that are 3GPP PS data off exempt, then the UE will not send uplink IP packets related to any services that are not 3GPP PS data off exempt over EPS IP-CAN</w:t>
      </w:r>
      <w:r w:rsidR="00CC5FF5" w:rsidRPr="00C21991">
        <w:t>,</w:t>
      </w:r>
      <w:r w:rsidRPr="00C21991">
        <w:t xml:space="preserve"> GPRS IP-CAN</w:t>
      </w:r>
      <w:r w:rsidR="00CC5FF5" w:rsidRPr="00C21991">
        <w:t xml:space="preserve"> and 5GS IP-CAN</w:t>
      </w:r>
      <w:r w:rsidRPr="00C21991">
        <w:t xml:space="preserve">. The UE informs the network about its 3GPP PS data off status by including a g.3gpp.ps-data-off media feature tag specified in </w:t>
      </w:r>
      <w:proofErr w:type="spellStart"/>
      <w:r w:rsidRPr="00C21991">
        <w:t>subclauce</w:t>
      </w:r>
      <w:proofErr w:type="spellEnd"/>
      <w:r w:rsidRPr="00C21991">
        <w:t> 7.9.8 in all REGISTER requests sent over GPRS IP-CAN</w:t>
      </w:r>
      <w:r w:rsidR="009818D4" w:rsidRPr="00C21991">
        <w:t>,</w:t>
      </w:r>
      <w:r w:rsidRPr="00C21991">
        <w:t xml:space="preserve"> EPS IP-CAN</w:t>
      </w:r>
      <w:r w:rsidR="009818D4" w:rsidRPr="00C21991">
        <w:t xml:space="preserve"> or 5GS IP-CAN</w:t>
      </w:r>
      <w:r w:rsidRPr="00C21991">
        <w:t>. The UE reregisters over EPS IP-CAN</w:t>
      </w:r>
      <w:r w:rsidR="00CC5FF5" w:rsidRPr="00C21991">
        <w:t>,</w:t>
      </w:r>
      <w:r w:rsidRPr="00C21991">
        <w:t xml:space="preserve"> GPRS IP-CAN </w:t>
      </w:r>
      <w:r w:rsidR="00CC5FF5" w:rsidRPr="00C21991">
        <w:t xml:space="preserve">and 5GS IP-CAN </w:t>
      </w:r>
      <w:r w:rsidRPr="00C21991">
        <w:t>every time the 3GPP PS data off status is changed</w:t>
      </w:r>
      <w:r w:rsidR="00252E80" w:rsidRPr="00C21991">
        <w:rPr>
          <w:rFonts w:eastAsia="SimSun"/>
          <w:lang w:eastAsia="zh-CN"/>
        </w:rPr>
        <w:t xml:space="preserve"> or the UE is provided by the network with a new list of 3GPP PS data off exempt services</w:t>
      </w:r>
      <w:r w:rsidR="00252E80" w:rsidRPr="00C21991">
        <w:t xml:space="preserve"> </w:t>
      </w:r>
      <w:r w:rsidR="00252E80" w:rsidRPr="00C21991">
        <w:rPr>
          <w:rFonts w:eastAsia="SimSun"/>
          <w:lang w:eastAsia="zh-CN"/>
        </w:rPr>
        <w:t>while the 3GPP PS data off status is "active"</w:t>
      </w:r>
      <w:r w:rsidRPr="00C21991">
        <w:t>.</w:t>
      </w:r>
    </w:p>
    <w:p w14:paraId="64BA7009" w14:textId="77777777" w:rsidR="00F51832" w:rsidRPr="00C21991" w:rsidRDefault="00F51832" w:rsidP="00F51832">
      <w:r w:rsidRPr="00C21991">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w:t>
      </w:r>
      <w:r w:rsidR="00CC5FF5" w:rsidRPr="00C21991">
        <w:t>,</w:t>
      </w:r>
      <w:r w:rsidRPr="00C21991">
        <w:t xml:space="preserve"> GPRS IP-CAN</w:t>
      </w:r>
      <w:r w:rsidR="00CC5FF5" w:rsidRPr="00C21991">
        <w:t xml:space="preserve"> and 5GS IP-CAN</w:t>
      </w:r>
      <w:r w:rsidRPr="00C21991">
        <w:t>.</w:t>
      </w:r>
      <w:r w:rsidR="00CC5FF5" w:rsidRPr="00C21991">
        <w:t xml:space="preserve"> The AS shall be configured with up to two indications whether a 3GPP IMS service is a 3GPP PS Data Off exempt service, one indication is valid for non-roaming users, and the other indication is valid for users roaming in the various VPLMNs with whom roaming agreements exist</w:t>
      </w:r>
      <w:r w:rsidR="009E05E1" w:rsidRPr="00C21991">
        <w:t xml:space="preserve"> or users accessing non-subscribed SNPNs</w:t>
      </w:r>
      <w:r w:rsidR="00CC5FF5" w:rsidRPr="00C21991">
        <w:t>. When the AS is only configured with the indication valid for the UE camping in the HPLMN</w:t>
      </w:r>
      <w:r w:rsidR="009E05E1" w:rsidRPr="00C21991">
        <w:t>,</w:t>
      </w:r>
      <w:r w:rsidR="00CC5FF5" w:rsidRPr="00C21991">
        <w:t xml:space="preserve"> the EHPLMN</w:t>
      </w:r>
      <w:r w:rsidR="009E05E1" w:rsidRPr="00C21991">
        <w:t xml:space="preserve"> or the subscribed SNPN</w:t>
      </w:r>
      <w:r w:rsidR="00CC5FF5" w:rsidRPr="00C21991">
        <w:t>, the AS shall use this indication also when the UE is in the VPLMN</w:t>
      </w:r>
      <w:r w:rsidR="009E05E1" w:rsidRPr="00C21991">
        <w:t xml:space="preserve"> or non-subscribed SNPN</w:t>
      </w:r>
      <w:r w:rsidR="00CC5FF5" w:rsidRPr="00C21991">
        <w:t>.</w:t>
      </w:r>
    </w:p>
    <w:p w14:paraId="5F68EF3F" w14:textId="77777777" w:rsidR="00931074" w:rsidRPr="00C21991" w:rsidRDefault="00931074" w:rsidP="005D46C4">
      <w:pPr>
        <w:pStyle w:val="Heading2"/>
      </w:pPr>
      <w:bookmarkStart w:id="245" w:name="_CR4_18"/>
      <w:bookmarkStart w:id="246" w:name="_Toc210127221"/>
      <w:bookmarkEnd w:id="245"/>
      <w:r w:rsidRPr="00C21991">
        <w:t>4.18</w:t>
      </w:r>
      <w:r w:rsidRPr="00C21991">
        <w:tab/>
      </w:r>
      <w:r w:rsidRPr="00C21991">
        <w:rPr>
          <w:lang w:eastAsia="zh-CN"/>
        </w:rPr>
        <w:t>Dynamic Service Interaction</w:t>
      </w:r>
      <w:bookmarkEnd w:id="246"/>
    </w:p>
    <w:p w14:paraId="57AF25E4" w14:textId="77777777" w:rsidR="00931074" w:rsidRPr="00C21991" w:rsidRDefault="00931074" w:rsidP="00931074">
      <w:r w:rsidRPr="00C21991">
        <w:rPr>
          <w:lang w:eastAsia="zh-CN"/>
        </w:rPr>
        <w:t>Dynamic Service Interaction</w:t>
      </w:r>
      <w:r w:rsidRPr="00C21991">
        <w:t xml:space="preserve"> allows </w:t>
      </w:r>
      <w:r w:rsidRPr="00C21991">
        <w:rPr>
          <w:lang w:eastAsia="zh-CN"/>
        </w:rPr>
        <w:t xml:space="preserve">that different ASs involved </w:t>
      </w:r>
      <w:r w:rsidRPr="00C21991">
        <w:t xml:space="preserve">in the same IMS session (within an operator network or across networks) </w:t>
      </w:r>
      <w:r w:rsidRPr="00C21991">
        <w:rPr>
          <w:lang w:eastAsia="zh-CN"/>
        </w:rPr>
        <w:t>exchange</w:t>
      </w:r>
      <w:r w:rsidRPr="00C21991">
        <w:t xml:space="preserve"> information about executed services to avoid conflicting interactions between these services. </w:t>
      </w:r>
      <w:r w:rsidRPr="00C21991">
        <w:rPr>
          <w:lang w:eastAsia="zh-CN"/>
        </w:rPr>
        <w:t>Dynamic Service Interaction</w:t>
      </w:r>
      <w:r w:rsidRPr="00C21991">
        <w:t xml:space="preserve"> information is included in a </w:t>
      </w:r>
      <w:r w:rsidRPr="00C21991">
        <w:rPr>
          <w:lang w:eastAsia="zh-CN"/>
        </w:rPr>
        <w:t xml:space="preserve">SIP header field Service-Interact-Info </w:t>
      </w:r>
      <w:r w:rsidRPr="00C21991">
        <w:t>defined in subclause 7.2.14.</w:t>
      </w:r>
    </w:p>
    <w:p w14:paraId="754D8C25" w14:textId="77777777" w:rsidR="00931074" w:rsidRPr="00C21991" w:rsidRDefault="00931074" w:rsidP="00931074">
      <w:pPr>
        <w:rPr>
          <w:lang w:eastAsia="zh-CN"/>
        </w:rPr>
      </w:pPr>
      <w:r w:rsidRPr="00C21991">
        <w:t xml:space="preserve">If an AS which supports </w:t>
      </w:r>
      <w:r w:rsidRPr="00C21991">
        <w:rPr>
          <w:lang w:eastAsia="zh-CN"/>
        </w:rPr>
        <w:t>dynamic service interaction:</w:t>
      </w:r>
    </w:p>
    <w:p w14:paraId="3B064BFF" w14:textId="77777777" w:rsidR="00931074" w:rsidRPr="00C21991" w:rsidRDefault="00931074" w:rsidP="00931074">
      <w:pPr>
        <w:pStyle w:val="B1"/>
      </w:pPr>
      <w:r w:rsidRPr="00C21991">
        <w:t>-</w:t>
      </w:r>
      <w:r w:rsidRPr="00C21991">
        <w:tab/>
        <w:t>provides one or more services</w:t>
      </w:r>
      <w:r w:rsidRPr="00C21991">
        <w:rPr>
          <w:lang w:eastAsia="zh-CN"/>
        </w:rPr>
        <w:t>:</w:t>
      </w:r>
    </w:p>
    <w:p w14:paraId="7B9E467B" w14:textId="77777777" w:rsidR="00931074" w:rsidRPr="00C21991" w:rsidRDefault="00931074" w:rsidP="00931074">
      <w:pPr>
        <w:pStyle w:val="B2"/>
      </w:pPr>
      <w:r w:rsidRPr="00C21991">
        <w:t>a)</w:t>
      </w:r>
      <w:r w:rsidRPr="00C21991">
        <w:tab/>
        <w:t>the AS inserts</w:t>
      </w:r>
      <w:r w:rsidRPr="00C21991">
        <w:rPr>
          <w:lang w:eastAsia="zh-CN"/>
        </w:rPr>
        <w:t xml:space="preserve"> in a SIP message the Service-Interact-Info header field</w:t>
      </w:r>
      <w:r w:rsidRPr="00C21991">
        <w:t xml:space="preserve"> </w:t>
      </w:r>
      <w:r w:rsidRPr="00C21991">
        <w:rPr>
          <w:lang w:eastAsia="zh-CN"/>
        </w:rPr>
        <w:t>with the identities of the services which</w:t>
      </w:r>
      <w:r w:rsidRPr="00C21991">
        <w:t xml:space="preserve"> have been performed; and</w:t>
      </w:r>
    </w:p>
    <w:p w14:paraId="0202DC84" w14:textId="77777777" w:rsidR="00931074" w:rsidRPr="00C21991" w:rsidRDefault="00931074" w:rsidP="00931074">
      <w:pPr>
        <w:pStyle w:val="B2"/>
        <w:rPr>
          <w:lang w:eastAsia="zh-CN"/>
        </w:rPr>
      </w:pPr>
      <w:r w:rsidRPr="00C21991">
        <w:t>b)</w:t>
      </w:r>
      <w:r w:rsidRPr="00C21991">
        <w:tab/>
        <w:t xml:space="preserve">if the AS identified </w:t>
      </w:r>
      <w:r w:rsidRPr="00C21991">
        <w:rPr>
          <w:lang w:eastAsia="zh-CN"/>
        </w:rPr>
        <w:t>services which</w:t>
      </w:r>
      <w:r w:rsidRPr="00C21991">
        <w:t xml:space="preserve"> should be further avoided the AS adds </w:t>
      </w:r>
      <w:r w:rsidRPr="00C21991">
        <w:rPr>
          <w:lang w:eastAsia="zh-CN"/>
        </w:rPr>
        <w:t>the identities of those services in the Service-Interact-Info header field</w:t>
      </w:r>
      <w:r w:rsidRPr="00C21991">
        <w:t>; and</w:t>
      </w:r>
    </w:p>
    <w:p w14:paraId="42D262EF" w14:textId="77777777" w:rsidR="00931074" w:rsidRPr="00C21991" w:rsidRDefault="00931074" w:rsidP="00931074">
      <w:pPr>
        <w:pStyle w:val="B1"/>
      </w:pPr>
      <w:r w:rsidRPr="00C21991">
        <w:t>-</w:t>
      </w:r>
      <w:r w:rsidRPr="00C21991">
        <w:tab/>
        <w:t xml:space="preserve">receives a SIP message containing </w:t>
      </w:r>
      <w:r w:rsidRPr="00C21991">
        <w:rPr>
          <w:lang w:eastAsia="zh-CN"/>
        </w:rPr>
        <w:t>the Service-Interact-Info header field</w:t>
      </w:r>
      <w:r w:rsidRPr="00C21991">
        <w:t xml:space="preserve">, the AS takes </w:t>
      </w:r>
      <w:r w:rsidRPr="00C21991">
        <w:rPr>
          <w:lang w:eastAsia="zh-CN"/>
        </w:rPr>
        <w:t>the received Service-Interact-Info header field</w:t>
      </w:r>
      <w:r w:rsidRPr="00C21991">
        <w:t xml:space="preserve"> information into account as described in subclause 7.2.14.3</w:t>
      </w:r>
      <w:r w:rsidRPr="00C21991">
        <w:rPr>
          <w:lang w:eastAsia="zh-CN"/>
        </w:rPr>
        <w:t>.</w:t>
      </w:r>
    </w:p>
    <w:p w14:paraId="1C2A4066" w14:textId="77777777" w:rsidR="000A4C37" w:rsidRPr="00C21991" w:rsidRDefault="000A4C37" w:rsidP="005D46C4">
      <w:pPr>
        <w:pStyle w:val="Heading2"/>
        <w:rPr>
          <w:lang w:eastAsia="zh-CN"/>
        </w:rPr>
      </w:pPr>
      <w:bookmarkStart w:id="247" w:name="_CR4_19"/>
      <w:bookmarkStart w:id="248" w:name="_Toc210127222"/>
      <w:bookmarkEnd w:id="247"/>
      <w:r w:rsidRPr="00C21991">
        <w:rPr>
          <w:lang w:eastAsia="zh-CN"/>
        </w:rPr>
        <w:t>4.19</w:t>
      </w:r>
      <w:r w:rsidRPr="00C21991">
        <w:rPr>
          <w:lang w:eastAsia="zh-CN"/>
        </w:rPr>
        <w:tab/>
        <w:t>Restricted Local Operator Services</w:t>
      </w:r>
      <w:bookmarkEnd w:id="248"/>
    </w:p>
    <w:p w14:paraId="1BF53DCF" w14:textId="77777777" w:rsidR="000A4C37" w:rsidRPr="00C21991" w:rsidRDefault="000A4C37" w:rsidP="000A4C37">
      <w:r w:rsidRPr="00C21991">
        <w:t>The UE and the network can support Restricted Local Operator Services (RLOS).</w:t>
      </w:r>
    </w:p>
    <w:p w14:paraId="2A50DCE2" w14:textId="77777777" w:rsidR="000A4C37" w:rsidRPr="00C21991" w:rsidRDefault="000A4C37" w:rsidP="000A4C37">
      <w:r w:rsidRPr="00C21991">
        <w:t>RLOS services are operator defined services that are offered to UEs when using an EPS IP-CAN as specified in annex L in the following scenarios:</w:t>
      </w:r>
    </w:p>
    <w:p w14:paraId="7B3683CB" w14:textId="77777777" w:rsidR="000A4C37" w:rsidRPr="00C21991" w:rsidRDefault="000A4C37" w:rsidP="000A4C37">
      <w:pPr>
        <w:pStyle w:val="B1"/>
      </w:pPr>
      <w:r w:rsidRPr="00C21991">
        <w:t>-</w:t>
      </w:r>
      <w:r w:rsidRPr="00C21991">
        <w:tab/>
        <w:t>UE is successfully registered using IMS AKA or GPRS-IMS bundled authentication; or</w:t>
      </w:r>
    </w:p>
    <w:p w14:paraId="756AFDB3" w14:textId="77777777" w:rsidR="000A4C37" w:rsidRPr="00C21991" w:rsidRDefault="000A4C37" w:rsidP="000A4C37">
      <w:pPr>
        <w:pStyle w:val="B1"/>
      </w:pPr>
      <w:r w:rsidRPr="00C21991">
        <w:t>-</w:t>
      </w:r>
      <w:r w:rsidRPr="00C21991">
        <w:tab/>
        <w:t>UE has attempted to register and the registration is rejected from the network with a 403 (Forbidden) response.</w:t>
      </w:r>
    </w:p>
    <w:p w14:paraId="2493BF14" w14:textId="77777777" w:rsidR="000A4C37" w:rsidRPr="00C21991" w:rsidRDefault="000A4C37" w:rsidP="000A4C37">
      <w:r w:rsidRPr="00C21991">
        <w:t>RLOS services are offered only for the UE-originating case.</w:t>
      </w:r>
    </w:p>
    <w:p w14:paraId="53163044" w14:textId="77777777" w:rsidR="000A4C37" w:rsidRPr="00C21991" w:rsidRDefault="000A4C37" w:rsidP="0028594A">
      <w:r w:rsidRPr="00C21991">
        <w:t>RLOS services can be offered to an operator's own subscribers and roaming subscribers.</w:t>
      </w:r>
    </w:p>
    <w:p w14:paraId="15467DEB" w14:textId="77777777" w:rsidR="000C2AC9" w:rsidRPr="00C21991" w:rsidRDefault="000C2AC9" w:rsidP="000C2AC9">
      <w:pPr>
        <w:keepNext/>
        <w:keepLines/>
        <w:spacing w:before="180"/>
        <w:ind w:left="1134" w:hanging="1134"/>
        <w:outlineLvl w:val="1"/>
        <w:rPr>
          <w:rFonts w:ascii="Arial" w:hAnsi="Arial"/>
          <w:sz w:val="32"/>
          <w:lang w:eastAsia="zh-CN"/>
        </w:rPr>
      </w:pPr>
      <w:r w:rsidRPr="00C21991">
        <w:rPr>
          <w:rFonts w:ascii="Arial" w:hAnsi="Arial"/>
          <w:sz w:val="32"/>
          <w:lang w:eastAsia="zh-CN"/>
        </w:rPr>
        <w:t>4.20</w:t>
      </w:r>
      <w:r w:rsidRPr="00C21991">
        <w:rPr>
          <w:rFonts w:ascii="Arial" w:hAnsi="Arial"/>
          <w:sz w:val="32"/>
          <w:lang w:eastAsia="zh-CN"/>
        </w:rPr>
        <w:tab/>
        <w:t>IMS data channel</w:t>
      </w:r>
    </w:p>
    <w:p w14:paraId="4C595259" w14:textId="77777777" w:rsidR="000C2AC9" w:rsidRPr="00C21991" w:rsidRDefault="000C2AC9" w:rsidP="000C2AC9">
      <w:pPr>
        <w:rPr>
          <w:noProof/>
        </w:rPr>
      </w:pPr>
      <w:r w:rsidRPr="00C21991">
        <w:rPr>
          <w:noProof/>
        </w:rPr>
        <w:t xml:space="preserve">The UE and the network can support the IMS data channel procedures as </w:t>
      </w:r>
      <w:r w:rsidRPr="00C21991">
        <w:t>specified in 3GPP TS 23.228 [7] and 3GPP TS 24.186 [</w:t>
      </w:r>
      <w:r w:rsidR="00C758D6" w:rsidRPr="00C21991">
        <w:t>297</w:t>
      </w:r>
      <w:r w:rsidRPr="00C21991">
        <w:t>].</w:t>
      </w:r>
    </w:p>
    <w:p w14:paraId="19B90018" w14:textId="77777777" w:rsidR="000C2AC9" w:rsidRPr="00C21991" w:rsidRDefault="000C2AC9" w:rsidP="00BC30AC">
      <w:pPr>
        <w:rPr>
          <w:lang w:eastAsia="en-GB"/>
        </w:rPr>
      </w:pPr>
      <w:r w:rsidRPr="00C21991">
        <w:rPr>
          <w:szCs w:val="22"/>
        </w:rPr>
        <w:t>IMS data channels are always associated with MMTEL sessions.</w:t>
      </w:r>
    </w:p>
    <w:p w14:paraId="69455170" w14:textId="77777777" w:rsidR="00897956" w:rsidRPr="00C21991" w:rsidRDefault="00897956" w:rsidP="005D46C4">
      <w:pPr>
        <w:pStyle w:val="Heading1"/>
      </w:pPr>
      <w:bookmarkStart w:id="249" w:name="_CR5"/>
      <w:bookmarkStart w:id="250" w:name="_Toc210127223"/>
      <w:bookmarkEnd w:id="249"/>
      <w:r w:rsidRPr="00C21991">
        <w:t>5</w:t>
      </w:r>
      <w:r w:rsidRPr="00C21991">
        <w:tab/>
        <w:t>Application usage of SIP</w:t>
      </w:r>
      <w:bookmarkEnd w:id="250"/>
    </w:p>
    <w:p w14:paraId="235222C9" w14:textId="77777777" w:rsidR="00897956" w:rsidRPr="00C21991" w:rsidRDefault="00897956" w:rsidP="005D46C4">
      <w:pPr>
        <w:pStyle w:val="Heading2"/>
      </w:pPr>
      <w:bookmarkStart w:id="251" w:name="_CR5_1"/>
      <w:bookmarkStart w:id="252" w:name="clauseUEprocedures"/>
      <w:bookmarkStart w:id="253" w:name="_Toc210127224"/>
      <w:bookmarkEnd w:id="251"/>
      <w:r w:rsidRPr="00C21991">
        <w:t>5.1</w:t>
      </w:r>
      <w:bookmarkEnd w:id="252"/>
      <w:r w:rsidRPr="00C21991">
        <w:tab/>
        <w:t>Procedures at the UE</w:t>
      </w:r>
      <w:bookmarkEnd w:id="253"/>
    </w:p>
    <w:p w14:paraId="210D3E7B" w14:textId="77777777" w:rsidR="00EB71B1" w:rsidRPr="00C21991" w:rsidRDefault="00EB71B1" w:rsidP="005D46C4">
      <w:pPr>
        <w:pStyle w:val="Heading3"/>
      </w:pPr>
      <w:bookmarkStart w:id="254" w:name="_CR5_1_0"/>
      <w:bookmarkStart w:id="255" w:name="_Toc210127225"/>
      <w:bookmarkStart w:id="256" w:name="clauseUEreg"/>
      <w:bookmarkEnd w:id="254"/>
      <w:r w:rsidRPr="00C21991">
        <w:t>5.1.0</w:t>
      </w:r>
      <w:r w:rsidRPr="00C21991">
        <w:tab/>
        <w:t>General</w:t>
      </w:r>
      <w:bookmarkEnd w:id="255"/>
    </w:p>
    <w:p w14:paraId="1422B6C6" w14:textId="77777777" w:rsidR="00EB71B1" w:rsidRPr="00C21991" w:rsidRDefault="00EB71B1" w:rsidP="00EB71B1">
      <w:r w:rsidRPr="00C21991">
        <w:t xml:space="preserve">The UE procedures for UE detectable emergency calls are defined in subclause 5.1.6. Exceptions to </w:t>
      </w:r>
      <w:r w:rsidR="00970C8E" w:rsidRPr="00C21991">
        <w:t xml:space="preserve">UE </w:t>
      </w:r>
      <w:r w:rsidRPr="00C21991">
        <w:t>procedures for SIP that do not relate to emergency, are documented in subclause 5.1.6 and shall apply.</w:t>
      </w:r>
      <w:r w:rsidR="00970C8E" w:rsidRPr="00C21991">
        <w:t xml:space="preserve"> These exceptions include handling of a response to a request not detected by the UE as relating to an emergency.</w:t>
      </w:r>
    </w:p>
    <w:p w14:paraId="12CA855A" w14:textId="77777777" w:rsidR="004617E4" w:rsidRPr="00C21991" w:rsidRDefault="00E9447C" w:rsidP="004617E4">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UE</w:t>
      </w:r>
      <w:r w:rsidRPr="00C21991">
        <w:rPr>
          <w:rFonts w:hint="eastAsia"/>
          <w:lang w:eastAsia="ja-JP"/>
        </w:rPr>
        <w:t xml:space="preserve">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w:t>
      </w:r>
      <w:proofErr w:type="spellStart"/>
      <w:r w:rsidRPr="00C21991">
        <w:t>ue</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r w:rsidR="004617E4" w:rsidRPr="00C21991">
        <w:rPr>
          <w:lang w:eastAsia="ja-JP"/>
        </w:rPr>
        <w:t xml:space="preserve"> A UE when sending a failure response will add in the URN the "side</w:t>
      </w:r>
      <w:r w:rsidR="004617E4" w:rsidRPr="00C21991">
        <w:t>" header field parameter set to:</w:t>
      </w:r>
    </w:p>
    <w:p w14:paraId="7E6A82BE" w14:textId="77777777" w:rsidR="004617E4" w:rsidRPr="00C21991" w:rsidRDefault="004617E4" w:rsidP="004617E4">
      <w:pPr>
        <w:pStyle w:val="B1"/>
      </w:pPr>
      <w:r w:rsidRPr="00C21991">
        <w:t>-</w:t>
      </w:r>
      <w:r w:rsidRPr="00C21991">
        <w:tab/>
        <w:t>"</w:t>
      </w:r>
      <w:proofErr w:type="spellStart"/>
      <w:r w:rsidRPr="00C21991">
        <w:t>orig</w:t>
      </w:r>
      <w:proofErr w:type="spellEnd"/>
      <w:r w:rsidRPr="00C21991">
        <w:t xml:space="preserve">" </w:t>
      </w:r>
      <w:r w:rsidRPr="00C21991">
        <w:rPr>
          <w:lang w:eastAsia="ja-JP"/>
        </w:rPr>
        <w:t xml:space="preserve">for a UE-originating case; </w:t>
      </w:r>
      <w:r w:rsidRPr="00C21991">
        <w:t xml:space="preserve">and </w:t>
      </w:r>
    </w:p>
    <w:p w14:paraId="5726A3F0" w14:textId="77777777" w:rsidR="00E9447C" w:rsidRPr="00C21991" w:rsidRDefault="004617E4" w:rsidP="004617E4">
      <w:pPr>
        <w:pStyle w:val="B1"/>
      </w:pPr>
      <w:r w:rsidRPr="00C21991">
        <w:t>-</w:t>
      </w:r>
      <w:r w:rsidRPr="00C21991">
        <w:tab/>
        <w:t xml:space="preserve">"term" </w:t>
      </w:r>
      <w:r w:rsidRPr="00C21991">
        <w:rPr>
          <w:lang w:eastAsia="ja-JP"/>
        </w:rPr>
        <w:t>for a UE-terminating case</w:t>
      </w:r>
      <w:r w:rsidRPr="00C21991">
        <w:t>.</w:t>
      </w:r>
    </w:p>
    <w:p w14:paraId="006C2434" w14:textId="77777777" w:rsidR="00897956" w:rsidRPr="00C21991" w:rsidRDefault="00897956" w:rsidP="005D46C4">
      <w:pPr>
        <w:pStyle w:val="Heading3"/>
      </w:pPr>
      <w:bookmarkStart w:id="257" w:name="_CR5_1_1"/>
      <w:bookmarkStart w:id="258" w:name="_Toc210127226"/>
      <w:bookmarkEnd w:id="257"/>
      <w:r w:rsidRPr="00C21991">
        <w:t>5.1.1</w:t>
      </w:r>
      <w:bookmarkEnd w:id="256"/>
      <w:r w:rsidRPr="00C21991">
        <w:tab/>
        <w:t>Registration and authentication</w:t>
      </w:r>
      <w:bookmarkEnd w:id="258"/>
    </w:p>
    <w:p w14:paraId="4FB59596" w14:textId="77777777" w:rsidR="00897956" w:rsidRPr="00C21991" w:rsidRDefault="00897956" w:rsidP="005D46C4">
      <w:pPr>
        <w:pStyle w:val="Heading4"/>
      </w:pPr>
      <w:bookmarkStart w:id="259" w:name="_CR5_1_1_1"/>
      <w:bookmarkStart w:id="260" w:name="_Toc210127227"/>
      <w:bookmarkEnd w:id="259"/>
      <w:r w:rsidRPr="00C21991">
        <w:t>5.1.1.1</w:t>
      </w:r>
      <w:r w:rsidRPr="00C21991">
        <w:tab/>
        <w:t>General</w:t>
      </w:r>
      <w:bookmarkEnd w:id="260"/>
    </w:p>
    <w:p w14:paraId="04388C44" w14:textId="77777777" w:rsidR="00897956" w:rsidRPr="00C21991" w:rsidRDefault="00897956">
      <w:r w:rsidRPr="00C21991">
        <w:t>The UE shall register public user identities (see table A.4/1 and dependencies on that major capability).</w:t>
      </w:r>
    </w:p>
    <w:p w14:paraId="0869B372" w14:textId="77777777" w:rsidR="00A05AA8" w:rsidRPr="00C21991" w:rsidRDefault="00A05AA8" w:rsidP="00A05AA8">
      <w:pPr>
        <w:pStyle w:val="NO"/>
      </w:pPr>
      <w:r w:rsidRPr="00C21991">
        <w:t>NOTE</w:t>
      </w:r>
      <w:r w:rsidR="009E6D69" w:rsidRPr="00C21991">
        <w:t> 1</w:t>
      </w:r>
      <w:r w:rsidRPr="00C21991">
        <w:t>:</w:t>
      </w:r>
      <w:r w:rsidRPr="00C21991">
        <w:tab/>
        <w:t xml:space="preserve">The UE can use multiple Contact header </w:t>
      </w:r>
      <w:r w:rsidR="00EC0A11" w:rsidRPr="00C21991">
        <w:t xml:space="preserve">field </w:t>
      </w:r>
      <w:r w:rsidRPr="00C21991">
        <w:t xml:space="preserve">values </w:t>
      </w:r>
      <w:r w:rsidR="00EC0A11" w:rsidRPr="00C21991">
        <w:t xml:space="preserve">simultaneously </w:t>
      </w:r>
      <w:r w:rsidR="009E6D69" w:rsidRPr="00C21991">
        <w:t xml:space="preserve">containing </w:t>
      </w:r>
      <w:r w:rsidRPr="00C21991">
        <w:t>the same IP address and port number</w:t>
      </w:r>
      <w:r w:rsidR="00C92FF8" w:rsidRPr="00C21991">
        <w:t xml:space="preserve"> in the contact address</w:t>
      </w:r>
      <w:r w:rsidRPr="00C21991">
        <w:t>.</w:t>
      </w:r>
    </w:p>
    <w:p w14:paraId="5A15CC5E" w14:textId="77777777" w:rsidR="00AF49DB" w:rsidRPr="00C21991" w:rsidRDefault="00AF49DB" w:rsidP="00AF49DB">
      <w:r w:rsidRPr="00C21991">
        <w:t>In case a UE registers several public user identities at different points in time, the procedures to reregister, deregister and subscribe to the registration-state event package for these public user identities can remain uncoordinated in time.</w:t>
      </w:r>
    </w:p>
    <w:p w14:paraId="114E1595" w14:textId="77777777" w:rsidR="009E6D69" w:rsidRPr="00C21991" w:rsidRDefault="009E6D69" w:rsidP="009E6D69">
      <w:r w:rsidRPr="00C21991">
        <w:t xml:space="preserve">The UE can register any one of its public user identities with any </w:t>
      </w:r>
      <w:r w:rsidRPr="00C21991">
        <w:rPr>
          <w:bCs/>
        </w:rPr>
        <w:t>IP address acquired by the UE</w:t>
      </w:r>
      <w:r w:rsidRPr="00C21991">
        <w:t xml:space="preserve">. The same public user identity can be bound to </w:t>
      </w:r>
      <w:r w:rsidRPr="00C21991">
        <w:rPr>
          <w:bCs/>
        </w:rPr>
        <w:t>more than one IP address of the UE</w:t>
      </w:r>
      <w:r w:rsidRPr="00C21991">
        <w:t xml:space="preserve">. While having valid registrations of previously registered public user identities, the UE can register any additional public user identity with any of its IP addresses. </w:t>
      </w:r>
      <w:r w:rsidR="008D73F9" w:rsidRPr="00C21991">
        <w:t xml:space="preserve">When binding any one of its public user identities to an additional contact address, the UE shall follow the procedures described in </w:t>
      </w:r>
      <w:r w:rsidR="00F27E22" w:rsidRPr="00C21991">
        <w:t>RFC 5626</w:t>
      </w:r>
      <w:r w:rsidR="008D73F9" w:rsidRPr="00C21991">
        <w:t> [92].</w:t>
      </w:r>
    </w:p>
    <w:p w14:paraId="7B9EAA06" w14:textId="77777777" w:rsidR="00115EE4" w:rsidRPr="00C21991" w:rsidRDefault="00115EE4" w:rsidP="00115EE4">
      <w:r w:rsidRPr="00C21991">
        <w:t xml:space="preserve">If SIP digest </w:t>
      </w:r>
      <w:r w:rsidR="009E6D69" w:rsidRPr="00C21991">
        <w:t xml:space="preserve">without </w:t>
      </w:r>
      <w:smartTag w:uri="urn:schemas-microsoft-com:office:smarttags" w:element="stockticker">
        <w:r w:rsidR="009E6D69" w:rsidRPr="00C21991">
          <w:t>TLS</w:t>
        </w:r>
      </w:smartTag>
      <w:r w:rsidR="009E6D69" w:rsidRPr="00C21991">
        <w:t xml:space="preserve"> </w:t>
      </w:r>
      <w:r w:rsidRPr="00C21991">
        <w:t xml:space="preserve">is used, the UE shall not include </w:t>
      </w:r>
      <w:r w:rsidR="002E3212" w:rsidRPr="00C21991">
        <w:t xml:space="preserve">signalling plane security mechanisms in </w:t>
      </w:r>
      <w:r w:rsidR="009E6D69" w:rsidRPr="00C21991">
        <w:t>the header</w:t>
      </w:r>
      <w:r w:rsidR="00EC0A11" w:rsidRPr="00C21991">
        <w:t xml:space="preserve"> field</w:t>
      </w:r>
      <w:r w:rsidR="009E6D69" w:rsidRPr="00C21991">
        <w:t xml:space="preserve">s defined in </w:t>
      </w:r>
      <w:r w:rsidRPr="00C21991">
        <w:t>RFC 3329 [48] in any SIP messages.</w:t>
      </w:r>
    </w:p>
    <w:p w14:paraId="10EDB187" w14:textId="77777777" w:rsidR="009E6D69" w:rsidRPr="00C21991" w:rsidRDefault="009E6D69" w:rsidP="009E6D69">
      <w:pPr>
        <w:pStyle w:val="NO"/>
      </w:pPr>
      <w:r w:rsidRPr="00C21991">
        <w:t>NOTE 2:</w:t>
      </w:r>
      <w:r w:rsidRPr="00C21991">
        <w:tab/>
        <w:t xml:space="preserve">The UE determines if SIP digest is used with or without </w:t>
      </w:r>
      <w:smartTag w:uri="urn:schemas-microsoft-com:office:smarttags" w:element="stockticker">
        <w:r w:rsidRPr="00C21991">
          <w:t>TLS</w:t>
        </w:r>
      </w:smartTag>
      <w:r w:rsidRPr="00C21991">
        <w:t xml:space="preserve"> based on device configuration. If SIP digest with </w:t>
      </w:r>
      <w:smartTag w:uri="urn:schemas-microsoft-com:office:smarttags" w:element="stockticker">
        <w:r w:rsidRPr="00C21991">
          <w:t>TLS</w:t>
        </w:r>
      </w:smartTag>
      <w:r w:rsidRPr="00C21991">
        <w:t xml:space="preserve"> is used, then the UE includes </w:t>
      </w:r>
      <w:r w:rsidR="002E3212" w:rsidRPr="00C21991">
        <w:t xml:space="preserve">the </w:t>
      </w:r>
      <w:smartTag w:uri="urn:schemas-microsoft-com:office:smarttags" w:element="stockticker">
        <w:r w:rsidR="002E3212" w:rsidRPr="00C21991">
          <w:t>TLS</w:t>
        </w:r>
      </w:smartTag>
      <w:r w:rsidR="002E3212" w:rsidRPr="00C21991">
        <w:t xml:space="preserve"> signalling plane security mechanism in </w:t>
      </w:r>
      <w:r w:rsidRPr="00C21991">
        <w:t>the header</w:t>
      </w:r>
      <w:r w:rsidR="00A456C0" w:rsidRPr="00C21991">
        <w:t xml:space="preserve"> field</w:t>
      </w:r>
      <w:r w:rsidRPr="00C21991">
        <w:t>s defined in RFC 3329 [48] as described in subclause 5.1.1.2.4.</w:t>
      </w:r>
    </w:p>
    <w:p w14:paraId="09C03993" w14:textId="77777777" w:rsidR="002E3212" w:rsidRPr="00C21991" w:rsidRDefault="002E3212" w:rsidP="002E3212">
      <w:r w:rsidRPr="00C21991">
        <w:t>SIP requests that indicate security mechanisms for both the signalling plane and the media plane can contain multiple instances or a single instance of the Security-Client, Security-Verify, or Security-Server header fields defined in RFC 3329 [48].</w:t>
      </w:r>
    </w:p>
    <w:p w14:paraId="2E6D725A" w14:textId="77777777" w:rsidR="00897956" w:rsidRPr="00C21991" w:rsidRDefault="00897956">
      <w:r w:rsidRPr="00C21991">
        <w:t xml:space="preserve">In case a device performing address and/or port number conversions is provided by a </w:t>
      </w:r>
      <w:smartTag w:uri="urn:schemas-microsoft-com:office:smarttags" w:element="stockticker">
        <w:r w:rsidRPr="00C21991">
          <w:t>NA</w:t>
        </w:r>
      </w:smartTag>
      <w:r w:rsidRPr="00C21991">
        <w:t xml:space="preserve">(P)T or </w:t>
      </w:r>
      <w:smartTag w:uri="urn:schemas-microsoft-com:office:smarttags" w:element="stockticker">
        <w:r w:rsidRPr="00C21991">
          <w:t>NA</w:t>
        </w:r>
      </w:smartTag>
      <w:r w:rsidRPr="00C21991">
        <w:t xml:space="preserve">(P)T-PT, the UE may need to modify the SIP contents according to the procedures described in </w:t>
      </w:r>
      <w:r w:rsidR="006939D9" w:rsidRPr="00C21991">
        <w:t xml:space="preserve">either </w:t>
      </w:r>
      <w:r w:rsidRPr="00C21991">
        <w:t>annex F</w:t>
      </w:r>
      <w:r w:rsidR="006939D9" w:rsidRPr="00C21991">
        <w:t xml:space="preserve"> or annex K</w:t>
      </w:r>
      <w:r w:rsidRPr="00C21991">
        <w:t>.</w:t>
      </w:r>
    </w:p>
    <w:p w14:paraId="37C8B825" w14:textId="77777777" w:rsidR="005E18E0" w:rsidRPr="00C21991" w:rsidRDefault="005E18E0" w:rsidP="005E18E0">
      <w:pPr>
        <w:pStyle w:val="NO"/>
      </w:pPr>
      <w:r w:rsidRPr="00C21991">
        <w:t>NOTE 3:</w:t>
      </w:r>
      <w:r w:rsidRPr="00C21991">
        <w:tab/>
        <w:t>If UE populates the display-name of the Contact header field included in the REGISTER request with UE name, other UEs of the user can discover the UE name of the UE in the reg event package notification. The UE name is a text string chosen by the user allowing the user to distinguish individual UEs of the same user.</w:t>
      </w:r>
    </w:p>
    <w:p w14:paraId="2A4D27ED" w14:textId="77777777" w:rsidR="00897956" w:rsidRPr="00C21991" w:rsidRDefault="00897956" w:rsidP="005D46C4">
      <w:pPr>
        <w:pStyle w:val="Heading4"/>
      </w:pPr>
      <w:bookmarkStart w:id="261" w:name="_CR5_1_1_1A"/>
      <w:bookmarkStart w:id="262" w:name="_Toc210127228"/>
      <w:bookmarkEnd w:id="261"/>
      <w:r w:rsidRPr="00C21991">
        <w:t>5.1.1.1A</w:t>
      </w:r>
      <w:r w:rsidRPr="00C21991">
        <w:tab/>
        <w:t>Parameters contained in the ISIM</w:t>
      </w:r>
      <w:bookmarkEnd w:id="262"/>
    </w:p>
    <w:p w14:paraId="6D0189AF" w14:textId="77777777" w:rsidR="007D49E6" w:rsidRPr="00C21991" w:rsidRDefault="007D49E6" w:rsidP="007D49E6">
      <w:r w:rsidRPr="00C21991">
        <w:t>This subclause applies when a UE contains either an ISIM or a USIM.</w:t>
      </w:r>
    </w:p>
    <w:p w14:paraId="6F0BEF90" w14:textId="77777777" w:rsidR="00897956" w:rsidRPr="00C21991" w:rsidRDefault="00897956">
      <w:r w:rsidRPr="00C21991">
        <w:t>The ISIM shall always be used for authentication</w:t>
      </w:r>
      <w:r w:rsidR="00F8738C" w:rsidRPr="00C21991">
        <w:t xml:space="preserve"> to the IM CN subsystem</w:t>
      </w:r>
      <w:r w:rsidRPr="00C21991">
        <w:t>, if it is present, as described in 3GPP</w:t>
      </w:r>
      <w:r w:rsidR="0089321B" w:rsidRPr="00C21991">
        <w:t> </w:t>
      </w:r>
      <w:r w:rsidRPr="00C21991">
        <w:t>TS</w:t>
      </w:r>
      <w:r w:rsidR="0089321B" w:rsidRPr="00C21991">
        <w:t> </w:t>
      </w:r>
      <w:r w:rsidRPr="00C21991">
        <w:t>33.203</w:t>
      </w:r>
      <w:r w:rsidR="0089321B" w:rsidRPr="00C21991">
        <w:t> </w:t>
      </w:r>
      <w:r w:rsidRPr="00C21991">
        <w:t>[19].</w:t>
      </w:r>
    </w:p>
    <w:p w14:paraId="37F26438" w14:textId="77777777" w:rsidR="00897956" w:rsidRPr="00C21991" w:rsidRDefault="00897956">
      <w:r w:rsidRPr="00C21991">
        <w:t>The ISIM is preconfigured with all the necessary parameters to initiate the registration to the IM CN subsystem. These parameters include:</w:t>
      </w:r>
    </w:p>
    <w:p w14:paraId="68FB8A63" w14:textId="77777777" w:rsidR="00897956" w:rsidRPr="00C21991" w:rsidRDefault="00897956">
      <w:pPr>
        <w:pStyle w:val="B1"/>
      </w:pPr>
      <w:r w:rsidRPr="00C21991">
        <w:t>-</w:t>
      </w:r>
      <w:r w:rsidRPr="00C21991">
        <w:tab/>
        <w:t>the private user identity;</w:t>
      </w:r>
    </w:p>
    <w:p w14:paraId="14F8F433" w14:textId="77777777" w:rsidR="00897956" w:rsidRPr="00C21991" w:rsidRDefault="00897956">
      <w:pPr>
        <w:pStyle w:val="B1"/>
      </w:pPr>
      <w:r w:rsidRPr="00C21991">
        <w:t>-</w:t>
      </w:r>
      <w:r w:rsidRPr="00C21991">
        <w:tab/>
        <w:t>one or more public user identities; and</w:t>
      </w:r>
    </w:p>
    <w:p w14:paraId="2DBD0226" w14:textId="77777777" w:rsidR="00897956" w:rsidRPr="00C21991" w:rsidRDefault="00897956">
      <w:pPr>
        <w:pStyle w:val="B1"/>
      </w:pPr>
      <w:r w:rsidRPr="00C21991">
        <w:t>-</w:t>
      </w:r>
      <w:r w:rsidRPr="00C21991">
        <w:tab/>
        <w:t>the home network domain name used to address the SIP REGISTER request</w:t>
      </w:r>
    </w:p>
    <w:p w14:paraId="4708396E" w14:textId="77777777" w:rsidR="000B46B6" w:rsidRPr="00C21991" w:rsidRDefault="00896DAC" w:rsidP="00896DAC">
      <w:r w:rsidRPr="00C21991">
        <w:t>The first public user identity in the list stored in the ISIM is used in emergency registration requests.</w:t>
      </w:r>
    </w:p>
    <w:p w14:paraId="219011B2" w14:textId="77777777" w:rsidR="00897956" w:rsidRPr="00C21991" w:rsidRDefault="00897956">
      <w:r w:rsidRPr="00C21991">
        <w:t xml:space="preserve">In case the UE does not contain </w:t>
      </w:r>
      <w:r w:rsidR="00F65ADC" w:rsidRPr="00C21991">
        <w:t xml:space="preserve">an </w:t>
      </w:r>
      <w:r w:rsidRPr="00C21991">
        <w:t>ISIM, the UE shall:</w:t>
      </w:r>
    </w:p>
    <w:p w14:paraId="2F03A03F" w14:textId="77777777" w:rsidR="00897956" w:rsidRPr="00C21991" w:rsidRDefault="00897956">
      <w:pPr>
        <w:pStyle w:val="B1"/>
      </w:pPr>
      <w:r w:rsidRPr="00C21991">
        <w:t>-</w:t>
      </w:r>
      <w:r w:rsidRPr="00C21991">
        <w:tab/>
        <w:t>generate a private user identity;</w:t>
      </w:r>
    </w:p>
    <w:p w14:paraId="39276EC6" w14:textId="77777777" w:rsidR="00897956" w:rsidRPr="00C21991" w:rsidRDefault="00897956">
      <w:pPr>
        <w:pStyle w:val="B1"/>
      </w:pPr>
      <w:r w:rsidRPr="00C21991">
        <w:t>-</w:t>
      </w:r>
      <w:r w:rsidRPr="00C21991">
        <w:tab/>
        <w:t>generate a temporary public user identity; and</w:t>
      </w:r>
    </w:p>
    <w:p w14:paraId="38D16C42" w14:textId="77777777" w:rsidR="00897956" w:rsidRPr="00C21991" w:rsidRDefault="00897956">
      <w:pPr>
        <w:pStyle w:val="B1"/>
      </w:pPr>
      <w:r w:rsidRPr="00C21991">
        <w:t>-</w:t>
      </w:r>
      <w:r w:rsidRPr="00C21991">
        <w:tab/>
        <w:t>generate a home network domain name to address the SIP REGISTER request to;</w:t>
      </w:r>
    </w:p>
    <w:p w14:paraId="55330102" w14:textId="77777777" w:rsidR="00897956" w:rsidRPr="00C21991" w:rsidRDefault="00897956">
      <w:r w:rsidRPr="00C21991">
        <w:t>in accordance with the procedures in clause</w:t>
      </w:r>
      <w:r w:rsidR="00F76373" w:rsidRPr="00C21991">
        <w:t> </w:t>
      </w:r>
      <w:r w:rsidRPr="00C21991">
        <w:t>C.2.</w:t>
      </w:r>
    </w:p>
    <w:p w14:paraId="20BA8C2F" w14:textId="77777777" w:rsidR="00897956" w:rsidRPr="00C21991" w:rsidRDefault="00897956">
      <w:r w:rsidRPr="00C21991">
        <w:t>The temporary public user identity is only used in REGISTER requests, i.e. initial registration, re-registration, UE-initiated deregistration.</w:t>
      </w:r>
    </w:p>
    <w:p w14:paraId="2FA0B47A" w14:textId="77777777" w:rsidR="00897956" w:rsidRPr="00C21991" w:rsidRDefault="00897956">
      <w:r w:rsidRPr="00C21991">
        <w:t>The UE shall not reveal to the user the temporary public user identity if the temporary public user identity is barred. The temporary public user identity is not barred if received by the UE in the P-Associated-</w:t>
      </w:r>
      <w:smartTag w:uri="urn:schemas-microsoft-com:office:smarttags" w:element="stockticker">
        <w:r w:rsidRPr="00C21991">
          <w:t>URI</w:t>
        </w:r>
      </w:smartTag>
      <w:r w:rsidRPr="00C21991">
        <w:t xml:space="preserve"> header</w:t>
      </w:r>
      <w:r w:rsidR="00A456C0" w:rsidRPr="00C21991">
        <w:t xml:space="preserve"> field</w:t>
      </w:r>
      <w:r w:rsidRPr="00C21991">
        <w:t>.</w:t>
      </w:r>
    </w:p>
    <w:p w14:paraId="43387826" w14:textId="77777777" w:rsidR="00897956" w:rsidRPr="00C21991" w:rsidRDefault="00897956">
      <w:r w:rsidRPr="00C21991">
        <w:t>If the UE is unable to derive the parameters in this subclause for any reason, then the UE shall not proceed with the request associated with the use of these parameters and will not be able to register to the IM CN subsystem.</w:t>
      </w:r>
    </w:p>
    <w:p w14:paraId="68661CC0" w14:textId="77777777" w:rsidR="007D49E6" w:rsidRPr="00C21991" w:rsidRDefault="007D49E6" w:rsidP="005D46C4">
      <w:pPr>
        <w:pStyle w:val="Heading4"/>
      </w:pPr>
      <w:bookmarkStart w:id="263" w:name="_CR5_1_1_1B"/>
      <w:bookmarkStart w:id="264" w:name="_Toc210127229"/>
      <w:bookmarkEnd w:id="263"/>
      <w:r w:rsidRPr="00C21991">
        <w:t>5.1.1.1B</w:t>
      </w:r>
      <w:r w:rsidRPr="00C21991">
        <w:tab/>
        <w:t>Parameters provisioned to a UE without ISIM or USIM</w:t>
      </w:r>
      <w:bookmarkEnd w:id="264"/>
    </w:p>
    <w:p w14:paraId="3069CE83" w14:textId="77777777" w:rsidR="00B31DB1" w:rsidRPr="00C21991" w:rsidRDefault="00B31DB1" w:rsidP="005D46C4">
      <w:pPr>
        <w:pStyle w:val="Heading5"/>
      </w:pPr>
      <w:bookmarkStart w:id="265" w:name="_CR5_1_1_1B_1"/>
      <w:bookmarkStart w:id="266" w:name="_Toc210127230"/>
      <w:bookmarkEnd w:id="265"/>
      <w:r w:rsidRPr="00C21991">
        <w:t>5.1.1.1B.1</w:t>
      </w:r>
      <w:r w:rsidRPr="00C21991">
        <w:tab/>
        <w:t xml:space="preserve">Parameters provisioned in the </w:t>
      </w:r>
      <w:smartTag w:uri="urn:schemas-microsoft-com:office:smarttags" w:element="stockticker">
        <w:r w:rsidRPr="00C21991">
          <w:t>IMC</w:t>
        </w:r>
      </w:smartTag>
      <w:bookmarkEnd w:id="266"/>
    </w:p>
    <w:p w14:paraId="66244C7B" w14:textId="77777777" w:rsidR="007D49E6" w:rsidRPr="00C21991" w:rsidRDefault="007D49E6" w:rsidP="00B31DB1">
      <w:r w:rsidRPr="00C21991">
        <w:t xml:space="preserve">In case the UE contains neither </w:t>
      </w:r>
      <w:r w:rsidR="00F65ADC" w:rsidRPr="00C21991">
        <w:t xml:space="preserve">an </w:t>
      </w:r>
      <w:r w:rsidRPr="00C21991">
        <w:t xml:space="preserve">ISIM nor a USIM, </w:t>
      </w:r>
      <w:r w:rsidR="00B31DB1" w:rsidRPr="00C21991">
        <w:t xml:space="preserve">but </w:t>
      </w:r>
      <w:smartTag w:uri="urn:schemas-microsoft-com:office:smarttags" w:element="stockticker">
        <w:r w:rsidR="00B31DB1" w:rsidRPr="00C21991">
          <w:t>IMC</w:t>
        </w:r>
      </w:smartTag>
      <w:r w:rsidR="00B31DB1" w:rsidRPr="00C21991">
        <w:t xml:space="preserve"> is present </w:t>
      </w:r>
      <w:r w:rsidRPr="00C21991">
        <w:t xml:space="preserve">the UE shall use preconfigured parameters </w:t>
      </w:r>
      <w:r w:rsidR="00B31DB1" w:rsidRPr="00C21991">
        <w:t xml:space="preserve">in the </w:t>
      </w:r>
      <w:smartTag w:uri="urn:schemas-microsoft-com:office:smarttags" w:element="stockticker">
        <w:r w:rsidR="00B31DB1" w:rsidRPr="00C21991">
          <w:t>IMC</w:t>
        </w:r>
      </w:smartTag>
      <w:r w:rsidR="00B31DB1" w:rsidRPr="00C21991">
        <w:t xml:space="preserve"> </w:t>
      </w:r>
      <w:r w:rsidRPr="00C21991">
        <w:t>to initiate the registration to the IM CN subsystem and for authentication.</w:t>
      </w:r>
    </w:p>
    <w:p w14:paraId="1997032C" w14:textId="77777777" w:rsidR="007D49E6" w:rsidRPr="00C21991" w:rsidRDefault="007D49E6" w:rsidP="007D49E6">
      <w:r w:rsidRPr="00C21991">
        <w:t>The following IMS parameters are assumed to be available to the UE:</w:t>
      </w:r>
    </w:p>
    <w:p w14:paraId="51616575" w14:textId="77777777" w:rsidR="007D49E6" w:rsidRPr="00C21991" w:rsidRDefault="007D49E6" w:rsidP="007D49E6">
      <w:pPr>
        <w:pStyle w:val="B1"/>
      </w:pPr>
      <w:r w:rsidRPr="00C21991">
        <w:t>-</w:t>
      </w:r>
      <w:r w:rsidRPr="00C21991">
        <w:tab/>
        <w:t>a private user identity;</w:t>
      </w:r>
    </w:p>
    <w:p w14:paraId="207E155E" w14:textId="77777777" w:rsidR="007D49E6" w:rsidRPr="00C21991" w:rsidRDefault="007D49E6" w:rsidP="007D49E6">
      <w:pPr>
        <w:pStyle w:val="B1"/>
      </w:pPr>
      <w:r w:rsidRPr="00C21991">
        <w:t>-</w:t>
      </w:r>
      <w:r w:rsidRPr="00C21991">
        <w:tab/>
        <w:t>a public user identity; and</w:t>
      </w:r>
    </w:p>
    <w:p w14:paraId="20068527" w14:textId="77777777" w:rsidR="007D49E6" w:rsidRPr="00C21991" w:rsidRDefault="007D49E6" w:rsidP="007D49E6">
      <w:pPr>
        <w:pStyle w:val="B1"/>
      </w:pPr>
      <w:r w:rsidRPr="00C21991">
        <w:t>-</w:t>
      </w:r>
      <w:r w:rsidRPr="00C21991">
        <w:tab/>
        <w:t>a home network domain name to address the SIP REGISTER request to.</w:t>
      </w:r>
    </w:p>
    <w:p w14:paraId="352EE004" w14:textId="77777777" w:rsidR="007D49E6" w:rsidRPr="00C21991" w:rsidRDefault="007D49E6" w:rsidP="007D49E6">
      <w:r w:rsidRPr="00C21991">
        <w:t>These parameters may not necessarily reside in a UICC.</w:t>
      </w:r>
    </w:p>
    <w:p w14:paraId="6254D1CB" w14:textId="77777777" w:rsidR="00896DAC" w:rsidRPr="00C21991" w:rsidRDefault="00896DAC" w:rsidP="00896DAC">
      <w:r w:rsidRPr="00C21991">
        <w:t xml:space="preserve">The first public user identity in the list stored in the </w:t>
      </w:r>
      <w:smartTag w:uri="urn:schemas-microsoft-com:office:smarttags" w:element="stockticker">
        <w:r w:rsidRPr="00C21991">
          <w:t>IMC</w:t>
        </w:r>
      </w:smartTag>
      <w:r w:rsidRPr="00C21991">
        <w:t xml:space="preserve"> is used in emergency registration requests.</w:t>
      </w:r>
    </w:p>
    <w:p w14:paraId="6B013881" w14:textId="77777777" w:rsidR="00B31DB1" w:rsidRPr="00C21991" w:rsidRDefault="00B31DB1" w:rsidP="005D46C4">
      <w:pPr>
        <w:pStyle w:val="Heading5"/>
      </w:pPr>
      <w:bookmarkStart w:id="267" w:name="_CR5_1_1_1B_2"/>
      <w:bookmarkStart w:id="268" w:name="_Toc210127231"/>
      <w:bookmarkEnd w:id="267"/>
      <w:r w:rsidRPr="00C21991">
        <w:t>5.1.1.1B.2</w:t>
      </w:r>
      <w:r w:rsidRPr="00C21991">
        <w:tab/>
        <w:t xml:space="preserve">Parameters when UE does not contain ISIM, USIM or </w:t>
      </w:r>
      <w:smartTag w:uri="urn:schemas-microsoft-com:office:smarttags" w:element="stockticker">
        <w:r w:rsidRPr="00C21991">
          <w:t>IMC</w:t>
        </w:r>
      </w:smartTag>
      <w:bookmarkEnd w:id="268"/>
    </w:p>
    <w:p w14:paraId="28E18BF3" w14:textId="77777777" w:rsidR="00B31DB1" w:rsidRPr="00C21991" w:rsidRDefault="00B31DB1" w:rsidP="00B31DB1">
      <w:r w:rsidRPr="00C21991">
        <w:t xml:space="preserve">If the UE contains neither ISIM, nor USIM nor </w:t>
      </w:r>
      <w:smartTag w:uri="urn:schemas-microsoft-com:office:smarttags" w:element="stockticker">
        <w:r w:rsidRPr="00C21991">
          <w:t>IMC</w:t>
        </w:r>
      </w:smartTag>
      <w:r w:rsidRPr="00C21991">
        <w:t>, the UE shall generate a temporary public user identity, a private user identity and a home network domain name to address the SIP REGISTER request to, according 3GPP TS 23.003 [3].</w:t>
      </w:r>
    </w:p>
    <w:p w14:paraId="6FC2B015" w14:textId="77777777" w:rsidR="00897956" w:rsidRPr="00C21991" w:rsidRDefault="00897956" w:rsidP="005D46C4">
      <w:pPr>
        <w:pStyle w:val="Heading4"/>
      </w:pPr>
      <w:bookmarkStart w:id="269" w:name="_CR5_1_1_2"/>
      <w:bookmarkStart w:id="270" w:name="_Toc210127232"/>
      <w:bookmarkEnd w:id="269"/>
      <w:r w:rsidRPr="00C21991">
        <w:t>5.1.1.2</w:t>
      </w:r>
      <w:r w:rsidRPr="00C21991">
        <w:tab/>
        <w:t>Initial registration</w:t>
      </w:r>
      <w:bookmarkEnd w:id="270"/>
    </w:p>
    <w:p w14:paraId="1AEA086C" w14:textId="77777777" w:rsidR="00115EE4" w:rsidRPr="00C21991" w:rsidRDefault="00115EE4" w:rsidP="005D46C4">
      <w:pPr>
        <w:pStyle w:val="Heading5"/>
      </w:pPr>
      <w:bookmarkStart w:id="271" w:name="_CR5_1_1_2_1"/>
      <w:bookmarkStart w:id="272" w:name="_Toc210127233"/>
      <w:bookmarkEnd w:id="271"/>
      <w:r w:rsidRPr="00C21991">
        <w:t>5.1.1.2.1</w:t>
      </w:r>
      <w:r w:rsidRPr="00C21991">
        <w:tab/>
        <w:t>General</w:t>
      </w:r>
      <w:bookmarkEnd w:id="272"/>
    </w:p>
    <w:p w14:paraId="1F51D534" w14:textId="77777777" w:rsidR="00897956" w:rsidRPr="00C21991" w:rsidRDefault="00897956">
      <w:r w:rsidRPr="00C21991">
        <w:t xml:space="preserve">The initial registration procedure consists of the UE sending an unprotected REGISTER request and, </w:t>
      </w:r>
      <w:r w:rsidR="00115EE4" w:rsidRPr="00C21991">
        <w:t xml:space="preserve">if </w:t>
      </w:r>
      <w:r w:rsidRPr="00C21991">
        <w:t>challenged</w:t>
      </w:r>
      <w:r w:rsidR="00115EE4" w:rsidRPr="00C21991">
        <w:t xml:space="preserve"> depending on the security mechanism supported for this UE</w:t>
      </w:r>
      <w:r w:rsidRPr="00C21991">
        <w:t>, sending the integrity</w:t>
      </w:r>
      <w:r w:rsidR="007F1564" w:rsidRPr="00C21991">
        <w:t>-</w:t>
      </w:r>
      <w:r w:rsidRPr="00C21991">
        <w:t>protected REGISTER request</w:t>
      </w:r>
      <w:r w:rsidR="00115EE4" w:rsidRPr="00C21991">
        <w:t xml:space="preserve"> or other appropriate response to the challenge</w:t>
      </w:r>
      <w:r w:rsidRPr="00C21991">
        <w:t xml:space="preserve">. The UE can register a public user identity with </w:t>
      </w:r>
      <w:r w:rsidR="00662DF3" w:rsidRPr="00C21991">
        <w:t xml:space="preserve">any of </w:t>
      </w:r>
      <w:r w:rsidRPr="00C21991">
        <w:t xml:space="preserve">its contact </w:t>
      </w:r>
      <w:r w:rsidR="00662DF3" w:rsidRPr="00C21991">
        <w:t xml:space="preserve">addresses </w:t>
      </w:r>
      <w:r w:rsidRPr="00C21991">
        <w:t xml:space="preserve">at any time after it has acquired an IP address, discovered a P-CSCF, and established an IP-CAN bearer that can be used for SIP signalling. However, the UE shall only initiate a new registration procedure when it has </w:t>
      </w:r>
      <w:r w:rsidRPr="00C21991">
        <w:rPr>
          <w:rFonts w:eastAsia="MS Mincho"/>
        </w:rPr>
        <w:t>received a final response from the registrar for the ongoing registration, or the previous REGISTER request has timed out.</w:t>
      </w:r>
    </w:p>
    <w:p w14:paraId="216CE7B0" w14:textId="77777777" w:rsidR="008D73F9" w:rsidRPr="00C21991" w:rsidRDefault="00E11719" w:rsidP="00E11719">
      <w:r w:rsidRPr="00C21991">
        <w:t>When registering any public user identity</w:t>
      </w:r>
      <w:r w:rsidR="00662DF3" w:rsidRPr="00C21991">
        <w:t xml:space="preserve"> belonging to the UE</w:t>
      </w:r>
      <w:r w:rsidRPr="00C21991">
        <w:t xml:space="preserve">, the UE </w:t>
      </w:r>
      <w:r w:rsidR="00662DF3" w:rsidRPr="00C21991">
        <w:t xml:space="preserve">shall either use </w:t>
      </w:r>
      <w:r w:rsidRPr="00C21991">
        <w:t>an already active pair of security associations</w:t>
      </w:r>
      <w:r w:rsidR="00115EE4" w:rsidRPr="00C21991">
        <w:t xml:space="preserve"> or a </w:t>
      </w:r>
      <w:smartTag w:uri="urn:schemas-microsoft-com:office:smarttags" w:element="stockticker">
        <w:r w:rsidR="00115EE4" w:rsidRPr="00C21991">
          <w:t>TLS</w:t>
        </w:r>
      </w:smartTag>
      <w:r w:rsidR="00115EE4" w:rsidRPr="00C21991">
        <w:t xml:space="preserve"> session</w:t>
      </w:r>
      <w:r w:rsidR="00752D23" w:rsidRPr="00C21991">
        <w:t xml:space="preserve"> </w:t>
      </w:r>
      <w:r w:rsidRPr="00C21991">
        <w:t>to protect the REGISTER requests</w:t>
      </w:r>
      <w:r w:rsidR="00662DF3" w:rsidRPr="00C21991">
        <w:t>, or register the public user identity via a new initial registration procedure</w:t>
      </w:r>
      <w:r w:rsidRPr="00C21991">
        <w:t>.</w:t>
      </w:r>
    </w:p>
    <w:p w14:paraId="6A00FC76" w14:textId="77777777" w:rsidR="00E11719" w:rsidRPr="00C21991" w:rsidRDefault="008D73F9" w:rsidP="00E11719">
      <w:r w:rsidRPr="00C21991">
        <w:t xml:space="preserve">When binding any one of its public user identities to an additional contact address via a new initial registration procedure, the UE shall follow the procedures described in </w:t>
      </w:r>
      <w:r w:rsidR="00F27E22" w:rsidRPr="00C21991">
        <w:t>RFC 5626</w:t>
      </w:r>
      <w:r w:rsidRPr="00C21991">
        <w:t> [92].</w:t>
      </w:r>
      <w:r w:rsidR="00E11719" w:rsidRPr="00C21991">
        <w:t xml:space="preserve"> </w:t>
      </w:r>
      <w:r w:rsidR="00662DF3" w:rsidRPr="00C21991">
        <w:t xml:space="preserve">The set of security associations or a </w:t>
      </w:r>
      <w:smartTag w:uri="urn:schemas-microsoft-com:office:smarttags" w:element="stockticker">
        <w:r w:rsidR="00662DF3" w:rsidRPr="00C21991">
          <w:t>TLS</w:t>
        </w:r>
      </w:smartTag>
      <w:r w:rsidR="00662DF3" w:rsidRPr="00C21991">
        <w:t xml:space="preserve"> session resulting from </w:t>
      </w:r>
      <w:r w:rsidRPr="00C21991">
        <w:t xml:space="preserve">this </w:t>
      </w:r>
      <w:r w:rsidR="00662DF3" w:rsidRPr="00C21991">
        <w:t xml:space="preserve">initial registration procedure will have no impact on the existing set of security associations or </w:t>
      </w:r>
      <w:smartTag w:uri="urn:schemas-microsoft-com:office:smarttags" w:element="stockticker">
        <w:r w:rsidR="00662DF3" w:rsidRPr="00C21991">
          <w:t>TLS</w:t>
        </w:r>
      </w:smartTag>
      <w:r w:rsidR="00662DF3" w:rsidRPr="00C21991">
        <w:t xml:space="preserve"> sessions that have been established as a result of previous initial registration procedures.</w:t>
      </w:r>
      <w:r w:rsidRPr="00C21991">
        <w:t xml:space="preserve"> However, if the UE registers any one of its public user identities with a new contact address via a new initial registration procedure and does not employ the procedures described in </w:t>
      </w:r>
      <w:r w:rsidR="00F27E22" w:rsidRPr="00C21991">
        <w:t>RFC 5626</w:t>
      </w:r>
      <w:r w:rsidRPr="00C21991">
        <w:t xml:space="preserve"> [92], then the new set of security associations or </w:t>
      </w:r>
      <w:smartTag w:uri="urn:schemas-microsoft-com:office:smarttags" w:element="stockticker">
        <w:r w:rsidRPr="00C21991">
          <w:t>TLS</w:t>
        </w:r>
      </w:smartTag>
      <w:r w:rsidRPr="00C21991">
        <w:t xml:space="preserve"> session shall replace any existing set of security association or </w:t>
      </w:r>
      <w:smartTag w:uri="urn:schemas-microsoft-com:office:smarttags" w:element="stockticker">
        <w:r w:rsidRPr="00C21991">
          <w:t>TLS</w:t>
        </w:r>
      </w:smartTag>
      <w:r w:rsidRPr="00C21991">
        <w:t xml:space="preserve"> session.</w:t>
      </w:r>
    </w:p>
    <w:p w14:paraId="42E23D8B" w14:textId="77777777" w:rsidR="000B46B6" w:rsidRPr="00C21991" w:rsidRDefault="00E11719" w:rsidP="00E11719">
      <w:r w:rsidRPr="00C21991">
        <w:t xml:space="preserve">If the UE detects that the existing security associations </w:t>
      </w:r>
      <w:r w:rsidR="00115EE4" w:rsidRPr="00C21991">
        <w:t xml:space="preserve">or </w:t>
      </w:r>
      <w:smartTag w:uri="urn:schemas-microsoft-com:office:smarttags" w:element="stockticker">
        <w:r w:rsidR="00115EE4" w:rsidRPr="00C21991">
          <w:t>TLS</w:t>
        </w:r>
      </w:smartTag>
      <w:r w:rsidR="00115EE4" w:rsidRPr="00C21991">
        <w:t xml:space="preserve"> sessions </w:t>
      </w:r>
      <w:r w:rsidR="00662DF3" w:rsidRPr="00C21991">
        <w:t xml:space="preserve">associated with a given contact address </w:t>
      </w:r>
      <w:r w:rsidRPr="00C21991">
        <w:t>are no longer active (e.g., after receiving no response to several protected messages), the UE shall:</w:t>
      </w:r>
    </w:p>
    <w:p w14:paraId="7C5FCEF1" w14:textId="77777777" w:rsidR="00E11719" w:rsidRPr="00C21991" w:rsidRDefault="00E11719" w:rsidP="00E11719">
      <w:pPr>
        <w:pStyle w:val="B1"/>
      </w:pPr>
      <w:r w:rsidRPr="00C21991">
        <w:t>-</w:t>
      </w:r>
      <w:r w:rsidRPr="00C21991">
        <w:tab/>
        <w:t xml:space="preserve">consider all previously registered public user identities </w:t>
      </w:r>
      <w:r w:rsidR="00662DF3" w:rsidRPr="00C21991">
        <w:t xml:space="preserve">bound to this security associations or </w:t>
      </w:r>
      <w:smartTag w:uri="urn:schemas-microsoft-com:office:smarttags" w:element="stockticker">
        <w:r w:rsidR="00662DF3" w:rsidRPr="00C21991">
          <w:t>TLS</w:t>
        </w:r>
      </w:smartTag>
      <w:r w:rsidR="00662DF3" w:rsidRPr="00C21991">
        <w:t xml:space="preserve"> session that are only associated with this contact address </w:t>
      </w:r>
      <w:r w:rsidRPr="00C21991">
        <w:t>as deregistered; and</w:t>
      </w:r>
    </w:p>
    <w:p w14:paraId="0292DE67" w14:textId="77777777" w:rsidR="00E11719" w:rsidRPr="00C21991" w:rsidRDefault="00E11719" w:rsidP="00E11719">
      <w:pPr>
        <w:pStyle w:val="B1"/>
      </w:pPr>
      <w:r w:rsidRPr="00C21991">
        <w:t>-</w:t>
      </w:r>
      <w:r w:rsidRPr="00C21991">
        <w:tab/>
        <w:t>stop processing all associated ongoing dialogs and transactions</w:t>
      </w:r>
      <w:r w:rsidR="00662DF3" w:rsidRPr="00C21991">
        <w:t xml:space="preserve"> that were using the security associations or </w:t>
      </w:r>
      <w:smartTag w:uri="urn:schemas-microsoft-com:office:smarttags" w:element="stockticker">
        <w:r w:rsidR="00662DF3" w:rsidRPr="00C21991">
          <w:t>TLS</w:t>
        </w:r>
      </w:smartTag>
      <w:r w:rsidR="00662DF3" w:rsidRPr="00C21991">
        <w:t xml:space="preserve"> session associated with this contact address</w:t>
      </w:r>
      <w:r w:rsidRPr="00C21991">
        <w:t>, if any (i.e. no further SIP signalling will be sent by the UE on behalf of these transactions or dialogs).</w:t>
      </w:r>
    </w:p>
    <w:p w14:paraId="576AC9CB" w14:textId="77777777" w:rsidR="000B46B6" w:rsidRPr="00C21991" w:rsidRDefault="00897956">
      <w:r w:rsidRPr="00C21991">
        <w:t xml:space="preserve">The UE shall send the </w:t>
      </w:r>
      <w:r w:rsidR="00E11719" w:rsidRPr="00C21991">
        <w:t xml:space="preserve">unprotected </w:t>
      </w:r>
      <w:r w:rsidRPr="00C21991">
        <w:t xml:space="preserve">REGISTER requests to the port advertised to the UE during the P-CSCF discovery procedure. If the UE does not receive any specific port information during the P-CSCF discovery procedure, </w:t>
      </w:r>
      <w:r w:rsidR="004340A6" w:rsidRPr="00C21991">
        <w:t xml:space="preserve">or if the UE was pre-configured with the P-CSCF's IP address or domain name and was unable to obtain specific port information, </w:t>
      </w:r>
      <w:r w:rsidRPr="00C21991">
        <w:t xml:space="preserve">the UE shall send the </w:t>
      </w:r>
      <w:r w:rsidR="00E11719" w:rsidRPr="00C21991">
        <w:t xml:space="preserve">unprotected </w:t>
      </w:r>
      <w:r w:rsidRPr="00C21991">
        <w:t>REGISTER request to the SIP default port values as specified in RFC 3261 [26].</w:t>
      </w:r>
    </w:p>
    <w:p w14:paraId="36CC4951" w14:textId="77777777" w:rsidR="00D414D0" w:rsidRPr="00C21991" w:rsidRDefault="00D414D0" w:rsidP="00D414D0">
      <w:pPr>
        <w:pStyle w:val="NO"/>
      </w:pPr>
      <w:r w:rsidRPr="00C21991">
        <w:rPr>
          <w:rFonts w:hint="eastAsia"/>
          <w:lang w:eastAsia="ja-JP"/>
        </w:rPr>
        <w:t>NOTE</w:t>
      </w:r>
      <w:r w:rsidRPr="00C21991">
        <w:t> </w:t>
      </w:r>
      <w:r w:rsidRPr="00C21991">
        <w:rPr>
          <w:lang w:eastAsia="ja-JP"/>
        </w:rPr>
        <w:t>1</w:t>
      </w:r>
      <w:r w:rsidRPr="00C21991">
        <w:rPr>
          <w:rFonts w:hint="eastAsia"/>
          <w:lang w:eastAsia="ja-JP"/>
        </w:rPr>
        <w:t>:</w:t>
      </w:r>
      <w:r w:rsidRPr="00C21991">
        <w:rPr>
          <w:rFonts w:hint="eastAsia"/>
          <w:lang w:eastAsia="ja-JP"/>
        </w:rPr>
        <w:tab/>
        <w:t>The UE will only send further registration and subsequent SIP messages towards the same port of the P-CSCF for security mechanisms that do not require to use negotiated ports for exchanging protected messages.</w:t>
      </w:r>
    </w:p>
    <w:p w14:paraId="5625675D" w14:textId="77777777" w:rsidR="00897956" w:rsidRPr="00C21991" w:rsidRDefault="00897956">
      <w:r w:rsidRPr="00C21991">
        <w:t>The UE shall extract or derive a public user identity, the private user identity, and the domain name to be used in the Request-</w:t>
      </w:r>
      <w:smartTag w:uri="urn:schemas-microsoft-com:office:smarttags" w:element="stockticker">
        <w:r w:rsidRPr="00C21991">
          <w:t>URI</w:t>
        </w:r>
      </w:smartTag>
      <w:r w:rsidRPr="00C21991">
        <w:t xml:space="preserve"> in the registration, according to the procedures described in subclause 5.1.1.1A</w:t>
      </w:r>
      <w:r w:rsidR="007D49E6" w:rsidRPr="00C21991">
        <w:t xml:space="preserve"> or subclause</w:t>
      </w:r>
      <w:r w:rsidR="00F76373" w:rsidRPr="00C21991">
        <w:t> </w:t>
      </w:r>
      <w:r w:rsidR="007D49E6" w:rsidRPr="00C21991">
        <w:t>5.1.1.1B</w:t>
      </w:r>
      <w:r w:rsidRPr="00C21991">
        <w:t>. A public user identity may be input by the end user.</w:t>
      </w:r>
    </w:p>
    <w:p w14:paraId="73FB4ACD" w14:textId="77777777" w:rsidR="00897956" w:rsidRPr="00C21991" w:rsidRDefault="00897956">
      <w:r w:rsidRPr="00C21991">
        <w:t xml:space="preserve">On sending </w:t>
      </w:r>
      <w:r w:rsidR="000F1A9C" w:rsidRPr="00C21991">
        <w:t xml:space="preserve">an unprotected </w:t>
      </w:r>
      <w:r w:rsidRPr="00C21991">
        <w:t>REGISTER request, the UE shall populate the header fields as follows:</w:t>
      </w:r>
    </w:p>
    <w:p w14:paraId="0A718985" w14:textId="77777777" w:rsidR="00E576EE" w:rsidRPr="00C21991" w:rsidRDefault="00115EE4">
      <w:pPr>
        <w:pStyle w:val="B1"/>
      </w:pPr>
      <w:r w:rsidRPr="00C21991">
        <w:t>a</w:t>
      </w:r>
      <w:r w:rsidR="00897956" w:rsidRPr="00C21991">
        <w:t>)</w:t>
      </w:r>
      <w:r w:rsidR="00897956" w:rsidRPr="00C21991">
        <w:tab/>
        <w:t xml:space="preserve">a From header </w:t>
      </w:r>
      <w:r w:rsidR="00A456C0" w:rsidRPr="00C21991">
        <w:t xml:space="preserve">field </w:t>
      </w:r>
      <w:r w:rsidR="00897956" w:rsidRPr="00C21991">
        <w:t xml:space="preserve">set to the SIP </w:t>
      </w:r>
      <w:smartTag w:uri="urn:schemas-microsoft-com:office:smarttags" w:element="stockticker">
        <w:r w:rsidR="00897956" w:rsidRPr="00C21991">
          <w:t>URI</w:t>
        </w:r>
      </w:smartTag>
      <w:r w:rsidR="00897956" w:rsidRPr="00C21991">
        <w:t xml:space="preserve"> that contains</w:t>
      </w:r>
      <w:r w:rsidR="00E576EE" w:rsidRPr="00C21991">
        <w:t>:</w:t>
      </w:r>
    </w:p>
    <w:p w14:paraId="40B56E49" w14:textId="77777777" w:rsidR="00E576EE" w:rsidRPr="00C21991" w:rsidRDefault="00E576EE" w:rsidP="00E576EE">
      <w:pPr>
        <w:pStyle w:val="B2"/>
      </w:pPr>
      <w:r w:rsidRPr="00C21991">
        <w:t>1)</w:t>
      </w:r>
      <w:r w:rsidRPr="00C21991">
        <w:tab/>
        <w:t xml:space="preserve">if the UE supports RFC 6140 [191] and performs the functions of an external attached network, </w:t>
      </w:r>
      <w:r w:rsidR="00FA2BEA" w:rsidRPr="00C21991">
        <w:t xml:space="preserve">the main </w:t>
      </w:r>
      <w:smartTag w:uri="urn:schemas-microsoft-com:office:smarttags" w:element="stockticker">
        <w:r w:rsidR="00FA2BEA" w:rsidRPr="00C21991">
          <w:t>URI</w:t>
        </w:r>
      </w:smartTag>
      <w:r w:rsidR="00FA2BEA" w:rsidRPr="00C21991">
        <w:t xml:space="preserve"> of the UE</w:t>
      </w:r>
      <w:r w:rsidRPr="00C21991">
        <w:t>; else</w:t>
      </w:r>
    </w:p>
    <w:p w14:paraId="0B54BE7D" w14:textId="77777777" w:rsidR="00897956" w:rsidRPr="00C21991" w:rsidRDefault="00E576EE" w:rsidP="00E576EE">
      <w:pPr>
        <w:pStyle w:val="B2"/>
      </w:pPr>
      <w:r w:rsidRPr="00C21991">
        <w:t>2)</w:t>
      </w:r>
      <w:r w:rsidRPr="00C21991">
        <w:tab/>
      </w:r>
      <w:r w:rsidR="00897956" w:rsidRPr="00C21991">
        <w:t>the public user identity to be registered;</w:t>
      </w:r>
    </w:p>
    <w:p w14:paraId="4D1C7E54" w14:textId="77777777" w:rsidR="00E576EE" w:rsidRPr="00C21991" w:rsidRDefault="00115EE4">
      <w:pPr>
        <w:pStyle w:val="B1"/>
      </w:pPr>
      <w:r w:rsidRPr="00C21991">
        <w:t>b</w:t>
      </w:r>
      <w:r w:rsidR="00897956" w:rsidRPr="00C21991">
        <w:t>)</w:t>
      </w:r>
      <w:r w:rsidR="00897956" w:rsidRPr="00C21991">
        <w:tab/>
        <w:t xml:space="preserve">a To header </w:t>
      </w:r>
      <w:r w:rsidR="00A456C0" w:rsidRPr="00C21991">
        <w:t xml:space="preserve">field </w:t>
      </w:r>
      <w:r w:rsidR="00897956" w:rsidRPr="00C21991">
        <w:t xml:space="preserve">set to the SIP </w:t>
      </w:r>
      <w:smartTag w:uri="urn:schemas-microsoft-com:office:smarttags" w:element="stockticker">
        <w:r w:rsidR="00897956" w:rsidRPr="00C21991">
          <w:t>URI</w:t>
        </w:r>
      </w:smartTag>
      <w:r w:rsidR="00897956" w:rsidRPr="00C21991">
        <w:t xml:space="preserve"> that contains</w:t>
      </w:r>
      <w:r w:rsidR="00E576EE" w:rsidRPr="00C21991">
        <w:t>:</w:t>
      </w:r>
    </w:p>
    <w:p w14:paraId="592729D7" w14:textId="77777777" w:rsidR="00E576EE" w:rsidRPr="00C21991" w:rsidRDefault="00E576EE" w:rsidP="00E576EE">
      <w:pPr>
        <w:pStyle w:val="B2"/>
      </w:pPr>
      <w:r w:rsidRPr="00C21991">
        <w:t>1)</w:t>
      </w:r>
      <w:r w:rsidRPr="00C21991">
        <w:tab/>
        <w:t xml:space="preserve">if the UE supports RFC 6140 [191] and performs the functions of an external attached network, </w:t>
      </w:r>
      <w:r w:rsidR="00FA2BEA" w:rsidRPr="00C21991">
        <w:t xml:space="preserve">the main </w:t>
      </w:r>
      <w:smartTag w:uri="urn:schemas-microsoft-com:office:smarttags" w:element="stockticker">
        <w:r w:rsidR="00FA2BEA" w:rsidRPr="00C21991">
          <w:t>URI</w:t>
        </w:r>
      </w:smartTag>
      <w:r w:rsidR="00FA2BEA" w:rsidRPr="00C21991">
        <w:t xml:space="preserve"> of the UE</w:t>
      </w:r>
      <w:r w:rsidRPr="00C21991">
        <w:t>; else</w:t>
      </w:r>
    </w:p>
    <w:p w14:paraId="4E7D0854" w14:textId="77777777" w:rsidR="00897956" w:rsidRPr="00C21991" w:rsidRDefault="00E576EE" w:rsidP="00E576EE">
      <w:pPr>
        <w:pStyle w:val="B2"/>
      </w:pPr>
      <w:r w:rsidRPr="00C21991">
        <w:t>2)</w:t>
      </w:r>
      <w:r w:rsidRPr="00C21991">
        <w:tab/>
      </w:r>
      <w:r w:rsidR="00897956" w:rsidRPr="00C21991">
        <w:t>the public user identity to be registered;</w:t>
      </w:r>
    </w:p>
    <w:p w14:paraId="2DB55595" w14:textId="77777777" w:rsidR="003136DC" w:rsidRPr="00C21991" w:rsidRDefault="00115EE4">
      <w:pPr>
        <w:pStyle w:val="B1"/>
      </w:pPr>
      <w:r w:rsidRPr="00C21991">
        <w:t>c</w:t>
      </w:r>
      <w:r w:rsidR="00897956" w:rsidRPr="00C21991">
        <w:t>)</w:t>
      </w:r>
      <w:r w:rsidR="00897956" w:rsidRPr="00C21991">
        <w:tab/>
        <w:t xml:space="preserve">a Contact header </w:t>
      </w:r>
      <w:r w:rsidR="00A456C0" w:rsidRPr="00C21991">
        <w:t xml:space="preserve">field </w:t>
      </w:r>
      <w:r w:rsidR="00897956" w:rsidRPr="00C21991">
        <w:t xml:space="preserve">set to include SIP </w:t>
      </w:r>
      <w:smartTag w:uri="urn:schemas-microsoft-com:office:smarttags" w:element="stockticker">
        <w:r w:rsidR="00897956" w:rsidRPr="00C21991">
          <w:t>URI</w:t>
        </w:r>
      </w:smartTag>
      <w:r w:rsidR="00897956" w:rsidRPr="00C21991">
        <w:t xml:space="preserve">(s) containing the IP address </w:t>
      </w:r>
      <w:r w:rsidR="00752D23" w:rsidRPr="00C21991">
        <w:t xml:space="preserve">or FQDN </w:t>
      </w:r>
      <w:r w:rsidR="00897956" w:rsidRPr="00C21991">
        <w:t xml:space="preserve">of the UE in the </w:t>
      </w:r>
      <w:proofErr w:type="spellStart"/>
      <w:r w:rsidR="00897956" w:rsidRPr="00C21991">
        <w:t>hostport</w:t>
      </w:r>
      <w:proofErr w:type="spellEnd"/>
      <w:r w:rsidR="00897956" w:rsidRPr="00C21991">
        <w:t xml:space="preserve"> parameter. </w:t>
      </w:r>
      <w:r w:rsidR="00824E46" w:rsidRPr="00C21991">
        <w:t>If the UE</w:t>
      </w:r>
      <w:r w:rsidR="003136DC" w:rsidRPr="00C21991">
        <w:t>:</w:t>
      </w:r>
    </w:p>
    <w:p w14:paraId="20A11185" w14:textId="77777777" w:rsidR="003136DC" w:rsidRPr="00C21991" w:rsidRDefault="003136DC" w:rsidP="003136DC">
      <w:pPr>
        <w:pStyle w:val="B2"/>
      </w:pPr>
      <w:r w:rsidRPr="00C21991">
        <w:t>1)</w:t>
      </w:r>
      <w:r w:rsidRPr="00C21991">
        <w:tab/>
      </w:r>
      <w:r w:rsidR="00824E46" w:rsidRPr="00C21991">
        <w:t>supports GRUU</w:t>
      </w:r>
      <w:r w:rsidR="00D10E06" w:rsidRPr="00C21991">
        <w:t xml:space="preserve"> (see table A.4, item A.4/53)</w:t>
      </w:r>
      <w:r w:rsidRPr="00C21991">
        <w:t>;</w:t>
      </w:r>
    </w:p>
    <w:p w14:paraId="5E29CD5E" w14:textId="77777777" w:rsidR="003136DC" w:rsidRPr="00C21991" w:rsidRDefault="003136DC" w:rsidP="003136DC">
      <w:pPr>
        <w:pStyle w:val="B2"/>
      </w:pPr>
      <w:r w:rsidRPr="00C21991">
        <w:t>2)</w:t>
      </w:r>
      <w:r w:rsidRPr="00C21991">
        <w:tab/>
        <w:t xml:space="preserve">supports </w:t>
      </w:r>
      <w:r w:rsidR="00C751EA" w:rsidRPr="00C21991">
        <w:t>multiple registrations</w:t>
      </w:r>
      <w:r w:rsidRPr="00C21991">
        <w:t>;</w:t>
      </w:r>
    </w:p>
    <w:p w14:paraId="04B875E1" w14:textId="77777777" w:rsidR="003136DC" w:rsidRPr="00C21991" w:rsidRDefault="003136DC" w:rsidP="003136DC">
      <w:pPr>
        <w:pStyle w:val="B2"/>
      </w:pPr>
      <w:r w:rsidRPr="00C21991">
        <w:t>3)</w:t>
      </w:r>
      <w:r w:rsidRPr="00C21991">
        <w:tab/>
        <w:t>has an IMEI available;</w:t>
      </w:r>
      <w:r w:rsidR="00021DE6" w:rsidRPr="00C21991">
        <w:t xml:space="preserve"> or</w:t>
      </w:r>
    </w:p>
    <w:p w14:paraId="338EED57" w14:textId="77777777" w:rsidR="00021DE6" w:rsidRPr="00C21991" w:rsidRDefault="00021DE6" w:rsidP="00021DE6">
      <w:pPr>
        <w:pStyle w:val="B2"/>
      </w:pPr>
      <w:r w:rsidRPr="00C21991">
        <w:t>4)</w:t>
      </w:r>
      <w:r w:rsidRPr="00C21991">
        <w:tab/>
        <w:t>has an MEID available;</w:t>
      </w:r>
    </w:p>
    <w:p w14:paraId="0D33E9B7" w14:textId="77777777" w:rsidR="003136DC" w:rsidRPr="00C21991" w:rsidRDefault="003136DC" w:rsidP="003136DC">
      <w:pPr>
        <w:pStyle w:val="B1"/>
      </w:pPr>
      <w:r w:rsidRPr="00C21991">
        <w:tab/>
      </w:r>
      <w:r w:rsidR="00F8738C" w:rsidRPr="00C21991">
        <w:t xml:space="preserve">the UE </w:t>
      </w:r>
      <w:r w:rsidR="00824E46" w:rsidRPr="00C21991">
        <w:t xml:space="preserve">shall include a </w:t>
      </w:r>
      <w:r w:rsidR="00A456C0" w:rsidRPr="00C21991">
        <w:t>"</w:t>
      </w:r>
      <w:r w:rsidR="00824E46" w:rsidRPr="00C21991">
        <w:t>+</w:t>
      </w:r>
      <w:proofErr w:type="spellStart"/>
      <w:r w:rsidR="00824E46" w:rsidRPr="00C21991">
        <w:t>sip.instance</w:t>
      </w:r>
      <w:proofErr w:type="spellEnd"/>
      <w:r w:rsidR="00A456C0" w:rsidRPr="00C21991">
        <w:t>" header field</w:t>
      </w:r>
      <w:r w:rsidR="00824E46" w:rsidRPr="00C21991">
        <w:t xml:space="preserve"> parameter containing the </w:t>
      </w:r>
      <w:r w:rsidR="001B17CD" w:rsidRPr="00C21991">
        <w:t xml:space="preserve">instance </w:t>
      </w:r>
      <w:r w:rsidR="00824E46" w:rsidRPr="00C21991">
        <w:t>ID.</w:t>
      </w:r>
      <w:r w:rsidR="00021DE6" w:rsidRPr="00C21991">
        <w:t xml:space="preserve"> Only the IMEI shall be used for generating an instance ID for a multi-mode UE that supports both 3GPP and 3GPP2 defined radio access networks.</w:t>
      </w:r>
    </w:p>
    <w:p w14:paraId="1B99D36B" w14:textId="77777777" w:rsidR="003136DC" w:rsidRPr="00C21991" w:rsidRDefault="003136DC" w:rsidP="003136DC">
      <w:pPr>
        <w:pStyle w:val="NO"/>
      </w:pPr>
      <w:r w:rsidRPr="00C21991">
        <w:t>NOTE 2:</w:t>
      </w:r>
      <w:r w:rsidRPr="00C21991">
        <w:tab/>
        <w:t xml:space="preserve">The requirement placed on the UE to include an instance ID based on the IMEI </w:t>
      </w:r>
      <w:r w:rsidR="00021DE6" w:rsidRPr="00C21991">
        <w:t xml:space="preserve">or the MEID </w:t>
      </w:r>
      <w:r w:rsidRPr="00C21991">
        <w:t>when the UE does not support GRUU and does not support multiple registrations does not imply any additional requirements on the network.</w:t>
      </w:r>
    </w:p>
    <w:p w14:paraId="775083B6" w14:textId="77777777" w:rsidR="00C66A9E" w:rsidRPr="00C21991" w:rsidRDefault="003136DC" w:rsidP="003136DC">
      <w:pPr>
        <w:pStyle w:val="B1"/>
      </w:pPr>
      <w:r w:rsidRPr="00C21991">
        <w:tab/>
      </w:r>
      <w:r w:rsidR="00C751EA" w:rsidRPr="00C21991">
        <w:t xml:space="preserve">If the UE supports multiple registrations it shall include </w:t>
      </w:r>
      <w:r w:rsidR="00C66A9E" w:rsidRPr="00C21991">
        <w:t xml:space="preserve">a </w:t>
      </w:r>
      <w:r w:rsidR="00A456C0" w:rsidRPr="00C21991">
        <w:t>"</w:t>
      </w:r>
      <w:r w:rsidR="00C751EA" w:rsidRPr="00C21991">
        <w:t>reg-id</w:t>
      </w:r>
      <w:r w:rsidR="00A456C0" w:rsidRPr="00C21991">
        <w:t>"</w:t>
      </w:r>
      <w:r w:rsidR="00C751EA" w:rsidRPr="00C21991">
        <w:t xml:space="preserve"> </w:t>
      </w:r>
      <w:r w:rsidR="00A456C0" w:rsidRPr="00C21991">
        <w:t xml:space="preserve">header field parameter </w:t>
      </w:r>
      <w:r w:rsidR="00C751EA" w:rsidRPr="00C21991">
        <w:t xml:space="preserve">as described in </w:t>
      </w:r>
      <w:r w:rsidR="00F27E22" w:rsidRPr="00C21991">
        <w:t>RFC 5626</w:t>
      </w:r>
      <w:r w:rsidR="00C751EA" w:rsidRPr="00C21991">
        <w:t> [92].</w:t>
      </w:r>
    </w:p>
    <w:p w14:paraId="66D9E722" w14:textId="77777777" w:rsidR="00897956" w:rsidRPr="00C21991" w:rsidRDefault="00C66A9E" w:rsidP="003136DC">
      <w:pPr>
        <w:pStyle w:val="B1"/>
      </w:pPr>
      <w:r w:rsidRPr="00C21991">
        <w:tab/>
      </w:r>
      <w:r w:rsidR="008D34D3" w:rsidRPr="00C21991">
        <w:t>The UE shall include all supported ICSI values (</w:t>
      </w:r>
      <w:r w:rsidR="008D34D3" w:rsidRPr="00C21991">
        <w:rPr>
          <w:lang w:eastAsia="zh-CN"/>
        </w:rPr>
        <w:t>coded as specified in subclause 7.2A.8.2)</w:t>
      </w:r>
      <w:r w:rsidR="00D84263" w:rsidRPr="00C21991">
        <w:rPr>
          <w:lang w:eastAsia="zh-CN"/>
        </w:rPr>
        <w:t xml:space="preserve"> in a g.3gpp.icsi</w:t>
      </w:r>
      <w:r w:rsidR="0014196E" w:rsidRPr="00C21991">
        <w:rPr>
          <w:lang w:eastAsia="zh-CN"/>
        </w:rPr>
        <w:t>-</w:t>
      </w:r>
      <w:r w:rsidR="00D84263" w:rsidRPr="00C21991">
        <w:rPr>
          <w:lang w:eastAsia="zh-CN"/>
        </w:rPr>
        <w:t xml:space="preserve">ref </w:t>
      </w:r>
      <w:r w:rsidR="007F1564" w:rsidRPr="00C21991">
        <w:rPr>
          <w:lang w:eastAsia="zh-CN"/>
        </w:rPr>
        <w:t xml:space="preserve">media </w:t>
      </w:r>
      <w:r w:rsidR="00D84263" w:rsidRPr="00C21991">
        <w:rPr>
          <w:lang w:eastAsia="zh-CN"/>
        </w:rPr>
        <w:t xml:space="preserve">feature tag as defined in subclause 7.9.2 </w:t>
      </w:r>
      <w:r w:rsidR="00D84263" w:rsidRPr="00C21991">
        <w:t>and RFC 3840 [62]</w:t>
      </w:r>
      <w:r w:rsidR="00D84263" w:rsidRPr="00C21991">
        <w:rPr>
          <w:lang w:eastAsia="zh-CN"/>
        </w:rPr>
        <w:t xml:space="preserve"> </w:t>
      </w:r>
      <w:r w:rsidR="00D84263" w:rsidRPr="00C21991">
        <w:t>for the IMS communication services it intends to use</w:t>
      </w:r>
      <w:r w:rsidR="008D34D3" w:rsidRPr="00C21991">
        <w:rPr>
          <w:lang w:eastAsia="zh-CN"/>
        </w:rPr>
        <w:t xml:space="preserve">, </w:t>
      </w:r>
      <w:r w:rsidR="008D34D3" w:rsidRPr="00C21991">
        <w:t>and IARI values (</w:t>
      </w:r>
      <w:r w:rsidR="008D34D3" w:rsidRPr="00C21991">
        <w:rPr>
          <w:lang w:eastAsia="zh-CN"/>
        </w:rPr>
        <w:t xml:space="preserve">coded as specified in subclause 7.2A.9.2), </w:t>
      </w:r>
      <w:r w:rsidR="008D34D3" w:rsidRPr="00C21991">
        <w:t xml:space="preserve">for the IMS applications it intends to use in a </w:t>
      </w:r>
      <w:r w:rsidR="00056B11" w:rsidRPr="00C21991">
        <w:rPr>
          <w:rFonts w:eastAsia="SimSun"/>
          <w:lang w:eastAsia="zh-CN"/>
        </w:rPr>
        <w:t>g.</w:t>
      </w:r>
      <w:r w:rsidR="00C444CF" w:rsidRPr="00C21991">
        <w:rPr>
          <w:rFonts w:eastAsia="SimSun"/>
          <w:lang w:eastAsia="zh-CN"/>
        </w:rPr>
        <w:t>3gpp</w:t>
      </w:r>
      <w:r w:rsidR="00056B11" w:rsidRPr="00C21991">
        <w:rPr>
          <w:rFonts w:eastAsia="SimSun"/>
          <w:lang w:eastAsia="zh-CN"/>
        </w:rPr>
        <w:t>.</w:t>
      </w:r>
      <w:r w:rsidR="00D84263" w:rsidRPr="00C21991">
        <w:rPr>
          <w:rFonts w:eastAsia="SimSun"/>
          <w:lang w:eastAsia="zh-CN"/>
        </w:rPr>
        <w:t>iari</w:t>
      </w:r>
      <w:r w:rsidR="0014196E" w:rsidRPr="00C21991">
        <w:rPr>
          <w:rFonts w:eastAsia="SimSun"/>
          <w:lang w:eastAsia="zh-CN"/>
        </w:rPr>
        <w:t>-</w:t>
      </w:r>
      <w:r w:rsidR="00056B11" w:rsidRPr="00C21991">
        <w:rPr>
          <w:rFonts w:eastAsia="SimSun"/>
          <w:lang w:eastAsia="zh-CN"/>
        </w:rPr>
        <w:t xml:space="preserve">ref </w:t>
      </w:r>
      <w:r w:rsidR="007F1564" w:rsidRPr="00C21991">
        <w:rPr>
          <w:rFonts w:eastAsia="SimSun"/>
          <w:lang w:eastAsia="zh-CN"/>
        </w:rPr>
        <w:t xml:space="preserve">media </w:t>
      </w:r>
      <w:r w:rsidR="008D34D3" w:rsidRPr="00C21991">
        <w:t xml:space="preserve">feature tag </w:t>
      </w:r>
      <w:r w:rsidR="00837772" w:rsidRPr="00C21991">
        <w:t>as defined in subclause 7.9.</w:t>
      </w:r>
      <w:r w:rsidR="00D84263" w:rsidRPr="00C21991">
        <w:t>3</w:t>
      </w:r>
      <w:r w:rsidR="00837772" w:rsidRPr="00C21991">
        <w:t xml:space="preserve"> </w:t>
      </w:r>
      <w:r w:rsidR="008D34D3" w:rsidRPr="00C21991">
        <w:t xml:space="preserve">and </w:t>
      </w:r>
      <w:r w:rsidR="008D34D3" w:rsidRPr="00C21991">
        <w:rPr>
          <w:lang w:eastAsia="zh-CN"/>
        </w:rPr>
        <w:t>RFC 3840 [62]</w:t>
      </w:r>
      <w:r w:rsidR="00E576EE" w:rsidRPr="00C21991">
        <w:t>.</w:t>
      </w:r>
    </w:p>
    <w:p w14:paraId="5084F3AB" w14:textId="77777777" w:rsidR="00161949" w:rsidRPr="00C21991" w:rsidRDefault="00161949" w:rsidP="00161949">
      <w:pPr>
        <w:pStyle w:val="B1"/>
      </w:pPr>
      <w:r w:rsidRPr="00C21991">
        <w:tab/>
        <w:t xml:space="preserve">The UE shall include the media feature tags defined in </w:t>
      </w:r>
      <w:r w:rsidRPr="00C21991">
        <w:rPr>
          <w:lang w:eastAsia="zh-CN"/>
        </w:rPr>
        <w:t>RFC 3840 [62]</w:t>
      </w:r>
      <w:r w:rsidR="00755D7C" w:rsidRPr="00C21991">
        <w:rPr>
          <w:lang w:eastAsia="zh-CN"/>
        </w:rPr>
        <w:t xml:space="preserve"> and RFC 5688 [120]</w:t>
      </w:r>
      <w:r w:rsidRPr="00C21991">
        <w:rPr>
          <w:lang w:eastAsia="zh-CN"/>
        </w:rPr>
        <w:t xml:space="preserve"> for all supported streaming media types</w:t>
      </w:r>
      <w:r w:rsidRPr="00C21991">
        <w:t>.</w:t>
      </w:r>
    </w:p>
    <w:p w14:paraId="1784CBAD" w14:textId="77777777" w:rsidR="00E576EE" w:rsidRPr="00C21991" w:rsidRDefault="00E576EE" w:rsidP="00C66A9E">
      <w:pPr>
        <w:pStyle w:val="B1"/>
      </w:pPr>
      <w:r w:rsidRPr="00C21991">
        <w:tab/>
      </w:r>
      <w:r w:rsidR="00C66A9E" w:rsidRPr="00C21991">
        <w:t>I</w:t>
      </w:r>
      <w:r w:rsidRPr="00C21991">
        <w:t xml:space="preserve">f the UE supports RFC 6140 [191] and performs the functions of an external attached network, for the registration of bulk number contacts the UE shall include a Contact </w:t>
      </w:r>
      <w:smartTag w:uri="urn:schemas-microsoft-com:office:smarttags" w:element="stockticker">
        <w:r w:rsidRPr="00C21991">
          <w:t>URI</w:t>
        </w:r>
      </w:smartTag>
      <w:r w:rsidRPr="00C21991">
        <w:t xml:space="preserve"> without a user portion and containing the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w:t>
      </w:r>
      <w:r w:rsidR="009005EA" w:rsidRPr="00C21991">
        <w:t>.</w:t>
      </w:r>
    </w:p>
    <w:p w14:paraId="5C867C8B" w14:textId="77777777" w:rsidR="00577B24" w:rsidRPr="00C21991" w:rsidRDefault="00577B24" w:rsidP="00577B24">
      <w:pPr>
        <w:pStyle w:val="B1"/>
      </w:pPr>
      <w:r w:rsidRPr="00C21991">
        <w:tab/>
        <w:t>If the UE has no specific reason not to include a user part in the URI of the contact address (</w:t>
      </w:r>
      <w:proofErr w:type="spellStart"/>
      <w:r w:rsidRPr="00C21991">
        <w:t>eg.</w:t>
      </w:r>
      <w:proofErr w:type="spellEnd"/>
      <w:r w:rsidRPr="00C21991">
        <w:t xml:space="preserve"> some UE performing the functions of an external attached network), the UE should include a user part in the URI of the contact address such that the user part is globally unique and does not reveal any private information;</w:t>
      </w:r>
    </w:p>
    <w:p w14:paraId="2E64D263" w14:textId="77777777" w:rsidR="00577B24" w:rsidRPr="00C21991" w:rsidRDefault="00577B24" w:rsidP="00577B24">
      <w:pPr>
        <w:pStyle w:val="NO"/>
      </w:pPr>
      <w:r w:rsidRPr="00C21991">
        <w:t>NOTE 3:</w:t>
      </w:r>
      <w:r w:rsidRPr="00C21991">
        <w:tab/>
        <w:t>A time-based UUID (Universal Unique Identifier) generated as per subclause 4.2 of RFC </w:t>
      </w:r>
      <w:r w:rsidR="00EE09D0" w:rsidRPr="00C21991">
        <w:t>9562 </w:t>
      </w:r>
      <w:r w:rsidRPr="00C21991">
        <w:t>[154] is globally unique and does not reveal any private information.</w:t>
      </w:r>
    </w:p>
    <w:p w14:paraId="6CE7FD66" w14:textId="77777777" w:rsidR="00897956" w:rsidRPr="00C21991" w:rsidRDefault="00467754" w:rsidP="00756889">
      <w:pPr>
        <w:pStyle w:val="B1"/>
      </w:pPr>
      <w:r w:rsidRPr="00C21991">
        <w:t>d</w:t>
      </w:r>
      <w:r w:rsidR="00897956" w:rsidRPr="00C21991">
        <w:t>)</w:t>
      </w:r>
      <w:r w:rsidR="00897956" w:rsidRPr="00C21991">
        <w:tab/>
        <w:t xml:space="preserve">a Via header </w:t>
      </w:r>
      <w:r w:rsidR="00A456C0" w:rsidRPr="00C21991">
        <w:t xml:space="preserve">field </w:t>
      </w:r>
      <w:r w:rsidR="00897956" w:rsidRPr="00C21991">
        <w:t>set to include the sent-by field</w:t>
      </w:r>
      <w:r w:rsidR="000F1A9C" w:rsidRPr="00C21991">
        <w:t xml:space="preserve"> containing the IP address or FQDN of the UE and </w:t>
      </w:r>
      <w:r w:rsidR="000F1A9C" w:rsidRPr="00C21991">
        <w:rPr>
          <w:rFonts w:eastAsia="SimSun"/>
          <w:lang w:eastAsia="zh-CN"/>
        </w:rPr>
        <w:t>the port number where the UE expects to receive the response to this request when UDP</w:t>
      </w:r>
      <w:r w:rsidR="00F278E0" w:rsidRPr="00C21991">
        <w:rPr>
          <w:rFonts w:eastAsia="SimSun"/>
          <w:lang w:eastAsia="zh-CN"/>
        </w:rPr>
        <w:t xml:space="preserve"> </w:t>
      </w:r>
      <w:r w:rsidR="000F1A9C" w:rsidRPr="00C21991">
        <w:rPr>
          <w:rFonts w:eastAsia="SimSun"/>
          <w:lang w:eastAsia="zh-CN"/>
        </w:rPr>
        <w:t>is used</w:t>
      </w:r>
      <w:r w:rsidR="00897956" w:rsidRPr="00C21991">
        <w:t xml:space="preserve">. For </w:t>
      </w:r>
      <w:smartTag w:uri="urn:schemas-microsoft-com:office:smarttags" w:element="stockticker">
        <w:r w:rsidR="00897956" w:rsidRPr="00C21991">
          <w:rPr>
            <w:rFonts w:eastAsia="MS Mincho"/>
          </w:rPr>
          <w:t>TCP</w:t>
        </w:r>
      </w:smartTag>
      <w:r w:rsidR="00897956" w:rsidRPr="00C21991">
        <w:rPr>
          <w:rFonts w:eastAsia="MS Mincho"/>
        </w:rPr>
        <w:t xml:space="preserve">, the response is received on the </w:t>
      </w:r>
      <w:smartTag w:uri="urn:schemas-microsoft-com:office:smarttags" w:element="stockticker">
        <w:r w:rsidR="00897956" w:rsidRPr="00C21991">
          <w:rPr>
            <w:rFonts w:eastAsia="MS Mincho"/>
          </w:rPr>
          <w:t>TCP</w:t>
        </w:r>
      </w:smartTag>
      <w:r w:rsidR="00897956" w:rsidRPr="00C21991">
        <w:rPr>
          <w:rFonts w:eastAsia="MS Mincho"/>
        </w:rPr>
        <w:t xml:space="preserve"> connection on which the request was sent</w:t>
      </w:r>
      <w:r w:rsidR="000F1A9C" w:rsidRPr="00C21991">
        <w:rPr>
          <w:rFonts w:eastAsia="MS Mincho"/>
        </w:rPr>
        <w:t xml:space="preserve">. </w:t>
      </w:r>
      <w:r w:rsidR="00FB4785" w:rsidRPr="00C21991">
        <w:rPr>
          <w:rFonts w:eastAsia="MS Mincho"/>
        </w:rPr>
        <w:t xml:space="preserve">For the UDP, </w:t>
      </w:r>
      <w:r w:rsidR="00FB4785" w:rsidRPr="00C21991">
        <w:t xml:space="preserve">the </w:t>
      </w:r>
      <w:r w:rsidR="000F1A9C" w:rsidRPr="00C21991">
        <w:t>UE shall also include a "</w:t>
      </w:r>
      <w:proofErr w:type="spellStart"/>
      <w:r w:rsidR="000F1A9C" w:rsidRPr="00C21991">
        <w:t>rport</w:t>
      </w:r>
      <w:proofErr w:type="spellEnd"/>
      <w:r w:rsidR="000F1A9C" w:rsidRPr="00C21991">
        <w:t xml:space="preserve">" </w:t>
      </w:r>
      <w:r w:rsidR="00A456C0" w:rsidRPr="00C21991">
        <w:t xml:space="preserve">header field </w:t>
      </w:r>
      <w:r w:rsidR="000F1A9C" w:rsidRPr="00C21991">
        <w:t>parameter with no value in the Via header</w:t>
      </w:r>
      <w:r w:rsidR="00A456C0" w:rsidRPr="00C21991">
        <w:t xml:space="preserve"> field</w:t>
      </w:r>
      <w:r w:rsidR="00F26082" w:rsidRPr="00C21991">
        <w:t>. Unless the UE has been configured to not send keep-</w:t>
      </w:r>
      <w:proofErr w:type="spellStart"/>
      <w:r w:rsidR="00F26082" w:rsidRPr="00C21991">
        <w:t>alives</w:t>
      </w:r>
      <w:proofErr w:type="spellEnd"/>
      <w:r w:rsidR="00F26082" w:rsidRPr="00C21991">
        <w:t xml:space="preserve">, and unless the UE is directly connected to an IP-CAN for which usage of </w:t>
      </w:r>
      <w:smartTag w:uri="urn:schemas-microsoft-com:office:smarttags" w:element="stockticker">
        <w:r w:rsidR="00F26082" w:rsidRPr="00C21991">
          <w:t>NAT</w:t>
        </w:r>
      </w:smartTag>
      <w:r w:rsidR="00F26082" w:rsidRPr="00C21991">
        <w:t xml:space="preserve"> is not defined, it shall include a "keep" header field parameter with no value in the Via header field, in order to indicate support of sending keep-</w:t>
      </w:r>
      <w:proofErr w:type="spellStart"/>
      <w:r w:rsidR="00F26082" w:rsidRPr="00C21991">
        <w:t>alives</w:t>
      </w:r>
      <w:proofErr w:type="spellEnd"/>
      <w:r w:rsidR="00F26082" w:rsidRPr="00C21991">
        <w:t xml:space="preserve"> associated with the registration, as described in </w:t>
      </w:r>
      <w:r w:rsidR="00B07A35" w:rsidRPr="00C21991">
        <w:t>RFC 6223</w:t>
      </w:r>
      <w:r w:rsidR="00F26082" w:rsidRPr="00C21991">
        <w:t> [143]</w:t>
      </w:r>
      <w:r w:rsidR="00897956" w:rsidRPr="00C21991">
        <w:t>;</w:t>
      </w:r>
    </w:p>
    <w:p w14:paraId="1AF11F4E" w14:textId="77777777" w:rsidR="000F1A9C" w:rsidRPr="00C21991" w:rsidRDefault="000F1A9C" w:rsidP="000F1A9C">
      <w:pPr>
        <w:pStyle w:val="NO"/>
      </w:pPr>
      <w:r w:rsidRPr="00C21991">
        <w:t>NOTE </w:t>
      </w:r>
      <w:r w:rsidR="00577B24" w:rsidRPr="00C21991">
        <w:t>4</w:t>
      </w:r>
      <w:r w:rsidRPr="00C21991">
        <w:t>:</w:t>
      </w:r>
      <w:r w:rsidRPr="00C21991">
        <w:tab/>
        <w:t xml:space="preserve">When sending the unprotected REGISTER request using UDP, </w:t>
      </w:r>
      <w:r w:rsidRPr="00C21991">
        <w:rPr>
          <w:kern w:val="2"/>
          <w:lang w:eastAsia="zh-CN"/>
        </w:rPr>
        <w:t xml:space="preserve">the UE transmit the request from the same IP address and port on which it expects to receive the </w:t>
      </w:r>
      <w:r w:rsidRPr="00C21991">
        <w:t>response to this request</w:t>
      </w:r>
      <w:r w:rsidRPr="00C21991">
        <w:rPr>
          <w:kern w:val="2"/>
          <w:lang w:eastAsia="zh-CN"/>
        </w:rPr>
        <w:t>.</w:t>
      </w:r>
    </w:p>
    <w:p w14:paraId="2F4AA085" w14:textId="77777777" w:rsidR="00897956" w:rsidRPr="00C21991" w:rsidRDefault="00467754">
      <w:pPr>
        <w:pStyle w:val="B1"/>
      </w:pPr>
      <w:r w:rsidRPr="00C21991">
        <w:t>e</w:t>
      </w:r>
      <w:r w:rsidR="00897956" w:rsidRPr="00C21991">
        <w:t>)</w:t>
      </w:r>
      <w:r w:rsidR="00897956" w:rsidRPr="00C21991">
        <w:tab/>
      </w:r>
      <w:r w:rsidR="00B05459" w:rsidRPr="00C21991">
        <w:t xml:space="preserve">a registration expiration interval </w:t>
      </w:r>
      <w:r w:rsidR="00897956" w:rsidRPr="00C21991">
        <w:t xml:space="preserve">value </w:t>
      </w:r>
      <w:r w:rsidR="0039362F" w:rsidRPr="00C21991">
        <w:t xml:space="preserve">of 600 000 seconds as the value </w:t>
      </w:r>
      <w:r w:rsidR="00897956" w:rsidRPr="00C21991">
        <w:t>desired for the duration of the registration;</w:t>
      </w:r>
    </w:p>
    <w:p w14:paraId="5CFCD619" w14:textId="77777777" w:rsidR="00897956" w:rsidRPr="00C21991" w:rsidRDefault="00897956">
      <w:pPr>
        <w:pStyle w:val="NO"/>
      </w:pPr>
      <w:r w:rsidRPr="00C21991">
        <w:t>NOTE </w:t>
      </w:r>
      <w:r w:rsidR="00577B24" w:rsidRPr="00C21991">
        <w:t>5</w:t>
      </w:r>
      <w:r w:rsidRPr="00C21991">
        <w:t>:</w:t>
      </w:r>
      <w:r w:rsidRPr="00C21991">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AAE575E" w14:textId="77777777" w:rsidR="00897956" w:rsidRPr="00C21991" w:rsidRDefault="00467754">
      <w:pPr>
        <w:pStyle w:val="B1"/>
      </w:pPr>
      <w:r w:rsidRPr="00C21991">
        <w:t>f</w:t>
      </w:r>
      <w:r w:rsidR="00897956" w:rsidRPr="00C21991">
        <w:t>)</w:t>
      </w:r>
      <w:r w:rsidR="00897956" w:rsidRPr="00C21991">
        <w:tab/>
        <w:t>a Request-</w:t>
      </w:r>
      <w:smartTag w:uri="urn:schemas-microsoft-com:office:smarttags" w:element="stockticker">
        <w:r w:rsidR="00897956" w:rsidRPr="00C21991">
          <w:t>URI</w:t>
        </w:r>
      </w:smartTag>
      <w:r w:rsidR="00897956" w:rsidRPr="00C21991">
        <w:t xml:space="preserve"> set to the SIP </w:t>
      </w:r>
      <w:smartTag w:uri="urn:schemas-microsoft-com:office:smarttags" w:element="stockticker">
        <w:r w:rsidR="00897956" w:rsidRPr="00C21991">
          <w:t>URI</w:t>
        </w:r>
      </w:smartTag>
      <w:r w:rsidR="00897956" w:rsidRPr="00C21991">
        <w:t xml:space="preserve"> of the domain name of the home network</w:t>
      </w:r>
      <w:r w:rsidR="00EF66F6" w:rsidRPr="00C21991">
        <w:t xml:space="preserve"> used to address the REGISTER request</w:t>
      </w:r>
      <w:r w:rsidR="00897956" w:rsidRPr="00C21991">
        <w:t>;</w:t>
      </w:r>
    </w:p>
    <w:p w14:paraId="3D5AACA1" w14:textId="77777777" w:rsidR="00C751EA" w:rsidRPr="00C21991" w:rsidRDefault="00467754">
      <w:pPr>
        <w:pStyle w:val="B1"/>
      </w:pPr>
      <w:r w:rsidRPr="00C21991">
        <w:t>g</w:t>
      </w:r>
      <w:r w:rsidR="00897956" w:rsidRPr="00C21991">
        <w:t>)</w:t>
      </w:r>
      <w:r w:rsidR="00897956" w:rsidRPr="00C21991">
        <w:tab/>
        <w:t xml:space="preserve">the Supported header </w:t>
      </w:r>
      <w:r w:rsidR="00A456C0" w:rsidRPr="00C21991">
        <w:t xml:space="preserve">field </w:t>
      </w:r>
      <w:r w:rsidR="00897956" w:rsidRPr="00C21991">
        <w:t>containing the option</w:t>
      </w:r>
      <w:r w:rsidR="00A456C0" w:rsidRPr="00C21991">
        <w:t>-</w:t>
      </w:r>
      <w:r w:rsidR="00897956" w:rsidRPr="00C21991">
        <w:t>tag "path"</w:t>
      </w:r>
      <w:r w:rsidR="00824E46" w:rsidRPr="00C21991">
        <w:t>, and</w:t>
      </w:r>
    </w:p>
    <w:p w14:paraId="5A9D8383" w14:textId="77777777" w:rsidR="00897956" w:rsidRPr="00C21991" w:rsidRDefault="00C751EA" w:rsidP="00C751EA">
      <w:pPr>
        <w:pStyle w:val="B2"/>
      </w:pPr>
      <w:r w:rsidRPr="00C21991">
        <w:t>1)</w:t>
      </w:r>
      <w:r w:rsidRPr="00C21991">
        <w:tab/>
      </w:r>
      <w:r w:rsidR="00824E46" w:rsidRPr="00C21991">
        <w:t>if GRUU is supported, the option</w:t>
      </w:r>
      <w:r w:rsidR="00A456C0" w:rsidRPr="00C21991">
        <w:t>-</w:t>
      </w:r>
      <w:r w:rsidR="00824E46" w:rsidRPr="00C21991">
        <w:t>tag "</w:t>
      </w:r>
      <w:proofErr w:type="spellStart"/>
      <w:r w:rsidR="00824E46" w:rsidRPr="00C21991">
        <w:t>gruu</w:t>
      </w:r>
      <w:proofErr w:type="spellEnd"/>
      <w:r w:rsidR="00824E46" w:rsidRPr="00C21991">
        <w:t>"</w:t>
      </w:r>
      <w:r w:rsidR="00897956" w:rsidRPr="00C21991">
        <w:t>; and</w:t>
      </w:r>
    </w:p>
    <w:p w14:paraId="67CB2F6D" w14:textId="77777777" w:rsidR="00C751EA" w:rsidRPr="00C21991" w:rsidRDefault="00C751EA" w:rsidP="00402340">
      <w:pPr>
        <w:pStyle w:val="B2"/>
      </w:pPr>
      <w:r w:rsidRPr="00C21991">
        <w:t>2)</w:t>
      </w:r>
      <w:r w:rsidRPr="00C21991">
        <w:tab/>
        <w:t>if multiple registrations is supported, the option</w:t>
      </w:r>
      <w:r w:rsidR="00A456C0" w:rsidRPr="00C21991">
        <w:t>-</w:t>
      </w:r>
      <w:r w:rsidRPr="00C21991">
        <w:t>tag "outbound".</w:t>
      </w:r>
    </w:p>
    <w:p w14:paraId="78E74595" w14:textId="77777777" w:rsidR="00FC6347" w:rsidRPr="00C21991" w:rsidRDefault="00467754">
      <w:pPr>
        <w:pStyle w:val="B1"/>
      </w:pPr>
      <w:r w:rsidRPr="00C21991">
        <w:t>h</w:t>
      </w:r>
      <w:r w:rsidR="00897956" w:rsidRPr="00C21991">
        <w:t>)</w:t>
      </w:r>
      <w:r w:rsidR="00897956" w:rsidRPr="00C21991">
        <w:tab/>
        <w:t xml:space="preserve">if a security association </w:t>
      </w:r>
      <w:r w:rsidRPr="00C21991">
        <w:t xml:space="preserve">or </w:t>
      </w:r>
      <w:smartTag w:uri="urn:schemas-microsoft-com:office:smarttags" w:element="stockticker">
        <w:r w:rsidRPr="00C21991">
          <w:t>TLS</w:t>
        </w:r>
      </w:smartTag>
      <w:r w:rsidRPr="00C21991">
        <w:t xml:space="preserve"> session </w:t>
      </w:r>
      <w:r w:rsidR="00897956" w:rsidRPr="00C21991">
        <w:t xml:space="preserve">exists, and if available to the UE (as defined in the access technology specific annexes for each access technology), a P-Access-Network-Info header </w:t>
      </w:r>
      <w:r w:rsidR="00A456C0" w:rsidRPr="00C21991">
        <w:t xml:space="preserve">field </w:t>
      </w:r>
      <w:r w:rsidR="00897956" w:rsidRPr="00C21991">
        <w:t>set as specified for the access network technology (see subclause 7.2A.4)</w:t>
      </w:r>
      <w:r w:rsidR="00FC6347" w:rsidRPr="00C21991">
        <w:t>;</w:t>
      </w:r>
    </w:p>
    <w:p w14:paraId="5B654EED" w14:textId="77777777" w:rsidR="00897956" w:rsidRPr="00C21991" w:rsidRDefault="00FC6347">
      <w:pPr>
        <w:pStyle w:val="B1"/>
      </w:pPr>
      <w:proofErr w:type="spellStart"/>
      <w:r w:rsidRPr="00C21991">
        <w:t>i</w:t>
      </w:r>
      <w:proofErr w:type="spellEnd"/>
      <w:r w:rsidRPr="00C21991">
        <w:t>)</w:t>
      </w:r>
      <w:r w:rsidRPr="00C21991">
        <w:tab/>
      </w:r>
      <w:r w:rsidR="002E3212" w:rsidRPr="00C21991">
        <w:t xml:space="preserve">a Security-Client header field to announce the media plane security mechanisms the UE supports, if any, </w:t>
      </w:r>
      <w:r w:rsidR="00395CC5" w:rsidRPr="00C21991">
        <w:t>labelled with the "</w:t>
      </w:r>
      <w:proofErr w:type="spellStart"/>
      <w:r w:rsidR="00395CC5" w:rsidRPr="00C21991">
        <w:t>mediasec</w:t>
      </w:r>
      <w:proofErr w:type="spellEnd"/>
      <w:r w:rsidR="00395CC5" w:rsidRPr="00C21991">
        <w:t>" header field parameter specified in subclause 7.2A.7</w:t>
      </w:r>
      <w:r w:rsidR="00E576EE" w:rsidRPr="00C21991">
        <w:t>;</w:t>
      </w:r>
    </w:p>
    <w:p w14:paraId="5891C638" w14:textId="77777777" w:rsidR="002E3212" w:rsidRPr="00C21991" w:rsidRDefault="002E3212" w:rsidP="002E3212">
      <w:pPr>
        <w:pStyle w:val="NO"/>
      </w:pPr>
      <w:r w:rsidRPr="00C21991">
        <w:t>NOTE </w:t>
      </w:r>
      <w:r w:rsidR="00577B24" w:rsidRPr="00C21991">
        <w:t>6</w:t>
      </w:r>
      <w:r w:rsidRPr="00C21991">
        <w:t>:</w:t>
      </w:r>
      <w:r w:rsidRPr="00C21991">
        <w:tab/>
      </w:r>
      <w:r w:rsidR="00395CC5" w:rsidRPr="00C21991">
        <w:t xml:space="preserve">The </w:t>
      </w:r>
      <w:r w:rsidRPr="00C21991">
        <w:t>"</w:t>
      </w:r>
      <w:proofErr w:type="spellStart"/>
      <w:r w:rsidRPr="00C21991">
        <w:t>mediasec</w:t>
      </w:r>
      <w:proofErr w:type="spellEnd"/>
      <w:r w:rsidRPr="00C21991">
        <w:t>" header field parameter</w:t>
      </w:r>
      <w:r w:rsidR="00395CC5" w:rsidRPr="00C21991">
        <w:t xml:space="preserve"> indicates that security mechanisms are specific to the media plane</w:t>
      </w:r>
      <w:r w:rsidRPr="00C21991">
        <w:t>.</w:t>
      </w:r>
    </w:p>
    <w:p w14:paraId="6B6E304D" w14:textId="77777777" w:rsidR="00E576EE" w:rsidRPr="00C21991" w:rsidRDefault="00E576EE" w:rsidP="00E576EE">
      <w:pPr>
        <w:pStyle w:val="B1"/>
      </w:pPr>
      <w:r w:rsidRPr="00C21991">
        <w:t>j)</w:t>
      </w:r>
      <w:r w:rsidRPr="00C21991">
        <w:tab/>
        <w:t>if the UE supports RFC 6140 [191] and performs the functions of an external attached network, for the registration of bulk number contacts the UE shall include a Require header field containing the option-tag "gin"; and</w:t>
      </w:r>
    </w:p>
    <w:p w14:paraId="7D3FF1A1" w14:textId="77777777" w:rsidR="00E576EE" w:rsidRPr="00C21991" w:rsidRDefault="00E576EE" w:rsidP="00E576EE">
      <w:pPr>
        <w:pStyle w:val="B1"/>
      </w:pPr>
      <w:r w:rsidRPr="00C21991">
        <w:t>k)</w:t>
      </w:r>
      <w:r w:rsidRPr="00C21991">
        <w:tab/>
        <w:t>if the UE supports RFC 6140 [191] and performs the functions of an external attached network, for the registration of bulk number contacts the UE shall include a Proxy-Require header field containing the option-tag "gin".</w:t>
      </w:r>
    </w:p>
    <w:p w14:paraId="1925B0D7" w14:textId="77777777" w:rsidR="002E5EAF" w:rsidRPr="00C21991" w:rsidRDefault="002E5EAF" w:rsidP="002E5EAF">
      <w:r w:rsidRPr="00C21991">
        <w:t>On receiving a 401 (Unauthorized) response to the REGISTER request, the UE shall:</w:t>
      </w:r>
    </w:p>
    <w:p w14:paraId="55FDEB9D" w14:textId="77777777" w:rsidR="002E5EAF" w:rsidRPr="00C21991" w:rsidRDefault="002E5EAF" w:rsidP="002E5EAF">
      <w:pPr>
        <w:pStyle w:val="B1"/>
      </w:pPr>
      <w:r w:rsidRPr="00C21991">
        <w:t>a)</w:t>
      </w:r>
      <w:r w:rsidRPr="00C21991">
        <w:tab/>
        <w:t>if available, store the announcement of media plane security mechanisms the P-CSCF (IMS-</w:t>
      </w:r>
      <w:smartTag w:uri="urn:schemas-microsoft-com:office:smarttags" w:element="stockticker">
        <w:r w:rsidRPr="00C21991">
          <w:t>ALG</w:t>
        </w:r>
      </w:smartTag>
      <w:r w:rsidRPr="00C21991">
        <w:t>) supports labelled with the "</w:t>
      </w:r>
      <w:proofErr w:type="spellStart"/>
      <w:r w:rsidRPr="00C21991">
        <w:t>mediasec</w:t>
      </w:r>
      <w:proofErr w:type="spellEnd"/>
      <w:r w:rsidRPr="00C21991">
        <w:t>"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0944D921" w14:textId="77777777" w:rsidR="002E5EAF" w:rsidRPr="00C21991" w:rsidRDefault="002E5EAF" w:rsidP="002E5EAF">
      <w:pPr>
        <w:pStyle w:val="NO"/>
      </w:pPr>
      <w:r w:rsidRPr="00C21991">
        <w:t>NOTE </w:t>
      </w:r>
      <w:r w:rsidR="00577B24" w:rsidRPr="00C21991">
        <w:t>7</w:t>
      </w:r>
      <w:r w:rsidRPr="00C21991">
        <w:t>:</w:t>
      </w:r>
      <w:r w:rsidRPr="00C21991">
        <w:tab/>
        <w:t>The "</w:t>
      </w:r>
      <w:proofErr w:type="spellStart"/>
      <w:r w:rsidRPr="00C21991">
        <w:t>mediasec</w:t>
      </w:r>
      <w:proofErr w:type="spellEnd"/>
      <w:r w:rsidRPr="00C21991">
        <w:t>" header field parameter indicates that security mechanisms are specific to the media plane.</w:t>
      </w:r>
    </w:p>
    <w:p w14:paraId="314A7A77" w14:textId="77777777" w:rsidR="00897956" w:rsidRPr="00C21991" w:rsidRDefault="00897956">
      <w:r w:rsidRPr="00C21991">
        <w:t>On receiving the 200 (OK) response to the REGISTER request, the UE shall:</w:t>
      </w:r>
    </w:p>
    <w:p w14:paraId="1148F8E8" w14:textId="77777777" w:rsidR="00897956" w:rsidRPr="00C21991" w:rsidRDefault="00897956">
      <w:pPr>
        <w:pStyle w:val="B1"/>
      </w:pPr>
      <w:r w:rsidRPr="00C21991">
        <w:t>a)</w:t>
      </w:r>
      <w:r w:rsidRPr="00C21991">
        <w:tab/>
        <w:t xml:space="preserve">store the expiration time of the registration for the public user identities found in the To header </w:t>
      </w:r>
      <w:r w:rsidR="00A456C0" w:rsidRPr="00C21991">
        <w:t xml:space="preserve">field </w:t>
      </w:r>
      <w:r w:rsidRPr="00C21991">
        <w:t>value</w:t>
      </w:r>
      <w:r w:rsidR="00662DF3" w:rsidRPr="00C21991">
        <w:t xml:space="preserve"> and bind it </w:t>
      </w:r>
      <w:r w:rsidR="00146C58" w:rsidRPr="00C21991">
        <w:t xml:space="preserve">either </w:t>
      </w:r>
      <w:r w:rsidR="00662DF3" w:rsidRPr="00C21991">
        <w:t>to the respective contact address of the UE</w:t>
      </w:r>
      <w:r w:rsidR="00146C58" w:rsidRPr="00C21991">
        <w:t xml:space="preserve"> or to the registration flow and the associated contact address (if the multiple registration mechanism is used)</w:t>
      </w:r>
      <w:r w:rsidRPr="00C21991">
        <w:t>;</w:t>
      </w:r>
    </w:p>
    <w:p w14:paraId="37818F4F" w14:textId="77777777" w:rsidR="00FA2BEA" w:rsidRPr="00C21991" w:rsidRDefault="00FA2BEA" w:rsidP="00FA2BEA">
      <w:pPr>
        <w:pStyle w:val="NO"/>
      </w:pPr>
      <w:r w:rsidRPr="00C21991">
        <w:t>NOTE </w:t>
      </w:r>
      <w:r w:rsidR="00577B24" w:rsidRPr="00C21991">
        <w:t>8</w:t>
      </w:r>
      <w:r w:rsidRPr="00C21991">
        <w:t>:</w:t>
      </w:r>
      <w:r w:rsidRPr="00C21991">
        <w:tab/>
        <w:t xml:space="preserve">If the UE supports RFC 6140 [191] and performs the functions of an external attached network, the </w:t>
      </w:r>
      <w:proofErr w:type="spellStart"/>
      <w:r w:rsidRPr="00C21991">
        <w:t>To</w:t>
      </w:r>
      <w:proofErr w:type="spellEnd"/>
      <w:r w:rsidRPr="00C21991">
        <w:t xml:space="preserve"> header field will contain the main </w:t>
      </w:r>
      <w:smartTag w:uri="urn:schemas-microsoft-com:office:smarttags" w:element="stockticker">
        <w:r w:rsidRPr="00C21991">
          <w:t>URI</w:t>
        </w:r>
      </w:smartTag>
      <w:r w:rsidRPr="00C21991">
        <w:t xml:space="preserve"> of the UE.</w:t>
      </w:r>
    </w:p>
    <w:p w14:paraId="006397EE" w14:textId="77777777" w:rsidR="00897956" w:rsidRPr="00C21991" w:rsidRDefault="00897956">
      <w:pPr>
        <w:pStyle w:val="B1"/>
      </w:pPr>
      <w:r w:rsidRPr="00C21991">
        <w:t>b)</w:t>
      </w:r>
      <w:r w:rsidRPr="00C21991">
        <w:tab/>
        <w:t xml:space="preserve">store as the default public user identity the first </w:t>
      </w:r>
      <w:smartTag w:uri="urn:schemas-microsoft-com:office:smarttags" w:element="stockticker">
        <w:r w:rsidRPr="00C21991">
          <w:t>URI</w:t>
        </w:r>
      </w:smartTag>
      <w:r w:rsidRPr="00C21991">
        <w:t xml:space="preserve"> on the list of URIs present in the P-Associated-</w:t>
      </w:r>
      <w:smartTag w:uri="urn:schemas-microsoft-com:office:smarttags" w:element="stockticker">
        <w:r w:rsidRPr="00C21991">
          <w:t>URI</w:t>
        </w:r>
      </w:smartTag>
      <w:r w:rsidRPr="00C21991">
        <w:t xml:space="preserve"> header</w:t>
      </w:r>
      <w:r w:rsidR="00A456C0" w:rsidRPr="00C21991">
        <w:t xml:space="preserve"> field</w:t>
      </w:r>
      <w:r w:rsidR="00662DF3" w:rsidRPr="00C21991">
        <w:t xml:space="preserve"> and bind it to the respective contact address of the UE and the associated set of security associations or </w:t>
      </w:r>
      <w:smartTag w:uri="urn:schemas-microsoft-com:office:smarttags" w:element="stockticker">
        <w:r w:rsidR="00662DF3" w:rsidRPr="00C21991">
          <w:t>TLS</w:t>
        </w:r>
      </w:smartTag>
      <w:r w:rsidR="00662DF3" w:rsidRPr="00C21991">
        <w:t xml:space="preserve"> session</w:t>
      </w:r>
      <w:r w:rsidRPr="00C21991">
        <w:t>;</w:t>
      </w:r>
    </w:p>
    <w:p w14:paraId="07C82ADB" w14:textId="77777777" w:rsidR="00897956" w:rsidRPr="00C21991" w:rsidRDefault="00897956" w:rsidP="00402340">
      <w:pPr>
        <w:pStyle w:val="NO"/>
      </w:pPr>
      <w:r w:rsidRPr="00C21991">
        <w:t>NOTE </w:t>
      </w:r>
      <w:r w:rsidR="00577B24" w:rsidRPr="00C21991">
        <w:t>9</w:t>
      </w:r>
      <w:r w:rsidRPr="00C21991">
        <w:t>:</w:t>
      </w:r>
      <w:r w:rsidRPr="00C21991">
        <w:tab/>
      </w:r>
      <w:r w:rsidR="00662DF3" w:rsidRPr="00C21991">
        <w:t xml:space="preserve">When using the respective contact </w:t>
      </w:r>
      <w:r w:rsidR="00AB1571" w:rsidRPr="00C21991">
        <w:t xml:space="preserve">address </w:t>
      </w:r>
      <w:r w:rsidR="00662DF3" w:rsidRPr="00C21991">
        <w:t xml:space="preserve">and associated set of security associations or </w:t>
      </w:r>
      <w:smartTag w:uri="urn:schemas-microsoft-com:office:smarttags" w:element="stockticker">
        <w:r w:rsidR="00662DF3" w:rsidRPr="00C21991">
          <w:t>TLS</w:t>
        </w:r>
      </w:smartTag>
      <w:r w:rsidR="00662DF3" w:rsidRPr="00C21991">
        <w:t xml:space="preserve"> session, t</w:t>
      </w:r>
      <w:r w:rsidRPr="00C21991">
        <w:t>he UE can utilize additional URIs contained in the P-Associated-</w:t>
      </w:r>
      <w:smartTag w:uri="urn:schemas-microsoft-com:office:smarttags" w:element="stockticker">
        <w:r w:rsidRPr="00C21991">
          <w:t>URI</w:t>
        </w:r>
      </w:smartTag>
      <w:r w:rsidRPr="00C21991">
        <w:t xml:space="preserve"> header</w:t>
      </w:r>
      <w:r w:rsidR="00A456C0" w:rsidRPr="00C21991">
        <w:t xml:space="preserve"> field</w:t>
      </w:r>
      <w:r w:rsidR="00662DF3" w:rsidRPr="00C21991">
        <w:t xml:space="preserve"> and bound it to the respective contact address of the UE and the associated set of security associations or </w:t>
      </w:r>
      <w:smartTag w:uri="urn:schemas-microsoft-com:office:smarttags" w:element="stockticker">
        <w:r w:rsidR="00662DF3" w:rsidRPr="00C21991">
          <w:t>TLS</w:t>
        </w:r>
      </w:smartTag>
      <w:r w:rsidR="00662DF3" w:rsidRPr="00C21991">
        <w:t xml:space="preserve"> session</w:t>
      </w:r>
      <w:r w:rsidRPr="00C21991">
        <w:t>, e.g. for application purposes.</w:t>
      </w:r>
    </w:p>
    <w:p w14:paraId="2520B92D" w14:textId="77777777" w:rsidR="00897956" w:rsidRPr="00C21991" w:rsidRDefault="00897956">
      <w:pPr>
        <w:pStyle w:val="B1"/>
      </w:pPr>
      <w:r w:rsidRPr="00C21991">
        <w:t>c)</w:t>
      </w:r>
      <w:r w:rsidRPr="00C21991">
        <w:tab/>
        <w:t>treat the identity under registration as a barred public user identity, if it is not included in the P-Associated-</w:t>
      </w:r>
      <w:smartTag w:uri="urn:schemas-microsoft-com:office:smarttags" w:element="stockticker">
        <w:r w:rsidRPr="00C21991">
          <w:t>URI</w:t>
        </w:r>
      </w:smartTag>
      <w:r w:rsidRPr="00C21991">
        <w:t xml:space="preserve"> header</w:t>
      </w:r>
      <w:r w:rsidR="00A456C0" w:rsidRPr="00C21991">
        <w:t xml:space="preserve"> field</w:t>
      </w:r>
      <w:r w:rsidRPr="00C21991">
        <w:t>;</w:t>
      </w:r>
    </w:p>
    <w:p w14:paraId="736CBC3E" w14:textId="77777777" w:rsidR="00146C58" w:rsidRPr="00C21991" w:rsidRDefault="00897956">
      <w:pPr>
        <w:pStyle w:val="B1"/>
      </w:pPr>
      <w:r w:rsidRPr="00C21991">
        <w:t>d)</w:t>
      </w:r>
      <w:r w:rsidRPr="00C21991">
        <w:tab/>
        <w:t xml:space="preserve">store the list of </w:t>
      </w:r>
      <w:r w:rsidR="00A456C0" w:rsidRPr="00C21991">
        <w:t xml:space="preserve">service route values </w:t>
      </w:r>
      <w:r w:rsidRPr="00C21991">
        <w:t>contained in the Service-Route header</w:t>
      </w:r>
      <w:r w:rsidR="00A456C0" w:rsidRPr="00C21991">
        <w:t xml:space="preserve"> field</w:t>
      </w:r>
      <w:r w:rsidR="00662DF3" w:rsidRPr="00C21991">
        <w:t xml:space="preserve"> and bind the list </w:t>
      </w:r>
      <w:r w:rsidR="00146C58" w:rsidRPr="00C21991">
        <w:t xml:space="preserve">either </w:t>
      </w:r>
      <w:r w:rsidR="00662DF3" w:rsidRPr="00C21991">
        <w:t xml:space="preserve">to the contact address </w:t>
      </w:r>
      <w:r w:rsidR="00146C58" w:rsidRPr="00C21991">
        <w:t xml:space="preserve">or to the registration flow and the associated contact address (if the multiple registration mechanism is used), </w:t>
      </w:r>
      <w:r w:rsidR="00662DF3" w:rsidRPr="00C21991">
        <w:t xml:space="preserve">and the associated set of security associations or </w:t>
      </w:r>
      <w:smartTag w:uri="urn:schemas-microsoft-com:office:smarttags" w:element="stockticker">
        <w:r w:rsidR="00662DF3" w:rsidRPr="00C21991">
          <w:t>TLS</w:t>
        </w:r>
      </w:smartTag>
      <w:r w:rsidR="00662DF3" w:rsidRPr="00C21991">
        <w:t xml:space="preserve"> session over which the REGISTER request was sent</w:t>
      </w:r>
      <w:r w:rsidR="00146C58" w:rsidRPr="00C21991">
        <w:t>;</w:t>
      </w:r>
    </w:p>
    <w:p w14:paraId="2D7E7D5D" w14:textId="77777777" w:rsidR="00146C58" w:rsidRPr="00C21991" w:rsidRDefault="00146C58" w:rsidP="00146C58">
      <w:pPr>
        <w:pStyle w:val="NO"/>
      </w:pPr>
      <w:r w:rsidRPr="00C21991">
        <w:t>NOTE </w:t>
      </w:r>
      <w:r w:rsidR="00577B24" w:rsidRPr="00C21991">
        <w:t>10</w:t>
      </w:r>
      <w:r w:rsidRPr="00C21991">
        <w:t>:</w:t>
      </w:r>
      <w:r w:rsidRPr="00C21991">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89C2B21" w14:textId="77777777" w:rsidR="00897956" w:rsidRPr="00C21991" w:rsidRDefault="00146C58" w:rsidP="00146C58">
      <w:pPr>
        <w:pStyle w:val="NO"/>
      </w:pPr>
      <w:r w:rsidRPr="00C21991">
        <w:t>NOTE </w:t>
      </w:r>
      <w:r w:rsidR="002E5EAF" w:rsidRPr="00C21991">
        <w:t>1</w:t>
      </w:r>
      <w:r w:rsidR="00577B24" w:rsidRPr="00C21991">
        <w:t>1</w:t>
      </w:r>
      <w:r w:rsidRPr="00C21991">
        <w:t>:</w:t>
      </w:r>
      <w:r w:rsidRPr="00C21991">
        <w:tab/>
        <w:t xml:space="preserve">The UE will use the stored list of service route values </w:t>
      </w:r>
      <w:r w:rsidR="00897956" w:rsidRPr="00C21991">
        <w:t xml:space="preserve">to build a proper preloaded Route header </w:t>
      </w:r>
      <w:r w:rsidR="00A456C0" w:rsidRPr="00C21991">
        <w:t xml:space="preserve">field </w:t>
      </w:r>
      <w:r w:rsidR="00897956" w:rsidRPr="00C21991">
        <w:t>for new dialogs and standalone transactions</w:t>
      </w:r>
      <w:r w:rsidR="00662DF3" w:rsidRPr="00C21991">
        <w:t xml:space="preserve"> </w:t>
      </w:r>
      <w:r w:rsidR="00353CC3" w:rsidRPr="00C21991">
        <w:t xml:space="preserve">(other than REGISTER method) </w:t>
      </w:r>
      <w:r w:rsidR="00662DF3" w:rsidRPr="00C21991">
        <w:t xml:space="preserve">when using </w:t>
      </w:r>
      <w:r w:rsidRPr="00C21991">
        <w:t xml:space="preserve">either the respective </w:t>
      </w:r>
      <w:r w:rsidR="00662DF3" w:rsidRPr="00C21991">
        <w:t xml:space="preserve">contact address </w:t>
      </w:r>
      <w:r w:rsidRPr="00C21991">
        <w:t xml:space="preserve">or the registration flow and the associated contact address (if the multiple registration mechanism is used), </w:t>
      </w:r>
      <w:r w:rsidR="00662DF3" w:rsidRPr="00C21991">
        <w:t xml:space="preserve">and the associated set of security associations or </w:t>
      </w:r>
      <w:smartTag w:uri="urn:schemas-microsoft-com:office:smarttags" w:element="stockticker">
        <w:r w:rsidR="00662DF3" w:rsidRPr="00C21991">
          <w:t>TLS</w:t>
        </w:r>
      </w:smartTag>
      <w:r w:rsidR="00662DF3" w:rsidRPr="00C21991">
        <w:t xml:space="preserve"> session</w:t>
      </w:r>
      <w:r w:rsidRPr="00C21991">
        <w:t>.</w:t>
      </w:r>
    </w:p>
    <w:p w14:paraId="4A2F82BB" w14:textId="77777777" w:rsidR="00E115C7" w:rsidRPr="00C21991" w:rsidRDefault="00467754" w:rsidP="00824E46">
      <w:pPr>
        <w:pStyle w:val="B1"/>
      </w:pPr>
      <w:r w:rsidRPr="00C21991">
        <w:t>e</w:t>
      </w:r>
      <w:r w:rsidR="00824E46" w:rsidRPr="00C21991">
        <w:t>)</w:t>
      </w:r>
      <w:r w:rsidR="00824E46" w:rsidRPr="00C21991">
        <w:tab/>
      </w:r>
      <w:r w:rsidR="00E115C7" w:rsidRPr="00C21991">
        <w:t>if the UE indicated support for GRUU in the Supported header field of the REGISTER request then:</w:t>
      </w:r>
    </w:p>
    <w:p w14:paraId="1BB70F6F" w14:textId="77777777" w:rsidR="00C751EA" w:rsidRPr="00C21991" w:rsidRDefault="00E115C7" w:rsidP="00E115C7">
      <w:pPr>
        <w:pStyle w:val="B2"/>
      </w:pPr>
      <w:r w:rsidRPr="00C21991">
        <w:t>-</w:t>
      </w:r>
      <w:r w:rsidRPr="00C21991">
        <w:tab/>
        <w:t xml:space="preserve">if the UE did not use the procedures specified in </w:t>
      </w:r>
      <w:r w:rsidRPr="00C21991">
        <w:rPr>
          <w:rFonts w:eastAsia="MS Mincho"/>
        </w:rPr>
        <w:t xml:space="preserve">RFC 6140 [191] </w:t>
      </w:r>
      <w:r w:rsidRPr="00C21991">
        <w:t xml:space="preserve">for registration, </w:t>
      </w:r>
      <w:r w:rsidR="00824E46" w:rsidRPr="00C21991">
        <w:t xml:space="preserve">find the Contact header </w:t>
      </w:r>
      <w:r w:rsidR="00A456C0" w:rsidRPr="00C21991">
        <w:t xml:space="preserve">field </w:t>
      </w:r>
      <w:r w:rsidR="00824E46" w:rsidRPr="00C21991">
        <w:t>within the response that matches the one included in the REGISTER request. If this contains a "</w:t>
      </w:r>
      <w:r w:rsidR="001B17CD" w:rsidRPr="00C21991">
        <w:t>pub-</w:t>
      </w:r>
      <w:proofErr w:type="spellStart"/>
      <w:r w:rsidR="00824E46" w:rsidRPr="00C21991">
        <w:t>gruu</w:t>
      </w:r>
      <w:proofErr w:type="spellEnd"/>
      <w:r w:rsidR="00824E46" w:rsidRPr="00C21991">
        <w:t xml:space="preserve">" </w:t>
      </w:r>
      <w:r w:rsidR="00A456C0" w:rsidRPr="00C21991">
        <w:t xml:space="preserve">header field </w:t>
      </w:r>
      <w:r w:rsidR="00824E46" w:rsidRPr="00C21991">
        <w:t>parameter</w:t>
      </w:r>
      <w:r w:rsidR="001B17CD" w:rsidRPr="00C21991">
        <w:t xml:space="preserve"> or a "temp-</w:t>
      </w:r>
      <w:proofErr w:type="spellStart"/>
      <w:r w:rsidR="001B17CD" w:rsidRPr="00C21991">
        <w:t>gruu</w:t>
      </w:r>
      <w:proofErr w:type="spellEnd"/>
      <w:r w:rsidR="001B17CD" w:rsidRPr="00C21991">
        <w:t xml:space="preserve">" </w:t>
      </w:r>
      <w:r w:rsidR="00A456C0" w:rsidRPr="00C21991">
        <w:t xml:space="preserve">header field </w:t>
      </w:r>
      <w:r w:rsidR="001B17CD" w:rsidRPr="00C21991">
        <w:t>parameter or both</w:t>
      </w:r>
      <w:r w:rsidR="00824E46" w:rsidRPr="00C21991">
        <w:t xml:space="preserve">, then store the value of </w:t>
      </w:r>
      <w:r w:rsidR="001B17CD" w:rsidRPr="00C21991">
        <w:t xml:space="preserve">those parameters </w:t>
      </w:r>
      <w:r w:rsidR="00824E46" w:rsidRPr="00C21991">
        <w:t xml:space="preserve">as the </w:t>
      </w:r>
      <w:r w:rsidR="001B17CD" w:rsidRPr="00C21991">
        <w:t xml:space="preserve">GRUUs </w:t>
      </w:r>
      <w:r w:rsidR="00824E46" w:rsidRPr="00C21991">
        <w:t xml:space="preserve">for the UE in association with the public user identity </w:t>
      </w:r>
      <w:r w:rsidR="00662DF3" w:rsidRPr="00C21991">
        <w:t xml:space="preserve">and the contact address </w:t>
      </w:r>
      <w:r w:rsidR="00824E46" w:rsidRPr="00C21991">
        <w:t>that was registered</w:t>
      </w:r>
      <w:r w:rsidR="00C751EA" w:rsidRPr="00C21991">
        <w:t>;</w:t>
      </w:r>
      <w:r w:rsidR="000A4499" w:rsidRPr="00C21991">
        <w:t xml:space="preserve"> and</w:t>
      </w:r>
    </w:p>
    <w:p w14:paraId="58D7E473" w14:textId="77777777" w:rsidR="00E115C7" w:rsidRPr="00C21991" w:rsidRDefault="00E115C7" w:rsidP="00E115C7">
      <w:pPr>
        <w:pStyle w:val="B2"/>
      </w:pPr>
      <w:r w:rsidRPr="00C21991">
        <w:t>-</w:t>
      </w:r>
      <w:r w:rsidRPr="00C21991">
        <w:tab/>
        <w:t xml:space="preserve">if the UE used the procedures specified in </w:t>
      </w:r>
      <w:r w:rsidRPr="00C21991">
        <w:rPr>
          <w:rFonts w:eastAsia="MS Mincho"/>
        </w:rPr>
        <w:t xml:space="preserve">RFC 6140 [191] </w:t>
      </w:r>
      <w:r w:rsidRPr="00C21991">
        <w:t>for registration then find the Contact header field within the response that matches the one included in the REGISTER request. If this contains a "pub-</w:t>
      </w:r>
      <w:proofErr w:type="spellStart"/>
      <w:r w:rsidRPr="00C21991">
        <w:t>gruu</w:t>
      </w:r>
      <w:proofErr w:type="spellEnd"/>
      <w:r w:rsidRPr="00C21991">
        <w:t>" header field parameter then store the value of the "pub-</w:t>
      </w:r>
      <w:proofErr w:type="spellStart"/>
      <w:r w:rsidRPr="00C21991">
        <w:t>gruu</w:t>
      </w:r>
      <w:proofErr w:type="spellEnd"/>
      <w:r w:rsidRPr="00C21991">
        <w:t xml:space="preserve">" header field parameter for use for generating public GRUUs for registering UAs as specified in </w:t>
      </w:r>
      <w:r w:rsidRPr="00C21991">
        <w:rPr>
          <w:rFonts w:eastAsia="MS Mincho"/>
        </w:rPr>
        <w:t>RFC 6140 [191]</w:t>
      </w:r>
      <w:r w:rsidRPr="00C21991">
        <w:t>. If this contains a "temp-</w:t>
      </w:r>
      <w:proofErr w:type="spellStart"/>
      <w:r w:rsidRPr="00C21991">
        <w:t>gruu</w:t>
      </w:r>
      <w:proofErr w:type="spellEnd"/>
      <w:r w:rsidRPr="00C21991">
        <w:t>-cookie" header field parameter then store the value of the "temp-</w:t>
      </w:r>
      <w:proofErr w:type="spellStart"/>
      <w:r w:rsidRPr="00C21991">
        <w:t>gruu</w:t>
      </w:r>
      <w:proofErr w:type="spellEnd"/>
      <w:r w:rsidRPr="00C21991">
        <w:t>-cookie"</w:t>
      </w:r>
      <w:r w:rsidR="00F278E0" w:rsidRPr="00C21991">
        <w:t xml:space="preserve"> </w:t>
      </w:r>
      <w:r w:rsidRPr="00C21991">
        <w:t xml:space="preserve">header field parameter for use for generating temporary GRUUs for registering UAs as specified in </w:t>
      </w:r>
      <w:r w:rsidRPr="00C21991">
        <w:rPr>
          <w:rFonts w:eastAsia="MS Mincho"/>
        </w:rPr>
        <w:t>RFC 6140 [</w:t>
      </w:r>
      <w:r w:rsidR="000A4499" w:rsidRPr="00C21991">
        <w:rPr>
          <w:rFonts w:eastAsia="MS Mincho"/>
        </w:rPr>
        <w:t>191];</w:t>
      </w:r>
    </w:p>
    <w:p w14:paraId="6D63E26C" w14:textId="77777777" w:rsidR="000A4499" w:rsidRPr="00C21991" w:rsidRDefault="000A4499" w:rsidP="000A4499">
      <w:pPr>
        <w:pStyle w:val="NO"/>
      </w:pPr>
      <w:r w:rsidRPr="00C21991">
        <w:t>NOTE </w:t>
      </w:r>
      <w:r w:rsidR="00FA2BEA" w:rsidRPr="00C21991">
        <w:t>1</w:t>
      </w:r>
      <w:r w:rsidR="00577B24" w:rsidRPr="00C21991">
        <w:t>2</w:t>
      </w:r>
      <w:r w:rsidRPr="00C21991">
        <w:t>:</w:t>
      </w:r>
      <w:r w:rsidRPr="00C21991">
        <w:tab/>
        <w:t xml:space="preserve">When allocating public GRUUs to registering UAs the functionality within the UE that performs the role of registrar will add an "sg" SIP </w:t>
      </w:r>
      <w:smartTag w:uri="urn:schemas-microsoft-com:office:smarttags" w:element="stockticker">
        <w:r w:rsidRPr="00C21991">
          <w:t>URI</w:t>
        </w:r>
      </w:smartTag>
      <w:r w:rsidRPr="00C21991">
        <w:t xml:space="preserve"> parameter that </w:t>
      </w:r>
      <w:proofErr w:type="spellStart"/>
      <w:r w:rsidRPr="00C21991">
        <w:t>uniquenly</w:t>
      </w:r>
      <w:proofErr w:type="spellEnd"/>
      <w:r w:rsidRPr="00C21991">
        <w:t xml:space="preserve"> identifies that UA to the public GRUU it received in the "pub-</w:t>
      </w:r>
      <w:proofErr w:type="spellStart"/>
      <w:r w:rsidRPr="00C21991">
        <w:t>gruu</w:t>
      </w:r>
      <w:proofErr w:type="spellEnd"/>
      <w:r w:rsidRPr="00C21991">
        <w:t>" header field parameter. The procedures for generating a temporary GRUU using the "temp-</w:t>
      </w:r>
      <w:proofErr w:type="spellStart"/>
      <w:r w:rsidRPr="00C21991">
        <w:t>gruu</w:t>
      </w:r>
      <w:proofErr w:type="spellEnd"/>
      <w:r w:rsidRPr="00C21991">
        <w:t xml:space="preserve">-cookie" header field parameter </w:t>
      </w:r>
      <w:r w:rsidRPr="00C21991">
        <w:rPr>
          <w:rFonts w:eastAsia="MS Mincho" w:cs="Courier New"/>
          <w:lang w:eastAsia="zh-TW"/>
        </w:rPr>
        <w:t>are specified in subclause</w:t>
      </w:r>
      <w:r w:rsidRPr="00C21991">
        <w:rPr>
          <w:rFonts w:eastAsia="MS Mincho"/>
        </w:rPr>
        <w:t> </w:t>
      </w:r>
      <w:r w:rsidRPr="00C21991">
        <w:rPr>
          <w:rFonts w:eastAsia="MS Mincho" w:cs="Courier New"/>
          <w:lang w:eastAsia="zh-TW"/>
        </w:rPr>
        <w:t xml:space="preserve">7.1.2.2 of </w:t>
      </w:r>
      <w:r w:rsidRPr="00C21991">
        <w:rPr>
          <w:rFonts w:eastAsia="MS Mincho"/>
        </w:rPr>
        <w:t>RFC 6140 [191].</w:t>
      </w:r>
    </w:p>
    <w:p w14:paraId="2BF2307D" w14:textId="77777777" w:rsidR="00C751EA" w:rsidRPr="00C21991" w:rsidRDefault="00C751EA" w:rsidP="00AB1571">
      <w:pPr>
        <w:pStyle w:val="B1"/>
      </w:pPr>
      <w:r w:rsidRPr="00C21991">
        <w:t>f)</w:t>
      </w:r>
      <w:r w:rsidRPr="00C21991">
        <w:tab/>
      </w:r>
      <w:r w:rsidR="00AB1571" w:rsidRPr="00C21991">
        <w:rPr>
          <w:rFonts w:eastAsia="SimSun"/>
        </w:rPr>
        <w:t xml:space="preserve">if the REGISTER request contained the "reg-id" and </w:t>
      </w:r>
      <w:r w:rsidR="00AB1571" w:rsidRPr="00C21991">
        <w:t>"+</w:t>
      </w:r>
      <w:proofErr w:type="spellStart"/>
      <w:r w:rsidR="00AB1571" w:rsidRPr="00C21991">
        <w:t>sip.instance</w:t>
      </w:r>
      <w:proofErr w:type="spellEnd"/>
      <w:r w:rsidR="00AB1571" w:rsidRPr="00C21991">
        <w:t xml:space="preserve">" </w:t>
      </w:r>
      <w:r w:rsidR="00AB1571" w:rsidRPr="00C21991">
        <w:rPr>
          <w:rFonts w:eastAsia="SimSun"/>
        </w:rPr>
        <w:t xml:space="preserve">Contact header field parameter and the "outbound" option tag in a Supported header field, </w:t>
      </w:r>
      <w:r w:rsidRPr="00C21991">
        <w:t>the UE shall check whether the option-tag "outbound" is present in the Require header</w:t>
      </w:r>
      <w:r w:rsidR="00A456C0" w:rsidRPr="00C21991">
        <w:t xml:space="preserve"> field</w:t>
      </w:r>
      <w:r w:rsidRPr="00C21991">
        <w:t>:</w:t>
      </w:r>
    </w:p>
    <w:p w14:paraId="053AEA94" w14:textId="77777777" w:rsidR="00C751EA" w:rsidRPr="00C21991" w:rsidRDefault="00C751EA" w:rsidP="00C751EA">
      <w:pPr>
        <w:pStyle w:val="B2"/>
      </w:pPr>
      <w:r w:rsidRPr="00C21991">
        <w:t>-</w:t>
      </w:r>
      <w:r w:rsidRPr="00C21991">
        <w:tab/>
        <w:t xml:space="preserve">if no option-tag "outbound" is present, the UE shall </w:t>
      </w:r>
      <w:r w:rsidR="00AB1571" w:rsidRPr="00C21991">
        <w:t xml:space="preserve">conclude that the S-CSCF does not support the registration procedure as described in </w:t>
      </w:r>
      <w:r w:rsidR="00F27E22" w:rsidRPr="00C21991">
        <w:t>RFC 5626</w:t>
      </w:r>
      <w:r w:rsidR="00AB1571" w:rsidRPr="00C21991">
        <w:t xml:space="preserve"> [92], and the S-CSCF has followed the registration procedure as described in </w:t>
      </w:r>
      <w:r w:rsidR="001D29C9" w:rsidRPr="00C21991">
        <w:t>RFC 5627</w:t>
      </w:r>
      <w:r w:rsidR="00AB1571" w:rsidRPr="00C21991">
        <w:t xml:space="preserve">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AF67A1" w:rsidRPr="00C21991">
        <w:t>RFC 5626</w:t>
      </w:r>
      <w:r w:rsidR="00AB1571" w:rsidRPr="00C21991">
        <w:t xml:space="preserve"> [92], the UE shall </w:t>
      </w:r>
      <w:r w:rsidRPr="00C21991">
        <w:t xml:space="preserve">refrain from registering </w:t>
      </w:r>
      <w:r w:rsidR="00AB1571" w:rsidRPr="00C21991">
        <w:t xml:space="preserve">any </w:t>
      </w:r>
      <w:r w:rsidRPr="00C21991">
        <w:t>additional IMS flows for the same private identity</w:t>
      </w:r>
      <w:r w:rsidR="00AB1571" w:rsidRPr="00C21991">
        <w:t xml:space="preserve"> as described in </w:t>
      </w:r>
      <w:r w:rsidR="00AF67A1" w:rsidRPr="00C21991">
        <w:t>RFC 5626</w:t>
      </w:r>
      <w:r w:rsidR="00AB1571" w:rsidRPr="00C21991">
        <w:t> [92]</w:t>
      </w:r>
      <w:r w:rsidRPr="00C21991">
        <w:t>; or</w:t>
      </w:r>
    </w:p>
    <w:p w14:paraId="4045E7F6" w14:textId="77777777" w:rsidR="00AF49DB" w:rsidRPr="00C21991" w:rsidRDefault="00AF49DB" w:rsidP="00AF49DB">
      <w:pPr>
        <w:pStyle w:val="NO"/>
      </w:pPr>
      <w:r w:rsidRPr="00C21991">
        <w:t>NOTE 13:</w:t>
      </w:r>
      <w:r w:rsidRPr="00C21991">
        <w:tab/>
        <w:t>Upon replaces the old contact address with the new contact address, the S-CSCF performs the network-initiated deregistration procedure for the previously registered public user identities and the associated old contact address as described in subclause 5.4.1.5. Hence, the UE will receive a NOTIFY request informing the UE about the deregistration of the old contact address.</w:t>
      </w:r>
    </w:p>
    <w:p w14:paraId="54E0AB0C" w14:textId="77777777" w:rsidR="00FC6347" w:rsidRPr="00C21991" w:rsidRDefault="00C751EA" w:rsidP="00C751EA">
      <w:pPr>
        <w:pStyle w:val="B2"/>
      </w:pPr>
      <w:r w:rsidRPr="00C21991">
        <w:t>-</w:t>
      </w:r>
      <w:r w:rsidRPr="00C21991">
        <w:tab/>
        <w:t xml:space="preserve">if an option-tag "outbound" is present, the UE may establish additional IMS flows for the same private identity, as defined in </w:t>
      </w:r>
      <w:r w:rsidR="00AF67A1" w:rsidRPr="00C21991">
        <w:t>RFC 5626</w:t>
      </w:r>
      <w:r w:rsidRPr="00C21991">
        <w:t> [92]</w:t>
      </w:r>
      <w:r w:rsidR="00FC6347" w:rsidRPr="00C21991">
        <w:t>;</w:t>
      </w:r>
    </w:p>
    <w:p w14:paraId="4A0ECDAA" w14:textId="77777777" w:rsidR="00824E46" w:rsidRPr="00C21991" w:rsidRDefault="00FC6347" w:rsidP="00FC6347">
      <w:pPr>
        <w:pStyle w:val="B1"/>
      </w:pPr>
      <w:r w:rsidRPr="00C21991">
        <w:t>g)</w:t>
      </w:r>
      <w:r w:rsidRPr="00C21991">
        <w:tab/>
      </w:r>
      <w:r w:rsidR="002E5EAF" w:rsidRPr="00C21991">
        <w:t xml:space="preserve">if available, </w:t>
      </w:r>
      <w:r w:rsidR="002E3212" w:rsidRPr="00C21991">
        <w:t>store the announcement of media plane security mechanisms the P-CSCF (IMS-</w:t>
      </w:r>
      <w:smartTag w:uri="urn:schemas-microsoft-com:office:smarttags" w:element="stockticker">
        <w:r w:rsidR="002E3212" w:rsidRPr="00C21991">
          <w:t>ALG</w:t>
        </w:r>
      </w:smartTag>
      <w:r w:rsidR="002E3212" w:rsidRPr="00C21991">
        <w:t xml:space="preserve">) supports </w:t>
      </w:r>
      <w:r w:rsidR="00395CC5" w:rsidRPr="00C21991">
        <w:t>labelled with the "</w:t>
      </w:r>
      <w:proofErr w:type="spellStart"/>
      <w:r w:rsidR="00395CC5" w:rsidRPr="00C21991">
        <w:t>mediasec</w:t>
      </w:r>
      <w:proofErr w:type="spellEnd"/>
      <w:r w:rsidR="00395CC5" w:rsidRPr="00C21991">
        <w:t xml:space="preserve">" header field parameter specified in subclause 7.2A.7 and </w:t>
      </w:r>
      <w:r w:rsidR="002E3212" w:rsidRPr="00C21991">
        <w:t>received in the Security-Server header field, if any</w:t>
      </w:r>
      <w:r w:rsidR="00395CC5" w:rsidRPr="00C21991">
        <w:t>. Once the UE chooses a media security mechanism from the list received in the Security-Server header field from the server, it may initiate that mechanism on a media level when it initiates new media in an existing session</w:t>
      </w:r>
      <w:r w:rsidR="00F26082" w:rsidRPr="00C21991">
        <w:t>;</w:t>
      </w:r>
    </w:p>
    <w:p w14:paraId="34F4D896" w14:textId="77777777" w:rsidR="002E3212" w:rsidRPr="00C21991" w:rsidRDefault="002E3212" w:rsidP="002E3212">
      <w:pPr>
        <w:pStyle w:val="NO"/>
      </w:pPr>
      <w:r w:rsidRPr="00C21991">
        <w:t>NOTE </w:t>
      </w:r>
      <w:r w:rsidR="00146C58" w:rsidRPr="00C21991">
        <w:t>1</w:t>
      </w:r>
      <w:r w:rsidR="00577B24" w:rsidRPr="00C21991">
        <w:t>4</w:t>
      </w:r>
      <w:r w:rsidRPr="00C21991">
        <w:t>:</w:t>
      </w:r>
      <w:r w:rsidRPr="00C21991">
        <w:tab/>
      </w:r>
      <w:r w:rsidR="00395CC5" w:rsidRPr="00C21991">
        <w:t>The "</w:t>
      </w:r>
      <w:proofErr w:type="spellStart"/>
      <w:r w:rsidR="00395CC5" w:rsidRPr="00C21991">
        <w:t>mediasec</w:t>
      </w:r>
      <w:proofErr w:type="spellEnd"/>
      <w:r w:rsidR="00395CC5" w:rsidRPr="00C21991">
        <w:t>" header field parameter indicates that security mechanisms are specific to the media plane</w:t>
      </w:r>
      <w:r w:rsidRPr="00C21991">
        <w:t>.</w:t>
      </w:r>
    </w:p>
    <w:p w14:paraId="3025C690" w14:textId="77777777" w:rsidR="00F26082" w:rsidRPr="00C21991" w:rsidRDefault="00F26082" w:rsidP="00F26082">
      <w:pPr>
        <w:pStyle w:val="B1"/>
      </w:pPr>
      <w:r w:rsidRPr="00C21991">
        <w:t>h)</w:t>
      </w:r>
      <w:r w:rsidRPr="00C21991">
        <w:tab/>
        <w:t xml:space="preserve">if the Via header field contains a "keep" header field parameter with a value, unless the UE detects that it is not behind a </w:t>
      </w:r>
      <w:smartTag w:uri="urn:schemas-microsoft-com:office:smarttags" w:element="stockticker">
        <w:r w:rsidRPr="00C21991">
          <w:t>NAT</w:t>
        </w:r>
      </w:smartTag>
      <w:r w:rsidRPr="00C21991">
        <w:t>, start to send keep-</w:t>
      </w:r>
      <w:proofErr w:type="spellStart"/>
      <w:r w:rsidRPr="00C21991">
        <w:t>alives</w:t>
      </w:r>
      <w:proofErr w:type="spellEnd"/>
      <w:r w:rsidRPr="00C21991">
        <w:t xml:space="preserve"> associated with the registration towards the P-CSCF, as described in </w:t>
      </w:r>
      <w:r w:rsidR="00B07A35" w:rsidRPr="00C21991">
        <w:t>RFC 6223</w:t>
      </w:r>
      <w:r w:rsidRPr="00C21991">
        <w:t> [143]</w:t>
      </w:r>
      <w:r w:rsidR="004D141E" w:rsidRPr="00C21991">
        <w:t>;</w:t>
      </w:r>
    </w:p>
    <w:p w14:paraId="343F5483" w14:textId="77777777" w:rsidR="00FA2BFD" w:rsidRPr="00C21991" w:rsidDel="00DF40C3" w:rsidRDefault="00FA2BFD" w:rsidP="00FA2BFD">
      <w:pPr>
        <w:pStyle w:val="B1"/>
      </w:pPr>
      <w:proofErr w:type="spellStart"/>
      <w:r w:rsidRPr="00C21991">
        <w:t>i</w:t>
      </w:r>
      <w:proofErr w:type="spellEnd"/>
      <w:r w:rsidRPr="00C21991">
        <w:t>)</w:t>
      </w:r>
      <w:r w:rsidRPr="00C21991">
        <w:tab/>
        <w:t>if a Feature-Caps header field, as specified in RFC 6809 [190] is received, a UE supporting the Feature-Caps header field shall consider the ICSI values received in the Feature-Caps header field of 200 (OK) response as supported by the IM subsystem for the established registration or registration flow (if the multiple registration mechanism is used);</w:t>
      </w:r>
    </w:p>
    <w:p w14:paraId="7C99E307" w14:textId="77777777" w:rsidR="004D141E" w:rsidRPr="00C21991" w:rsidRDefault="004D141E" w:rsidP="004D141E">
      <w:pPr>
        <w:pStyle w:val="NO"/>
      </w:pPr>
      <w:r w:rsidRPr="00C21991">
        <w:t>NOTE 1</w:t>
      </w:r>
      <w:r w:rsidR="00577B24" w:rsidRPr="00C21991">
        <w:t>5</w:t>
      </w:r>
      <w:r w:rsidRPr="00C21991">
        <w:t>:</w:t>
      </w:r>
      <w:r w:rsidRPr="00C21991">
        <w:tab/>
        <w:t>The UE and related applications can use the ICSI values received in the Feature-Caps header field of 200 (OK) response to improve the user experience.</w:t>
      </w:r>
    </w:p>
    <w:p w14:paraId="36A781A6" w14:textId="77777777" w:rsidR="00B20B04" w:rsidRPr="00C21991" w:rsidRDefault="00B20B04" w:rsidP="00B20B04">
      <w:pPr>
        <w:pStyle w:val="B1"/>
      </w:pPr>
      <w:r w:rsidRPr="00C21991">
        <w:t>j)</w:t>
      </w:r>
      <w:r w:rsidRPr="00C21991">
        <w:tab/>
      </w:r>
      <w:r w:rsidR="00FA2BFD" w:rsidRPr="00C21991">
        <w:t>void</w:t>
      </w:r>
      <w:r w:rsidR="00402340" w:rsidRPr="00C21991">
        <w:t>; and</w:t>
      </w:r>
    </w:p>
    <w:p w14:paraId="53258BC1" w14:textId="77777777" w:rsidR="00B20B04" w:rsidRPr="00C21991" w:rsidDel="00274493" w:rsidRDefault="00402340" w:rsidP="00402340">
      <w:pPr>
        <w:pStyle w:val="B1"/>
      </w:pPr>
      <w:r w:rsidRPr="00C21991">
        <w:t>k)</w:t>
      </w:r>
      <w:r w:rsidRPr="00C21991">
        <w:tab/>
        <w:t xml:space="preserve">if the 200 (OK) response includes a Feature-Caps header field, as specified in RFC 6809 [190], with a "+g.3gpp.verstat" header field parameter and if the UE supports calling number verification status determination, determine that the home network supports calling number verification </w:t>
      </w:r>
      <w:r w:rsidR="009A4D58" w:rsidRPr="00C21991">
        <w:t>using signature verification and attestation information, as defined in subclause 3.1</w:t>
      </w:r>
      <w:r w:rsidRPr="00C21991">
        <w:t>.</w:t>
      </w:r>
    </w:p>
    <w:p w14:paraId="626F4BC5" w14:textId="77777777" w:rsidR="00897956" w:rsidRPr="00C21991" w:rsidRDefault="00897956">
      <w:r w:rsidRPr="00C21991">
        <w:t xml:space="preserve">On receiving a 305 (Use Proxy) response to the </w:t>
      </w:r>
      <w:r w:rsidR="00E11719" w:rsidRPr="00C21991">
        <w:t xml:space="preserve">unprotected </w:t>
      </w:r>
      <w:r w:rsidRPr="00C21991">
        <w:t xml:space="preserve">REGISTER request, </w:t>
      </w:r>
      <w:r w:rsidR="00A32A18" w:rsidRPr="00C21991">
        <w:rPr>
          <w:rFonts w:hint="eastAsia"/>
        </w:rPr>
        <w:t xml:space="preserve">unless otherwise specified in access specific annexes (as described in </w:t>
      </w:r>
      <w:r w:rsidR="00CC5FF5" w:rsidRPr="00C21991">
        <w:t>a</w:t>
      </w:r>
      <w:r w:rsidR="00A32A18" w:rsidRPr="00C21991">
        <w:rPr>
          <w:rFonts w:hint="eastAsia"/>
        </w:rPr>
        <w:t>nnex</w:t>
      </w:r>
      <w:r w:rsidR="00CC5FF5" w:rsidRPr="00C21991">
        <w:t> </w:t>
      </w:r>
      <w:r w:rsidR="00A32A18" w:rsidRPr="00C21991">
        <w:rPr>
          <w:rFonts w:hint="eastAsia"/>
        </w:rPr>
        <w:t>B</w:t>
      </w:r>
      <w:r w:rsidR="00CC5FF5" w:rsidRPr="00C21991">
        <w:t>,</w:t>
      </w:r>
      <w:r w:rsidR="00A32A18" w:rsidRPr="00C21991">
        <w:rPr>
          <w:rFonts w:hint="eastAsia"/>
        </w:rPr>
        <w:t xml:space="preserve"> </w:t>
      </w:r>
      <w:r w:rsidR="00CC5FF5" w:rsidRPr="00C21991">
        <w:t>a</w:t>
      </w:r>
      <w:r w:rsidR="00A32A18" w:rsidRPr="00C21991">
        <w:rPr>
          <w:rFonts w:hint="eastAsia"/>
        </w:rPr>
        <w:t>nnex</w:t>
      </w:r>
      <w:r w:rsidR="00CC5FF5" w:rsidRPr="00C21991">
        <w:t> </w:t>
      </w:r>
      <w:r w:rsidR="00A32A18" w:rsidRPr="00C21991">
        <w:rPr>
          <w:rFonts w:hint="eastAsia"/>
        </w:rPr>
        <w:t>L</w:t>
      </w:r>
      <w:r w:rsidR="00CC5FF5" w:rsidRPr="00C21991">
        <w:t xml:space="preserve"> or annex U</w:t>
      </w:r>
      <w:r w:rsidR="00A32A18" w:rsidRPr="00C21991">
        <w:rPr>
          <w:rFonts w:hint="eastAsia"/>
        </w:rPr>
        <w:t>),</w:t>
      </w:r>
      <w:r w:rsidR="00A32A18" w:rsidRPr="00C21991">
        <w:rPr>
          <w:rFonts w:hint="eastAsia"/>
          <w:lang w:eastAsia="ja-JP"/>
        </w:rPr>
        <w:t xml:space="preserve"> </w:t>
      </w:r>
      <w:r w:rsidRPr="00C21991">
        <w:t>the UE shall:</w:t>
      </w:r>
    </w:p>
    <w:p w14:paraId="62BAAA8B" w14:textId="77777777" w:rsidR="0014596A" w:rsidRPr="00C21991" w:rsidRDefault="0014596A" w:rsidP="0014596A">
      <w:pPr>
        <w:pStyle w:val="B1"/>
      </w:pPr>
      <w:r w:rsidRPr="00C21991">
        <w:t>a)</w:t>
      </w:r>
      <w:r w:rsidRPr="00C21991">
        <w:tab/>
        <w:t>ignore the contents of the Contact header field if it is included in the received message;</w:t>
      </w:r>
    </w:p>
    <w:p w14:paraId="2E2D7881" w14:textId="77777777" w:rsidR="0014596A" w:rsidRPr="00C21991" w:rsidRDefault="006C11C4" w:rsidP="0014596A">
      <w:pPr>
        <w:pStyle w:val="NO"/>
      </w:pPr>
      <w:r w:rsidRPr="00C21991">
        <w:t>NOTE 1</w:t>
      </w:r>
      <w:r w:rsidR="00FA2BFD" w:rsidRPr="00C21991">
        <w:t>6</w:t>
      </w:r>
      <w:r w:rsidR="0014596A" w:rsidRPr="00C21991">
        <w:t>:</w:t>
      </w:r>
      <w:r w:rsidR="0014596A" w:rsidRPr="00C21991">
        <w:tab/>
        <w:t>The 305 response is not expected to contain a Contact header field.</w:t>
      </w:r>
    </w:p>
    <w:p w14:paraId="2174B6D2" w14:textId="77777777" w:rsidR="00897956" w:rsidRPr="00C21991" w:rsidRDefault="0014596A">
      <w:pPr>
        <w:pStyle w:val="B1"/>
      </w:pPr>
      <w:r w:rsidRPr="00C21991">
        <w:t>b</w:t>
      </w:r>
      <w:r w:rsidR="00897956" w:rsidRPr="00C21991">
        <w:t>)</w:t>
      </w:r>
      <w:r w:rsidR="00897956" w:rsidRPr="00C21991">
        <w:tab/>
        <w:t>release all IP-CAN bearers used for the transport of media according to the procedures in subclause 9.2.2;</w:t>
      </w:r>
    </w:p>
    <w:p w14:paraId="1596547C" w14:textId="77777777" w:rsidR="00897956" w:rsidRPr="00C21991" w:rsidRDefault="0014596A">
      <w:pPr>
        <w:pStyle w:val="B1"/>
      </w:pPr>
      <w:r w:rsidRPr="00C21991">
        <w:t>c</w:t>
      </w:r>
      <w:r w:rsidR="00897956" w:rsidRPr="00C21991">
        <w:t>)</w:t>
      </w:r>
      <w:r w:rsidR="00897956" w:rsidRPr="00C21991">
        <w:tab/>
        <w:t xml:space="preserve">initiate </w:t>
      </w:r>
      <w:r w:rsidR="004340A6" w:rsidRPr="00C21991">
        <w:t xml:space="preserve">either </w:t>
      </w:r>
      <w:r w:rsidR="00897956" w:rsidRPr="00C21991">
        <w:t>a new P-CSCF discovery procedure as described in subclause 9.2.1</w:t>
      </w:r>
      <w:r w:rsidR="004340A6" w:rsidRPr="00C21991">
        <w:t>, or select a new P-CSCF, if the UE was pre-configured with more than one P-CSCF's IP addresses or domain names</w:t>
      </w:r>
      <w:r w:rsidR="00897956" w:rsidRPr="00C21991">
        <w:t>;</w:t>
      </w:r>
    </w:p>
    <w:p w14:paraId="4333C362" w14:textId="77777777" w:rsidR="00897956" w:rsidRPr="00C21991" w:rsidRDefault="0014596A">
      <w:pPr>
        <w:pStyle w:val="B1"/>
      </w:pPr>
      <w:r w:rsidRPr="00C21991">
        <w:t>d</w:t>
      </w:r>
      <w:r w:rsidR="00897956" w:rsidRPr="00C21991">
        <w:t>)</w:t>
      </w:r>
      <w:r w:rsidR="00897956" w:rsidRPr="00C21991">
        <w:tab/>
        <w:t>select a P-CSCF address, which is different from the previously used address, from the address list; and</w:t>
      </w:r>
    </w:p>
    <w:p w14:paraId="33DB5221" w14:textId="77777777" w:rsidR="00897956" w:rsidRPr="00C21991" w:rsidRDefault="0014596A">
      <w:pPr>
        <w:pStyle w:val="B1"/>
      </w:pPr>
      <w:r w:rsidRPr="00C21991">
        <w:t>e</w:t>
      </w:r>
      <w:r w:rsidR="00897956" w:rsidRPr="00C21991">
        <w:t>)</w:t>
      </w:r>
      <w:r w:rsidR="00897956" w:rsidRPr="00C21991">
        <w:tab/>
        <w:t>perform the procedures for initial registration as described in subclause 5.1.1.2.</w:t>
      </w:r>
    </w:p>
    <w:p w14:paraId="7FEA996C" w14:textId="77777777" w:rsidR="00897956" w:rsidRPr="00C21991" w:rsidRDefault="00897956">
      <w:r w:rsidRPr="00C21991">
        <w:t>On receiving a 423 (Interval Too Brief) response to the REGISTER request, the UE shall:</w:t>
      </w:r>
    </w:p>
    <w:p w14:paraId="660CB17A" w14:textId="77777777" w:rsidR="00897956" w:rsidRPr="00C21991" w:rsidRDefault="00897956">
      <w:pPr>
        <w:pStyle w:val="B1"/>
      </w:pPr>
      <w:r w:rsidRPr="00C21991">
        <w:t>-</w:t>
      </w:r>
      <w:r w:rsidRPr="00C21991">
        <w:tab/>
        <w:t xml:space="preserve">send another REGISTER request populating the </w:t>
      </w:r>
      <w:r w:rsidR="00B05459" w:rsidRPr="00C21991">
        <w:t xml:space="preserve">registration expiration interval value </w:t>
      </w:r>
      <w:r w:rsidRPr="00C21991">
        <w:t xml:space="preserve">with an expiration timer of at least the value received in the Min-Expires header </w:t>
      </w:r>
      <w:r w:rsidR="00366D55" w:rsidRPr="00C21991">
        <w:t xml:space="preserve">field </w:t>
      </w:r>
      <w:r w:rsidRPr="00C21991">
        <w:t>of the 423 (Interval Too Brief) response.</w:t>
      </w:r>
    </w:p>
    <w:p w14:paraId="10018F3B" w14:textId="77777777" w:rsidR="00897956" w:rsidRPr="00C21991" w:rsidRDefault="00897956" w:rsidP="0075117F">
      <w:r w:rsidRPr="00C21991">
        <w:t xml:space="preserve">On receiving a 408 (Request Timeout) response or </w:t>
      </w:r>
      <w:r w:rsidRPr="00C21991">
        <w:rPr>
          <w:rFonts w:eastAsia="MS Mincho"/>
        </w:rPr>
        <w:t>500 (Server Internal Error)</w:t>
      </w:r>
      <w:r w:rsidRPr="00C21991">
        <w:t xml:space="preserve"> response or 504 (Server Time-Out) or 600 (Busy Everywhere) response </w:t>
      </w:r>
      <w:r w:rsidR="00345233" w:rsidRPr="00C21991">
        <w:t xml:space="preserve">or 403 (Forbidden) response </w:t>
      </w:r>
      <w:r w:rsidRPr="00C21991">
        <w:t>for an initial registration, the UE may attempt to perform initial registration again.</w:t>
      </w:r>
    </w:p>
    <w:p w14:paraId="26E09237" w14:textId="77777777" w:rsidR="00897956" w:rsidRPr="00C21991" w:rsidRDefault="00897956">
      <w:r w:rsidRPr="00C21991">
        <w:t>When the timer F expires at the UE, the UE:</w:t>
      </w:r>
    </w:p>
    <w:p w14:paraId="10562246" w14:textId="77777777" w:rsidR="00BE0995" w:rsidRPr="00C21991" w:rsidRDefault="00897956" w:rsidP="00BE0995">
      <w:pPr>
        <w:pStyle w:val="B1"/>
        <w:rPr>
          <w:lang w:eastAsia="zh-CN"/>
        </w:rPr>
      </w:pPr>
      <w:r w:rsidRPr="00C21991">
        <w:t>a)</w:t>
      </w:r>
      <w:r w:rsidRPr="00C21991">
        <w:tab/>
      </w:r>
      <w:r w:rsidR="00BE0995" w:rsidRPr="00C21991">
        <w:t xml:space="preserve">shall </w:t>
      </w:r>
      <w:r w:rsidR="00BE0995" w:rsidRPr="00C21991">
        <w:rPr>
          <w:rFonts w:hint="eastAsia"/>
          <w:lang w:eastAsia="zh-CN"/>
        </w:rPr>
        <w:t>mark the currently used P-CSCF address as unavailable</w:t>
      </w:r>
      <w:r w:rsidR="001E245D" w:rsidRPr="00C21991">
        <w:rPr>
          <w:lang w:eastAsia="zh-CN"/>
        </w:rPr>
        <w:t xml:space="preserve"> for the last duration of the retry delay time computed by the algorithm </w:t>
      </w:r>
      <w:r w:rsidR="001E245D" w:rsidRPr="00C21991">
        <w:t>defined in subclause 4.5 of RFC 5626 [92] plus 5 minutes</w:t>
      </w:r>
      <w:r w:rsidR="00BE0995" w:rsidRPr="00C21991">
        <w:rPr>
          <w:lang w:eastAsia="zh-CN"/>
        </w:rPr>
        <w:t>;</w:t>
      </w:r>
    </w:p>
    <w:p w14:paraId="536D862F" w14:textId="77777777" w:rsidR="00897956" w:rsidRPr="00C21991" w:rsidRDefault="00BE0995" w:rsidP="00BE0995">
      <w:pPr>
        <w:pStyle w:val="B1"/>
      </w:pPr>
      <w:r w:rsidRPr="00C21991">
        <w:rPr>
          <w:lang w:eastAsia="zh-CN"/>
        </w:rPr>
        <w:t>b)</w:t>
      </w:r>
      <w:r w:rsidRPr="00C21991">
        <w:rPr>
          <w:lang w:eastAsia="zh-CN"/>
        </w:rPr>
        <w:tab/>
      </w:r>
      <w:r w:rsidRPr="00C21991">
        <w:rPr>
          <w:rFonts w:hint="eastAsia"/>
          <w:lang w:eastAsia="zh-CN"/>
        </w:rPr>
        <w:t xml:space="preserve">if there is a 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 xml:space="preserve">different </w:t>
      </w:r>
      <w:r w:rsidR="008E48EA" w:rsidRPr="00C21991">
        <w:t xml:space="preserve">from </w:t>
      </w:r>
      <w:r w:rsidRPr="00C21991">
        <w:t>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not marked as unavailable,</w:t>
      </w:r>
      <w:r w:rsidRPr="00C21991">
        <w:rPr>
          <w:lang w:eastAsia="zh-CN"/>
        </w:rPr>
        <w:t xml:space="preserve"> may </w:t>
      </w:r>
      <w:r w:rsidRPr="00C21991">
        <w:t xml:space="preserve">initiate an initial registration as specified in subclause 5.1.1.2 using </w:t>
      </w:r>
      <w:r w:rsidRPr="00C21991">
        <w:rPr>
          <w:rFonts w:hint="eastAsia"/>
          <w:lang w:eastAsia="zh-CN"/>
        </w:rPr>
        <w:t>that P-CSCF</w:t>
      </w:r>
      <w:r w:rsidR="00897956" w:rsidRPr="00C21991">
        <w:t>;</w:t>
      </w:r>
      <w:r w:rsidRPr="00C21991">
        <w:t xml:space="preserve"> and</w:t>
      </w:r>
    </w:p>
    <w:p w14:paraId="2BC1A01A" w14:textId="77777777" w:rsidR="00897956" w:rsidRPr="00C21991" w:rsidRDefault="00BE0995">
      <w:pPr>
        <w:pStyle w:val="B1"/>
      </w:pPr>
      <w:r w:rsidRPr="00C21991">
        <w:t>c</w:t>
      </w:r>
      <w:r w:rsidR="00897956" w:rsidRPr="00C21991">
        <w:t>)</w:t>
      </w:r>
      <w:r w:rsidR="00897956" w:rsidRPr="00C21991">
        <w:tab/>
      </w:r>
      <w:r w:rsidRPr="00C21991">
        <w:rPr>
          <w:rFonts w:hint="eastAsia"/>
          <w:lang w:eastAsia="zh-CN"/>
        </w:rPr>
        <w:t xml:space="preserve">if there is </w:t>
      </w:r>
      <w:r w:rsidRPr="00C21991">
        <w:rPr>
          <w:lang w:eastAsia="zh-CN"/>
        </w:rPr>
        <w:t xml:space="preserve">no </w:t>
      </w:r>
      <w:r w:rsidRPr="00C21991">
        <w:rPr>
          <w:rFonts w:hint="eastAsia"/>
          <w:lang w:eastAsia="zh-CN"/>
        </w:rPr>
        <w:t xml:space="preserve">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 xml:space="preserve">different </w:t>
      </w:r>
      <w:r w:rsidR="008E48EA" w:rsidRPr="00C21991">
        <w:t xml:space="preserve">from </w:t>
      </w:r>
      <w:r w:rsidRPr="00C21991">
        <w:t>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not marked as unavailable</w:t>
      </w:r>
      <w:r w:rsidR="00897956" w:rsidRPr="00C21991">
        <w:t xml:space="preserve">, </w:t>
      </w:r>
      <w:r w:rsidRPr="00C21991">
        <w:t xml:space="preserve">may </w:t>
      </w:r>
      <w:r w:rsidR="00897956" w:rsidRPr="00C21991">
        <w:t>get a new set of P-CSCF-addresses as described in subclause 9.2.1</w:t>
      </w:r>
      <w:r w:rsidR="00A32A18" w:rsidRPr="00C21991">
        <w:t xml:space="preserve"> unless otherwise specified in the access specific annexes</w:t>
      </w:r>
      <w:r w:rsidR="00A32A18" w:rsidRPr="00C21991">
        <w:rPr>
          <w:rFonts w:hint="eastAsia"/>
        </w:rPr>
        <w:t xml:space="preserve"> (as described in </w:t>
      </w:r>
      <w:r w:rsidR="00CC5FF5" w:rsidRPr="00C21991">
        <w:t>a</w:t>
      </w:r>
      <w:r w:rsidR="00A32A18" w:rsidRPr="00C21991">
        <w:rPr>
          <w:rFonts w:hint="eastAsia"/>
        </w:rPr>
        <w:t>nnex</w:t>
      </w:r>
      <w:r w:rsidR="00CC5FF5" w:rsidRPr="00C21991">
        <w:t> </w:t>
      </w:r>
      <w:r w:rsidR="00A32A18" w:rsidRPr="00C21991">
        <w:rPr>
          <w:rFonts w:hint="eastAsia"/>
        </w:rPr>
        <w:t>B</w:t>
      </w:r>
      <w:r w:rsidR="00CC5FF5" w:rsidRPr="00C21991">
        <w:t>,</w:t>
      </w:r>
      <w:r w:rsidR="00A32A18" w:rsidRPr="00C21991">
        <w:rPr>
          <w:rFonts w:hint="eastAsia"/>
        </w:rPr>
        <w:t xml:space="preserve"> </w:t>
      </w:r>
      <w:r w:rsidR="00CC5FF5" w:rsidRPr="00C21991">
        <w:t>a</w:t>
      </w:r>
      <w:r w:rsidR="00A32A18" w:rsidRPr="00C21991">
        <w:rPr>
          <w:rFonts w:hint="eastAsia"/>
        </w:rPr>
        <w:t>nnex</w:t>
      </w:r>
      <w:r w:rsidR="00CC5FF5" w:rsidRPr="00C21991">
        <w:t> </w:t>
      </w:r>
      <w:r w:rsidR="00A32A18" w:rsidRPr="00C21991">
        <w:rPr>
          <w:rFonts w:hint="eastAsia"/>
        </w:rPr>
        <w:t>L</w:t>
      </w:r>
      <w:r w:rsidR="00CC5FF5" w:rsidRPr="00C21991">
        <w:t xml:space="preserve"> or annex U</w:t>
      </w:r>
      <w:r w:rsidR="00A32A18" w:rsidRPr="00C21991">
        <w:rPr>
          <w:rFonts w:hint="eastAsia"/>
        </w:rPr>
        <w:t>)</w:t>
      </w:r>
      <w:r w:rsidRPr="00C21991">
        <w:t xml:space="preserve"> </w:t>
      </w:r>
      <w:r w:rsidRPr="00C21991">
        <w:rPr>
          <w:rFonts w:hint="eastAsia"/>
          <w:lang w:eastAsia="zh-CN"/>
        </w:rPr>
        <w:t xml:space="preserve">and </w:t>
      </w:r>
      <w:r w:rsidRPr="00C21991">
        <w:t>initiate an initial registration as specified in subclause 5.1.1.2.</w:t>
      </w:r>
    </w:p>
    <w:p w14:paraId="3E27D5EB" w14:textId="77777777" w:rsidR="00897956" w:rsidRPr="00C21991" w:rsidRDefault="00897956">
      <w:pPr>
        <w:pStyle w:val="NO"/>
      </w:pPr>
      <w:r w:rsidRPr="00C21991">
        <w:t>NOTE </w:t>
      </w:r>
      <w:r w:rsidR="00146C58" w:rsidRPr="00C21991">
        <w:t>1</w:t>
      </w:r>
      <w:r w:rsidR="00FA2BFD" w:rsidRPr="00C21991">
        <w:t>7</w:t>
      </w:r>
      <w:r w:rsidRPr="00C21991">
        <w:t>:</w:t>
      </w:r>
      <w:r w:rsidRPr="00C21991">
        <w:tab/>
        <w:t>It is an implementation option whether these actions are also triggered by other means than expiration of timer F, e.g. based on ICMP messages.</w:t>
      </w:r>
    </w:p>
    <w:p w14:paraId="1946755C" w14:textId="77777777" w:rsidR="00AB061C" w:rsidRPr="00C21991" w:rsidRDefault="00AB061C" w:rsidP="00AB061C">
      <w:r w:rsidRPr="00C21991">
        <w:t xml:space="preserve">On receiving a 4xx, 5xx </w:t>
      </w:r>
      <w:r w:rsidR="00BE0995" w:rsidRPr="00C21991">
        <w:t xml:space="preserve">(except 503) </w:t>
      </w:r>
      <w:r w:rsidRPr="00C21991">
        <w:t>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3F110DDC" w14:textId="77777777" w:rsidR="00BE0995" w:rsidRPr="00C21991" w:rsidRDefault="00BE0995" w:rsidP="00BE0995">
      <w:r w:rsidRPr="00C21991">
        <w:t>On receiving a 503 response with a Retry-After header field to the REGISTER request and the Retry-After header field indicates time bigger than the value for timer F as specified in table 7.7.1, the UE:</w:t>
      </w:r>
    </w:p>
    <w:p w14:paraId="0C4D76AF" w14:textId="77777777" w:rsidR="00BE0995" w:rsidRPr="00C21991" w:rsidRDefault="00BE0995" w:rsidP="00BE0995">
      <w:pPr>
        <w:pStyle w:val="B1"/>
        <w:rPr>
          <w:lang w:eastAsia="zh-CN"/>
        </w:rPr>
      </w:pPr>
      <w:r w:rsidRPr="00C21991">
        <w:t>a)</w:t>
      </w:r>
      <w:r w:rsidRPr="00C21991">
        <w:tab/>
        <w:t xml:space="preserve">shall </w:t>
      </w:r>
      <w:r w:rsidRPr="00C21991">
        <w:rPr>
          <w:rFonts w:hint="eastAsia"/>
          <w:lang w:eastAsia="zh-CN"/>
        </w:rPr>
        <w:t xml:space="preserve">mark the </w:t>
      </w:r>
      <w:r w:rsidRPr="00C21991">
        <w:rPr>
          <w:lang w:eastAsia="zh-CN"/>
        </w:rPr>
        <w:t xml:space="preserve">currently used </w:t>
      </w:r>
      <w:r w:rsidRPr="00C21991">
        <w:rPr>
          <w:rFonts w:hint="eastAsia"/>
          <w:lang w:eastAsia="zh-CN"/>
        </w:rPr>
        <w:t>P-CSCF address as unavailable</w:t>
      </w:r>
      <w:r w:rsidRPr="00C21991">
        <w:rPr>
          <w:lang w:eastAsia="zh-CN"/>
        </w:rPr>
        <w:t xml:space="preserve"> for the time indicated by the Retry-After header field</w:t>
      </w:r>
      <w:r w:rsidRPr="00C21991">
        <w:t>;</w:t>
      </w:r>
    </w:p>
    <w:p w14:paraId="12CECF2D" w14:textId="77777777" w:rsidR="00BE0995" w:rsidRPr="00C21991" w:rsidRDefault="00BE0995" w:rsidP="00BE0995">
      <w:pPr>
        <w:pStyle w:val="B1"/>
      </w:pPr>
      <w:r w:rsidRPr="00C21991">
        <w:t>b)</w:t>
      </w:r>
      <w:r w:rsidRPr="00C21991">
        <w:tab/>
      </w:r>
      <w:r w:rsidRPr="00C21991">
        <w:rPr>
          <w:rFonts w:hint="eastAsia"/>
          <w:lang w:eastAsia="zh-CN"/>
        </w:rPr>
        <w:t xml:space="preserve">if there is a 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 xml:space="preserve">different </w:t>
      </w:r>
      <w:r w:rsidR="008E48EA" w:rsidRPr="00C21991">
        <w:t xml:space="preserve">from </w:t>
      </w:r>
      <w:r w:rsidRPr="00C21991">
        <w:t>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 xml:space="preserve">not marked as unavailable, </w:t>
      </w:r>
      <w:r w:rsidRPr="00C21991">
        <w:rPr>
          <w:lang w:eastAsia="zh-CN"/>
        </w:rPr>
        <w:t xml:space="preserve">may </w:t>
      </w:r>
      <w:r w:rsidRPr="00C21991">
        <w:t xml:space="preserve">initiate an initial registration as specified in subclause 5.1.1.2 using </w:t>
      </w:r>
      <w:r w:rsidRPr="00C21991">
        <w:rPr>
          <w:rFonts w:hint="eastAsia"/>
          <w:lang w:eastAsia="zh-CN"/>
        </w:rPr>
        <w:t>that P-CSCF</w:t>
      </w:r>
      <w:r w:rsidRPr="00C21991">
        <w:t>; and</w:t>
      </w:r>
    </w:p>
    <w:p w14:paraId="22EE9C49" w14:textId="77777777" w:rsidR="00BE0995" w:rsidRPr="00C21991" w:rsidRDefault="00BE0995" w:rsidP="00BE0995">
      <w:pPr>
        <w:pStyle w:val="B1"/>
      </w:pPr>
      <w:r w:rsidRPr="00C21991">
        <w:t>c)</w:t>
      </w:r>
      <w:r w:rsidRPr="00C21991">
        <w:tab/>
      </w:r>
      <w:r w:rsidRPr="00C21991">
        <w:rPr>
          <w:rFonts w:hint="eastAsia"/>
          <w:lang w:eastAsia="zh-CN"/>
        </w:rPr>
        <w:t xml:space="preserve">if there is </w:t>
      </w:r>
      <w:r w:rsidRPr="00C21991">
        <w:rPr>
          <w:lang w:eastAsia="zh-CN"/>
        </w:rPr>
        <w:t xml:space="preserve">no </w:t>
      </w:r>
      <w:r w:rsidRPr="00C21991">
        <w:rPr>
          <w:rFonts w:hint="eastAsia"/>
          <w:lang w:eastAsia="zh-CN"/>
        </w:rPr>
        <w:t xml:space="preserve">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 xml:space="preserve">different </w:t>
      </w:r>
      <w:r w:rsidR="008E48EA" w:rsidRPr="00C21991">
        <w:t xml:space="preserve">from </w:t>
      </w:r>
      <w:r w:rsidRPr="00C21991">
        <w:t>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 xml:space="preserve">not marked as unavailable, </w:t>
      </w:r>
      <w:r w:rsidRPr="00C21991">
        <w:rPr>
          <w:lang w:eastAsia="zh-CN"/>
        </w:rPr>
        <w:t xml:space="preserve">may </w:t>
      </w:r>
      <w:r w:rsidRPr="00C21991">
        <w:t>get a new set of P-CSCF</w:t>
      </w:r>
      <w:r w:rsidRPr="00C21991">
        <w:rPr>
          <w:rFonts w:hint="eastAsia"/>
          <w:lang w:eastAsia="zh-CN"/>
        </w:rPr>
        <w:t xml:space="preserve"> </w:t>
      </w:r>
      <w:r w:rsidRPr="00C21991">
        <w:t>addresses as described in subclause 9.2.1 unless otherwise specified in the access specific annexes</w:t>
      </w:r>
      <w:r w:rsidRPr="00C21991">
        <w:rPr>
          <w:rFonts w:hint="eastAsia"/>
        </w:rPr>
        <w:t xml:space="preserve"> (as described in </w:t>
      </w:r>
      <w:r w:rsidR="00CC5FF5" w:rsidRPr="00C21991">
        <w:t>a</w:t>
      </w:r>
      <w:r w:rsidRPr="00C21991">
        <w:rPr>
          <w:rFonts w:hint="eastAsia"/>
        </w:rPr>
        <w:t>nnex</w:t>
      </w:r>
      <w:r w:rsidR="00CC5FF5" w:rsidRPr="00C21991">
        <w:t> </w:t>
      </w:r>
      <w:r w:rsidRPr="00C21991">
        <w:rPr>
          <w:rFonts w:hint="eastAsia"/>
        </w:rPr>
        <w:t>B</w:t>
      </w:r>
      <w:r w:rsidR="00CC5FF5" w:rsidRPr="00C21991">
        <w:t>,</w:t>
      </w:r>
      <w:r w:rsidRPr="00C21991">
        <w:rPr>
          <w:rFonts w:hint="eastAsia"/>
        </w:rPr>
        <w:t xml:space="preserve"> </w:t>
      </w:r>
      <w:r w:rsidR="00CC5FF5" w:rsidRPr="00C21991">
        <w:t>a</w:t>
      </w:r>
      <w:r w:rsidRPr="00C21991">
        <w:rPr>
          <w:rFonts w:hint="eastAsia"/>
        </w:rPr>
        <w:t>nnex</w:t>
      </w:r>
      <w:r w:rsidR="00CC5FF5" w:rsidRPr="00C21991">
        <w:t> </w:t>
      </w:r>
      <w:r w:rsidRPr="00C21991">
        <w:rPr>
          <w:rFonts w:hint="eastAsia"/>
        </w:rPr>
        <w:t>L</w:t>
      </w:r>
      <w:r w:rsidR="00CC5FF5" w:rsidRPr="00C21991">
        <w:t xml:space="preserve"> or annex U</w:t>
      </w:r>
      <w:r w:rsidRPr="00C21991">
        <w:rPr>
          <w:rFonts w:hint="eastAsia"/>
        </w:rPr>
        <w:t>)</w:t>
      </w:r>
      <w:r w:rsidRPr="00C21991">
        <w:rPr>
          <w:rFonts w:hint="eastAsia"/>
          <w:lang w:eastAsia="zh-CN"/>
        </w:rPr>
        <w:t xml:space="preserve"> and </w:t>
      </w:r>
      <w:r w:rsidRPr="00C21991">
        <w:t>initiate an initial registration as specified in subclause 5.1.1.2.</w:t>
      </w:r>
    </w:p>
    <w:p w14:paraId="36EE5311" w14:textId="77777777" w:rsidR="00BE0995" w:rsidRPr="00C21991" w:rsidRDefault="00BE0995" w:rsidP="00BE0995">
      <w:pPr>
        <w:pStyle w:val="NO"/>
      </w:pPr>
      <w:r w:rsidRPr="00C21991">
        <w:t>NOTE 1</w:t>
      </w:r>
      <w:r w:rsidR="00FA2BFD" w:rsidRPr="00C21991">
        <w:t>8</w:t>
      </w:r>
      <w:r w:rsidRPr="00C21991">
        <w:t>:</w:t>
      </w:r>
      <w:r w:rsidRPr="00C21991">
        <w:tab/>
        <w:t xml:space="preserve">if the Retry-After header field indicates time smaller than the value for timer F as specified in table 7.7.1, the UE continues using </w:t>
      </w:r>
      <w:r w:rsidRPr="00C21991">
        <w:rPr>
          <w:rFonts w:hint="eastAsia"/>
          <w:lang w:eastAsia="zh-CN"/>
        </w:rPr>
        <w:t xml:space="preserve">the </w:t>
      </w:r>
      <w:r w:rsidRPr="00C21991">
        <w:rPr>
          <w:lang w:eastAsia="zh-CN"/>
        </w:rPr>
        <w:t xml:space="preserve">currently used </w:t>
      </w:r>
      <w:r w:rsidRPr="00C21991">
        <w:rPr>
          <w:rFonts w:hint="eastAsia"/>
          <w:lang w:eastAsia="zh-CN"/>
        </w:rPr>
        <w:t>P-CSCF address</w:t>
      </w:r>
      <w:r w:rsidRPr="00C21991">
        <w:rPr>
          <w:lang w:eastAsia="zh-CN"/>
        </w:rPr>
        <w:t>.</w:t>
      </w:r>
    </w:p>
    <w:p w14:paraId="6FF59601" w14:textId="77777777" w:rsidR="001E245D" w:rsidRPr="00C21991" w:rsidRDefault="001E245D" w:rsidP="001E245D">
      <w:r w:rsidRPr="00C21991">
        <w:t>For each 4xx, 5xx or 6xx response received without a Retry-After header field to the REGISTER request, the UE shall:</w:t>
      </w:r>
    </w:p>
    <w:p w14:paraId="3B88949B" w14:textId="77777777" w:rsidR="008E48EA" w:rsidRPr="00C21991" w:rsidRDefault="001E245D" w:rsidP="00F24B9A">
      <w:pPr>
        <w:pStyle w:val="B1"/>
        <w:rPr>
          <w:lang w:eastAsia="fr-FR"/>
        </w:rPr>
      </w:pPr>
      <w:r w:rsidRPr="00C21991">
        <w:t>a)</w:t>
      </w:r>
      <w:r w:rsidRPr="00C21991">
        <w:tab/>
      </w:r>
      <w:r w:rsidR="008E48EA" w:rsidRPr="00C21991">
        <w:rPr>
          <w:lang w:eastAsia="zh-CN"/>
        </w:rPr>
        <w:t>use the mechanism defined in subclause 4.5 of RFC 5626 [92] for determination of the retry delay time before each new registration attempt;</w:t>
      </w:r>
    </w:p>
    <w:p w14:paraId="01B9DC0C" w14:textId="77777777" w:rsidR="001E245D" w:rsidRPr="00C21991" w:rsidRDefault="008E48EA" w:rsidP="008E48EA">
      <w:pPr>
        <w:pStyle w:val="B1"/>
        <w:rPr>
          <w:lang w:eastAsia="zh-CN"/>
        </w:rPr>
      </w:pPr>
      <w:r w:rsidRPr="00C21991">
        <w:rPr>
          <w:lang w:eastAsia="zh-CN"/>
        </w:rPr>
        <w:t>b)</w:t>
      </w:r>
      <w:r w:rsidRPr="00C21991">
        <w:rPr>
          <w:lang w:eastAsia="fr-FR"/>
        </w:rPr>
        <w:t xml:space="preserve"> </w:t>
      </w:r>
      <w:r w:rsidRPr="00C21991">
        <w:rPr>
          <w:lang w:eastAsia="fr-FR"/>
        </w:rPr>
        <w:tab/>
      </w:r>
      <w:r w:rsidR="001E245D" w:rsidRPr="00C21991">
        <w:rPr>
          <w:rFonts w:hint="eastAsia"/>
          <w:lang w:eastAsia="zh-CN"/>
        </w:rPr>
        <w:t xml:space="preserve">mark the </w:t>
      </w:r>
      <w:r w:rsidR="001E245D" w:rsidRPr="00C21991">
        <w:rPr>
          <w:lang w:eastAsia="zh-CN"/>
        </w:rPr>
        <w:t xml:space="preserve">currently used </w:t>
      </w:r>
      <w:r w:rsidR="001E245D" w:rsidRPr="00C21991">
        <w:rPr>
          <w:rFonts w:hint="eastAsia"/>
          <w:lang w:eastAsia="zh-CN"/>
        </w:rPr>
        <w:t>P-CSCF address as unavailable</w:t>
      </w:r>
      <w:r w:rsidR="001E245D" w:rsidRPr="00C21991">
        <w:rPr>
          <w:lang w:eastAsia="zh-CN"/>
        </w:rPr>
        <w:t xml:space="preserve"> for the last duration of the retry delay time computed by the algorithm </w:t>
      </w:r>
      <w:r w:rsidR="001E245D" w:rsidRPr="00C21991">
        <w:t>defined in subclause 4.5 of RFC 5626 [92] plus 5 minutes; and</w:t>
      </w:r>
    </w:p>
    <w:p w14:paraId="523B74C0" w14:textId="77777777" w:rsidR="001E245D" w:rsidRPr="00C21991" w:rsidRDefault="008E48EA" w:rsidP="001E245D">
      <w:pPr>
        <w:pStyle w:val="B1"/>
      </w:pPr>
      <w:r w:rsidRPr="00C21991">
        <w:t>c</w:t>
      </w:r>
      <w:r w:rsidR="001E245D" w:rsidRPr="00C21991">
        <w:t>)</w:t>
      </w:r>
      <w:r w:rsidR="001E245D" w:rsidRPr="00C21991">
        <w:tab/>
        <w:t xml:space="preserve">initiate an initial registration as specified in subclause 5.1.1.2 after the amount of time of the </w:t>
      </w:r>
      <w:r w:rsidR="001E245D" w:rsidRPr="00C21991">
        <w:rPr>
          <w:lang w:eastAsia="zh-CN"/>
        </w:rPr>
        <w:t xml:space="preserve">last retry delay time computed by the algorithm </w:t>
      </w:r>
      <w:r w:rsidR="001E245D" w:rsidRPr="00C21991">
        <w:t>defined in subclause 4.5 of RFC 5626 [92]; and</w:t>
      </w:r>
    </w:p>
    <w:p w14:paraId="4DFAD307" w14:textId="77777777" w:rsidR="001E245D" w:rsidRPr="00C21991" w:rsidRDefault="001E245D" w:rsidP="001E245D">
      <w:pPr>
        <w:pStyle w:val="B2"/>
      </w:pPr>
      <w:r w:rsidRPr="00C21991">
        <w:rPr>
          <w:lang w:eastAsia="zh-CN"/>
        </w:rPr>
        <w:t>-</w:t>
      </w:r>
      <w:r w:rsidRPr="00C21991">
        <w:rPr>
          <w:lang w:eastAsia="zh-CN"/>
        </w:rPr>
        <w:tab/>
      </w:r>
      <w:r w:rsidRPr="00C21991">
        <w:rPr>
          <w:rFonts w:hint="eastAsia"/>
          <w:lang w:eastAsia="zh-CN"/>
        </w:rPr>
        <w:t xml:space="preserve">if there is a 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 xml:space="preserve">different </w:t>
      </w:r>
      <w:r w:rsidR="008E48EA" w:rsidRPr="00C21991">
        <w:t xml:space="preserve">from </w:t>
      </w:r>
      <w:r w:rsidRPr="00C21991">
        <w:t>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 xml:space="preserve">not marked as unavailable, </w:t>
      </w:r>
      <w:r w:rsidRPr="00C21991">
        <w:rPr>
          <w:lang w:eastAsia="zh-CN"/>
        </w:rPr>
        <w:t xml:space="preserve">may </w:t>
      </w:r>
      <w:r w:rsidRPr="00C21991">
        <w:t xml:space="preserve">initiate the initial registration using </w:t>
      </w:r>
      <w:r w:rsidRPr="00C21991">
        <w:rPr>
          <w:rFonts w:hint="eastAsia"/>
          <w:lang w:eastAsia="zh-CN"/>
        </w:rPr>
        <w:t>that P-CSCF</w:t>
      </w:r>
      <w:r w:rsidRPr="00C21991">
        <w:t>; and</w:t>
      </w:r>
    </w:p>
    <w:p w14:paraId="2A7E85E4" w14:textId="77777777" w:rsidR="001E245D" w:rsidRPr="00C21991" w:rsidRDefault="001E245D" w:rsidP="001E245D">
      <w:pPr>
        <w:pStyle w:val="B2"/>
      </w:pPr>
      <w:r w:rsidRPr="00C21991">
        <w:t>-</w:t>
      </w:r>
      <w:r w:rsidRPr="00C21991">
        <w:tab/>
      </w:r>
      <w:r w:rsidRPr="00C21991">
        <w:rPr>
          <w:rFonts w:hint="eastAsia"/>
          <w:lang w:eastAsia="zh-CN"/>
        </w:rPr>
        <w:t xml:space="preserve">if there is </w:t>
      </w:r>
      <w:r w:rsidRPr="00C21991">
        <w:rPr>
          <w:lang w:eastAsia="zh-CN"/>
        </w:rPr>
        <w:t xml:space="preserve">no </w:t>
      </w:r>
      <w:r w:rsidRPr="00C21991">
        <w:rPr>
          <w:rFonts w:hint="eastAsia"/>
          <w:lang w:eastAsia="zh-CN"/>
        </w:rPr>
        <w:t xml:space="preserve">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 xml:space="preserve">different </w:t>
      </w:r>
      <w:r w:rsidR="008E48EA" w:rsidRPr="00C21991">
        <w:t xml:space="preserve">from </w:t>
      </w:r>
      <w:r w:rsidRPr="00C21991">
        <w:t>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 xml:space="preserve">not marked as unavailable, </w:t>
      </w:r>
      <w:r w:rsidRPr="00C21991">
        <w:rPr>
          <w:lang w:eastAsia="zh-CN"/>
        </w:rPr>
        <w:t xml:space="preserve">may </w:t>
      </w:r>
      <w:r w:rsidRPr="00C21991">
        <w:t>get a new set of P-CSCF</w:t>
      </w:r>
      <w:r w:rsidRPr="00C21991">
        <w:rPr>
          <w:rFonts w:hint="eastAsia"/>
          <w:lang w:eastAsia="zh-CN"/>
        </w:rPr>
        <w:t xml:space="preserve"> </w:t>
      </w:r>
      <w:r w:rsidRPr="00C21991">
        <w:t>addresses as described in subclause 9.2.1 unless otherwise specified in the access specific annexes</w:t>
      </w:r>
      <w:r w:rsidRPr="00C21991">
        <w:rPr>
          <w:rFonts w:hint="eastAsia"/>
        </w:rPr>
        <w:t xml:space="preserve"> (as described in </w:t>
      </w:r>
      <w:r w:rsidRPr="00C21991">
        <w:t>a</w:t>
      </w:r>
      <w:r w:rsidRPr="00C21991">
        <w:rPr>
          <w:rFonts w:hint="eastAsia"/>
        </w:rPr>
        <w:t>nnex</w:t>
      </w:r>
      <w:r w:rsidRPr="00C21991">
        <w:t> B</w:t>
      </w:r>
      <w:r w:rsidR="00CC5FF5" w:rsidRPr="00C21991">
        <w:t>,</w:t>
      </w:r>
      <w:r w:rsidRPr="00C21991">
        <w:rPr>
          <w:rFonts w:hint="eastAsia"/>
        </w:rPr>
        <w:t xml:space="preserve"> </w:t>
      </w:r>
      <w:r w:rsidRPr="00C21991">
        <w:t>a</w:t>
      </w:r>
      <w:r w:rsidRPr="00C21991">
        <w:rPr>
          <w:rFonts w:hint="eastAsia"/>
        </w:rPr>
        <w:t>nnex</w:t>
      </w:r>
      <w:r w:rsidRPr="00C21991">
        <w:t> L</w:t>
      </w:r>
      <w:r w:rsidR="00CC5FF5" w:rsidRPr="00C21991">
        <w:t xml:space="preserve"> or annex U</w:t>
      </w:r>
      <w:r w:rsidRPr="00C21991">
        <w:rPr>
          <w:rFonts w:hint="eastAsia"/>
        </w:rPr>
        <w:t>)</w:t>
      </w:r>
      <w:r w:rsidRPr="00C21991">
        <w:rPr>
          <w:rFonts w:hint="eastAsia"/>
          <w:lang w:eastAsia="zh-CN"/>
        </w:rPr>
        <w:t xml:space="preserve"> and </w:t>
      </w:r>
      <w:r w:rsidRPr="00C21991">
        <w:t>initiate the initial registration as specified in subclause 5.1.1.2.</w:t>
      </w:r>
    </w:p>
    <w:p w14:paraId="52E34735" w14:textId="77777777" w:rsidR="008E48EA" w:rsidRPr="00C21991" w:rsidRDefault="008E48EA" w:rsidP="008E48EA">
      <w:r w:rsidRPr="00C21991">
        <w:t>The values of max-time and base-time (if all failed) may be provided by the network to the UE with the management objects specified in 3GPP TS 24.167 [8G]. If no values of the parameters max-time and base-time (if all failed) have been provided to the UE by the network, the default values defined in subclause 4.5 of RFC 5626 [92] shall be used. Other mechanisms may be used as well and are outside the scope of the present document.</w:t>
      </w:r>
    </w:p>
    <w:p w14:paraId="742F8BC0" w14:textId="77777777" w:rsidR="00497520" w:rsidRPr="00C21991" w:rsidRDefault="00497520" w:rsidP="00497520">
      <w:pPr>
        <w:pStyle w:val="NO"/>
      </w:pPr>
      <w:r w:rsidRPr="00C21991">
        <w:t>NOTE 19:</w:t>
      </w:r>
      <w:r w:rsidRPr="00C21991">
        <w:rPr>
          <w:lang w:eastAsia="ja-JP"/>
        </w:rPr>
        <w:tab/>
        <w:t>I</w:t>
      </w:r>
      <w:r w:rsidRPr="00C21991">
        <w:t>f the UE stops initiating initial registration</w:t>
      </w:r>
      <w:r w:rsidRPr="00C21991">
        <w:rPr>
          <w:rFonts w:hint="eastAsia"/>
          <w:lang w:eastAsia="zh-CN"/>
        </w:rPr>
        <w:t>,</w:t>
      </w:r>
      <w:r w:rsidRPr="00C21991">
        <w:rPr>
          <w:lang w:eastAsia="zh-CN"/>
        </w:rPr>
        <w:t xml:space="preserve"> t</w:t>
      </w:r>
      <w:r w:rsidRPr="00C21991">
        <w:t>he UE can attempt to perform initial registration with the network again based on the local configuration and not wait till power-cycled. The local configuration is outside the scope of this specification.</w:t>
      </w:r>
    </w:p>
    <w:p w14:paraId="5F113A3C" w14:textId="77777777" w:rsidR="00467754" w:rsidRPr="00C21991" w:rsidRDefault="00467754" w:rsidP="005D46C4">
      <w:pPr>
        <w:pStyle w:val="Heading5"/>
      </w:pPr>
      <w:bookmarkStart w:id="273" w:name="_CR5_1_1_2_2"/>
      <w:bookmarkStart w:id="274" w:name="_Toc210127234"/>
      <w:bookmarkEnd w:id="273"/>
      <w:r w:rsidRPr="00C21991">
        <w:t>5.1.1.2.2</w:t>
      </w:r>
      <w:r w:rsidRPr="00C21991">
        <w:tab/>
        <w:t>Initial registration using IMS AKA</w:t>
      </w:r>
      <w:bookmarkEnd w:id="274"/>
    </w:p>
    <w:p w14:paraId="32F408CF" w14:textId="77777777" w:rsidR="00467754" w:rsidRPr="00C21991" w:rsidRDefault="00467754" w:rsidP="00467754">
      <w:r w:rsidRPr="00C21991">
        <w:t>On sending a REGISTER request, as defined in subclause 5.1.1.2.1, the UE shall additionally populate the header fields as follows:</w:t>
      </w:r>
    </w:p>
    <w:p w14:paraId="5702AE16" w14:textId="77777777" w:rsidR="00467754" w:rsidRPr="00C21991" w:rsidRDefault="00467754" w:rsidP="00467754">
      <w:pPr>
        <w:pStyle w:val="B1"/>
      </w:pPr>
      <w:r w:rsidRPr="00C21991">
        <w:t>a)</w:t>
      </w:r>
      <w:r w:rsidRPr="00C21991">
        <w:tab/>
        <w:t>an Authorization header</w:t>
      </w:r>
      <w:r w:rsidR="00366D55" w:rsidRPr="00C21991">
        <w:t xml:space="preserve"> field</w:t>
      </w:r>
      <w:r w:rsidRPr="00C21991">
        <w:t>, with:</w:t>
      </w:r>
    </w:p>
    <w:p w14:paraId="1CDD675F" w14:textId="77777777" w:rsidR="00467754" w:rsidRPr="00C21991" w:rsidRDefault="00467754" w:rsidP="00467754">
      <w:pPr>
        <w:pStyle w:val="B2"/>
      </w:pPr>
      <w:r w:rsidRPr="00C21991">
        <w:t>-</w:t>
      </w:r>
      <w:r w:rsidRPr="00C21991">
        <w:tab/>
        <w:t xml:space="preserve">the </w:t>
      </w:r>
      <w:r w:rsidR="00922FFA" w:rsidRPr="00C21991">
        <w:t>"</w:t>
      </w:r>
      <w:r w:rsidRPr="00C21991">
        <w:t>username</w:t>
      </w:r>
      <w:r w:rsidR="00922FFA" w:rsidRPr="00C21991">
        <w:t>" header field parameter</w:t>
      </w:r>
      <w:r w:rsidRPr="00C21991">
        <w:t>, set to the value of the private user identity;</w:t>
      </w:r>
    </w:p>
    <w:p w14:paraId="74D37822" w14:textId="77777777" w:rsidR="00467754" w:rsidRPr="00C21991" w:rsidRDefault="00467754" w:rsidP="00467754">
      <w:pPr>
        <w:pStyle w:val="B2"/>
      </w:pPr>
      <w:r w:rsidRPr="00C21991">
        <w:t>-</w:t>
      </w:r>
      <w:r w:rsidRPr="00C21991">
        <w:tab/>
        <w:t xml:space="preserve">the </w:t>
      </w:r>
      <w:r w:rsidR="00DC5C84" w:rsidRPr="00C21991">
        <w:t>"</w:t>
      </w:r>
      <w:r w:rsidRPr="00C21991">
        <w:t>realm</w:t>
      </w:r>
      <w:r w:rsidR="00DC5C84" w:rsidRPr="00C21991">
        <w:t>" header field parameter</w:t>
      </w:r>
      <w:r w:rsidRPr="00C21991">
        <w:t>, set to the domain name of the home network;</w:t>
      </w:r>
    </w:p>
    <w:p w14:paraId="6FB49B46" w14:textId="77777777" w:rsidR="00467754" w:rsidRPr="00C21991" w:rsidRDefault="00467754" w:rsidP="00467754">
      <w:pPr>
        <w:pStyle w:val="B2"/>
      </w:pPr>
      <w:r w:rsidRPr="00C21991">
        <w:t>-</w:t>
      </w:r>
      <w:r w:rsidRPr="00C21991">
        <w:tab/>
        <w:t xml:space="preserve">the </w:t>
      </w:r>
      <w:r w:rsidR="00DC5C84" w:rsidRPr="00C21991">
        <w:t>"</w:t>
      </w:r>
      <w:proofErr w:type="spellStart"/>
      <w:r w:rsidRPr="00C21991">
        <w:t>uri</w:t>
      </w:r>
      <w:proofErr w:type="spellEnd"/>
      <w:r w:rsidR="00DC5C84" w:rsidRPr="00C21991">
        <w:t>" header field parameter</w:t>
      </w:r>
      <w:r w:rsidRPr="00C21991">
        <w:t xml:space="preserve">, set to the SIP </w:t>
      </w:r>
      <w:smartTag w:uri="urn:schemas-microsoft-com:office:smarttags" w:element="stockticker">
        <w:r w:rsidRPr="00C21991">
          <w:t>URI</w:t>
        </w:r>
      </w:smartTag>
      <w:r w:rsidRPr="00C21991">
        <w:t xml:space="preserve"> of the domain name of the home network;</w:t>
      </w:r>
    </w:p>
    <w:p w14:paraId="7EB5AE0F" w14:textId="77777777" w:rsidR="00467754" w:rsidRPr="00C21991" w:rsidRDefault="00467754" w:rsidP="00467754">
      <w:pPr>
        <w:pStyle w:val="B2"/>
      </w:pPr>
      <w:r w:rsidRPr="00C21991">
        <w:t>-</w:t>
      </w:r>
      <w:r w:rsidRPr="00C21991">
        <w:tab/>
        <w:t xml:space="preserve">the </w:t>
      </w:r>
      <w:r w:rsidR="00DC5C84" w:rsidRPr="00C21991">
        <w:t>"</w:t>
      </w:r>
      <w:r w:rsidRPr="00C21991">
        <w:t>nonce</w:t>
      </w:r>
      <w:r w:rsidR="00DC5C84" w:rsidRPr="00C21991">
        <w:t>" header field parameter</w:t>
      </w:r>
      <w:r w:rsidRPr="00C21991">
        <w:t>, set to an empty value; and</w:t>
      </w:r>
    </w:p>
    <w:p w14:paraId="1AE3695E" w14:textId="77777777" w:rsidR="00467754" w:rsidRPr="00C21991" w:rsidRDefault="00467754" w:rsidP="00467754">
      <w:pPr>
        <w:pStyle w:val="B2"/>
      </w:pPr>
      <w:r w:rsidRPr="00C21991">
        <w:t>-</w:t>
      </w:r>
      <w:r w:rsidRPr="00C21991">
        <w:tab/>
        <w:t xml:space="preserve">the </w:t>
      </w:r>
      <w:r w:rsidR="00DC5C84" w:rsidRPr="00C21991">
        <w:t>"</w:t>
      </w:r>
      <w:r w:rsidRPr="00C21991">
        <w:t>response</w:t>
      </w:r>
      <w:r w:rsidR="00DC5C84" w:rsidRPr="00C21991">
        <w:t>" header field parameter</w:t>
      </w:r>
      <w:r w:rsidRPr="00C21991">
        <w:t>, set to an empty value;</w:t>
      </w:r>
    </w:p>
    <w:p w14:paraId="214DEEA0" w14:textId="77777777" w:rsidR="00467754" w:rsidRPr="00C21991" w:rsidRDefault="00467754" w:rsidP="00467754">
      <w:pPr>
        <w:pStyle w:val="NO"/>
      </w:pPr>
      <w:r w:rsidRPr="00C21991">
        <w:t>NOTE 1:</w:t>
      </w:r>
      <w:r w:rsidRPr="00C21991">
        <w:tab/>
        <w:t xml:space="preserve">If the UE specifies its FQDN in the </w:t>
      </w:r>
      <w:proofErr w:type="spellStart"/>
      <w:r w:rsidR="00752D23" w:rsidRPr="00C21991">
        <w:t>hostport</w:t>
      </w:r>
      <w:proofErr w:type="spellEnd"/>
      <w:r w:rsidR="00752D23" w:rsidRPr="00C21991">
        <w:t xml:space="preserve"> </w:t>
      </w:r>
      <w:r w:rsidRPr="00C21991">
        <w:t xml:space="preserve">parameter in the Contact header </w:t>
      </w:r>
      <w:r w:rsidR="00366D55" w:rsidRPr="00C21991">
        <w:t xml:space="preserve">field </w:t>
      </w:r>
      <w:r w:rsidRPr="00C21991">
        <w:t>and in the sent-by field in the Via header</w:t>
      </w:r>
      <w:r w:rsidR="00366D55" w:rsidRPr="00C21991">
        <w:t xml:space="preserve"> field</w:t>
      </w:r>
      <w:r w:rsidRPr="00C21991">
        <w:t>, then it has to ensure that the given FQDN will resolve (e.g., by reverse DNS lookup) to the IP address that is bound to the security association.</w:t>
      </w:r>
    </w:p>
    <w:p w14:paraId="45C841CC" w14:textId="77777777" w:rsidR="00467754" w:rsidRPr="00C21991" w:rsidRDefault="00467754" w:rsidP="00467754">
      <w:pPr>
        <w:pStyle w:val="NO"/>
      </w:pPr>
      <w:r w:rsidRPr="00C21991">
        <w:t>NOTE 2:</w:t>
      </w:r>
      <w:r w:rsidRPr="00C21991">
        <w:tab/>
        <w:t>The UE associates two ports, a protected client port and a protected server port, with each pair of security association. For details on the selection of the port values see 3GPP TS 33.203 [19].</w:t>
      </w:r>
    </w:p>
    <w:p w14:paraId="2E910880" w14:textId="77777777" w:rsidR="00467754" w:rsidRPr="00C21991" w:rsidRDefault="00467754" w:rsidP="00467754">
      <w:pPr>
        <w:pStyle w:val="B1"/>
      </w:pPr>
      <w:r w:rsidRPr="00C21991">
        <w:t>b)</w:t>
      </w:r>
      <w:r w:rsidRPr="00C21991">
        <w:tab/>
        <w:t>additionally for the Contact header</w:t>
      </w:r>
      <w:r w:rsidR="00366D55" w:rsidRPr="00C21991">
        <w:t xml:space="preserve"> field</w:t>
      </w:r>
      <w:r w:rsidRPr="00C21991">
        <w:t xml:space="preserve">, if the REGISTER request is protected by a security association, include the protected server port value in the </w:t>
      </w:r>
      <w:proofErr w:type="spellStart"/>
      <w:r w:rsidRPr="00C21991">
        <w:t>hostport</w:t>
      </w:r>
      <w:proofErr w:type="spellEnd"/>
      <w:r w:rsidRPr="00C21991">
        <w:t xml:space="preserve"> parameter;</w:t>
      </w:r>
    </w:p>
    <w:p w14:paraId="0CFFE4BB" w14:textId="77777777" w:rsidR="00467754" w:rsidRPr="00C21991" w:rsidRDefault="00467754" w:rsidP="00467754">
      <w:pPr>
        <w:pStyle w:val="B1"/>
      </w:pPr>
      <w:r w:rsidRPr="00C21991">
        <w:t>c)</w:t>
      </w:r>
      <w:r w:rsidRPr="00C21991">
        <w:tab/>
        <w:t>additionally for the Via header</w:t>
      </w:r>
      <w:r w:rsidR="00366D55" w:rsidRPr="00C21991">
        <w:t xml:space="preserve"> field</w:t>
      </w:r>
      <w:r w:rsidRPr="00C21991">
        <w:t>, for UDP, if the REGISTER request is protected by a security association, include the protected server port value in the sent-by field; and</w:t>
      </w:r>
    </w:p>
    <w:p w14:paraId="4FF67F52" w14:textId="77777777" w:rsidR="00467754" w:rsidRPr="00C21991" w:rsidRDefault="00467754" w:rsidP="00467754">
      <w:pPr>
        <w:pStyle w:val="B1"/>
      </w:pPr>
      <w:r w:rsidRPr="00C21991">
        <w:t>d)</w:t>
      </w:r>
      <w:r w:rsidRPr="00C21991">
        <w:tab/>
      </w:r>
      <w:r w:rsidR="002E3212" w:rsidRPr="00C21991">
        <w:t xml:space="preserve">a </w:t>
      </w:r>
      <w:r w:rsidRPr="00C21991">
        <w:t xml:space="preserve">Security-Client header field set to specify the </w:t>
      </w:r>
      <w:r w:rsidR="003F0516" w:rsidRPr="00C21991">
        <w:t xml:space="preserve">signalling plane </w:t>
      </w:r>
      <w:r w:rsidRPr="00C21991">
        <w:t xml:space="preserve">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w:t>
      </w:r>
      <w:r w:rsidR="0089321B" w:rsidRPr="00C21991">
        <w:t>a</w:t>
      </w:r>
      <w:r w:rsidRPr="00C21991">
        <w:t>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w:t>
      </w:r>
      <w:r w:rsidR="0089321B" w:rsidRPr="00C21991">
        <w:t> </w:t>
      </w:r>
      <w:r w:rsidRPr="00C21991">
        <w:t>3329</w:t>
      </w:r>
      <w:r w:rsidR="0089321B" w:rsidRPr="00C21991">
        <w:t> </w:t>
      </w:r>
      <w:r w:rsidRPr="00C21991">
        <w:t>[48].</w:t>
      </w:r>
    </w:p>
    <w:p w14:paraId="3E7F5F21" w14:textId="77777777" w:rsidR="00467754" w:rsidRPr="00C21991" w:rsidRDefault="00467754" w:rsidP="00467754">
      <w:r w:rsidRPr="00C21991">
        <w:t>On receiving the 200 (OK) response to the REGISTER request defined in subclause</w:t>
      </w:r>
      <w:r w:rsidR="00F76373" w:rsidRPr="00C21991">
        <w:t> </w:t>
      </w:r>
      <w:r w:rsidRPr="00C21991">
        <w:t>5.1.1.2.1, the UE shall additionally:</w:t>
      </w:r>
    </w:p>
    <w:p w14:paraId="377155DF" w14:textId="77777777" w:rsidR="0091085B" w:rsidRPr="00C21991" w:rsidRDefault="0091085B" w:rsidP="0091085B">
      <w:pPr>
        <w:pStyle w:val="B1"/>
      </w:pPr>
      <w:r w:rsidRPr="00C21991">
        <w:t>1)</w:t>
      </w:r>
      <w:r w:rsidRPr="00C21991">
        <w:tab/>
        <w:t>If the UE supports multiple registrations and the REGISTER request contained the "+</w:t>
      </w:r>
      <w:proofErr w:type="spellStart"/>
      <w:r w:rsidRPr="00C21991">
        <w:t>sip.instance</w:t>
      </w:r>
      <w:proofErr w:type="spellEnd"/>
      <w:r w:rsidRPr="00C21991">
        <w:t xml:space="preserve">" </w:t>
      </w:r>
      <w:r w:rsidR="007F1564" w:rsidRPr="00C21991">
        <w:t xml:space="preserve">header field parameter </w:t>
      </w:r>
      <w:r w:rsidRPr="00C21991">
        <w:t xml:space="preserve">and the </w:t>
      </w:r>
      <w:r w:rsidRPr="00C21991">
        <w:rPr>
          <w:lang w:eastAsia="ja-JP"/>
        </w:rPr>
        <w:t>"</w:t>
      </w:r>
      <w:r w:rsidRPr="00C21991">
        <w:t>reg-id</w:t>
      </w:r>
      <w:r w:rsidRPr="00C21991">
        <w:rPr>
          <w:lang w:eastAsia="ja-JP"/>
        </w:rPr>
        <w:t>"</w:t>
      </w:r>
      <w:r w:rsidRPr="00C21991">
        <w:t xml:space="preserve"> header field parameter in the Contact header field, and the </w:t>
      </w:r>
      <w:r w:rsidR="007F1564" w:rsidRPr="00C21991">
        <w:t>"</w:t>
      </w:r>
      <w:r w:rsidRPr="00C21991">
        <w:t>outbound</w:t>
      </w:r>
      <w:r w:rsidR="007F1564" w:rsidRPr="00C21991">
        <w:t>"</w:t>
      </w:r>
      <w:r w:rsidRPr="00C21991">
        <w:t xml:space="preserve"> option</w:t>
      </w:r>
      <w:r w:rsidR="007F1564" w:rsidRPr="00C21991">
        <w:t>-</w:t>
      </w:r>
      <w:r w:rsidRPr="00C21991">
        <w:t>tag in the Supported header field, the UE shall check whether the option-tag "outbound" is present in the Require header field. If the option-tag "outbound" is present, then the UE shall use the bidirectional flow</w:t>
      </w:r>
      <w:r w:rsidRPr="00C21991" w:rsidDel="008B5BE9">
        <w:t xml:space="preserve"> </w:t>
      </w:r>
      <w:r w:rsidRPr="00C21991">
        <w:t xml:space="preserve">as defined in </w:t>
      </w:r>
      <w:r w:rsidR="00AF67A1" w:rsidRPr="00C21991">
        <w:t>RFC 5626</w:t>
      </w:r>
      <w:r w:rsidRPr="00C21991">
        <w:t> [92] as follows:</w:t>
      </w:r>
    </w:p>
    <w:p w14:paraId="11F82089" w14:textId="77777777" w:rsidR="0091085B" w:rsidRPr="00C21991" w:rsidRDefault="0091085B" w:rsidP="0091085B">
      <w:pPr>
        <w:pStyle w:val="B2"/>
      </w:pPr>
      <w:r w:rsidRPr="00C21991">
        <w:t>a)</w:t>
      </w:r>
      <w:r w:rsidRPr="00C21991">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7704D70C" w14:textId="77777777" w:rsidR="0091085B" w:rsidRPr="00C21991" w:rsidRDefault="0091085B" w:rsidP="0091085B">
      <w:pPr>
        <w:pStyle w:val="B2"/>
        <w:rPr>
          <w:iCs/>
        </w:rPr>
      </w:pPr>
      <w:r w:rsidRPr="00C21991">
        <w:t>b)</w:t>
      </w:r>
      <w:r w:rsidRPr="00C21991">
        <w:tab/>
        <w:t xml:space="preserve">for </w:t>
      </w:r>
      <w:smartTag w:uri="urn:schemas-microsoft-com:office:smarttags" w:element="stockticker">
        <w:r w:rsidRPr="00C21991">
          <w:t>TCP</w:t>
        </w:r>
      </w:smartTag>
      <w:r w:rsidRPr="00C21991">
        <w:t xml:space="preserve">, the bidirectional flow is the </w:t>
      </w:r>
      <w:smartTag w:uri="urn:schemas-microsoft-com:office:smarttags" w:element="stockticker">
        <w:r w:rsidRPr="00C21991">
          <w:t>TCP</w:t>
        </w:r>
      </w:smartTag>
      <w:r w:rsidRPr="00C21991">
        <w:t xml:space="preserve"> connection between the UE and the P-CSCF. This </w:t>
      </w:r>
      <w:smartTag w:uri="urn:schemas-microsoft-com:office:smarttags" w:element="stockticker">
        <w:r w:rsidRPr="00C21991">
          <w:t>TCP</w:t>
        </w:r>
      </w:smartTag>
      <w:r w:rsidRPr="00C21991">
        <w:t xml:space="preserve"> connection was established by the UE, i.e. from the UE's protected client port and the UE's IP address to the P-CSCF's protected server port and the P-CSCF's IP address. This </w:t>
      </w:r>
      <w:smartTag w:uri="urn:schemas-microsoft-com:office:smarttags" w:element="stockticker">
        <w:r w:rsidRPr="00C21991">
          <w:t>TCP</w:t>
        </w:r>
      </w:smartTag>
      <w:r w:rsidRPr="00C21991">
        <w:t xml:space="preserve"> connection is used to exchange SIP messages between the UE and the P-CSCF</w:t>
      </w:r>
      <w:r w:rsidRPr="00C21991">
        <w:rPr>
          <w:iCs/>
        </w:rPr>
        <w:t>; and</w:t>
      </w:r>
    </w:p>
    <w:p w14:paraId="0FBAD8CE" w14:textId="77777777" w:rsidR="00467754" w:rsidRPr="00C21991" w:rsidRDefault="0091085B" w:rsidP="00467754">
      <w:pPr>
        <w:pStyle w:val="B1"/>
      </w:pPr>
      <w:r w:rsidRPr="00C21991">
        <w:t>2</w:t>
      </w:r>
      <w:r w:rsidR="00467754" w:rsidRPr="00C21991">
        <w:t>)</w:t>
      </w:r>
      <w:r w:rsidR="00467754" w:rsidRPr="00C21991">
        <w:tab/>
        <w:t>set the security association lifetime to the longest of either the previously existing security association lifetime (if available), or the lifetime of the just completed registration plus 30 seconds.</w:t>
      </w:r>
    </w:p>
    <w:p w14:paraId="0E1C0A9D" w14:textId="77777777" w:rsidR="00467754" w:rsidRPr="00C21991" w:rsidRDefault="00467754" w:rsidP="006902B6">
      <w:pPr>
        <w:pStyle w:val="NO"/>
      </w:pPr>
      <w:r w:rsidRPr="00C21991">
        <w:t>NOTE </w:t>
      </w:r>
      <w:r w:rsidR="0091085B" w:rsidRPr="00C21991">
        <w:t>3</w:t>
      </w:r>
      <w:r w:rsidRPr="00C21991">
        <w:t>:</w:t>
      </w:r>
      <w:r w:rsidRPr="00C21991">
        <w:tab/>
        <w:t>If the UE receives Authentication-Info, it will proceed as described in RFC 3310 [49]</w:t>
      </w:r>
      <w:r w:rsidR="00326AF5" w:rsidRPr="00C21991">
        <w:t xml:space="preserve"> when AKAv1 is used or as described in RFC 4169 [227] when AKAv2 is used</w:t>
      </w:r>
      <w:r w:rsidRPr="00C21991">
        <w:t>.</w:t>
      </w:r>
    </w:p>
    <w:p w14:paraId="64CFF037" w14:textId="77777777" w:rsidR="00752D23" w:rsidRPr="00C21991" w:rsidRDefault="00752D23" w:rsidP="00752D23">
      <w:r w:rsidRPr="00C21991">
        <w:t>When a 401 (Unauthorized) response to a REGISTER is received the UE shall behave as described in subclause 5.1.1.5.1.</w:t>
      </w:r>
    </w:p>
    <w:p w14:paraId="183F5D40" w14:textId="77777777" w:rsidR="00467754" w:rsidRPr="00C21991" w:rsidRDefault="00467754" w:rsidP="005D46C4">
      <w:pPr>
        <w:pStyle w:val="Heading5"/>
      </w:pPr>
      <w:bookmarkStart w:id="275" w:name="_CR5_1_1_2_3"/>
      <w:bookmarkStart w:id="276" w:name="_Toc210127235"/>
      <w:bookmarkEnd w:id="275"/>
      <w:r w:rsidRPr="00C21991">
        <w:t>5.1.1.2.3</w:t>
      </w:r>
      <w:r w:rsidRPr="00C21991">
        <w:tab/>
        <w:t>Initial registration using SIP digest</w:t>
      </w:r>
      <w:r w:rsidR="00752D23" w:rsidRPr="00C21991">
        <w:t xml:space="preserve"> without </w:t>
      </w:r>
      <w:smartTag w:uri="urn:schemas-microsoft-com:office:smarttags" w:element="stockticker">
        <w:r w:rsidR="00752D23" w:rsidRPr="00C21991">
          <w:t>TLS</w:t>
        </w:r>
      </w:smartTag>
      <w:bookmarkEnd w:id="276"/>
    </w:p>
    <w:p w14:paraId="51E92FF9" w14:textId="77777777" w:rsidR="00467754" w:rsidRPr="00C21991" w:rsidRDefault="00467754" w:rsidP="00467754">
      <w:r w:rsidRPr="00C21991">
        <w:t>On sending a REGISTER request, as defined in subclause 5.1.1.2.1, the UE shall additionally populate the header fields as follows:</w:t>
      </w:r>
    </w:p>
    <w:p w14:paraId="79E2477C" w14:textId="77777777" w:rsidR="00467754" w:rsidRPr="00C21991" w:rsidRDefault="00467754" w:rsidP="00467754">
      <w:pPr>
        <w:pStyle w:val="B1"/>
      </w:pPr>
      <w:r w:rsidRPr="00C21991">
        <w:t>a)</w:t>
      </w:r>
      <w:r w:rsidRPr="00C21991">
        <w:tab/>
        <w:t xml:space="preserve">an Authorization header </w:t>
      </w:r>
      <w:r w:rsidR="00366D55" w:rsidRPr="00C21991">
        <w:t xml:space="preserve">field </w:t>
      </w:r>
      <w:r w:rsidRPr="00C21991">
        <w:t xml:space="preserve">as defined in </w:t>
      </w:r>
      <w:r w:rsidR="00164AEF" w:rsidRPr="00C21991">
        <w:t>RFC 7616 [</w:t>
      </w:r>
      <w:r w:rsidR="0031576D" w:rsidRPr="00C21991">
        <w:t>286</w:t>
      </w:r>
      <w:r w:rsidR="00164AEF" w:rsidRPr="00C21991">
        <w:t>] and RFC 8760 [</w:t>
      </w:r>
      <w:r w:rsidR="0031576D" w:rsidRPr="00C21991">
        <w:t>287</w:t>
      </w:r>
      <w:r w:rsidR="00164AEF" w:rsidRPr="00C21991">
        <w:t>]</w:t>
      </w:r>
      <w:r w:rsidR="007705A2" w:rsidRPr="00C21991">
        <w:t xml:space="preserve"> unless otherwise specified in the access specific annexes</w:t>
      </w:r>
      <w:r w:rsidRPr="00C21991">
        <w:t>, with:</w:t>
      </w:r>
    </w:p>
    <w:p w14:paraId="78DD4CB1" w14:textId="77777777" w:rsidR="00467754" w:rsidRPr="00C21991" w:rsidRDefault="00467754" w:rsidP="00467754">
      <w:pPr>
        <w:pStyle w:val="B2"/>
      </w:pPr>
      <w:r w:rsidRPr="00C21991">
        <w:t>-</w:t>
      </w:r>
      <w:r w:rsidRPr="00C21991">
        <w:tab/>
        <w:t xml:space="preserve">the </w:t>
      </w:r>
      <w:r w:rsidR="00DC5C84" w:rsidRPr="00C21991">
        <w:t>"</w:t>
      </w:r>
      <w:r w:rsidRPr="00C21991">
        <w:t>username</w:t>
      </w:r>
      <w:r w:rsidR="00DC5C84" w:rsidRPr="00C21991">
        <w:t>" header field parameter</w:t>
      </w:r>
      <w:r w:rsidRPr="00C21991">
        <w:t>, set to the value of the private user identity;</w:t>
      </w:r>
    </w:p>
    <w:p w14:paraId="5CD40AD3" w14:textId="77777777" w:rsidR="00467754" w:rsidRPr="00C21991" w:rsidRDefault="00467754" w:rsidP="00467754">
      <w:pPr>
        <w:pStyle w:val="B2"/>
      </w:pPr>
      <w:r w:rsidRPr="00C21991">
        <w:t>-</w:t>
      </w:r>
      <w:r w:rsidRPr="00C21991">
        <w:tab/>
        <w:t xml:space="preserve">the </w:t>
      </w:r>
      <w:r w:rsidR="005F5367" w:rsidRPr="00C21991">
        <w:t>"</w:t>
      </w:r>
      <w:r w:rsidRPr="00C21991">
        <w:t>realm</w:t>
      </w:r>
      <w:r w:rsidR="005F5367" w:rsidRPr="00C21991">
        <w:t>" header field parameter</w:t>
      </w:r>
      <w:r w:rsidRPr="00C21991">
        <w:t>, set to the domain name of the home network;</w:t>
      </w:r>
    </w:p>
    <w:p w14:paraId="4DB0297A" w14:textId="77777777" w:rsidR="00467754" w:rsidRPr="00C21991" w:rsidRDefault="00467754" w:rsidP="00467754">
      <w:pPr>
        <w:pStyle w:val="B2"/>
      </w:pPr>
      <w:r w:rsidRPr="00C21991">
        <w:t>-</w:t>
      </w:r>
      <w:r w:rsidRPr="00C21991">
        <w:tab/>
        <w:t xml:space="preserve">the </w:t>
      </w:r>
      <w:r w:rsidR="005F5367" w:rsidRPr="00C21991">
        <w:t>"</w:t>
      </w:r>
      <w:proofErr w:type="spellStart"/>
      <w:r w:rsidRPr="00C21991">
        <w:t>uri</w:t>
      </w:r>
      <w:proofErr w:type="spellEnd"/>
      <w:r w:rsidR="005F5367" w:rsidRPr="00C21991">
        <w:t>" header field directive</w:t>
      </w:r>
      <w:r w:rsidRPr="00C21991">
        <w:t xml:space="preserve">, set to the SIP </w:t>
      </w:r>
      <w:smartTag w:uri="urn:schemas-microsoft-com:office:smarttags" w:element="stockticker">
        <w:r w:rsidRPr="00C21991">
          <w:t>URI</w:t>
        </w:r>
      </w:smartTag>
      <w:r w:rsidRPr="00C21991">
        <w:t xml:space="preserve"> of the domain name of the home network;</w:t>
      </w:r>
    </w:p>
    <w:p w14:paraId="7A340B94" w14:textId="77777777" w:rsidR="00467754" w:rsidRPr="00C21991" w:rsidRDefault="00467754" w:rsidP="00467754">
      <w:pPr>
        <w:pStyle w:val="B2"/>
      </w:pPr>
      <w:r w:rsidRPr="00C21991">
        <w:t>-</w:t>
      </w:r>
      <w:r w:rsidRPr="00C21991">
        <w:tab/>
        <w:t xml:space="preserve">the </w:t>
      </w:r>
      <w:r w:rsidR="005F5367" w:rsidRPr="00C21991">
        <w:t>"</w:t>
      </w:r>
      <w:r w:rsidRPr="00C21991">
        <w:t>nonce</w:t>
      </w:r>
      <w:r w:rsidR="005F5367" w:rsidRPr="00C21991">
        <w:t>" header field parameter</w:t>
      </w:r>
      <w:r w:rsidRPr="00C21991">
        <w:t>, set to an empty value; and</w:t>
      </w:r>
    </w:p>
    <w:p w14:paraId="39AD19F0" w14:textId="77777777" w:rsidR="00467754" w:rsidRPr="00C21991" w:rsidRDefault="00467754" w:rsidP="00467754">
      <w:pPr>
        <w:pStyle w:val="B2"/>
      </w:pPr>
      <w:r w:rsidRPr="00C21991">
        <w:t>-</w:t>
      </w:r>
      <w:r w:rsidRPr="00C21991">
        <w:tab/>
        <w:t xml:space="preserve">the </w:t>
      </w:r>
      <w:r w:rsidR="005F5367" w:rsidRPr="00C21991">
        <w:t>"</w:t>
      </w:r>
      <w:r w:rsidRPr="00C21991">
        <w:t>response</w:t>
      </w:r>
      <w:r w:rsidR="005F5367" w:rsidRPr="00C21991">
        <w:t>" header field parameter</w:t>
      </w:r>
      <w:r w:rsidRPr="00C21991">
        <w:t>, set to an empty value</w:t>
      </w:r>
      <w:r w:rsidR="00752D23" w:rsidRPr="00C21991">
        <w:t>;</w:t>
      </w:r>
    </w:p>
    <w:p w14:paraId="40C8D8B1" w14:textId="77777777" w:rsidR="00752D23" w:rsidRPr="00C21991" w:rsidRDefault="00752D23" w:rsidP="00752D23">
      <w:pPr>
        <w:pStyle w:val="B1"/>
      </w:pPr>
      <w:r w:rsidRPr="00C21991">
        <w:t>b)</w:t>
      </w:r>
      <w:r w:rsidRPr="00C21991">
        <w:tab/>
        <w:t xml:space="preserve">the </w:t>
      </w:r>
      <w:proofErr w:type="spellStart"/>
      <w:r w:rsidRPr="00C21991">
        <w:t>hostport</w:t>
      </w:r>
      <w:proofErr w:type="spellEnd"/>
      <w:r w:rsidRPr="00C21991">
        <w:t xml:space="preserve"> parameter in the Contact header </w:t>
      </w:r>
      <w:r w:rsidR="00366D55" w:rsidRPr="00C21991">
        <w:t xml:space="preserve">field </w:t>
      </w:r>
      <w:r w:rsidRPr="00C21991">
        <w:t>with the port value of an unprotected port where the UE expects to receive subsequent requests; and</w:t>
      </w:r>
    </w:p>
    <w:p w14:paraId="742DC33B" w14:textId="77777777" w:rsidR="00752D23" w:rsidRPr="00C21991" w:rsidRDefault="00752D23" w:rsidP="00752D23">
      <w:pPr>
        <w:pStyle w:val="B1"/>
      </w:pPr>
      <w:r w:rsidRPr="00C21991">
        <w:t>c)</w:t>
      </w:r>
      <w:r w:rsidRPr="00C21991">
        <w:tab/>
        <w:t xml:space="preserve">the sent-by field in the Via header </w:t>
      </w:r>
      <w:r w:rsidR="00366D55" w:rsidRPr="00C21991">
        <w:t xml:space="preserve">field </w:t>
      </w:r>
      <w:r w:rsidRPr="00C21991">
        <w:t>with the port value of an unprotected port where the UE expects to receive responses to the request.</w:t>
      </w:r>
    </w:p>
    <w:p w14:paraId="1AA7B2D6" w14:textId="77777777" w:rsidR="00752D23" w:rsidRPr="00C21991" w:rsidRDefault="00752D23" w:rsidP="00752D23">
      <w:r w:rsidRPr="00C21991">
        <w:t>The UE shall use the locally available public user identity, the private user identity, and the domain name to be used in the Request</w:t>
      </w:r>
      <w:r w:rsidR="00366D55" w:rsidRPr="00C21991">
        <w:t>-</w:t>
      </w:r>
      <w:smartTag w:uri="urn:schemas-microsoft-com:office:smarttags" w:element="stockticker">
        <w:r w:rsidRPr="00C21991">
          <w:t>URI</w:t>
        </w:r>
      </w:smartTag>
      <w:r w:rsidRPr="00C21991">
        <w:t xml:space="preserve"> in the registration. The method whereby the public user identity and private user identity are made available to the UE is outside the scope of this document (e.g. a public user identity could be input by the end user).</w:t>
      </w:r>
    </w:p>
    <w:p w14:paraId="2E846DB9" w14:textId="77777777" w:rsidR="00752D23" w:rsidRPr="00C21991" w:rsidRDefault="00752D23" w:rsidP="00752D23">
      <w:r w:rsidRPr="00C21991">
        <w:t>When a 401 (Unauthorized) response to a REGISTER is received the UE shall behave as described in subclause 5.1.1.5.4.</w:t>
      </w:r>
    </w:p>
    <w:p w14:paraId="29720B9B" w14:textId="77777777" w:rsidR="00467754" w:rsidRPr="00C21991" w:rsidRDefault="00467754" w:rsidP="005D46C4">
      <w:pPr>
        <w:pStyle w:val="Heading5"/>
      </w:pPr>
      <w:bookmarkStart w:id="277" w:name="_CR5_1_1_2_4"/>
      <w:bookmarkStart w:id="278" w:name="_Toc210127236"/>
      <w:bookmarkEnd w:id="277"/>
      <w:r w:rsidRPr="00C21991">
        <w:t>5.1.1.2.4</w:t>
      </w:r>
      <w:r w:rsidRPr="00C21991">
        <w:tab/>
        <w:t xml:space="preserve">Initial registration using SIP digest with </w:t>
      </w:r>
      <w:smartTag w:uri="urn:schemas-microsoft-com:office:smarttags" w:element="stockticker">
        <w:r w:rsidRPr="00C21991">
          <w:t>TLS</w:t>
        </w:r>
      </w:smartTag>
      <w:bookmarkEnd w:id="278"/>
    </w:p>
    <w:p w14:paraId="1733F208" w14:textId="77777777" w:rsidR="00467754" w:rsidRPr="00C21991" w:rsidRDefault="00467754" w:rsidP="00467754">
      <w:r w:rsidRPr="00C21991">
        <w:t>On sending a REGISTER request, as defined in subclause 5.1.1.2.1, the UE shall additionally populate the header fields as follows:</w:t>
      </w:r>
    </w:p>
    <w:p w14:paraId="3ED8E3A4" w14:textId="77777777" w:rsidR="00467754" w:rsidRPr="00C21991" w:rsidRDefault="00467754" w:rsidP="00467754">
      <w:pPr>
        <w:pStyle w:val="B1"/>
      </w:pPr>
      <w:r w:rsidRPr="00C21991">
        <w:t>a)</w:t>
      </w:r>
      <w:r w:rsidRPr="00C21991">
        <w:tab/>
        <w:t xml:space="preserve">an Authorization header </w:t>
      </w:r>
      <w:r w:rsidR="00366D55" w:rsidRPr="00C21991">
        <w:t xml:space="preserve">field </w:t>
      </w:r>
      <w:r w:rsidRPr="00C21991">
        <w:t>set in accordance with subclause</w:t>
      </w:r>
      <w:r w:rsidR="00544E64" w:rsidRPr="00C21991">
        <w:t> </w:t>
      </w:r>
      <w:r w:rsidRPr="00C21991">
        <w:t>5.1.1.2.3</w:t>
      </w:r>
      <w:r w:rsidR="007705A2" w:rsidRPr="00C21991">
        <w:t xml:space="preserve"> unless otherwise specified in the access specific annexes</w:t>
      </w:r>
      <w:r w:rsidRPr="00C21991">
        <w:t>; and</w:t>
      </w:r>
    </w:p>
    <w:p w14:paraId="21A1D00A" w14:textId="77777777" w:rsidR="00467754" w:rsidRPr="00C21991" w:rsidRDefault="00467754" w:rsidP="00467754">
      <w:pPr>
        <w:pStyle w:val="B1"/>
      </w:pPr>
      <w:r w:rsidRPr="00C21991">
        <w:t>b)</w:t>
      </w:r>
      <w:r w:rsidRPr="00C21991">
        <w:tab/>
      </w:r>
      <w:r w:rsidR="003F0516" w:rsidRPr="00C21991">
        <w:t xml:space="preserve">a </w:t>
      </w:r>
      <w:r w:rsidRPr="00C21991">
        <w:t xml:space="preserve">Security-Client header field set to specify the </w:t>
      </w:r>
      <w:r w:rsidR="003F0516" w:rsidRPr="00C21991">
        <w:t xml:space="preserve">signalling plane </w:t>
      </w:r>
      <w:r w:rsidRPr="00C21991">
        <w:t xml:space="preserve">security mechanism the UE supports. The UE shall support the setup of a </w:t>
      </w:r>
      <w:smartTag w:uri="urn:schemas-microsoft-com:office:smarttags" w:element="stockticker">
        <w:r w:rsidRPr="00C21991">
          <w:t>TLS</w:t>
        </w:r>
      </w:smartTag>
      <w:r w:rsidRPr="00C21991">
        <w:t xml:space="preserve"> session as defined in 3GPP TS 33.203 [19]. The UE shall support the "</w:t>
      </w:r>
      <w:proofErr w:type="spellStart"/>
      <w:r w:rsidRPr="00C21991">
        <w:t>tls</w:t>
      </w:r>
      <w:proofErr w:type="spellEnd"/>
      <w:r w:rsidRPr="00C21991">
        <w:t xml:space="preserve">" security mechanism, as specified in RFC 3329 [48]. The UE shall support </w:t>
      </w:r>
      <w:smartTag w:uri="urn:schemas-microsoft-com:office:smarttags" w:element="stockticker">
        <w:r w:rsidRPr="00C21991">
          <w:t>TLS</w:t>
        </w:r>
      </w:smartTag>
      <w:r w:rsidRPr="00C21991">
        <w:t xml:space="preserve"> for integrity and confidentiality protection as defined in RFC 3261 [26], and shall announce support for them according to the procedures defined in RFC</w:t>
      </w:r>
      <w:r w:rsidR="0089321B" w:rsidRPr="00C21991">
        <w:t> </w:t>
      </w:r>
      <w:r w:rsidRPr="00C21991">
        <w:t>3329</w:t>
      </w:r>
      <w:r w:rsidR="0089321B" w:rsidRPr="00C21991">
        <w:t> </w:t>
      </w:r>
      <w:r w:rsidRPr="00C21991">
        <w:t>[48].</w:t>
      </w:r>
    </w:p>
    <w:p w14:paraId="57B6D1B8" w14:textId="77777777" w:rsidR="00467754" w:rsidRPr="00C21991" w:rsidRDefault="00467754" w:rsidP="00467754">
      <w:r w:rsidRPr="00C21991">
        <w:t>On receiving the 200 (OK) response to the REGISTER request defined in subclause</w:t>
      </w:r>
      <w:r w:rsidR="00544E64" w:rsidRPr="00C21991">
        <w:t> </w:t>
      </w:r>
      <w:r w:rsidRPr="00C21991">
        <w:t>5.1.1.2.1, the UE shall additionally:</w:t>
      </w:r>
    </w:p>
    <w:p w14:paraId="1B9861A1" w14:textId="77777777" w:rsidR="00467754" w:rsidRPr="00C21991" w:rsidRDefault="00467754" w:rsidP="00467754">
      <w:pPr>
        <w:pStyle w:val="B1"/>
      </w:pPr>
      <w:r w:rsidRPr="00C21991">
        <w:t>a)</w:t>
      </w:r>
      <w:r w:rsidRPr="00C21991">
        <w:tab/>
        <w:t xml:space="preserve">set the </w:t>
      </w:r>
      <w:smartTag w:uri="urn:schemas-microsoft-com:office:smarttags" w:element="stockticker">
        <w:r w:rsidRPr="00C21991">
          <w:t>TLS</w:t>
        </w:r>
      </w:smartTag>
      <w:r w:rsidRPr="00C21991">
        <w:t xml:space="preserve"> session lifetime to the longest of either the previously existing </w:t>
      </w:r>
      <w:smartTag w:uri="urn:schemas-microsoft-com:office:smarttags" w:element="stockticker">
        <w:r w:rsidRPr="00C21991">
          <w:t>TLS</w:t>
        </w:r>
      </w:smartTag>
      <w:r w:rsidRPr="00C21991">
        <w:t xml:space="preserve"> session lifetime (if available), or the lifetime of the just completed registration plus 30 seconds.</w:t>
      </w:r>
    </w:p>
    <w:p w14:paraId="3FE6128A" w14:textId="77777777" w:rsidR="00467754" w:rsidRPr="00C21991" w:rsidRDefault="00467754" w:rsidP="00467754">
      <w:r w:rsidRPr="00C21991">
        <w:t xml:space="preserve">If a UE supports </w:t>
      </w:r>
      <w:smartTag w:uri="urn:schemas-microsoft-com:office:smarttags" w:element="stockticker">
        <w:r w:rsidRPr="00C21991">
          <w:t>TLS</w:t>
        </w:r>
      </w:smartTag>
      <w:r w:rsidRPr="00C21991">
        <w:t xml:space="preserve">, then the UE shall support </w:t>
      </w:r>
      <w:smartTag w:uri="urn:schemas-microsoft-com:office:smarttags" w:element="stockticker">
        <w:r w:rsidRPr="00C21991">
          <w:t>TLS</w:t>
        </w:r>
      </w:smartTag>
      <w:r w:rsidRPr="00C21991">
        <w:t xml:space="preserve"> </w:t>
      </w:r>
      <w:proofErr w:type="spellStart"/>
      <w:r w:rsidRPr="00C21991">
        <w:t>ciphersuites</w:t>
      </w:r>
      <w:proofErr w:type="spellEnd"/>
      <w:r w:rsidRPr="00C21991">
        <w:t xml:space="preserve"> as described in 3GPP TS 33.203 [19]. </w:t>
      </w:r>
      <w:smartTag w:uri="urn:schemas-microsoft-com:office:smarttags" w:element="stockticker">
        <w:r w:rsidRPr="00C21991">
          <w:t>TLS</w:t>
        </w:r>
      </w:smartTag>
      <w:r w:rsidRPr="00C21991">
        <w:t xml:space="preserve"> session lifetime is determined by local configuration of the UE.</w:t>
      </w:r>
    </w:p>
    <w:p w14:paraId="786202AF" w14:textId="77777777" w:rsidR="00467754" w:rsidRPr="00C21991" w:rsidRDefault="00467754" w:rsidP="00467754">
      <w:r w:rsidRPr="00C21991">
        <w:t xml:space="preserve">For SIP digest with </w:t>
      </w:r>
      <w:smartTag w:uri="urn:schemas-microsoft-com:office:smarttags" w:element="stockticker">
        <w:r w:rsidRPr="00C21991">
          <w:t>TLS</w:t>
        </w:r>
      </w:smartTag>
      <w:r w:rsidRPr="00C21991">
        <w:t xml:space="preserve">, the UE associates a protected server port with the </w:t>
      </w:r>
      <w:smartTag w:uri="urn:schemas-microsoft-com:office:smarttags" w:element="stockticker">
        <w:r w:rsidRPr="00C21991">
          <w:t>TLS</w:t>
        </w:r>
      </w:smartTag>
      <w:r w:rsidRPr="00C21991">
        <w:t xml:space="preserve"> session port on the UE.</w:t>
      </w:r>
    </w:p>
    <w:p w14:paraId="630DE982" w14:textId="77777777" w:rsidR="00752D23" w:rsidRPr="00C21991" w:rsidRDefault="00752D23" w:rsidP="00752D23">
      <w:r w:rsidRPr="00C21991">
        <w:t>When a 401 (Unauthorized) response to a REGISTER is received the UE shall behave as described in subclause 5.1.1.5.6.</w:t>
      </w:r>
    </w:p>
    <w:p w14:paraId="27C41CD6" w14:textId="77777777" w:rsidR="00403848" w:rsidRPr="00C21991" w:rsidRDefault="00403848" w:rsidP="005D46C4">
      <w:pPr>
        <w:pStyle w:val="Heading5"/>
      </w:pPr>
      <w:bookmarkStart w:id="279" w:name="_CR5_1_1_2_5"/>
      <w:bookmarkStart w:id="280" w:name="_Toc210127237"/>
      <w:bookmarkEnd w:id="279"/>
      <w:r w:rsidRPr="00C21991">
        <w:t>5.1.1.2.5</w:t>
      </w:r>
      <w:r w:rsidRPr="00C21991">
        <w:tab/>
        <w:t>Initial registration using NASS-IMS bundled authentication</w:t>
      </w:r>
      <w:bookmarkEnd w:id="280"/>
    </w:p>
    <w:p w14:paraId="2992F3D8" w14:textId="77777777" w:rsidR="00403848" w:rsidRPr="00C21991" w:rsidRDefault="00403848" w:rsidP="00403848">
      <w:r w:rsidRPr="00C21991">
        <w:t>On sending a REGISTER request, as defined in subclause 5.1.1.2.1, the UE shall additionally populate the header fields as follows:</w:t>
      </w:r>
    </w:p>
    <w:p w14:paraId="05A15E7E" w14:textId="77777777" w:rsidR="00403848" w:rsidRPr="00C21991" w:rsidRDefault="00403848" w:rsidP="00403848">
      <w:pPr>
        <w:pStyle w:val="B1"/>
      </w:pPr>
      <w:r w:rsidRPr="00C21991">
        <w:t>a)</w:t>
      </w:r>
      <w:r w:rsidRPr="00C21991">
        <w:tab/>
        <w:t>optionally, an Authorization header</w:t>
      </w:r>
      <w:r w:rsidR="00366D55" w:rsidRPr="00C21991">
        <w:t xml:space="preserve"> field</w:t>
      </w:r>
      <w:r w:rsidRPr="00C21991">
        <w:t xml:space="preserve">, with the </w:t>
      </w:r>
      <w:r w:rsidR="005F5367" w:rsidRPr="00C21991">
        <w:t>"</w:t>
      </w:r>
      <w:r w:rsidRPr="00C21991">
        <w:t>username</w:t>
      </w:r>
      <w:r w:rsidR="005F5367" w:rsidRPr="00C21991">
        <w:t>" header</w:t>
      </w:r>
      <w:r w:rsidRPr="00C21991">
        <w:t xml:space="preserve"> field</w:t>
      </w:r>
      <w:r w:rsidR="005F5367" w:rsidRPr="00C21991">
        <w:t xml:space="preserve"> parameter</w:t>
      </w:r>
      <w:r w:rsidRPr="00C21991">
        <w:t>, set to the value of the private user identity;</w:t>
      </w:r>
    </w:p>
    <w:p w14:paraId="1AB2C405" w14:textId="77777777" w:rsidR="00403848" w:rsidRPr="00C21991" w:rsidRDefault="00403848" w:rsidP="00403848">
      <w:pPr>
        <w:pStyle w:val="NO"/>
      </w:pPr>
      <w:r w:rsidRPr="00C21991">
        <w:t>NOTE</w:t>
      </w:r>
      <w:r w:rsidR="001C0C39" w:rsidRPr="00C21991">
        <w:t> 1</w:t>
      </w:r>
      <w:r w:rsidRPr="00C21991">
        <w:t>:</w:t>
      </w:r>
      <w:r w:rsidRPr="00C21991">
        <w:tab/>
        <w:t xml:space="preserve">In case the Authorization header </w:t>
      </w:r>
      <w:r w:rsidR="005B74B4" w:rsidRPr="00C21991">
        <w:t xml:space="preserve">field </w:t>
      </w:r>
      <w:r w:rsidRPr="00C21991">
        <w:t xml:space="preserve">is absent, </w:t>
      </w:r>
      <w:r w:rsidRPr="00C21991">
        <w:rPr>
          <w:rFonts w:eastAsia="Arial Unicode MS"/>
        </w:rPr>
        <w:t>the mechanism only supports that one public user identity is associated with only one private user identity.</w:t>
      </w:r>
      <w:r w:rsidR="00847A67" w:rsidRPr="00C21991">
        <w:rPr>
          <w:rFonts w:eastAsia="Arial Unicode MS"/>
        </w:rPr>
        <w:t xml:space="preserve"> The public user identity is set so that it is possible to derive the private user identity from the public user identity by removing SIP </w:t>
      </w:r>
      <w:smartTag w:uri="urn:schemas-microsoft-com:office:smarttags" w:element="stockticker">
        <w:r w:rsidR="00847A67" w:rsidRPr="00C21991">
          <w:rPr>
            <w:rFonts w:eastAsia="Arial Unicode MS"/>
          </w:rPr>
          <w:t>URI</w:t>
        </w:r>
      </w:smartTag>
      <w:r w:rsidR="00847A67" w:rsidRPr="00C21991">
        <w:rPr>
          <w:rFonts w:eastAsia="Arial Unicode MS"/>
        </w:rPr>
        <w:t xml:space="preserve"> scheme and the following parts of the SIP </w:t>
      </w:r>
      <w:smartTag w:uri="urn:schemas-microsoft-com:office:smarttags" w:element="stockticker">
        <w:r w:rsidR="00847A67" w:rsidRPr="00C21991">
          <w:rPr>
            <w:rFonts w:eastAsia="Arial Unicode MS"/>
          </w:rPr>
          <w:t>URI</w:t>
        </w:r>
      </w:smartTag>
      <w:r w:rsidR="00847A67" w:rsidRPr="00C21991">
        <w:rPr>
          <w:rFonts w:eastAsia="Arial Unicode MS"/>
        </w:rPr>
        <w:t xml:space="preserve"> if present: port number, </w:t>
      </w:r>
      <w:smartTag w:uri="urn:schemas-microsoft-com:office:smarttags" w:element="stockticker">
        <w:r w:rsidR="00847A67" w:rsidRPr="00C21991">
          <w:rPr>
            <w:rFonts w:eastAsia="Arial Unicode MS"/>
          </w:rPr>
          <w:t>URI</w:t>
        </w:r>
      </w:smartTag>
      <w:r w:rsidR="00847A67" w:rsidRPr="00C21991">
        <w:rPr>
          <w:rFonts w:eastAsia="Arial Unicode MS"/>
        </w:rPr>
        <w:t xml:space="preserve"> parameters, and To header field parameters.</w:t>
      </w:r>
    </w:p>
    <w:p w14:paraId="5716A8CA" w14:textId="77777777" w:rsidR="00403848" w:rsidRPr="00C21991" w:rsidRDefault="00403848" w:rsidP="00403848">
      <w:r w:rsidRPr="00C21991">
        <w:t>On receiving the 200 (OK) response to the REGISTER request defined in subclause 5.1.1.2.1, there are no additional requirements for the UE.</w:t>
      </w:r>
    </w:p>
    <w:p w14:paraId="1B563755" w14:textId="77777777" w:rsidR="00403848" w:rsidRPr="00C21991" w:rsidRDefault="00403848" w:rsidP="00403848">
      <w:pPr>
        <w:pStyle w:val="NO"/>
      </w:pPr>
      <w:r w:rsidRPr="00C21991">
        <w:t>NOTE </w:t>
      </w:r>
      <w:r w:rsidR="001C0C39" w:rsidRPr="00C21991">
        <w:t>2</w:t>
      </w:r>
      <w:r w:rsidRPr="00C21991">
        <w:t>:</w:t>
      </w:r>
      <w:r w:rsidRPr="00C21991">
        <w:tab/>
        <w:t>When NASS-IMS bundled authentication is in use, a 401 (Unauthorized) response to the REGISTER request is not expected to be received.</w:t>
      </w:r>
    </w:p>
    <w:p w14:paraId="55958B93" w14:textId="77777777" w:rsidR="009D280A" w:rsidRPr="00C21991" w:rsidRDefault="009D280A" w:rsidP="005D46C4">
      <w:pPr>
        <w:pStyle w:val="Heading5"/>
      </w:pPr>
      <w:bookmarkStart w:id="281" w:name="_CR5_1_1_2_6"/>
      <w:bookmarkStart w:id="282" w:name="_Toc210127238"/>
      <w:bookmarkEnd w:id="281"/>
      <w:r w:rsidRPr="00C21991">
        <w:t>5.1.1.2.6</w:t>
      </w:r>
      <w:r w:rsidRPr="00C21991">
        <w:tab/>
        <w:t>Initial registration using GPRS-IMS-Bundled authentication</w:t>
      </w:r>
      <w:bookmarkEnd w:id="282"/>
    </w:p>
    <w:p w14:paraId="65185C1E" w14:textId="77777777" w:rsidR="009D280A" w:rsidRPr="00C21991" w:rsidRDefault="009D280A" w:rsidP="009D280A">
      <w:r w:rsidRPr="00C21991">
        <w:t>On sending a REGISTER request, as defined in subclause 5.1.1.2.1, the UE shall additionally populate the header fields as follows:</w:t>
      </w:r>
    </w:p>
    <w:p w14:paraId="7292E34E" w14:textId="77777777" w:rsidR="009D280A" w:rsidRPr="00C21991" w:rsidRDefault="009D280A" w:rsidP="009D280A">
      <w:pPr>
        <w:pStyle w:val="B1"/>
      </w:pPr>
      <w:r w:rsidRPr="00C21991">
        <w:t>a)</w:t>
      </w:r>
      <w:r w:rsidRPr="00C21991">
        <w:tab/>
        <w:t xml:space="preserve">an Authorization header </w:t>
      </w:r>
      <w:r w:rsidR="005B74B4" w:rsidRPr="00C21991">
        <w:t xml:space="preserve">field </w:t>
      </w:r>
      <w:r w:rsidRPr="00C21991">
        <w:t xml:space="preserve">as defined in </w:t>
      </w:r>
      <w:r w:rsidR="00164AEF" w:rsidRPr="00C21991">
        <w:t>RFC 7616 [</w:t>
      </w:r>
      <w:r w:rsidR="0031576D" w:rsidRPr="00C21991">
        <w:t>286</w:t>
      </w:r>
      <w:r w:rsidR="00164AEF" w:rsidRPr="00C21991">
        <w:t>] and RFC 8760 [</w:t>
      </w:r>
      <w:r w:rsidR="0031576D" w:rsidRPr="00C21991">
        <w:t>287</w:t>
      </w:r>
      <w:r w:rsidR="00164AEF" w:rsidRPr="00C21991">
        <w:t>]</w:t>
      </w:r>
      <w:r w:rsidRPr="00C21991">
        <w:t xml:space="preserve"> shall not be included, in order to indicate support for GPRS-IMS-Bundled authentication.</w:t>
      </w:r>
    </w:p>
    <w:p w14:paraId="08272392" w14:textId="77777777" w:rsidR="009D280A" w:rsidRPr="00C21991" w:rsidRDefault="009D280A" w:rsidP="009D280A">
      <w:pPr>
        <w:pStyle w:val="B1"/>
      </w:pPr>
      <w:r w:rsidRPr="00C21991">
        <w:t>b)</w:t>
      </w:r>
      <w:r w:rsidRPr="00C21991">
        <w:tab/>
        <w:t xml:space="preserve">the Security-Client header field as defined in RFC 3329 [48] shall not </w:t>
      </w:r>
      <w:r w:rsidR="0028637A" w:rsidRPr="00C21991">
        <w:t>contain signalling plane security mechanisms</w:t>
      </w:r>
      <w:r w:rsidRPr="00C21991">
        <w:t>;</w:t>
      </w:r>
    </w:p>
    <w:p w14:paraId="608C51CF" w14:textId="77777777" w:rsidR="009D280A" w:rsidRPr="00C21991" w:rsidRDefault="009D280A" w:rsidP="009D280A">
      <w:pPr>
        <w:pStyle w:val="B1"/>
      </w:pPr>
      <w:r w:rsidRPr="00C21991">
        <w:t>c)</w:t>
      </w:r>
      <w:r w:rsidRPr="00C21991">
        <w:tab/>
        <w:t xml:space="preserve">a From header </w:t>
      </w:r>
      <w:r w:rsidR="005B74B4" w:rsidRPr="00C21991">
        <w:t xml:space="preserve">field </w:t>
      </w:r>
      <w:r w:rsidRPr="00C21991">
        <w:t>set to a temporary public user identity as defined in 3GPP TS 23.003 [3], as the public user identity to be registered;</w:t>
      </w:r>
    </w:p>
    <w:p w14:paraId="022B4DC4" w14:textId="77777777" w:rsidR="009D280A" w:rsidRPr="00C21991" w:rsidRDefault="009D280A" w:rsidP="009D280A">
      <w:pPr>
        <w:pStyle w:val="B1"/>
      </w:pPr>
      <w:r w:rsidRPr="00C21991">
        <w:t>d)</w:t>
      </w:r>
      <w:r w:rsidRPr="00C21991">
        <w:tab/>
        <w:t xml:space="preserve">a To header </w:t>
      </w:r>
      <w:r w:rsidR="005B74B4" w:rsidRPr="00C21991">
        <w:t xml:space="preserve">field </w:t>
      </w:r>
      <w:r w:rsidRPr="00C21991">
        <w:t>set to a temporary public user identity as defined in 3GPP TS 23.003 [3], as the public user identity to be registered;</w:t>
      </w:r>
    </w:p>
    <w:p w14:paraId="52530A54" w14:textId="77777777" w:rsidR="009D280A" w:rsidRPr="00C21991" w:rsidRDefault="009D280A" w:rsidP="009D280A">
      <w:pPr>
        <w:pStyle w:val="B1"/>
      </w:pPr>
      <w:r w:rsidRPr="00C21991">
        <w:t>e)</w:t>
      </w:r>
      <w:r w:rsidRPr="00C21991">
        <w:tab/>
        <w:t xml:space="preserve">the Contact header </w:t>
      </w:r>
      <w:r w:rsidR="005B74B4" w:rsidRPr="00C21991">
        <w:t xml:space="preserve">field </w:t>
      </w:r>
      <w:r w:rsidRPr="00C21991">
        <w:t>with the port value of an unprotected port where the UE expects to receive subsequent mid-dialog requests; and</w:t>
      </w:r>
    </w:p>
    <w:p w14:paraId="56C02636" w14:textId="77777777" w:rsidR="009D280A" w:rsidRPr="00C21991" w:rsidRDefault="009D280A" w:rsidP="009D280A">
      <w:pPr>
        <w:pStyle w:val="B1"/>
      </w:pPr>
      <w:r w:rsidRPr="00C21991">
        <w:t>f)</w:t>
      </w:r>
      <w:r w:rsidRPr="00C21991">
        <w:tab/>
        <w:t xml:space="preserve">the Via header </w:t>
      </w:r>
      <w:r w:rsidR="005B74B4" w:rsidRPr="00C21991">
        <w:t xml:space="preserve">field </w:t>
      </w:r>
      <w:r w:rsidRPr="00C21991">
        <w:t>with the port value of an unprotected port where the UE expects to receive responses to the request.</w:t>
      </w:r>
    </w:p>
    <w:p w14:paraId="2486D377" w14:textId="77777777" w:rsidR="00AF49DB" w:rsidRPr="00C21991" w:rsidRDefault="00AF49DB" w:rsidP="00AF49DB">
      <w:pPr>
        <w:pStyle w:val="NO"/>
      </w:pPr>
      <w:r w:rsidRPr="00C21991">
        <w:t>NOTE 1:</w:t>
      </w:r>
      <w:r w:rsidRPr="00C21991">
        <w:tab/>
        <w:t>Since the private user identity is not included in the REGISTER requests when GPRS-IMS-Bundled authentication is used for registration, reregistration and de-registration procedures, all REGISTER requests from the UE use the temporary IMPU as the public user identity even when the implicitly registered IMPUs are available at the UE. The UE does not use the temporary public user identity in any non-registration SIP requests.</w:t>
      </w:r>
    </w:p>
    <w:p w14:paraId="636B3AA5" w14:textId="77777777" w:rsidR="009D280A" w:rsidRPr="00C21991" w:rsidRDefault="009D280A" w:rsidP="009D280A">
      <w:r w:rsidRPr="00C21991">
        <w:t>On receiving the 200 (OK) response to the REGISTER request defined in subclause 5.1.1.2.1, there are no additional requirements for the UE.</w:t>
      </w:r>
    </w:p>
    <w:p w14:paraId="23B5B18C" w14:textId="77777777" w:rsidR="009D280A" w:rsidRPr="00C21991" w:rsidRDefault="009D280A" w:rsidP="009D280A">
      <w:pPr>
        <w:pStyle w:val="NO"/>
      </w:pPr>
      <w:r w:rsidRPr="00C21991">
        <w:t>NOTE 2:</w:t>
      </w:r>
      <w:r w:rsidRPr="00C21991">
        <w:tab/>
        <w:t>When GPRS-IMS-Bundled authentication is in use, a 401 (Unauthorized) response to the REGISTER request is not expected to be received.</w:t>
      </w:r>
    </w:p>
    <w:p w14:paraId="0C690707" w14:textId="77777777" w:rsidR="00897956" w:rsidRPr="00C21991" w:rsidRDefault="00897956" w:rsidP="005D46C4">
      <w:pPr>
        <w:pStyle w:val="Heading4"/>
      </w:pPr>
      <w:bookmarkStart w:id="283" w:name="_CR5_1_1_3"/>
      <w:bookmarkStart w:id="284" w:name="_Toc210127239"/>
      <w:bookmarkEnd w:id="283"/>
      <w:r w:rsidRPr="00C21991">
        <w:t>5.1.1.3</w:t>
      </w:r>
      <w:r w:rsidRPr="00C21991">
        <w:tab/>
      </w:r>
      <w:r w:rsidR="00E55B0D" w:rsidRPr="00C21991">
        <w:t xml:space="preserve">Subscription </w:t>
      </w:r>
      <w:r w:rsidRPr="00C21991">
        <w:t>to the registration-state event package</w:t>
      </w:r>
      <w:bookmarkEnd w:id="284"/>
    </w:p>
    <w:p w14:paraId="343F4FBE" w14:textId="77777777" w:rsidR="00897956" w:rsidRPr="00C21991" w:rsidRDefault="00897956">
      <w:r w:rsidRPr="00C21991">
        <w:t>Upon receipt of a 2xx response to the initial registration, the UE shall subscribe to the reg event package for the public user identity registered at the user's registrar (S-CSCF) as described in RFC 3680 [43]</w:t>
      </w:r>
      <w:r w:rsidR="004F0574" w:rsidRPr="00C21991">
        <w:t xml:space="preserve"> and RFC 6665 [28]</w:t>
      </w:r>
      <w:r w:rsidRPr="00C21991">
        <w:t>.</w:t>
      </w:r>
    </w:p>
    <w:p w14:paraId="7BE2E856" w14:textId="77777777" w:rsidR="002F44C4" w:rsidRPr="00C21991" w:rsidRDefault="002F44C4" w:rsidP="002F44C4">
      <w:pPr>
        <w:pStyle w:val="NO"/>
      </w:pPr>
      <w:r w:rsidRPr="00C21991">
        <w:t>NOTE 1:</w:t>
      </w:r>
      <w:r w:rsidRPr="00C21991">
        <w:tab/>
        <w:t xml:space="preserve">If the UE supports RFC 6140 [191] and performs the functions of an external attached network, the subscription will be directed to the main </w:t>
      </w:r>
      <w:smartTag w:uri="urn:schemas-microsoft-com:office:smarttags" w:element="stockticker">
        <w:r w:rsidRPr="00C21991">
          <w:t>URI</w:t>
        </w:r>
      </w:smartTag>
      <w:r w:rsidRPr="00C21991">
        <w:t>, as described in RFC 6140 [191].</w:t>
      </w:r>
    </w:p>
    <w:p w14:paraId="4AF833E9" w14:textId="77777777" w:rsidR="0067014D" w:rsidRPr="00C21991" w:rsidRDefault="0067014D" w:rsidP="0067014D">
      <w:r w:rsidRPr="00C21991">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2EEC5779" w14:textId="77777777" w:rsidR="00897956" w:rsidRPr="00C21991" w:rsidRDefault="00897956">
      <w:r w:rsidRPr="00C21991">
        <w:t xml:space="preserve">The UE shall use the default public user </w:t>
      </w:r>
      <w:r w:rsidR="00E55B0D" w:rsidRPr="00C21991">
        <w:t xml:space="preserve">identity </w:t>
      </w:r>
      <w:r w:rsidRPr="00C21991">
        <w:t>for subscription to the registration-state event package.</w:t>
      </w:r>
    </w:p>
    <w:p w14:paraId="3BE49107" w14:textId="77777777" w:rsidR="009D3BAD" w:rsidRPr="00C21991" w:rsidRDefault="009D3BAD" w:rsidP="009D3BAD">
      <w:pPr>
        <w:pStyle w:val="NO"/>
      </w:pPr>
      <w:r w:rsidRPr="00C21991">
        <w:t>NOTE 2:</w:t>
      </w:r>
      <w:r w:rsidRPr="00C21991">
        <w:tab/>
        <w:t xml:space="preserve">The subscription information stored in the HSS ensures that the default public user identity is a SIP </w:t>
      </w:r>
      <w:smartTag w:uri="urn:schemas-microsoft-com:office:smarttags" w:element="stockticker">
        <w:r w:rsidRPr="00C21991">
          <w:t>URI</w:t>
        </w:r>
      </w:smartTag>
      <w:r w:rsidRPr="00C21991">
        <w:t>.</w:t>
      </w:r>
    </w:p>
    <w:p w14:paraId="4A9C8BBD" w14:textId="77777777" w:rsidR="00897956" w:rsidRPr="00C21991" w:rsidRDefault="00897956">
      <w:r w:rsidRPr="00C21991">
        <w:t>On sending a SUBSCRIBE request, the UE shall populate the header fields as follows:</w:t>
      </w:r>
    </w:p>
    <w:p w14:paraId="72A9B576" w14:textId="77777777" w:rsidR="00897956" w:rsidRPr="00C21991" w:rsidRDefault="00897956">
      <w:pPr>
        <w:pStyle w:val="B1"/>
      </w:pPr>
      <w:r w:rsidRPr="00C21991">
        <w:t>a)</w:t>
      </w:r>
      <w:r w:rsidRPr="00C21991">
        <w:tab/>
        <w:t>a Request</w:t>
      </w:r>
      <w:r w:rsidR="005B74B4" w:rsidRPr="00C21991">
        <w:t>-</w:t>
      </w:r>
      <w:smartTag w:uri="urn:schemas-microsoft-com:office:smarttags" w:element="stockticker">
        <w:r w:rsidRPr="00C21991">
          <w:t>URI</w:t>
        </w:r>
      </w:smartTag>
      <w:r w:rsidRPr="00C21991">
        <w:t xml:space="preserve"> set to the resource to which the UE wants to be subscribed to, i.e. to </w:t>
      </w:r>
      <w:r w:rsidR="009D3BAD" w:rsidRPr="00C21991">
        <w:t xml:space="preserve">the </w:t>
      </w:r>
      <w:r w:rsidRPr="00C21991">
        <w:t xml:space="preserve">SIP </w:t>
      </w:r>
      <w:smartTag w:uri="urn:schemas-microsoft-com:office:smarttags" w:element="stockticker">
        <w:r w:rsidRPr="00C21991">
          <w:t>URI</w:t>
        </w:r>
      </w:smartTag>
      <w:r w:rsidRPr="00C21991">
        <w:t xml:space="preserve"> that </w:t>
      </w:r>
      <w:r w:rsidR="009D3BAD" w:rsidRPr="00C21991">
        <w:t xml:space="preserve">is </w:t>
      </w:r>
      <w:r w:rsidRPr="00C21991">
        <w:t xml:space="preserve">the </w:t>
      </w:r>
      <w:r w:rsidR="009D3BAD" w:rsidRPr="00C21991">
        <w:t xml:space="preserve">default </w:t>
      </w:r>
      <w:r w:rsidRPr="00C21991">
        <w:t>public user identity used for subscription;</w:t>
      </w:r>
    </w:p>
    <w:p w14:paraId="73A36DF8" w14:textId="77777777" w:rsidR="00897956" w:rsidRPr="00C21991" w:rsidRDefault="00897956">
      <w:pPr>
        <w:pStyle w:val="B1"/>
      </w:pPr>
      <w:r w:rsidRPr="00C21991">
        <w:t>b)</w:t>
      </w:r>
      <w:r w:rsidRPr="00C21991">
        <w:tab/>
        <w:t xml:space="preserve">a From header </w:t>
      </w:r>
      <w:r w:rsidR="005B74B4" w:rsidRPr="00C21991">
        <w:t xml:space="preserve">field </w:t>
      </w:r>
      <w:r w:rsidRPr="00C21991">
        <w:t xml:space="preserve">set to </w:t>
      </w:r>
      <w:r w:rsidR="009D3BAD" w:rsidRPr="00C21991">
        <w:t xml:space="preserve">the </w:t>
      </w:r>
      <w:r w:rsidRPr="00C21991">
        <w:t xml:space="preserve">SIP </w:t>
      </w:r>
      <w:smartTag w:uri="urn:schemas-microsoft-com:office:smarttags" w:element="stockticker">
        <w:r w:rsidRPr="00C21991">
          <w:t>URI</w:t>
        </w:r>
      </w:smartTag>
      <w:r w:rsidRPr="00C21991">
        <w:t xml:space="preserve"> that </w:t>
      </w:r>
      <w:r w:rsidR="009D3BAD" w:rsidRPr="00C21991">
        <w:t xml:space="preserve">is </w:t>
      </w:r>
      <w:r w:rsidRPr="00C21991">
        <w:t xml:space="preserve">the </w:t>
      </w:r>
      <w:r w:rsidR="009D3BAD" w:rsidRPr="00C21991">
        <w:t xml:space="preserve">default </w:t>
      </w:r>
      <w:r w:rsidRPr="00C21991">
        <w:t>public user identity used for subscription;</w:t>
      </w:r>
    </w:p>
    <w:p w14:paraId="5FBEB7E8" w14:textId="77777777" w:rsidR="00897956" w:rsidRPr="00C21991" w:rsidRDefault="00897956">
      <w:pPr>
        <w:pStyle w:val="B1"/>
      </w:pPr>
      <w:r w:rsidRPr="00C21991">
        <w:t>c)</w:t>
      </w:r>
      <w:r w:rsidRPr="00C21991">
        <w:tab/>
        <w:t xml:space="preserve">a To header </w:t>
      </w:r>
      <w:r w:rsidR="005B74B4" w:rsidRPr="00C21991">
        <w:t xml:space="preserve">field </w:t>
      </w:r>
      <w:r w:rsidRPr="00C21991">
        <w:t xml:space="preserve">set to </w:t>
      </w:r>
      <w:r w:rsidR="009D3BAD" w:rsidRPr="00C21991">
        <w:t xml:space="preserve">the </w:t>
      </w:r>
      <w:r w:rsidRPr="00C21991">
        <w:t xml:space="preserve">SIP </w:t>
      </w:r>
      <w:smartTag w:uri="urn:schemas-microsoft-com:office:smarttags" w:element="stockticker">
        <w:r w:rsidRPr="00C21991">
          <w:t>URI</w:t>
        </w:r>
      </w:smartTag>
      <w:r w:rsidRPr="00C21991">
        <w:t xml:space="preserve"> that </w:t>
      </w:r>
      <w:r w:rsidR="009D3BAD" w:rsidRPr="00C21991">
        <w:t xml:space="preserve">is </w:t>
      </w:r>
      <w:r w:rsidRPr="00C21991">
        <w:t xml:space="preserve">the </w:t>
      </w:r>
      <w:r w:rsidR="009D3BAD" w:rsidRPr="00C21991">
        <w:t xml:space="preserve">default </w:t>
      </w:r>
      <w:r w:rsidRPr="00C21991">
        <w:t>public user identity used for subscription;</w:t>
      </w:r>
    </w:p>
    <w:p w14:paraId="32A22004" w14:textId="77777777" w:rsidR="00897956" w:rsidRPr="00C21991" w:rsidRDefault="00897956">
      <w:pPr>
        <w:pStyle w:val="B1"/>
      </w:pPr>
      <w:r w:rsidRPr="00C21991">
        <w:t>d)</w:t>
      </w:r>
      <w:r w:rsidRPr="00C21991">
        <w:tab/>
        <w:t xml:space="preserve">an Event header </w:t>
      </w:r>
      <w:r w:rsidR="005B74B4" w:rsidRPr="00C21991">
        <w:t xml:space="preserve">field </w:t>
      </w:r>
      <w:r w:rsidRPr="00C21991">
        <w:t>set to the "reg" event package;</w:t>
      </w:r>
    </w:p>
    <w:p w14:paraId="10B3000A" w14:textId="77777777" w:rsidR="00897956" w:rsidRPr="00C21991" w:rsidRDefault="00897956">
      <w:pPr>
        <w:pStyle w:val="B1"/>
      </w:pPr>
      <w:r w:rsidRPr="00C21991">
        <w:t>e)</w:t>
      </w:r>
      <w:r w:rsidRPr="00C21991">
        <w:tab/>
        <w:t xml:space="preserve">an Expires header </w:t>
      </w:r>
      <w:r w:rsidR="005B74B4" w:rsidRPr="00C21991">
        <w:t xml:space="preserve">field </w:t>
      </w:r>
      <w:r w:rsidRPr="00C21991">
        <w:t>set to 600 000 seconds as the value desired for the duration of the subscription</w:t>
      </w:r>
      <w:r w:rsidR="00467754" w:rsidRPr="00C21991">
        <w:t>;</w:t>
      </w:r>
    </w:p>
    <w:p w14:paraId="3E153728" w14:textId="77777777" w:rsidR="00897956" w:rsidRPr="00C21991" w:rsidRDefault="00897956">
      <w:pPr>
        <w:pStyle w:val="B1"/>
      </w:pPr>
      <w:r w:rsidRPr="00C21991">
        <w:t>f)</w:t>
      </w:r>
      <w:r w:rsidRPr="00C21991">
        <w:tab/>
      </w:r>
      <w:r w:rsidR="0084255B" w:rsidRPr="00C21991">
        <w:t>void</w:t>
      </w:r>
      <w:r w:rsidRPr="00C21991">
        <w:t>; and</w:t>
      </w:r>
    </w:p>
    <w:p w14:paraId="4EF1C3DC" w14:textId="77777777" w:rsidR="00467754" w:rsidRPr="00C21991" w:rsidRDefault="00897956">
      <w:pPr>
        <w:pStyle w:val="B1"/>
      </w:pPr>
      <w:r w:rsidRPr="00C21991">
        <w:t>g)</w:t>
      </w:r>
      <w:r w:rsidRPr="00C21991">
        <w:tab/>
      </w:r>
      <w:r w:rsidR="0084255B" w:rsidRPr="00C21991">
        <w:t>void.</w:t>
      </w:r>
    </w:p>
    <w:p w14:paraId="2BF3AFF5" w14:textId="77777777" w:rsidR="00CB25E5" w:rsidRPr="00C21991" w:rsidRDefault="00897956">
      <w:r w:rsidRPr="00C21991">
        <w:t xml:space="preserve">Upon receipt of a </w:t>
      </w:r>
      <w:r w:rsidR="00CB25E5" w:rsidRPr="00C21991">
        <w:rPr>
          <w:rFonts w:hint="eastAsia"/>
          <w:lang w:eastAsia="zh-CN"/>
        </w:rPr>
        <w:t xml:space="preserve">dialog establishing NOTIFY </w:t>
      </w:r>
      <w:r w:rsidRPr="00C21991">
        <w:t xml:space="preserve">request, </w:t>
      </w:r>
      <w:r w:rsidR="00CB25E5" w:rsidRPr="00C21991">
        <w:rPr>
          <w:rFonts w:hint="eastAsia"/>
          <w:lang w:eastAsia="zh-CN"/>
        </w:rPr>
        <w:t>as specified in RFC</w:t>
      </w:r>
      <w:r w:rsidR="00CB25E5" w:rsidRPr="00C21991">
        <w:t> </w:t>
      </w:r>
      <w:r w:rsidR="00CB25E5" w:rsidRPr="00C21991">
        <w:rPr>
          <w:rFonts w:hint="eastAsia"/>
          <w:lang w:eastAsia="zh-CN"/>
        </w:rPr>
        <w:t>6665</w:t>
      </w:r>
      <w:r w:rsidR="00CB25E5" w:rsidRPr="00C21991">
        <w:t> </w:t>
      </w:r>
      <w:r w:rsidR="00CB25E5" w:rsidRPr="00C21991">
        <w:rPr>
          <w:rFonts w:hint="eastAsia"/>
          <w:lang w:eastAsia="zh-CN"/>
        </w:rPr>
        <w:t>[28], associated with the SUBSCRIBE request,</w:t>
      </w:r>
      <w:r w:rsidR="00CB25E5" w:rsidRPr="00C21991">
        <w:t xml:space="preserve"> </w:t>
      </w:r>
      <w:r w:rsidRPr="00C21991">
        <w:t>the UE shall</w:t>
      </w:r>
      <w:r w:rsidR="00CB25E5" w:rsidRPr="00C21991">
        <w:t>:</w:t>
      </w:r>
    </w:p>
    <w:p w14:paraId="3EB20619" w14:textId="77777777" w:rsidR="00CB25E5" w:rsidRPr="00C21991" w:rsidRDefault="00CB25E5" w:rsidP="00CB25E5">
      <w:pPr>
        <w:pStyle w:val="B1"/>
      </w:pPr>
      <w:r w:rsidRPr="00C21991">
        <w:t>1)</w:t>
      </w:r>
      <w:r w:rsidRPr="00C21991">
        <w:tab/>
      </w:r>
      <w:r w:rsidR="00897956" w:rsidRPr="00C21991">
        <w:t>store the information for the established dialog</w:t>
      </w:r>
      <w:r w:rsidRPr="00C21991">
        <w:t>;</w:t>
      </w:r>
    </w:p>
    <w:p w14:paraId="4EA0BA7B" w14:textId="77777777" w:rsidR="00CB25E5" w:rsidRPr="00C21991" w:rsidRDefault="00CB25E5" w:rsidP="007B2683">
      <w:pPr>
        <w:pStyle w:val="B1"/>
        <w:rPr>
          <w:lang w:eastAsia="zh-CN"/>
        </w:rPr>
      </w:pPr>
      <w:r w:rsidRPr="00C21991">
        <w:t>2)</w:t>
      </w:r>
      <w:r w:rsidRPr="00C21991">
        <w:tab/>
        <w:t xml:space="preserve">store </w:t>
      </w:r>
      <w:r w:rsidR="00897956" w:rsidRPr="00C21991">
        <w:t xml:space="preserve">the expiration time as indicated in the </w:t>
      </w:r>
      <w:r w:rsidRPr="00C21991">
        <w:t>"e</w:t>
      </w:r>
      <w:r w:rsidR="00897956" w:rsidRPr="00C21991">
        <w:t>xpires</w:t>
      </w:r>
      <w:r w:rsidRPr="00C21991">
        <w:t>"</w:t>
      </w:r>
      <w:r w:rsidR="00897956" w:rsidRPr="00C21991">
        <w:t xml:space="preserve"> header </w:t>
      </w:r>
      <w:r w:rsidR="005B74B4" w:rsidRPr="00C21991">
        <w:t xml:space="preserve">field </w:t>
      </w:r>
      <w:r w:rsidRPr="00C21991">
        <w:rPr>
          <w:lang w:eastAsia="zh-CN"/>
        </w:rPr>
        <w:t xml:space="preserve">parameter of the Subscription-State header field, </w:t>
      </w:r>
      <w:r w:rsidRPr="00C21991">
        <w:rPr>
          <w:rFonts w:hint="eastAsia"/>
          <w:lang w:eastAsia="zh-CN"/>
        </w:rPr>
        <w:t xml:space="preserve">if present, </w:t>
      </w:r>
      <w:r w:rsidR="00897956" w:rsidRPr="00C21991">
        <w:t xml:space="preserve">of the </w:t>
      </w:r>
      <w:r w:rsidRPr="00C21991">
        <w:rPr>
          <w:rFonts w:hint="eastAsia"/>
          <w:lang w:eastAsia="zh-CN"/>
        </w:rPr>
        <w:t xml:space="preserve">NOTIFY request. </w:t>
      </w:r>
      <w:r w:rsidRPr="00C21991">
        <w:t>Otherwise the expiration time is retrieved from the Expires header field of the 2xx response</w:t>
      </w:r>
      <w:r w:rsidRPr="00C21991">
        <w:rPr>
          <w:rFonts w:hint="eastAsia"/>
          <w:lang w:eastAsia="zh-CN"/>
        </w:rPr>
        <w:t xml:space="preserve"> to SUBSCRIBE request</w:t>
      </w:r>
      <w:r w:rsidRPr="00C21991">
        <w:rPr>
          <w:lang w:eastAsia="zh-CN"/>
        </w:rPr>
        <w:t>; and</w:t>
      </w:r>
    </w:p>
    <w:p w14:paraId="071EF2E1" w14:textId="77777777" w:rsidR="00897956" w:rsidRPr="00C21991" w:rsidRDefault="00CB25E5" w:rsidP="00CB25E5">
      <w:pPr>
        <w:pStyle w:val="B1"/>
      </w:pPr>
      <w:r w:rsidRPr="00C21991">
        <w:rPr>
          <w:lang w:eastAsia="zh-CN"/>
        </w:rPr>
        <w:t>3)</w:t>
      </w:r>
      <w:r w:rsidRPr="00C21991">
        <w:rPr>
          <w:lang w:eastAsia="zh-CN"/>
        </w:rPr>
        <w:tab/>
      </w:r>
      <w:r w:rsidRPr="00C21991">
        <w:t>follow the procedures specified in RFC </w:t>
      </w:r>
      <w:r w:rsidRPr="00C21991">
        <w:rPr>
          <w:rFonts w:hint="eastAsia"/>
          <w:lang w:eastAsia="zh-CN"/>
        </w:rPr>
        <w:t>6665</w:t>
      </w:r>
      <w:r w:rsidRPr="00C21991">
        <w:t> [28</w:t>
      </w:r>
      <w:r w:rsidRPr="00C21991">
        <w:rPr>
          <w:rFonts w:hint="eastAsia"/>
        </w:rPr>
        <w:t>]</w:t>
      </w:r>
      <w:r w:rsidR="00897956" w:rsidRPr="00C21991">
        <w:t>.</w:t>
      </w:r>
    </w:p>
    <w:p w14:paraId="49584E52" w14:textId="77777777" w:rsidR="00897956" w:rsidRPr="00C21991" w:rsidRDefault="00897956">
      <w:r w:rsidRPr="00C21991">
        <w:t xml:space="preserve">If continued subscription is required, the UE shall automatically refresh the subscription </w:t>
      </w:r>
      <w:r w:rsidR="00FD0307" w:rsidRPr="00C21991">
        <w:t xml:space="preserve">to </w:t>
      </w:r>
      <w:r w:rsidRPr="00C21991">
        <w:t xml:space="preserve">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C21991">
        <w:t xml:space="preserve">the UE shall still consider </w:t>
      </w:r>
      <w:r w:rsidRPr="00C21991">
        <w:t>the original subscription valid for the duration of the most recently known "Expires" value according to RFC </w:t>
      </w:r>
      <w:r w:rsidR="004F0574" w:rsidRPr="00C21991">
        <w:t>6665</w:t>
      </w:r>
      <w:r w:rsidRPr="00C21991">
        <w:t> [28]. Otherwise, the UE shall consider the subscription invalid and start a new initial subscription according to RFC </w:t>
      </w:r>
      <w:r w:rsidR="004F0574" w:rsidRPr="00C21991">
        <w:t>6665</w:t>
      </w:r>
      <w:r w:rsidRPr="00C21991">
        <w:t> [28].</w:t>
      </w:r>
    </w:p>
    <w:p w14:paraId="5BC17C8D" w14:textId="77777777" w:rsidR="0074741D" w:rsidRPr="00C21991" w:rsidRDefault="0074741D" w:rsidP="005D46C4">
      <w:pPr>
        <w:pStyle w:val="Heading4"/>
      </w:pPr>
      <w:bookmarkStart w:id="285" w:name="_CR5_1_1_3A"/>
      <w:bookmarkStart w:id="286" w:name="_Toc210127240"/>
      <w:bookmarkStart w:id="287" w:name="clauseUAuserreregistration"/>
      <w:bookmarkEnd w:id="285"/>
      <w:r w:rsidRPr="00C21991">
        <w:t>5.1.1.3A</w:t>
      </w:r>
      <w:r w:rsidRPr="00C21991">
        <w:tab/>
      </w:r>
      <w:r w:rsidR="0050676A" w:rsidRPr="00C21991">
        <w:t>Void</w:t>
      </w:r>
      <w:bookmarkEnd w:id="286"/>
    </w:p>
    <w:p w14:paraId="28D4021E" w14:textId="77777777" w:rsidR="00897956" w:rsidRPr="00C21991" w:rsidRDefault="00897956" w:rsidP="005D46C4">
      <w:pPr>
        <w:pStyle w:val="Heading4"/>
      </w:pPr>
      <w:bookmarkStart w:id="288" w:name="_CR5_1_1_4"/>
      <w:bookmarkStart w:id="289" w:name="_Toc210127241"/>
      <w:bookmarkEnd w:id="288"/>
      <w:r w:rsidRPr="00C21991">
        <w:t>5.1.1.4</w:t>
      </w:r>
      <w:bookmarkEnd w:id="287"/>
      <w:r w:rsidRPr="00C21991">
        <w:tab/>
        <w:t>User-initiated reregistration and registration of an additional public user identity</w:t>
      </w:r>
      <w:bookmarkEnd w:id="289"/>
    </w:p>
    <w:p w14:paraId="68620B05" w14:textId="77777777" w:rsidR="00467754" w:rsidRPr="00C21991" w:rsidRDefault="00467754" w:rsidP="005D46C4">
      <w:pPr>
        <w:pStyle w:val="Heading5"/>
      </w:pPr>
      <w:bookmarkStart w:id="290" w:name="_CR5_1_1_4_1"/>
      <w:bookmarkStart w:id="291" w:name="_Toc210127242"/>
      <w:bookmarkEnd w:id="290"/>
      <w:r w:rsidRPr="00C21991">
        <w:t>5.1.1.4.1</w:t>
      </w:r>
      <w:r w:rsidRPr="00C21991">
        <w:tab/>
        <w:t>General</w:t>
      </w:r>
      <w:bookmarkEnd w:id="291"/>
    </w:p>
    <w:p w14:paraId="144D9BA8" w14:textId="77777777" w:rsidR="00662DF3" w:rsidRPr="00C21991" w:rsidRDefault="00897956">
      <w:r w:rsidRPr="00C21991">
        <w:t xml:space="preserve">The UE can perform the reregistration of a previously registered public user identity </w:t>
      </w:r>
      <w:r w:rsidR="00662DF3" w:rsidRPr="00C21991">
        <w:t xml:space="preserve">bound to any one of </w:t>
      </w:r>
      <w:r w:rsidRPr="00C21991">
        <w:t xml:space="preserve">its contact </w:t>
      </w:r>
      <w:r w:rsidR="00662DF3" w:rsidRPr="00C21991">
        <w:t xml:space="preserve">addresses and the associated set of security associations or </w:t>
      </w:r>
      <w:smartTag w:uri="urn:schemas-microsoft-com:office:smarttags" w:element="stockticker">
        <w:r w:rsidR="00662DF3" w:rsidRPr="00C21991">
          <w:t>TLS</w:t>
        </w:r>
      </w:smartTag>
      <w:r w:rsidR="00662DF3" w:rsidRPr="00C21991">
        <w:t xml:space="preserve"> sessions </w:t>
      </w:r>
      <w:r w:rsidRPr="00C21991">
        <w:t>at any time after the initial registration has been completed.</w:t>
      </w:r>
    </w:p>
    <w:p w14:paraId="00593189" w14:textId="77777777" w:rsidR="00897956" w:rsidRPr="00C21991" w:rsidRDefault="00897956">
      <w:r w:rsidRPr="00C21991">
        <w:t xml:space="preserve">The UE </w:t>
      </w:r>
      <w:r w:rsidR="00662DF3" w:rsidRPr="00C21991">
        <w:t xml:space="preserve">can </w:t>
      </w:r>
      <w:r w:rsidRPr="00C21991">
        <w:t xml:space="preserve">perform the reregistration </w:t>
      </w:r>
      <w:r w:rsidR="00662DF3" w:rsidRPr="00C21991">
        <w:t xml:space="preserve">of a previously registered public user identity </w:t>
      </w:r>
      <w:r w:rsidRPr="00C21991">
        <w:t xml:space="preserve">over </w:t>
      </w:r>
      <w:r w:rsidR="00467754" w:rsidRPr="00C21991">
        <w:t xml:space="preserve">any </w:t>
      </w:r>
      <w:r w:rsidRPr="00C21991">
        <w:t xml:space="preserve">existing set of security associations </w:t>
      </w:r>
      <w:r w:rsidR="00467754" w:rsidRPr="00C21991">
        <w:t xml:space="preserve">or </w:t>
      </w:r>
      <w:smartTag w:uri="urn:schemas-microsoft-com:office:smarttags" w:element="stockticker">
        <w:r w:rsidR="00467754" w:rsidRPr="00C21991">
          <w:t>TLS</w:t>
        </w:r>
      </w:smartTag>
      <w:r w:rsidR="00467754" w:rsidRPr="00C21991">
        <w:t xml:space="preserve"> session </w:t>
      </w:r>
      <w:r w:rsidRPr="00C21991">
        <w:t>that is associated with the related contact address.</w:t>
      </w:r>
    </w:p>
    <w:p w14:paraId="78CDFC67" w14:textId="77777777" w:rsidR="0055276F" w:rsidRPr="00C21991" w:rsidRDefault="0055276F" w:rsidP="0055276F">
      <w:r w:rsidRPr="00C21991">
        <w:t>The UE can perform the reregistration of a previously registered public user identity via an initial registration as specified in subclause 5.1.1.2, when binding the previously registered public user identity to new contact address</w:t>
      </w:r>
      <w:r w:rsidR="00146C58" w:rsidRPr="00C21991">
        <w:t xml:space="preserve"> or to the registration flow and the associated contact address (if the multiple registration mechanism is used)</w:t>
      </w:r>
      <w:r w:rsidRPr="00C21991">
        <w:t>.</w:t>
      </w:r>
    </w:p>
    <w:p w14:paraId="1158FEFF" w14:textId="77777777" w:rsidR="0055276F" w:rsidRPr="00C21991" w:rsidRDefault="00897956">
      <w:r w:rsidRPr="00C21991">
        <w:t xml:space="preserve">The UE can perform registration of additional public user identities at any time after the initial registration has been completed. The UE shall perform the registration of additional public user identities </w:t>
      </w:r>
      <w:r w:rsidR="0055276F" w:rsidRPr="00C21991">
        <w:t>either:</w:t>
      </w:r>
    </w:p>
    <w:p w14:paraId="1E3B3D01" w14:textId="77777777" w:rsidR="0055276F" w:rsidRPr="00C21991" w:rsidRDefault="0055276F" w:rsidP="0055276F">
      <w:pPr>
        <w:pStyle w:val="B1"/>
      </w:pPr>
      <w:r w:rsidRPr="00C21991">
        <w:t>-</w:t>
      </w:r>
      <w:r w:rsidRPr="00C21991">
        <w:tab/>
      </w:r>
      <w:r w:rsidR="00897956" w:rsidRPr="00C21991">
        <w:t xml:space="preserve">over the existing set of security associations </w:t>
      </w:r>
      <w:r w:rsidR="00467754" w:rsidRPr="00C21991">
        <w:t xml:space="preserve">or </w:t>
      </w:r>
      <w:smartTag w:uri="urn:schemas-microsoft-com:office:smarttags" w:element="stockticker">
        <w:r w:rsidR="00467754" w:rsidRPr="00C21991">
          <w:t>TLS</w:t>
        </w:r>
      </w:smartTag>
      <w:r w:rsidR="00467754" w:rsidRPr="00C21991">
        <w:t xml:space="preserve"> sessions, if appropriate to the security mechanism in use, </w:t>
      </w:r>
      <w:r w:rsidR="00897956" w:rsidRPr="00C21991">
        <w:t>that is associated with the related contact address</w:t>
      </w:r>
      <w:r w:rsidRPr="00C21991">
        <w:t>; or</w:t>
      </w:r>
    </w:p>
    <w:p w14:paraId="61A003F6" w14:textId="77777777" w:rsidR="00897956" w:rsidRPr="00C21991" w:rsidRDefault="0055276F" w:rsidP="0055276F">
      <w:pPr>
        <w:pStyle w:val="B1"/>
      </w:pPr>
      <w:r w:rsidRPr="00C21991">
        <w:t>-</w:t>
      </w:r>
      <w:r w:rsidRPr="00C21991">
        <w:tab/>
        <w:t>via an initial registration as specified in subclause</w:t>
      </w:r>
      <w:r w:rsidR="00286374" w:rsidRPr="00C21991">
        <w:t> </w:t>
      </w:r>
      <w:r w:rsidRPr="00C21991">
        <w:t>5.1.1.2</w:t>
      </w:r>
      <w:r w:rsidR="00897956" w:rsidRPr="00C21991">
        <w:t>.</w:t>
      </w:r>
    </w:p>
    <w:p w14:paraId="52C4E1D6" w14:textId="77777777" w:rsidR="00C433E2" w:rsidRPr="00C21991" w:rsidRDefault="00C433E2" w:rsidP="00C433E2">
      <w:r w:rsidRPr="00C21991">
        <w:t>The UE can fetch bindings as defined in RFC 3261 [26] at any time after the initial registration has been completed. The procedure for fetching bindings is the same as for a reregistration except that the REGISTER request does not contain a Contact header field.</w:t>
      </w:r>
    </w:p>
    <w:p w14:paraId="6618B70A" w14:textId="77777777" w:rsidR="00897956" w:rsidRPr="00C21991" w:rsidRDefault="00897956">
      <w:r w:rsidRPr="00C21991">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C21991">
        <w:rPr>
          <w:lang w:eastAsia="zh-CN"/>
        </w:rPr>
        <w:t>intends</w:t>
      </w:r>
      <w:r w:rsidRPr="00C21991">
        <w:t xml:space="preserve"> to update its </w:t>
      </w:r>
      <w:r w:rsidRPr="00C21991">
        <w:rPr>
          <w:lang w:eastAsia="zh-CN"/>
        </w:rPr>
        <w:t>capabilities according to RFC 3840 [62]</w:t>
      </w:r>
      <w:r w:rsidR="00755D7C" w:rsidRPr="00C21991">
        <w:rPr>
          <w:lang w:eastAsia="zh-CN"/>
        </w:rPr>
        <w:t xml:space="preserve"> and RFC 5688 [120]</w:t>
      </w:r>
      <w:r w:rsidR="008D34D3" w:rsidRPr="00C21991">
        <w:rPr>
          <w:lang w:eastAsia="zh-CN"/>
        </w:rPr>
        <w:t xml:space="preserve"> or when the UE needs to modify the ICSI values </w:t>
      </w:r>
      <w:r w:rsidR="00D84263" w:rsidRPr="00C21991">
        <w:rPr>
          <w:lang w:eastAsia="zh-CN"/>
        </w:rPr>
        <w:t>that the UE intends to use in a g.3gpp.icsi</w:t>
      </w:r>
      <w:r w:rsidR="0014196E" w:rsidRPr="00C21991">
        <w:rPr>
          <w:lang w:eastAsia="zh-CN"/>
        </w:rPr>
        <w:t>-</w:t>
      </w:r>
      <w:r w:rsidR="00D84263" w:rsidRPr="00C21991">
        <w:rPr>
          <w:lang w:eastAsia="zh-CN"/>
        </w:rPr>
        <w:t xml:space="preserve">ref </w:t>
      </w:r>
      <w:r w:rsidR="007F1564" w:rsidRPr="00C21991">
        <w:rPr>
          <w:lang w:eastAsia="zh-CN"/>
        </w:rPr>
        <w:t xml:space="preserve">media </w:t>
      </w:r>
      <w:r w:rsidR="00D84263" w:rsidRPr="00C21991">
        <w:rPr>
          <w:lang w:eastAsia="zh-CN"/>
        </w:rPr>
        <w:t xml:space="preserve">feature tag </w:t>
      </w:r>
      <w:r w:rsidR="008D34D3" w:rsidRPr="00C21991">
        <w:rPr>
          <w:lang w:eastAsia="zh-CN"/>
        </w:rPr>
        <w:t xml:space="preserve">or IARI values that the UE intends to use in the </w:t>
      </w:r>
      <w:r w:rsidR="00837772" w:rsidRPr="00C21991">
        <w:rPr>
          <w:rFonts w:eastAsia="SimSun"/>
          <w:lang w:eastAsia="zh-CN"/>
        </w:rPr>
        <w:t>g.</w:t>
      </w:r>
      <w:r w:rsidR="00C444CF" w:rsidRPr="00C21991">
        <w:rPr>
          <w:rFonts w:eastAsia="SimSun"/>
          <w:lang w:eastAsia="zh-CN"/>
        </w:rPr>
        <w:t>3gpp</w:t>
      </w:r>
      <w:r w:rsidR="00837772" w:rsidRPr="00C21991">
        <w:rPr>
          <w:rFonts w:eastAsia="SimSun"/>
          <w:lang w:eastAsia="zh-CN"/>
        </w:rPr>
        <w:t>.</w:t>
      </w:r>
      <w:r w:rsidR="00D84263" w:rsidRPr="00C21991">
        <w:rPr>
          <w:rFonts w:eastAsia="SimSun"/>
          <w:lang w:eastAsia="zh-CN"/>
        </w:rPr>
        <w:t>iari</w:t>
      </w:r>
      <w:r w:rsidR="0014196E" w:rsidRPr="00C21991">
        <w:rPr>
          <w:rFonts w:eastAsia="SimSun"/>
          <w:lang w:eastAsia="zh-CN"/>
        </w:rPr>
        <w:t>-</w:t>
      </w:r>
      <w:r w:rsidR="00837772" w:rsidRPr="00C21991">
        <w:rPr>
          <w:rFonts w:eastAsia="SimSun"/>
          <w:lang w:eastAsia="zh-CN"/>
        </w:rPr>
        <w:t xml:space="preserve">ref </w:t>
      </w:r>
      <w:r w:rsidR="007F1564" w:rsidRPr="00C21991">
        <w:rPr>
          <w:rFonts w:eastAsia="SimSun"/>
          <w:lang w:eastAsia="zh-CN"/>
        </w:rPr>
        <w:t xml:space="preserve">media </w:t>
      </w:r>
      <w:r w:rsidR="008D34D3" w:rsidRPr="00C21991">
        <w:rPr>
          <w:lang w:eastAsia="zh-CN"/>
        </w:rPr>
        <w:t>feature tag</w:t>
      </w:r>
      <w:r w:rsidRPr="00C21991">
        <w:t>.</w:t>
      </w:r>
    </w:p>
    <w:p w14:paraId="5D32F4D7" w14:textId="77777777" w:rsidR="00897956" w:rsidRPr="00C21991" w:rsidRDefault="0055276F">
      <w:r w:rsidRPr="00C21991">
        <w:t>When sending a protected</w:t>
      </w:r>
      <w:r w:rsidRPr="00C21991" w:rsidDel="0055276F">
        <w:t xml:space="preserve"> </w:t>
      </w:r>
      <w:r w:rsidR="00897956" w:rsidRPr="00C21991">
        <w:t>REGISTER request</w:t>
      </w:r>
      <w:r w:rsidRPr="00C21991">
        <w:t>, the UE shall use</w:t>
      </w:r>
      <w:r w:rsidR="00897956" w:rsidRPr="00C21991">
        <w:t xml:space="preserve"> a security association</w:t>
      </w:r>
      <w:r w:rsidR="00105652" w:rsidRPr="00C21991">
        <w:t xml:space="preserve"> or </w:t>
      </w:r>
      <w:smartTag w:uri="urn:schemas-microsoft-com:office:smarttags" w:element="stockticker">
        <w:r w:rsidR="00105652" w:rsidRPr="00C21991">
          <w:t>TLS</w:t>
        </w:r>
      </w:smartTag>
      <w:r w:rsidR="00105652" w:rsidRPr="00C21991">
        <w:t xml:space="preserve"> session</w:t>
      </w:r>
      <w:r w:rsidRPr="00C21991">
        <w:t xml:space="preserve"> associated </w:t>
      </w:r>
      <w:r w:rsidR="00146C58" w:rsidRPr="00C21991">
        <w:t xml:space="preserve">either </w:t>
      </w:r>
      <w:r w:rsidRPr="00C21991">
        <w:t xml:space="preserve">with the contact address </w:t>
      </w:r>
      <w:r w:rsidR="00146C58" w:rsidRPr="00C21991">
        <w:t xml:space="preserve">or </w:t>
      </w:r>
      <w:r w:rsidR="00CF39BE" w:rsidRPr="00C21991">
        <w:t xml:space="preserve">with </w:t>
      </w:r>
      <w:r w:rsidR="00146C58" w:rsidRPr="00C21991">
        <w:t xml:space="preserve">the registration flow and the associated contact address </w:t>
      </w:r>
      <w:r w:rsidRPr="00C21991">
        <w:t>used to send the request</w:t>
      </w:r>
      <w:r w:rsidR="00897956" w:rsidRPr="00C21991">
        <w:t xml:space="preserve">, see 3GPP TS 33.203 [19], established as a result of an earlier </w:t>
      </w:r>
      <w:r w:rsidRPr="00C21991">
        <w:t xml:space="preserve">initial </w:t>
      </w:r>
      <w:r w:rsidR="00897956" w:rsidRPr="00C21991">
        <w:t>registration.</w:t>
      </w:r>
    </w:p>
    <w:p w14:paraId="06E7BFC4" w14:textId="77777777" w:rsidR="00897956" w:rsidRPr="00C21991" w:rsidRDefault="00897956">
      <w:r w:rsidRPr="00C21991">
        <w:t>The UE shall extract or derive a public user identity, the private user identity, and the domain name to be used in the Request-</w:t>
      </w:r>
      <w:smartTag w:uri="urn:schemas-microsoft-com:office:smarttags" w:element="stockticker">
        <w:r w:rsidRPr="00C21991">
          <w:t>URI</w:t>
        </w:r>
      </w:smartTag>
      <w:r w:rsidRPr="00C21991">
        <w:t xml:space="preserve"> in the registration, according to the procedures described in subclause 5.1.1.1A</w:t>
      </w:r>
      <w:r w:rsidR="007D49E6" w:rsidRPr="00C21991">
        <w:t xml:space="preserve"> or subclause</w:t>
      </w:r>
      <w:r w:rsidR="00544E64" w:rsidRPr="00C21991">
        <w:t> </w:t>
      </w:r>
      <w:r w:rsidR="007D49E6" w:rsidRPr="00C21991">
        <w:t>5.1.1.1B</w:t>
      </w:r>
      <w:r w:rsidRPr="00C21991">
        <w:t>.</w:t>
      </w:r>
    </w:p>
    <w:p w14:paraId="03B465A6" w14:textId="77777777" w:rsidR="00897956" w:rsidRPr="00C21991" w:rsidRDefault="00897956">
      <w:r w:rsidRPr="00C21991">
        <w:t>On sending a REGISTER request</w:t>
      </w:r>
      <w:r w:rsidR="00536DCF" w:rsidRPr="00C21991">
        <w:t xml:space="preserve"> that does not contain a challenge response</w:t>
      </w:r>
      <w:r w:rsidRPr="00C21991">
        <w:t>, the UE shall populate the header fields as follows:</w:t>
      </w:r>
    </w:p>
    <w:p w14:paraId="3AAC418F" w14:textId="77777777" w:rsidR="00E576EE" w:rsidRPr="00C21991" w:rsidRDefault="00105652">
      <w:pPr>
        <w:pStyle w:val="B1"/>
      </w:pPr>
      <w:r w:rsidRPr="00C21991">
        <w:t>a</w:t>
      </w:r>
      <w:r w:rsidR="00897956" w:rsidRPr="00C21991">
        <w:t>)</w:t>
      </w:r>
      <w:r w:rsidR="00897956" w:rsidRPr="00C21991">
        <w:tab/>
        <w:t xml:space="preserve">a From header </w:t>
      </w:r>
      <w:r w:rsidR="005B74B4" w:rsidRPr="00C21991">
        <w:t xml:space="preserve">field </w:t>
      </w:r>
      <w:r w:rsidR="00897956" w:rsidRPr="00C21991">
        <w:t xml:space="preserve">set to the SIP </w:t>
      </w:r>
      <w:smartTag w:uri="urn:schemas-microsoft-com:office:smarttags" w:element="stockticker">
        <w:r w:rsidR="00897956" w:rsidRPr="00C21991">
          <w:t>URI</w:t>
        </w:r>
      </w:smartTag>
      <w:r w:rsidR="00897956" w:rsidRPr="00C21991">
        <w:t xml:space="preserve"> that contains</w:t>
      </w:r>
      <w:r w:rsidR="00E576EE" w:rsidRPr="00C21991">
        <w:t>:</w:t>
      </w:r>
    </w:p>
    <w:p w14:paraId="7D5BE3E3" w14:textId="77777777" w:rsidR="00E576EE" w:rsidRPr="00C21991" w:rsidRDefault="00E576EE" w:rsidP="00E576EE">
      <w:pPr>
        <w:pStyle w:val="B2"/>
      </w:pPr>
      <w:r w:rsidRPr="00C21991">
        <w:t>1)</w:t>
      </w:r>
      <w:r w:rsidRPr="00C21991">
        <w:tab/>
        <w:t xml:space="preserve">if the UE supports RFC 6140 [191] and performs the functions of an external attached network, </w:t>
      </w:r>
      <w:r w:rsidR="00FA2BEA" w:rsidRPr="00C21991">
        <w:t xml:space="preserve">the main </w:t>
      </w:r>
      <w:smartTag w:uri="urn:schemas-microsoft-com:office:smarttags" w:element="stockticker">
        <w:r w:rsidR="00FA2BEA" w:rsidRPr="00C21991">
          <w:t>URI</w:t>
        </w:r>
      </w:smartTag>
      <w:r w:rsidR="00FA2BEA" w:rsidRPr="00C21991">
        <w:t xml:space="preserve"> of the UE</w:t>
      </w:r>
      <w:r w:rsidRPr="00C21991">
        <w:t>; else</w:t>
      </w:r>
    </w:p>
    <w:p w14:paraId="49426C9B" w14:textId="77777777" w:rsidR="00897956" w:rsidRPr="00C21991" w:rsidRDefault="00E576EE" w:rsidP="00E576EE">
      <w:pPr>
        <w:pStyle w:val="B2"/>
      </w:pPr>
      <w:r w:rsidRPr="00C21991">
        <w:t>2)</w:t>
      </w:r>
      <w:r w:rsidRPr="00C21991">
        <w:tab/>
      </w:r>
      <w:r w:rsidR="00897956" w:rsidRPr="00C21991">
        <w:t>the public user identity to be registered;</w:t>
      </w:r>
    </w:p>
    <w:p w14:paraId="144D5AF1" w14:textId="77777777" w:rsidR="00E576EE" w:rsidRPr="00C21991" w:rsidRDefault="00105652">
      <w:pPr>
        <w:pStyle w:val="B1"/>
      </w:pPr>
      <w:r w:rsidRPr="00C21991">
        <w:t>b</w:t>
      </w:r>
      <w:r w:rsidR="00897956" w:rsidRPr="00C21991">
        <w:t>)</w:t>
      </w:r>
      <w:r w:rsidR="00897956" w:rsidRPr="00C21991">
        <w:tab/>
        <w:t xml:space="preserve">a To header </w:t>
      </w:r>
      <w:r w:rsidR="005B74B4" w:rsidRPr="00C21991">
        <w:t xml:space="preserve">field </w:t>
      </w:r>
      <w:r w:rsidR="00897956" w:rsidRPr="00C21991">
        <w:t xml:space="preserve">set to the SIP </w:t>
      </w:r>
      <w:smartTag w:uri="urn:schemas-microsoft-com:office:smarttags" w:element="stockticker">
        <w:r w:rsidR="00897956" w:rsidRPr="00C21991">
          <w:t>URI</w:t>
        </w:r>
      </w:smartTag>
      <w:r w:rsidR="00897956" w:rsidRPr="00C21991">
        <w:t xml:space="preserve"> that contains</w:t>
      </w:r>
      <w:r w:rsidR="00E576EE" w:rsidRPr="00C21991">
        <w:t>:</w:t>
      </w:r>
    </w:p>
    <w:p w14:paraId="76A680DA" w14:textId="77777777" w:rsidR="00E576EE" w:rsidRPr="00C21991" w:rsidRDefault="00E576EE" w:rsidP="00E576EE">
      <w:pPr>
        <w:pStyle w:val="B2"/>
      </w:pPr>
      <w:r w:rsidRPr="00C21991">
        <w:t>1)</w:t>
      </w:r>
      <w:r w:rsidRPr="00C21991">
        <w:tab/>
        <w:t xml:space="preserve">if the UE supports RFC 6140 [191] and performs the functions of an external attached network, </w:t>
      </w:r>
      <w:r w:rsidR="00FA2BEA" w:rsidRPr="00C21991">
        <w:t xml:space="preserve">the main </w:t>
      </w:r>
      <w:smartTag w:uri="urn:schemas-microsoft-com:office:smarttags" w:element="stockticker">
        <w:r w:rsidR="00FA2BEA" w:rsidRPr="00C21991">
          <w:t>URI</w:t>
        </w:r>
      </w:smartTag>
      <w:r w:rsidR="00FA2BEA" w:rsidRPr="00C21991">
        <w:t xml:space="preserve"> of the UE</w:t>
      </w:r>
      <w:r w:rsidRPr="00C21991">
        <w:t>; else</w:t>
      </w:r>
    </w:p>
    <w:p w14:paraId="6CAA18F6" w14:textId="77777777" w:rsidR="00897956" w:rsidRPr="00C21991" w:rsidRDefault="00E576EE" w:rsidP="00E576EE">
      <w:pPr>
        <w:pStyle w:val="B2"/>
      </w:pPr>
      <w:r w:rsidRPr="00C21991">
        <w:t>2)</w:t>
      </w:r>
      <w:r w:rsidRPr="00C21991">
        <w:tab/>
      </w:r>
      <w:r w:rsidR="00897956" w:rsidRPr="00C21991">
        <w:t>the public user identity to be registered;</w:t>
      </w:r>
    </w:p>
    <w:p w14:paraId="548C999D" w14:textId="77777777" w:rsidR="00E03B7A" w:rsidRPr="00C21991" w:rsidRDefault="00105652">
      <w:pPr>
        <w:pStyle w:val="B1"/>
      </w:pPr>
      <w:r w:rsidRPr="00C21991">
        <w:t>c</w:t>
      </w:r>
      <w:r w:rsidR="00897956" w:rsidRPr="00C21991">
        <w:t>)</w:t>
      </w:r>
      <w:r w:rsidR="00897956" w:rsidRPr="00C21991">
        <w:tab/>
        <w:t xml:space="preserve">a Contact header </w:t>
      </w:r>
      <w:r w:rsidR="005B74B4" w:rsidRPr="00C21991">
        <w:t xml:space="preserve">field </w:t>
      </w:r>
      <w:r w:rsidR="00897956" w:rsidRPr="00C21991">
        <w:t xml:space="preserve">set to include SIP </w:t>
      </w:r>
      <w:smartTag w:uri="urn:schemas-microsoft-com:office:smarttags" w:element="stockticker">
        <w:r w:rsidR="00897956" w:rsidRPr="00C21991">
          <w:t>URI</w:t>
        </w:r>
      </w:smartTag>
      <w:r w:rsidR="00897956" w:rsidRPr="00C21991">
        <w:t xml:space="preserve">(s) that contain(s) in the </w:t>
      </w:r>
      <w:proofErr w:type="spellStart"/>
      <w:r w:rsidR="00897956" w:rsidRPr="00C21991">
        <w:t>hostport</w:t>
      </w:r>
      <w:proofErr w:type="spellEnd"/>
      <w:r w:rsidR="00897956" w:rsidRPr="00C21991">
        <w:t xml:space="preserve"> parameter the IP address </w:t>
      </w:r>
      <w:r w:rsidR="00752D23" w:rsidRPr="00C21991">
        <w:t xml:space="preserve">or FQDN </w:t>
      </w:r>
      <w:r w:rsidR="00897956" w:rsidRPr="00C21991">
        <w:t>of the UE</w:t>
      </w:r>
      <w:r w:rsidR="00824E46" w:rsidRPr="00C21991">
        <w:t xml:space="preserve">, and containing the </w:t>
      </w:r>
      <w:r w:rsidR="001B17CD" w:rsidRPr="00C21991">
        <w:t xml:space="preserve">instance </w:t>
      </w:r>
      <w:r w:rsidR="00824E46" w:rsidRPr="00C21991">
        <w:t xml:space="preserve">ID of the UE in the </w:t>
      </w:r>
      <w:r w:rsidR="005B74B4" w:rsidRPr="00C21991">
        <w:t>"</w:t>
      </w:r>
      <w:r w:rsidR="00824E46" w:rsidRPr="00C21991">
        <w:t>+</w:t>
      </w:r>
      <w:proofErr w:type="spellStart"/>
      <w:r w:rsidR="00824E46" w:rsidRPr="00C21991">
        <w:t>sip.instance</w:t>
      </w:r>
      <w:proofErr w:type="spellEnd"/>
      <w:r w:rsidR="005B74B4" w:rsidRPr="00C21991">
        <w:t>"</w:t>
      </w:r>
      <w:r w:rsidR="00824E46" w:rsidRPr="00C21991">
        <w:t xml:space="preserve"> </w:t>
      </w:r>
      <w:r w:rsidR="005B74B4" w:rsidRPr="00C21991">
        <w:t xml:space="preserve">header field </w:t>
      </w:r>
      <w:r w:rsidR="00824E46" w:rsidRPr="00C21991">
        <w:t>parameter, if the UE</w:t>
      </w:r>
      <w:r w:rsidR="00E03B7A" w:rsidRPr="00C21991">
        <w:t>:</w:t>
      </w:r>
    </w:p>
    <w:p w14:paraId="30EE0CCE" w14:textId="77777777" w:rsidR="00E03B7A" w:rsidRPr="00C21991" w:rsidRDefault="00E03B7A" w:rsidP="00E03B7A">
      <w:pPr>
        <w:pStyle w:val="B2"/>
      </w:pPr>
      <w:r w:rsidRPr="00C21991">
        <w:t>1)</w:t>
      </w:r>
      <w:r w:rsidRPr="00C21991">
        <w:tab/>
      </w:r>
      <w:r w:rsidR="00824E46" w:rsidRPr="00C21991">
        <w:t>supports GRUU</w:t>
      </w:r>
      <w:r w:rsidR="009A4050" w:rsidRPr="00C21991">
        <w:t xml:space="preserve"> (see table A.4, item A.4/53)</w:t>
      </w:r>
      <w:r w:rsidRPr="00C21991">
        <w:t>;</w:t>
      </w:r>
    </w:p>
    <w:p w14:paraId="376DFC79" w14:textId="77777777" w:rsidR="00E03B7A" w:rsidRPr="00C21991" w:rsidRDefault="00E03B7A" w:rsidP="00E03B7A">
      <w:pPr>
        <w:pStyle w:val="B2"/>
      </w:pPr>
      <w:r w:rsidRPr="00C21991">
        <w:t>2)</w:t>
      </w:r>
      <w:r w:rsidRPr="00C21991">
        <w:tab/>
        <w:t xml:space="preserve">supports </w:t>
      </w:r>
      <w:r w:rsidR="00C751EA" w:rsidRPr="00C21991">
        <w:t>multiple registrations</w:t>
      </w:r>
      <w:r w:rsidRPr="00C21991">
        <w:t>;</w:t>
      </w:r>
    </w:p>
    <w:p w14:paraId="117B8C4B" w14:textId="77777777" w:rsidR="00E03B7A" w:rsidRPr="00C21991" w:rsidRDefault="00E03B7A" w:rsidP="00E03B7A">
      <w:pPr>
        <w:pStyle w:val="B2"/>
      </w:pPr>
      <w:r w:rsidRPr="00C21991">
        <w:t>3)</w:t>
      </w:r>
      <w:r w:rsidRPr="00C21991">
        <w:tab/>
        <w:t>has an IMEI available</w:t>
      </w:r>
      <w:r w:rsidR="00021DE6" w:rsidRPr="00C21991">
        <w:t>; or</w:t>
      </w:r>
    </w:p>
    <w:p w14:paraId="4BC1E705" w14:textId="77777777" w:rsidR="00021DE6" w:rsidRPr="00C21991" w:rsidRDefault="00021DE6" w:rsidP="00021DE6">
      <w:pPr>
        <w:pStyle w:val="B2"/>
      </w:pPr>
      <w:r w:rsidRPr="00C21991">
        <w:t>4)</w:t>
      </w:r>
      <w:r w:rsidRPr="00C21991">
        <w:tab/>
        <w:t>has an MEID available.</w:t>
      </w:r>
    </w:p>
    <w:p w14:paraId="68C8997C" w14:textId="77777777" w:rsidR="00021DE6" w:rsidRPr="00C21991" w:rsidRDefault="00021DE6" w:rsidP="00021DE6">
      <w:pPr>
        <w:pStyle w:val="B1"/>
      </w:pPr>
      <w:r w:rsidRPr="00C21991">
        <w:tab/>
        <w:t>Only the IMEI shall be used for generating an instance ID for a multi-mode UE that supports both 3GPP and 3GPP2 defined radio access networks.</w:t>
      </w:r>
    </w:p>
    <w:p w14:paraId="72B50EBF" w14:textId="77777777" w:rsidR="00E03B7A" w:rsidRPr="00C21991" w:rsidRDefault="00E03B7A" w:rsidP="00E03B7A">
      <w:pPr>
        <w:pStyle w:val="NO"/>
      </w:pPr>
      <w:r w:rsidRPr="00C21991">
        <w:t>NOTE 1:</w:t>
      </w:r>
      <w:r w:rsidRPr="00C21991">
        <w:tab/>
        <w:t xml:space="preserve">The requirement placed on the UE to include an instance ID based on the IMEI </w:t>
      </w:r>
      <w:r w:rsidR="00021DE6" w:rsidRPr="00C21991">
        <w:t xml:space="preserve">or the MEID </w:t>
      </w:r>
      <w:r w:rsidRPr="00C21991">
        <w:t>when the UE does not support GRUU and does not support multiple registrations does not imply any additional requirements on the network.</w:t>
      </w:r>
    </w:p>
    <w:p w14:paraId="2703BA63" w14:textId="77777777" w:rsidR="00897956" w:rsidRPr="00C21991" w:rsidRDefault="00E03B7A" w:rsidP="00E03B7A">
      <w:pPr>
        <w:pStyle w:val="B1"/>
      </w:pPr>
      <w:r w:rsidRPr="00C21991">
        <w:tab/>
      </w:r>
      <w:r w:rsidR="00C751EA" w:rsidRPr="00C21991">
        <w:t xml:space="preserve">If the UE support multiple registrations, it shall include </w:t>
      </w:r>
      <w:r w:rsidR="005B74B4" w:rsidRPr="00C21991">
        <w:t>"</w:t>
      </w:r>
      <w:r w:rsidR="00C751EA" w:rsidRPr="00C21991">
        <w:t>reg-id</w:t>
      </w:r>
      <w:r w:rsidR="005B74B4" w:rsidRPr="00C21991">
        <w:t>" header field</w:t>
      </w:r>
      <w:r w:rsidR="00C751EA" w:rsidRPr="00C21991">
        <w:t xml:space="preserve"> as described in </w:t>
      </w:r>
      <w:r w:rsidR="00AF67A1" w:rsidRPr="00C21991">
        <w:t>RFC 5626</w:t>
      </w:r>
      <w:r w:rsidR="00C751EA" w:rsidRPr="00C21991">
        <w:t> [92]</w:t>
      </w:r>
      <w:r w:rsidR="008D34D3" w:rsidRPr="00C21991">
        <w:t>. The UE shall include all supported ICSI values (</w:t>
      </w:r>
      <w:r w:rsidR="008D34D3" w:rsidRPr="00C21991">
        <w:rPr>
          <w:lang w:eastAsia="zh-CN"/>
        </w:rPr>
        <w:t>coded as specified in subclause 7.2A.8.2)</w:t>
      </w:r>
      <w:r w:rsidR="00D84263" w:rsidRPr="00C21991">
        <w:rPr>
          <w:lang w:eastAsia="zh-CN"/>
        </w:rPr>
        <w:t xml:space="preserve"> in a g.3gpp.icsi</w:t>
      </w:r>
      <w:r w:rsidR="0014196E" w:rsidRPr="00C21991">
        <w:rPr>
          <w:lang w:eastAsia="zh-CN"/>
        </w:rPr>
        <w:t>-</w:t>
      </w:r>
      <w:r w:rsidR="00D84263" w:rsidRPr="00C21991">
        <w:rPr>
          <w:lang w:eastAsia="zh-CN"/>
        </w:rPr>
        <w:t xml:space="preserve">ref </w:t>
      </w:r>
      <w:r w:rsidR="007F1564" w:rsidRPr="00C21991">
        <w:rPr>
          <w:lang w:eastAsia="zh-CN"/>
        </w:rPr>
        <w:t xml:space="preserve">media </w:t>
      </w:r>
      <w:r w:rsidR="00D84263" w:rsidRPr="00C21991">
        <w:rPr>
          <w:lang w:eastAsia="zh-CN"/>
        </w:rPr>
        <w:t xml:space="preserve">feature tag as defined in subclause 7.9.2 </w:t>
      </w:r>
      <w:r w:rsidR="00D84263" w:rsidRPr="00C21991">
        <w:t>and RFC 3840 [62] for the IMS communication it intends to use</w:t>
      </w:r>
      <w:r w:rsidR="008D34D3" w:rsidRPr="00C21991">
        <w:rPr>
          <w:lang w:eastAsia="zh-CN"/>
        </w:rPr>
        <w:t xml:space="preserve">, </w:t>
      </w:r>
      <w:r w:rsidR="008D34D3" w:rsidRPr="00C21991">
        <w:t>and IARI values (</w:t>
      </w:r>
      <w:r w:rsidR="008D34D3" w:rsidRPr="00C21991">
        <w:rPr>
          <w:lang w:eastAsia="zh-CN"/>
        </w:rPr>
        <w:t xml:space="preserve">coded as specified in subclause 7.2A.9.2), </w:t>
      </w:r>
      <w:r w:rsidR="008D34D3" w:rsidRPr="00C21991">
        <w:t xml:space="preserve">for the IMS applications it intends to use in a </w:t>
      </w:r>
      <w:r w:rsidR="00837772" w:rsidRPr="00C21991">
        <w:rPr>
          <w:rFonts w:eastAsia="SimSun"/>
          <w:lang w:eastAsia="zh-CN"/>
        </w:rPr>
        <w:t>g.</w:t>
      </w:r>
      <w:r w:rsidR="00C444CF" w:rsidRPr="00C21991">
        <w:rPr>
          <w:rFonts w:eastAsia="SimSun"/>
          <w:lang w:eastAsia="zh-CN"/>
        </w:rPr>
        <w:t>3gpp</w:t>
      </w:r>
      <w:r w:rsidR="00837772" w:rsidRPr="00C21991">
        <w:rPr>
          <w:rFonts w:eastAsia="SimSun"/>
          <w:lang w:eastAsia="zh-CN"/>
        </w:rPr>
        <w:t>.</w:t>
      </w:r>
      <w:r w:rsidR="00D84263" w:rsidRPr="00C21991">
        <w:rPr>
          <w:rFonts w:eastAsia="SimSun"/>
          <w:lang w:eastAsia="zh-CN"/>
        </w:rPr>
        <w:t>iari</w:t>
      </w:r>
      <w:r w:rsidR="0014196E" w:rsidRPr="00C21991">
        <w:rPr>
          <w:rFonts w:eastAsia="SimSun"/>
          <w:lang w:eastAsia="zh-CN"/>
        </w:rPr>
        <w:t>-</w:t>
      </w:r>
      <w:r w:rsidR="00837772" w:rsidRPr="00C21991">
        <w:rPr>
          <w:rFonts w:eastAsia="SimSun"/>
          <w:lang w:eastAsia="zh-CN"/>
        </w:rPr>
        <w:t>ref</w:t>
      </w:r>
      <w:r w:rsidR="00D84263" w:rsidRPr="00C21991">
        <w:rPr>
          <w:rFonts w:eastAsia="SimSun"/>
          <w:lang w:eastAsia="zh-CN"/>
        </w:rPr>
        <w:t xml:space="preserve"> </w:t>
      </w:r>
      <w:r w:rsidR="007F1564" w:rsidRPr="00C21991">
        <w:rPr>
          <w:rFonts w:eastAsia="SimSun"/>
          <w:lang w:eastAsia="zh-CN"/>
        </w:rPr>
        <w:t xml:space="preserve">media </w:t>
      </w:r>
      <w:r w:rsidR="008D34D3" w:rsidRPr="00C21991">
        <w:t xml:space="preserve">feature tag </w:t>
      </w:r>
      <w:r w:rsidR="00837772" w:rsidRPr="00C21991">
        <w:t>as defined in subclause 7.9.</w:t>
      </w:r>
      <w:r w:rsidR="00D84263" w:rsidRPr="00C21991">
        <w:t>3</w:t>
      </w:r>
      <w:r w:rsidR="00837772" w:rsidRPr="00C21991">
        <w:t xml:space="preserve"> </w:t>
      </w:r>
      <w:r w:rsidR="008D34D3" w:rsidRPr="00C21991">
        <w:t xml:space="preserve">and </w:t>
      </w:r>
      <w:r w:rsidR="008D34D3" w:rsidRPr="00C21991">
        <w:rPr>
          <w:lang w:eastAsia="zh-CN"/>
        </w:rPr>
        <w:t>RFC 3840 [62]</w:t>
      </w:r>
      <w:r w:rsidR="00E576EE" w:rsidRPr="00C21991">
        <w:t>.</w:t>
      </w:r>
    </w:p>
    <w:p w14:paraId="55122B53" w14:textId="77777777" w:rsidR="00E576EE" w:rsidRPr="00C21991" w:rsidRDefault="00E576EE" w:rsidP="00E576EE">
      <w:pPr>
        <w:pStyle w:val="B1"/>
      </w:pPr>
      <w:r w:rsidRPr="00C21991">
        <w:tab/>
      </w:r>
      <w:r w:rsidR="00091C1A" w:rsidRPr="00C21991">
        <w:t>I</w:t>
      </w:r>
      <w:r w:rsidRPr="00C21991">
        <w:t>f the UE supports RFC 6140 </w:t>
      </w:r>
      <w:r w:rsidR="004601E2" w:rsidRPr="00C21991">
        <w:t>[191</w:t>
      </w:r>
      <w:r w:rsidRPr="00C21991">
        <w:t xml:space="preserve">] and performs the functions of an external attached network, for the registration of bulk number contacts the UE shall include a Contact </w:t>
      </w:r>
      <w:smartTag w:uri="urn:schemas-microsoft-com:office:smarttags" w:element="stockticker">
        <w:r w:rsidRPr="00C21991">
          <w:t>URI</w:t>
        </w:r>
      </w:smartTag>
      <w:r w:rsidRPr="00C21991">
        <w:t xml:space="preserve"> without a user portion and containing the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w:t>
      </w:r>
      <w:r w:rsidR="00091C1A" w:rsidRPr="00C21991">
        <w:t>.</w:t>
      </w:r>
    </w:p>
    <w:p w14:paraId="3514F44E" w14:textId="77777777" w:rsidR="00091C1A" w:rsidRPr="00C21991" w:rsidRDefault="00091C1A" w:rsidP="00091C1A">
      <w:pPr>
        <w:pStyle w:val="B1"/>
      </w:pPr>
      <w:r w:rsidRPr="00C21991">
        <w:tab/>
        <w:t>If a user part has previously been included in an initial REGISTER request, the UE shall use the user part which was previously used to create the binding being refreshed or removed;</w:t>
      </w:r>
    </w:p>
    <w:p w14:paraId="7FED366A" w14:textId="77777777" w:rsidR="00897956" w:rsidRPr="00C21991" w:rsidRDefault="00105652" w:rsidP="00756889">
      <w:pPr>
        <w:pStyle w:val="B1"/>
      </w:pPr>
      <w:r w:rsidRPr="00C21991">
        <w:t>d</w:t>
      </w:r>
      <w:r w:rsidR="00897956" w:rsidRPr="00C21991">
        <w:t>)</w:t>
      </w:r>
      <w:r w:rsidR="00897956" w:rsidRPr="00C21991">
        <w:tab/>
        <w:t xml:space="preserve">a Via header </w:t>
      </w:r>
      <w:r w:rsidR="005B74B4" w:rsidRPr="00C21991">
        <w:t xml:space="preserve">field </w:t>
      </w:r>
      <w:r w:rsidR="00897956" w:rsidRPr="00C21991">
        <w:t>set to include the IP address or FQDN of the UE in the sent-by field</w:t>
      </w:r>
      <w:r w:rsidRPr="00C21991">
        <w:rPr>
          <w:rFonts w:eastAsia="MS Mincho"/>
        </w:rPr>
        <w:t>.</w:t>
      </w:r>
      <w:r w:rsidR="00897956" w:rsidRPr="00C21991">
        <w:rPr>
          <w:rFonts w:eastAsia="MS Mincho"/>
        </w:rPr>
        <w:t xml:space="preserve"> </w:t>
      </w:r>
      <w:r w:rsidRPr="00C21991">
        <w:rPr>
          <w:rFonts w:eastAsia="MS Mincho"/>
        </w:rPr>
        <w:t xml:space="preserve">For </w:t>
      </w:r>
      <w:r w:rsidR="00897956" w:rsidRPr="00C21991">
        <w:rPr>
          <w:rFonts w:eastAsia="MS Mincho"/>
        </w:rPr>
        <w:t xml:space="preserve">the </w:t>
      </w:r>
      <w:smartTag w:uri="urn:schemas-microsoft-com:office:smarttags" w:element="stockticker">
        <w:r w:rsidR="00897956" w:rsidRPr="00C21991">
          <w:rPr>
            <w:rFonts w:eastAsia="MS Mincho"/>
          </w:rPr>
          <w:t>TCP</w:t>
        </w:r>
      </w:smartTag>
      <w:r w:rsidR="00897956" w:rsidRPr="00C21991">
        <w:rPr>
          <w:rFonts w:eastAsia="MS Mincho"/>
        </w:rPr>
        <w:t xml:space="preserve">, the response is received on the </w:t>
      </w:r>
      <w:smartTag w:uri="urn:schemas-microsoft-com:office:smarttags" w:element="stockticker">
        <w:r w:rsidR="00897956" w:rsidRPr="00C21991">
          <w:rPr>
            <w:rFonts w:eastAsia="MS Mincho"/>
          </w:rPr>
          <w:t>TCP</w:t>
        </w:r>
      </w:smartTag>
      <w:r w:rsidR="00897956" w:rsidRPr="00C21991">
        <w:rPr>
          <w:rFonts w:eastAsia="MS Mincho"/>
        </w:rPr>
        <w:t xml:space="preserve"> connection on which the request was sent</w:t>
      </w:r>
      <w:r w:rsidR="00F26082" w:rsidRPr="00C21991">
        <w:rPr>
          <w:rFonts w:eastAsia="MS Mincho"/>
        </w:rPr>
        <w:t>. If the UE previously has previously negotiated sending of keep-</w:t>
      </w:r>
      <w:proofErr w:type="spellStart"/>
      <w:r w:rsidR="00F26082" w:rsidRPr="00C21991">
        <w:rPr>
          <w:rFonts w:eastAsia="MS Mincho"/>
        </w:rPr>
        <w:t>alives</w:t>
      </w:r>
      <w:proofErr w:type="spellEnd"/>
      <w:r w:rsidR="00F26082" w:rsidRPr="00C21991">
        <w:rPr>
          <w:rFonts w:eastAsia="MS Mincho"/>
        </w:rPr>
        <w:t xml:space="preserve"> associated with the registration, it </w:t>
      </w:r>
      <w:r w:rsidR="00F26082" w:rsidRPr="00C21991">
        <w:t xml:space="preserve">shall include a "keep" header field parameter with no value in the Via header field, in order to indicate </w:t>
      </w:r>
      <w:r w:rsidR="00146C58" w:rsidRPr="00C21991">
        <w:t xml:space="preserve">continuous </w:t>
      </w:r>
      <w:r w:rsidR="00F26082" w:rsidRPr="00C21991">
        <w:t>support to send keep-</w:t>
      </w:r>
      <w:proofErr w:type="spellStart"/>
      <w:r w:rsidR="00F26082" w:rsidRPr="00C21991">
        <w:t>alives</w:t>
      </w:r>
      <w:proofErr w:type="spellEnd"/>
      <w:r w:rsidR="00F26082" w:rsidRPr="00C21991">
        <w:t xml:space="preserve">, as described in </w:t>
      </w:r>
      <w:r w:rsidR="00B07A35" w:rsidRPr="00C21991">
        <w:t>RFC 6223</w:t>
      </w:r>
      <w:r w:rsidR="00411982" w:rsidRPr="00C21991">
        <w:t> </w:t>
      </w:r>
      <w:r w:rsidR="00F26082" w:rsidRPr="00C21991">
        <w:t>[143]</w:t>
      </w:r>
      <w:r w:rsidR="00897956" w:rsidRPr="00C21991">
        <w:t>;</w:t>
      </w:r>
    </w:p>
    <w:p w14:paraId="4A4D77CB" w14:textId="77777777" w:rsidR="00897956" w:rsidRPr="00C21991" w:rsidRDefault="00105652">
      <w:pPr>
        <w:pStyle w:val="B1"/>
      </w:pPr>
      <w:r w:rsidRPr="00C21991">
        <w:t>e</w:t>
      </w:r>
      <w:r w:rsidR="00897956" w:rsidRPr="00C21991">
        <w:t>)</w:t>
      </w:r>
      <w:r w:rsidR="00897956" w:rsidRPr="00C21991">
        <w:tab/>
      </w:r>
      <w:r w:rsidR="007D43F0" w:rsidRPr="00C21991">
        <w:t>a registration expiration interval value</w:t>
      </w:r>
      <w:r w:rsidR="00897956" w:rsidRPr="00C21991">
        <w:t>, set to 600 000 seconds as the value desired for the duration of the registration;</w:t>
      </w:r>
    </w:p>
    <w:p w14:paraId="18F9872E" w14:textId="77777777" w:rsidR="00897956" w:rsidRPr="00C21991" w:rsidRDefault="00897956">
      <w:pPr>
        <w:pStyle w:val="NO"/>
      </w:pPr>
      <w:r w:rsidRPr="00C21991">
        <w:t>NOTE </w:t>
      </w:r>
      <w:r w:rsidR="00E03B7A" w:rsidRPr="00C21991">
        <w:t>2</w:t>
      </w:r>
      <w:r w:rsidRPr="00C21991">
        <w:t>:</w:t>
      </w:r>
      <w:r w:rsidRPr="00C21991">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7C3C0C9" w14:textId="77777777" w:rsidR="00897956" w:rsidRPr="00C21991" w:rsidRDefault="00105652">
      <w:pPr>
        <w:pStyle w:val="B1"/>
      </w:pPr>
      <w:r w:rsidRPr="00C21991">
        <w:t>f</w:t>
      </w:r>
      <w:r w:rsidR="00897956" w:rsidRPr="00C21991">
        <w:t>)</w:t>
      </w:r>
      <w:r w:rsidR="00897956" w:rsidRPr="00C21991">
        <w:tab/>
        <w:t>a Request-</w:t>
      </w:r>
      <w:smartTag w:uri="urn:schemas-microsoft-com:office:smarttags" w:element="stockticker">
        <w:r w:rsidR="00897956" w:rsidRPr="00C21991">
          <w:t>URI</w:t>
        </w:r>
      </w:smartTag>
      <w:r w:rsidR="00897956" w:rsidRPr="00C21991">
        <w:t xml:space="preserve"> set to the SIP </w:t>
      </w:r>
      <w:smartTag w:uri="urn:schemas-microsoft-com:office:smarttags" w:element="stockticker">
        <w:r w:rsidR="00897956" w:rsidRPr="00C21991">
          <w:t>URI</w:t>
        </w:r>
      </w:smartTag>
      <w:r w:rsidR="00897956" w:rsidRPr="00C21991">
        <w:t xml:space="preserve"> of the domain name of the home network</w:t>
      </w:r>
      <w:r w:rsidR="00EF66F6" w:rsidRPr="00C21991">
        <w:t xml:space="preserve"> used to address the REGISTER request</w:t>
      </w:r>
      <w:r w:rsidR="00897956" w:rsidRPr="00C21991">
        <w:t>;</w:t>
      </w:r>
    </w:p>
    <w:p w14:paraId="6BC7A706" w14:textId="77777777" w:rsidR="00E43932" w:rsidRPr="00C21991" w:rsidRDefault="00105652">
      <w:pPr>
        <w:pStyle w:val="B1"/>
      </w:pPr>
      <w:r w:rsidRPr="00C21991">
        <w:t>g</w:t>
      </w:r>
      <w:r w:rsidR="00897956" w:rsidRPr="00C21991">
        <w:t>)</w:t>
      </w:r>
      <w:r w:rsidR="00897956" w:rsidRPr="00C21991">
        <w:tab/>
        <w:t xml:space="preserve">the Supported header </w:t>
      </w:r>
      <w:r w:rsidR="005B74B4" w:rsidRPr="00C21991">
        <w:t xml:space="preserve">field </w:t>
      </w:r>
      <w:r w:rsidR="00897956" w:rsidRPr="00C21991">
        <w:t>containing the option</w:t>
      </w:r>
      <w:r w:rsidR="005B74B4" w:rsidRPr="00C21991">
        <w:t>-</w:t>
      </w:r>
      <w:r w:rsidR="00897956" w:rsidRPr="00C21991">
        <w:t>tag "path"</w:t>
      </w:r>
      <w:r w:rsidR="00824E46" w:rsidRPr="00C21991">
        <w:t>, and</w:t>
      </w:r>
      <w:r w:rsidR="00E43932" w:rsidRPr="00C21991">
        <w:t>:</w:t>
      </w:r>
    </w:p>
    <w:p w14:paraId="655F805F" w14:textId="77777777" w:rsidR="00897956" w:rsidRPr="00C21991" w:rsidRDefault="00E43932" w:rsidP="00E43932">
      <w:pPr>
        <w:pStyle w:val="B2"/>
      </w:pPr>
      <w:r w:rsidRPr="00C21991">
        <w:t>1)</w:t>
      </w:r>
      <w:r w:rsidRPr="00C21991">
        <w:tab/>
      </w:r>
      <w:r w:rsidR="00824E46" w:rsidRPr="00C21991">
        <w:t>if GRUU is supported, the option</w:t>
      </w:r>
      <w:r w:rsidR="005B74B4" w:rsidRPr="00C21991">
        <w:t>-</w:t>
      </w:r>
      <w:r w:rsidR="00824E46" w:rsidRPr="00C21991">
        <w:t>tag "</w:t>
      </w:r>
      <w:proofErr w:type="spellStart"/>
      <w:r w:rsidR="00824E46" w:rsidRPr="00C21991">
        <w:t>gruu</w:t>
      </w:r>
      <w:proofErr w:type="spellEnd"/>
      <w:r w:rsidR="00824E46" w:rsidRPr="00C21991">
        <w:t>"</w:t>
      </w:r>
      <w:r w:rsidR="00897956" w:rsidRPr="00C21991">
        <w:t>;</w:t>
      </w:r>
      <w:r w:rsidRPr="00C21991">
        <w:t xml:space="preserve"> and</w:t>
      </w:r>
    </w:p>
    <w:p w14:paraId="1BCCABA2" w14:textId="77777777" w:rsidR="00E43932" w:rsidRPr="00C21991" w:rsidRDefault="00E43932" w:rsidP="00E43932">
      <w:pPr>
        <w:pStyle w:val="B2"/>
      </w:pPr>
      <w:r w:rsidRPr="00C21991">
        <w:t>2)</w:t>
      </w:r>
      <w:r w:rsidRPr="00C21991">
        <w:tab/>
        <w:t>if multiple registrations is supported, the option-tag "outbound";</w:t>
      </w:r>
    </w:p>
    <w:p w14:paraId="15E127A4" w14:textId="77777777" w:rsidR="00FC6347" w:rsidRPr="00C21991" w:rsidRDefault="00105652">
      <w:pPr>
        <w:pStyle w:val="B1"/>
      </w:pPr>
      <w:r w:rsidRPr="00C21991">
        <w:t>h</w:t>
      </w:r>
      <w:r w:rsidR="00897956" w:rsidRPr="00C21991">
        <w:t>)</w:t>
      </w:r>
      <w:r w:rsidR="00897956" w:rsidRPr="00C21991">
        <w:tab/>
        <w:t xml:space="preserve">if available to the UE (as defined in the access technology specific annexes for each access technology), a P-Access-Network-Info header </w:t>
      </w:r>
      <w:r w:rsidR="00F07EAC" w:rsidRPr="00C21991">
        <w:t xml:space="preserve">field </w:t>
      </w:r>
      <w:r w:rsidR="00897956" w:rsidRPr="00C21991">
        <w:t>set as specified for the access network technology (see subclause 7.2A.4)</w:t>
      </w:r>
      <w:r w:rsidR="00FC6347" w:rsidRPr="00C21991">
        <w:t>;</w:t>
      </w:r>
    </w:p>
    <w:p w14:paraId="79BA847C" w14:textId="77777777" w:rsidR="00897956" w:rsidRPr="00C21991" w:rsidRDefault="00FC6347">
      <w:pPr>
        <w:pStyle w:val="B1"/>
      </w:pPr>
      <w:proofErr w:type="spellStart"/>
      <w:r w:rsidRPr="00C21991">
        <w:t>i</w:t>
      </w:r>
      <w:proofErr w:type="spellEnd"/>
      <w:r w:rsidRPr="00C21991">
        <w:t>)</w:t>
      </w:r>
      <w:r w:rsidRPr="00C21991">
        <w:tab/>
      </w:r>
      <w:r w:rsidR="0028637A" w:rsidRPr="00C21991">
        <w:t>a Security-Client header field</w:t>
      </w:r>
      <w:r w:rsidR="0028637A" w:rsidRPr="00C21991" w:rsidDel="00B75A47">
        <w:t xml:space="preserve"> </w:t>
      </w:r>
      <w:r w:rsidR="0028637A" w:rsidRPr="00C21991">
        <w:t xml:space="preserve">to announce the media plane security mechanisms the UE supports, if any, </w:t>
      </w:r>
      <w:r w:rsidR="00395CC5" w:rsidRPr="00C21991">
        <w:t>labelled with the "</w:t>
      </w:r>
      <w:proofErr w:type="spellStart"/>
      <w:r w:rsidR="00395CC5" w:rsidRPr="00C21991">
        <w:t>mediasec</w:t>
      </w:r>
      <w:proofErr w:type="spellEnd"/>
      <w:r w:rsidR="00395CC5" w:rsidRPr="00C21991">
        <w:t>" header field parameter specified in subclause 7.2A.7</w:t>
      </w:r>
      <w:r w:rsidR="004601E2" w:rsidRPr="00C21991">
        <w:t>;</w:t>
      </w:r>
    </w:p>
    <w:p w14:paraId="037974F3" w14:textId="77777777" w:rsidR="0028637A" w:rsidRPr="00C21991" w:rsidRDefault="0028637A" w:rsidP="0028637A">
      <w:pPr>
        <w:pStyle w:val="NO"/>
      </w:pPr>
      <w:r w:rsidRPr="00C21991">
        <w:t>NOTE </w:t>
      </w:r>
      <w:r w:rsidR="00E03B7A" w:rsidRPr="00C21991">
        <w:t>3</w:t>
      </w:r>
      <w:r w:rsidRPr="00C21991">
        <w:t>:</w:t>
      </w:r>
      <w:r w:rsidRPr="00C21991">
        <w:tab/>
      </w:r>
      <w:r w:rsidR="00395CC5" w:rsidRPr="00C21991">
        <w:t>The "</w:t>
      </w:r>
      <w:proofErr w:type="spellStart"/>
      <w:r w:rsidR="00395CC5" w:rsidRPr="00C21991">
        <w:t>mediasec</w:t>
      </w:r>
      <w:proofErr w:type="spellEnd"/>
      <w:r w:rsidR="00395CC5" w:rsidRPr="00C21991">
        <w:t>" header field parameter indicates that security mechanisms are specific to the media plane</w:t>
      </w:r>
      <w:r w:rsidRPr="00C21991">
        <w:t>.</w:t>
      </w:r>
    </w:p>
    <w:p w14:paraId="658830F8" w14:textId="77777777" w:rsidR="004601E2" w:rsidRPr="00C21991" w:rsidRDefault="004601E2" w:rsidP="004601E2">
      <w:pPr>
        <w:pStyle w:val="B1"/>
      </w:pPr>
      <w:r w:rsidRPr="00C21991">
        <w:t>j)</w:t>
      </w:r>
      <w:r w:rsidRPr="00C21991">
        <w:tab/>
        <w:t>if the UE supports RFC 6140 [191] and performs the functions of an external attached network, for the registration of bulk number contacts the UE shall include a Require header field containing the option-tag "gin"; and</w:t>
      </w:r>
    </w:p>
    <w:p w14:paraId="34CB77C1" w14:textId="77777777" w:rsidR="004601E2" w:rsidRPr="00C21991" w:rsidRDefault="004601E2" w:rsidP="004601E2">
      <w:pPr>
        <w:pStyle w:val="B1"/>
      </w:pPr>
      <w:r w:rsidRPr="00C21991">
        <w:t>k)</w:t>
      </w:r>
      <w:r w:rsidRPr="00C21991">
        <w:tab/>
        <w:t>if the UE supports RFC 6140 [191] and performs the functions of an external attached network, for the registration of bulk number contacts the UE shall include a Proxy-Require header field containing the option-tag "gin".</w:t>
      </w:r>
    </w:p>
    <w:p w14:paraId="7CBE02E6" w14:textId="77777777" w:rsidR="00897956" w:rsidRPr="00C21991" w:rsidRDefault="00897956">
      <w:r w:rsidRPr="00C21991">
        <w:t>On receiving the 200 (OK) response to the REGISTER request, the UE shall:</w:t>
      </w:r>
    </w:p>
    <w:p w14:paraId="20821EF4" w14:textId="77777777" w:rsidR="00897956" w:rsidRPr="00C21991" w:rsidRDefault="00897956">
      <w:pPr>
        <w:pStyle w:val="B1"/>
      </w:pPr>
      <w:r w:rsidRPr="00C21991">
        <w:t>a)</w:t>
      </w:r>
      <w:r w:rsidRPr="00C21991">
        <w:tab/>
      </w:r>
      <w:r w:rsidR="0055276F" w:rsidRPr="00C21991">
        <w:t xml:space="preserve">bind </w:t>
      </w:r>
      <w:r w:rsidRPr="00C21991">
        <w:t xml:space="preserve">the new expiration time of the registration for this public user identity found in the To header </w:t>
      </w:r>
      <w:r w:rsidR="00F07EAC" w:rsidRPr="00C21991">
        <w:t xml:space="preserve">field </w:t>
      </w:r>
      <w:r w:rsidRPr="00C21991">
        <w:t>value</w:t>
      </w:r>
      <w:r w:rsidR="0055276F" w:rsidRPr="00C21991">
        <w:t xml:space="preserve"> </w:t>
      </w:r>
      <w:r w:rsidR="00146C58" w:rsidRPr="00C21991">
        <w:t xml:space="preserve">either </w:t>
      </w:r>
      <w:r w:rsidR="0055276F" w:rsidRPr="00C21991">
        <w:t xml:space="preserve">to the contact address </w:t>
      </w:r>
      <w:r w:rsidR="00146C58" w:rsidRPr="00C21991">
        <w:t xml:space="preserve">or to the registration flow and the associated contact address </w:t>
      </w:r>
      <w:r w:rsidR="0055276F" w:rsidRPr="00C21991">
        <w:t>used in this registration</w:t>
      </w:r>
      <w:r w:rsidRPr="00C21991">
        <w:t>;</w:t>
      </w:r>
    </w:p>
    <w:p w14:paraId="3AEA319C" w14:textId="77777777" w:rsidR="00FA2BEA" w:rsidRPr="00C21991" w:rsidRDefault="00FA2BEA" w:rsidP="00FA2BEA">
      <w:pPr>
        <w:pStyle w:val="NO"/>
      </w:pPr>
      <w:r w:rsidRPr="00C21991">
        <w:t>NOTE 4:</w:t>
      </w:r>
      <w:r w:rsidRPr="00C21991">
        <w:tab/>
        <w:t xml:space="preserve">If the UE supports RFC 6140 [191] and performs the functions of an external attached network, the </w:t>
      </w:r>
      <w:proofErr w:type="spellStart"/>
      <w:r w:rsidRPr="00C21991">
        <w:t>To</w:t>
      </w:r>
      <w:proofErr w:type="spellEnd"/>
      <w:r w:rsidRPr="00C21991">
        <w:t xml:space="preserve"> header field will contain the main </w:t>
      </w:r>
      <w:smartTag w:uri="urn:schemas-microsoft-com:office:smarttags" w:element="stockticker">
        <w:r w:rsidRPr="00C21991">
          <w:t>URI</w:t>
        </w:r>
      </w:smartTag>
      <w:r w:rsidRPr="00C21991">
        <w:t xml:space="preserve"> of the UE.</w:t>
      </w:r>
    </w:p>
    <w:p w14:paraId="457E05A3" w14:textId="77777777" w:rsidR="00146C58" w:rsidRPr="00C21991" w:rsidRDefault="00897956">
      <w:pPr>
        <w:pStyle w:val="B1"/>
      </w:pPr>
      <w:r w:rsidRPr="00C21991">
        <w:t>b)</w:t>
      </w:r>
      <w:r w:rsidRPr="00C21991">
        <w:tab/>
        <w:t xml:space="preserve">store the list of </w:t>
      </w:r>
      <w:r w:rsidR="00F07EAC" w:rsidRPr="00C21991">
        <w:t xml:space="preserve">service route values </w:t>
      </w:r>
      <w:r w:rsidRPr="00C21991">
        <w:t>contained in the Service-Route header</w:t>
      </w:r>
      <w:r w:rsidR="00F07EAC" w:rsidRPr="00C21991">
        <w:t xml:space="preserve"> field</w:t>
      </w:r>
      <w:r w:rsidR="0055276F" w:rsidRPr="00C21991">
        <w:t xml:space="preserve"> and bind the list </w:t>
      </w:r>
      <w:r w:rsidR="00146C58" w:rsidRPr="00C21991">
        <w:t xml:space="preserve">either </w:t>
      </w:r>
      <w:r w:rsidR="0055276F" w:rsidRPr="00C21991">
        <w:t xml:space="preserve">to the contact address </w:t>
      </w:r>
      <w:r w:rsidR="00146C58" w:rsidRPr="00C21991">
        <w:t>or to the registration flow and the associated contact address (if the multiple registration mechanism is used);</w:t>
      </w:r>
    </w:p>
    <w:p w14:paraId="0EAB2180" w14:textId="77777777" w:rsidR="00897956" w:rsidRPr="00C21991" w:rsidRDefault="00146C58" w:rsidP="00146C58">
      <w:pPr>
        <w:pStyle w:val="NO"/>
      </w:pPr>
      <w:r w:rsidRPr="00C21991">
        <w:t>NOTE </w:t>
      </w:r>
      <w:r w:rsidR="00FA2BEA" w:rsidRPr="00C21991">
        <w:t>5</w:t>
      </w:r>
      <w:r w:rsidRPr="00C21991">
        <w:t>:</w:t>
      </w:r>
      <w:r w:rsidRPr="00C21991">
        <w:tab/>
        <w:t xml:space="preserve">The stored list of service route values will be used </w:t>
      </w:r>
      <w:r w:rsidR="00897956" w:rsidRPr="00C21991">
        <w:t xml:space="preserve">to build a proper preloaded Route header </w:t>
      </w:r>
      <w:r w:rsidR="00F07EAC" w:rsidRPr="00C21991">
        <w:t xml:space="preserve">field </w:t>
      </w:r>
      <w:r w:rsidR="00897956" w:rsidRPr="00C21991">
        <w:t>for new dialogs and standalone transactions</w:t>
      </w:r>
      <w:r w:rsidR="0055276F" w:rsidRPr="00C21991">
        <w:t xml:space="preserve"> </w:t>
      </w:r>
      <w:r w:rsidR="00353CC3" w:rsidRPr="00C21991">
        <w:t xml:space="preserve">(other than REGISTER method) </w:t>
      </w:r>
      <w:r w:rsidR="0055276F" w:rsidRPr="00C21991">
        <w:t xml:space="preserve">when using </w:t>
      </w:r>
      <w:r w:rsidRPr="00C21991">
        <w:t xml:space="preserve">either </w:t>
      </w:r>
      <w:r w:rsidR="0055276F" w:rsidRPr="00C21991">
        <w:t>the respective contact address</w:t>
      </w:r>
      <w:r w:rsidRPr="00C21991">
        <w:t xml:space="preserve"> or the registration flow and the associated contact address (if the multiple registration mechanism is used).</w:t>
      </w:r>
    </w:p>
    <w:p w14:paraId="5630D276" w14:textId="77777777" w:rsidR="0055276F" w:rsidRPr="00C21991" w:rsidRDefault="0055276F" w:rsidP="0055276F">
      <w:pPr>
        <w:pStyle w:val="B1"/>
      </w:pPr>
      <w:r w:rsidRPr="00C21991">
        <w:t>NOTE</w:t>
      </w:r>
      <w:r w:rsidR="001C0C39" w:rsidRPr="00C21991">
        <w:t> </w:t>
      </w:r>
      <w:r w:rsidR="00FA2BEA" w:rsidRPr="00C21991">
        <w:t>6</w:t>
      </w:r>
      <w:r w:rsidRPr="00C21991">
        <w:t>:</w:t>
      </w:r>
      <w:r w:rsidRPr="00C21991">
        <w:tab/>
        <w:t xml:space="preserve">If the list of Service-Route headers saved from a previous registration and bound </w:t>
      </w:r>
      <w:r w:rsidR="00146C58" w:rsidRPr="00C21991">
        <w:t xml:space="preserve">either </w:t>
      </w:r>
      <w:r w:rsidRPr="00C21991">
        <w:t xml:space="preserve">to this contact address </w:t>
      </w:r>
      <w:r w:rsidR="00915F7D" w:rsidRPr="00C21991">
        <w:t xml:space="preserve">or to the registration flow and the associated contact address (if the multiple registration mechanism is used), </w:t>
      </w:r>
      <w:r w:rsidRPr="00C21991">
        <w:t xml:space="preserve">and the associated set of security associations or </w:t>
      </w:r>
      <w:smartTag w:uri="urn:schemas-microsoft-com:office:smarttags" w:element="stockticker">
        <w:r w:rsidRPr="00C21991">
          <w:t>TLS</w:t>
        </w:r>
      </w:smartTag>
      <w:r w:rsidRPr="00C21991">
        <w:t xml:space="preserve"> session already exist, then the received list of Service-</w:t>
      </w:r>
      <w:r w:rsidRPr="00C21991">
        <w:rPr>
          <w:snapToGrid w:val="0"/>
        </w:rPr>
        <w:t>Route</w:t>
      </w:r>
      <w:r w:rsidRPr="00C21991">
        <w:t xml:space="preserve"> headers replaces the old list.</w:t>
      </w:r>
    </w:p>
    <w:p w14:paraId="2A06E417" w14:textId="77777777" w:rsidR="00897956" w:rsidRPr="00C21991" w:rsidRDefault="00897956" w:rsidP="00756889">
      <w:pPr>
        <w:pStyle w:val="NO"/>
      </w:pPr>
      <w:r w:rsidRPr="00C21991">
        <w:t>NOTE</w:t>
      </w:r>
      <w:r w:rsidR="00105652" w:rsidRPr="00C21991">
        <w:t> </w:t>
      </w:r>
      <w:r w:rsidR="00FA2BEA" w:rsidRPr="00C21991">
        <w:t>7</w:t>
      </w:r>
      <w:r w:rsidRPr="00C21991">
        <w:t>:</w:t>
      </w:r>
      <w:r w:rsidRPr="00C21991">
        <w:tab/>
        <w:t>The UE can utilize additional URIs contained in the P-Associated-</w:t>
      </w:r>
      <w:smartTag w:uri="urn:schemas-microsoft-com:office:smarttags" w:element="stockticker">
        <w:r w:rsidRPr="00C21991">
          <w:t>URI</w:t>
        </w:r>
      </w:smartTag>
      <w:r w:rsidRPr="00C21991">
        <w:t xml:space="preserve"> header</w:t>
      </w:r>
      <w:r w:rsidR="00F07EAC" w:rsidRPr="00C21991">
        <w:t xml:space="preserve"> field</w:t>
      </w:r>
      <w:r w:rsidRPr="00C21991">
        <w:t>, e.g. for application purposes.</w:t>
      </w:r>
    </w:p>
    <w:p w14:paraId="65691D6C" w14:textId="77777777" w:rsidR="000A4499" w:rsidRPr="00C21991" w:rsidRDefault="00105652" w:rsidP="00824E46">
      <w:pPr>
        <w:pStyle w:val="B1"/>
      </w:pPr>
      <w:r w:rsidRPr="00C21991">
        <w:t>c</w:t>
      </w:r>
      <w:r w:rsidR="00824E46" w:rsidRPr="00C21991">
        <w:t>)</w:t>
      </w:r>
      <w:r w:rsidR="00824E46" w:rsidRPr="00C21991">
        <w:tab/>
      </w:r>
      <w:r w:rsidR="000A4499" w:rsidRPr="00C21991">
        <w:t>if the UE indicated support for GRUU in the Supported header field of the REGISTER request then:</w:t>
      </w:r>
    </w:p>
    <w:p w14:paraId="0C9A94A0" w14:textId="77777777" w:rsidR="00FC6347" w:rsidRPr="00C21991" w:rsidRDefault="000A4499" w:rsidP="000A4499">
      <w:pPr>
        <w:pStyle w:val="B2"/>
      </w:pPr>
      <w:r w:rsidRPr="00C21991">
        <w:t>-</w:t>
      </w:r>
      <w:r w:rsidRPr="00C21991">
        <w:tab/>
        <w:t xml:space="preserve">if the UE did not use the procedures specified in </w:t>
      </w:r>
      <w:r w:rsidRPr="00C21991">
        <w:rPr>
          <w:rFonts w:eastAsia="MS Mincho"/>
        </w:rPr>
        <w:t xml:space="preserve">RFC 6140 [191] </w:t>
      </w:r>
      <w:r w:rsidRPr="00C21991">
        <w:t xml:space="preserve">for registration </w:t>
      </w:r>
      <w:r w:rsidR="00824E46" w:rsidRPr="00C21991">
        <w:t xml:space="preserve">find the Contact header </w:t>
      </w:r>
      <w:r w:rsidR="00F07EAC" w:rsidRPr="00C21991">
        <w:t xml:space="preserve">field </w:t>
      </w:r>
      <w:r w:rsidR="00824E46" w:rsidRPr="00C21991">
        <w:t>within the response that matches the one included in the REGISTER request. If this contains a "</w:t>
      </w:r>
      <w:r w:rsidR="001B17CD" w:rsidRPr="00C21991">
        <w:t>pub-</w:t>
      </w:r>
      <w:proofErr w:type="spellStart"/>
      <w:r w:rsidR="00824E46" w:rsidRPr="00C21991">
        <w:t>gruu</w:t>
      </w:r>
      <w:proofErr w:type="spellEnd"/>
      <w:r w:rsidR="00824E46" w:rsidRPr="00C21991">
        <w:t xml:space="preserve">" </w:t>
      </w:r>
      <w:r w:rsidR="00F07EAC" w:rsidRPr="00C21991">
        <w:t xml:space="preserve">header field </w:t>
      </w:r>
      <w:r w:rsidR="00824E46" w:rsidRPr="00C21991">
        <w:t>parameter</w:t>
      </w:r>
      <w:r w:rsidR="001B17CD" w:rsidRPr="00C21991">
        <w:t xml:space="preserve"> or a "temp-</w:t>
      </w:r>
      <w:proofErr w:type="spellStart"/>
      <w:r w:rsidR="001B17CD" w:rsidRPr="00C21991">
        <w:t>gruu</w:t>
      </w:r>
      <w:proofErr w:type="spellEnd"/>
      <w:r w:rsidR="001B17CD" w:rsidRPr="00C21991">
        <w:t xml:space="preserve">" </w:t>
      </w:r>
      <w:r w:rsidR="00F07EAC" w:rsidRPr="00C21991">
        <w:t xml:space="preserve">header field </w:t>
      </w:r>
      <w:r w:rsidR="001B17CD" w:rsidRPr="00C21991">
        <w:t>parameter or both</w:t>
      </w:r>
      <w:r w:rsidR="00824E46" w:rsidRPr="00C21991">
        <w:t xml:space="preserve">, then store the value of </w:t>
      </w:r>
      <w:r w:rsidR="001B17CD" w:rsidRPr="00C21991">
        <w:t xml:space="preserve">those parameters </w:t>
      </w:r>
      <w:r w:rsidR="00824E46" w:rsidRPr="00C21991">
        <w:t xml:space="preserve">as the </w:t>
      </w:r>
      <w:r w:rsidR="001B17CD" w:rsidRPr="00C21991">
        <w:t xml:space="preserve">GRUUs </w:t>
      </w:r>
      <w:r w:rsidR="00824E46" w:rsidRPr="00C21991">
        <w:t xml:space="preserve">for the UE in association with the public user identity </w:t>
      </w:r>
      <w:r w:rsidR="0055276F" w:rsidRPr="00C21991">
        <w:t xml:space="preserve">and the contact address </w:t>
      </w:r>
      <w:r w:rsidR="00824E46" w:rsidRPr="00C21991">
        <w:t>that was registered</w:t>
      </w:r>
      <w:r w:rsidR="00FC6347" w:rsidRPr="00C21991">
        <w:t>;</w:t>
      </w:r>
      <w:r w:rsidRPr="00C21991">
        <w:t xml:space="preserve"> and</w:t>
      </w:r>
    </w:p>
    <w:p w14:paraId="2144702E" w14:textId="77777777" w:rsidR="000A4499" w:rsidRPr="00C21991" w:rsidRDefault="000A4499" w:rsidP="000A4499">
      <w:pPr>
        <w:pStyle w:val="B2"/>
      </w:pPr>
      <w:r w:rsidRPr="00C21991">
        <w:t>-</w:t>
      </w:r>
      <w:r w:rsidRPr="00C21991">
        <w:tab/>
        <w:t xml:space="preserve">if the UE used the procedures specified in </w:t>
      </w:r>
      <w:r w:rsidRPr="00C21991">
        <w:rPr>
          <w:rFonts w:eastAsia="MS Mincho"/>
        </w:rPr>
        <w:t>RFC 6140 [191]</w:t>
      </w:r>
      <w:r w:rsidRPr="00C21991">
        <w:t>for registration then find the Contact header field within the response that matches the one included in the REGISTER request. If this contains a "pub-</w:t>
      </w:r>
      <w:proofErr w:type="spellStart"/>
      <w:r w:rsidRPr="00C21991">
        <w:t>gruu</w:t>
      </w:r>
      <w:proofErr w:type="spellEnd"/>
      <w:r w:rsidRPr="00C21991">
        <w:t>" header field parameter then store the value of the "pub-</w:t>
      </w:r>
      <w:proofErr w:type="spellStart"/>
      <w:r w:rsidRPr="00C21991">
        <w:t>gruu</w:t>
      </w:r>
      <w:proofErr w:type="spellEnd"/>
      <w:r w:rsidRPr="00C21991">
        <w:t xml:space="preserve">" header field parameter for use for generating public GRUUs for registering UAs as specified in </w:t>
      </w:r>
      <w:r w:rsidRPr="00C21991">
        <w:rPr>
          <w:rFonts w:eastAsia="MS Mincho"/>
        </w:rPr>
        <w:t>RFC 6140 [191]</w:t>
      </w:r>
      <w:r w:rsidRPr="00C21991">
        <w:t>. If this contains a "temp-</w:t>
      </w:r>
      <w:proofErr w:type="spellStart"/>
      <w:r w:rsidRPr="00C21991">
        <w:t>gruu</w:t>
      </w:r>
      <w:proofErr w:type="spellEnd"/>
      <w:r w:rsidRPr="00C21991">
        <w:t>-cookie" header field parameter then store the value of the "temp-</w:t>
      </w:r>
      <w:proofErr w:type="spellStart"/>
      <w:r w:rsidRPr="00C21991">
        <w:t>gruu</w:t>
      </w:r>
      <w:proofErr w:type="spellEnd"/>
      <w:r w:rsidRPr="00C21991">
        <w:t>-cookie"</w:t>
      </w:r>
      <w:r w:rsidR="00F278E0" w:rsidRPr="00C21991">
        <w:t xml:space="preserve"> </w:t>
      </w:r>
      <w:r w:rsidRPr="00C21991">
        <w:t xml:space="preserve">header field parameter for use for generating temporary GRUUs for registering UAs as specified in </w:t>
      </w:r>
      <w:r w:rsidRPr="00C21991">
        <w:rPr>
          <w:rFonts w:eastAsia="MS Mincho"/>
        </w:rPr>
        <w:t>RFC 6140 [191];</w:t>
      </w:r>
    </w:p>
    <w:p w14:paraId="59905513" w14:textId="77777777" w:rsidR="000A4499" w:rsidRPr="00C21991" w:rsidRDefault="000A4499" w:rsidP="000A4499">
      <w:pPr>
        <w:pStyle w:val="NO"/>
        <w:rPr>
          <w:rFonts w:eastAsia="MS Mincho"/>
        </w:rPr>
      </w:pPr>
      <w:r w:rsidRPr="00C21991">
        <w:t>NOTE </w:t>
      </w:r>
      <w:r w:rsidR="00FA2BEA" w:rsidRPr="00C21991">
        <w:t>8</w:t>
      </w:r>
      <w:r w:rsidRPr="00C21991">
        <w:t>:</w:t>
      </w:r>
      <w:r w:rsidRPr="00C21991">
        <w:tab/>
        <w:t xml:space="preserve">When allocating public GRUUs to registering UAs the functionality within the UE that performs the role of registrar will add an "sg" SIP </w:t>
      </w:r>
      <w:smartTag w:uri="urn:schemas-microsoft-com:office:smarttags" w:element="stockticker">
        <w:r w:rsidRPr="00C21991">
          <w:t>URI</w:t>
        </w:r>
      </w:smartTag>
      <w:r w:rsidRPr="00C21991">
        <w:t xml:space="preserve"> parameter that </w:t>
      </w:r>
      <w:proofErr w:type="spellStart"/>
      <w:r w:rsidRPr="00C21991">
        <w:t>uniquenly</w:t>
      </w:r>
      <w:proofErr w:type="spellEnd"/>
      <w:r w:rsidRPr="00C21991">
        <w:t xml:space="preserve"> identifies that UA to the public GRUU it received in the "pub-</w:t>
      </w:r>
      <w:proofErr w:type="spellStart"/>
      <w:r w:rsidRPr="00C21991">
        <w:t>gruu</w:t>
      </w:r>
      <w:proofErr w:type="spellEnd"/>
      <w:r w:rsidRPr="00C21991">
        <w:t>" header field parameter. The procedures for generating a temporary GRUU using the "temp-</w:t>
      </w:r>
      <w:proofErr w:type="spellStart"/>
      <w:r w:rsidRPr="00C21991">
        <w:t>gruu</w:t>
      </w:r>
      <w:proofErr w:type="spellEnd"/>
      <w:r w:rsidRPr="00C21991">
        <w:t xml:space="preserve">-cookie" header field parameter </w:t>
      </w:r>
      <w:r w:rsidRPr="00C21991">
        <w:rPr>
          <w:rFonts w:eastAsia="MS Mincho" w:cs="Courier New"/>
          <w:lang w:eastAsia="zh-TW"/>
        </w:rPr>
        <w:t>are specified in subclause</w:t>
      </w:r>
      <w:r w:rsidRPr="00C21991">
        <w:rPr>
          <w:rFonts w:eastAsia="MS Mincho"/>
        </w:rPr>
        <w:t> </w:t>
      </w:r>
      <w:r w:rsidRPr="00C21991">
        <w:rPr>
          <w:rFonts w:eastAsia="MS Mincho" w:cs="Courier New"/>
          <w:lang w:eastAsia="zh-TW"/>
        </w:rPr>
        <w:t xml:space="preserve">7.1.2.2 of </w:t>
      </w:r>
      <w:r w:rsidRPr="00C21991">
        <w:rPr>
          <w:rFonts w:eastAsia="MS Mincho"/>
        </w:rPr>
        <w:t>RFC 6140 [191].</w:t>
      </w:r>
    </w:p>
    <w:p w14:paraId="111C94DE" w14:textId="77777777" w:rsidR="00824E46" w:rsidRPr="00C21991" w:rsidRDefault="00FC6347" w:rsidP="00824E46">
      <w:pPr>
        <w:pStyle w:val="B1"/>
      </w:pPr>
      <w:r w:rsidRPr="00C21991">
        <w:t>d)</w:t>
      </w:r>
      <w:r w:rsidRPr="00C21991">
        <w:tab/>
      </w:r>
      <w:r w:rsidR="0028637A" w:rsidRPr="00C21991">
        <w:t>store the announcement of the media plane security mechanisms the P-CSCF (IMS-</w:t>
      </w:r>
      <w:smartTag w:uri="urn:schemas-microsoft-com:office:smarttags" w:element="stockticker">
        <w:r w:rsidR="0028637A" w:rsidRPr="00C21991">
          <w:t>ALG</w:t>
        </w:r>
      </w:smartTag>
      <w:r w:rsidR="0028637A" w:rsidRPr="00C21991">
        <w:t>) supports received in the Security-Server header field</w:t>
      </w:r>
      <w:r w:rsidR="00122199" w:rsidRPr="00C21991">
        <w:t xml:space="preserve"> and labelled with the "</w:t>
      </w:r>
      <w:proofErr w:type="spellStart"/>
      <w:r w:rsidR="00122199" w:rsidRPr="00C21991">
        <w:t>mediasec</w:t>
      </w:r>
      <w:proofErr w:type="spellEnd"/>
      <w:r w:rsidR="00122199" w:rsidRPr="00C21991">
        <w:t>" header field parameter specified in subclause 7.2A.7</w:t>
      </w:r>
      <w:r w:rsidR="0028637A" w:rsidRPr="00C21991">
        <w:t>, if any</w:t>
      </w:r>
      <w:r w:rsidR="00122199" w:rsidRPr="00C21991">
        <w:t>. Once the UE chooses a media security mechanism from the list received in the Security-Server header field from the server, it may initiate that mechanism on a media level when it initiates new media in an existing session</w:t>
      </w:r>
      <w:r w:rsidR="00707301" w:rsidRPr="00C21991">
        <w:t>;</w:t>
      </w:r>
    </w:p>
    <w:p w14:paraId="1087CFC2" w14:textId="77777777" w:rsidR="0028637A" w:rsidRPr="00C21991" w:rsidRDefault="0028637A" w:rsidP="0028637A">
      <w:pPr>
        <w:pStyle w:val="NO"/>
      </w:pPr>
      <w:r w:rsidRPr="00C21991">
        <w:t>NOTE </w:t>
      </w:r>
      <w:r w:rsidR="00FA2BEA" w:rsidRPr="00C21991">
        <w:t>9</w:t>
      </w:r>
      <w:r w:rsidRPr="00C21991">
        <w:t>:</w:t>
      </w:r>
      <w:r w:rsidRPr="00C21991">
        <w:tab/>
      </w:r>
      <w:r w:rsidR="00122199" w:rsidRPr="00C21991">
        <w:t>The "</w:t>
      </w:r>
      <w:proofErr w:type="spellStart"/>
      <w:r w:rsidR="00122199" w:rsidRPr="00C21991">
        <w:t>mediasec</w:t>
      </w:r>
      <w:proofErr w:type="spellEnd"/>
      <w:r w:rsidR="00122199" w:rsidRPr="00C21991">
        <w:t>" header field parameter indicates that security mechanisms are specific to the media plane</w:t>
      </w:r>
      <w:r w:rsidRPr="00C21991">
        <w:t>.</w:t>
      </w:r>
    </w:p>
    <w:p w14:paraId="453A076A" w14:textId="77777777" w:rsidR="00707301" w:rsidRPr="00C21991" w:rsidRDefault="00707301" w:rsidP="00707301">
      <w:pPr>
        <w:pStyle w:val="B1"/>
      </w:pPr>
      <w:r w:rsidRPr="00C21991">
        <w:t>e)</w:t>
      </w:r>
      <w:r w:rsidRPr="00C21991">
        <w:tab/>
        <w:t>if the Via header field contains a "keep" header field parameter with a value, continue to send keep-</w:t>
      </w:r>
      <w:proofErr w:type="spellStart"/>
      <w:r w:rsidRPr="00C21991">
        <w:t>alives</w:t>
      </w:r>
      <w:proofErr w:type="spellEnd"/>
      <w:r w:rsidRPr="00C21991">
        <w:t xml:space="preserve"> as described in </w:t>
      </w:r>
      <w:r w:rsidR="00B07A35" w:rsidRPr="00C21991">
        <w:t>RFC 6223</w:t>
      </w:r>
      <w:r w:rsidRPr="00C21991">
        <w:t> [143], towards the P-CSCF</w:t>
      </w:r>
      <w:r w:rsidR="001A5973" w:rsidRPr="00C21991">
        <w:t>;</w:t>
      </w:r>
    </w:p>
    <w:p w14:paraId="5E3B415A" w14:textId="77777777" w:rsidR="001A5973" w:rsidRPr="00C21991" w:rsidRDefault="001A5973" w:rsidP="001A5973">
      <w:pPr>
        <w:pStyle w:val="B1"/>
      </w:pPr>
      <w:r w:rsidRPr="00C21991">
        <w:t>f)</w:t>
      </w:r>
      <w:r w:rsidRPr="00C21991">
        <w:tab/>
        <w:t xml:space="preserve">if the 200 (OK) response contains the Authentication-Info header field including a </w:t>
      </w:r>
      <w:proofErr w:type="spellStart"/>
      <w:r w:rsidRPr="00C21991">
        <w:t>nextnonce</w:t>
      </w:r>
      <w:proofErr w:type="spellEnd"/>
      <w:r w:rsidRPr="00C21991">
        <w:t xml:space="preserve"> field, store the contained nonce as a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FA2BFD" w:rsidRPr="00C21991">
        <w:t xml:space="preserve"> and</w:t>
      </w:r>
    </w:p>
    <w:p w14:paraId="2246FD5A" w14:textId="77777777" w:rsidR="001A5973" w:rsidRPr="00C21991" w:rsidDel="0028074D" w:rsidRDefault="001A5973" w:rsidP="001A5973">
      <w:pPr>
        <w:pStyle w:val="NO"/>
      </w:pPr>
      <w:r w:rsidRPr="00C21991">
        <w:t>NOTE 10:</w:t>
      </w:r>
      <w:r w:rsidRPr="00C21991">
        <w:tab/>
        <w:t>The related registration flow or registration is identified by the couple instance-id and reg-id if the multiple registration mechanism is used or by contact address if not.</w:t>
      </w:r>
    </w:p>
    <w:p w14:paraId="18722F81" w14:textId="77777777" w:rsidR="00FA2BFD" w:rsidRPr="00C21991" w:rsidRDefault="00FA2BFD" w:rsidP="00FA2BFD">
      <w:pPr>
        <w:pStyle w:val="B1"/>
      </w:pPr>
      <w:r w:rsidRPr="00C21991">
        <w:t>g)</w:t>
      </w:r>
      <w:r w:rsidRPr="00C21991">
        <w:tab/>
        <w:t>if a Feature-Caps header field is received, a UE supporting the Feature-Caps header field shall consider the ICSI values received in the Feature-Caps header field of 200 (OK) response as supported for the established registration or registration flow (if the multiple registration mechanism is used) according to RFC 6809 [190]; and</w:t>
      </w:r>
    </w:p>
    <w:p w14:paraId="6F95181D" w14:textId="77777777" w:rsidR="004D141E" w:rsidRPr="00C21991" w:rsidRDefault="001A5973" w:rsidP="004D141E">
      <w:pPr>
        <w:pStyle w:val="NO"/>
      </w:pPr>
      <w:r w:rsidRPr="00C21991">
        <w:t>NOTE 11</w:t>
      </w:r>
      <w:r w:rsidR="004D141E" w:rsidRPr="00C21991">
        <w:t>:</w:t>
      </w:r>
      <w:r w:rsidR="004D141E" w:rsidRPr="00C21991">
        <w:tab/>
        <w:t>The UE and related applications can use the ICSI values received in the Feature-Caps header field to improve the user experience.</w:t>
      </w:r>
    </w:p>
    <w:p w14:paraId="45CB0FD7" w14:textId="77777777" w:rsidR="00B20B04" w:rsidRPr="00C21991" w:rsidRDefault="00B20B04" w:rsidP="00B20B04">
      <w:pPr>
        <w:pStyle w:val="B1"/>
      </w:pPr>
      <w:r w:rsidRPr="00C21991">
        <w:t>h)</w:t>
      </w:r>
      <w:r w:rsidRPr="00C21991">
        <w:tab/>
      </w:r>
      <w:r w:rsidR="00FA2BFD" w:rsidRPr="00C21991">
        <w:t>void</w:t>
      </w:r>
      <w:r w:rsidRPr="00C21991">
        <w:t>.</w:t>
      </w:r>
    </w:p>
    <w:p w14:paraId="1A2B75F6" w14:textId="77777777" w:rsidR="00897956" w:rsidRPr="00C21991" w:rsidRDefault="00897956">
      <w:r w:rsidRPr="00C21991">
        <w:t>When a 401 (Unauthorized) response to a REGISTER is received the UE shall behave as described in subclause 5.1.1.5.1.</w:t>
      </w:r>
    </w:p>
    <w:p w14:paraId="10592374" w14:textId="77777777" w:rsidR="00897956" w:rsidRPr="00C21991" w:rsidRDefault="00897956">
      <w:r w:rsidRPr="00C21991">
        <w:t>On receiving a 423 (Interval Too Brief) response to the REGISTER request, the UE shall:</w:t>
      </w:r>
    </w:p>
    <w:p w14:paraId="46B1DEC0" w14:textId="77777777" w:rsidR="00897956" w:rsidRPr="00C21991" w:rsidRDefault="00897956">
      <w:pPr>
        <w:pStyle w:val="B1"/>
      </w:pPr>
      <w:r w:rsidRPr="00C21991">
        <w:t>-</w:t>
      </w:r>
      <w:r w:rsidRPr="00C21991">
        <w:tab/>
        <w:t xml:space="preserve">send another REGISTER request populating the </w:t>
      </w:r>
      <w:r w:rsidR="009442C6" w:rsidRPr="00C21991">
        <w:t>registration expiration interval value</w:t>
      </w:r>
      <w:r w:rsidRPr="00C21991">
        <w:t xml:space="preserve"> with an expiration timer of at least the value received in the Min-Expires header </w:t>
      </w:r>
      <w:r w:rsidR="00F07EAC" w:rsidRPr="00C21991">
        <w:t xml:space="preserve">field </w:t>
      </w:r>
      <w:r w:rsidRPr="00C21991">
        <w:t>of the 423 (Interval Too Brief) response.</w:t>
      </w:r>
    </w:p>
    <w:p w14:paraId="30BB3BC6" w14:textId="77777777" w:rsidR="00897956" w:rsidRPr="00C21991" w:rsidRDefault="00897956" w:rsidP="00570F12">
      <w:r w:rsidRPr="00C21991">
        <w:t xml:space="preserve">On receiving a 408 (Request Timeout) response or </w:t>
      </w:r>
      <w:r w:rsidRPr="00C21991">
        <w:rPr>
          <w:rFonts w:eastAsia="MS Mincho"/>
        </w:rPr>
        <w:t>500 (Server Internal Error)</w:t>
      </w:r>
      <w:r w:rsidRPr="00C21991">
        <w:t xml:space="preserve"> response or 504 (Server Time-Out) response </w:t>
      </w:r>
      <w:r w:rsidR="00345233" w:rsidRPr="00C21991">
        <w:t xml:space="preserve">or 403 (Forbidden) response </w:t>
      </w:r>
      <w:r w:rsidRPr="00C21991">
        <w:t>for a reregistration, the UE shall perform the procedures for initial registration as described in subclause 5.1.1.2.</w:t>
      </w:r>
    </w:p>
    <w:p w14:paraId="19F0F479" w14:textId="77777777" w:rsidR="00897956" w:rsidRPr="00C21991" w:rsidRDefault="00897956">
      <w:r w:rsidRPr="00C21991">
        <w:t xml:space="preserve">On receiving a 305 (Use Proxy) response to the REGISTER request, </w:t>
      </w:r>
      <w:r w:rsidR="00A32A18" w:rsidRPr="00C21991">
        <w:t>unless otherwise specified in the access specific annexes</w:t>
      </w:r>
      <w:r w:rsidR="00A32A18" w:rsidRPr="00C21991">
        <w:rPr>
          <w:rFonts w:hint="eastAsia"/>
        </w:rPr>
        <w:t xml:space="preserve"> (as described in </w:t>
      </w:r>
      <w:r w:rsidR="00CC5FF5" w:rsidRPr="00C21991">
        <w:t>a</w:t>
      </w:r>
      <w:r w:rsidR="00A32A18" w:rsidRPr="00C21991">
        <w:rPr>
          <w:rFonts w:hint="eastAsia"/>
        </w:rPr>
        <w:t>nnex</w:t>
      </w:r>
      <w:r w:rsidR="00CC5FF5" w:rsidRPr="00C21991">
        <w:t> </w:t>
      </w:r>
      <w:r w:rsidR="00A32A18" w:rsidRPr="00C21991">
        <w:rPr>
          <w:rFonts w:hint="eastAsia"/>
        </w:rPr>
        <w:t>B</w:t>
      </w:r>
      <w:r w:rsidR="00CC5FF5" w:rsidRPr="00C21991">
        <w:t>,</w:t>
      </w:r>
      <w:r w:rsidR="00A32A18" w:rsidRPr="00C21991">
        <w:rPr>
          <w:rFonts w:hint="eastAsia"/>
        </w:rPr>
        <w:t xml:space="preserve"> </w:t>
      </w:r>
      <w:r w:rsidR="00CC5FF5" w:rsidRPr="00C21991">
        <w:t>a</w:t>
      </w:r>
      <w:r w:rsidR="00A32A18" w:rsidRPr="00C21991">
        <w:rPr>
          <w:rFonts w:hint="eastAsia"/>
        </w:rPr>
        <w:t>nnex</w:t>
      </w:r>
      <w:r w:rsidR="00CC5FF5" w:rsidRPr="00C21991">
        <w:t> </w:t>
      </w:r>
      <w:r w:rsidR="00A32A18" w:rsidRPr="00C21991">
        <w:rPr>
          <w:rFonts w:hint="eastAsia"/>
        </w:rPr>
        <w:t>L</w:t>
      </w:r>
      <w:r w:rsidR="00CC5FF5" w:rsidRPr="00C21991">
        <w:t xml:space="preserve"> or annex U</w:t>
      </w:r>
      <w:r w:rsidR="00A32A18" w:rsidRPr="00C21991">
        <w:rPr>
          <w:rFonts w:hint="eastAsia"/>
        </w:rPr>
        <w:t>)</w:t>
      </w:r>
      <w:r w:rsidR="00A32A18" w:rsidRPr="00C21991">
        <w:t>,</w:t>
      </w:r>
      <w:r w:rsidR="00A32A18" w:rsidRPr="00C21991">
        <w:rPr>
          <w:lang w:eastAsia="ja-JP"/>
        </w:rPr>
        <w:t xml:space="preserve"> </w:t>
      </w:r>
      <w:r w:rsidRPr="00C21991">
        <w:t>the UE shall:</w:t>
      </w:r>
    </w:p>
    <w:p w14:paraId="4BDF7BC1" w14:textId="77777777" w:rsidR="0014596A" w:rsidRPr="00C21991" w:rsidRDefault="0014596A" w:rsidP="0014596A">
      <w:pPr>
        <w:pStyle w:val="B1"/>
      </w:pPr>
      <w:r w:rsidRPr="00C21991">
        <w:t>a)</w:t>
      </w:r>
      <w:r w:rsidRPr="00C21991">
        <w:tab/>
        <w:t>ignore the contents of the Contact header field if it is included in the received message;</w:t>
      </w:r>
    </w:p>
    <w:p w14:paraId="579B84FC" w14:textId="77777777" w:rsidR="0014596A" w:rsidRPr="00C21991" w:rsidRDefault="0014596A" w:rsidP="0014596A">
      <w:pPr>
        <w:pStyle w:val="NO"/>
      </w:pPr>
      <w:r w:rsidRPr="00C21991">
        <w:t>NOTE </w:t>
      </w:r>
      <w:r w:rsidR="00FA2BFD" w:rsidRPr="00C21991">
        <w:t>12</w:t>
      </w:r>
      <w:r w:rsidRPr="00C21991">
        <w:t>:</w:t>
      </w:r>
      <w:r w:rsidRPr="00C21991">
        <w:tab/>
        <w:t>The 305 response is not expected to contain a Contact header field.</w:t>
      </w:r>
    </w:p>
    <w:p w14:paraId="0449AAA4" w14:textId="77777777" w:rsidR="00897956" w:rsidRPr="00C21991" w:rsidRDefault="0014596A">
      <w:pPr>
        <w:pStyle w:val="B1"/>
      </w:pPr>
      <w:r w:rsidRPr="00C21991">
        <w:t>b</w:t>
      </w:r>
      <w:r w:rsidR="00897956" w:rsidRPr="00C21991">
        <w:t>)</w:t>
      </w:r>
      <w:r w:rsidR="00897956" w:rsidRPr="00C21991">
        <w:tab/>
        <w:t>release all IP-CAN bearers used for the transport of media according to the procedures in subclause 9.2.2;</w:t>
      </w:r>
    </w:p>
    <w:p w14:paraId="1924090E" w14:textId="77777777" w:rsidR="00897956" w:rsidRPr="00C21991" w:rsidRDefault="0014596A">
      <w:pPr>
        <w:pStyle w:val="B1"/>
      </w:pPr>
      <w:r w:rsidRPr="00C21991">
        <w:t>c</w:t>
      </w:r>
      <w:r w:rsidR="00897956" w:rsidRPr="00C21991">
        <w:t>)</w:t>
      </w:r>
      <w:r w:rsidR="00897956" w:rsidRPr="00C21991">
        <w:tab/>
        <w:t xml:space="preserve">initiate </w:t>
      </w:r>
      <w:r w:rsidR="004340A6" w:rsidRPr="00C21991">
        <w:t xml:space="preserve">either </w:t>
      </w:r>
      <w:r w:rsidR="00897956" w:rsidRPr="00C21991">
        <w:t>a new P-CSCF discovery procedure as described in subclause 9.2.1</w:t>
      </w:r>
      <w:r w:rsidR="004340A6" w:rsidRPr="00C21991">
        <w:t>, or select a new P-CSCF, if the</w:t>
      </w:r>
      <w:r w:rsidR="00F278E0" w:rsidRPr="00C21991">
        <w:t xml:space="preserve"> </w:t>
      </w:r>
      <w:r w:rsidR="004340A6" w:rsidRPr="00C21991">
        <w:t>UE was pre-configured with more than one P-CSCF's IP addresses or domain names</w:t>
      </w:r>
      <w:r w:rsidR="00897956" w:rsidRPr="00C21991">
        <w:t>;</w:t>
      </w:r>
    </w:p>
    <w:p w14:paraId="167C2FC3" w14:textId="77777777" w:rsidR="00897956" w:rsidRPr="00C21991" w:rsidRDefault="0014596A">
      <w:pPr>
        <w:pStyle w:val="B1"/>
      </w:pPr>
      <w:r w:rsidRPr="00C21991">
        <w:t>d</w:t>
      </w:r>
      <w:r w:rsidR="00897956" w:rsidRPr="00C21991">
        <w:t>)</w:t>
      </w:r>
      <w:r w:rsidR="00897956" w:rsidRPr="00C21991">
        <w:tab/>
        <w:t>select a P-CSCF address, which is different from the previously used address, from the address list; and</w:t>
      </w:r>
    </w:p>
    <w:p w14:paraId="3540FEDE" w14:textId="77777777" w:rsidR="00897956" w:rsidRPr="00C21991" w:rsidRDefault="0014596A">
      <w:pPr>
        <w:pStyle w:val="B1"/>
      </w:pPr>
      <w:r w:rsidRPr="00C21991">
        <w:t>e</w:t>
      </w:r>
      <w:r w:rsidR="00897956" w:rsidRPr="00C21991">
        <w:t>)</w:t>
      </w:r>
      <w:r w:rsidR="00897956" w:rsidRPr="00C21991">
        <w:tab/>
        <w:t>perform the procedures for initial registration as described in subclause 5.1.1.2.</w:t>
      </w:r>
    </w:p>
    <w:p w14:paraId="197E58E0" w14:textId="77777777" w:rsidR="00897956" w:rsidRPr="00C21991" w:rsidRDefault="00897956" w:rsidP="00756889">
      <w:r w:rsidRPr="00C21991">
        <w:t>When the timer F expires at the UE:</w:t>
      </w:r>
    </w:p>
    <w:p w14:paraId="1F245521" w14:textId="77777777" w:rsidR="00897956" w:rsidRPr="00C21991" w:rsidRDefault="00897956">
      <w:pPr>
        <w:pStyle w:val="B1"/>
      </w:pPr>
      <w:r w:rsidRPr="00C21991">
        <w:t>1)</w:t>
      </w:r>
      <w:r w:rsidRPr="00C21991">
        <w:tab/>
      </w:r>
      <w:r w:rsidR="00370B0B" w:rsidRPr="00C21991">
        <w:t xml:space="preserve">the UE shall </w:t>
      </w:r>
      <w:r w:rsidRPr="00C21991">
        <w:t>stop processing of all ongoing dialogs and transactions</w:t>
      </w:r>
      <w:r w:rsidR="00C751EA" w:rsidRPr="00C21991">
        <w:t xml:space="preserve"> associated with that flow</w:t>
      </w:r>
      <w:r w:rsidR="00E11719" w:rsidRPr="00C21991">
        <w:t>, if any (i.e. no further SIP signalling will be sent by the UE on behalf of these transactions or dialogs)</w:t>
      </w:r>
      <w:r w:rsidRPr="00C21991">
        <w:t>; and</w:t>
      </w:r>
    </w:p>
    <w:p w14:paraId="4FE29EF7" w14:textId="77777777" w:rsidR="00897956" w:rsidRPr="00C21991" w:rsidRDefault="00897956">
      <w:pPr>
        <w:pStyle w:val="B1"/>
      </w:pPr>
      <w:r w:rsidRPr="00C21991">
        <w:t>2)</w:t>
      </w:r>
      <w:r w:rsidRPr="00C21991">
        <w:tab/>
        <w:t>after releasing all IP-CAN bearers used for the transport of media according to the procedures in subclause 9.2.2:</w:t>
      </w:r>
    </w:p>
    <w:p w14:paraId="43F94A9D" w14:textId="77777777" w:rsidR="00897956" w:rsidRPr="00C21991" w:rsidRDefault="00897956">
      <w:pPr>
        <w:pStyle w:val="B2"/>
      </w:pPr>
      <w:r w:rsidRPr="00C21991">
        <w:t>a)</w:t>
      </w:r>
      <w:r w:rsidRPr="00C21991">
        <w:tab/>
      </w:r>
      <w:r w:rsidR="00370B0B" w:rsidRPr="00C21991">
        <w:t xml:space="preserve">the UE </w:t>
      </w:r>
      <w:r w:rsidR="00C751EA" w:rsidRPr="00C21991">
        <w:t xml:space="preserve">may </w:t>
      </w:r>
      <w:r w:rsidRPr="00C21991">
        <w:t>select a different P-CSCF address from the list of P-CSCF addresses discovered during the procedures described in subclause 9.2.1</w:t>
      </w:r>
      <w:r w:rsidR="004340A6" w:rsidRPr="00C21991">
        <w:t xml:space="preserve"> or from its pre-configured list of P-CSCF's IP addresses or domain names</w:t>
      </w:r>
      <w:r w:rsidRPr="00C21991">
        <w:t>;</w:t>
      </w:r>
    </w:p>
    <w:p w14:paraId="4DB03D8E" w14:textId="77777777" w:rsidR="00897956" w:rsidRPr="00C21991" w:rsidRDefault="00897956">
      <w:pPr>
        <w:pStyle w:val="B2"/>
      </w:pPr>
      <w:r w:rsidRPr="00C21991">
        <w:t>b)</w:t>
      </w:r>
      <w:r w:rsidRPr="00C21991">
        <w:tab/>
        <w:t>if no response has been received when attempting to contact all P-CSCFs known by the UE, the UE may get a new set of P-CSCF-addresses as described in subclause 9.2.1</w:t>
      </w:r>
      <w:r w:rsidR="00A32A18" w:rsidRPr="00C21991">
        <w:t xml:space="preserve"> unless otherwise specified in the access specific annexes</w:t>
      </w:r>
      <w:r w:rsidR="00A32A18" w:rsidRPr="00C21991">
        <w:rPr>
          <w:rFonts w:hint="eastAsia"/>
        </w:rPr>
        <w:t xml:space="preserve"> (as described in </w:t>
      </w:r>
      <w:r w:rsidR="001E245D" w:rsidRPr="00C21991">
        <w:t>a</w:t>
      </w:r>
      <w:r w:rsidR="00A32A18" w:rsidRPr="00C21991">
        <w:rPr>
          <w:rFonts w:hint="eastAsia"/>
        </w:rPr>
        <w:t>nnex</w:t>
      </w:r>
      <w:r w:rsidR="001E245D" w:rsidRPr="00C21991">
        <w:t> </w:t>
      </w:r>
      <w:r w:rsidR="00A32A18" w:rsidRPr="00C21991">
        <w:rPr>
          <w:rFonts w:hint="eastAsia"/>
        </w:rPr>
        <w:t>B</w:t>
      </w:r>
      <w:r w:rsidR="00CC5FF5" w:rsidRPr="00C21991">
        <w:t>,</w:t>
      </w:r>
      <w:r w:rsidR="00A32A18" w:rsidRPr="00C21991">
        <w:rPr>
          <w:rFonts w:hint="eastAsia"/>
        </w:rPr>
        <w:t xml:space="preserve"> </w:t>
      </w:r>
      <w:r w:rsidR="001E245D" w:rsidRPr="00C21991">
        <w:t>a</w:t>
      </w:r>
      <w:r w:rsidR="00A32A18" w:rsidRPr="00C21991">
        <w:rPr>
          <w:rFonts w:hint="eastAsia"/>
        </w:rPr>
        <w:t>nnex</w:t>
      </w:r>
      <w:r w:rsidR="001E245D" w:rsidRPr="00C21991">
        <w:t> </w:t>
      </w:r>
      <w:r w:rsidR="00A32A18" w:rsidRPr="00C21991">
        <w:rPr>
          <w:rFonts w:hint="eastAsia"/>
        </w:rPr>
        <w:t>L</w:t>
      </w:r>
      <w:r w:rsidR="00CC5FF5" w:rsidRPr="00C21991">
        <w:t xml:space="preserve"> or annex U</w:t>
      </w:r>
      <w:r w:rsidR="00A32A18" w:rsidRPr="00C21991">
        <w:rPr>
          <w:rFonts w:hint="eastAsia"/>
        </w:rPr>
        <w:t>)</w:t>
      </w:r>
      <w:r w:rsidRPr="00C21991">
        <w:t>;</w:t>
      </w:r>
    </w:p>
    <w:p w14:paraId="7D36463A" w14:textId="77777777" w:rsidR="00897956" w:rsidRPr="00C21991" w:rsidRDefault="00897956">
      <w:pPr>
        <w:pStyle w:val="B2"/>
      </w:pPr>
      <w:r w:rsidRPr="00C21991">
        <w:t>c)</w:t>
      </w:r>
      <w:r w:rsidRPr="00C21991">
        <w:tab/>
      </w:r>
      <w:r w:rsidR="00370B0B" w:rsidRPr="00C21991">
        <w:t xml:space="preserve">the UE </w:t>
      </w:r>
      <w:r w:rsidR="00C751EA" w:rsidRPr="00C21991">
        <w:t xml:space="preserve">may </w:t>
      </w:r>
      <w:r w:rsidRPr="00C21991">
        <w:t>perform the procedures for initial registration as described in subclause 5.1.1.2</w:t>
      </w:r>
      <w:r w:rsidR="00370B0B" w:rsidRPr="00C21991">
        <w:t>; and</w:t>
      </w:r>
    </w:p>
    <w:p w14:paraId="26311083" w14:textId="77777777" w:rsidR="00C751EA" w:rsidRPr="00C21991" w:rsidRDefault="00C751EA" w:rsidP="00C751EA">
      <w:pPr>
        <w:pStyle w:val="B2"/>
        <w:rPr>
          <w:b/>
        </w:rPr>
      </w:pPr>
      <w:r w:rsidRPr="00C21991">
        <w:t>d)</w:t>
      </w:r>
      <w:r w:rsidRPr="00C21991">
        <w:tab/>
      </w:r>
      <w:r w:rsidR="00370B0B" w:rsidRPr="00C21991">
        <w:t xml:space="preserve">the UE </w:t>
      </w:r>
      <w:r w:rsidRPr="00C21991">
        <w:t xml:space="preserve">shall perform the procedures in </w:t>
      </w:r>
      <w:r w:rsidR="00AF67A1" w:rsidRPr="00C21991">
        <w:t>RFC 5626</w:t>
      </w:r>
      <w:r w:rsidRPr="00C21991">
        <w:t xml:space="preserve"> [92] to form a new flow to replace the failed one if it supports multiple registrations. If failed registration attempts occur in the process of creating a new flow, the </w:t>
      </w:r>
      <w:r w:rsidR="001E245D" w:rsidRPr="00C21991">
        <w:t xml:space="preserve">UE shall implement the </w:t>
      </w:r>
      <w:r w:rsidRPr="00C21991">
        <w:t>flow recovery procedures defined in</w:t>
      </w:r>
      <w:r w:rsidR="001E245D" w:rsidRPr="00C21991">
        <w:t xml:space="preserve"> subclause 4.5 of</w:t>
      </w:r>
      <w:r w:rsidRPr="00C21991">
        <w:t xml:space="preserve"> </w:t>
      </w:r>
      <w:r w:rsidR="00AF67A1" w:rsidRPr="00C21991">
        <w:t>RFC 5626</w:t>
      </w:r>
      <w:r w:rsidRPr="00C21991">
        <w:t> [92]</w:t>
      </w:r>
      <w:r w:rsidR="001E245D" w:rsidRPr="00C21991">
        <w:t xml:space="preserve"> for determination of the retry delay time before each new registration attempt</w:t>
      </w:r>
      <w:r w:rsidRPr="00C21991">
        <w:t>.</w:t>
      </w:r>
      <w:r w:rsidR="005B71B4" w:rsidRPr="00C21991">
        <w:t xml:space="preserve"> The UE shall use the values of the parameters max-time and base-time, of the algorithm defined in subclause 4.5 of </w:t>
      </w:r>
      <w:r w:rsidR="00AF67A1" w:rsidRPr="00C21991">
        <w:t>RFC 5626</w:t>
      </w:r>
      <w:r w:rsidR="005B71B4" w:rsidRPr="00C21991">
        <w:t xml:space="preserve"> [92]. If no values of the parameters max-time and base-time </w:t>
      </w:r>
      <w:r w:rsidR="00F84F38" w:rsidRPr="00C21991">
        <w:t xml:space="preserve">(if all failed) </w:t>
      </w:r>
      <w:r w:rsidR="005B71B4" w:rsidRPr="00C21991">
        <w:t xml:space="preserve">have been provided to the UE by the network, the default values defined in subclause 4.5 of </w:t>
      </w:r>
      <w:r w:rsidR="00AF67A1" w:rsidRPr="00C21991">
        <w:t>RFC 5626</w:t>
      </w:r>
      <w:r w:rsidR="005B71B4" w:rsidRPr="00C21991">
        <w:t> [92] shall be used.</w:t>
      </w:r>
    </w:p>
    <w:p w14:paraId="43534BBB" w14:textId="77777777" w:rsidR="00897956" w:rsidRPr="00C21991" w:rsidRDefault="00897956">
      <w:pPr>
        <w:pStyle w:val="NO"/>
      </w:pPr>
      <w:r w:rsidRPr="00C21991">
        <w:t>NOTE </w:t>
      </w:r>
      <w:r w:rsidR="00FA2BEA" w:rsidRPr="00C21991">
        <w:t>1</w:t>
      </w:r>
      <w:r w:rsidR="00FA2BFD" w:rsidRPr="00C21991">
        <w:t>3</w:t>
      </w:r>
      <w:r w:rsidRPr="00C21991">
        <w:t>:</w:t>
      </w:r>
      <w:r w:rsidRPr="00C21991">
        <w:tab/>
        <w:t>It is an implementation option whether these actions are also triggered by other means than expiration of timer F, e.g. based on ICMP messages.</w:t>
      </w:r>
    </w:p>
    <w:p w14:paraId="6D8D0C1D" w14:textId="77777777" w:rsidR="00BE57AD" w:rsidRPr="00C21991" w:rsidRDefault="00BE57AD" w:rsidP="00BE57AD">
      <w:r w:rsidRPr="00C21991">
        <w:t>On receiving a 503 response with a Retry-After header field to the REGISTER request and the Retry-After header field indicates time bigger than the value for timer F as specified in table</w:t>
      </w:r>
      <w:r w:rsidRPr="00C21991">
        <w:rPr>
          <w:lang w:val="en-US" w:eastAsia="ja-JP"/>
        </w:rPr>
        <w:t> </w:t>
      </w:r>
      <w:r w:rsidRPr="00C21991">
        <w:t>7.7.1, the UE:</w:t>
      </w:r>
    </w:p>
    <w:p w14:paraId="5716A3CD" w14:textId="77777777" w:rsidR="00BE57AD" w:rsidRPr="00C21991" w:rsidRDefault="00BE57AD" w:rsidP="00BE57AD">
      <w:pPr>
        <w:pStyle w:val="B1"/>
        <w:rPr>
          <w:lang w:eastAsia="zh-CN"/>
        </w:rPr>
      </w:pPr>
      <w:r w:rsidRPr="00C21991">
        <w:t>a)</w:t>
      </w:r>
      <w:r w:rsidRPr="00C21991">
        <w:tab/>
        <w:t xml:space="preserve">may </w:t>
      </w:r>
      <w:r w:rsidRPr="00C21991">
        <w:rPr>
          <w:lang w:eastAsia="zh-CN"/>
        </w:rPr>
        <w:t>mark the currently used P-CSCF address as unavailable for the time indicated by the Retry-After header field</w:t>
      </w:r>
      <w:r w:rsidRPr="00C21991">
        <w:t>;</w:t>
      </w:r>
    </w:p>
    <w:p w14:paraId="1A96E5A3" w14:textId="77777777" w:rsidR="00BE57AD" w:rsidRPr="00C21991" w:rsidRDefault="00BE57AD" w:rsidP="00BE57AD">
      <w:pPr>
        <w:pStyle w:val="B1"/>
      </w:pPr>
      <w:r w:rsidRPr="00C21991">
        <w:t>b)</w:t>
      </w:r>
      <w:r w:rsidRPr="00C21991">
        <w:tab/>
      </w:r>
      <w:r w:rsidRPr="00C21991">
        <w:rPr>
          <w:lang w:eastAsia="zh-CN"/>
        </w:rPr>
        <w:t xml:space="preserve">if there is a locally stored </w:t>
      </w:r>
      <w:r w:rsidRPr="00C21991">
        <w:t>P-CSCF</w:t>
      </w:r>
      <w:r w:rsidRPr="00C21991">
        <w:rPr>
          <w:lang w:eastAsia="zh-CN"/>
        </w:rPr>
        <w:t xml:space="preserve"> address</w:t>
      </w:r>
      <w:r w:rsidRPr="00C21991">
        <w:t xml:space="preserve"> as specified in subclause 5.1.9</w:t>
      </w:r>
      <w:r w:rsidRPr="00C21991">
        <w:rPr>
          <w:lang w:eastAsia="zh-CN"/>
        </w:rPr>
        <w:t xml:space="preserve"> which is </w:t>
      </w:r>
      <w:r w:rsidRPr="00C21991">
        <w:t>different from the currently used P-CSCF</w:t>
      </w:r>
      <w:r w:rsidRPr="00C21991">
        <w:rPr>
          <w:lang w:eastAsia="zh-CN"/>
        </w:rPr>
        <w:t xml:space="preserve"> address</w:t>
      </w:r>
      <w:r w:rsidRPr="00C21991">
        <w:t xml:space="preserve"> </w:t>
      </w:r>
      <w:r w:rsidRPr="00C21991">
        <w:rPr>
          <w:lang w:eastAsia="zh-CN"/>
        </w:rPr>
        <w:t xml:space="preserve">and which is not marked as unavailable, may </w:t>
      </w:r>
      <w:r w:rsidRPr="00C21991">
        <w:t xml:space="preserve">initiate an initial registration as specified in subclause 5.1.1.2 using </w:t>
      </w:r>
      <w:r w:rsidRPr="00C21991">
        <w:rPr>
          <w:lang w:eastAsia="zh-CN"/>
        </w:rPr>
        <w:t>that P-CSCF</w:t>
      </w:r>
      <w:r w:rsidRPr="00C21991">
        <w:t>; and</w:t>
      </w:r>
    </w:p>
    <w:p w14:paraId="29F462DA" w14:textId="77777777" w:rsidR="00BE57AD" w:rsidRPr="00C21991" w:rsidRDefault="00BE57AD" w:rsidP="00BE57AD">
      <w:pPr>
        <w:pStyle w:val="B1"/>
      </w:pPr>
      <w:r w:rsidRPr="00C21991">
        <w:t>c)</w:t>
      </w:r>
      <w:r w:rsidRPr="00C21991">
        <w:tab/>
      </w:r>
      <w:r w:rsidRPr="00C21991">
        <w:rPr>
          <w:lang w:eastAsia="zh-CN"/>
        </w:rPr>
        <w:t xml:space="preserve">if there is no locally stored </w:t>
      </w:r>
      <w:r w:rsidRPr="00C21991">
        <w:t>P-CSCF</w:t>
      </w:r>
      <w:r w:rsidRPr="00C21991">
        <w:rPr>
          <w:lang w:eastAsia="zh-CN"/>
        </w:rPr>
        <w:t xml:space="preserve"> address</w:t>
      </w:r>
      <w:r w:rsidRPr="00C21991">
        <w:t xml:space="preserve"> as specified in subclause 5.1.9</w:t>
      </w:r>
      <w:r w:rsidRPr="00C21991">
        <w:rPr>
          <w:lang w:eastAsia="zh-CN"/>
        </w:rPr>
        <w:t xml:space="preserve"> which is </w:t>
      </w:r>
      <w:r w:rsidRPr="00C21991">
        <w:t>different from the currently used P-CSCF</w:t>
      </w:r>
      <w:r w:rsidRPr="00C21991">
        <w:rPr>
          <w:lang w:eastAsia="zh-CN"/>
        </w:rPr>
        <w:t xml:space="preserve"> address</w:t>
      </w:r>
      <w:r w:rsidRPr="00C21991">
        <w:t xml:space="preserve"> </w:t>
      </w:r>
      <w:r w:rsidRPr="00C21991">
        <w:rPr>
          <w:lang w:eastAsia="zh-CN"/>
        </w:rPr>
        <w:t xml:space="preserve">and which is not marked as unavailable, may </w:t>
      </w:r>
      <w:r w:rsidRPr="00C21991">
        <w:t>get a new set of P-CSCF</w:t>
      </w:r>
      <w:r w:rsidRPr="00C21991">
        <w:rPr>
          <w:lang w:eastAsia="zh-CN"/>
        </w:rPr>
        <w:t xml:space="preserve"> </w:t>
      </w:r>
      <w:r w:rsidRPr="00C21991">
        <w:t>addresses as described in subclause 9.2.1 unless otherwise specified in the access specific annexes (as described in annex B, annex L or annex U)</w:t>
      </w:r>
      <w:r w:rsidRPr="00C21991">
        <w:rPr>
          <w:lang w:eastAsia="zh-CN"/>
        </w:rPr>
        <w:t xml:space="preserve"> and </w:t>
      </w:r>
      <w:r w:rsidRPr="00C21991">
        <w:t>initiate an initial registration as specified in subclause 5.1.1.2.</w:t>
      </w:r>
    </w:p>
    <w:p w14:paraId="1F81075C" w14:textId="77777777" w:rsidR="00BE57AD" w:rsidRPr="00C21991" w:rsidRDefault="00BE57AD" w:rsidP="00BE57AD">
      <w:pPr>
        <w:pStyle w:val="B1"/>
        <w:ind w:left="1134" w:hanging="850"/>
        <w:rPr>
          <w:lang w:eastAsia="ja-JP"/>
        </w:rPr>
      </w:pPr>
      <w:r w:rsidRPr="00C21991">
        <w:t>NOTE 1</w:t>
      </w:r>
      <w:r w:rsidRPr="00C21991">
        <w:rPr>
          <w:lang w:eastAsia="ja-JP"/>
        </w:rPr>
        <w:t>4</w:t>
      </w:r>
      <w:r w:rsidRPr="00C21991">
        <w:t>:</w:t>
      </w:r>
      <w:r w:rsidRPr="00C21991">
        <w:tab/>
      </w:r>
      <w:r w:rsidRPr="00C21991">
        <w:rPr>
          <w:lang w:eastAsia="ja-JP"/>
        </w:rPr>
        <w:t xml:space="preserve">It is UE implementation dependent whether </w:t>
      </w:r>
      <w:r w:rsidRPr="00C21991">
        <w:t xml:space="preserve">the UE stops processing of all ongoing dialogs and transactions associated with that flow. </w:t>
      </w:r>
    </w:p>
    <w:p w14:paraId="340416CF" w14:textId="77777777" w:rsidR="00BE57AD" w:rsidRPr="00C21991" w:rsidRDefault="00BE57AD" w:rsidP="00BE57AD">
      <w:pPr>
        <w:pStyle w:val="B1"/>
        <w:ind w:left="0" w:firstLine="0"/>
      </w:pPr>
      <w:r w:rsidRPr="00C21991">
        <w:t>On receiving a 503 response with a Retry-After header field to the REGISTER request and the Retry-After header field indicates time smaller than the value for timer F as specified in table 7.7.1, after the time indicated by the Retry-After header field elapses:</w:t>
      </w:r>
    </w:p>
    <w:p w14:paraId="1BEBDA7E" w14:textId="77777777" w:rsidR="00BE57AD" w:rsidRPr="00C21991" w:rsidRDefault="00BE57AD" w:rsidP="00BE57AD">
      <w:pPr>
        <w:pStyle w:val="B1"/>
        <w:ind w:left="567" w:hanging="283"/>
      </w:pPr>
      <w:r w:rsidRPr="00C21991">
        <w:t>a)</w:t>
      </w:r>
      <w:r w:rsidRPr="00C21991">
        <w:rPr>
          <w:lang w:eastAsia="ja-JP"/>
        </w:rPr>
        <w:tab/>
      </w:r>
      <w:r w:rsidRPr="00C21991">
        <w:t>if the expiration time as indicated in the "expires" header field parameter of the Subscription-State header field or as retrieved from the Expires header field of the 2xx response to SUBSCRIBE request has not expired, the UE may attempt a reregistration to the same P-CSCF; or</w:t>
      </w:r>
    </w:p>
    <w:p w14:paraId="4229DEB4" w14:textId="77777777" w:rsidR="00BE57AD" w:rsidRPr="00C21991" w:rsidRDefault="00BE57AD" w:rsidP="00BE57AD">
      <w:pPr>
        <w:pStyle w:val="B1"/>
        <w:ind w:leftChars="141" w:left="566" w:hangingChars="142"/>
      </w:pPr>
      <w:r w:rsidRPr="00C21991">
        <w:t>b)</w:t>
      </w:r>
      <w:r w:rsidRPr="00C21991">
        <w:tab/>
        <w:t>if the expiration time as indicated in the "expires" header field parameter of the Subscription-State header field or as retrieved from the Expires header field of the 2xx response to SUBSCRIBE request has expired, the UE may attempt an initial registration as specified in subclause 5.1.1.2.</w:t>
      </w:r>
    </w:p>
    <w:p w14:paraId="5B516B71" w14:textId="77777777" w:rsidR="00BE57AD" w:rsidRPr="00C21991" w:rsidRDefault="00BE57AD" w:rsidP="00BE57AD">
      <w:pPr>
        <w:pStyle w:val="B1"/>
        <w:ind w:left="1134" w:hanging="850"/>
        <w:rPr>
          <w:lang w:eastAsia="ja-JP"/>
        </w:rPr>
      </w:pPr>
      <w:r w:rsidRPr="00C21991">
        <w:rPr>
          <w:rFonts w:hint="eastAsia"/>
          <w:lang w:eastAsia="ja-JP"/>
        </w:rPr>
        <w:t>N</w:t>
      </w:r>
      <w:r w:rsidRPr="00C21991">
        <w:rPr>
          <w:lang w:eastAsia="ja-JP"/>
        </w:rPr>
        <w:t>OTE</w:t>
      </w:r>
      <w:r w:rsidRPr="00C21991">
        <w:rPr>
          <w:lang w:val="en-US" w:eastAsia="ja-JP"/>
        </w:rPr>
        <w:t> </w:t>
      </w:r>
      <w:r w:rsidRPr="00C21991">
        <w:rPr>
          <w:lang w:eastAsia="ja-JP"/>
        </w:rPr>
        <w:t>15:</w:t>
      </w:r>
      <w:r w:rsidRPr="00C21991">
        <w:rPr>
          <w:lang w:eastAsia="ja-JP"/>
        </w:rPr>
        <w:tab/>
        <w:t xml:space="preserve">When </w:t>
      </w:r>
      <w:r w:rsidRPr="00C21991">
        <w:t xml:space="preserve">the expiration time has </w:t>
      </w:r>
      <w:proofErr w:type="spellStart"/>
      <w:r w:rsidRPr="00C21991">
        <w:t>expied</w:t>
      </w:r>
      <w:proofErr w:type="spellEnd"/>
      <w:r w:rsidRPr="00C21991">
        <w:t xml:space="preserve"> and the time indicated by the Retry-After header field does not elapse,</w:t>
      </w:r>
      <w:r w:rsidRPr="00C21991">
        <w:rPr>
          <w:lang w:eastAsia="ja-JP"/>
        </w:rPr>
        <w:t xml:space="preserve"> </w:t>
      </w:r>
      <w:r w:rsidRPr="00C21991">
        <w:t>the UE considers the subscription invalid.</w:t>
      </w:r>
    </w:p>
    <w:p w14:paraId="5D93B5E6" w14:textId="77777777" w:rsidR="00BE57AD" w:rsidRPr="00C21991" w:rsidRDefault="00BE57AD" w:rsidP="00BE57AD">
      <w:pPr>
        <w:pStyle w:val="B1"/>
        <w:ind w:left="1134" w:hanging="850"/>
        <w:rPr>
          <w:lang w:eastAsia="ja-JP"/>
        </w:rPr>
      </w:pPr>
      <w:r w:rsidRPr="00C21991">
        <w:rPr>
          <w:rFonts w:hint="eastAsia"/>
          <w:lang w:eastAsia="ja-JP"/>
        </w:rPr>
        <w:t>N</w:t>
      </w:r>
      <w:r w:rsidRPr="00C21991">
        <w:rPr>
          <w:lang w:eastAsia="ja-JP"/>
        </w:rPr>
        <w:t>OTE</w:t>
      </w:r>
      <w:r w:rsidRPr="00C21991">
        <w:rPr>
          <w:lang w:val="en-US" w:eastAsia="ja-JP"/>
        </w:rPr>
        <w:t> </w:t>
      </w:r>
      <w:r w:rsidRPr="00C21991">
        <w:rPr>
          <w:lang w:eastAsia="ja-JP"/>
        </w:rPr>
        <w:t>16:</w:t>
      </w:r>
      <w:r w:rsidRPr="00C21991">
        <w:rPr>
          <w:lang w:eastAsia="ja-JP"/>
        </w:rPr>
        <w:tab/>
        <w:t xml:space="preserve">It is UE implementation dependent whether </w:t>
      </w:r>
      <w:r w:rsidRPr="00C21991">
        <w:t>the UE sends reregistration due to RAT change or feature tag which includes the ICSI values that the UE intends to use in a g.3gpp.icsi-ref media feature tag or IARI values that the UE intends to use in the g.3gpp.iari-ref media feature tag during the time indicated by the Retry-After header field.</w:t>
      </w:r>
    </w:p>
    <w:p w14:paraId="06B62F52" w14:textId="77777777" w:rsidR="00625B94" w:rsidRPr="00C21991" w:rsidRDefault="00625B94" w:rsidP="005D46C4">
      <w:pPr>
        <w:pStyle w:val="Heading5"/>
      </w:pPr>
      <w:bookmarkStart w:id="292" w:name="_CR5_1_1_4_2"/>
      <w:bookmarkStart w:id="293" w:name="_Toc210127243"/>
      <w:bookmarkEnd w:id="292"/>
      <w:r w:rsidRPr="00C21991">
        <w:t>5.1.1.4.2</w:t>
      </w:r>
      <w:r w:rsidRPr="00C21991">
        <w:tab/>
        <w:t>IMS AKA as a security mechanism</w:t>
      </w:r>
      <w:bookmarkEnd w:id="293"/>
    </w:p>
    <w:p w14:paraId="16420C72" w14:textId="77777777" w:rsidR="00625B94" w:rsidRPr="00C21991" w:rsidRDefault="00625B94" w:rsidP="00625B94">
      <w:r w:rsidRPr="00C21991">
        <w:t>On sending a REGISTER request, as defined in subclause 5.1.1.4.1, the UE shall additionally populate the header fields as follows:</w:t>
      </w:r>
    </w:p>
    <w:p w14:paraId="7EE438F8" w14:textId="77777777" w:rsidR="00625B94" w:rsidRPr="00C21991" w:rsidRDefault="00625B94" w:rsidP="00625B94">
      <w:pPr>
        <w:pStyle w:val="B1"/>
      </w:pPr>
      <w:r w:rsidRPr="00C21991">
        <w:t>a)</w:t>
      </w:r>
      <w:r w:rsidRPr="00C21991">
        <w:tab/>
        <w:t>an Authorization header</w:t>
      </w:r>
      <w:r w:rsidR="00F07EAC" w:rsidRPr="00C21991">
        <w:t xml:space="preserve"> field</w:t>
      </w:r>
      <w:r w:rsidRPr="00C21991">
        <w:t>, with:</w:t>
      </w:r>
    </w:p>
    <w:p w14:paraId="146A6DD8" w14:textId="77777777" w:rsidR="00625B94" w:rsidRPr="00C21991" w:rsidRDefault="00625B94" w:rsidP="00625B94">
      <w:pPr>
        <w:pStyle w:val="B2"/>
      </w:pPr>
      <w:r w:rsidRPr="00C21991">
        <w:t>-</w:t>
      </w:r>
      <w:r w:rsidRPr="00C21991">
        <w:tab/>
        <w:t xml:space="preserve">the </w:t>
      </w:r>
      <w:r w:rsidR="005F5367" w:rsidRPr="00C21991">
        <w:t>"</w:t>
      </w:r>
      <w:r w:rsidRPr="00C21991">
        <w:t>username</w:t>
      </w:r>
      <w:r w:rsidR="005F5367" w:rsidRPr="00C21991">
        <w:t>" header field parameter</w:t>
      </w:r>
      <w:r w:rsidRPr="00C21991">
        <w:t xml:space="preserve"> set to the value of the private user identity;</w:t>
      </w:r>
    </w:p>
    <w:p w14:paraId="5204B2BC" w14:textId="77777777" w:rsidR="00625B94" w:rsidRPr="00C21991" w:rsidRDefault="00625B94" w:rsidP="00625B94">
      <w:pPr>
        <w:pStyle w:val="B2"/>
      </w:pPr>
      <w:r w:rsidRPr="00C21991">
        <w:t>-</w:t>
      </w:r>
      <w:r w:rsidRPr="00C21991">
        <w:tab/>
        <w:t xml:space="preserve">the </w:t>
      </w:r>
      <w:r w:rsidR="005F5367" w:rsidRPr="00C21991">
        <w:t>"</w:t>
      </w:r>
      <w:r w:rsidRPr="00C21991">
        <w:t>realm</w:t>
      </w:r>
      <w:r w:rsidR="005F5367" w:rsidRPr="00C21991">
        <w:t>" header field parameter</w:t>
      </w:r>
      <w:r w:rsidRPr="00C21991">
        <w:t xml:space="preserve"> directive, set to the value as received in the </w:t>
      </w:r>
      <w:r w:rsidR="005F5367" w:rsidRPr="00C21991">
        <w:t>"</w:t>
      </w:r>
      <w:r w:rsidRPr="00C21991">
        <w:t>realm</w:t>
      </w:r>
      <w:r w:rsidR="005F5367" w:rsidRPr="00C21991">
        <w:t>"</w:t>
      </w:r>
      <w:r w:rsidRPr="00C21991">
        <w:t xml:space="preserve"> </w:t>
      </w:r>
      <w:smartTag w:uri="urn:schemas-microsoft-com:office:smarttags" w:element="stockticker">
        <w:r w:rsidRPr="00C21991">
          <w:t>WWW</w:t>
        </w:r>
      </w:smartTag>
      <w:r w:rsidR="00F07EAC" w:rsidRPr="00C21991">
        <w:t>-</w:t>
      </w:r>
      <w:r w:rsidRPr="00C21991">
        <w:t>Authenticate header</w:t>
      </w:r>
      <w:r w:rsidR="00F07EAC" w:rsidRPr="00C21991">
        <w:t xml:space="preserve"> field</w:t>
      </w:r>
      <w:r w:rsidR="005F5367" w:rsidRPr="00C21991">
        <w:t xml:space="preserve"> parameter</w:t>
      </w:r>
      <w:r w:rsidRPr="00C21991">
        <w:t>;</w:t>
      </w:r>
    </w:p>
    <w:p w14:paraId="1949CA24" w14:textId="77777777" w:rsidR="00625B94" w:rsidRPr="00C21991" w:rsidRDefault="00625B94" w:rsidP="00625B94">
      <w:pPr>
        <w:pStyle w:val="B2"/>
      </w:pPr>
      <w:r w:rsidRPr="00C21991">
        <w:t>-</w:t>
      </w:r>
      <w:r w:rsidRPr="00C21991">
        <w:tab/>
        <w:t xml:space="preserve">the </w:t>
      </w:r>
      <w:r w:rsidR="005F5367" w:rsidRPr="00C21991">
        <w:t>"</w:t>
      </w:r>
      <w:proofErr w:type="spellStart"/>
      <w:r w:rsidRPr="00C21991">
        <w:t>uri</w:t>
      </w:r>
      <w:proofErr w:type="spellEnd"/>
      <w:r w:rsidR="005F5367" w:rsidRPr="00C21991">
        <w:t>" header field parameter</w:t>
      </w:r>
      <w:r w:rsidRPr="00C21991">
        <w:t xml:space="preserve">, set to the SIP </w:t>
      </w:r>
      <w:smartTag w:uri="urn:schemas-microsoft-com:office:smarttags" w:element="stockticker">
        <w:r w:rsidRPr="00C21991">
          <w:t>URI</w:t>
        </w:r>
      </w:smartTag>
      <w:r w:rsidRPr="00C21991">
        <w:t xml:space="preserve"> of the domain name of the home network;</w:t>
      </w:r>
    </w:p>
    <w:p w14:paraId="3EDC7383" w14:textId="77777777" w:rsidR="00625B94" w:rsidRPr="00C21991" w:rsidRDefault="00625B94" w:rsidP="00625B94">
      <w:pPr>
        <w:pStyle w:val="B2"/>
      </w:pPr>
      <w:r w:rsidRPr="00C21991">
        <w:t>-</w:t>
      </w:r>
      <w:r w:rsidRPr="00C21991">
        <w:tab/>
        <w:t xml:space="preserve">the </w:t>
      </w:r>
      <w:r w:rsidR="005F5367" w:rsidRPr="00C21991">
        <w:t>"</w:t>
      </w:r>
      <w:r w:rsidRPr="00C21991">
        <w:t>nonce</w:t>
      </w:r>
      <w:r w:rsidR="005F5367" w:rsidRPr="00C21991">
        <w:t>" header field parameter</w:t>
      </w:r>
      <w:r w:rsidRPr="00C21991">
        <w:t>, set to last received nonce value; and</w:t>
      </w:r>
    </w:p>
    <w:p w14:paraId="2A48376B" w14:textId="77777777" w:rsidR="00625B94" w:rsidRPr="00C21991" w:rsidRDefault="00625B94" w:rsidP="00625B94">
      <w:pPr>
        <w:pStyle w:val="B2"/>
      </w:pPr>
      <w:r w:rsidRPr="00C21991">
        <w:t>-</w:t>
      </w:r>
      <w:r w:rsidRPr="00C21991">
        <w:tab/>
        <w:t xml:space="preserve">the </w:t>
      </w:r>
      <w:r w:rsidR="005F5367" w:rsidRPr="00C21991">
        <w:t>"</w:t>
      </w:r>
      <w:r w:rsidRPr="00C21991">
        <w:t>response</w:t>
      </w:r>
      <w:r w:rsidR="005F5367" w:rsidRPr="00C21991">
        <w:t>" header field parameter</w:t>
      </w:r>
      <w:r w:rsidRPr="00C21991">
        <w:t>, set to the last calculated response value;</w:t>
      </w:r>
    </w:p>
    <w:p w14:paraId="2F82BAA5" w14:textId="77777777" w:rsidR="00625B94" w:rsidRPr="00C21991" w:rsidRDefault="00625B94" w:rsidP="00625B94">
      <w:pPr>
        <w:pStyle w:val="NO"/>
      </w:pPr>
      <w:r w:rsidRPr="00C21991">
        <w:t>NOTE 1:</w:t>
      </w:r>
      <w:r w:rsidRPr="00C21991">
        <w:tab/>
        <w:t xml:space="preserve">If the UE specifies its FQDN in the </w:t>
      </w:r>
      <w:proofErr w:type="spellStart"/>
      <w:r w:rsidR="00752D23" w:rsidRPr="00C21991">
        <w:t>hostport</w:t>
      </w:r>
      <w:proofErr w:type="spellEnd"/>
      <w:r w:rsidR="00752D23" w:rsidRPr="00C21991">
        <w:t xml:space="preserve"> </w:t>
      </w:r>
      <w:r w:rsidRPr="00C21991">
        <w:t xml:space="preserve">parameter in the Contact header </w:t>
      </w:r>
      <w:r w:rsidR="00F07EAC" w:rsidRPr="00C21991">
        <w:t xml:space="preserve">field </w:t>
      </w:r>
      <w:r w:rsidRPr="00C21991">
        <w:t>and in the sent-by field in the Via header</w:t>
      </w:r>
      <w:r w:rsidR="00F07EAC" w:rsidRPr="00C21991">
        <w:t xml:space="preserve"> field</w:t>
      </w:r>
      <w:r w:rsidRPr="00C21991">
        <w:t>, then it has to ensure that the given FQDN will resolve (e.g., by reverse DNS lookup) to the IP address that is bound to the security association.</w:t>
      </w:r>
    </w:p>
    <w:p w14:paraId="453F1D50" w14:textId="77777777" w:rsidR="00625B94" w:rsidRPr="00C21991" w:rsidRDefault="00625B94" w:rsidP="00625B94">
      <w:pPr>
        <w:pStyle w:val="NO"/>
      </w:pPr>
      <w:r w:rsidRPr="00C21991">
        <w:t>NOTE 2:</w:t>
      </w:r>
      <w:r w:rsidRPr="00C21991">
        <w:tab/>
        <w:t>The UE associates two ports, a protected client port and a protected server port, with each pair of security associations. For details on the selection of the protected port value see 3GPP TS 33.203 [19].</w:t>
      </w:r>
    </w:p>
    <w:p w14:paraId="215469F2" w14:textId="77777777" w:rsidR="00C751EA" w:rsidRPr="00C21991" w:rsidRDefault="00C751EA" w:rsidP="00C751EA">
      <w:pPr>
        <w:pStyle w:val="NO"/>
      </w:pPr>
      <w:r w:rsidRPr="00C21991">
        <w:t>NOTE 3:</w:t>
      </w:r>
      <w:r w:rsidRPr="00C21991">
        <w:tab/>
        <w:t xml:space="preserve">If the UE is setting up an additional registration using procedures specified in </w:t>
      </w:r>
      <w:r w:rsidR="00AF67A1" w:rsidRPr="00C21991">
        <w:t>RFC 5626</w:t>
      </w:r>
      <w:r w:rsidRPr="00C21991">
        <w:t xml:space="preserve"> [92] and the UE accesses the network through 3GPP or 3GPP2 systems without any </w:t>
      </w:r>
      <w:smartTag w:uri="urn:schemas-microsoft-com:office:smarttags" w:element="stockticker">
        <w:r w:rsidRPr="00C21991">
          <w:t>NAT</w:t>
        </w:r>
      </w:smartTag>
      <w:r w:rsidRPr="00C21991">
        <w:t>, the flow is considered to be "logical flow".</w:t>
      </w:r>
    </w:p>
    <w:p w14:paraId="3E712143" w14:textId="77777777" w:rsidR="00625B94" w:rsidRPr="00C21991" w:rsidRDefault="00625B94" w:rsidP="00625B94">
      <w:pPr>
        <w:pStyle w:val="B1"/>
      </w:pPr>
      <w:r w:rsidRPr="00C21991">
        <w:t>b)</w:t>
      </w:r>
      <w:r w:rsidRPr="00C21991">
        <w:tab/>
        <w:t>additionally for the Contact header</w:t>
      </w:r>
      <w:r w:rsidR="00F07EAC" w:rsidRPr="00C21991">
        <w:t xml:space="preserve"> field</w:t>
      </w:r>
      <w:r w:rsidRPr="00C21991">
        <w:t xml:space="preserve">, include the protected server port value in the </w:t>
      </w:r>
      <w:proofErr w:type="spellStart"/>
      <w:r w:rsidRPr="00C21991">
        <w:t>hostport</w:t>
      </w:r>
      <w:proofErr w:type="spellEnd"/>
      <w:r w:rsidRPr="00C21991">
        <w:t xml:space="preserve"> parameter;</w:t>
      </w:r>
    </w:p>
    <w:p w14:paraId="1515D199" w14:textId="77777777" w:rsidR="00625B94" w:rsidRPr="00C21991" w:rsidRDefault="00625B94" w:rsidP="00625B94">
      <w:pPr>
        <w:pStyle w:val="B1"/>
      </w:pPr>
      <w:r w:rsidRPr="00C21991">
        <w:t>c)</w:t>
      </w:r>
      <w:r w:rsidRPr="00C21991">
        <w:tab/>
        <w:t>additionally for the Via header</w:t>
      </w:r>
      <w:r w:rsidR="00F07EAC" w:rsidRPr="00C21991">
        <w:t xml:space="preserve"> field</w:t>
      </w:r>
      <w:r w:rsidRPr="00C21991">
        <w:t>, for UDP, if the REGISTER request is protected by a security association, include the protected server port value in the sent-by field;</w:t>
      </w:r>
    </w:p>
    <w:p w14:paraId="01168E49" w14:textId="77777777" w:rsidR="00625B94" w:rsidRPr="00C21991" w:rsidRDefault="00625B94" w:rsidP="00625B94">
      <w:pPr>
        <w:pStyle w:val="B1"/>
      </w:pPr>
      <w:r w:rsidRPr="00C21991">
        <w:t>d)</w:t>
      </w:r>
      <w:r w:rsidRPr="00C21991">
        <w:tab/>
        <w:t xml:space="preserve">a Security-Client header field, set to specify the </w:t>
      </w:r>
      <w:r w:rsidR="0028637A" w:rsidRPr="00C21991">
        <w:t xml:space="preserve">signalling plane </w:t>
      </w:r>
      <w:r w:rsidRPr="00C21991">
        <w:t>security mechanism it supports, the IPsec layer algorithms for security and confidentiality protection it supports and the new parameter values needed for the setup of two new pairs of security associations. For further details see 3GPP TS 33.203 [19] and RFC 3329 [48]; and</w:t>
      </w:r>
    </w:p>
    <w:p w14:paraId="595D46BB" w14:textId="77777777" w:rsidR="00625B94" w:rsidRPr="00C21991" w:rsidRDefault="00625B94" w:rsidP="00625B94">
      <w:pPr>
        <w:pStyle w:val="B1"/>
      </w:pPr>
      <w:r w:rsidRPr="00C21991">
        <w:t>e)</w:t>
      </w:r>
      <w:r w:rsidRPr="00C21991">
        <w:tab/>
        <w:t xml:space="preserve">a Security-Verify header </w:t>
      </w:r>
      <w:r w:rsidR="00F07EAC" w:rsidRPr="00C21991">
        <w:t xml:space="preserve">field </w:t>
      </w:r>
      <w:r w:rsidRPr="00C21991">
        <w:t xml:space="preserve">that contains the content of the Security-Server header </w:t>
      </w:r>
      <w:r w:rsidR="00F07EAC" w:rsidRPr="00C21991">
        <w:t xml:space="preserve">field </w:t>
      </w:r>
      <w:r w:rsidRPr="00C21991">
        <w:t>received in the 401 (Unauthorized) response of the last successful authentication.</w:t>
      </w:r>
    </w:p>
    <w:p w14:paraId="6A6F6752" w14:textId="77777777" w:rsidR="00625B94" w:rsidRPr="00C21991" w:rsidRDefault="00625B94" w:rsidP="00625B94">
      <w:r w:rsidRPr="00C21991">
        <w:t>On receiving the 200 (OK) response to the REGISTER request, the UE shall additionally:</w:t>
      </w:r>
    </w:p>
    <w:p w14:paraId="4EDBB5F7" w14:textId="77777777" w:rsidR="00625B94" w:rsidRPr="00C21991" w:rsidRDefault="00625B94" w:rsidP="00625B94">
      <w:pPr>
        <w:pStyle w:val="B1"/>
      </w:pPr>
      <w:r w:rsidRPr="00C21991">
        <w:t>a)</w:t>
      </w:r>
      <w:r w:rsidRPr="00C21991">
        <w:tab/>
        <w:t xml:space="preserve">set the security association lifetime </w:t>
      </w:r>
      <w:r w:rsidR="0055276F" w:rsidRPr="00C21991">
        <w:t xml:space="preserve">associated with </w:t>
      </w:r>
      <w:r w:rsidR="00915F7D" w:rsidRPr="00C21991">
        <w:t xml:space="preserve">either </w:t>
      </w:r>
      <w:r w:rsidR="0055276F" w:rsidRPr="00C21991">
        <w:t xml:space="preserve">this contact address </w:t>
      </w:r>
      <w:r w:rsidR="00915F7D" w:rsidRPr="00C21991">
        <w:t xml:space="preserve">or the registration flow and the associated contact address (if the multiple registration mechanism is used), </w:t>
      </w:r>
      <w:r w:rsidR="0055276F" w:rsidRPr="00C21991">
        <w:t xml:space="preserve">and the associated set of security associations </w:t>
      </w:r>
      <w:r w:rsidRPr="00C21991">
        <w:t>to the longest of either the previously existing security association lifetime, or the lifetime of the just completed registration plus 30 seconds.</w:t>
      </w:r>
    </w:p>
    <w:p w14:paraId="5DE0A443" w14:textId="77777777" w:rsidR="00625B94" w:rsidRPr="00C21991" w:rsidRDefault="00625B94" w:rsidP="00625B94">
      <w:pPr>
        <w:pStyle w:val="NO"/>
      </w:pPr>
      <w:r w:rsidRPr="00C21991">
        <w:t>NOTE </w:t>
      </w:r>
      <w:r w:rsidR="00C751EA" w:rsidRPr="00C21991">
        <w:t>4</w:t>
      </w:r>
      <w:r w:rsidRPr="00C21991">
        <w:t>:</w:t>
      </w:r>
      <w:r w:rsidRPr="00C21991">
        <w:tab/>
        <w:t>If the UE receives Authentication-Info, it will proceed as described in RFC 3310 [49]</w:t>
      </w:r>
      <w:r w:rsidR="00326AF5" w:rsidRPr="00C21991">
        <w:t xml:space="preserve"> when AKAv1 is used or as described in RFC 4169 [227] when AKAv2 is used</w:t>
      </w:r>
      <w:r w:rsidRPr="00C21991">
        <w:t>.</w:t>
      </w:r>
    </w:p>
    <w:p w14:paraId="0E0A8EE3" w14:textId="77777777" w:rsidR="00625B94" w:rsidRPr="00C21991" w:rsidRDefault="00625B94" w:rsidP="005D46C4">
      <w:pPr>
        <w:pStyle w:val="Heading5"/>
      </w:pPr>
      <w:bookmarkStart w:id="294" w:name="_CR5_1_1_4_3"/>
      <w:bookmarkStart w:id="295" w:name="_Toc210127244"/>
      <w:bookmarkEnd w:id="294"/>
      <w:r w:rsidRPr="00C21991">
        <w:t>5.1.1.4.3</w:t>
      </w:r>
      <w:r w:rsidRPr="00C21991">
        <w:tab/>
        <w:t xml:space="preserve">SIP digest </w:t>
      </w:r>
      <w:r w:rsidR="00752D23" w:rsidRPr="00C21991">
        <w:t xml:space="preserve">without </w:t>
      </w:r>
      <w:smartTag w:uri="urn:schemas-microsoft-com:office:smarttags" w:element="stockticker">
        <w:r w:rsidR="00752D23" w:rsidRPr="00C21991">
          <w:t>TLS</w:t>
        </w:r>
      </w:smartTag>
      <w:r w:rsidR="00752D23" w:rsidRPr="00C21991">
        <w:t xml:space="preserve"> </w:t>
      </w:r>
      <w:r w:rsidRPr="00C21991">
        <w:t>as a security mechanism</w:t>
      </w:r>
      <w:bookmarkEnd w:id="295"/>
    </w:p>
    <w:p w14:paraId="46184732" w14:textId="77777777" w:rsidR="00625B94" w:rsidRPr="00C21991" w:rsidRDefault="00625B94" w:rsidP="00625B94">
      <w:r w:rsidRPr="00C21991">
        <w:t>On sending a REGISTER request</w:t>
      </w:r>
      <w:r w:rsidR="00536DCF" w:rsidRPr="00C21991">
        <w:t>, as defined in subclause 5.1.1.4.1</w:t>
      </w:r>
      <w:r w:rsidRPr="00C21991">
        <w:t>, the UE shall additionally populate the header fields as follows:</w:t>
      </w:r>
    </w:p>
    <w:p w14:paraId="2C7033DD" w14:textId="77777777" w:rsidR="00625B94" w:rsidRPr="00C21991" w:rsidRDefault="00625B94" w:rsidP="00625B94">
      <w:pPr>
        <w:pStyle w:val="B1"/>
      </w:pPr>
      <w:r w:rsidRPr="00C21991">
        <w:t>a)</w:t>
      </w:r>
      <w:r w:rsidRPr="00C21991">
        <w:tab/>
        <w:t xml:space="preserve">an Authorization header </w:t>
      </w:r>
      <w:r w:rsidR="00F07EAC" w:rsidRPr="00C21991">
        <w:t xml:space="preserve">field </w:t>
      </w:r>
      <w:r w:rsidRPr="00C21991">
        <w:t xml:space="preserve">as defined in </w:t>
      </w:r>
      <w:r w:rsidR="00164AEF" w:rsidRPr="00C21991">
        <w:t>RFC 7616 [</w:t>
      </w:r>
      <w:r w:rsidR="0031576D" w:rsidRPr="00C21991">
        <w:t>286</w:t>
      </w:r>
      <w:r w:rsidR="00164AEF" w:rsidRPr="00C21991">
        <w:t>] and RFC 8760 [</w:t>
      </w:r>
      <w:r w:rsidR="0031576D" w:rsidRPr="00C21991">
        <w:t>287</w:t>
      </w:r>
      <w:r w:rsidR="00164AEF" w:rsidRPr="00C21991">
        <w:t>]</w:t>
      </w:r>
      <w:r w:rsidRPr="00C21991">
        <w:t>, including:</w:t>
      </w:r>
    </w:p>
    <w:p w14:paraId="678271EF" w14:textId="77777777" w:rsidR="00625B94" w:rsidRPr="00C21991" w:rsidRDefault="00625B94" w:rsidP="00625B94">
      <w:pPr>
        <w:pStyle w:val="B2"/>
      </w:pPr>
      <w:r w:rsidRPr="00C21991">
        <w:t>-</w:t>
      </w:r>
      <w:r w:rsidRPr="00C21991">
        <w:tab/>
        <w:t xml:space="preserve">the </w:t>
      </w:r>
      <w:r w:rsidR="005F5367" w:rsidRPr="00C21991">
        <w:t>"</w:t>
      </w:r>
      <w:r w:rsidRPr="00C21991">
        <w:t>username</w:t>
      </w:r>
      <w:r w:rsidR="005F5367" w:rsidRPr="00C21991">
        <w:t>" header field parameter</w:t>
      </w:r>
      <w:r w:rsidRPr="00C21991">
        <w:t>, set to the value of the private user identity;</w:t>
      </w:r>
    </w:p>
    <w:p w14:paraId="1259D710" w14:textId="77777777" w:rsidR="00625B94" w:rsidRPr="00C21991" w:rsidRDefault="00625B94" w:rsidP="00625B94">
      <w:pPr>
        <w:pStyle w:val="B2"/>
      </w:pPr>
      <w:r w:rsidRPr="00C21991">
        <w:t>-</w:t>
      </w:r>
      <w:r w:rsidRPr="00C21991">
        <w:tab/>
        <w:t xml:space="preserve">the </w:t>
      </w:r>
      <w:r w:rsidR="005F5367" w:rsidRPr="00C21991">
        <w:t>"</w:t>
      </w:r>
      <w:r w:rsidRPr="00C21991">
        <w:t>realm</w:t>
      </w:r>
      <w:r w:rsidR="005F5367" w:rsidRPr="00C21991">
        <w:t>" header field parameter</w:t>
      </w:r>
      <w:r w:rsidRPr="00C21991">
        <w:t>, set to the domain name of the home network;</w:t>
      </w:r>
    </w:p>
    <w:p w14:paraId="1B9C303F" w14:textId="77777777" w:rsidR="00625B94" w:rsidRPr="00C21991" w:rsidRDefault="00625B94" w:rsidP="00625B94">
      <w:pPr>
        <w:pStyle w:val="B2"/>
      </w:pPr>
      <w:r w:rsidRPr="00C21991">
        <w:t>-</w:t>
      </w:r>
      <w:r w:rsidRPr="00C21991">
        <w:tab/>
        <w:t xml:space="preserve">the </w:t>
      </w:r>
      <w:r w:rsidR="005F5367" w:rsidRPr="00C21991">
        <w:t>"</w:t>
      </w:r>
      <w:proofErr w:type="spellStart"/>
      <w:r w:rsidRPr="00C21991">
        <w:t>uri</w:t>
      </w:r>
      <w:proofErr w:type="spellEnd"/>
      <w:r w:rsidR="005F5367" w:rsidRPr="00C21991">
        <w:t>" header field parameter</w:t>
      </w:r>
      <w:r w:rsidRPr="00C21991">
        <w:t xml:space="preserve">, set to the SIP </w:t>
      </w:r>
      <w:smartTag w:uri="urn:schemas-microsoft-com:office:smarttags" w:element="stockticker">
        <w:r w:rsidRPr="00C21991">
          <w:t>URI</w:t>
        </w:r>
      </w:smartTag>
      <w:r w:rsidRPr="00C21991">
        <w:t xml:space="preserve"> of the domain name of the home network;</w:t>
      </w:r>
    </w:p>
    <w:p w14:paraId="51F3938A" w14:textId="77777777" w:rsidR="00625B94" w:rsidRPr="00C21991" w:rsidRDefault="00625B94" w:rsidP="00625B94">
      <w:pPr>
        <w:pStyle w:val="B2"/>
      </w:pPr>
      <w:r w:rsidRPr="00C21991">
        <w:t>-</w:t>
      </w:r>
      <w:r w:rsidRPr="00C21991">
        <w:tab/>
        <w:t xml:space="preserve">the </w:t>
      </w:r>
      <w:r w:rsidR="005F5367" w:rsidRPr="00C21991">
        <w:t>"</w:t>
      </w:r>
      <w:r w:rsidRPr="00C21991">
        <w:t>nonce</w:t>
      </w:r>
      <w:r w:rsidR="005F5367" w:rsidRPr="00C21991">
        <w:t>" header field parameter</w:t>
      </w:r>
      <w:r w:rsidRPr="00C21991">
        <w:t xml:space="preserve">, set to </w:t>
      </w:r>
      <w:r w:rsidR="001A5973" w:rsidRPr="00C21991">
        <w:t>the stored nonce value for authentication for the related registration or registration flow (if the multiple registration mechanism is used)</w:t>
      </w:r>
      <w:r w:rsidRPr="00C21991">
        <w:t>; and</w:t>
      </w:r>
    </w:p>
    <w:p w14:paraId="086FE6E2" w14:textId="77777777" w:rsidR="001A5973" w:rsidRPr="00C21991" w:rsidRDefault="001A5973" w:rsidP="001A5973">
      <w:pPr>
        <w:pStyle w:val="NO"/>
      </w:pPr>
      <w:r w:rsidRPr="00C21991">
        <w:t>NOTE:</w:t>
      </w:r>
      <w:r w:rsidRPr="00C21991">
        <w:tab/>
        <w:t>The related registration flow or registration is identified by the couple instance-id and reg-id if the multiple registration mechanism is used or by contact address if not.</w:t>
      </w:r>
    </w:p>
    <w:p w14:paraId="47F92619" w14:textId="77777777" w:rsidR="00625B94" w:rsidRPr="00C21991" w:rsidRDefault="00625B94" w:rsidP="00625B94">
      <w:pPr>
        <w:pStyle w:val="B2"/>
      </w:pPr>
      <w:r w:rsidRPr="00C21991">
        <w:t>-</w:t>
      </w:r>
      <w:r w:rsidRPr="00C21991">
        <w:tab/>
      </w:r>
      <w:r w:rsidR="004C11E4" w:rsidRPr="00C21991">
        <w:t xml:space="preserve">the "response" header field parameter, set to </w:t>
      </w:r>
      <w:r w:rsidR="001A5973" w:rsidRPr="00C21991">
        <w:t xml:space="preserve">the challenge response, constructed using the stored nonce value for authentication for the same registration or registration flow ( if the multiple registration mechanism is used), along with </w:t>
      </w:r>
      <w:r w:rsidR="00164AEF" w:rsidRPr="00C21991">
        <w:t xml:space="preserve">"algorithm", </w:t>
      </w:r>
      <w:r w:rsidR="001A5973" w:rsidRPr="00C21991">
        <w:t>"</w:t>
      </w:r>
      <w:proofErr w:type="spellStart"/>
      <w:r w:rsidR="001A5973" w:rsidRPr="00C21991">
        <w:t>cnonce</w:t>
      </w:r>
      <w:proofErr w:type="spellEnd"/>
      <w:r w:rsidR="001A5973" w:rsidRPr="00C21991">
        <w:t>", "</w:t>
      </w:r>
      <w:proofErr w:type="spellStart"/>
      <w:r w:rsidR="001A5973" w:rsidRPr="00C21991">
        <w:t>qop</w:t>
      </w:r>
      <w:proofErr w:type="spellEnd"/>
      <w:r w:rsidR="001A5973" w:rsidRPr="00C21991">
        <w:t>", and "</w:t>
      </w:r>
      <w:proofErr w:type="spellStart"/>
      <w:r w:rsidR="001A5973" w:rsidRPr="00C21991">
        <w:t>n</w:t>
      </w:r>
      <w:r w:rsidR="00164AEF" w:rsidRPr="00C21991">
        <w:t>c</w:t>
      </w:r>
      <w:proofErr w:type="spellEnd"/>
      <w:r w:rsidR="001A5973" w:rsidRPr="00C21991">
        <w:t xml:space="preserve">" header field parameters as specified in </w:t>
      </w:r>
      <w:r w:rsidR="00164AEF" w:rsidRPr="00C21991">
        <w:t>RFC 7616 [</w:t>
      </w:r>
      <w:r w:rsidR="0031576D" w:rsidRPr="00C21991">
        <w:t>286</w:t>
      </w:r>
      <w:r w:rsidR="00164AEF" w:rsidRPr="00C21991">
        <w:t>] and RFC 8760 [</w:t>
      </w:r>
      <w:r w:rsidR="0031576D" w:rsidRPr="00C21991">
        <w:t>287</w:t>
      </w:r>
      <w:r w:rsidR="00164AEF" w:rsidRPr="00C21991">
        <w:t>]</w:t>
      </w:r>
      <w:r w:rsidRPr="00C21991">
        <w:t>;</w:t>
      </w:r>
    </w:p>
    <w:p w14:paraId="3C375730" w14:textId="77777777" w:rsidR="00625B94" w:rsidRPr="00C21991" w:rsidRDefault="00625B94" w:rsidP="00625B94">
      <w:pPr>
        <w:pStyle w:val="B1"/>
      </w:pPr>
      <w:r w:rsidRPr="00C21991">
        <w:t>b)</w:t>
      </w:r>
      <w:r w:rsidRPr="00C21991">
        <w:tab/>
        <w:t xml:space="preserve">the Contact header </w:t>
      </w:r>
      <w:r w:rsidR="00F07EAC" w:rsidRPr="00C21991">
        <w:t xml:space="preserve">field </w:t>
      </w:r>
      <w:r w:rsidRPr="00C21991">
        <w:t>with the port value of an unprotected port where the UE expects to receive subsequent requests; and</w:t>
      </w:r>
    </w:p>
    <w:p w14:paraId="32189891" w14:textId="77777777" w:rsidR="00625B94" w:rsidRPr="00C21991" w:rsidRDefault="00625B94" w:rsidP="00625B94">
      <w:pPr>
        <w:pStyle w:val="B1"/>
      </w:pPr>
      <w:r w:rsidRPr="00C21991">
        <w:t>c)</w:t>
      </w:r>
      <w:r w:rsidRPr="00C21991">
        <w:tab/>
        <w:t xml:space="preserve">the Via header </w:t>
      </w:r>
      <w:r w:rsidR="00F07EAC" w:rsidRPr="00C21991">
        <w:t xml:space="preserve">field </w:t>
      </w:r>
      <w:r w:rsidRPr="00C21991">
        <w:t>with the port value of an unprotected port where the UE expects to receive responses to the request.</w:t>
      </w:r>
    </w:p>
    <w:p w14:paraId="74A1BB21" w14:textId="77777777" w:rsidR="00625B94" w:rsidRPr="00C21991" w:rsidRDefault="00625B94" w:rsidP="005D46C4">
      <w:pPr>
        <w:pStyle w:val="Heading5"/>
      </w:pPr>
      <w:bookmarkStart w:id="296" w:name="_CR5_1_1_4_4"/>
      <w:bookmarkStart w:id="297" w:name="_Toc210127245"/>
      <w:bookmarkEnd w:id="296"/>
      <w:r w:rsidRPr="00C21991">
        <w:t>5.1.1.4.4</w:t>
      </w:r>
      <w:r w:rsidRPr="00C21991">
        <w:tab/>
        <w:t xml:space="preserve">SIP digest with </w:t>
      </w:r>
      <w:smartTag w:uri="urn:schemas-microsoft-com:office:smarttags" w:element="stockticker">
        <w:r w:rsidRPr="00C21991">
          <w:t>TLS</w:t>
        </w:r>
      </w:smartTag>
      <w:r w:rsidRPr="00C21991">
        <w:t xml:space="preserve"> as a security mechanism</w:t>
      </w:r>
      <w:bookmarkEnd w:id="297"/>
    </w:p>
    <w:p w14:paraId="7B94D3A0" w14:textId="77777777" w:rsidR="00625B94" w:rsidRPr="00C21991" w:rsidRDefault="00625B94" w:rsidP="00625B94">
      <w:r w:rsidRPr="00C21991">
        <w:t>On sending a REGISTER request, as defined in subclause 5.1.1.4.1, the UE shall additionally populate the header fields as follows:</w:t>
      </w:r>
    </w:p>
    <w:p w14:paraId="17879E09" w14:textId="77777777" w:rsidR="00625B94" w:rsidRPr="00C21991" w:rsidRDefault="00625B94" w:rsidP="00625B94">
      <w:pPr>
        <w:pStyle w:val="B1"/>
      </w:pPr>
      <w:r w:rsidRPr="00C21991">
        <w:t>a)</w:t>
      </w:r>
      <w:r w:rsidRPr="00C21991">
        <w:tab/>
        <w:t xml:space="preserve">an Authorization header </w:t>
      </w:r>
      <w:r w:rsidR="00F07EAC" w:rsidRPr="00C21991">
        <w:t xml:space="preserve">field </w:t>
      </w:r>
      <w:r w:rsidRPr="00C21991">
        <w:t>set in accordance with subclause</w:t>
      </w:r>
      <w:r w:rsidR="00544E64" w:rsidRPr="00C21991">
        <w:t> </w:t>
      </w:r>
      <w:r w:rsidRPr="00C21991">
        <w:t>5.1.1.</w:t>
      </w:r>
      <w:r w:rsidR="001A5973" w:rsidRPr="00C21991">
        <w:t>4</w:t>
      </w:r>
      <w:r w:rsidRPr="00C21991">
        <w:t>.3;</w:t>
      </w:r>
    </w:p>
    <w:p w14:paraId="48C66AF4" w14:textId="77777777" w:rsidR="00625B94" w:rsidRPr="00C21991" w:rsidRDefault="00625B94" w:rsidP="00625B94">
      <w:pPr>
        <w:pStyle w:val="B1"/>
      </w:pPr>
      <w:r w:rsidRPr="00C21991">
        <w:t>b)</w:t>
      </w:r>
      <w:r w:rsidRPr="00C21991">
        <w:tab/>
        <w:t xml:space="preserve">the Security-Client header field set to specify the </w:t>
      </w:r>
      <w:r w:rsidR="0028637A" w:rsidRPr="00C21991">
        <w:t xml:space="preserve">signalling plane </w:t>
      </w:r>
      <w:r w:rsidRPr="00C21991">
        <w:t xml:space="preserve">security mechanism the UE supports. The UE shall support the setup of a </w:t>
      </w:r>
      <w:smartTag w:uri="urn:schemas-microsoft-com:office:smarttags" w:element="stockticker">
        <w:r w:rsidRPr="00C21991">
          <w:t>TLS</w:t>
        </w:r>
      </w:smartTag>
      <w:r w:rsidRPr="00C21991">
        <w:t xml:space="preserve"> session as defined in 3GPP TS 33.203 [19]. The UE shall support the "</w:t>
      </w:r>
      <w:proofErr w:type="spellStart"/>
      <w:r w:rsidRPr="00C21991">
        <w:t>tls</w:t>
      </w:r>
      <w:proofErr w:type="spellEnd"/>
      <w:r w:rsidRPr="00C21991">
        <w:t xml:space="preserve">" security mechanism, as specified in RFC 3329 [48]. The UE shall support </w:t>
      </w:r>
      <w:smartTag w:uri="urn:schemas-microsoft-com:office:smarttags" w:element="stockticker">
        <w:r w:rsidRPr="00C21991">
          <w:t>TLS</w:t>
        </w:r>
      </w:smartTag>
      <w:r w:rsidRPr="00C21991">
        <w:t xml:space="preserve"> for integrity and confidentiality protection as defined in RFC 3261 [26], and shall announce support for them according to the procedures defined in RFC</w:t>
      </w:r>
      <w:r w:rsidR="00624F0D" w:rsidRPr="00C21991">
        <w:t> </w:t>
      </w:r>
      <w:r w:rsidRPr="00C21991">
        <w:t>3329</w:t>
      </w:r>
      <w:r w:rsidR="00624F0D" w:rsidRPr="00C21991">
        <w:t> </w:t>
      </w:r>
      <w:r w:rsidRPr="00C21991">
        <w:t>[48]</w:t>
      </w:r>
      <w:r w:rsidR="00E83AD2" w:rsidRPr="00C21991">
        <w:t>; and</w:t>
      </w:r>
    </w:p>
    <w:p w14:paraId="7F01E881" w14:textId="77777777" w:rsidR="00E83AD2" w:rsidRPr="00C21991" w:rsidRDefault="00E83AD2" w:rsidP="00E83AD2">
      <w:pPr>
        <w:pStyle w:val="B1"/>
      </w:pPr>
      <w:r w:rsidRPr="00C21991">
        <w:t>c)</w:t>
      </w:r>
      <w:r w:rsidRPr="00C21991">
        <w:tab/>
        <w:t>a Security-Verify header field that contains the content of the Security-Server header field received in the 401 (Unauthorized) response of the last successful authentication.</w:t>
      </w:r>
    </w:p>
    <w:p w14:paraId="0741A337" w14:textId="77777777" w:rsidR="00625B94" w:rsidRPr="00C21991" w:rsidRDefault="00625B94" w:rsidP="00625B94">
      <w:r w:rsidRPr="00C21991">
        <w:t>On receiving the 200 (OK) response to the REGISTER request defined in subclause</w:t>
      </w:r>
      <w:r w:rsidR="00544E64" w:rsidRPr="00C21991">
        <w:t> </w:t>
      </w:r>
      <w:r w:rsidRPr="00C21991">
        <w:t>5.1.1.2.1, the UE shall additionally:</w:t>
      </w:r>
    </w:p>
    <w:p w14:paraId="7C1F1C51" w14:textId="77777777" w:rsidR="00625B94" w:rsidRPr="00C21991" w:rsidRDefault="00625B94" w:rsidP="00625B94">
      <w:pPr>
        <w:pStyle w:val="B1"/>
      </w:pPr>
      <w:r w:rsidRPr="00C21991">
        <w:t>a)</w:t>
      </w:r>
      <w:r w:rsidRPr="00C21991">
        <w:tab/>
        <w:t xml:space="preserve">set the lifetime </w:t>
      </w:r>
      <w:r w:rsidR="0055276F" w:rsidRPr="00C21991">
        <w:t xml:space="preserve">of the respective </w:t>
      </w:r>
      <w:smartTag w:uri="urn:schemas-microsoft-com:office:smarttags" w:element="stockticker">
        <w:r w:rsidR="0055276F" w:rsidRPr="00C21991">
          <w:t>TLS</w:t>
        </w:r>
      </w:smartTag>
      <w:r w:rsidR="0055276F" w:rsidRPr="00C21991">
        <w:t xml:space="preserve"> session </w:t>
      </w:r>
      <w:r w:rsidRPr="00C21991">
        <w:t>to the value configured.</w:t>
      </w:r>
    </w:p>
    <w:p w14:paraId="508E3720" w14:textId="77777777" w:rsidR="00403848" w:rsidRPr="00C21991" w:rsidRDefault="00403848" w:rsidP="005D46C4">
      <w:pPr>
        <w:pStyle w:val="Heading5"/>
      </w:pPr>
      <w:bookmarkStart w:id="298" w:name="_CR5_1_1_4_5"/>
      <w:bookmarkStart w:id="299" w:name="_Toc210127246"/>
      <w:bookmarkEnd w:id="298"/>
      <w:r w:rsidRPr="00C21991">
        <w:t>5.1.1.4.5</w:t>
      </w:r>
      <w:r w:rsidRPr="00C21991">
        <w:tab/>
        <w:t>NASS-IMS bundled authentication as a security mechanism</w:t>
      </w:r>
      <w:bookmarkEnd w:id="299"/>
    </w:p>
    <w:p w14:paraId="7AE5AF72" w14:textId="77777777" w:rsidR="00403848" w:rsidRPr="00C21991" w:rsidRDefault="00403848" w:rsidP="00403848">
      <w:r w:rsidRPr="00C21991">
        <w:t>On sending a REGISTER request, as defined in subclause 5.1.1.4.1, the UE shall additionally populate the header fields as follows:</w:t>
      </w:r>
    </w:p>
    <w:p w14:paraId="5888AD09" w14:textId="77777777" w:rsidR="00403848" w:rsidRPr="00C21991" w:rsidRDefault="00403848" w:rsidP="00403848">
      <w:pPr>
        <w:pStyle w:val="B1"/>
      </w:pPr>
      <w:r w:rsidRPr="00C21991">
        <w:t>a)</w:t>
      </w:r>
      <w:r w:rsidRPr="00C21991">
        <w:tab/>
        <w:t>optionally, an Authorization header</w:t>
      </w:r>
      <w:r w:rsidR="00F07EAC" w:rsidRPr="00C21991">
        <w:t xml:space="preserve"> field</w:t>
      </w:r>
      <w:r w:rsidRPr="00C21991">
        <w:t xml:space="preserve">, with the </w:t>
      </w:r>
      <w:r w:rsidR="005F5367" w:rsidRPr="00C21991">
        <w:t>"</w:t>
      </w:r>
      <w:r w:rsidRPr="00C21991">
        <w:t>username</w:t>
      </w:r>
      <w:r w:rsidR="005F5367" w:rsidRPr="00C21991">
        <w:t>" header</w:t>
      </w:r>
      <w:r w:rsidRPr="00C21991">
        <w:t xml:space="preserve"> field</w:t>
      </w:r>
      <w:r w:rsidR="005F5367" w:rsidRPr="00C21991">
        <w:t xml:space="preserve"> parameter</w:t>
      </w:r>
      <w:r w:rsidRPr="00C21991">
        <w:t>, set to the value of the private user identity;</w:t>
      </w:r>
    </w:p>
    <w:p w14:paraId="0E631F98" w14:textId="77777777" w:rsidR="00403848" w:rsidRPr="00C21991" w:rsidRDefault="00403848" w:rsidP="00403848">
      <w:pPr>
        <w:pStyle w:val="NO"/>
      </w:pPr>
      <w:r w:rsidRPr="00C21991">
        <w:t>NOTE</w:t>
      </w:r>
      <w:r w:rsidR="001C0C39" w:rsidRPr="00C21991">
        <w:t> 1</w:t>
      </w:r>
      <w:r w:rsidRPr="00C21991">
        <w:t>:</w:t>
      </w:r>
      <w:r w:rsidRPr="00C21991">
        <w:tab/>
        <w:t xml:space="preserve">In case the Authorization header </w:t>
      </w:r>
      <w:r w:rsidR="00F07EAC" w:rsidRPr="00C21991">
        <w:t xml:space="preserve">field </w:t>
      </w:r>
      <w:r w:rsidRPr="00C21991">
        <w:t xml:space="preserve">is absent, </w:t>
      </w:r>
      <w:r w:rsidRPr="00C21991">
        <w:rPr>
          <w:rFonts w:eastAsia="Arial Unicode MS"/>
        </w:rPr>
        <w:t>the mechanism only supports that one public user identity is associated with only one private user identity.</w:t>
      </w:r>
    </w:p>
    <w:p w14:paraId="0BBFBE39" w14:textId="77777777" w:rsidR="00403848" w:rsidRPr="00C21991" w:rsidRDefault="00403848" w:rsidP="00403848">
      <w:r w:rsidRPr="00C21991">
        <w:t>On receiving the 200 (OK) response to the REGISTER request defined in subclause 5.1.1.2.1, there are no additional requirements for the UE.</w:t>
      </w:r>
    </w:p>
    <w:p w14:paraId="55F1466E" w14:textId="77777777" w:rsidR="00403848" w:rsidRPr="00C21991" w:rsidRDefault="00403848" w:rsidP="00403848">
      <w:pPr>
        <w:pStyle w:val="NO"/>
      </w:pPr>
      <w:r w:rsidRPr="00C21991">
        <w:t>NOTE 2:</w:t>
      </w:r>
      <w:r w:rsidRPr="00C21991">
        <w:tab/>
        <w:t>When NASS-IMS bundled authentication is in use, a 401 (Unauthorized) response to the REGISTER request is not expected to be received.</w:t>
      </w:r>
    </w:p>
    <w:p w14:paraId="2427CCDE" w14:textId="77777777" w:rsidR="009D280A" w:rsidRPr="00C21991" w:rsidRDefault="009D280A" w:rsidP="005D46C4">
      <w:pPr>
        <w:pStyle w:val="Heading5"/>
      </w:pPr>
      <w:bookmarkStart w:id="300" w:name="_CR5_1_1_4_6"/>
      <w:bookmarkStart w:id="301" w:name="_Toc210127247"/>
      <w:bookmarkEnd w:id="300"/>
      <w:r w:rsidRPr="00C21991">
        <w:t>5.1.1.4.6</w:t>
      </w:r>
      <w:r w:rsidRPr="00C21991">
        <w:tab/>
        <w:t>GPRS-IMS-Bundled authentication as a security mechanism</w:t>
      </w:r>
      <w:bookmarkEnd w:id="301"/>
    </w:p>
    <w:p w14:paraId="25EB317F" w14:textId="77777777" w:rsidR="009D280A" w:rsidRPr="00C21991" w:rsidRDefault="009D280A" w:rsidP="009D280A">
      <w:r w:rsidRPr="00C21991">
        <w:t>On sending a REGISTER request, as defined in subclause 5.1.1.4.1, the UE shall additionally populate the header fields as follows:</w:t>
      </w:r>
    </w:p>
    <w:p w14:paraId="4AD6AE9A" w14:textId="77777777" w:rsidR="009D280A" w:rsidRPr="00C21991" w:rsidRDefault="009D280A" w:rsidP="009D280A">
      <w:pPr>
        <w:pStyle w:val="B1"/>
      </w:pPr>
      <w:r w:rsidRPr="00C21991">
        <w:t>a)</w:t>
      </w:r>
      <w:r w:rsidRPr="00C21991">
        <w:tab/>
        <w:t xml:space="preserve">an Authorization header </w:t>
      </w:r>
      <w:r w:rsidR="00F07EAC" w:rsidRPr="00C21991">
        <w:t xml:space="preserve">field </w:t>
      </w:r>
      <w:r w:rsidRPr="00C21991">
        <w:t xml:space="preserve">as defined in </w:t>
      </w:r>
      <w:r w:rsidR="00C642A2" w:rsidRPr="00C21991">
        <w:t>RFC 7616 [</w:t>
      </w:r>
      <w:r w:rsidR="005D3328" w:rsidRPr="00C21991">
        <w:t>286</w:t>
      </w:r>
      <w:r w:rsidR="00C642A2" w:rsidRPr="00C21991">
        <w:t>] and RFC 8760 [</w:t>
      </w:r>
      <w:r w:rsidR="005D3328" w:rsidRPr="00C21991">
        <w:t>287</w:t>
      </w:r>
      <w:r w:rsidR="00C642A2" w:rsidRPr="00C21991">
        <w:t>]</w:t>
      </w:r>
      <w:r w:rsidRPr="00C21991">
        <w:t xml:space="preserve"> shall not be included, in order to indicate support GPRS-IMS-Bundled authentication.</w:t>
      </w:r>
    </w:p>
    <w:p w14:paraId="28F51F24" w14:textId="77777777" w:rsidR="009D280A" w:rsidRPr="00C21991" w:rsidRDefault="009D280A" w:rsidP="009D280A">
      <w:pPr>
        <w:pStyle w:val="B1"/>
      </w:pPr>
      <w:r w:rsidRPr="00C21991">
        <w:t>b)</w:t>
      </w:r>
      <w:r w:rsidRPr="00C21991">
        <w:tab/>
        <w:t xml:space="preserve">security agreement header field values as required by RFC 3329 [48] shall not </w:t>
      </w:r>
      <w:r w:rsidR="0028637A" w:rsidRPr="00C21991">
        <w:t>contain signalling plane security mechanisms</w:t>
      </w:r>
      <w:r w:rsidRPr="00C21991">
        <w:t>;</w:t>
      </w:r>
    </w:p>
    <w:p w14:paraId="5EB86FB5" w14:textId="77777777" w:rsidR="009D280A" w:rsidRPr="00C21991" w:rsidRDefault="009D280A" w:rsidP="009D280A">
      <w:pPr>
        <w:pStyle w:val="B1"/>
      </w:pPr>
      <w:r w:rsidRPr="00C21991">
        <w:t>c)</w:t>
      </w:r>
      <w:r w:rsidRPr="00C21991">
        <w:tab/>
        <w:t xml:space="preserve">a From header </w:t>
      </w:r>
      <w:r w:rsidR="00F07EAC" w:rsidRPr="00C21991">
        <w:t xml:space="preserve">field </w:t>
      </w:r>
      <w:r w:rsidRPr="00C21991">
        <w:t xml:space="preserve">set to a temporary public user identity derived from the </w:t>
      </w:r>
      <w:smartTag w:uri="urn:schemas-microsoft-com:office:smarttags" w:element="stockticker">
        <w:r w:rsidRPr="00C21991">
          <w:t>IMSI</w:t>
        </w:r>
      </w:smartTag>
      <w:r w:rsidRPr="00C21991">
        <w:t>, as defined in 3GPP TS 23.003 [3], as the public user identity to be registered;</w:t>
      </w:r>
    </w:p>
    <w:p w14:paraId="64A26578" w14:textId="77777777" w:rsidR="009D280A" w:rsidRPr="00C21991" w:rsidRDefault="009D280A" w:rsidP="009D280A">
      <w:pPr>
        <w:pStyle w:val="B1"/>
      </w:pPr>
      <w:r w:rsidRPr="00C21991">
        <w:t>d)</w:t>
      </w:r>
      <w:r w:rsidRPr="00C21991">
        <w:tab/>
        <w:t xml:space="preserve">a To header </w:t>
      </w:r>
      <w:r w:rsidR="00F07EAC" w:rsidRPr="00C21991">
        <w:t xml:space="preserve">field </w:t>
      </w:r>
      <w:r w:rsidRPr="00C21991">
        <w:t xml:space="preserve">set to a temporary public user identity derived from the </w:t>
      </w:r>
      <w:smartTag w:uri="urn:schemas-microsoft-com:office:smarttags" w:element="stockticker">
        <w:r w:rsidRPr="00C21991">
          <w:t>IMSI</w:t>
        </w:r>
      </w:smartTag>
      <w:r w:rsidRPr="00C21991">
        <w:t>, as defined in 3GPP TS 23.003 [3], as the public user identity to be registered;</w:t>
      </w:r>
    </w:p>
    <w:p w14:paraId="451B89F4" w14:textId="77777777" w:rsidR="009D280A" w:rsidRPr="00C21991" w:rsidRDefault="009D280A" w:rsidP="009D280A">
      <w:pPr>
        <w:pStyle w:val="B1"/>
      </w:pPr>
      <w:r w:rsidRPr="00C21991">
        <w:t>e)</w:t>
      </w:r>
      <w:r w:rsidRPr="00C21991">
        <w:tab/>
        <w:t xml:space="preserve">the Contact header </w:t>
      </w:r>
      <w:r w:rsidR="00F07EAC" w:rsidRPr="00C21991">
        <w:t xml:space="preserve">field </w:t>
      </w:r>
      <w:r w:rsidRPr="00C21991">
        <w:t>with the port value of an unprotected port where the UE expects to receive subsequent mid-dialog requests; and</w:t>
      </w:r>
    </w:p>
    <w:p w14:paraId="4C883BEB" w14:textId="77777777" w:rsidR="009D280A" w:rsidRPr="00C21991" w:rsidRDefault="009D280A" w:rsidP="009D280A">
      <w:pPr>
        <w:pStyle w:val="B1"/>
      </w:pPr>
      <w:r w:rsidRPr="00C21991">
        <w:t>f)</w:t>
      </w:r>
      <w:r w:rsidRPr="00C21991">
        <w:tab/>
        <w:t xml:space="preserve">the Via header </w:t>
      </w:r>
      <w:r w:rsidR="00F07EAC" w:rsidRPr="00C21991">
        <w:t xml:space="preserve">field </w:t>
      </w:r>
      <w:r w:rsidRPr="00C21991">
        <w:t>with the port value of an unprotected port where the UE expects to receive responses to the request.</w:t>
      </w:r>
    </w:p>
    <w:p w14:paraId="216F7DE4" w14:textId="77777777" w:rsidR="00AF49DB" w:rsidRPr="00C21991" w:rsidRDefault="00AF49DB" w:rsidP="00AF49DB">
      <w:pPr>
        <w:pStyle w:val="NO"/>
      </w:pPr>
      <w:r w:rsidRPr="00C21991">
        <w:t>NOTE 1:</w:t>
      </w:r>
      <w:r w:rsidRPr="00C21991">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C21991">
          <w:t>IMSI</w:t>
        </w:r>
      </w:smartTag>
      <w:r w:rsidRPr="00C21991">
        <w:t>-derived IMPU as the public user identity even when the implicitly registered IMPUs are available at the UE. The UE does not use the temporary public user identity (</w:t>
      </w:r>
      <w:smartTag w:uri="urn:schemas-microsoft-com:office:smarttags" w:element="stockticker">
        <w:r w:rsidRPr="00C21991">
          <w:t>IMSI</w:t>
        </w:r>
      </w:smartTag>
      <w:r w:rsidRPr="00C21991">
        <w:t>-derived IMPU) in any non-registration SIP requests.</w:t>
      </w:r>
    </w:p>
    <w:p w14:paraId="4D3D4D4C" w14:textId="77777777" w:rsidR="009D280A" w:rsidRPr="00C21991" w:rsidRDefault="009D280A" w:rsidP="009D280A">
      <w:r w:rsidRPr="00C21991">
        <w:t>On receiving the 200 (OK) response to the REGISTER request defined in subclause 5.1.1.4.1, there are no additional requirements for the UE.</w:t>
      </w:r>
    </w:p>
    <w:p w14:paraId="43CB42A9" w14:textId="77777777" w:rsidR="009D280A" w:rsidRPr="00C21991" w:rsidRDefault="009D280A" w:rsidP="009D280A">
      <w:pPr>
        <w:pStyle w:val="NO"/>
      </w:pPr>
      <w:r w:rsidRPr="00C21991">
        <w:t>NOTE 2:</w:t>
      </w:r>
      <w:r w:rsidRPr="00C21991">
        <w:tab/>
        <w:t>When GPRS-IMS-Bundled authentication is in use, a 401 (Unauthorized) response to the REGISTER request is not expected to be received.</w:t>
      </w:r>
    </w:p>
    <w:p w14:paraId="67C9365E" w14:textId="77777777" w:rsidR="00897956" w:rsidRPr="00C21991" w:rsidRDefault="00897956" w:rsidP="005D46C4">
      <w:pPr>
        <w:pStyle w:val="Heading4"/>
      </w:pPr>
      <w:bookmarkStart w:id="302" w:name="_CR5_1_1_5"/>
      <w:bookmarkStart w:id="303" w:name="_Toc210127248"/>
      <w:bookmarkEnd w:id="302"/>
      <w:r w:rsidRPr="00C21991">
        <w:t>5.1.1.5</w:t>
      </w:r>
      <w:r w:rsidRPr="00C21991">
        <w:tab/>
        <w:t>Authentication</w:t>
      </w:r>
      <w:bookmarkEnd w:id="303"/>
    </w:p>
    <w:p w14:paraId="2D37A059" w14:textId="77777777" w:rsidR="00897956" w:rsidRPr="00C21991" w:rsidRDefault="00897956" w:rsidP="005D46C4">
      <w:pPr>
        <w:pStyle w:val="Heading5"/>
      </w:pPr>
      <w:bookmarkStart w:id="304" w:name="_CR5_1_1_5_1"/>
      <w:bookmarkStart w:id="305" w:name="UEauthgeneral"/>
      <w:bookmarkStart w:id="306" w:name="_Toc210127249"/>
      <w:bookmarkEnd w:id="304"/>
      <w:r w:rsidRPr="00C21991">
        <w:t>5.1.1.5.1</w:t>
      </w:r>
      <w:bookmarkEnd w:id="305"/>
      <w:r w:rsidRPr="00C21991">
        <w:tab/>
      </w:r>
      <w:r w:rsidR="00625B94" w:rsidRPr="00C21991">
        <w:t>IMS AKA - general</w:t>
      </w:r>
      <w:bookmarkEnd w:id="306"/>
    </w:p>
    <w:p w14:paraId="4A0F34E6" w14:textId="77777777" w:rsidR="00897956" w:rsidRPr="00C21991" w:rsidRDefault="00897956">
      <w:r w:rsidRPr="00C21991">
        <w:t xml:space="preserve">Authentication is performed during initial registration. A UE can be re-authenticated during subsequent </w:t>
      </w:r>
      <w:proofErr w:type="spellStart"/>
      <w:r w:rsidRPr="00C21991">
        <w:t>reregistrations</w:t>
      </w:r>
      <w:proofErr w:type="spellEnd"/>
      <w:r w:rsidRPr="00C21991">
        <w:t xml:space="preserve">, </w:t>
      </w:r>
      <w:proofErr w:type="spellStart"/>
      <w:r w:rsidRPr="00C21991">
        <w:t>deregistrations</w:t>
      </w:r>
      <w:proofErr w:type="spellEnd"/>
      <w:r w:rsidRPr="00C21991">
        <w:t xml:space="preserve"> or registrations of additional public user identities. When the network requires authentication or re-authentication of the UE, the UE will receive a 401 (Unauthorized) response to the REGISTER request.</w:t>
      </w:r>
    </w:p>
    <w:p w14:paraId="446D28BB" w14:textId="77777777" w:rsidR="00897956" w:rsidRPr="00C21991" w:rsidRDefault="00897956">
      <w:pPr>
        <w:keepNext/>
        <w:keepLines/>
      </w:pPr>
      <w:r w:rsidRPr="00C21991">
        <w:t>On receiving a 401 (Unauthorized) response to the REGISTER request</w:t>
      </w:r>
      <w:r w:rsidR="00326AF5" w:rsidRPr="00C21991">
        <w:t xml:space="preserve"> containing one or more </w:t>
      </w:r>
      <w:smartTag w:uri="urn:schemas-microsoft-com:office:smarttags" w:element="stockticker">
        <w:r w:rsidR="00326AF5" w:rsidRPr="00C21991">
          <w:t>WWW</w:t>
        </w:r>
      </w:smartTag>
      <w:r w:rsidR="00326AF5" w:rsidRPr="00C21991">
        <w:t xml:space="preserve">-Authenticate header fields the UE shall select the topmost header field that it supports (i.e. where the "algorithm" </w:t>
      </w:r>
      <w:smartTag w:uri="urn:schemas-microsoft-com:office:smarttags" w:element="stockticker">
        <w:r w:rsidR="00326AF5" w:rsidRPr="00C21991">
          <w:t>WWW</w:t>
        </w:r>
      </w:smartTag>
      <w:r w:rsidR="00326AF5" w:rsidRPr="00C21991">
        <w:t>-Authenticate header field parameter is "AKAv2-SHA-256" or "AKAv1-MD5")</w:t>
      </w:r>
      <w:r w:rsidRPr="00C21991">
        <w:t>, the UE shall:</w:t>
      </w:r>
    </w:p>
    <w:p w14:paraId="2AC06B39" w14:textId="77777777" w:rsidR="00326AF5" w:rsidRPr="00C21991" w:rsidRDefault="00326AF5" w:rsidP="00326AF5">
      <w:pPr>
        <w:pStyle w:val="NO"/>
      </w:pPr>
      <w:r w:rsidRPr="00C21991">
        <w:t>NOTE 1:</w:t>
      </w:r>
      <w:r w:rsidRPr="00C21991">
        <w:tab/>
        <w:t>The "AKAv1-MD5" algorithm is only supported for backward compatibility.</w:t>
      </w:r>
    </w:p>
    <w:p w14:paraId="32DE22A7" w14:textId="77777777" w:rsidR="00897956" w:rsidRPr="00C21991" w:rsidRDefault="00897956">
      <w:pPr>
        <w:pStyle w:val="B1"/>
        <w:keepNext/>
        <w:keepLines/>
      </w:pPr>
      <w:r w:rsidRPr="00C21991">
        <w:t>1)</w:t>
      </w:r>
      <w:r w:rsidRPr="00C21991">
        <w:tab/>
        <w:t xml:space="preserve">extract the </w:t>
      </w:r>
      <w:smartTag w:uri="urn:schemas-microsoft-com:office:smarttags" w:element="stockticker">
        <w:r w:rsidRPr="00C21991">
          <w:t>RAND</w:t>
        </w:r>
      </w:smartTag>
      <w:r w:rsidRPr="00C21991">
        <w:t xml:space="preserve"> and </w:t>
      </w:r>
      <w:smartTag w:uri="urn:schemas-microsoft-com:office:smarttags" w:element="stockticker">
        <w:r w:rsidRPr="00C21991">
          <w:t>AUTN</w:t>
        </w:r>
      </w:smartTag>
      <w:r w:rsidRPr="00C21991">
        <w:t xml:space="preserve"> parameters;</w:t>
      </w:r>
    </w:p>
    <w:p w14:paraId="0EE43C4F" w14:textId="77777777" w:rsidR="00897956" w:rsidRPr="00C21991" w:rsidRDefault="00897956">
      <w:pPr>
        <w:pStyle w:val="B1"/>
        <w:keepNext/>
        <w:keepLines/>
      </w:pPr>
      <w:r w:rsidRPr="00C21991">
        <w:t>2)</w:t>
      </w:r>
      <w:r w:rsidRPr="00C21991">
        <w:tab/>
        <w:t xml:space="preserve">check the validity of a received authentication challenge, as described in 3GPP TS 33.203 [19] i.e. the locally calculated XMAC must match the </w:t>
      </w:r>
      <w:smartTag w:uri="urn:schemas-microsoft-com:office:smarttags" w:element="stockticker">
        <w:r w:rsidRPr="00C21991">
          <w:t>MAC</w:t>
        </w:r>
      </w:smartTag>
      <w:r w:rsidRPr="00C21991">
        <w:t xml:space="preserve"> parameter derived from the </w:t>
      </w:r>
      <w:smartTag w:uri="urn:schemas-microsoft-com:office:smarttags" w:element="stockticker">
        <w:r w:rsidRPr="00C21991">
          <w:t>AUTN</w:t>
        </w:r>
      </w:smartTag>
      <w:r w:rsidRPr="00C21991">
        <w:t xml:space="preserve"> part of the challenge; and the SQN parameter derived from the </w:t>
      </w:r>
      <w:smartTag w:uri="urn:schemas-microsoft-com:office:smarttags" w:element="stockticker">
        <w:r w:rsidRPr="00C21991">
          <w:t>AUTN</w:t>
        </w:r>
      </w:smartTag>
      <w:r w:rsidRPr="00C21991">
        <w:t xml:space="preserve"> part of the challenge must be within the correct range; and</w:t>
      </w:r>
    </w:p>
    <w:p w14:paraId="64EA5BCB" w14:textId="77777777" w:rsidR="00897956" w:rsidRPr="00C21991" w:rsidRDefault="00897956">
      <w:pPr>
        <w:pStyle w:val="B1"/>
        <w:keepNext/>
        <w:keepLines/>
      </w:pPr>
      <w:r w:rsidRPr="00C21991">
        <w:t>3)</w:t>
      </w:r>
      <w:r w:rsidRPr="00C21991">
        <w:tab/>
        <w:t xml:space="preserve">check the existence of the Security-Server header </w:t>
      </w:r>
      <w:r w:rsidR="00F07EAC" w:rsidRPr="00C21991">
        <w:t xml:space="preserve">field </w:t>
      </w:r>
      <w:r w:rsidRPr="00C21991">
        <w:t xml:space="preserve">as described in RFC 3329 [48]. If the </w:t>
      </w:r>
      <w:r w:rsidR="00F07EAC" w:rsidRPr="00C21991">
        <w:t xml:space="preserve">Security-Server </w:t>
      </w:r>
      <w:r w:rsidRPr="00C21991">
        <w:t xml:space="preserve">header </w:t>
      </w:r>
      <w:r w:rsidR="00F07EAC" w:rsidRPr="00C21991">
        <w:t xml:space="preserve">field </w:t>
      </w:r>
      <w:r w:rsidRPr="00C21991">
        <w:t>is not present or it does not contain the parameters required for the setup of the set of security associations (see annex H of 3GPP TS 33.203 [19]), the UE shall abandon the authentication procedure and send a new REGISTER request with a new Call-ID.</w:t>
      </w:r>
    </w:p>
    <w:p w14:paraId="0DD06453" w14:textId="77777777" w:rsidR="00897956" w:rsidRPr="00C21991" w:rsidRDefault="00897956">
      <w:r w:rsidRPr="00C21991">
        <w:t>In the case that the 401 (Unauthorized) response to the REGISTER request is deemed to be valid the UE shall:</w:t>
      </w:r>
    </w:p>
    <w:p w14:paraId="0EA57502" w14:textId="77777777" w:rsidR="00897956" w:rsidRPr="00C21991" w:rsidRDefault="00897956">
      <w:pPr>
        <w:pStyle w:val="B1"/>
      </w:pPr>
      <w:r w:rsidRPr="00C21991">
        <w:t>1)</w:t>
      </w:r>
      <w:r w:rsidRPr="00C21991">
        <w:tab/>
        <w:t xml:space="preserve">calculate the </w:t>
      </w:r>
      <w:smartTag w:uri="urn:schemas-microsoft-com:office:smarttags" w:element="stockticker">
        <w:r w:rsidRPr="00C21991">
          <w:t>RES</w:t>
        </w:r>
      </w:smartTag>
      <w:r w:rsidRPr="00C21991">
        <w:t xml:space="preserve"> parameter and derive the keys CK and IK from </w:t>
      </w:r>
      <w:smartTag w:uri="urn:schemas-microsoft-com:office:smarttags" w:element="stockticker">
        <w:r w:rsidRPr="00C21991">
          <w:t>RAND</w:t>
        </w:r>
      </w:smartTag>
      <w:r w:rsidRPr="00C21991">
        <w:t xml:space="preserve"> as described in 3GPP TS 33.203 [19];</w:t>
      </w:r>
    </w:p>
    <w:p w14:paraId="7C8691AF" w14:textId="77777777" w:rsidR="00897956" w:rsidRPr="00C21991" w:rsidRDefault="00897956">
      <w:pPr>
        <w:pStyle w:val="B1"/>
      </w:pPr>
      <w:r w:rsidRPr="00C21991">
        <w:t>2)</w:t>
      </w:r>
      <w:r w:rsidRPr="00C21991">
        <w:tab/>
        <w:t xml:space="preserve">set up a temporary set of security associations </w:t>
      </w:r>
      <w:r w:rsidR="00466468" w:rsidRPr="00C21991">
        <w:t xml:space="preserve">for this registration </w:t>
      </w:r>
      <w:r w:rsidRPr="00C21991">
        <w:t xml:space="preserve">based on the static list and parameters </w:t>
      </w:r>
      <w:r w:rsidR="00BA4430" w:rsidRPr="00C21991">
        <w:t xml:space="preserve">the UE </w:t>
      </w:r>
      <w:r w:rsidRPr="00C21991">
        <w:t xml:space="preserve">received in the 401 (Unauthorized) response and its capabilities sent in the Security-Client header </w:t>
      </w:r>
      <w:r w:rsidR="00F07EAC" w:rsidRPr="00C21991">
        <w:t xml:space="preserve">field </w:t>
      </w:r>
      <w:r w:rsidRPr="00C21991">
        <w:t xml:space="preserve">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w:t>
      </w:r>
      <w:r w:rsidR="00F07EAC" w:rsidRPr="00C21991">
        <w:t xml:space="preserve">field </w:t>
      </w:r>
      <w:r w:rsidRPr="00C21991">
        <w:t>to setup the temporary set of security associations. The UE shall set a temporary SIP level lifetime for the temporary set of security associations to the value of reg-await-auth timer;</w:t>
      </w:r>
    </w:p>
    <w:p w14:paraId="518FDD1C" w14:textId="77777777" w:rsidR="007761ED" w:rsidRPr="00C21991" w:rsidRDefault="007761ED" w:rsidP="007761ED">
      <w:pPr>
        <w:pStyle w:val="B1"/>
      </w:pPr>
      <w:r w:rsidRPr="00C21991">
        <w:t>3)</w:t>
      </w:r>
      <w:r w:rsidRPr="00C21991">
        <w:tab/>
        <w:t>store the announcement of the media plane security mechanisms the P-CSCF (IMS-</w:t>
      </w:r>
      <w:smartTag w:uri="urn:schemas-microsoft-com:office:smarttags" w:element="stockticker">
        <w:r w:rsidRPr="00C21991">
          <w:t>ALG</w:t>
        </w:r>
      </w:smartTag>
      <w:r w:rsidRPr="00C21991">
        <w:t>) supports received in the Security-Server header field</w:t>
      </w:r>
      <w:r w:rsidR="00122199" w:rsidRPr="00C21991">
        <w:t xml:space="preserve"> and labelled with the "</w:t>
      </w:r>
      <w:proofErr w:type="spellStart"/>
      <w:r w:rsidR="00122199" w:rsidRPr="00C21991">
        <w:t>mediasec</w:t>
      </w:r>
      <w:proofErr w:type="spellEnd"/>
      <w:r w:rsidR="00122199" w:rsidRPr="00C21991">
        <w:t xml:space="preserve">" header field parameter </w:t>
      </w:r>
      <w:r w:rsidR="004C0C9D" w:rsidRPr="00C21991">
        <w:t>specified in subclause </w:t>
      </w:r>
      <w:r w:rsidR="00122199" w:rsidRPr="00C21991">
        <w:t>7.2A.7</w:t>
      </w:r>
      <w:r w:rsidRPr="00C21991">
        <w:t>, if any</w:t>
      </w:r>
      <w:r w:rsidR="004C0C9D" w:rsidRPr="00C21991">
        <w:rPr>
          <w:vanish/>
        </w:rPr>
        <w:t>; and</w:t>
      </w:r>
    </w:p>
    <w:p w14:paraId="172262CD" w14:textId="77777777" w:rsidR="007761ED" w:rsidRPr="00C21991" w:rsidRDefault="007761ED" w:rsidP="006902B6">
      <w:pPr>
        <w:pStyle w:val="NO"/>
      </w:pPr>
      <w:r w:rsidRPr="00C21991">
        <w:t>NOTE </w:t>
      </w:r>
      <w:r w:rsidR="008A0CC1" w:rsidRPr="00C21991">
        <w:t>2</w:t>
      </w:r>
      <w:r w:rsidRPr="00C21991">
        <w:t>:</w:t>
      </w:r>
      <w:r w:rsidRPr="00C21991">
        <w:tab/>
      </w:r>
      <w:r w:rsidR="00122199" w:rsidRPr="00C21991">
        <w:t>The "</w:t>
      </w:r>
      <w:proofErr w:type="spellStart"/>
      <w:r w:rsidR="00122199" w:rsidRPr="00C21991">
        <w:t>mediasec</w:t>
      </w:r>
      <w:proofErr w:type="spellEnd"/>
      <w:r w:rsidR="00122199" w:rsidRPr="00C21991">
        <w:t>" header field parameter indicates that security mechanisms are specific to the media plane</w:t>
      </w:r>
      <w:r w:rsidRPr="00C21991">
        <w:t>.</w:t>
      </w:r>
    </w:p>
    <w:p w14:paraId="1D350DF8" w14:textId="77777777" w:rsidR="00B76DA2" w:rsidRPr="00C21991" w:rsidRDefault="007761ED">
      <w:pPr>
        <w:pStyle w:val="B1"/>
      </w:pPr>
      <w:r w:rsidRPr="00C21991">
        <w:t>4</w:t>
      </w:r>
      <w:r w:rsidR="00897956" w:rsidRPr="00C21991">
        <w:t>)</w:t>
      </w:r>
      <w:r w:rsidR="00897956" w:rsidRPr="00C21991">
        <w:tab/>
        <w:t xml:space="preserve">send another REGISTER request </w:t>
      </w:r>
      <w:r w:rsidR="00D414D0" w:rsidRPr="00C21991">
        <w:rPr>
          <w:rFonts w:hint="eastAsia"/>
          <w:lang w:eastAsia="ja-JP"/>
        </w:rPr>
        <w:t xml:space="preserve">towards the protected server port indicated in the response </w:t>
      </w:r>
      <w:r w:rsidR="00897956" w:rsidRPr="00C21991">
        <w:t xml:space="preserve">using the temporary set of security associations to protect the message. The header fields are populated as defined for the initial </w:t>
      </w:r>
      <w:r w:rsidR="00466468" w:rsidRPr="00C21991">
        <w:t xml:space="preserve">REGISTER </w:t>
      </w:r>
      <w:r w:rsidR="00897956" w:rsidRPr="00C21991">
        <w:t>request</w:t>
      </w:r>
      <w:r w:rsidR="00466468" w:rsidRPr="00C21991">
        <w:t xml:space="preserve"> that was challenged with the received 401 (Unauthorized) response</w:t>
      </w:r>
      <w:r w:rsidR="00897956" w:rsidRPr="00C21991">
        <w:t xml:space="preserve">, with the addition that the UE shall include an Authorization header </w:t>
      </w:r>
      <w:r w:rsidR="00F07EAC" w:rsidRPr="00C21991">
        <w:t xml:space="preserve">field </w:t>
      </w:r>
      <w:r w:rsidR="00897956" w:rsidRPr="00C21991">
        <w:t>containing</w:t>
      </w:r>
      <w:r w:rsidR="00B76DA2" w:rsidRPr="00C21991">
        <w:t>:</w:t>
      </w:r>
    </w:p>
    <w:p w14:paraId="17659F1D" w14:textId="77777777" w:rsidR="00B76DA2" w:rsidRPr="00C21991" w:rsidRDefault="00B76DA2" w:rsidP="00B76DA2">
      <w:pPr>
        <w:pStyle w:val="B2"/>
      </w:pPr>
      <w:r w:rsidRPr="00C21991">
        <w:t>-</w:t>
      </w:r>
      <w:r w:rsidRPr="00C21991">
        <w:tab/>
      </w:r>
      <w:r w:rsidR="00897956" w:rsidRPr="00C21991">
        <w:t xml:space="preserve">the </w:t>
      </w:r>
      <w:r w:rsidR="00C70A86" w:rsidRPr="00C21991">
        <w:t>"</w:t>
      </w:r>
      <w:r w:rsidR="00897956" w:rsidRPr="00C21991">
        <w:t>realm</w:t>
      </w:r>
      <w:r w:rsidR="00C70A86" w:rsidRPr="00C21991">
        <w:t>" header field parameter</w:t>
      </w:r>
      <w:r w:rsidR="00897956" w:rsidRPr="00C21991">
        <w:t xml:space="preserve"> set to the value as received in the </w:t>
      </w:r>
      <w:r w:rsidR="00C70A86" w:rsidRPr="00C21991">
        <w:t>"</w:t>
      </w:r>
      <w:r w:rsidR="00897956" w:rsidRPr="00C21991">
        <w:t>realm</w:t>
      </w:r>
      <w:r w:rsidR="00C70A86" w:rsidRPr="00C21991">
        <w:t>"</w:t>
      </w:r>
      <w:r w:rsidR="00897956" w:rsidRPr="00C21991">
        <w:t xml:space="preserve"> </w:t>
      </w:r>
      <w:smartTag w:uri="urn:schemas-microsoft-com:office:smarttags" w:element="stockticker">
        <w:r w:rsidR="00897956" w:rsidRPr="00C21991">
          <w:t>WWW</w:t>
        </w:r>
      </w:smartTag>
      <w:r w:rsidR="00F07EAC" w:rsidRPr="00C21991">
        <w:t>-</w:t>
      </w:r>
      <w:r w:rsidR="00897956" w:rsidRPr="00C21991">
        <w:t>Authenticate header</w:t>
      </w:r>
      <w:r w:rsidR="00F07EAC" w:rsidRPr="00C21991">
        <w:t xml:space="preserve"> field</w:t>
      </w:r>
      <w:r w:rsidR="00C70A86" w:rsidRPr="00C21991">
        <w:t xml:space="preserve"> parameter</w:t>
      </w:r>
      <w:r w:rsidRPr="00C21991">
        <w:t>;</w:t>
      </w:r>
    </w:p>
    <w:p w14:paraId="3095E1F8" w14:textId="77777777" w:rsidR="00B76DA2" w:rsidRPr="00C21991" w:rsidRDefault="00B76DA2" w:rsidP="00B76DA2">
      <w:pPr>
        <w:pStyle w:val="B2"/>
      </w:pPr>
      <w:r w:rsidRPr="00C21991">
        <w:t>-</w:t>
      </w:r>
      <w:r w:rsidRPr="00C21991">
        <w:tab/>
        <w:t xml:space="preserve">the </w:t>
      </w:r>
      <w:r w:rsidR="00C70A86" w:rsidRPr="00C21991">
        <w:t>"</w:t>
      </w:r>
      <w:r w:rsidRPr="00C21991">
        <w:t>username</w:t>
      </w:r>
      <w:r w:rsidR="00C70A86" w:rsidRPr="00C21991">
        <w:t>" header field parameter</w:t>
      </w:r>
      <w:r w:rsidRPr="00C21991">
        <w:t xml:space="preserve">, set to the value of </w:t>
      </w:r>
      <w:r w:rsidR="00897956" w:rsidRPr="00C21991">
        <w:t>the private user identity</w:t>
      </w:r>
      <w:r w:rsidRPr="00C21991">
        <w:t>;</w:t>
      </w:r>
    </w:p>
    <w:p w14:paraId="010AB70C" w14:textId="77777777" w:rsidR="00B76DA2" w:rsidRPr="00C21991" w:rsidRDefault="00B76DA2" w:rsidP="00B76DA2">
      <w:pPr>
        <w:pStyle w:val="B2"/>
      </w:pPr>
      <w:r w:rsidRPr="00C21991">
        <w:t>-</w:t>
      </w:r>
      <w:r w:rsidRPr="00C21991">
        <w:tab/>
        <w:t xml:space="preserve">the </w:t>
      </w:r>
      <w:r w:rsidR="00C70A86" w:rsidRPr="00C21991">
        <w:t>"</w:t>
      </w:r>
      <w:r w:rsidRPr="00C21991">
        <w:t>response</w:t>
      </w:r>
      <w:r w:rsidR="00C70A86" w:rsidRPr="00C21991">
        <w:t>" header field parameter</w:t>
      </w:r>
      <w:r w:rsidRPr="00C21991">
        <w:t xml:space="preserve"> that contains the</w:t>
      </w:r>
      <w:r w:rsidR="00897956" w:rsidRPr="00C21991">
        <w:t xml:space="preserve"> </w:t>
      </w:r>
      <w:smartTag w:uri="urn:schemas-microsoft-com:office:smarttags" w:element="stockticker">
        <w:r w:rsidR="00897956" w:rsidRPr="00C21991">
          <w:t>RES</w:t>
        </w:r>
      </w:smartTag>
      <w:r w:rsidR="00897956" w:rsidRPr="00C21991">
        <w:t xml:space="preserve"> </w:t>
      </w:r>
      <w:r w:rsidRPr="00C21991">
        <w:t>parameter</w:t>
      </w:r>
      <w:r w:rsidR="00897956" w:rsidRPr="00C21991">
        <w:t>, as described in RFC 3310 [49]</w:t>
      </w:r>
      <w:r w:rsidR="008A0CC1" w:rsidRPr="00C21991">
        <w:t xml:space="preserve"> when AKAv1 is used or as described in RFC 4169 [227] when AKAv2 is used</w:t>
      </w:r>
      <w:r w:rsidRPr="00C21991">
        <w:t>;</w:t>
      </w:r>
    </w:p>
    <w:p w14:paraId="131CF392" w14:textId="77777777" w:rsidR="00B76DA2" w:rsidRPr="00C21991" w:rsidRDefault="00B76DA2" w:rsidP="00B76DA2">
      <w:pPr>
        <w:pStyle w:val="B2"/>
      </w:pPr>
      <w:r w:rsidRPr="00C21991">
        <w:t>-</w:t>
      </w:r>
      <w:r w:rsidRPr="00C21991">
        <w:tab/>
        <w:t xml:space="preserve">the </w:t>
      </w:r>
      <w:r w:rsidR="00C70A86" w:rsidRPr="00C21991">
        <w:t>"</w:t>
      </w:r>
      <w:proofErr w:type="spellStart"/>
      <w:r w:rsidRPr="00C21991">
        <w:t>uri</w:t>
      </w:r>
      <w:proofErr w:type="spellEnd"/>
      <w:r w:rsidR="00C70A86" w:rsidRPr="00C21991">
        <w:t>" header field parameter</w:t>
      </w:r>
      <w:r w:rsidRPr="00C21991">
        <w:t xml:space="preserve">, set to the SIP </w:t>
      </w:r>
      <w:smartTag w:uri="urn:schemas-microsoft-com:office:smarttags" w:element="stockticker">
        <w:r w:rsidRPr="00C21991">
          <w:t>URI</w:t>
        </w:r>
      </w:smartTag>
      <w:r w:rsidRPr="00C21991">
        <w:t xml:space="preserve"> of the domain name of the home network;</w:t>
      </w:r>
    </w:p>
    <w:p w14:paraId="58B8E1F5" w14:textId="77777777" w:rsidR="00B76DA2" w:rsidRPr="00C21991" w:rsidRDefault="00B76DA2" w:rsidP="00B76DA2">
      <w:pPr>
        <w:pStyle w:val="B2"/>
      </w:pPr>
      <w:r w:rsidRPr="00C21991">
        <w:t>-</w:t>
      </w:r>
      <w:r w:rsidRPr="00C21991">
        <w:tab/>
        <w:t xml:space="preserve">the </w:t>
      </w:r>
      <w:r w:rsidR="00C70A86" w:rsidRPr="00C21991">
        <w:t>"</w:t>
      </w:r>
      <w:r w:rsidRPr="00C21991">
        <w:rPr>
          <w:bCs/>
        </w:rPr>
        <w:t>algorithm</w:t>
      </w:r>
      <w:r w:rsidR="00C70A86" w:rsidRPr="00C21991">
        <w:rPr>
          <w:bCs/>
        </w:rPr>
        <w:t>" header field parameter</w:t>
      </w:r>
      <w:r w:rsidRPr="00C21991">
        <w:rPr>
          <w:bCs/>
        </w:rPr>
        <w:t xml:space="preserve">, </w:t>
      </w:r>
      <w:r w:rsidRPr="00C21991">
        <w:t>set to</w:t>
      </w:r>
      <w:r w:rsidRPr="00C21991">
        <w:rPr>
          <w:sz w:val="22"/>
          <w:szCs w:val="22"/>
        </w:rPr>
        <w:t xml:space="preserve"> </w:t>
      </w:r>
      <w:r w:rsidRPr="00C21991">
        <w:t>the value received in the 401 (Unauthorized) response</w:t>
      </w:r>
      <w:r w:rsidRPr="00C21991">
        <w:rPr>
          <w:sz w:val="22"/>
          <w:szCs w:val="22"/>
        </w:rPr>
        <w:t>;</w:t>
      </w:r>
      <w:r w:rsidRPr="00C21991">
        <w:t xml:space="preserve"> and</w:t>
      </w:r>
    </w:p>
    <w:p w14:paraId="47C16901" w14:textId="77777777" w:rsidR="000B46B6" w:rsidRPr="00C21991" w:rsidRDefault="00B76DA2" w:rsidP="00B76DA2">
      <w:pPr>
        <w:pStyle w:val="B2"/>
      </w:pPr>
      <w:r w:rsidRPr="00C21991">
        <w:t>-</w:t>
      </w:r>
      <w:r w:rsidRPr="00C21991">
        <w:tab/>
        <w:t xml:space="preserve">the </w:t>
      </w:r>
      <w:r w:rsidR="00C70A86" w:rsidRPr="00C21991">
        <w:t>"</w:t>
      </w:r>
      <w:r w:rsidRPr="00C21991">
        <w:t>nonce</w:t>
      </w:r>
      <w:r w:rsidR="00C70A86" w:rsidRPr="00C21991">
        <w:t>" header field parameter</w:t>
      </w:r>
      <w:r w:rsidRPr="00C21991">
        <w:t>, set to the value received in the 401 (Unauthorized) response</w:t>
      </w:r>
      <w:r w:rsidR="00897956" w:rsidRPr="00C21991">
        <w:t>.</w:t>
      </w:r>
    </w:p>
    <w:p w14:paraId="61E62A39" w14:textId="77777777" w:rsidR="00897956" w:rsidRPr="00C21991" w:rsidRDefault="00B76DA2" w:rsidP="00B76DA2">
      <w:pPr>
        <w:pStyle w:val="B1"/>
      </w:pPr>
      <w:r w:rsidRPr="00C21991">
        <w:tab/>
      </w:r>
      <w:r w:rsidR="00897956" w:rsidRPr="00C21991">
        <w:t xml:space="preserve">The UE shall also insert the Security-Client header </w:t>
      </w:r>
      <w:r w:rsidR="00F07EAC" w:rsidRPr="00C21991">
        <w:t xml:space="preserve">field </w:t>
      </w:r>
      <w:r w:rsidR="00897956" w:rsidRPr="00C21991">
        <w:t xml:space="preserve">that is identical to the Security-Client header </w:t>
      </w:r>
      <w:r w:rsidR="00F07EAC" w:rsidRPr="00C21991">
        <w:t xml:space="preserve">field </w:t>
      </w:r>
      <w:r w:rsidR="00897956" w:rsidRPr="00C21991">
        <w:t xml:space="preserve">that was included in the previous REGISTER request (i.e. the REGISTER request that was challenged with the received 401 (Unauthorized) response). The UE shall also insert the Security-Verify header </w:t>
      </w:r>
      <w:r w:rsidR="00F07EAC" w:rsidRPr="00C21991">
        <w:t xml:space="preserve">field </w:t>
      </w:r>
      <w:r w:rsidR="00897956" w:rsidRPr="00C21991">
        <w:t xml:space="preserve">into the request, by mirroring in it the content of the Security-Server header </w:t>
      </w:r>
      <w:r w:rsidR="00F07EAC" w:rsidRPr="00C21991">
        <w:t xml:space="preserve">field </w:t>
      </w:r>
      <w:r w:rsidR="00897956" w:rsidRPr="00C21991">
        <w:t>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5EEA4E6" w14:textId="77777777" w:rsidR="002E5EAF" w:rsidRPr="00C21991" w:rsidRDefault="002E5EAF" w:rsidP="002E5EAF">
      <w:pPr>
        <w:pStyle w:val="NO"/>
      </w:pPr>
      <w:r w:rsidRPr="00C21991">
        <w:t>NOTE </w:t>
      </w:r>
      <w:r w:rsidR="0086267E" w:rsidRPr="00C21991">
        <w:t>3</w:t>
      </w:r>
      <w:r w:rsidRPr="00C21991">
        <w:t>:</w:t>
      </w:r>
      <w:r w:rsidRPr="00C21991">
        <w:tab/>
        <w:t>The Security-Client header field contains signal</w:t>
      </w:r>
      <w:r w:rsidR="004C3B1C" w:rsidRPr="00C21991">
        <w:t>l</w:t>
      </w:r>
      <w:r w:rsidRPr="00C21991">
        <w:t>ing plane security mechanism and if the UE supports media plane security, then media plane security mechanisms are contained, too.</w:t>
      </w:r>
    </w:p>
    <w:p w14:paraId="3F38DD60" w14:textId="77777777" w:rsidR="00897956" w:rsidRPr="00C21991" w:rsidRDefault="00897956">
      <w:r w:rsidRPr="00C21991">
        <w:t>On receiving the 200 (OK) response for the security association protected REGISTER request</w:t>
      </w:r>
      <w:r w:rsidR="00466468" w:rsidRPr="00C21991">
        <w:t xml:space="preserve"> registering a public user identity with the associated contact address</w:t>
      </w:r>
      <w:r w:rsidRPr="00C21991">
        <w:t>, the UE shall:</w:t>
      </w:r>
    </w:p>
    <w:p w14:paraId="03919335" w14:textId="77777777" w:rsidR="00897956" w:rsidRPr="00C21991" w:rsidRDefault="00897956">
      <w:pPr>
        <w:pStyle w:val="B1"/>
      </w:pPr>
      <w:r w:rsidRPr="00C21991">
        <w:t>-</w:t>
      </w:r>
      <w:r w:rsidRPr="00C21991">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02C8F7E1" w14:textId="77777777" w:rsidR="00897956" w:rsidRPr="00C21991" w:rsidRDefault="00897956">
      <w:pPr>
        <w:pStyle w:val="B1"/>
      </w:pPr>
      <w:r w:rsidRPr="00C21991">
        <w:t>-</w:t>
      </w:r>
      <w:r w:rsidRPr="00C21991">
        <w:tab/>
      </w:r>
      <w:r w:rsidR="00466468" w:rsidRPr="00C21991">
        <w:t xml:space="preserve">if this is the only set of security associations available toward the P-CSCF, </w:t>
      </w:r>
      <w:r w:rsidRPr="00C21991">
        <w:t>use the newly established set of security associations for further</w:t>
      </w:r>
      <w:r w:rsidRPr="00C21991">
        <w:rPr>
          <w:i/>
          <w:iCs/>
        </w:rPr>
        <w:t xml:space="preserve"> </w:t>
      </w:r>
      <w:r w:rsidRPr="00C21991">
        <w:t>messages sent towards the P-CSCF</w:t>
      </w:r>
      <w:r w:rsidR="00466468" w:rsidRPr="00C21991">
        <w:t>. If there are additional sets of security associations (e.g. due to registration of multiple contact addresses), the UE can either use them or use the newly established set of security associations for further</w:t>
      </w:r>
      <w:r w:rsidR="00466468" w:rsidRPr="00C21991">
        <w:rPr>
          <w:i/>
          <w:iCs/>
        </w:rPr>
        <w:t xml:space="preserve"> </w:t>
      </w:r>
      <w:r w:rsidR="00466468" w:rsidRPr="00C21991">
        <w:t>messages sent towards the P-CSCF</w:t>
      </w:r>
      <w:r w:rsidRPr="00C21991">
        <w:t xml:space="preserve"> as appropriate.</w:t>
      </w:r>
    </w:p>
    <w:p w14:paraId="72DA18E0" w14:textId="77777777" w:rsidR="00897956" w:rsidRPr="00C21991" w:rsidRDefault="00897956">
      <w:pPr>
        <w:pStyle w:val="NO"/>
      </w:pPr>
      <w:r w:rsidRPr="00C21991">
        <w:t>NOTE</w:t>
      </w:r>
      <w:r w:rsidR="00466468" w:rsidRPr="00C21991">
        <w:t> </w:t>
      </w:r>
      <w:r w:rsidR="0086267E" w:rsidRPr="00C21991">
        <w:t>4</w:t>
      </w:r>
      <w:r w:rsidRPr="00C21991">
        <w:t>:</w:t>
      </w:r>
      <w:r w:rsidRPr="00C21991">
        <w:tab/>
      </w:r>
      <w:r w:rsidR="00466468" w:rsidRPr="00C21991">
        <w:t>If the UE has registered multiple contact addresses</w:t>
      </w:r>
      <w:r w:rsidRPr="00C21991">
        <w:t xml:space="preserve">, the UE </w:t>
      </w:r>
      <w:r w:rsidR="00466468" w:rsidRPr="00C21991">
        <w:t xml:space="preserve">can either </w:t>
      </w:r>
      <w:r w:rsidRPr="00C21991">
        <w:t>send requests towards the P-CSCF over the newly established set of security associations</w:t>
      </w:r>
      <w:r w:rsidR="004C0D1F" w:rsidRPr="00C21991">
        <w:t>, or use different UE's contact address and associated set of security associations when sending the requests towards the P-CSCF</w:t>
      </w:r>
      <w:r w:rsidRPr="00C21991">
        <w:t xml:space="preserve">. Responses towards the P-CSCF that are sent via UDP will be sent over the </w:t>
      </w:r>
      <w:r w:rsidR="004C0D1F" w:rsidRPr="00C21991">
        <w:t xml:space="preserve">same </w:t>
      </w:r>
      <w:r w:rsidRPr="00C21991">
        <w:t>set of security associations</w:t>
      </w:r>
      <w:r w:rsidR="004C0D1F" w:rsidRPr="00C21991">
        <w:t xml:space="preserve"> that the related request was received on</w:t>
      </w:r>
      <w:r w:rsidRPr="00C21991">
        <w:t xml:space="preserve">. Responses towards the P-CSCF that are sent via </w:t>
      </w:r>
      <w:smartTag w:uri="urn:schemas-microsoft-com:office:smarttags" w:element="stockticker">
        <w:r w:rsidRPr="00C21991">
          <w:t>TCP</w:t>
        </w:r>
      </w:smartTag>
      <w:r w:rsidRPr="00C21991">
        <w:t xml:space="preserve"> will be sent over the same set of security associations that the related request was received on.</w:t>
      </w:r>
    </w:p>
    <w:p w14:paraId="33F934AD" w14:textId="77777777" w:rsidR="00897956" w:rsidRPr="00C21991" w:rsidRDefault="00897956">
      <w:r w:rsidRPr="00C21991">
        <w:t>When the first request or response protected with the newly established set of security associations is received from the P-CSCF</w:t>
      </w:r>
      <w:r w:rsidR="004C0D1F" w:rsidRPr="00C21991">
        <w:t xml:space="preserve"> or when the lifetime of the old set of security associations expires</w:t>
      </w:r>
      <w:r w:rsidRPr="00C21991">
        <w:t xml:space="preserve">, the UE shall delete the old set of security associations and related keys it may have with the P-CSCF </w:t>
      </w:r>
      <w:r w:rsidRPr="00C21991">
        <w:rPr>
          <w:rFonts w:eastAsia="MS Mincho"/>
        </w:rPr>
        <w:t xml:space="preserve">after all SIP transactions that use the old set of </w:t>
      </w:r>
      <w:r w:rsidRPr="00C21991">
        <w:t xml:space="preserve">security associations </w:t>
      </w:r>
      <w:r w:rsidRPr="00C21991">
        <w:rPr>
          <w:rFonts w:eastAsia="MS Mincho"/>
        </w:rPr>
        <w:t>are completed</w:t>
      </w:r>
      <w:r w:rsidRPr="00C21991">
        <w:t>.</w:t>
      </w:r>
    </w:p>
    <w:p w14:paraId="7A669F98" w14:textId="77777777" w:rsidR="004C0D1F" w:rsidRPr="00C21991" w:rsidRDefault="004C0D1F" w:rsidP="004C0D1F">
      <w:pPr>
        <w:pStyle w:val="NO"/>
      </w:pPr>
      <w:r w:rsidRPr="00C21991">
        <w:t>NOTE </w:t>
      </w:r>
      <w:r w:rsidR="0086267E" w:rsidRPr="00C21991">
        <w:t>5</w:t>
      </w:r>
      <w:r w:rsidRPr="00C21991">
        <w:t>:</w:t>
      </w:r>
      <w:r w:rsidRPr="00C21991">
        <w:tab/>
        <w:t xml:space="preserve">If the UE has registered multiple contact addresses, the S-CSCF </w:t>
      </w:r>
      <w:r w:rsidR="00544BCE" w:rsidRPr="00C21991">
        <w:t xml:space="preserve">can </w:t>
      </w:r>
      <w:r w:rsidRPr="00C21991">
        <w:t>use different contact address when sending the requests des</w:t>
      </w:r>
      <w:r w:rsidR="00FD712E" w:rsidRPr="00C21991">
        <w:t>t</w:t>
      </w:r>
      <w:r w:rsidRPr="00C21991">
        <w:t>ined for the UE. In this case the UE will not receive the subsequent requests over the newly established set of security associations.</w:t>
      </w:r>
    </w:p>
    <w:p w14:paraId="4E0586C0" w14:textId="77777777" w:rsidR="00897956" w:rsidRPr="00C21991" w:rsidRDefault="00897956">
      <w:r w:rsidRPr="00C21991">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4C0D1F" w:rsidRPr="00C21991">
        <w:t xml:space="preserve">request </w:t>
      </w:r>
      <w:r w:rsidRPr="00C21991">
        <w:t>according to the procedure specified in subclause</w:t>
      </w:r>
      <w:r w:rsidR="00544E64" w:rsidRPr="00C21991">
        <w:t> </w:t>
      </w:r>
      <w:r w:rsidRPr="00C21991">
        <w:t>5.1.1.2 if the UE considers the old set of security associations to be no longer active at the P-CSCF.</w:t>
      </w:r>
    </w:p>
    <w:p w14:paraId="450F4965" w14:textId="77777777" w:rsidR="00897956" w:rsidRPr="00C21991" w:rsidRDefault="00897956">
      <w:r w:rsidRPr="00C21991">
        <w:t>In the case that the 401 (Unauthorized) response is deemed to be invalid then the UE shall behave as defined in subclause 5.1.1.5.3.</w:t>
      </w:r>
    </w:p>
    <w:p w14:paraId="767F72C4" w14:textId="77777777" w:rsidR="00897956" w:rsidRPr="00C21991" w:rsidRDefault="00897956" w:rsidP="005D46C4">
      <w:pPr>
        <w:pStyle w:val="Heading5"/>
      </w:pPr>
      <w:bookmarkStart w:id="307" w:name="_CR5_1_1_5_2"/>
      <w:bookmarkStart w:id="308" w:name="_Toc210127250"/>
      <w:bookmarkEnd w:id="307"/>
      <w:r w:rsidRPr="00C21991">
        <w:t>5.1.1.5.2</w:t>
      </w:r>
      <w:r w:rsidRPr="00C21991">
        <w:tab/>
      </w:r>
      <w:r w:rsidR="00625B94" w:rsidRPr="00C21991">
        <w:t>Void</w:t>
      </w:r>
      <w:bookmarkEnd w:id="308"/>
    </w:p>
    <w:p w14:paraId="1262C98F" w14:textId="77777777" w:rsidR="00897956" w:rsidRPr="00C21991" w:rsidRDefault="00897956" w:rsidP="005D46C4">
      <w:pPr>
        <w:pStyle w:val="Heading5"/>
      </w:pPr>
      <w:bookmarkStart w:id="309" w:name="_CR5_1_1_5_3"/>
      <w:bookmarkStart w:id="310" w:name="_Toc210127251"/>
      <w:bookmarkEnd w:id="309"/>
      <w:r w:rsidRPr="00C21991">
        <w:t>5.1.1.5.3</w:t>
      </w:r>
      <w:r w:rsidRPr="00C21991">
        <w:tab/>
      </w:r>
      <w:r w:rsidR="00625B94" w:rsidRPr="00C21991">
        <w:t xml:space="preserve">IMS AKA abnormal </w:t>
      </w:r>
      <w:r w:rsidRPr="00C21991">
        <w:t>cases</w:t>
      </w:r>
      <w:bookmarkEnd w:id="310"/>
    </w:p>
    <w:p w14:paraId="72DB2C44" w14:textId="77777777" w:rsidR="00897956" w:rsidRPr="00C21991" w:rsidRDefault="00897956">
      <w:r w:rsidRPr="00C21991">
        <w:t xml:space="preserve">If, in a 401 (Unauthorized) response, either the </w:t>
      </w:r>
      <w:smartTag w:uri="urn:schemas-microsoft-com:office:smarttags" w:element="stockticker">
        <w:r w:rsidRPr="00C21991">
          <w:t>MAC</w:t>
        </w:r>
      </w:smartTag>
      <w:r w:rsidRPr="00C21991">
        <w:t xml:space="preserve"> or SQN is incorrect the UE shall respond with a further REGISTER indicating to the S-CSCF that the challenge has been deemed invalid as follows:</w:t>
      </w:r>
    </w:p>
    <w:p w14:paraId="5D3E2B2E" w14:textId="77777777" w:rsidR="00897956" w:rsidRPr="00C21991" w:rsidRDefault="00897956">
      <w:pPr>
        <w:pStyle w:val="B1"/>
      </w:pPr>
      <w:r w:rsidRPr="00C21991">
        <w:t>-</w:t>
      </w:r>
      <w:r w:rsidRPr="00C21991">
        <w:tab/>
        <w:t xml:space="preserve">in the case where the UE deems the </w:t>
      </w:r>
      <w:smartTag w:uri="urn:schemas-microsoft-com:office:smarttags" w:element="stockticker">
        <w:r w:rsidRPr="00C21991">
          <w:t>MAC</w:t>
        </w:r>
      </w:smartTag>
      <w:r w:rsidRPr="00C21991">
        <w:t xml:space="preserve"> parameter to be invalid the subsequent REGISTER request shall contain no </w:t>
      </w:r>
      <w:r w:rsidR="00C70A86" w:rsidRPr="00C21991">
        <w:t>"</w:t>
      </w:r>
      <w:proofErr w:type="spellStart"/>
      <w:r w:rsidR="00C70A86" w:rsidRPr="00C21991">
        <w:t>auts</w:t>
      </w:r>
      <w:proofErr w:type="spellEnd"/>
      <w:r w:rsidR="00C70A86" w:rsidRPr="00C21991">
        <w:t xml:space="preserve">" Authorization header field parameter </w:t>
      </w:r>
      <w:r w:rsidRPr="00C21991">
        <w:t xml:space="preserve">and an empty </w:t>
      </w:r>
      <w:r w:rsidR="00C70A86" w:rsidRPr="00C21991">
        <w:t>"</w:t>
      </w:r>
      <w:r w:rsidRPr="00C21991">
        <w:t>response</w:t>
      </w:r>
      <w:r w:rsidR="00C70A86" w:rsidRPr="00C21991">
        <w:t>" Authorization header field parameter</w:t>
      </w:r>
      <w:r w:rsidRPr="00C21991">
        <w:t>, i.e. no authentication challenge response;</w:t>
      </w:r>
    </w:p>
    <w:p w14:paraId="350B74EE" w14:textId="77777777" w:rsidR="00897956" w:rsidRPr="00C21991" w:rsidRDefault="00897956">
      <w:pPr>
        <w:pStyle w:val="B1"/>
      </w:pPr>
      <w:r w:rsidRPr="00C21991">
        <w:t>-</w:t>
      </w:r>
      <w:r w:rsidRPr="00C21991">
        <w:tab/>
        <w:t xml:space="preserve">in the case where the UE deems the SQN to be out of range, the subsequent REGISTER request shall contain the </w:t>
      </w:r>
      <w:r w:rsidR="00C70A86" w:rsidRPr="00C21991">
        <w:t>"</w:t>
      </w:r>
      <w:proofErr w:type="spellStart"/>
      <w:r w:rsidR="00C70A86" w:rsidRPr="00C21991">
        <w:t>auts</w:t>
      </w:r>
      <w:proofErr w:type="spellEnd"/>
      <w:r w:rsidR="00C70A86" w:rsidRPr="00C21991">
        <w:t xml:space="preserve">" Authorization header field parameter </w:t>
      </w:r>
      <w:r w:rsidRPr="00C21991">
        <w:t>(see 3GPP TS 33.102 [18]).</w:t>
      </w:r>
    </w:p>
    <w:p w14:paraId="1391938C" w14:textId="77777777" w:rsidR="00897956" w:rsidRPr="00C21991" w:rsidRDefault="00897956">
      <w:pPr>
        <w:pStyle w:val="NO"/>
      </w:pPr>
      <w:r w:rsidRPr="00C21991">
        <w:t>NOTE:</w:t>
      </w:r>
      <w:r w:rsidRPr="00C21991">
        <w:tab/>
        <w:t xml:space="preserve">In the case of the SQN being out of range, a </w:t>
      </w:r>
      <w:r w:rsidR="00C70A86" w:rsidRPr="00C21991">
        <w:t>"</w:t>
      </w:r>
      <w:r w:rsidRPr="00C21991">
        <w:t>response</w:t>
      </w:r>
      <w:r w:rsidR="00C70A86" w:rsidRPr="00C21991">
        <w:t>" Authorization header field parameter</w:t>
      </w:r>
      <w:r w:rsidRPr="00C21991">
        <w:t xml:space="preserve"> can be included by the UE, based on the procedures described in RFC 3310 [49].</w:t>
      </w:r>
    </w:p>
    <w:p w14:paraId="52D62778" w14:textId="77777777" w:rsidR="00897956" w:rsidRPr="00C21991" w:rsidRDefault="00897956">
      <w:r w:rsidRPr="00C21991">
        <w:t>Whenever the UE detects any of the above cases, the UE shall:</w:t>
      </w:r>
    </w:p>
    <w:p w14:paraId="7CB4F69D" w14:textId="77777777" w:rsidR="00897956" w:rsidRPr="00C21991" w:rsidRDefault="00897956">
      <w:pPr>
        <w:pStyle w:val="B1"/>
      </w:pPr>
      <w:r w:rsidRPr="00C21991">
        <w:t>-</w:t>
      </w:r>
      <w:r w:rsidRPr="00C21991">
        <w:tab/>
        <w:t>send the REGISTER request using an existing set of security associations, if available (see 3GPP TS 33.203 [19]);</w:t>
      </w:r>
    </w:p>
    <w:p w14:paraId="4565E4F0" w14:textId="77777777" w:rsidR="00897956" w:rsidRPr="00C21991" w:rsidRDefault="00897956">
      <w:pPr>
        <w:pStyle w:val="B1"/>
      </w:pPr>
      <w:r w:rsidRPr="00C21991">
        <w:t>-</w:t>
      </w:r>
      <w:r w:rsidRPr="00C21991">
        <w:tab/>
        <w:t xml:space="preserve">populate a new Security-Client header </w:t>
      </w:r>
      <w:r w:rsidR="00645F17" w:rsidRPr="00C21991">
        <w:t xml:space="preserve">field </w:t>
      </w:r>
      <w:r w:rsidRPr="00C21991">
        <w:t>within the REGISTER request</w:t>
      </w:r>
      <w:r w:rsidR="004C0D1F" w:rsidRPr="00C21991">
        <w:t xml:space="preserve"> and associated contact address</w:t>
      </w:r>
      <w:r w:rsidRPr="00C21991">
        <w:t xml:space="preserve">, set to specify the security </w:t>
      </w:r>
      <w:r w:rsidR="007761ED" w:rsidRPr="00C21991">
        <w:t xml:space="preserve">mechanisms </w:t>
      </w:r>
      <w:r w:rsidRPr="00C21991">
        <w:t>it supports, the IPsec layer algorithms for integrity and confidentiality protection it supports and the parameters needed for the new security association setup</w:t>
      </w:r>
      <w:r w:rsidR="00AD43AC" w:rsidRPr="00C21991">
        <w:t xml:space="preserve">. These parameters shall contain new values for </w:t>
      </w:r>
      <w:proofErr w:type="spellStart"/>
      <w:r w:rsidR="00AD43AC" w:rsidRPr="00C21991">
        <w:t>spi_uc</w:t>
      </w:r>
      <w:proofErr w:type="spellEnd"/>
      <w:r w:rsidR="00AD43AC" w:rsidRPr="00C21991">
        <w:t xml:space="preserve">, </w:t>
      </w:r>
      <w:proofErr w:type="spellStart"/>
      <w:r w:rsidR="00AD43AC" w:rsidRPr="00C21991">
        <w:t>spi_us</w:t>
      </w:r>
      <w:proofErr w:type="spellEnd"/>
      <w:r w:rsidR="00AD43AC" w:rsidRPr="00C21991">
        <w:t xml:space="preserve"> and </w:t>
      </w:r>
      <w:proofErr w:type="spellStart"/>
      <w:r w:rsidR="00AD43AC" w:rsidRPr="00C21991">
        <w:t>port_uc</w:t>
      </w:r>
      <w:proofErr w:type="spellEnd"/>
      <w:r w:rsidRPr="00C21991">
        <w:t>; and</w:t>
      </w:r>
    </w:p>
    <w:p w14:paraId="710CA76C" w14:textId="77777777" w:rsidR="00897956" w:rsidRPr="00C21991" w:rsidRDefault="00897956">
      <w:pPr>
        <w:pStyle w:val="B1"/>
      </w:pPr>
      <w:r w:rsidRPr="00C21991">
        <w:t>-</w:t>
      </w:r>
      <w:r w:rsidRPr="00C21991">
        <w:tab/>
        <w:t>not create a temporary set of security associations.</w:t>
      </w:r>
    </w:p>
    <w:p w14:paraId="0D7FCB14" w14:textId="77777777" w:rsidR="009D280A" w:rsidRPr="00C21991" w:rsidRDefault="009D280A" w:rsidP="009D280A">
      <w:r w:rsidRPr="00C21991">
        <w:t xml:space="preserve">On receiving a 420 (Bad Extension) in which the Unsupported header </w:t>
      </w:r>
      <w:r w:rsidR="00645F17" w:rsidRPr="00C21991">
        <w:t xml:space="preserve">field </w:t>
      </w:r>
      <w:r w:rsidRPr="00C21991">
        <w:t>contains the value "sec-agree" and if the UE supports GPRS-IMS-Bundled authentication, the UE shall initiate a new authentication attempt with the GPRS-IMS-Bundled authentication procedures as specified in subclause 5.1.1.2.6.</w:t>
      </w:r>
    </w:p>
    <w:p w14:paraId="7A9E8705" w14:textId="77777777" w:rsidR="00625B94" w:rsidRPr="00C21991" w:rsidRDefault="00625B94" w:rsidP="005D46C4">
      <w:pPr>
        <w:pStyle w:val="Heading5"/>
      </w:pPr>
      <w:bookmarkStart w:id="311" w:name="_CR5_1_1_5_4"/>
      <w:bookmarkStart w:id="312" w:name="_Toc210127252"/>
      <w:bookmarkEnd w:id="311"/>
      <w:r w:rsidRPr="00C21991">
        <w:t>5.1.1.5.4</w:t>
      </w:r>
      <w:r w:rsidRPr="00C21991">
        <w:tab/>
        <w:t xml:space="preserve">SIP digest </w:t>
      </w:r>
      <w:r w:rsidR="00752D23" w:rsidRPr="00C21991">
        <w:t xml:space="preserve">without </w:t>
      </w:r>
      <w:smartTag w:uri="urn:schemas-microsoft-com:office:smarttags" w:element="stockticker">
        <w:r w:rsidR="00752D23" w:rsidRPr="00C21991">
          <w:t>TLS</w:t>
        </w:r>
      </w:smartTag>
      <w:r w:rsidR="00752D23" w:rsidRPr="00C21991">
        <w:t xml:space="preserve"> </w:t>
      </w:r>
      <w:r w:rsidRPr="00C21991">
        <w:t>– general</w:t>
      </w:r>
      <w:bookmarkEnd w:id="312"/>
    </w:p>
    <w:p w14:paraId="2EAEB2F8" w14:textId="77777777" w:rsidR="000B46B6" w:rsidRPr="00C21991" w:rsidRDefault="00625B94" w:rsidP="00625B94">
      <w:r w:rsidRPr="00C21991">
        <w:t>On receiving a 401 (Unauthorized) response to the REGISTER request</w:t>
      </w:r>
      <w:r w:rsidR="00D04C7E" w:rsidRPr="00C21991">
        <w:t xml:space="preserve"> containing one or more </w:t>
      </w:r>
      <w:smartTag w:uri="urn:schemas-microsoft-com:office:smarttags" w:element="stockticker">
        <w:r w:rsidR="00D04C7E" w:rsidRPr="00C21991">
          <w:t>WWW</w:t>
        </w:r>
      </w:smartTag>
      <w:r w:rsidR="00D04C7E" w:rsidRPr="00C21991">
        <w:t>-Authenticate header fields the UE shall select the topmost header field that it supports (i.e.</w:t>
      </w:r>
      <w:r w:rsidRPr="00C21991">
        <w:t xml:space="preserve"> where the </w:t>
      </w:r>
      <w:r w:rsidR="00C70A86" w:rsidRPr="00C21991">
        <w:t>"</w:t>
      </w:r>
      <w:r w:rsidRPr="00C21991">
        <w:t>algorithm</w:t>
      </w:r>
      <w:r w:rsidR="00C70A86" w:rsidRPr="00C21991">
        <w:t xml:space="preserve">" </w:t>
      </w:r>
      <w:smartTag w:uri="urn:schemas-microsoft-com:office:smarttags" w:element="stockticker">
        <w:r w:rsidR="00D04C7E" w:rsidRPr="00C21991">
          <w:t>WWW</w:t>
        </w:r>
      </w:smartTag>
      <w:r w:rsidR="00D04C7E" w:rsidRPr="00C21991">
        <w:t>-Authenticate</w:t>
      </w:r>
      <w:r w:rsidR="00C70A86" w:rsidRPr="00C21991">
        <w:t xml:space="preserve"> header field</w:t>
      </w:r>
      <w:r w:rsidRPr="00C21991">
        <w:t xml:space="preserve"> parameter is </w:t>
      </w:r>
      <w:r w:rsidR="00D04C7E" w:rsidRPr="00C21991">
        <w:t>"SHA-256", "SHA-512</w:t>
      </w:r>
      <w:r w:rsidR="00BC3140" w:rsidRPr="00C21991">
        <w:t>-</w:t>
      </w:r>
      <w:r w:rsidR="00D04C7E" w:rsidRPr="00C21991">
        <w:t xml:space="preserve">256" or </w:t>
      </w:r>
      <w:r w:rsidR="00C70A86" w:rsidRPr="00C21991">
        <w:t>"</w:t>
      </w:r>
      <w:r w:rsidRPr="00C21991">
        <w:t>MD5</w:t>
      </w:r>
      <w:r w:rsidR="00C70A86" w:rsidRPr="00C21991">
        <w:t>"</w:t>
      </w:r>
      <w:r w:rsidR="00D04C7E" w:rsidRPr="00C21991">
        <w:t>)</w:t>
      </w:r>
      <w:r w:rsidRPr="00C21991">
        <w:t xml:space="preserve">, </w:t>
      </w:r>
      <w:r w:rsidR="00D04C7E" w:rsidRPr="00C21991">
        <w:t xml:space="preserve">and </w:t>
      </w:r>
      <w:r w:rsidRPr="00C21991">
        <w:t>the UE shall</w:t>
      </w:r>
      <w:r w:rsidR="001A5973" w:rsidRPr="00C21991">
        <w:t>:</w:t>
      </w:r>
    </w:p>
    <w:p w14:paraId="7F149A26" w14:textId="77777777" w:rsidR="00D04C7E" w:rsidRPr="00C21991" w:rsidRDefault="00D04C7E" w:rsidP="00D04C7E">
      <w:pPr>
        <w:pStyle w:val="NO"/>
      </w:pPr>
      <w:r w:rsidRPr="00C21991">
        <w:t>NOTE 1:</w:t>
      </w:r>
      <w:r w:rsidRPr="00C21991">
        <w:tab/>
      </w:r>
      <w:r w:rsidRPr="00C21991">
        <w:rPr>
          <w:lang w:eastAsia="zh-CN"/>
        </w:rPr>
        <w:t xml:space="preserve">The MD5 </w:t>
      </w:r>
      <w:r w:rsidRPr="00C21991">
        <w:t>algorithm</w:t>
      </w:r>
      <w:r w:rsidRPr="00C21991">
        <w:rPr>
          <w:lang w:eastAsia="zh-CN"/>
        </w:rPr>
        <w:t xml:space="preserve"> is only supported for </w:t>
      </w:r>
      <w:r w:rsidRPr="00C21991">
        <w:t>backward compatibility</w:t>
      </w:r>
      <w:r w:rsidRPr="00C21991">
        <w:rPr>
          <w:lang w:eastAsia="zh-CN"/>
        </w:rPr>
        <w:t>.</w:t>
      </w:r>
    </w:p>
    <w:p w14:paraId="546A9DA3" w14:textId="77777777" w:rsidR="000B46B6" w:rsidRPr="00C21991" w:rsidRDefault="001A5973" w:rsidP="001A5973">
      <w:pPr>
        <w:pStyle w:val="B1"/>
      </w:pPr>
      <w:r w:rsidRPr="00C21991">
        <w:t>1)</w:t>
      </w:r>
      <w:r w:rsidRPr="00C21991">
        <w:tab/>
      </w:r>
      <w:r w:rsidR="00625B94" w:rsidRPr="00C21991">
        <w:t xml:space="preserve">extract the digest-challenge parameters as indicated in </w:t>
      </w:r>
      <w:r w:rsidR="00D04C7E" w:rsidRPr="00C21991">
        <w:t>RFC 7616 [</w:t>
      </w:r>
      <w:r w:rsidR="005D3328" w:rsidRPr="00C21991">
        <w:t>286</w:t>
      </w:r>
      <w:r w:rsidR="00D04C7E" w:rsidRPr="00C21991">
        <w:t>] and RFC 8760 [</w:t>
      </w:r>
      <w:r w:rsidR="005D3328" w:rsidRPr="00C21991">
        <w:t>287</w:t>
      </w:r>
      <w:r w:rsidR="00D04C7E" w:rsidRPr="00C21991">
        <w:t>]</w:t>
      </w:r>
      <w:r w:rsidR="00625B94" w:rsidRPr="00C21991">
        <w:t xml:space="preserve"> from the </w:t>
      </w:r>
      <w:smartTag w:uri="urn:schemas-microsoft-com:office:smarttags" w:element="stockticker">
        <w:r w:rsidR="00625B94" w:rsidRPr="00C21991">
          <w:t>WWW</w:t>
        </w:r>
      </w:smartTag>
      <w:r w:rsidR="00625B94" w:rsidRPr="00C21991">
        <w:t>-Authenticate header</w:t>
      </w:r>
      <w:r w:rsidR="00645F17" w:rsidRPr="00C21991">
        <w:t xml:space="preserve"> field</w:t>
      </w:r>
      <w:r w:rsidRPr="00C21991">
        <w:t>;</w:t>
      </w:r>
    </w:p>
    <w:p w14:paraId="192E5D8B" w14:textId="77777777" w:rsidR="001A5973" w:rsidRPr="00C21991" w:rsidRDefault="001A5973" w:rsidP="003F1FEE">
      <w:pPr>
        <w:pStyle w:val="B1"/>
      </w:pPr>
      <w:r w:rsidRPr="00C21991">
        <w:t>2)</w:t>
      </w:r>
      <w:r w:rsidRPr="00C21991">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14:paraId="22C7637B" w14:textId="77777777" w:rsidR="001A5973" w:rsidRPr="00C21991" w:rsidRDefault="001A5973" w:rsidP="001A5973">
      <w:pPr>
        <w:pStyle w:val="NO"/>
      </w:pPr>
      <w:r w:rsidRPr="00C21991">
        <w:t>NOTE</w:t>
      </w:r>
      <w:r w:rsidR="00D04C7E" w:rsidRPr="00C21991">
        <w:t> 2</w:t>
      </w:r>
      <w:r w:rsidRPr="00C21991">
        <w:t>:</w:t>
      </w:r>
      <w:r w:rsidRPr="00C21991">
        <w:tab/>
        <w:t>The related registration flow or registration is identified by the couple instance-id and reg-id if the multiple registration mechanism is used or by contact address if not.</w:t>
      </w:r>
    </w:p>
    <w:p w14:paraId="5640322F" w14:textId="77777777" w:rsidR="000B46B6" w:rsidRPr="00C21991" w:rsidRDefault="001A5973" w:rsidP="001A5973">
      <w:pPr>
        <w:pStyle w:val="B1"/>
      </w:pPr>
      <w:r w:rsidRPr="00C21991">
        <w:t>3)</w:t>
      </w:r>
      <w:r w:rsidRPr="00C21991">
        <w:tab/>
      </w:r>
      <w:r w:rsidR="00625B94" w:rsidRPr="00C21991">
        <w:t xml:space="preserve">calculate digest-response parameters as indicated in </w:t>
      </w:r>
      <w:r w:rsidR="00D04C7E" w:rsidRPr="00C21991">
        <w:t>RFC 7616 [</w:t>
      </w:r>
      <w:r w:rsidR="005D3328" w:rsidRPr="00C21991">
        <w:t>286</w:t>
      </w:r>
      <w:r w:rsidR="00D04C7E" w:rsidRPr="00C21991">
        <w:t>] and RFC 8760 [</w:t>
      </w:r>
      <w:r w:rsidR="005D3328" w:rsidRPr="00C21991">
        <w:t>287</w:t>
      </w:r>
      <w:r w:rsidR="00D04C7E" w:rsidRPr="00C21991">
        <w:t>]</w:t>
      </w:r>
      <w:r w:rsidRPr="00C21991">
        <w:t>;</w:t>
      </w:r>
    </w:p>
    <w:p w14:paraId="77D2205E" w14:textId="77777777" w:rsidR="00625B94" w:rsidRPr="00C21991" w:rsidRDefault="001A5973" w:rsidP="003F1FEE">
      <w:pPr>
        <w:pStyle w:val="B1"/>
      </w:pPr>
      <w:r w:rsidRPr="00C21991">
        <w:t>4)</w:t>
      </w:r>
      <w:r w:rsidRPr="00C21991">
        <w:tab/>
      </w:r>
      <w:r w:rsidR="00625B94" w:rsidRPr="00C21991">
        <w:t>send another REGISTER request containing an Authorization header</w:t>
      </w:r>
      <w:r w:rsidR="00645F17" w:rsidRPr="00C21991">
        <w:t xml:space="preserve"> field</w:t>
      </w:r>
      <w:r w:rsidR="00625B94" w:rsidRPr="00C21991">
        <w:t xml:space="preserve">. The header fields are populated as defined in subclause 5.1.1.2.3, with the addition that the UE shall include an Authorization header </w:t>
      </w:r>
      <w:r w:rsidR="00645F17" w:rsidRPr="00C21991">
        <w:t xml:space="preserve">field </w:t>
      </w:r>
      <w:r w:rsidR="00625B94" w:rsidRPr="00C21991">
        <w:t>containing a challenge response</w:t>
      </w:r>
      <w:r w:rsidRPr="00C21991">
        <w:t>, constructed using the stored nonce value for authentication for the same registration or registration flow (if the multiple registration mechanism is used)</w:t>
      </w:r>
      <w:r w:rsidR="00D04C7E" w:rsidRPr="00C21991">
        <w:t xml:space="preserve"> , "algorithm",</w:t>
      </w:r>
      <w:r w:rsidR="00C70A86" w:rsidRPr="00C21991">
        <w:t xml:space="preserve"> "</w:t>
      </w:r>
      <w:proofErr w:type="spellStart"/>
      <w:r w:rsidR="00625B94" w:rsidRPr="00C21991">
        <w:t>cnonce</w:t>
      </w:r>
      <w:proofErr w:type="spellEnd"/>
      <w:r w:rsidR="00C70A86" w:rsidRPr="00C21991">
        <w:t>"</w:t>
      </w:r>
      <w:r w:rsidR="00625B94" w:rsidRPr="00C21991">
        <w:t xml:space="preserve">, </w:t>
      </w:r>
      <w:r w:rsidR="00C70A86" w:rsidRPr="00C21991">
        <w:t>"</w:t>
      </w:r>
      <w:proofErr w:type="spellStart"/>
      <w:r w:rsidR="00625B94" w:rsidRPr="00C21991">
        <w:t>qop</w:t>
      </w:r>
      <w:proofErr w:type="spellEnd"/>
      <w:r w:rsidR="00C70A86" w:rsidRPr="00C21991">
        <w:t>"</w:t>
      </w:r>
      <w:r w:rsidR="00625B94" w:rsidRPr="00C21991">
        <w:t xml:space="preserve">, and </w:t>
      </w:r>
      <w:r w:rsidR="00C70A86" w:rsidRPr="00C21991">
        <w:t>"</w:t>
      </w:r>
      <w:proofErr w:type="spellStart"/>
      <w:r w:rsidR="00625B94" w:rsidRPr="00C21991">
        <w:t>n</w:t>
      </w:r>
      <w:r w:rsidR="00D04C7E" w:rsidRPr="00C21991">
        <w:t>c</w:t>
      </w:r>
      <w:proofErr w:type="spellEnd"/>
      <w:r w:rsidR="00C70A86" w:rsidRPr="00C21991">
        <w:t>" header field</w:t>
      </w:r>
      <w:r w:rsidR="00625B94" w:rsidRPr="00C21991">
        <w:t xml:space="preserve"> parameters as indicated in </w:t>
      </w:r>
      <w:r w:rsidR="00D04C7E" w:rsidRPr="00C21991">
        <w:t>RFC 7616 [</w:t>
      </w:r>
      <w:r w:rsidR="005D3328" w:rsidRPr="00C21991">
        <w:t>286</w:t>
      </w:r>
      <w:r w:rsidR="00D04C7E" w:rsidRPr="00C21991">
        <w:t>] and RFC 8760 [</w:t>
      </w:r>
      <w:r w:rsidR="005D3328" w:rsidRPr="00C21991">
        <w:t>287</w:t>
      </w:r>
      <w:r w:rsidR="00D04C7E" w:rsidRPr="00C21991">
        <w:t>]</w:t>
      </w:r>
      <w:r w:rsidR="00625B94" w:rsidRPr="00C21991">
        <w:t xml:space="preserve">. The UE shall set the Call-ID of the REGISTER request which carries the authentication challenge response to the same value as the Call-ID of the 401 (Unauthorized) response which carried the challenge. If SIP digest </w:t>
      </w:r>
      <w:r w:rsidR="00752D23" w:rsidRPr="00C21991">
        <w:t xml:space="preserve">without </w:t>
      </w:r>
      <w:smartTag w:uri="urn:schemas-microsoft-com:office:smarttags" w:element="stockticker">
        <w:r w:rsidR="00752D23" w:rsidRPr="00C21991">
          <w:t>TLS</w:t>
        </w:r>
      </w:smartTag>
      <w:r w:rsidR="00752D23" w:rsidRPr="00C21991">
        <w:t xml:space="preserve"> </w:t>
      </w:r>
      <w:r w:rsidR="00625B94" w:rsidRPr="00C21991">
        <w:t>is used, the UE shall not include RFC 3329 [48] header</w:t>
      </w:r>
      <w:r w:rsidR="00645F17" w:rsidRPr="00C21991">
        <w:t xml:space="preserve"> field</w:t>
      </w:r>
      <w:r w:rsidR="00625B94" w:rsidRPr="00C21991">
        <w:t>s with this REGISTER.</w:t>
      </w:r>
    </w:p>
    <w:p w14:paraId="5330BA8C" w14:textId="77777777" w:rsidR="00625B94" w:rsidRPr="00C21991" w:rsidRDefault="00625B94" w:rsidP="00625B94">
      <w:r w:rsidRPr="00C21991">
        <w:t xml:space="preserve">On receiving the 200 (OK) response for the REGISTER request, if the </w:t>
      </w:r>
      <w:r w:rsidR="00C70A86" w:rsidRPr="00C21991">
        <w:t>"</w:t>
      </w:r>
      <w:r w:rsidRPr="00C21991">
        <w:t>algorithm</w:t>
      </w:r>
      <w:r w:rsidR="00C70A86" w:rsidRPr="00C21991">
        <w:t>" Authentication-Info header field</w:t>
      </w:r>
      <w:r w:rsidRPr="00C21991">
        <w:t xml:space="preserve"> parameter is </w:t>
      </w:r>
      <w:r w:rsidR="00D04C7E" w:rsidRPr="00C21991">
        <w:t>"SHA-256", "SHA-512</w:t>
      </w:r>
      <w:r w:rsidR="00BC3140" w:rsidRPr="00C21991">
        <w:t>-</w:t>
      </w:r>
      <w:r w:rsidR="00D04C7E" w:rsidRPr="00C21991">
        <w:t xml:space="preserve">256" or </w:t>
      </w:r>
      <w:r w:rsidR="00C70A86" w:rsidRPr="00C21991">
        <w:t>"</w:t>
      </w:r>
      <w:r w:rsidRPr="00C21991">
        <w:t>MD5</w:t>
      </w:r>
      <w:r w:rsidR="00C70A86" w:rsidRPr="00C21991">
        <w:t>"</w:t>
      </w:r>
      <w:r w:rsidRPr="00C21991">
        <w:t>, the UE shall authenticate the S-CSCF using the "</w:t>
      </w:r>
      <w:proofErr w:type="spellStart"/>
      <w:r w:rsidR="00FD1830" w:rsidRPr="00C21991">
        <w:t>rspauth</w:t>
      </w:r>
      <w:proofErr w:type="spellEnd"/>
      <w:r w:rsidRPr="00C21991">
        <w:t xml:space="preserve">" Authentication-Info header </w:t>
      </w:r>
      <w:r w:rsidR="00645F17" w:rsidRPr="00C21991">
        <w:t xml:space="preserve">field </w:t>
      </w:r>
      <w:r w:rsidR="00FD1830" w:rsidRPr="00C21991">
        <w:t xml:space="preserve">parameter </w:t>
      </w:r>
      <w:r w:rsidRPr="00C21991">
        <w:t xml:space="preserve">as described in </w:t>
      </w:r>
      <w:r w:rsidR="00D04C7E" w:rsidRPr="00C21991">
        <w:t>RFC 7616 [</w:t>
      </w:r>
      <w:r w:rsidR="005D3328" w:rsidRPr="00C21991">
        <w:t>286</w:t>
      </w:r>
      <w:r w:rsidR="00D04C7E" w:rsidRPr="00C21991">
        <w:t>] and RFC 8760 [</w:t>
      </w:r>
      <w:r w:rsidR="005D3328" w:rsidRPr="00C21991">
        <w:t>287</w:t>
      </w:r>
      <w:r w:rsidR="00D04C7E" w:rsidRPr="00C21991">
        <w:t>]</w:t>
      </w:r>
      <w:r w:rsidRPr="00C21991">
        <w:t>.</w:t>
      </w:r>
      <w:r w:rsidR="005147C5" w:rsidRPr="00C21991">
        <w:t xml:space="preserve"> If the </w:t>
      </w:r>
      <w:proofErr w:type="spellStart"/>
      <w:r w:rsidR="005147C5" w:rsidRPr="00C21991">
        <w:t>nextnonce</w:t>
      </w:r>
      <w:proofErr w:type="spellEnd"/>
      <w:r w:rsidR="005147C5" w:rsidRPr="00C21991">
        <w:t xml:space="preserve"> field is present in the Authentication-Info header field the UE </w:t>
      </w:r>
      <w:r w:rsidR="00A12E34" w:rsidRPr="00C21991">
        <w:t>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5147C5" w:rsidRPr="00C21991">
        <w:t>.</w:t>
      </w:r>
    </w:p>
    <w:p w14:paraId="0F716534" w14:textId="77777777" w:rsidR="00625B94" w:rsidRPr="00C21991" w:rsidRDefault="00625B94" w:rsidP="005D46C4">
      <w:pPr>
        <w:pStyle w:val="Heading5"/>
      </w:pPr>
      <w:bookmarkStart w:id="313" w:name="_CR5_1_1_5_5"/>
      <w:bookmarkStart w:id="314" w:name="_Toc210127253"/>
      <w:bookmarkEnd w:id="313"/>
      <w:r w:rsidRPr="00C21991">
        <w:t>5.1.1.5.5</w:t>
      </w:r>
      <w:r w:rsidRPr="00C21991">
        <w:tab/>
        <w:t xml:space="preserve">SIP digest </w:t>
      </w:r>
      <w:r w:rsidR="00752D23" w:rsidRPr="00C21991">
        <w:t xml:space="preserve">without </w:t>
      </w:r>
      <w:smartTag w:uri="urn:schemas-microsoft-com:office:smarttags" w:element="stockticker">
        <w:r w:rsidR="00752D23" w:rsidRPr="00C21991">
          <w:t>TLS</w:t>
        </w:r>
      </w:smartTag>
      <w:r w:rsidR="00752D23" w:rsidRPr="00C21991">
        <w:t xml:space="preserve"> </w:t>
      </w:r>
      <w:r w:rsidRPr="00C21991">
        <w:t>– abnormal procedures</w:t>
      </w:r>
      <w:bookmarkEnd w:id="314"/>
    </w:p>
    <w:p w14:paraId="0C44354A" w14:textId="77777777" w:rsidR="00625B94" w:rsidRPr="00C21991" w:rsidRDefault="00625B94" w:rsidP="00625B94">
      <w:r w:rsidRPr="00C21991">
        <w:t>On receiving a 403 (Forbidden) response, the UE shall consider the registration to have failed.</w:t>
      </w:r>
    </w:p>
    <w:p w14:paraId="2FBD109B" w14:textId="77777777" w:rsidR="00625B94" w:rsidRPr="00C21991" w:rsidRDefault="00625B94" w:rsidP="005D46C4">
      <w:pPr>
        <w:pStyle w:val="Heading5"/>
      </w:pPr>
      <w:bookmarkStart w:id="315" w:name="_CR5_1_1_5_6"/>
      <w:bookmarkStart w:id="316" w:name="_Toc210127254"/>
      <w:bookmarkEnd w:id="315"/>
      <w:r w:rsidRPr="00C21991">
        <w:t>5.1.1.5.6</w:t>
      </w:r>
      <w:r w:rsidRPr="00C21991">
        <w:tab/>
        <w:t xml:space="preserve">SIP digest with </w:t>
      </w:r>
      <w:smartTag w:uri="urn:schemas-microsoft-com:office:smarttags" w:element="stockticker">
        <w:r w:rsidRPr="00C21991">
          <w:t>TLS</w:t>
        </w:r>
      </w:smartTag>
      <w:r w:rsidRPr="00C21991">
        <w:t xml:space="preserve"> – general</w:t>
      </w:r>
      <w:bookmarkEnd w:id="316"/>
    </w:p>
    <w:p w14:paraId="0332D10C" w14:textId="77777777" w:rsidR="00625B94" w:rsidRPr="00C21991" w:rsidRDefault="00625B94" w:rsidP="00625B94">
      <w:r w:rsidRPr="00C21991">
        <w:t>On receiving a 401 (Unauthorized) response to the REGISTER request, the procedures in subclause 5.1.1.5.</w:t>
      </w:r>
      <w:r w:rsidR="00752D23" w:rsidRPr="00C21991">
        <w:t>4</w:t>
      </w:r>
      <w:r w:rsidRPr="00C21991">
        <w:t xml:space="preserve"> apply with the following differences:</w:t>
      </w:r>
    </w:p>
    <w:p w14:paraId="4F8A5874" w14:textId="77777777" w:rsidR="00625B94" w:rsidRPr="00C21991" w:rsidRDefault="00625B94" w:rsidP="00625B94">
      <w:pPr>
        <w:pStyle w:val="B1"/>
      </w:pPr>
      <w:r w:rsidRPr="00C21991">
        <w:t>-</w:t>
      </w:r>
      <w:r w:rsidRPr="00C21991">
        <w:tab/>
        <w:t xml:space="preserve">The UE shall check the existence of the Security-Server header </w:t>
      </w:r>
      <w:r w:rsidR="00645F17" w:rsidRPr="00C21991">
        <w:t xml:space="preserve">field </w:t>
      </w:r>
      <w:r w:rsidRPr="00C21991">
        <w:t xml:space="preserve">as described in RFC 3329 [48]. If the </w:t>
      </w:r>
      <w:r w:rsidR="00645F17" w:rsidRPr="00C21991">
        <w:t xml:space="preserve">Security-Server </w:t>
      </w:r>
      <w:r w:rsidRPr="00C21991">
        <w:t xml:space="preserve">header </w:t>
      </w:r>
      <w:r w:rsidR="00645F17" w:rsidRPr="00C21991">
        <w:t xml:space="preserve">field </w:t>
      </w:r>
      <w:r w:rsidRPr="00C21991">
        <w:t>is not present or the list of supported security mechanisms does not include "</w:t>
      </w:r>
      <w:proofErr w:type="spellStart"/>
      <w:r w:rsidRPr="00C21991">
        <w:t>tls</w:t>
      </w:r>
      <w:proofErr w:type="spellEnd"/>
      <w:r w:rsidRPr="00C21991">
        <w:t>", the UE shall abandon the authentication procedure and send a new REGISTER request.</w:t>
      </w:r>
    </w:p>
    <w:p w14:paraId="09704299" w14:textId="77777777" w:rsidR="007761ED" w:rsidRPr="00C21991" w:rsidRDefault="00625B94" w:rsidP="00625B94">
      <w:r w:rsidRPr="00C21991">
        <w:t>In the case that the 401 (Unauthorized) response to the REGISTER is deemed to be valid the UE shall</w:t>
      </w:r>
      <w:r w:rsidR="007761ED" w:rsidRPr="00C21991">
        <w:t>:</w:t>
      </w:r>
    </w:p>
    <w:p w14:paraId="32B793A4" w14:textId="77777777" w:rsidR="007761ED" w:rsidRPr="00C21991" w:rsidRDefault="007761ED" w:rsidP="007761ED">
      <w:pPr>
        <w:pStyle w:val="B1"/>
      </w:pPr>
      <w:r w:rsidRPr="00C21991">
        <w:t>-</w:t>
      </w:r>
      <w:r w:rsidRPr="00C21991">
        <w:tab/>
        <w:t>store the announcement of the media plane security mechanisms the P-CSCF (IMS-</w:t>
      </w:r>
      <w:smartTag w:uri="urn:schemas-microsoft-com:office:smarttags" w:element="stockticker">
        <w:r w:rsidRPr="00C21991">
          <w:t>ALG</w:t>
        </w:r>
      </w:smartTag>
      <w:r w:rsidRPr="00C21991">
        <w:t xml:space="preserve">) supports </w:t>
      </w:r>
      <w:r w:rsidR="00122199" w:rsidRPr="00C21991">
        <w:t>labelled with the "</w:t>
      </w:r>
      <w:proofErr w:type="spellStart"/>
      <w:r w:rsidR="00122199" w:rsidRPr="00C21991">
        <w:t>mediasec</w:t>
      </w:r>
      <w:proofErr w:type="spellEnd"/>
      <w:r w:rsidR="00122199" w:rsidRPr="00C21991">
        <w:t xml:space="preserve">" header field parameter specified in subclause 7.2A.7 and </w:t>
      </w:r>
      <w:r w:rsidRPr="00C21991">
        <w:t>received in the Security-Server header field, if any; and</w:t>
      </w:r>
    </w:p>
    <w:p w14:paraId="47A7CCED" w14:textId="77777777" w:rsidR="007761ED" w:rsidRPr="00C21991" w:rsidRDefault="007761ED" w:rsidP="007761ED">
      <w:pPr>
        <w:pStyle w:val="NO"/>
      </w:pPr>
      <w:r w:rsidRPr="00C21991">
        <w:t>NOTE 1:</w:t>
      </w:r>
      <w:r w:rsidRPr="00C21991">
        <w:tab/>
      </w:r>
      <w:r w:rsidR="00122199" w:rsidRPr="00C21991">
        <w:t>The "</w:t>
      </w:r>
      <w:proofErr w:type="spellStart"/>
      <w:r w:rsidR="00122199" w:rsidRPr="00C21991">
        <w:t>mediasec</w:t>
      </w:r>
      <w:proofErr w:type="spellEnd"/>
      <w:r w:rsidR="00122199" w:rsidRPr="00C21991">
        <w:t>" header field parameter indicates that security mechanisms are specific to the media plane</w:t>
      </w:r>
      <w:r w:rsidRPr="00C21991">
        <w:t>.</w:t>
      </w:r>
    </w:p>
    <w:p w14:paraId="0B6D6B7B" w14:textId="77777777" w:rsidR="007761ED" w:rsidRPr="00C21991" w:rsidRDefault="007761ED" w:rsidP="007761ED">
      <w:pPr>
        <w:pStyle w:val="B1"/>
      </w:pPr>
      <w:r w:rsidRPr="00C21991">
        <w:t>-</w:t>
      </w:r>
      <w:r w:rsidRPr="00C21991">
        <w:tab/>
      </w:r>
      <w:r w:rsidR="00625B94" w:rsidRPr="00C21991">
        <w:t xml:space="preserve">send another REGISTER request using the </w:t>
      </w:r>
      <w:smartTag w:uri="urn:schemas-microsoft-com:office:smarttags" w:element="stockticker">
        <w:r w:rsidR="00625B94" w:rsidRPr="00C21991">
          <w:t>TLS</w:t>
        </w:r>
      </w:smartTag>
      <w:r w:rsidR="00625B94" w:rsidRPr="00C21991">
        <w:t xml:space="preserve"> session to protect the message.</w:t>
      </w:r>
    </w:p>
    <w:p w14:paraId="7FC0F6D1" w14:textId="77777777" w:rsidR="00625B94" w:rsidRPr="00C21991" w:rsidRDefault="00625B94" w:rsidP="00625B94">
      <w:r w:rsidRPr="00C21991">
        <w:t xml:space="preserve">The header fields are populated as defined for the initial request, with the addition that the UE shall include an Authorization header </w:t>
      </w:r>
      <w:r w:rsidR="00645F17" w:rsidRPr="00C21991">
        <w:t xml:space="preserve">field </w:t>
      </w:r>
      <w:r w:rsidRPr="00C21991">
        <w:t>containing a challenge response</w:t>
      </w:r>
      <w:r w:rsidR="00A12E34" w:rsidRPr="00C21991">
        <w:t>, constructed using the stored nonce value for authentication for the same registration or registration flow (if the multiple registration mechanism is used)</w:t>
      </w:r>
      <w:r w:rsidRPr="00C21991">
        <w:t xml:space="preserve">, </w:t>
      </w:r>
      <w:r w:rsidR="00D04C7E" w:rsidRPr="00C21991">
        <w:t xml:space="preserve">"algorithm", </w:t>
      </w:r>
      <w:r w:rsidR="00FD1830" w:rsidRPr="00C21991">
        <w:t>"</w:t>
      </w:r>
      <w:proofErr w:type="spellStart"/>
      <w:r w:rsidRPr="00C21991">
        <w:t>cnonce</w:t>
      </w:r>
      <w:proofErr w:type="spellEnd"/>
      <w:r w:rsidR="00FD1830" w:rsidRPr="00C21991">
        <w:t>"</w:t>
      </w:r>
      <w:r w:rsidRPr="00C21991">
        <w:t xml:space="preserve">, </w:t>
      </w:r>
      <w:r w:rsidR="00FD1830" w:rsidRPr="00C21991">
        <w:t>"</w:t>
      </w:r>
      <w:proofErr w:type="spellStart"/>
      <w:r w:rsidRPr="00C21991">
        <w:t>qop</w:t>
      </w:r>
      <w:proofErr w:type="spellEnd"/>
      <w:r w:rsidR="00FD1830" w:rsidRPr="00C21991">
        <w:t>"</w:t>
      </w:r>
      <w:r w:rsidRPr="00C21991">
        <w:t xml:space="preserve">, and </w:t>
      </w:r>
      <w:r w:rsidR="00FD1830" w:rsidRPr="00C21991">
        <w:t>"</w:t>
      </w:r>
      <w:proofErr w:type="spellStart"/>
      <w:r w:rsidRPr="00C21991">
        <w:t>n</w:t>
      </w:r>
      <w:r w:rsidR="00D04C7E" w:rsidRPr="00C21991">
        <w:t>c</w:t>
      </w:r>
      <w:proofErr w:type="spellEnd"/>
      <w:r w:rsidR="00FD1830" w:rsidRPr="00C21991">
        <w:t>" header field</w:t>
      </w:r>
      <w:r w:rsidRPr="00C21991">
        <w:t xml:space="preserve"> parameters as indicated in </w:t>
      </w:r>
      <w:r w:rsidR="00D04C7E" w:rsidRPr="00C21991">
        <w:t>RFC 7616 [</w:t>
      </w:r>
      <w:r w:rsidR="005D3328" w:rsidRPr="00C21991">
        <w:t>286</w:t>
      </w:r>
      <w:r w:rsidR="00D04C7E" w:rsidRPr="00C21991">
        <w:t>] and RFC 8760 [</w:t>
      </w:r>
      <w:r w:rsidR="005D3328" w:rsidRPr="00C21991">
        <w:t>287</w:t>
      </w:r>
      <w:r w:rsidR="00D04C7E" w:rsidRPr="00C21991">
        <w:t>]</w:t>
      </w:r>
      <w:r w:rsidRPr="00C21991">
        <w:t xml:space="preserve">. The UE shall also insert the Security-Client header </w:t>
      </w:r>
      <w:r w:rsidR="00645F17" w:rsidRPr="00C21991">
        <w:t xml:space="preserve">field </w:t>
      </w:r>
      <w:r w:rsidRPr="00C21991">
        <w:t xml:space="preserve">that is identical to the Security-Client header </w:t>
      </w:r>
      <w:r w:rsidR="00645F17" w:rsidRPr="00C21991">
        <w:t xml:space="preserve">field </w:t>
      </w:r>
      <w:r w:rsidRPr="00C21991">
        <w:t xml:space="preserve">that was included in the previous REGISTER request (i.e. the REGISTER request that was challenged with the received 401 (Unauthorized) response). The UE shall also insert the Security-Verify header </w:t>
      </w:r>
      <w:r w:rsidR="00645F17" w:rsidRPr="00C21991">
        <w:t xml:space="preserve">field </w:t>
      </w:r>
      <w:r w:rsidRPr="00C21991">
        <w:t xml:space="preserve">into the request, by mirroring in it the content of the Security-Server header </w:t>
      </w:r>
      <w:r w:rsidR="00645F17" w:rsidRPr="00C21991">
        <w:t xml:space="preserve">field </w:t>
      </w:r>
      <w:r w:rsidRPr="00C21991">
        <w:t>received in the 401 (Unauthorized) response. The UE shall set the Call-ID to the same value as the Call-ID of the 401 (Unauthorized) response which carried the challenge.</w:t>
      </w:r>
    </w:p>
    <w:p w14:paraId="28C9A56A" w14:textId="77777777" w:rsidR="002E5EAF" w:rsidRPr="00C21991" w:rsidRDefault="002E5EAF" w:rsidP="002E5EAF">
      <w:pPr>
        <w:pStyle w:val="NO"/>
      </w:pPr>
      <w:r w:rsidRPr="00C21991">
        <w:t>NOTE 2:</w:t>
      </w:r>
      <w:r w:rsidRPr="00C21991">
        <w:tab/>
        <w:t>The Security-Client header field contains signal</w:t>
      </w:r>
      <w:r w:rsidR="004C3B1C" w:rsidRPr="00C21991">
        <w:t>l</w:t>
      </w:r>
      <w:r w:rsidRPr="00C21991">
        <w:t>ing plane security mechanism and if the UE supports media plane security, then media plane security mechanisms are contained, too.</w:t>
      </w:r>
    </w:p>
    <w:p w14:paraId="5ADBA627" w14:textId="77777777" w:rsidR="00625B94" w:rsidRPr="00C21991" w:rsidRDefault="00625B94" w:rsidP="00625B94">
      <w:r w:rsidRPr="00C21991">
        <w:t xml:space="preserve">When SIP digest with </w:t>
      </w:r>
      <w:smartTag w:uri="urn:schemas-microsoft-com:office:smarttags" w:element="stockticker">
        <w:r w:rsidRPr="00C21991">
          <w:t>TLS</w:t>
        </w:r>
      </w:smartTag>
      <w:r w:rsidRPr="00C21991">
        <w:t xml:space="preserve"> is used, and for the case where the 401 (Unauthorized) response to the REGISTER request is deemed to be valid, the UE shall establish the </w:t>
      </w:r>
      <w:smartTag w:uri="urn:schemas-microsoft-com:office:smarttags" w:element="stockticker">
        <w:r w:rsidRPr="00C21991">
          <w:t>TLS</w:t>
        </w:r>
      </w:smartTag>
      <w:r w:rsidRPr="00C21991">
        <w:t xml:space="preserve"> session as described in 3GPP TS 33.203 [19]. The UE shall use this </w:t>
      </w:r>
      <w:smartTag w:uri="urn:schemas-microsoft-com:office:smarttags" w:element="stockticker">
        <w:r w:rsidRPr="00C21991">
          <w:t>TLS</w:t>
        </w:r>
      </w:smartTag>
      <w:r w:rsidRPr="00C21991">
        <w:t xml:space="preserve"> session to send all further messages towards the P-CSCF</w:t>
      </w:r>
      <w:r w:rsidR="00D414D0" w:rsidRPr="00C21991">
        <w:rPr>
          <w:rFonts w:hint="eastAsia"/>
          <w:lang w:eastAsia="ja-JP"/>
        </w:rPr>
        <w:t xml:space="preserve"> towards the protected server port</w:t>
      </w:r>
      <w:r w:rsidRPr="00C21991">
        <w:t>.</w:t>
      </w:r>
    </w:p>
    <w:p w14:paraId="37820D6C" w14:textId="77777777" w:rsidR="00A12E34" w:rsidRPr="00C21991" w:rsidDel="00885186" w:rsidRDefault="00A12E34" w:rsidP="003F1FEE">
      <w:pPr>
        <w:pStyle w:val="NO"/>
      </w:pPr>
      <w:r w:rsidRPr="00C21991">
        <w:t>NOTE </w:t>
      </w:r>
      <w:r w:rsidR="002E5EAF" w:rsidRPr="00C21991">
        <w:t>3</w:t>
      </w:r>
      <w:r w:rsidRPr="00C21991">
        <w:t>:</w:t>
      </w:r>
      <w:r w:rsidRPr="00C21991">
        <w:tab/>
        <w:t>The related registration flow or registration is identified by the couple instance-id and reg-id if the multiple registration mechanism is used or by contact address if not.</w:t>
      </w:r>
    </w:p>
    <w:p w14:paraId="1349A741" w14:textId="77777777" w:rsidR="00625B94" w:rsidRPr="00C21991" w:rsidRDefault="00625B94" w:rsidP="005D46C4">
      <w:pPr>
        <w:pStyle w:val="Heading5"/>
      </w:pPr>
      <w:bookmarkStart w:id="317" w:name="_CR5_1_1_5_7"/>
      <w:bookmarkStart w:id="318" w:name="_Toc210127255"/>
      <w:bookmarkEnd w:id="317"/>
      <w:r w:rsidRPr="00C21991">
        <w:t>5.1.1.5.7</w:t>
      </w:r>
      <w:r w:rsidRPr="00C21991">
        <w:tab/>
        <w:t xml:space="preserve">SIP digest with </w:t>
      </w:r>
      <w:smartTag w:uri="urn:schemas-microsoft-com:office:smarttags" w:element="stockticker">
        <w:r w:rsidRPr="00C21991">
          <w:t>TLS</w:t>
        </w:r>
      </w:smartTag>
      <w:r w:rsidRPr="00C21991">
        <w:t xml:space="preserve"> – abnormal procedures</w:t>
      </w:r>
      <w:bookmarkEnd w:id="318"/>
    </w:p>
    <w:p w14:paraId="0BA212E0" w14:textId="77777777" w:rsidR="00625B94" w:rsidRPr="00C21991" w:rsidRDefault="00474FF5" w:rsidP="00625B94">
      <w:r w:rsidRPr="00C21991">
        <w:t xml:space="preserve">On receiving a 403 (Forbidden) response, the UE shall consider the registration to have failed. If performing SIP digest with </w:t>
      </w:r>
      <w:smartTag w:uri="urn:schemas-microsoft-com:office:smarttags" w:element="stockticker">
        <w:r w:rsidRPr="00C21991">
          <w:t>TLS</w:t>
        </w:r>
      </w:smartTag>
      <w:r w:rsidRPr="00C21991">
        <w:t xml:space="preserve">, the UE should send an initial REGISTER according to the procedure specified in subclause 5.1.1.2 if the UE considers the </w:t>
      </w:r>
      <w:smartTag w:uri="urn:schemas-microsoft-com:office:smarttags" w:element="stockticker">
        <w:r w:rsidRPr="00C21991">
          <w:t>TLS</w:t>
        </w:r>
      </w:smartTag>
      <w:r w:rsidRPr="00C21991">
        <w:t xml:space="preserve"> session to be no longer active at the P-CSCF.</w:t>
      </w:r>
    </w:p>
    <w:p w14:paraId="63BADFEF" w14:textId="77777777" w:rsidR="00403848" w:rsidRPr="00C21991" w:rsidRDefault="00403848" w:rsidP="005D46C4">
      <w:pPr>
        <w:pStyle w:val="Heading5"/>
      </w:pPr>
      <w:bookmarkStart w:id="319" w:name="_CR5_1_1_5_8"/>
      <w:bookmarkStart w:id="320" w:name="_Toc210127256"/>
      <w:bookmarkEnd w:id="319"/>
      <w:r w:rsidRPr="00C21991">
        <w:t>5.1.1.5.8</w:t>
      </w:r>
      <w:r w:rsidRPr="00C21991">
        <w:tab/>
        <w:t>NASS-IMS bundled authentication – general</w:t>
      </w:r>
      <w:bookmarkEnd w:id="320"/>
    </w:p>
    <w:p w14:paraId="132DB562" w14:textId="77777777" w:rsidR="00AF49DB" w:rsidRPr="00C21991" w:rsidRDefault="00AF49DB" w:rsidP="00AF49DB">
      <w:r w:rsidRPr="00C21991">
        <w:t>NASS-IMS bundled authentication is only applicable to UEs that contain neither USIM nor ISIM. Authentication is achieved via the registration and reregistration procedures as defined in subclause 5.1.1.2 and subclause 5.1.1.4. NASS-bundled authentication is granted by the network upon receipt by the UE of a 200 (OK) response to the initial REGISTER request.</w:t>
      </w:r>
    </w:p>
    <w:p w14:paraId="5B94371C" w14:textId="77777777" w:rsidR="00403848" w:rsidRPr="00C21991" w:rsidRDefault="00403848" w:rsidP="00403848">
      <w:r w:rsidRPr="00C21991">
        <w:t>There is no separate authentication procedure.</w:t>
      </w:r>
    </w:p>
    <w:p w14:paraId="60130416" w14:textId="77777777" w:rsidR="00403848" w:rsidRPr="00C21991" w:rsidRDefault="00403848" w:rsidP="005D46C4">
      <w:pPr>
        <w:pStyle w:val="Heading5"/>
      </w:pPr>
      <w:bookmarkStart w:id="321" w:name="_CR5_1_1_5_9"/>
      <w:bookmarkStart w:id="322" w:name="_Toc210127257"/>
      <w:bookmarkEnd w:id="321"/>
      <w:r w:rsidRPr="00C21991">
        <w:t>5.1.1.5.9</w:t>
      </w:r>
      <w:r w:rsidRPr="00C21991">
        <w:tab/>
        <w:t>NASS-IMS bundled authentication – abnormal procedures</w:t>
      </w:r>
      <w:bookmarkEnd w:id="322"/>
    </w:p>
    <w:p w14:paraId="5490B4CE" w14:textId="77777777" w:rsidR="00403848" w:rsidRPr="00C21991" w:rsidRDefault="00403848" w:rsidP="00403848">
      <w:r w:rsidRPr="00C21991">
        <w:t>There is no separate authentication procedure, and therefore no abnormal procedures.</w:t>
      </w:r>
    </w:p>
    <w:p w14:paraId="4E75237E" w14:textId="77777777" w:rsidR="009D280A" w:rsidRPr="00C21991" w:rsidRDefault="009D280A" w:rsidP="005D46C4">
      <w:pPr>
        <w:pStyle w:val="Heading5"/>
      </w:pPr>
      <w:bookmarkStart w:id="323" w:name="_CR5_1_1_5_10"/>
      <w:bookmarkStart w:id="324" w:name="_Toc210127258"/>
      <w:bookmarkEnd w:id="323"/>
      <w:r w:rsidRPr="00C21991">
        <w:t>5.1.1.5.10</w:t>
      </w:r>
      <w:r w:rsidRPr="00C21991">
        <w:tab/>
        <w:t>GPRS-IMS-Bundled authentication – general</w:t>
      </w:r>
      <w:bookmarkEnd w:id="324"/>
    </w:p>
    <w:p w14:paraId="7EDF7EBF" w14:textId="77777777" w:rsidR="00AF49DB" w:rsidRPr="00C21991" w:rsidRDefault="00AF49DB" w:rsidP="00AF49DB">
      <w:r w:rsidRPr="00C21991">
        <w:t>Authentication is achieved via the registration and reregistration procedures as defined in subclause 5.1.1.2 and subclause 5.1.1.4. GPRS-IMS-Bundled authentication is granted by the network upon receipt by the UE of a 200 (OK) response to the initial REGISTER request.</w:t>
      </w:r>
    </w:p>
    <w:p w14:paraId="5F0E6DC1" w14:textId="77777777" w:rsidR="009D280A" w:rsidRPr="00C21991" w:rsidRDefault="009D280A" w:rsidP="005D46C4">
      <w:pPr>
        <w:pStyle w:val="Heading5"/>
      </w:pPr>
      <w:bookmarkStart w:id="325" w:name="_CR5_1_1_5_11"/>
      <w:bookmarkStart w:id="326" w:name="_Toc210127259"/>
      <w:bookmarkEnd w:id="325"/>
      <w:r w:rsidRPr="00C21991">
        <w:t>5.1.1.5.11</w:t>
      </w:r>
      <w:r w:rsidRPr="00C21991">
        <w:tab/>
        <w:t>GPRS-IMS-Bundled authentication – abnormal procedures</w:t>
      </w:r>
      <w:bookmarkEnd w:id="326"/>
    </w:p>
    <w:p w14:paraId="4795756E" w14:textId="77777777" w:rsidR="009D280A" w:rsidRPr="00C21991" w:rsidRDefault="009D280A" w:rsidP="009D280A">
      <w:r w:rsidRPr="00C21991">
        <w:t>There is no separate authentication procedure and therefore no abnormal procedures.</w:t>
      </w:r>
    </w:p>
    <w:p w14:paraId="4BC6E184" w14:textId="77777777" w:rsidR="00625B94" w:rsidRPr="00C21991" w:rsidRDefault="00625B94" w:rsidP="005D46C4">
      <w:pPr>
        <w:pStyle w:val="Heading5"/>
      </w:pPr>
      <w:bookmarkStart w:id="327" w:name="_CR5_1_1_5_12"/>
      <w:bookmarkStart w:id="328" w:name="_Toc210127260"/>
      <w:bookmarkEnd w:id="327"/>
      <w:r w:rsidRPr="00C21991">
        <w:t>5.1.1.5.</w:t>
      </w:r>
      <w:r w:rsidR="00403848" w:rsidRPr="00C21991">
        <w:t>1</w:t>
      </w:r>
      <w:r w:rsidR="006C63E9" w:rsidRPr="00C21991">
        <w:t>2</w:t>
      </w:r>
      <w:r w:rsidRPr="00C21991">
        <w:tab/>
        <w:t>Abnormal procedures for all security mechanisms</w:t>
      </w:r>
      <w:bookmarkEnd w:id="328"/>
    </w:p>
    <w:p w14:paraId="27C655A7" w14:textId="77777777" w:rsidR="00897956" w:rsidRPr="00C21991" w:rsidRDefault="00897956">
      <w:r w:rsidRPr="00C21991">
        <w:t>A UE shall only respond to two consecutive invalid challenges. The UE may attempt to register with the network again after an implementation specific time.</w:t>
      </w:r>
    </w:p>
    <w:p w14:paraId="7ED0B331" w14:textId="77777777" w:rsidR="00625B94" w:rsidRPr="00C21991" w:rsidRDefault="00625B94" w:rsidP="005D46C4">
      <w:pPr>
        <w:pStyle w:val="Heading4"/>
      </w:pPr>
      <w:bookmarkStart w:id="329" w:name="_CR5_1_1_5A"/>
      <w:bookmarkStart w:id="330" w:name="_Toc210127261"/>
      <w:bookmarkEnd w:id="329"/>
      <w:r w:rsidRPr="00C21991">
        <w:t>5.1.1.5A</w:t>
      </w:r>
      <w:r w:rsidRPr="00C21991">
        <w:tab/>
        <w:t>Network-initiated re-authentication</w:t>
      </w:r>
      <w:bookmarkEnd w:id="330"/>
    </w:p>
    <w:p w14:paraId="2777629A" w14:textId="77777777" w:rsidR="00625B94" w:rsidRPr="00C21991" w:rsidRDefault="00625B94" w:rsidP="00625B94">
      <w:r w:rsidRPr="00C21991">
        <w:t>At any time, the UE can receive a NOTIFY request carrying information related to the reg event package (as described in subclause 5.1.1.3). If:</w:t>
      </w:r>
    </w:p>
    <w:p w14:paraId="2A0E74E7" w14:textId="77777777" w:rsidR="00625B94" w:rsidRPr="00C21991" w:rsidRDefault="00625B94" w:rsidP="00625B94">
      <w:pPr>
        <w:pStyle w:val="B1"/>
      </w:pPr>
      <w:r w:rsidRPr="00C21991">
        <w:t>-</w:t>
      </w:r>
      <w:r w:rsidRPr="00C21991">
        <w:tab/>
        <w:t xml:space="preserve">the state attribute in any of the </w:t>
      </w:r>
      <w:r w:rsidRPr="00C21991">
        <w:rPr>
          <w:lang w:eastAsia="de-DE"/>
        </w:rPr>
        <w:t xml:space="preserve">&lt;registration&gt; elements </w:t>
      </w:r>
      <w:r w:rsidRPr="00C21991">
        <w:t>is set to "active";</w:t>
      </w:r>
    </w:p>
    <w:p w14:paraId="07A79C49" w14:textId="77777777" w:rsidR="00625B94" w:rsidRPr="00C21991" w:rsidRDefault="00625B94" w:rsidP="00625B94">
      <w:pPr>
        <w:pStyle w:val="B1"/>
      </w:pPr>
      <w:r w:rsidRPr="00C21991">
        <w:t>-</w:t>
      </w:r>
      <w:r w:rsidRPr="00C21991">
        <w:tab/>
        <w:t>the value of the &lt;</w:t>
      </w:r>
      <w:proofErr w:type="spellStart"/>
      <w:r w:rsidRPr="00C21991">
        <w:t>uri</w:t>
      </w:r>
      <w:proofErr w:type="spellEnd"/>
      <w:r w:rsidRPr="00C21991">
        <w:t>&gt; sub-element inside the &lt;contact&gt; sub-element is set to the Contact address that the UE registered; and</w:t>
      </w:r>
    </w:p>
    <w:p w14:paraId="4423523E" w14:textId="77777777" w:rsidR="00625B94" w:rsidRPr="00C21991" w:rsidRDefault="00625B94" w:rsidP="00625B94">
      <w:pPr>
        <w:pStyle w:val="B1"/>
      </w:pPr>
      <w:r w:rsidRPr="00C21991">
        <w:t>-</w:t>
      </w:r>
      <w:r w:rsidRPr="00C21991">
        <w:tab/>
        <w:t>the event attribute of that &lt;contact&gt; sub-element(s) is set to "shortened";</w:t>
      </w:r>
    </w:p>
    <w:p w14:paraId="1A16F76E" w14:textId="77777777" w:rsidR="00625B94" w:rsidRPr="00C21991" w:rsidRDefault="00625B94" w:rsidP="00625B94">
      <w:r w:rsidRPr="00C21991">
        <w:t>the UE shall:</w:t>
      </w:r>
    </w:p>
    <w:p w14:paraId="7E1F07CE" w14:textId="77777777" w:rsidR="000B46B6" w:rsidRPr="00C21991" w:rsidRDefault="00625B94" w:rsidP="00625B94">
      <w:pPr>
        <w:pStyle w:val="B1"/>
      </w:pPr>
      <w:r w:rsidRPr="00C21991">
        <w:t>1)</w:t>
      </w:r>
      <w:r w:rsidRPr="00C21991">
        <w:tab/>
        <w:t xml:space="preserve">use the </w:t>
      </w:r>
      <w:r w:rsidR="00FD0307" w:rsidRPr="00C21991">
        <w:t xml:space="preserve">expires </w:t>
      </w:r>
      <w:r w:rsidRPr="00C21991">
        <w:t xml:space="preserve">attribute </w:t>
      </w:r>
      <w:r w:rsidR="00FD0307" w:rsidRPr="00C21991">
        <w:t xml:space="preserve">of </w:t>
      </w:r>
      <w:r w:rsidRPr="00C21991">
        <w:t>the &lt;contact&gt; sub-element that the UE registered to adjust the expiration time for that public user identity; and</w:t>
      </w:r>
    </w:p>
    <w:p w14:paraId="077B69AB" w14:textId="77777777" w:rsidR="00625B94" w:rsidRPr="00C21991" w:rsidRDefault="00625B94" w:rsidP="00625B94">
      <w:pPr>
        <w:pStyle w:val="B1"/>
      </w:pPr>
      <w:r w:rsidRPr="00C21991">
        <w:t>2)</w:t>
      </w:r>
      <w:r w:rsidRPr="00C21991">
        <w:tab/>
        <w:t>start the re-authentication procedures at the appropriate time (as a result of the S-CSCF procedure described in subclause 5.4.1.6) by initiating a reregistration as described in subclause 5.1.1.4, if required.</w:t>
      </w:r>
    </w:p>
    <w:p w14:paraId="2491741A" w14:textId="77777777" w:rsidR="00625B94" w:rsidRPr="00C21991" w:rsidRDefault="00625B94" w:rsidP="00625B94">
      <w:pPr>
        <w:pStyle w:val="NO"/>
      </w:pPr>
      <w:r w:rsidRPr="00C21991">
        <w:t>NOTE:</w:t>
      </w:r>
      <w:r w:rsidRPr="00C21991">
        <w:tab/>
        <w:t>When authenticating a given private user identity, the S-CSCF will only shorten the expiry time within the &lt;contact&gt; sub-element that the UE registered using its private user identity. The &lt;contact&gt; elements for the same public user identity, if registered by another UE using different private user identities remain unchanged. The UE will not initiate a reregistration procedure, if none of its &lt;contact&gt; sub-elements was modified.</w:t>
      </w:r>
    </w:p>
    <w:p w14:paraId="7B1FDF03" w14:textId="77777777" w:rsidR="00897956" w:rsidRPr="00C21991" w:rsidRDefault="00897956" w:rsidP="005D46C4">
      <w:pPr>
        <w:pStyle w:val="Heading4"/>
      </w:pPr>
      <w:bookmarkStart w:id="331" w:name="_CR5_1_1_5B"/>
      <w:bookmarkStart w:id="332" w:name="_Toc210127262"/>
      <w:bookmarkEnd w:id="331"/>
      <w:r w:rsidRPr="00C21991">
        <w:t>5.1.1.5</w:t>
      </w:r>
      <w:r w:rsidR="00625B94" w:rsidRPr="00C21991">
        <w:t>B</w:t>
      </w:r>
      <w:r w:rsidRPr="00C21991">
        <w:tab/>
        <w:t>Change of I</w:t>
      </w:r>
      <w:r w:rsidR="007A3E8C" w:rsidRPr="00C21991">
        <w:t>P</w:t>
      </w:r>
      <w:r w:rsidRPr="00C21991">
        <w:t>v6 address due to privacy</w:t>
      </w:r>
      <w:bookmarkEnd w:id="332"/>
    </w:p>
    <w:p w14:paraId="10BB6091" w14:textId="77777777" w:rsidR="00897956" w:rsidRPr="00C21991" w:rsidRDefault="00897956">
      <w:r w:rsidRPr="00C21991">
        <w:t>Stateless address autoconfiguration as described in RFC 2462 [20E] defines how an IPv6 prefix and an interface identifier is used by the UE to construct a complete IPv6 address.</w:t>
      </w:r>
    </w:p>
    <w:p w14:paraId="7F74527E" w14:textId="77777777" w:rsidR="00897956" w:rsidRPr="00C21991" w:rsidRDefault="00897956">
      <w:r w:rsidRPr="00C21991">
        <w:t xml:space="preserve">If the UE receives an IPv6 prefix, the UE may change the interface identity of the IPv6 address as described in </w:t>
      </w:r>
      <w:r w:rsidR="00F461F2" w:rsidRPr="00C21991">
        <w:t>RFC 8981 [</w:t>
      </w:r>
      <w:r w:rsidR="000D5821" w:rsidRPr="00C21991">
        <w:t>293</w:t>
      </w:r>
      <w:r w:rsidR="00F461F2" w:rsidRPr="00C21991">
        <w:t>]</w:t>
      </w:r>
      <w:r w:rsidRPr="00C21991">
        <w:t xml:space="preserve"> due to privacy but this </w:t>
      </w:r>
      <w:r w:rsidR="007A3E8C" w:rsidRPr="00C21991">
        <w:t xml:space="preserve">can </w:t>
      </w:r>
      <w:r w:rsidRPr="00C21991">
        <w:t>result in service discontinuity for services</w:t>
      </w:r>
      <w:r w:rsidR="00F8738C" w:rsidRPr="00C21991">
        <w:t xml:space="preserve"> provided by the IM CN subsystem</w:t>
      </w:r>
      <w:r w:rsidRPr="00C21991">
        <w:t>.</w:t>
      </w:r>
    </w:p>
    <w:p w14:paraId="2C8DB857" w14:textId="77777777" w:rsidR="007A3E8C" w:rsidRPr="00C21991" w:rsidRDefault="007A3E8C" w:rsidP="007A3E8C">
      <w:pPr>
        <w:pStyle w:val="NO"/>
      </w:pPr>
      <w:r w:rsidRPr="00C21991">
        <w:t>NOTE:</w:t>
      </w:r>
      <w:r w:rsidRPr="00C21991">
        <w:tab/>
        <w:t xml:space="preserve">When the UE constructs new IPv6 address by changing the interface identity, the UE can either transfer all established dialogs to new IPv6 address as specified in </w:t>
      </w:r>
      <w:r w:rsidR="0003790A" w:rsidRPr="00C21991">
        <w:t>3GPP TS 24.237 </w:t>
      </w:r>
      <w:r w:rsidRPr="00C21991">
        <w:t>[</w:t>
      </w:r>
      <w:r w:rsidR="0003790A" w:rsidRPr="00C21991">
        <w:t>8M</w:t>
      </w:r>
      <w:r w:rsidRPr="00C21991">
        <w:t>] and subsequently relinquish the old IPv6 address, or terminate all established dialogs and transactions. While transferring the established dialogs to new IPv6 address, the UE will have double registration, i.e. one registration for the old IPv6 address and another for the new IPv6 address.</w:t>
      </w:r>
    </w:p>
    <w:p w14:paraId="53E5B227" w14:textId="77777777" w:rsidR="00897956" w:rsidRPr="00C21991" w:rsidRDefault="00897956">
      <w:r w:rsidRPr="00C21991">
        <w:t xml:space="preserve">The procedure described below </w:t>
      </w:r>
      <w:r w:rsidR="0003790A" w:rsidRPr="00C21991">
        <w:t xml:space="preserve">assumes that the UE </w:t>
      </w:r>
      <w:r w:rsidRPr="00C21991">
        <w:t xml:space="preserve">will terminate all established dialogs and transactions and temporarily disconnect the UE from the IM CN subsystem until the new registration is performed. </w:t>
      </w:r>
      <w:r w:rsidR="007A3E8C" w:rsidRPr="00C21991">
        <w:t>If the UE decides</w:t>
      </w:r>
      <w:r w:rsidR="007A3E8C" w:rsidRPr="00C21991" w:rsidDel="007A3E8C">
        <w:t xml:space="preserve"> </w:t>
      </w:r>
      <w:r w:rsidRPr="00C21991">
        <w:t>to change the IPv6 address due to privacy</w:t>
      </w:r>
      <w:r w:rsidR="007A3E8C" w:rsidRPr="00C21991">
        <w:t xml:space="preserve"> and terminate all established dialogs and transaction, associated with old IPv6 address</w:t>
      </w:r>
      <w:r w:rsidRPr="00C21991">
        <w:t>, the UE shall:</w:t>
      </w:r>
    </w:p>
    <w:p w14:paraId="2DF06620" w14:textId="77777777" w:rsidR="00897956" w:rsidRPr="00C21991" w:rsidRDefault="00897956">
      <w:pPr>
        <w:pStyle w:val="B1"/>
      </w:pPr>
      <w:r w:rsidRPr="00C21991">
        <w:t>1)</w:t>
      </w:r>
      <w:r w:rsidRPr="00C21991">
        <w:tab/>
        <w:t>terminate all ongoing dialogs (e.g., sessions) and transactions (e.g., subscription to the reg event)</w:t>
      </w:r>
      <w:r w:rsidR="007A3E8C" w:rsidRPr="00C21991">
        <w:t xml:space="preserve"> that were using the old IPv6 address</w:t>
      </w:r>
      <w:r w:rsidRPr="00C21991">
        <w:t>;</w:t>
      </w:r>
    </w:p>
    <w:p w14:paraId="7A8A98F0" w14:textId="77777777" w:rsidR="00897956" w:rsidRPr="00C21991" w:rsidRDefault="00897956">
      <w:pPr>
        <w:pStyle w:val="B1"/>
      </w:pPr>
      <w:r w:rsidRPr="00C21991">
        <w:t>2)</w:t>
      </w:r>
      <w:r w:rsidRPr="00C21991">
        <w:tab/>
        <w:t xml:space="preserve">deregister all registered public user identities </w:t>
      </w:r>
      <w:r w:rsidR="007A3E8C" w:rsidRPr="00C21991">
        <w:t xml:space="preserve">that were using the old IPv6 address </w:t>
      </w:r>
      <w:r w:rsidRPr="00C21991">
        <w:t xml:space="preserve">as described in </w:t>
      </w:r>
      <w:proofErr w:type="spellStart"/>
      <w:r w:rsidRPr="00C21991">
        <w:t>subsclause</w:t>
      </w:r>
      <w:proofErr w:type="spellEnd"/>
      <w:r w:rsidRPr="00C21991">
        <w:t> 5.1.1.4;</w:t>
      </w:r>
    </w:p>
    <w:p w14:paraId="321A1BAF" w14:textId="77777777" w:rsidR="00897956" w:rsidRPr="00C21991" w:rsidRDefault="00897956">
      <w:pPr>
        <w:pStyle w:val="B1"/>
      </w:pPr>
      <w:r w:rsidRPr="00C21991">
        <w:t>3)</w:t>
      </w:r>
      <w:r w:rsidRPr="00C21991">
        <w:tab/>
        <w:t xml:space="preserve">construct a new IPv6 address according to the procedures specified in </w:t>
      </w:r>
      <w:r w:rsidR="00F461F2" w:rsidRPr="00C21991">
        <w:t>RFC 8981 [</w:t>
      </w:r>
      <w:r w:rsidR="000D5821" w:rsidRPr="00C21991">
        <w:t>293</w:t>
      </w:r>
      <w:r w:rsidR="00F461F2" w:rsidRPr="00C21991">
        <w:t>]</w:t>
      </w:r>
      <w:r w:rsidRPr="00C21991">
        <w:t>;</w:t>
      </w:r>
    </w:p>
    <w:p w14:paraId="2EA4E304" w14:textId="77777777" w:rsidR="00897956" w:rsidRPr="00C21991" w:rsidRDefault="00897956">
      <w:pPr>
        <w:pStyle w:val="B1"/>
      </w:pPr>
      <w:r w:rsidRPr="00C21991">
        <w:t>4)</w:t>
      </w:r>
      <w:r w:rsidRPr="00C21991">
        <w:tab/>
        <w:t>register the public user identities that were deregistered in step 2 above</w:t>
      </w:r>
      <w:r w:rsidR="007A3E8C" w:rsidRPr="00C21991">
        <w:t xml:space="preserve"> with a new IPv6 address</w:t>
      </w:r>
      <w:r w:rsidRPr="00C21991">
        <w:t>, as follows:</w:t>
      </w:r>
    </w:p>
    <w:p w14:paraId="06A5CD26" w14:textId="77777777" w:rsidR="000B46B6" w:rsidRPr="00C21991" w:rsidRDefault="00897956">
      <w:pPr>
        <w:pStyle w:val="B2"/>
      </w:pPr>
      <w:r w:rsidRPr="00C21991">
        <w:t>a)</w:t>
      </w:r>
      <w:r w:rsidRPr="00C21991">
        <w:tab/>
        <w:t xml:space="preserve">by performing an initial registration as described in </w:t>
      </w:r>
      <w:proofErr w:type="spellStart"/>
      <w:r w:rsidRPr="00C21991">
        <w:t>subsclause</w:t>
      </w:r>
      <w:proofErr w:type="spellEnd"/>
      <w:r w:rsidRPr="00C21991">
        <w:t> 5.1.1.2; and</w:t>
      </w:r>
    </w:p>
    <w:p w14:paraId="21BBE33A" w14:textId="77777777" w:rsidR="00897956" w:rsidRPr="00C21991" w:rsidRDefault="00897956">
      <w:pPr>
        <w:pStyle w:val="B2"/>
      </w:pPr>
      <w:r w:rsidRPr="00C21991">
        <w:t>b)</w:t>
      </w:r>
      <w:r w:rsidRPr="00C21991">
        <w:tab/>
        <w:t xml:space="preserve">by performing a subscription to the reg event package as described in </w:t>
      </w:r>
      <w:proofErr w:type="spellStart"/>
      <w:r w:rsidRPr="00C21991">
        <w:t>subsclause</w:t>
      </w:r>
      <w:proofErr w:type="spellEnd"/>
      <w:r w:rsidRPr="00C21991">
        <w:t> 5.1.1.3; and</w:t>
      </w:r>
    </w:p>
    <w:p w14:paraId="4008F94B" w14:textId="77777777" w:rsidR="00897956" w:rsidRPr="00C21991" w:rsidRDefault="00897956">
      <w:pPr>
        <w:pStyle w:val="B1"/>
      </w:pPr>
      <w:r w:rsidRPr="00C21991">
        <w:t>5)</w:t>
      </w:r>
      <w:r w:rsidRPr="00C21991">
        <w:tab/>
        <w:t>subscribe to other event packages it was subscribed to before the change of IPv6 address procedure started.</w:t>
      </w:r>
    </w:p>
    <w:p w14:paraId="33508831" w14:textId="77777777" w:rsidR="0003790A" w:rsidRPr="00C21991" w:rsidRDefault="0003790A" w:rsidP="0003790A">
      <w:r w:rsidRPr="00C21991">
        <w:t xml:space="preserve">To ensure a maximum degree of continuous service to the end user, the UE should transfer all established dialogs to the new IPv6 address as specified in 3GPP TS 24.237 [8M] rather </w:t>
      </w:r>
      <w:r w:rsidR="00FD712E" w:rsidRPr="00C21991">
        <w:t xml:space="preserve">than </w:t>
      </w:r>
      <w:r w:rsidRPr="00C21991">
        <w:t>terminate all established dialogs and transactions and temporarily disconnect the UE from the IM CN subsystem as described above.</w:t>
      </w:r>
    </w:p>
    <w:p w14:paraId="33858064" w14:textId="77777777" w:rsidR="00897956" w:rsidRPr="00C21991" w:rsidRDefault="00897956" w:rsidP="005D46C4">
      <w:pPr>
        <w:pStyle w:val="Heading4"/>
      </w:pPr>
      <w:bookmarkStart w:id="333" w:name="_CR5_1_1_6"/>
      <w:bookmarkStart w:id="334" w:name="_Toc210127263"/>
      <w:bookmarkEnd w:id="333"/>
      <w:r w:rsidRPr="00C21991">
        <w:t>5.1.1.6</w:t>
      </w:r>
      <w:r w:rsidRPr="00C21991">
        <w:tab/>
        <w:t>User-initiated deregistration</w:t>
      </w:r>
      <w:bookmarkEnd w:id="334"/>
    </w:p>
    <w:p w14:paraId="239B45D6" w14:textId="77777777" w:rsidR="00625B94" w:rsidRPr="00C21991" w:rsidRDefault="00625B94" w:rsidP="005D46C4">
      <w:pPr>
        <w:pStyle w:val="Heading5"/>
      </w:pPr>
      <w:bookmarkStart w:id="335" w:name="_CR5_1_1_6_1"/>
      <w:bookmarkStart w:id="336" w:name="_Toc210127264"/>
      <w:bookmarkEnd w:id="335"/>
      <w:r w:rsidRPr="00C21991">
        <w:t>5.1.1.6.1</w:t>
      </w:r>
      <w:r w:rsidRPr="00C21991">
        <w:tab/>
        <w:t>General</w:t>
      </w:r>
      <w:bookmarkEnd w:id="336"/>
    </w:p>
    <w:p w14:paraId="16D2DD7D" w14:textId="77777777" w:rsidR="00051095" w:rsidRPr="00C21991" w:rsidRDefault="00051095" w:rsidP="00051095">
      <w:r w:rsidRPr="00C21991">
        <w:t>For any public user identity that the UE has previously registered, the UE can deregister via a single registration procedure:</w:t>
      </w:r>
    </w:p>
    <w:p w14:paraId="3287C779" w14:textId="77777777" w:rsidR="000B46B6" w:rsidRPr="00C21991" w:rsidRDefault="00051095" w:rsidP="00051095">
      <w:pPr>
        <w:pStyle w:val="B1"/>
      </w:pPr>
      <w:r w:rsidRPr="00C21991">
        <w:t>-</w:t>
      </w:r>
      <w:r w:rsidRPr="00C21991">
        <w:tab/>
        <w:t>all contact addresses bound to the indicated public user identity;</w:t>
      </w:r>
    </w:p>
    <w:p w14:paraId="1DFC363D" w14:textId="77777777" w:rsidR="00051095" w:rsidRPr="00C21991" w:rsidRDefault="00051095" w:rsidP="00051095">
      <w:pPr>
        <w:pStyle w:val="B1"/>
      </w:pPr>
      <w:r w:rsidRPr="00C21991">
        <w:t>-</w:t>
      </w:r>
      <w:r w:rsidRPr="00C21991">
        <w:tab/>
        <w:t>some contact addresses bound to the indicated public user identity;</w:t>
      </w:r>
    </w:p>
    <w:p w14:paraId="6FB98E5C" w14:textId="77777777" w:rsidR="00051095" w:rsidRPr="00C21991" w:rsidRDefault="00051095" w:rsidP="00051095">
      <w:pPr>
        <w:pStyle w:val="B1"/>
      </w:pPr>
      <w:r w:rsidRPr="00C21991">
        <w:t>-</w:t>
      </w:r>
      <w:r w:rsidRPr="00C21991">
        <w:tab/>
        <w:t>a particular contact address bound to the indicated public user identity; or</w:t>
      </w:r>
    </w:p>
    <w:p w14:paraId="3C975536" w14:textId="77777777" w:rsidR="00051095" w:rsidRPr="00C21991" w:rsidRDefault="00051095" w:rsidP="00051095">
      <w:pPr>
        <w:pStyle w:val="B1"/>
      </w:pPr>
      <w:r w:rsidRPr="00C21991">
        <w:t>-</w:t>
      </w:r>
      <w:r w:rsidRPr="00C21991">
        <w:tab/>
        <w:t>when the UE supports multiple registrations (i.e. the "outbound" option tag is included in the Supported header field) one or more flows bound to the indicated public user identity.</w:t>
      </w:r>
    </w:p>
    <w:p w14:paraId="14ACC0C7" w14:textId="77777777" w:rsidR="00897956" w:rsidRPr="00C21991" w:rsidRDefault="00897956">
      <w:r w:rsidRPr="00C21991">
        <w:t>The UE can deregister a public user identity that it has previously registered with its contact address at any time.</w:t>
      </w:r>
      <w:r w:rsidR="00F70713" w:rsidRPr="00C21991">
        <w:t xml:space="preserve"> </w:t>
      </w:r>
      <w:r w:rsidRPr="00C21991">
        <w:t>The UE shall protect the REGISTER request using a security association</w:t>
      </w:r>
      <w:r w:rsidR="00625B94" w:rsidRPr="00C21991">
        <w:t xml:space="preserve"> or </w:t>
      </w:r>
      <w:smartTag w:uri="urn:schemas-microsoft-com:office:smarttags" w:element="stockticker">
        <w:r w:rsidR="00625B94" w:rsidRPr="00C21991">
          <w:t>TLS</w:t>
        </w:r>
      </w:smartTag>
      <w:r w:rsidR="00625B94" w:rsidRPr="00C21991">
        <w:t xml:space="preserve"> session</w:t>
      </w:r>
      <w:r w:rsidR="004C0D1F" w:rsidRPr="00C21991">
        <w:t xml:space="preserve"> that is associated with contact address</w:t>
      </w:r>
      <w:r w:rsidRPr="00C21991">
        <w:t>, see 3GPP TS 33.203 [19], established as a result of an earlier registration, if one is available.</w:t>
      </w:r>
    </w:p>
    <w:p w14:paraId="426C42B2" w14:textId="77777777" w:rsidR="00897956" w:rsidRPr="00C21991" w:rsidRDefault="00897956">
      <w:r w:rsidRPr="00C21991">
        <w:t>The UE shall extract or derive a public user identity, the private user identity, and the domain name to be used in the Request-</w:t>
      </w:r>
      <w:smartTag w:uri="urn:schemas-microsoft-com:office:smarttags" w:element="stockticker">
        <w:r w:rsidRPr="00C21991">
          <w:t>URI</w:t>
        </w:r>
      </w:smartTag>
      <w:r w:rsidRPr="00C21991">
        <w:t xml:space="preserve"> in the registration, according to the procedures described in subclause 5.1.1.1A</w:t>
      </w:r>
      <w:r w:rsidR="007D49E6" w:rsidRPr="00C21991">
        <w:t xml:space="preserve"> or subclause</w:t>
      </w:r>
      <w:r w:rsidR="00544E64" w:rsidRPr="00C21991">
        <w:t> </w:t>
      </w:r>
      <w:r w:rsidR="007D49E6" w:rsidRPr="00C21991">
        <w:t>5.1.1.1B</w:t>
      </w:r>
      <w:r w:rsidRPr="00C21991">
        <w:t>.</w:t>
      </w:r>
    </w:p>
    <w:p w14:paraId="4E478D8A" w14:textId="77777777" w:rsidR="00897956" w:rsidRPr="00C21991" w:rsidRDefault="00897956">
      <w:r w:rsidRPr="00C21991">
        <w:t xml:space="preserve">Prior to sending a REGISTER request for deregistration, the UE shall release all dialogs </w:t>
      </w:r>
      <w:r w:rsidR="004C0D1F" w:rsidRPr="00C21991">
        <w:t xml:space="preserve">that were using the contact addresses </w:t>
      </w:r>
      <w:r w:rsidR="00051095" w:rsidRPr="00C21991">
        <w:t xml:space="preserve">or the flow </w:t>
      </w:r>
      <w:r w:rsidR="004C0D1F" w:rsidRPr="00C21991">
        <w:t xml:space="preserve">that is going to be deregistered and </w:t>
      </w:r>
      <w:r w:rsidRPr="00C21991">
        <w:t>related to the public user identity that is going to be deregistered or to one of the implicitly registered public user identities. However:</w:t>
      </w:r>
    </w:p>
    <w:p w14:paraId="2A0DD009" w14:textId="77777777" w:rsidR="000B46B6" w:rsidRPr="00C21991" w:rsidRDefault="00897956">
      <w:pPr>
        <w:pStyle w:val="B1"/>
      </w:pPr>
      <w:r w:rsidRPr="00C21991">
        <w:t>-</w:t>
      </w:r>
      <w:r w:rsidRPr="00C21991">
        <w:tab/>
        <w:t>if the dialog that was established by the UE subscribing to the reg event package used the public user identity that is going to be deregistered; and</w:t>
      </w:r>
    </w:p>
    <w:p w14:paraId="6EF2A822" w14:textId="77777777" w:rsidR="00897956" w:rsidRPr="00C21991" w:rsidRDefault="00897956">
      <w:pPr>
        <w:pStyle w:val="B1"/>
      </w:pPr>
      <w:r w:rsidRPr="00C21991">
        <w:t>-</w:t>
      </w:r>
      <w:r w:rsidRPr="00C21991">
        <w:tab/>
        <w:t>this dialog is the only remaining dialog used for subscription to reg event package</w:t>
      </w:r>
      <w:r w:rsidR="004C0D1F" w:rsidRPr="00C21991">
        <w:t xml:space="preserve"> of the user, i.e. there are no other contact addresses registered with associated subscription to the reg event package of the user</w:t>
      </w:r>
      <w:r w:rsidRPr="00C21991">
        <w:t>;</w:t>
      </w:r>
    </w:p>
    <w:p w14:paraId="6E290966" w14:textId="77777777" w:rsidR="00897956" w:rsidRPr="00C21991" w:rsidRDefault="00897956">
      <w:r w:rsidRPr="00C21991">
        <w:t>then the UE shall not release this dialog.</w:t>
      </w:r>
    </w:p>
    <w:p w14:paraId="375A815F" w14:textId="77777777" w:rsidR="00897956" w:rsidRPr="00C21991" w:rsidRDefault="00897956">
      <w:r w:rsidRPr="00C21991">
        <w:t>On sending a REGISTER request</w:t>
      </w:r>
      <w:r w:rsidR="00F70713" w:rsidRPr="00C21991">
        <w:rPr>
          <w:color w:val="FF0000"/>
        </w:rPr>
        <w:t xml:space="preserve"> </w:t>
      </w:r>
      <w:r w:rsidR="00F70713" w:rsidRPr="00C21991">
        <w:t>that will remove the binding between the public user identity and one of its contact addresses</w:t>
      </w:r>
      <w:r w:rsidR="00051095" w:rsidRPr="00C21991">
        <w:t xml:space="preserve"> or one of its flows</w:t>
      </w:r>
      <w:r w:rsidRPr="00C21991">
        <w:t>, the UE shall populate the header fields as follows:</w:t>
      </w:r>
    </w:p>
    <w:p w14:paraId="2621E1F8" w14:textId="77777777" w:rsidR="004601E2" w:rsidRPr="00C21991" w:rsidRDefault="00625B94">
      <w:pPr>
        <w:pStyle w:val="B1"/>
      </w:pPr>
      <w:r w:rsidRPr="00C21991">
        <w:t>a</w:t>
      </w:r>
      <w:r w:rsidR="00897956" w:rsidRPr="00C21991">
        <w:t>)</w:t>
      </w:r>
      <w:r w:rsidR="00897956" w:rsidRPr="00C21991">
        <w:tab/>
        <w:t xml:space="preserve">a From header </w:t>
      </w:r>
      <w:r w:rsidR="00645F17" w:rsidRPr="00C21991">
        <w:t xml:space="preserve">field </w:t>
      </w:r>
      <w:r w:rsidR="00897956" w:rsidRPr="00C21991">
        <w:t xml:space="preserve">set to the SIP </w:t>
      </w:r>
      <w:smartTag w:uri="urn:schemas-microsoft-com:office:smarttags" w:element="stockticker">
        <w:r w:rsidR="00897956" w:rsidRPr="00C21991">
          <w:t>URI</w:t>
        </w:r>
      </w:smartTag>
      <w:r w:rsidR="00897956" w:rsidRPr="00C21991">
        <w:t xml:space="preserve"> that contains</w:t>
      </w:r>
      <w:r w:rsidR="004601E2" w:rsidRPr="00C21991">
        <w:t>:</w:t>
      </w:r>
    </w:p>
    <w:p w14:paraId="7CE6B35E" w14:textId="77777777" w:rsidR="004601E2" w:rsidRPr="00C21991" w:rsidRDefault="004601E2" w:rsidP="004601E2">
      <w:pPr>
        <w:pStyle w:val="B2"/>
      </w:pPr>
      <w:r w:rsidRPr="00C21991">
        <w:t>1)</w:t>
      </w:r>
      <w:r w:rsidRPr="00C21991">
        <w:tab/>
        <w:t xml:space="preserve">if the UE supports RFC 6140 [191] and performs the functions of an external attached network, </w:t>
      </w:r>
      <w:r w:rsidR="00FA2BEA" w:rsidRPr="00C21991">
        <w:t xml:space="preserve">the main </w:t>
      </w:r>
      <w:smartTag w:uri="urn:schemas-microsoft-com:office:smarttags" w:element="stockticker">
        <w:r w:rsidR="00FA2BEA" w:rsidRPr="00C21991">
          <w:t>URI</w:t>
        </w:r>
      </w:smartTag>
      <w:r w:rsidR="00FA2BEA" w:rsidRPr="00C21991">
        <w:t xml:space="preserve"> of the UE</w:t>
      </w:r>
      <w:r w:rsidRPr="00C21991">
        <w:t>; else</w:t>
      </w:r>
    </w:p>
    <w:p w14:paraId="397C19E8" w14:textId="77777777" w:rsidR="00897956" w:rsidRPr="00C21991" w:rsidRDefault="004601E2" w:rsidP="004601E2">
      <w:pPr>
        <w:pStyle w:val="B2"/>
      </w:pPr>
      <w:r w:rsidRPr="00C21991">
        <w:t>2)</w:t>
      </w:r>
      <w:r w:rsidRPr="00C21991">
        <w:tab/>
      </w:r>
      <w:r w:rsidR="00897956" w:rsidRPr="00C21991">
        <w:t>the public user identity to be deregistered;</w:t>
      </w:r>
    </w:p>
    <w:p w14:paraId="68FA9D64" w14:textId="77777777" w:rsidR="004601E2" w:rsidRPr="00C21991" w:rsidRDefault="00625B94">
      <w:pPr>
        <w:pStyle w:val="B1"/>
      </w:pPr>
      <w:r w:rsidRPr="00C21991">
        <w:t>b</w:t>
      </w:r>
      <w:r w:rsidR="00897956" w:rsidRPr="00C21991">
        <w:t>)</w:t>
      </w:r>
      <w:r w:rsidR="00897956" w:rsidRPr="00C21991">
        <w:tab/>
        <w:t xml:space="preserve">a To header </w:t>
      </w:r>
      <w:r w:rsidR="00645F17" w:rsidRPr="00C21991">
        <w:t xml:space="preserve">field </w:t>
      </w:r>
      <w:r w:rsidR="00897956" w:rsidRPr="00C21991">
        <w:t xml:space="preserve">set to the SIP </w:t>
      </w:r>
      <w:smartTag w:uri="urn:schemas-microsoft-com:office:smarttags" w:element="stockticker">
        <w:r w:rsidR="00897956" w:rsidRPr="00C21991">
          <w:t>URI</w:t>
        </w:r>
      </w:smartTag>
      <w:r w:rsidR="00897956" w:rsidRPr="00C21991">
        <w:t xml:space="preserve"> that contains</w:t>
      </w:r>
      <w:r w:rsidR="004601E2" w:rsidRPr="00C21991">
        <w:t>:</w:t>
      </w:r>
    </w:p>
    <w:p w14:paraId="7174E36F" w14:textId="77777777" w:rsidR="004601E2" w:rsidRPr="00C21991" w:rsidRDefault="004601E2" w:rsidP="004601E2">
      <w:pPr>
        <w:pStyle w:val="B2"/>
      </w:pPr>
      <w:r w:rsidRPr="00C21991">
        <w:t>1)</w:t>
      </w:r>
      <w:r w:rsidRPr="00C21991">
        <w:tab/>
        <w:t xml:space="preserve">if the UE supports RFC 6140 [191] and performs the functions of an external attached network, </w:t>
      </w:r>
      <w:r w:rsidR="00633D9E" w:rsidRPr="00C21991">
        <w:t xml:space="preserve">the main </w:t>
      </w:r>
      <w:smartTag w:uri="urn:schemas-microsoft-com:office:smarttags" w:element="stockticker">
        <w:r w:rsidR="00633D9E" w:rsidRPr="00C21991">
          <w:t>URI</w:t>
        </w:r>
      </w:smartTag>
      <w:r w:rsidR="00633D9E" w:rsidRPr="00C21991">
        <w:t xml:space="preserve"> of the UE</w:t>
      </w:r>
      <w:r w:rsidRPr="00C21991">
        <w:t>; else</w:t>
      </w:r>
    </w:p>
    <w:p w14:paraId="2C461EEC" w14:textId="77777777" w:rsidR="00897956" w:rsidRPr="00C21991" w:rsidRDefault="004601E2" w:rsidP="004601E2">
      <w:pPr>
        <w:pStyle w:val="B2"/>
      </w:pPr>
      <w:r w:rsidRPr="00C21991">
        <w:t>2)</w:t>
      </w:r>
      <w:r w:rsidRPr="00C21991">
        <w:tab/>
      </w:r>
      <w:r w:rsidR="00897956" w:rsidRPr="00C21991">
        <w:t>the public user identity to be deregistered;</w:t>
      </w:r>
    </w:p>
    <w:p w14:paraId="191D187B" w14:textId="77777777" w:rsidR="00E03B7A" w:rsidRPr="00C21991" w:rsidRDefault="00625B94">
      <w:pPr>
        <w:pStyle w:val="B1"/>
      </w:pPr>
      <w:r w:rsidRPr="00C21991">
        <w:t>c</w:t>
      </w:r>
      <w:r w:rsidR="00897956" w:rsidRPr="00C21991">
        <w:t>)</w:t>
      </w:r>
      <w:r w:rsidR="00897956" w:rsidRPr="00C21991">
        <w:tab/>
        <w:t xml:space="preserve">a Contact header </w:t>
      </w:r>
      <w:r w:rsidR="00645F17" w:rsidRPr="00C21991">
        <w:t xml:space="preserve">field </w:t>
      </w:r>
      <w:r w:rsidR="00897956" w:rsidRPr="00C21991">
        <w:t xml:space="preserve">set to the SIP </w:t>
      </w:r>
      <w:smartTag w:uri="urn:schemas-microsoft-com:office:smarttags" w:element="stockticker">
        <w:r w:rsidR="00897956" w:rsidRPr="00C21991">
          <w:t>URI</w:t>
        </w:r>
      </w:smartTag>
      <w:r w:rsidR="00897956" w:rsidRPr="00C21991">
        <w:t xml:space="preserve">(s) that contain(s) in the </w:t>
      </w:r>
      <w:proofErr w:type="spellStart"/>
      <w:r w:rsidR="00897956" w:rsidRPr="00C21991">
        <w:t>hostport</w:t>
      </w:r>
      <w:proofErr w:type="spellEnd"/>
      <w:r w:rsidR="00897956" w:rsidRPr="00C21991">
        <w:t xml:space="preserve"> parameter the IP address of the UE or FQDN</w:t>
      </w:r>
      <w:r w:rsidR="00824E46" w:rsidRPr="00C21991">
        <w:t>, and</w:t>
      </w:r>
      <w:r w:rsidR="00051095" w:rsidRPr="00C21991">
        <w:t>:</w:t>
      </w:r>
    </w:p>
    <w:p w14:paraId="0C40EADF" w14:textId="77777777" w:rsidR="000B46B6" w:rsidRPr="00C21991" w:rsidRDefault="00051095" w:rsidP="00051095">
      <w:pPr>
        <w:pStyle w:val="B2"/>
      </w:pPr>
      <w:r w:rsidRPr="00C21991">
        <w:t>1)</w:t>
      </w:r>
      <w:r w:rsidRPr="00C21991">
        <w:tab/>
        <w:t>if the UE is removing the binding between the public user identity indicated in the To header field, (together with the associated implicitly registered public user identities), and the contact address indicated in the Contact header field; and</w:t>
      </w:r>
    </w:p>
    <w:p w14:paraId="317F2BBA" w14:textId="77777777" w:rsidR="00051095" w:rsidRPr="00C21991" w:rsidRDefault="00051095" w:rsidP="00051095">
      <w:pPr>
        <w:pStyle w:val="B3"/>
      </w:pPr>
      <w:r w:rsidRPr="00C21991">
        <w:t>-</w:t>
      </w:r>
      <w:r w:rsidRPr="00C21991">
        <w:tab/>
        <w:t xml:space="preserve">if the UE supports GRUU, or multiple registrations (i.e. the "outbound" option tag is included in the Supported header field), </w:t>
      </w:r>
      <w:r w:rsidR="00594F65" w:rsidRPr="00C21991">
        <w:t xml:space="preserve">or </w:t>
      </w:r>
      <w:r w:rsidRPr="00C21991">
        <w:t xml:space="preserve">has an IMEI available, </w:t>
      </w:r>
      <w:r w:rsidR="00E27BCC" w:rsidRPr="00C21991">
        <w:t xml:space="preserve">or has an MEID available, </w:t>
      </w:r>
      <w:r w:rsidRPr="00C21991">
        <w:t>the Contact header field also contains the "+</w:t>
      </w:r>
      <w:proofErr w:type="spellStart"/>
      <w:r w:rsidRPr="00C21991">
        <w:t>sip.instance</w:t>
      </w:r>
      <w:proofErr w:type="spellEnd"/>
      <w:r w:rsidRPr="00C21991">
        <w:t>" header field parameter</w:t>
      </w:r>
      <w:r w:rsidR="00E27BCC" w:rsidRPr="00C21991">
        <w:t>. Only the IMEI shall be used for generating an instance ID for a multi-mode UE that supports both 3GPP and 3GPP2 defined radio access networks</w:t>
      </w:r>
      <w:r w:rsidRPr="00C21991">
        <w:t>;</w:t>
      </w:r>
    </w:p>
    <w:p w14:paraId="76BD59AE" w14:textId="77777777" w:rsidR="00051095" w:rsidRPr="00C21991" w:rsidRDefault="00051095" w:rsidP="00051095">
      <w:pPr>
        <w:pStyle w:val="B3"/>
      </w:pPr>
      <w:r w:rsidRPr="00C21991">
        <w:t>-</w:t>
      </w:r>
      <w:r w:rsidRPr="00C21991">
        <w:tab/>
        <w:t>if the UE supports multiple registrations (i.e. the "outbound" option tag is included in the Supported header field), the Contact header field does not contain the "reg-id" header field parameter;</w:t>
      </w:r>
    </w:p>
    <w:p w14:paraId="5926639E" w14:textId="77777777" w:rsidR="00051095" w:rsidRPr="00C21991" w:rsidRDefault="00051095" w:rsidP="00051095">
      <w:pPr>
        <w:pStyle w:val="B3"/>
      </w:pPr>
      <w:r w:rsidRPr="00C21991">
        <w:t>-</w:t>
      </w:r>
      <w:r w:rsidRPr="00C21991">
        <w:tab/>
        <w:t xml:space="preserve">if the UE does not supports GRUU </w:t>
      </w:r>
      <w:r w:rsidR="00594F65" w:rsidRPr="00C21991">
        <w:t xml:space="preserve">and does not support </w:t>
      </w:r>
      <w:r w:rsidRPr="00C21991">
        <w:t xml:space="preserve">multiple registrations (i.e. the "outbound" option tag is </w:t>
      </w:r>
      <w:r w:rsidR="00F51A07" w:rsidRPr="00C21991">
        <w:t xml:space="preserve">not </w:t>
      </w:r>
      <w:r w:rsidRPr="00C21991">
        <w:t xml:space="preserve">included in the Supported header field), </w:t>
      </w:r>
      <w:r w:rsidR="00594F65" w:rsidRPr="00C21991">
        <w:t xml:space="preserve">and does not have an IMEI available, and does not have an MEID available, </w:t>
      </w:r>
      <w:r w:rsidRPr="00C21991">
        <w:t>the Contact header field does not contain either the "+</w:t>
      </w:r>
      <w:proofErr w:type="spellStart"/>
      <w:r w:rsidRPr="00C21991">
        <w:t>sip.instance</w:t>
      </w:r>
      <w:proofErr w:type="spellEnd"/>
      <w:r w:rsidRPr="00C21991">
        <w:t>" header field parameter or the "reg-id" header field parameter;</w:t>
      </w:r>
    </w:p>
    <w:p w14:paraId="30C88488" w14:textId="77777777" w:rsidR="000B46B6" w:rsidRPr="00C21991" w:rsidRDefault="00051095" w:rsidP="00051095">
      <w:pPr>
        <w:pStyle w:val="NO"/>
      </w:pPr>
      <w:r w:rsidRPr="00C21991">
        <w:t>NOTE 1:</w:t>
      </w:r>
      <w:r w:rsidRPr="00C21991">
        <w:tab/>
        <w:t>Since the contact address is deregistered, if there are any flows that were previously registered with the respective contact address, all flows terminating at the respective contact address are removed.</w:t>
      </w:r>
    </w:p>
    <w:p w14:paraId="179130F9" w14:textId="77777777" w:rsidR="00953802" w:rsidRPr="00C21991" w:rsidRDefault="00051095" w:rsidP="00953802">
      <w:pPr>
        <w:pStyle w:val="B2"/>
      </w:pPr>
      <w:r w:rsidRPr="00C21991">
        <w:t>2)</w:t>
      </w:r>
      <w:r w:rsidRPr="00C21991">
        <w:tab/>
        <w:t>if the UE is removing the binding between the public user identity indicated in the To header field, (together with the associated implicitly registered public user identities) and one of its flows, the Contact header field contains the "+</w:t>
      </w:r>
      <w:proofErr w:type="spellStart"/>
      <w:r w:rsidRPr="00C21991">
        <w:t>sip.instance</w:t>
      </w:r>
      <w:proofErr w:type="spellEnd"/>
      <w:r w:rsidRPr="00C21991">
        <w:t>" header field parameter and the "reg-id" header field parameter that identifies the flow;</w:t>
      </w:r>
      <w:r w:rsidR="004601E2" w:rsidRPr="00C21991">
        <w:t xml:space="preserve"> and</w:t>
      </w:r>
    </w:p>
    <w:p w14:paraId="38107296" w14:textId="77777777" w:rsidR="00E03B7A" w:rsidRPr="00C21991" w:rsidRDefault="00E03B7A" w:rsidP="00953802">
      <w:pPr>
        <w:pStyle w:val="NO"/>
      </w:pPr>
      <w:r w:rsidRPr="00C21991">
        <w:t>NOTE </w:t>
      </w:r>
      <w:r w:rsidR="00051095" w:rsidRPr="00C21991">
        <w:t>2</w:t>
      </w:r>
      <w:r w:rsidRPr="00C21991">
        <w:t>:</w:t>
      </w:r>
      <w:r w:rsidRPr="00C21991">
        <w:tab/>
        <w:t>The requirement placed on the UE to include an instance ID based on the IMEI when the UE does not support GRUU and does not support multiple registrations does not imply any additional requirements on the network.</w:t>
      </w:r>
    </w:p>
    <w:p w14:paraId="6A08ABD2" w14:textId="77777777" w:rsidR="004601E2" w:rsidRPr="00C21991" w:rsidRDefault="004601E2" w:rsidP="004601E2">
      <w:pPr>
        <w:pStyle w:val="B2"/>
      </w:pPr>
      <w:r w:rsidRPr="00C21991">
        <w:t>3)</w:t>
      </w:r>
      <w:r w:rsidRPr="00C21991">
        <w:tab/>
        <w:t xml:space="preserve">if the UE supports RFC 6140 [191] and performs the functions of an external attached network, for the registration of bulk number contacts the UE shall include a Contact </w:t>
      </w:r>
      <w:smartTag w:uri="urn:schemas-microsoft-com:office:smarttags" w:element="stockticker">
        <w:r w:rsidRPr="00C21991">
          <w:t>URI</w:t>
        </w:r>
      </w:smartTag>
      <w:r w:rsidRPr="00C21991">
        <w:t xml:space="preserve"> without a user portion and containing the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w:t>
      </w:r>
    </w:p>
    <w:p w14:paraId="69B4947E" w14:textId="77777777" w:rsidR="00897956" w:rsidRPr="00C21991" w:rsidRDefault="00625B94">
      <w:pPr>
        <w:pStyle w:val="B1"/>
      </w:pPr>
      <w:r w:rsidRPr="00C21991">
        <w:t>d</w:t>
      </w:r>
      <w:r w:rsidR="00897956" w:rsidRPr="00C21991">
        <w:t>)</w:t>
      </w:r>
      <w:r w:rsidR="00897956" w:rsidRPr="00C21991">
        <w:tab/>
        <w:t xml:space="preserve">a Via header </w:t>
      </w:r>
      <w:r w:rsidR="00645F17" w:rsidRPr="00C21991">
        <w:t xml:space="preserve">field </w:t>
      </w:r>
      <w:r w:rsidR="00897956" w:rsidRPr="00C21991">
        <w:t>set to include the IP address or FQDN of the UE in the sent-by field;</w:t>
      </w:r>
    </w:p>
    <w:p w14:paraId="4FB1939E" w14:textId="77777777" w:rsidR="00897956" w:rsidRPr="00C21991" w:rsidRDefault="00625B94">
      <w:pPr>
        <w:pStyle w:val="B1"/>
      </w:pPr>
      <w:r w:rsidRPr="00C21991">
        <w:t>e</w:t>
      </w:r>
      <w:r w:rsidR="00897956" w:rsidRPr="00C21991">
        <w:t>)</w:t>
      </w:r>
      <w:r w:rsidR="00897956" w:rsidRPr="00C21991">
        <w:tab/>
      </w:r>
      <w:r w:rsidR="009442C6" w:rsidRPr="00C21991">
        <w:t>a registration expiration interval value</w:t>
      </w:r>
      <w:r w:rsidR="00897956" w:rsidRPr="00C21991">
        <w:t xml:space="preserve"> set to the value of zero, appropriate to the deregistration requirements of the user;</w:t>
      </w:r>
    </w:p>
    <w:p w14:paraId="6A78F92D" w14:textId="77777777" w:rsidR="00897956" w:rsidRPr="00C21991" w:rsidRDefault="00625B94">
      <w:pPr>
        <w:pStyle w:val="B1"/>
      </w:pPr>
      <w:r w:rsidRPr="00C21991">
        <w:t>f</w:t>
      </w:r>
      <w:r w:rsidR="00897956" w:rsidRPr="00C21991">
        <w:t>)</w:t>
      </w:r>
      <w:r w:rsidR="00897956" w:rsidRPr="00C21991">
        <w:tab/>
        <w:t>a Request-</w:t>
      </w:r>
      <w:smartTag w:uri="urn:schemas-microsoft-com:office:smarttags" w:element="stockticker">
        <w:r w:rsidR="00897956" w:rsidRPr="00C21991">
          <w:t>URI</w:t>
        </w:r>
      </w:smartTag>
      <w:r w:rsidR="00897956" w:rsidRPr="00C21991">
        <w:t xml:space="preserve"> set to the SIP </w:t>
      </w:r>
      <w:smartTag w:uri="urn:schemas-microsoft-com:office:smarttags" w:element="stockticker">
        <w:r w:rsidR="00897956" w:rsidRPr="00C21991">
          <w:t>URI</w:t>
        </w:r>
      </w:smartTag>
      <w:r w:rsidR="00897956" w:rsidRPr="00C21991">
        <w:t xml:space="preserve"> of the domain name of the home network</w:t>
      </w:r>
      <w:r w:rsidR="00EF66F6" w:rsidRPr="00C21991">
        <w:t xml:space="preserve"> used to address the REGISTER request</w:t>
      </w:r>
      <w:r w:rsidR="00897956" w:rsidRPr="00C21991">
        <w:t>;</w:t>
      </w:r>
    </w:p>
    <w:p w14:paraId="3DFC18F3" w14:textId="77777777" w:rsidR="00897956" w:rsidRPr="00C21991" w:rsidRDefault="00625B94">
      <w:pPr>
        <w:pStyle w:val="B1"/>
      </w:pPr>
      <w:r w:rsidRPr="00C21991">
        <w:t>g</w:t>
      </w:r>
      <w:r w:rsidR="00897956" w:rsidRPr="00C21991">
        <w:t>)</w:t>
      </w:r>
      <w:r w:rsidR="00897956" w:rsidRPr="00C21991">
        <w:tab/>
        <w:t xml:space="preserve">if available to the UE (as defined in the access technology specific annexes for each access technology), a P-Access-Network-Info header </w:t>
      </w:r>
      <w:r w:rsidR="00645F17" w:rsidRPr="00C21991">
        <w:t xml:space="preserve">field </w:t>
      </w:r>
      <w:r w:rsidR="00897956" w:rsidRPr="00C21991">
        <w:t>set as specified for the access network technology (see subclause 7.2A.4)</w:t>
      </w:r>
      <w:r w:rsidR="007761ED" w:rsidRPr="00C21991">
        <w:t>;</w:t>
      </w:r>
    </w:p>
    <w:p w14:paraId="0B5607CF" w14:textId="77777777" w:rsidR="007761ED" w:rsidRPr="00C21991" w:rsidRDefault="007761ED" w:rsidP="007761ED">
      <w:pPr>
        <w:pStyle w:val="B1"/>
      </w:pPr>
      <w:r w:rsidRPr="00C21991">
        <w:t>h)</w:t>
      </w:r>
      <w:r w:rsidRPr="00C21991">
        <w:tab/>
        <w:t>a Security-Client header field to announce the media plane security mechanisms the UE supports, if any</w:t>
      </w:r>
      <w:r w:rsidR="004601E2" w:rsidRPr="00C21991">
        <w:t>;</w:t>
      </w:r>
    </w:p>
    <w:p w14:paraId="7E764864" w14:textId="77777777" w:rsidR="000B46B6" w:rsidRPr="00C21991" w:rsidRDefault="007761ED" w:rsidP="007761ED">
      <w:pPr>
        <w:pStyle w:val="NO"/>
      </w:pPr>
      <w:r w:rsidRPr="00C21991">
        <w:t>NOTE </w:t>
      </w:r>
      <w:r w:rsidR="00051095" w:rsidRPr="00C21991">
        <w:t>3</w:t>
      </w:r>
      <w:r w:rsidRPr="00C21991">
        <w:t>:</w:t>
      </w:r>
      <w:r w:rsidRPr="00C21991">
        <w:tab/>
      </w:r>
      <w:r w:rsidR="00122199" w:rsidRPr="00C21991">
        <w:t>The "</w:t>
      </w:r>
      <w:proofErr w:type="spellStart"/>
      <w:r w:rsidR="00122199" w:rsidRPr="00C21991">
        <w:t>mediasec</w:t>
      </w:r>
      <w:proofErr w:type="spellEnd"/>
      <w:r w:rsidR="00122199" w:rsidRPr="00C21991">
        <w:t>" header field parameter indicates that security mechanisms are specific to the media plane</w:t>
      </w:r>
      <w:r w:rsidRPr="00C21991">
        <w:t>.</w:t>
      </w:r>
    </w:p>
    <w:p w14:paraId="1AC42D60" w14:textId="77777777" w:rsidR="004601E2" w:rsidRPr="00C21991" w:rsidRDefault="004601E2" w:rsidP="004601E2">
      <w:pPr>
        <w:pStyle w:val="B1"/>
      </w:pPr>
      <w:proofErr w:type="spellStart"/>
      <w:r w:rsidRPr="00C21991">
        <w:t>i</w:t>
      </w:r>
      <w:proofErr w:type="spellEnd"/>
      <w:r w:rsidRPr="00C21991">
        <w:t>)</w:t>
      </w:r>
      <w:r w:rsidRPr="00C21991">
        <w:tab/>
        <w:t>if the UE supports RFC 6140 [191] and performs the functions of an external attached network, for the registration of bulk number contacts the UE shall include a Require header field containing the option-tag "gin"; and</w:t>
      </w:r>
    </w:p>
    <w:p w14:paraId="730D77E4" w14:textId="77777777" w:rsidR="004601E2" w:rsidRPr="00C21991" w:rsidRDefault="004601E2" w:rsidP="004601E2">
      <w:pPr>
        <w:pStyle w:val="B1"/>
      </w:pPr>
      <w:r w:rsidRPr="00C21991">
        <w:t>j)</w:t>
      </w:r>
      <w:r w:rsidRPr="00C21991">
        <w:tab/>
        <w:t>if the UE supports RFC 6140 [191] and performs the functions of an external attached network, for the registration of bulk number contacts the UE shall include a Proxy-Require header field containing the option-tag "gin".</w:t>
      </w:r>
    </w:p>
    <w:p w14:paraId="66BD529F" w14:textId="77777777" w:rsidR="00F70713" w:rsidRPr="00C21991" w:rsidRDefault="00F70713" w:rsidP="00F70713">
      <w:pPr>
        <w:rPr>
          <w:rFonts w:eastAsia="MS Mincho"/>
        </w:rPr>
      </w:pPr>
      <w:r w:rsidRPr="00C21991">
        <w:t xml:space="preserve">For a public user identity that the UE has </w:t>
      </w:r>
      <w:r w:rsidR="00051095" w:rsidRPr="00C21991">
        <w:t xml:space="preserve">registered </w:t>
      </w:r>
      <w:r w:rsidRPr="00C21991">
        <w:t xml:space="preserve">with multiple contact addresses </w:t>
      </w:r>
      <w:r w:rsidR="00051095" w:rsidRPr="00C21991">
        <w:t xml:space="preserve">or multiple flows </w:t>
      </w:r>
      <w:r w:rsidRPr="00C21991">
        <w:t>(e.g. via different P-CSCFs), the UE shall also be able to deregister multiple contact addresses</w:t>
      </w:r>
      <w:r w:rsidR="00051095" w:rsidRPr="00C21991">
        <w:t xml:space="preserve"> or multiple flows</w:t>
      </w:r>
      <w:r w:rsidRPr="00C21991">
        <w:t xml:space="preserve">, bound to </w:t>
      </w:r>
      <w:r w:rsidRPr="00C21991">
        <w:rPr>
          <w:rFonts w:eastAsia="MS Mincho"/>
        </w:rPr>
        <w:t>its</w:t>
      </w:r>
      <w:r w:rsidRPr="00C21991">
        <w:t xml:space="preserve"> public user identity, via single deregistration </w:t>
      </w:r>
      <w:proofErr w:type="spellStart"/>
      <w:r w:rsidRPr="00C21991">
        <w:t>proceduere</w:t>
      </w:r>
      <w:proofErr w:type="spellEnd"/>
      <w:r w:rsidRPr="00C21991">
        <w:t xml:space="preserve"> as specified in RFC 3261 [26]. The UE shall send a single REGISTER request, using one of its contact addresses and the associated set of security associations or </w:t>
      </w:r>
      <w:smartTag w:uri="urn:schemas-microsoft-com:office:smarttags" w:element="stockticker">
        <w:r w:rsidRPr="00C21991">
          <w:t>TLS</w:t>
        </w:r>
      </w:smartTag>
      <w:r w:rsidRPr="00C21991">
        <w:t xml:space="preserve"> session, containing a list of Contact headers. Each Contact header </w:t>
      </w:r>
      <w:r w:rsidR="00051095" w:rsidRPr="00C21991">
        <w:t xml:space="preserve">field is populated as </w:t>
      </w:r>
      <w:proofErr w:type="spellStart"/>
      <w:r w:rsidR="00051095" w:rsidRPr="00C21991">
        <w:t>specifed</w:t>
      </w:r>
      <w:proofErr w:type="spellEnd"/>
      <w:r w:rsidR="00051095" w:rsidRPr="00C21991">
        <w:t xml:space="preserve"> above </w:t>
      </w:r>
      <w:r w:rsidRPr="00C21991">
        <w:t xml:space="preserve">in </w:t>
      </w:r>
      <w:r w:rsidR="00051095" w:rsidRPr="00C21991">
        <w:t xml:space="preserve">bullets a) through </w:t>
      </w:r>
      <w:proofErr w:type="spellStart"/>
      <w:r w:rsidR="004601E2" w:rsidRPr="00C21991">
        <w:t>i</w:t>
      </w:r>
      <w:proofErr w:type="spellEnd"/>
      <w:r w:rsidR="00051095" w:rsidRPr="00C21991">
        <w:t>)</w:t>
      </w:r>
      <w:r w:rsidRPr="00C21991">
        <w:rPr>
          <w:rFonts w:eastAsia="MS Mincho"/>
        </w:rPr>
        <w:t>.</w:t>
      </w:r>
    </w:p>
    <w:p w14:paraId="08179414" w14:textId="77777777" w:rsidR="008D38CD" w:rsidRPr="00C21991" w:rsidRDefault="008D38CD" w:rsidP="008D38CD">
      <w:pPr>
        <w:rPr>
          <w:rFonts w:eastAsia="MS Mincho"/>
        </w:rPr>
      </w:pPr>
      <w:r w:rsidRPr="00C21991">
        <w:t xml:space="preserve">The UE can deregister </w:t>
      </w:r>
      <w:r w:rsidRPr="00C21991">
        <w:rPr>
          <w:rFonts w:eastAsia="MS Mincho"/>
        </w:rPr>
        <w:t>all contact addresses bound to its public user identity and associated with its private user identity</w:t>
      </w:r>
      <w:r w:rsidRPr="00C21991">
        <w:t xml:space="preserve">. The UE shall send a single REGISTER request, using one of its contact addresses and the associated set of security associations or </w:t>
      </w:r>
      <w:smartTag w:uri="urn:schemas-microsoft-com:office:smarttags" w:element="stockticker">
        <w:r w:rsidRPr="00C21991">
          <w:t>TLS</w:t>
        </w:r>
      </w:smartTag>
      <w:r w:rsidRPr="00C21991">
        <w:t xml:space="preserve"> session, containing a </w:t>
      </w:r>
      <w:r w:rsidRPr="00C21991">
        <w:rPr>
          <w:rFonts w:eastAsia="MS Mincho"/>
        </w:rPr>
        <w:t>public user identity that is being deregistered in the To header field, and a single Contact header field with value of "*" and the Expires header field with a value of "0"</w:t>
      </w:r>
      <w:r w:rsidRPr="00C21991">
        <w:t xml:space="preserve">. </w:t>
      </w:r>
      <w:r w:rsidR="00051095" w:rsidRPr="00C21991">
        <w:t>The UE shall not include the "instance-id" feature tag and the "reg-id" header field parameter in the Contact header field in the REGISTER request.</w:t>
      </w:r>
    </w:p>
    <w:p w14:paraId="0B986F7A" w14:textId="77777777" w:rsidR="000B46B6" w:rsidRPr="00C21991" w:rsidRDefault="00F70713" w:rsidP="00F70713">
      <w:pPr>
        <w:pStyle w:val="NO"/>
      </w:pPr>
      <w:r w:rsidRPr="00C21991">
        <w:t>NOTE</w:t>
      </w:r>
      <w:r w:rsidR="007761ED" w:rsidRPr="00C21991">
        <w:t> </w:t>
      </w:r>
      <w:r w:rsidR="00051095" w:rsidRPr="00C21991">
        <w:t>4</w:t>
      </w:r>
      <w:r w:rsidRPr="00C21991">
        <w:t>:</w:t>
      </w:r>
      <w:r w:rsidRPr="00C21991">
        <w:tab/>
        <w:t xml:space="preserve">All entities </w:t>
      </w:r>
      <w:r w:rsidR="008D38CD" w:rsidRPr="00C21991">
        <w:t xml:space="preserve">subscribed </w:t>
      </w:r>
      <w:r w:rsidRPr="00C21991">
        <w:t>to the reg event package of the user will be inform</w:t>
      </w:r>
      <w:r w:rsidR="003F7353" w:rsidRPr="00C21991">
        <w:t>ed</w:t>
      </w:r>
      <w:r w:rsidRPr="00C21991">
        <w:t xml:space="preserve"> via NOTIFY request which contact addresses bound to the public user identity have been deregistered.</w:t>
      </w:r>
    </w:p>
    <w:p w14:paraId="71F9553D" w14:textId="77777777" w:rsidR="000B46B6" w:rsidRPr="00C21991" w:rsidRDefault="00897956">
      <w:r w:rsidRPr="00C21991">
        <w:t>When a 401 (Unauthorized) response to a REGISTER request is received the UE shall behave as described in subclause 5.1.1.5.1.</w:t>
      </w:r>
    </w:p>
    <w:p w14:paraId="0547EEAA" w14:textId="77777777" w:rsidR="007761ED" w:rsidRPr="00C21991" w:rsidRDefault="00897956">
      <w:r w:rsidRPr="00C21991">
        <w:t>On receiving the 200 (OK) response to the REGISTER request, the UE shall</w:t>
      </w:r>
      <w:r w:rsidR="007761ED" w:rsidRPr="00C21991">
        <w:t>:</w:t>
      </w:r>
    </w:p>
    <w:p w14:paraId="339B99A5" w14:textId="77777777" w:rsidR="00897956" w:rsidRPr="00C21991" w:rsidRDefault="007761ED" w:rsidP="007761ED">
      <w:pPr>
        <w:pStyle w:val="B1"/>
      </w:pPr>
      <w:r w:rsidRPr="00C21991">
        <w:t>-</w:t>
      </w:r>
      <w:r w:rsidRPr="00C21991">
        <w:tab/>
      </w:r>
      <w:r w:rsidR="00897956" w:rsidRPr="00C21991">
        <w:t>remove all registration details relating to this public user identity</w:t>
      </w:r>
      <w:r w:rsidR="004C0D1F" w:rsidRPr="00C21991">
        <w:t xml:space="preserve"> and the associated contact address</w:t>
      </w:r>
      <w:r w:rsidR="00897956" w:rsidRPr="00C21991">
        <w:t>.</w:t>
      </w:r>
    </w:p>
    <w:p w14:paraId="73621705" w14:textId="77777777" w:rsidR="007761ED" w:rsidRPr="00C21991" w:rsidRDefault="007761ED" w:rsidP="007761ED">
      <w:pPr>
        <w:pStyle w:val="B1"/>
      </w:pPr>
      <w:r w:rsidRPr="00C21991">
        <w:t>-</w:t>
      </w:r>
      <w:r w:rsidRPr="00C21991">
        <w:tab/>
        <w:t>store the announcement of the media plane security mechanisms the P-CSCF (IMS-</w:t>
      </w:r>
      <w:smartTag w:uri="urn:schemas-microsoft-com:office:smarttags" w:element="stockticker">
        <w:r w:rsidRPr="00C21991">
          <w:t>ALG</w:t>
        </w:r>
      </w:smartTag>
      <w:r w:rsidRPr="00C21991">
        <w:t xml:space="preserve">) supports </w:t>
      </w:r>
      <w:r w:rsidR="00122199" w:rsidRPr="00C21991">
        <w:t>labelled with the "</w:t>
      </w:r>
      <w:proofErr w:type="spellStart"/>
      <w:r w:rsidR="00122199" w:rsidRPr="00C21991">
        <w:t>mediasec</w:t>
      </w:r>
      <w:proofErr w:type="spellEnd"/>
      <w:r w:rsidR="00122199" w:rsidRPr="00C21991">
        <w:t xml:space="preserve">" header field parameter specified in subclause 7.2A.7 and </w:t>
      </w:r>
      <w:r w:rsidRPr="00C21991">
        <w:t>received in the Security-Server header field, if any.</w:t>
      </w:r>
    </w:p>
    <w:p w14:paraId="151A10FB" w14:textId="77777777" w:rsidR="007761ED" w:rsidRPr="00C21991" w:rsidRDefault="007761ED" w:rsidP="007761ED">
      <w:pPr>
        <w:pStyle w:val="NO"/>
      </w:pPr>
      <w:r w:rsidRPr="00C21991">
        <w:rPr>
          <w:kern w:val="2"/>
        </w:rPr>
        <w:t>NOTE </w:t>
      </w:r>
      <w:r w:rsidR="00051095" w:rsidRPr="00C21991">
        <w:rPr>
          <w:kern w:val="2"/>
        </w:rPr>
        <w:t>5</w:t>
      </w:r>
      <w:r w:rsidRPr="00C21991">
        <w:rPr>
          <w:kern w:val="2"/>
        </w:rPr>
        <w:t>:</w:t>
      </w:r>
      <w:r w:rsidRPr="00C21991">
        <w:rPr>
          <w:kern w:val="2"/>
        </w:rPr>
        <w:tab/>
      </w:r>
      <w:r w:rsidR="00122199" w:rsidRPr="00C21991">
        <w:rPr>
          <w:kern w:val="2"/>
        </w:rPr>
        <w:t>The "</w:t>
      </w:r>
      <w:proofErr w:type="spellStart"/>
      <w:r w:rsidR="00122199" w:rsidRPr="00C21991">
        <w:rPr>
          <w:kern w:val="2"/>
        </w:rPr>
        <w:t>mediasec</w:t>
      </w:r>
      <w:proofErr w:type="spellEnd"/>
      <w:r w:rsidR="00122199" w:rsidRPr="00C21991">
        <w:rPr>
          <w:kern w:val="2"/>
        </w:rPr>
        <w:t>" header field parameter indicates that security mechanisms are specific to the media plane</w:t>
      </w:r>
      <w:r w:rsidRPr="00C21991">
        <w:rPr>
          <w:kern w:val="2"/>
        </w:rPr>
        <w:t>.</w:t>
      </w:r>
    </w:p>
    <w:p w14:paraId="240A31E5" w14:textId="77777777" w:rsidR="00897956" w:rsidRPr="00C21991" w:rsidRDefault="00897956">
      <w:r w:rsidRPr="00C21991">
        <w:t>If there are no more public user identities registered</w:t>
      </w:r>
      <w:r w:rsidR="004C0D1F" w:rsidRPr="00C21991">
        <w:t xml:space="preserve"> with this contact address</w:t>
      </w:r>
      <w:r w:rsidRPr="00C21991">
        <w:t xml:space="preserve">, the UE shall delete </w:t>
      </w:r>
      <w:r w:rsidR="001E0B9F" w:rsidRPr="00C21991">
        <w:t xml:space="preserve">any stored media plane security mechanisms and related keys and </w:t>
      </w:r>
      <w:r w:rsidR="00625B94" w:rsidRPr="00C21991">
        <w:t xml:space="preserve">any </w:t>
      </w:r>
      <w:r w:rsidRPr="00C21991">
        <w:t xml:space="preserve">security associations </w:t>
      </w:r>
      <w:r w:rsidR="00625B94" w:rsidRPr="00C21991">
        <w:t xml:space="preserve">or </w:t>
      </w:r>
      <w:smartTag w:uri="urn:schemas-microsoft-com:office:smarttags" w:element="stockticker">
        <w:r w:rsidR="00625B94" w:rsidRPr="00C21991">
          <w:t>TLS</w:t>
        </w:r>
      </w:smartTag>
      <w:r w:rsidR="00625B94" w:rsidRPr="00C21991">
        <w:t xml:space="preserve"> sessions </w:t>
      </w:r>
      <w:r w:rsidRPr="00C21991">
        <w:t>and related keys it may have towards the IM CN subsystem.</w:t>
      </w:r>
    </w:p>
    <w:p w14:paraId="3628E753" w14:textId="77777777" w:rsidR="00897956" w:rsidRPr="00C21991" w:rsidRDefault="00897956">
      <w:r w:rsidRPr="00C21991">
        <w:t xml:space="preserve">If all public user identities are deregistered and </w:t>
      </w:r>
      <w:r w:rsidR="004C0D1F" w:rsidRPr="00C21991">
        <w:t xml:space="preserve">all </w:t>
      </w:r>
      <w:r w:rsidRPr="00C21991">
        <w:t xml:space="preserve">security association </w:t>
      </w:r>
      <w:r w:rsidR="00625B94" w:rsidRPr="00C21991">
        <w:t xml:space="preserve">or </w:t>
      </w:r>
      <w:smartTag w:uri="urn:schemas-microsoft-com:office:smarttags" w:element="stockticker">
        <w:r w:rsidR="00625B94" w:rsidRPr="00C21991">
          <w:t>TLS</w:t>
        </w:r>
      </w:smartTag>
      <w:r w:rsidR="00625B94" w:rsidRPr="00C21991">
        <w:t xml:space="preserve"> session </w:t>
      </w:r>
      <w:r w:rsidRPr="00C21991">
        <w:t xml:space="preserve">is removed, then the UE shall consider subscription to the reg event package cancelled (i.e. as if the UE had sent a SUBSCRIBE request with an Expires header </w:t>
      </w:r>
      <w:r w:rsidR="00645F17" w:rsidRPr="00C21991">
        <w:t xml:space="preserve">field </w:t>
      </w:r>
      <w:r w:rsidRPr="00C21991">
        <w:t>containing a value of zero).</w:t>
      </w:r>
    </w:p>
    <w:p w14:paraId="5A3F196B" w14:textId="77777777" w:rsidR="00625B94" w:rsidRPr="00C21991" w:rsidRDefault="00625B94" w:rsidP="005D46C4">
      <w:pPr>
        <w:pStyle w:val="Heading5"/>
      </w:pPr>
      <w:bookmarkStart w:id="337" w:name="_CR5_1_1_6_2"/>
      <w:bookmarkStart w:id="338" w:name="_Toc210127265"/>
      <w:bookmarkEnd w:id="337"/>
      <w:r w:rsidRPr="00C21991">
        <w:t>5.1.1.6.2</w:t>
      </w:r>
      <w:r w:rsidRPr="00C21991">
        <w:tab/>
        <w:t>IMS AKA as a security mechanism</w:t>
      </w:r>
      <w:bookmarkEnd w:id="338"/>
    </w:p>
    <w:p w14:paraId="41BEF58A" w14:textId="77777777" w:rsidR="00625B94" w:rsidRPr="00C21991" w:rsidRDefault="00625B94" w:rsidP="00625B94">
      <w:r w:rsidRPr="00C21991">
        <w:t>On sending a REGISTER request, as defined in subclause 5.1.1.6.1, the UE shall additionally populate the header fields as follows:</w:t>
      </w:r>
    </w:p>
    <w:p w14:paraId="55DE768A" w14:textId="77777777" w:rsidR="00625B94" w:rsidRPr="00C21991" w:rsidRDefault="00625B94" w:rsidP="00625B94">
      <w:pPr>
        <w:pStyle w:val="B1"/>
      </w:pPr>
      <w:r w:rsidRPr="00C21991">
        <w:t>a)</w:t>
      </w:r>
      <w:r w:rsidRPr="00C21991">
        <w:tab/>
        <w:t>an Authorization header</w:t>
      </w:r>
      <w:r w:rsidR="00645F17" w:rsidRPr="00C21991">
        <w:t xml:space="preserve"> field</w:t>
      </w:r>
      <w:r w:rsidRPr="00C21991">
        <w:t>, with:</w:t>
      </w:r>
    </w:p>
    <w:p w14:paraId="527669F1" w14:textId="77777777" w:rsidR="00625B94" w:rsidRPr="00C21991" w:rsidRDefault="00625B94" w:rsidP="00625B94">
      <w:pPr>
        <w:pStyle w:val="B2"/>
      </w:pPr>
      <w:r w:rsidRPr="00C21991">
        <w:t>-</w:t>
      </w:r>
      <w:r w:rsidRPr="00C21991">
        <w:tab/>
        <w:t xml:space="preserve">the </w:t>
      </w:r>
      <w:r w:rsidR="00FD1830" w:rsidRPr="00C21991">
        <w:t>"</w:t>
      </w:r>
      <w:r w:rsidRPr="00C21991">
        <w:t>username</w:t>
      </w:r>
      <w:r w:rsidR="00FD1830" w:rsidRPr="00C21991">
        <w:t>" header field parameter</w:t>
      </w:r>
      <w:r w:rsidRPr="00C21991">
        <w:t>, set to the value of the private user identity;</w:t>
      </w:r>
    </w:p>
    <w:p w14:paraId="23CB2C47" w14:textId="77777777" w:rsidR="00625B94" w:rsidRPr="00C21991" w:rsidRDefault="00625B94" w:rsidP="00625B94">
      <w:pPr>
        <w:pStyle w:val="B2"/>
      </w:pPr>
      <w:r w:rsidRPr="00C21991">
        <w:t>-</w:t>
      </w:r>
      <w:r w:rsidRPr="00C21991">
        <w:tab/>
        <w:t xml:space="preserve">the </w:t>
      </w:r>
      <w:r w:rsidR="00FD1830" w:rsidRPr="00C21991">
        <w:t>"</w:t>
      </w:r>
      <w:r w:rsidRPr="00C21991">
        <w:t>realm</w:t>
      </w:r>
      <w:r w:rsidR="00FD1830" w:rsidRPr="00C21991">
        <w:t>" header field parameter</w:t>
      </w:r>
      <w:r w:rsidRPr="00C21991">
        <w:t xml:space="preserve">, set to the value as received in the </w:t>
      </w:r>
      <w:r w:rsidR="00FD1830" w:rsidRPr="00C21991">
        <w:t>"</w:t>
      </w:r>
      <w:r w:rsidRPr="00C21991">
        <w:t>realm</w:t>
      </w:r>
      <w:r w:rsidR="00FD1830" w:rsidRPr="00C21991">
        <w:t>"</w:t>
      </w:r>
      <w:r w:rsidRPr="00C21991">
        <w:t xml:space="preserve"> </w:t>
      </w:r>
      <w:smartTag w:uri="urn:schemas-microsoft-com:office:smarttags" w:element="stockticker">
        <w:r w:rsidRPr="00C21991">
          <w:t>WWW</w:t>
        </w:r>
      </w:smartTag>
      <w:r w:rsidRPr="00C21991">
        <w:t>-Authenticate header</w:t>
      </w:r>
      <w:r w:rsidR="00645F17" w:rsidRPr="00C21991">
        <w:t xml:space="preserve"> field</w:t>
      </w:r>
      <w:r w:rsidR="00FD1830" w:rsidRPr="00C21991">
        <w:t xml:space="preserve"> parameter</w:t>
      </w:r>
      <w:r w:rsidRPr="00C21991">
        <w:t>;</w:t>
      </w:r>
    </w:p>
    <w:p w14:paraId="446E5E95" w14:textId="77777777" w:rsidR="00625B94" w:rsidRPr="00C21991" w:rsidRDefault="00625B94" w:rsidP="00625B94">
      <w:pPr>
        <w:pStyle w:val="B2"/>
      </w:pPr>
      <w:r w:rsidRPr="00C21991">
        <w:t>-</w:t>
      </w:r>
      <w:r w:rsidRPr="00C21991">
        <w:tab/>
        <w:t xml:space="preserve">the </w:t>
      </w:r>
      <w:r w:rsidR="00FD1830" w:rsidRPr="00C21991">
        <w:t>"</w:t>
      </w:r>
      <w:proofErr w:type="spellStart"/>
      <w:r w:rsidRPr="00C21991">
        <w:t>uri</w:t>
      </w:r>
      <w:proofErr w:type="spellEnd"/>
      <w:r w:rsidR="00FD1830" w:rsidRPr="00C21991">
        <w:t>" header field parameter</w:t>
      </w:r>
      <w:r w:rsidRPr="00C21991">
        <w:t xml:space="preserve">, set to the SIP </w:t>
      </w:r>
      <w:smartTag w:uri="urn:schemas-microsoft-com:office:smarttags" w:element="stockticker">
        <w:r w:rsidRPr="00C21991">
          <w:t>URI</w:t>
        </w:r>
      </w:smartTag>
      <w:r w:rsidRPr="00C21991">
        <w:t xml:space="preserve"> of the domain name of the home network;</w:t>
      </w:r>
    </w:p>
    <w:p w14:paraId="592F5C35" w14:textId="77777777" w:rsidR="00625B94" w:rsidRPr="00C21991" w:rsidRDefault="00625B94" w:rsidP="00625B94">
      <w:pPr>
        <w:pStyle w:val="B2"/>
      </w:pPr>
      <w:r w:rsidRPr="00C21991">
        <w:t>-</w:t>
      </w:r>
      <w:r w:rsidRPr="00C21991">
        <w:tab/>
        <w:t xml:space="preserve">the </w:t>
      </w:r>
      <w:r w:rsidR="00FD1830" w:rsidRPr="00C21991">
        <w:t>"</w:t>
      </w:r>
      <w:r w:rsidRPr="00C21991">
        <w:t>nonce</w:t>
      </w:r>
      <w:r w:rsidR="00FD1830" w:rsidRPr="00C21991">
        <w:t>" header field parameter</w:t>
      </w:r>
      <w:r w:rsidRPr="00C21991">
        <w:t>, set to last received nonce value; and</w:t>
      </w:r>
    </w:p>
    <w:p w14:paraId="08F1548B" w14:textId="77777777" w:rsidR="00625B94" w:rsidRPr="00C21991" w:rsidRDefault="00625B94" w:rsidP="00625B94">
      <w:pPr>
        <w:pStyle w:val="B2"/>
      </w:pPr>
      <w:r w:rsidRPr="00C21991">
        <w:t>-</w:t>
      </w:r>
      <w:r w:rsidRPr="00C21991">
        <w:tab/>
        <w:t>the response directive, set to the last calculated response value;</w:t>
      </w:r>
    </w:p>
    <w:p w14:paraId="2D451291" w14:textId="77777777" w:rsidR="00625B94" w:rsidRPr="00C21991" w:rsidRDefault="00625B94" w:rsidP="00625B94">
      <w:pPr>
        <w:pStyle w:val="B1"/>
      </w:pPr>
      <w:r w:rsidRPr="00C21991">
        <w:t>b)</w:t>
      </w:r>
      <w:r w:rsidRPr="00C21991">
        <w:tab/>
        <w:t xml:space="preserve">additionally for </w:t>
      </w:r>
      <w:r w:rsidR="00F70713" w:rsidRPr="00C21991">
        <w:t xml:space="preserve">each </w:t>
      </w:r>
      <w:r w:rsidRPr="00C21991">
        <w:t>Contact header</w:t>
      </w:r>
      <w:r w:rsidR="00645F17" w:rsidRPr="00C21991">
        <w:t xml:space="preserve"> field</w:t>
      </w:r>
      <w:r w:rsidR="00F70713" w:rsidRPr="00C21991">
        <w:t xml:space="preserve"> and associated contact address</w:t>
      </w:r>
      <w:r w:rsidRPr="00C21991">
        <w:t xml:space="preserve">, include the </w:t>
      </w:r>
      <w:r w:rsidR="00F70713" w:rsidRPr="00C21991">
        <w:t xml:space="preserve">associated </w:t>
      </w:r>
      <w:r w:rsidRPr="00C21991">
        <w:t xml:space="preserve">protected server port value in the </w:t>
      </w:r>
      <w:proofErr w:type="spellStart"/>
      <w:r w:rsidRPr="00C21991">
        <w:t>hostport</w:t>
      </w:r>
      <w:proofErr w:type="spellEnd"/>
      <w:r w:rsidRPr="00C21991">
        <w:t xml:space="preserve"> parameter;</w:t>
      </w:r>
    </w:p>
    <w:p w14:paraId="4DE615BF" w14:textId="77777777" w:rsidR="00625B94" w:rsidRPr="00C21991" w:rsidRDefault="00625B94" w:rsidP="00625B94">
      <w:pPr>
        <w:pStyle w:val="B1"/>
      </w:pPr>
      <w:r w:rsidRPr="00C21991">
        <w:t>c)</w:t>
      </w:r>
      <w:r w:rsidRPr="00C21991">
        <w:tab/>
        <w:t>additionally for the Via header</w:t>
      </w:r>
      <w:r w:rsidR="00645F17" w:rsidRPr="00C21991">
        <w:t xml:space="preserve"> field</w:t>
      </w:r>
      <w:r w:rsidRPr="00C21991">
        <w:t>, include the protected server port value bound to the security association in the sent-by field;</w:t>
      </w:r>
    </w:p>
    <w:p w14:paraId="0EDD2EC2" w14:textId="77777777" w:rsidR="00625B94" w:rsidRPr="00C21991" w:rsidRDefault="00625B94" w:rsidP="00625B94">
      <w:pPr>
        <w:pStyle w:val="NO"/>
      </w:pPr>
      <w:r w:rsidRPr="00C21991">
        <w:t>NOTE 1:</w:t>
      </w:r>
      <w:r w:rsidRPr="00C21991">
        <w:tab/>
        <w:t xml:space="preserve">If the UE specifies its FQDN in the </w:t>
      </w:r>
      <w:proofErr w:type="spellStart"/>
      <w:r w:rsidR="00474FF5" w:rsidRPr="00C21991">
        <w:t>hostport</w:t>
      </w:r>
      <w:proofErr w:type="spellEnd"/>
      <w:r w:rsidR="00474FF5" w:rsidRPr="00C21991">
        <w:t xml:space="preserve"> </w:t>
      </w:r>
      <w:r w:rsidRPr="00C21991">
        <w:t xml:space="preserve">parameter in the Contact header </w:t>
      </w:r>
      <w:r w:rsidR="00645F17" w:rsidRPr="00C21991">
        <w:t xml:space="preserve">field </w:t>
      </w:r>
      <w:r w:rsidRPr="00C21991">
        <w:t>and in the sent-by field in the Via header</w:t>
      </w:r>
      <w:r w:rsidR="00645F17" w:rsidRPr="00C21991">
        <w:t xml:space="preserve"> field</w:t>
      </w:r>
      <w:r w:rsidRPr="00C21991">
        <w:t>, then it has to ensure that the given FQDN will resolve (e.g., by reverse DNS lookup) to the IP address that is bound to the security association.</w:t>
      </w:r>
    </w:p>
    <w:p w14:paraId="5657914E" w14:textId="77777777" w:rsidR="00625B94" w:rsidRPr="00C21991" w:rsidRDefault="00625B94" w:rsidP="00625B94">
      <w:pPr>
        <w:pStyle w:val="B1"/>
      </w:pPr>
      <w:r w:rsidRPr="00C21991">
        <w:t>d)</w:t>
      </w:r>
      <w:r w:rsidRPr="00C21991">
        <w:tab/>
        <w:t xml:space="preserve">a Security-Client header field, set to specify the </w:t>
      </w:r>
      <w:r w:rsidR="001E0B9F" w:rsidRPr="00C21991">
        <w:t xml:space="preserve">signalling plane </w:t>
      </w:r>
      <w:r w:rsidRPr="00C21991">
        <w:t xml:space="preserve">security </w:t>
      </w:r>
      <w:r w:rsidR="001E0B9F" w:rsidRPr="00C21991">
        <w:t xml:space="preserve">mechanisms </w:t>
      </w:r>
      <w:r w:rsidRPr="00C21991">
        <w:t>it supports, the IPsec layer algorithms for integrity and confidentiality protection it supports and the new parameter values needed for the setup of two new pairs of security associations. For further details see 3GPP TS 33.203 [19] and RFC 3329 [48]; and</w:t>
      </w:r>
    </w:p>
    <w:p w14:paraId="786E4C74" w14:textId="77777777" w:rsidR="00625B94" w:rsidRPr="00C21991" w:rsidRDefault="00625B94" w:rsidP="00625B94">
      <w:pPr>
        <w:pStyle w:val="B1"/>
      </w:pPr>
      <w:r w:rsidRPr="00C21991">
        <w:t>e)</w:t>
      </w:r>
      <w:r w:rsidRPr="00C21991">
        <w:tab/>
        <w:t xml:space="preserve">a Security-Verify header </w:t>
      </w:r>
      <w:r w:rsidR="00645F17" w:rsidRPr="00C21991">
        <w:t xml:space="preserve">field </w:t>
      </w:r>
      <w:r w:rsidRPr="00C21991">
        <w:t xml:space="preserve">that contains the content of the Security-Server header </w:t>
      </w:r>
      <w:r w:rsidR="00645F17" w:rsidRPr="00C21991">
        <w:t xml:space="preserve">field </w:t>
      </w:r>
      <w:r w:rsidRPr="00C21991">
        <w:t>received in the 401 (Unauthorized) response of the last successful authentication.</w:t>
      </w:r>
    </w:p>
    <w:p w14:paraId="3A77E64B" w14:textId="77777777" w:rsidR="00625B94" w:rsidRPr="00C21991" w:rsidRDefault="00625B94" w:rsidP="00625B94">
      <w:pPr>
        <w:pStyle w:val="NO"/>
      </w:pPr>
      <w:r w:rsidRPr="00C21991">
        <w:t>NOTE 2:</w:t>
      </w:r>
      <w:r w:rsidRPr="00C21991">
        <w:tab/>
        <w:t xml:space="preserve">When the UE has received the 200 (OK) response for the REGISTER request of the only public user identity currently registered with </w:t>
      </w:r>
      <w:r w:rsidR="004C0D1F" w:rsidRPr="00C21991">
        <w:t xml:space="preserve">this contact address and </w:t>
      </w:r>
      <w:r w:rsidRPr="00C21991">
        <w:t xml:space="preserve">its associated set of implicitly registered public user identities (i.e. no other </w:t>
      </w:r>
      <w:r w:rsidR="004C0D1F" w:rsidRPr="00C21991">
        <w:t xml:space="preserve">public user identity </w:t>
      </w:r>
      <w:r w:rsidRPr="00C21991">
        <w:t xml:space="preserve">is registered), the UE removes the security association </w:t>
      </w:r>
      <w:r w:rsidR="004C0D1F" w:rsidRPr="00C21991">
        <w:t>(</w:t>
      </w:r>
      <w:r w:rsidRPr="00C21991">
        <w:t>between the P-CSCF and the UE</w:t>
      </w:r>
      <w:r w:rsidR="004C0D1F" w:rsidRPr="00C21991">
        <w:t>) that were using this contact address</w:t>
      </w:r>
      <w:r w:rsidRPr="00C21991">
        <w:t xml:space="preserve">. Therefore further SIP signalling </w:t>
      </w:r>
      <w:r w:rsidR="004C0D1F" w:rsidRPr="00C21991">
        <w:t xml:space="preserve">using this security association </w:t>
      </w:r>
      <w:r w:rsidRPr="00C21991">
        <w:t>(e.g. the NOTIFY request containing the deregistration event) will not reach the UE.</w:t>
      </w:r>
    </w:p>
    <w:p w14:paraId="24CA914E" w14:textId="77777777" w:rsidR="00625B94" w:rsidRPr="00C21991" w:rsidRDefault="00625B94" w:rsidP="005D46C4">
      <w:pPr>
        <w:pStyle w:val="Heading5"/>
      </w:pPr>
      <w:bookmarkStart w:id="339" w:name="_CR5_1_1_6_3"/>
      <w:bookmarkStart w:id="340" w:name="_Toc210127266"/>
      <w:bookmarkEnd w:id="339"/>
      <w:r w:rsidRPr="00C21991">
        <w:t>5.1.1.6.3</w:t>
      </w:r>
      <w:r w:rsidRPr="00C21991">
        <w:tab/>
        <w:t xml:space="preserve">SIP digest </w:t>
      </w:r>
      <w:r w:rsidR="00474FF5" w:rsidRPr="00C21991">
        <w:t xml:space="preserve">without </w:t>
      </w:r>
      <w:smartTag w:uri="urn:schemas-microsoft-com:office:smarttags" w:element="stockticker">
        <w:r w:rsidR="00474FF5" w:rsidRPr="00C21991">
          <w:t>TLS</w:t>
        </w:r>
      </w:smartTag>
      <w:r w:rsidR="00474FF5" w:rsidRPr="00C21991">
        <w:t xml:space="preserve"> </w:t>
      </w:r>
      <w:r w:rsidRPr="00C21991">
        <w:t>as a security mechanism</w:t>
      </w:r>
      <w:bookmarkEnd w:id="340"/>
    </w:p>
    <w:p w14:paraId="0A3530CF" w14:textId="77777777" w:rsidR="00625B94" w:rsidRPr="00C21991" w:rsidRDefault="00625B94" w:rsidP="00625B94">
      <w:r w:rsidRPr="00C21991">
        <w:t>On sending a REGISTER request, as defined in subclause 5.1.1.6.1, the UE shall additionally populate the header fields as follows:</w:t>
      </w:r>
    </w:p>
    <w:p w14:paraId="359E3603" w14:textId="77777777" w:rsidR="00625B94" w:rsidRPr="00C21991" w:rsidRDefault="00625B94" w:rsidP="00625B94">
      <w:pPr>
        <w:pStyle w:val="B1"/>
      </w:pPr>
      <w:r w:rsidRPr="00C21991">
        <w:t>a)</w:t>
      </w:r>
      <w:r w:rsidRPr="00C21991">
        <w:tab/>
        <w:t xml:space="preserve">an Authorization header </w:t>
      </w:r>
      <w:r w:rsidR="00645F17" w:rsidRPr="00C21991">
        <w:t xml:space="preserve">field </w:t>
      </w:r>
      <w:r w:rsidRPr="00C21991">
        <w:t xml:space="preserve">as defined in </w:t>
      </w:r>
      <w:r w:rsidR="00D04C7E" w:rsidRPr="00C21991">
        <w:t>RFC 7616 [</w:t>
      </w:r>
      <w:r w:rsidR="005D3328" w:rsidRPr="00C21991">
        <w:t>286</w:t>
      </w:r>
      <w:r w:rsidR="00D04C7E" w:rsidRPr="00C21991">
        <w:t>] and RFC 8760 [</w:t>
      </w:r>
      <w:r w:rsidR="005D3328" w:rsidRPr="00C21991">
        <w:t>287</w:t>
      </w:r>
      <w:r w:rsidR="00D04C7E" w:rsidRPr="00C21991">
        <w:t>]</w:t>
      </w:r>
      <w:r w:rsidRPr="00C21991">
        <w:t>, including:</w:t>
      </w:r>
    </w:p>
    <w:p w14:paraId="118AEF81" w14:textId="77777777" w:rsidR="00625B94" w:rsidRPr="00C21991" w:rsidRDefault="00625B94" w:rsidP="00625B94">
      <w:pPr>
        <w:pStyle w:val="B2"/>
      </w:pPr>
      <w:r w:rsidRPr="00C21991">
        <w:t>-</w:t>
      </w:r>
      <w:r w:rsidRPr="00C21991">
        <w:tab/>
        <w:t xml:space="preserve">the </w:t>
      </w:r>
      <w:r w:rsidR="00FD1830" w:rsidRPr="00C21991">
        <w:t>"</w:t>
      </w:r>
      <w:r w:rsidRPr="00C21991">
        <w:t>username</w:t>
      </w:r>
      <w:r w:rsidR="00FD1830" w:rsidRPr="00C21991">
        <w:t xml:space="preserve">" </w:t>
      </w:r>
      <w:r w:rsidR="00EC2947" w:rsidRPr="00C21991">
        <w:t>header field parameter</w:t>
      </w:r>
      <w:r w:rsidRPr="00C21991">
        <w:t>, set to the value of the private user identity;</w:t>
      </w:r>
    </w:p>
    <w:p w14:paraId="1A12D63F" w14:textId="77777777" w:rsidR="00625B94" w:rsidRPr="00C21991" w:rsidRDefault="00625B94" w:rsidP="00625B94">
      <w:pPr>
        <w:pStyle w:val="B2"/>
      </w:pPr>
      <w:r w:rsidRPr="00C21991">
        <w:t>-</w:t>
      </w:r>
      <w:r w:rsidRPr="00C21991">
        <w:tab/>
        <w:t xml:space="preserve">the </w:t>
      </w:r>
      <w:r w:rsidR="00EC2947" w:rsidRPr="00C21991">
        <w:t>"</w:t>
      </w:r>
      <w:r w:rsidRPr="00C21991">
        <w:t>realm</w:t>
      </w:r>
      <w:r w:rsidR="00EC2947" w:rsidRPr="00C21991">
        <w:t>" header field parameter</w:t>
      </w:r>
      <w:r w:rsidRPr="00C21991">
        <w:t>, set to the domain name of the home network;</w:t>
      </w:r>
    </w:p>
    <w:p w14:paraId="5FB1F312" w14:textId="77777777" w:rsidR="00625B94" w:rsidRPr="00C21991" w:rsidRDefault="00625B94" w:rsidP="00625B94">
      <w:pPr>
        <w:pStyle w:val="B2"/>
      </w:pPr>
      <w:r w:rsidRPr="00C21991">
        <w:t>-</w:t>
      </w:r>
      <w:r w:rsidRPr="00C21991">
        <w:tab/>
        <w:t xml:space="preserve">the </w:t>
      </w:r>
      <w:r w:rsidR="00EC2947" w:rsidRPr="00C21991">
        <w:t>"</w:t>
      </w:r>
      <w:proofErr w:type="spellStart"/>
      <w:r w:rsidRPr="00C21991">
        <w:t>uri</w:t>
      </w:r>
      <w:proofErr w:type="spellEnd"/>
      <w:r w:rsidR="00EC2947" w:rsidRPr="00C21991">
        <w:t>" header field parameter</w:t>
      </w:r>
      <w:r w:rsidRPr="00C21991">
        <w:t xml:space="preserve">, set to the SIP </w:t>
      </w:r>
      <w:smartTag w:uri="urn:schemas-microsoft-com:office:smarttags" w:element="stockticker">
        <w:r w:rsidRPr="00C21991">
          <w:t>URI</w:t>
        </w:r>
      </w:smartTag>
      <w:r w:rsidRPr="00C21991">
        <w:t xml:space="preserve"> of the domain name of the home network;</w:t>
      </w:r>
    </w:p>
    <w:p w14:paraId="48C6DE9E" w14:textId="77777777" w:rsidR="00625B94" w:rsidRPr="00C21991" w:rsidRDefault="00625B94" w:rsidP="00625B94">
      <w:pPr>
        <w:pStyle w:val="B2"/>
      </w:pPr>
      <w:r w:rsidRPr="00C21991">
        <w:t>-</w:t>
      </w:r>
      <w:r w:rsidRPr="00C21991">
        <w:tab/>
        <w:t xml:space="preserve">the </w:t>
      </w:r>
      <w:r w:rsidR="00EC2947" w:rsidRPr="00C21991">
        <w:t>"</w:t>
      </w:r>
      <w:r w:rsidRPr="00C21991">
        <w:t>nonce</w:t>
      </w:r>
      <w:r w:rsidR="00EC2947" w:rsidRPr="00C21991">
        <w:t>" header field parameter</w:t>
      </w:r>
      <w:r w:rsidRPr="00C21991">
        <w:t>, set to an empty value; and</w:t>
      </w:r>
    </w:p>
    <w:p w14:paraId="10572E84" w14:textId="77777777" w:rsidR="00625B94" w:rsidRPr="00C21991" w:rsidRDefault="00625B94" w:rsidP="00625B94">
      <w:pPr>
        <w:pStyle w:val="B2"/>
      </w:pPr>
      <w:r w:rsidRPr="00C21991">
        <w:t>-</w:t>
      </w:r>
      <w:r w:rsidRPr="00C21991">
        <w:tab/>
        <w:t xml:space="preserve">the </w:t>
      </w:r>
      <w:r w:rsidR="00EC2947" w:rsidRPr="00C21991">
        <w:t>"</w:t>
      </w:r>
      <w:r w:rsidRPr="00C21991">
        <w:t>response</w:t>
      </w:r>
      <w:r w:rsidR="00EC2947" w:rsidRPr="00C21991">
        <w:t>" header field parameter</w:t>
      </w:r>
      <w:r w:rsidRPr="00C21991">
        <w:t>, set to an empty value;</w:t>
      </w:r>
    </w:p>
    <w:p w14:paraId="7BA02CA1" w14:textId="77777777" w:rsidR="00625B94" w:rsidRPr="00C21991" w:rsidRDefault="00625B94" w:rsidP="00625B94">
      <w:pPr>
        <w:pStyle w:val="B1"/>
      </w:pPr>
      <w:r w:rsidRPr="00C21991">
        <w:t>b)</w:t>
      </w:r>
      <w:r w:rsidRPr="00C21991">
        <w:tab/>
      </w:r>
      <w:r w:rsidR="00F70713" w:rsidRPr="00C21991">
        <w:t xml:space="preserve">for each </w:t>
      </w:r>
      <w:r w:rsidRPr="00C21991">
        <w:t xml:space="preserve">Contact header </w:t>
      </w:r>
      <w:r w:rsidR="0014524F" w:rsidRPr="00C21991">
        <w:t xml:space="preserve">field </w:t>
      </w:r>
      <w:r w:rsidR="00F70713" w:rsidRPr="00C21991">
        <w:t>and associated contact address include</w:t>
      </w:r>
      <w:r w:rsidR="00F70713" w:rsidRPr="00C21991" w:rsidDel="00460E04">
        <w:t xml:space="preserve"> </w:t>
      </w:r>
      <w:r w:rsidR="00F70713" w:rsidRPr="00C21991">
        <w:t>the associated</w:t>
      </w:r>
      <w:r w:rsidR="00F70713" w:rsidRPr="00C21991" w:rsidDel="00460E04">
        <w:t xml:space="preserve"> </w:t>
      </w:r>
      <w:r w:rsidRPr="00C21991">
        <w:t xml:space="preserve">unprotected port </w:t>
      </w:r>
      <w:r w:rsidR="00F70713" w:rsidRPr="00C21991">
        <w:t>value (</w:t>
      </w:r>
      <w:r w:rsidRPr="00C21991">
        <w:t xml:space="preserve">where the UE </w:t>
      </w:r>
      <w:r w:rsidR="00F70713" w:rsidRPr="00C21991">
        <w:t xml:space="preserve">was expecting </w:t>
      </w:r>
      <w:r w:rsidRPr="00C21991">
        <w:t>to receive mid-dialog requests</w:t>
      </w:r>
      <w:r w:rsidR="00F70713" w:rsidRPr="00C21991">
        <w:t>)</w:t>
      </w:r>
      <w:r w:rsidRPr="00C21991">
        <w:t>; and</w:t>
      </w:r>
    </w:p>
    <w:p w14:paraId="4ADD22E9" w14:textId="77777777" w:rsidR="00625B94" w:rsidRPr="00C21991" w:rsidRDefault="00625B94" w:rsidP="00625B94">
      <w:pPr>
        <w:pStyle w:val="B1"/>
      </w:pPr>
      <w:r w:rsidRPr="00C21991">
        <w:t>c)</w:t>
      </w:r>
      <w:r w:rsidRPr="00C21991">
        <w:tab/>
        <w:t xml:space="preserve">the Via header </w:t>
      </w:r>
      <w:r w:rsidR="0014524F" w:rsidRPr="00C21991">
        <w:t xml:space="preserve">field </w:t>
      </w:r>
      <w:r w:rsidRPr="00C21991">
        <w:t>with the port value of an unprotected port where the UE expects to receive responses to the request.</w:t>
      </w:r>
    </w:p>
    <w:p w14:paraId="20911964" w14:textId="77777777" w:rsidR="00625B94" w:rsidRPr="00C21991" w:rsidRDefault="00625B94" w:rsidP="005D46C4">
      <w:pPr>
        <w:pStyle w:val="Heading5"/>
      </w:pPr>
      <w:bookmarkStart w:id="341" w:name="_CR5_1_1_6_4"/>
      <w:bookmarkStart w:id="342" w:name="_Toc210127267"/>
      <w:bookmarkEnd w:id="341"/>
      <w:r w:rsidRPr="00C21991">
        <w:t>5.1.1.6.4</w:t>
      </w:r>
      <w:r w:rsidRPr="00C21991">
        <w:tab/>
        <w:t xml:space="preserve">SIP digest with </w:t>
      </w:r>
      <w:smartTag w:uri="urn:schemas-microsoft-com:office:smarttags" w:element="stockticker">
        <w:r w:rsidRPr="00C21991">
          <w:t>TLS</w:t>
        </w:r>
      </w:smartTag>
      <w:r w:rsidRPr="00C21991">
        <w:t xml:space="preserve"> as a security mechanism</w:t>
      </w:r>
      <w:bookmarkEnd w:id="342"/>
    </w:p>
    <w:p w14:paraId="7987D582" w14:textId="77777777" w:rsidR="00625B94" w:rsidRPr="00C21991" w:rsidRDefault="00625B94" w:rsidP="00625B94">
      <w:r w:rsidRPr="00C21991">
        <w:t>On sending a REGISTER request, as defined in subclause 5.1.1.6.1, the UE shall additionally populate the header fields as follows:</w:t>
      </w:r>
    </w:p>
    <w:p w14:paraId="6B16E7AA" w14:textId="77777777" w:rsidR="00625B94" w:rsidRPr="00C21991" w:rsidRDefault="00625B94" w:rsidP="00625B94">
      <w:pPr>
        <w:pStyle w:val="B1"/>
      </w:pPr>
      <w:r w:rsidRPr="00C21991">
        <w:t>a)</w:t>
      </w:r>
      <w:r w:rsidRPr="00C21991">
        <w:tab/>
        <w:t xml:space="preserve">an Authorization header </w:t>
      </w:r>
      <w:r w:rsidR="0014524F" w:rsidRPr="00C21991">
        <w:t xml:space="preserve">field </w:t>
      </w:r>
      <w:r w:rsidRPr="00C21991">
        <w:t>set in accordance with subclause</w:t>
      </w:r>
      <w:r w:rsidR="00544E64" w:rsidRPr="00C21991">
        <w:t> </w:t>
      </w:r>
      <w:r w:rsidRPr="00C21991">
        <w:t>5.1.1.6.3; and</w:t>
      </w:r>
    </w:p>
    <w:p w14:paraId="68C2664F" w14:textId="77777777" w:rsidR="00625B94" w:rsidRPr="00C21991" w:rsidRDefault="00625B94" w:rsidP="00625B94">
      <w:pPr>
        <w:pStyle w:val="B1"/>
      </w:pPr>
      <w:r w:rsidRPr="00C21991">
        <w:t>b)</w:t>
      </w:r>
      <w:r w:rsidRPr="00C21991">
        <w:tab/>
        <w:t xml:space="preserve">a Security-Client header field, set to specify the </w:t>
      </w:r>
      <w:r w:rsidR="001E0B9F" w:rsidRPr="00C21991">
        <w:t xml:space="preserve">signalling plane </w:t>
      </w:r>
      <w:r w:rsidRPr="00C21991">
        <w:t>security mechanism it supports. For further details see 3GPP TS 33.203 [19] and RFC 3329 [48]; and</w:t>
      </w:r>
    </w:p>
    <w:p w14:paraId="04DBC0CA" w14:textId="77777777" w:rsidR="00625B94" w:rsidRPr="00C21991" w:rsidRDefault="00625B94" w:rsidP="00625B94">
      <w:pPr>
        <w:pStyle w:val="B1"/>
      </w:pPr>
      <w:r w:rsidRPr="00C21991">
        <w:t>c)</w:t>
      </w:r>
      <w:r w:rsidRPr="00C21991">
        <w:tab/>
        <w:t xml:space="preserve">a Security-Verify header </w:t>
      </w:r>
      <w:r w:rsidR="0014524F" w:rsidRPr="00C21991">
        <w:t xml:space="preserve">field </w:t>
      </w:r>
      <w:r w:rsidRPr="00C21991">
        <w:t xml:space="preserve">that contains the content of the Security-Server header </w:t>
      </w:r>
      <w:r w:rsidR="0014524F" w:rsidRPr="00C21991">
        <w:t xml:space="preserve">field </w:t>
      </w:r>
      <w:r w:rsidRPr="00C21991">
        <w:t>received in the 401 (Unauthorized) response of the last successful authentication.</w:t>
      </w:r>
    </w:p>
    <w:p w14:paraId="7D7FC1EC" w14:textId="77777777" w:rsidR="00403848" w:rsidRPr="00C21991" w:rsidRDefault="00403848" w:rsidP="005D46C4">
      <w:pPr>
        <w:pStyle w:val="Heading5"/>
      </w:pPr>
      <w:bookmarkStart w:id="343" w:name="_CR5_1_1_6_5"/>
      <w:bookmarkStart w:id="344" w:name="_Toc210127268"/>
      <w:bookmarkEnd w:id="343"/>
      <w:r w:rsidRPr="00C21991">
        <w:t>5.1.1.6.5</w:t>
      </w:r>
      <w:r w:rsidRPr="00C21991">
        <w:tab/>
        <w:t>NASS-IMS bundled authentication</w:t>
      </w:r>
      <w:r w:rsidR="006C63E9" w:rsidRPr="00C21991">
        <w:t xml:space="preserve"> as a security mechanism</w:t>
      </w:r>
      <w:bookmarkEnd w:id="344"/>
    </w:p>
    <w:p w14:paraId="293F71F2" w14:textId="77777777" w:rsidR="00403848" w:rsidRPr="00C21991" w:rsidRDefault="00403848" w:rsidP="00403848">
      <w:r w:rsidRPr="00C21991">
        <w:t>On sending a REGISTER request, as defined in subclause 5.1.1.6.1, the UE shall additionally populate the header fields as follows:</w:t>
      </w:r>
    </w:p>
    <w:p w14:paraId="02032A75" w14:textId="77777777" w:rsidR="00403848" w:rsidRPr="00C21991" w:rsidRDefault="00403848" w:rsidP="00403848">
      <w:pPr>
        <w:pStyle w:val="B1"/>
      </w:pPr>
      <w:r w:rsidRPr="00C21991">
        <w:t>a)</w:t>
      </w:r>
      <w:r w:rsidRPr="00C21991">
        <w:tab/>
        <w:t>optionally, an Authorization header</w:t>
      </w:r>
      <w:r w:rsidR="0014524F" w:rsidRPr="00C21991">
        <w:t xml:space="preserve"> field</w:t>
      </w:r>
      <w:r w:rsidRPr="00C21991">
        <w:t xml:space="preserve">, with the </w:t>
      </w:r>
      <w:r w:rsidR="00EC2947" w:rsidRPr="00C21991">
        <w:t>"</w:t>
      </w:r>
      <w:r w:rsidRPr="00C21991">
        <w:t>username</w:t>
      </w:r>
      <w:r w:rsidR="00EC2947" w:rsidRPr="00C21991">
        <w:t>" header</w:t>
      </w:r>
      <w:r w:rsidRPr="00C21991">
        <w:t xml:space="preserve"> field</w:t>
      </w:r>
      <w:r w:rsidR="00EC2947" w:rsidRPr="00C21991">
        <w:t xml:space="preserve"> parameter</w:t>
      </w:r>
      <w:r w:rsidRPr="00C21991">
        <w:t>, set to the value of the private user identity;</w:t>
      </w:r>
    </w:p>
    <w:p w14:paraId="4E80804D" w14:textId="77777777" w:rsidR="00403848" w:rsidRPr="00C21991" w:rsidRDefault="00403848" w:rsidP="00403848">
      <w:pPr>
        <w:pStyle w:val="NO"/>
      </w:pPr>
      <w:r w:rsidRPr="00C21991">
        <w:t>NOTE</w:t>
      </w:r>
      <w:r w:rsidR="006C63E9" w:rsidRPr="00C21991">
        <w:t> 1</w:t>
      </w:r>
      <w:r w:rsidRPr="00C21991">
        <w:t>:</w:t>
      </w:r>
      <w:r w:rsidRPr="00C21991">
        <w:tab/>
        <w:t xml:space="preserve">In case the Authorization header </w:t>
      </w:r>
      <w:r w:rsidR="0014524F" w:rsidRPr="00C21991">
        <w:t xml:space="preserve">field </w:t>
      </w:r>
      <w:r w:rsidRPr="00C21991">
        <w:t xml:space="preserve">is absent, </w:t>
      </w:r>
      <w:r w:rsidRPr="00C21991">
        <w:rPr>
          <w:rFonts w:eastAsia="Arial Unicode MS"/>
        </w:rPr>
        <w:t>the mechanism only supports that one public user identity is associated with only one private user identity.</w:t>
      </w:r>
    </w:p>
    <w:p w14:paraId="32C6F3DA" w14:textId="77777777" w:rsidR="00403848" w:rsidRPr="00C21991" w:rsidRDefault="00403848" w:rsidP="00403848">
      <w:r w:rsidRPr="00C21991">
        <w:t>On receiving the 200 (OK) response to the REGISTER request defined in subclause 5.1.1.6.1, there are no additional requirements for the UE.</w:t>
      </w:r>
    </w:p>
    <w:p w14:paraId="1585AF91" w14:textId="77777777" w:rsidR="00403848" w:rsidRPr="00C21991" w:rsidRDefault="00403848" w:rsidP="00403848">
      <w:pPr>
        <w:pStyle w:val="NO"/>
      </w:pPr>
      <w:r w:rsidRPr="00C21991">
        <w:t>NOTE 2:</w:t>
      </w:r>
      <w:r w:rsidRPr="00C21991">
        <w:tab/>
        <w:t>When NASS-IMS bundled authentication is in use, a 401 (Unauthorized) response to the REGISTER request is not expected to be received.</w:t>
      </w:r>
    </w:p>
    <w:p w14:paraId="44ACF816" w14:textId="77777777" w:rsidR="006C63E9" w:rsidRPr="00C21991" w:rsidRDefault="006C63E9" w:rsidP="005D46C4">
      <w:pPr>
        <w:pStyle w:val="Heading5"/>
      </w:pPr>
      <w:bookmarkStart w:id="345" w:name="_CR5_1_1_6_6"/>
      <w:bookmarkStart w:id="346" w:name="_Toc210127269"/>
      <w:bookmarkEnd w:id="345"/>
      <w:r w:rsidRPr="00C21991">
        <w:t>5.1.1.6.6</w:t>
      </w:r>
      <w:r w:rsidRPr="00C21991">
        <w:tab/>
        <w:t>GPRS-IMS-Bundled authentication as a security mechanism</w:t>
      </w:r>
      <w:bookmarkEnd w:id="346"/>
    </w:p>
    <w:p w14:paraId="3AB6367D" w14:textId="77777777" w:rsidR="006C63E9" w:rsidRPr="00C21991" w:rsidRDefault="006C63E9" w:rsidP="006C63E9">
      <w:r w:rsidRPr="00C21991">
        <w:t>On sending a REGISTER request, as defined in subclause 5.1.1.6.1, the UE shall additionally populate the header fields as follows:</w:t>
      </w:r>
    </w:p>
    <w:p w14:paraId="7B5532B9" w14:textId="77777777" w:rsidR="006C63E9" w:rsidRPr="00C21991" w:rsidRDefault="006C63E9" w:rsidP="006C63E9">
      <w:pPr>
        <w:pStyle w:val="B1"/>
      </w:pPr>
      <w:r w:rsidRPr="00C21991">
        <w:t>a)</w:t>
      </w:r>
      <w:r w:rsidRPr="00C21991">
        <w:tab/>
        <w:t xml:space="preserve">an Authorization header </w:t>
      </w:r>
      <w:r w:rsidR="0014524F" w:rsidRPr="00C21991">
        <w:t xml:space="preserve">field </w:t>
      </w:r>
      <w:r w:rsidRPr="00C21991">
        <w:t xml:space="preserve">as defined in </w:t>
      </w:r>
      <w:r w:rsidR="00D04C7E" w:rsidRPr="00C21991">
        <w:t>RFC 7616 [</w:t>
      </w:r>
      <w:r w:rsidR="005D3328" w:rsidRPr="00C21991">
        <w:t>286</w:t>
      </w:r>
      <w:r w:rsidR="00D04C7E" w:rsidRPr="00C21991">
        <w:t>] and RFC 8760 [</w:t>
      </w:r>
      <w:r w:rsidR="005D3328" w:rsidRPr="00C21991">
        <w:t>287</w:t>
      </w:r>
      <w:r w:rsidR="00D04C7E" w:rsidRPr="00C21991">
        <w:t>]</w:t>
      </w:r>
      <w:r w:rsidRPr="00C21991">
        <w:t xml:space="preserve"> shall not be included, in order to indicate support GPRS-IMS-Bundled authentication.</w:t>
      </w:r>
    </w:p>
    <w:p w14:paraId="0E87D0D5" w14:textId="77777777" w:rsidR="006C63E9" w:rsidRPr="00C21991" w:rsidRDefault="006C63E9" w:rsidP="006C63E9">
      <w:pPr>
        <w:pStyle w:val="B1"/>
      </w:pPr>
      <w:r w:rsidRPr="00C21991">
        <w:t>b)</w:t>
      </w:r>
      <w:r w:rsidRPr="00C21991">
        <w:tab/>
      </w:r>
      <w:r w:rsidR="0014524F" w:rsidRPr="00C21991">
        <w:t xml:space="preserve">the Security-Verify </w:t>
      </w:r>
      <w:r w:rsidRPr="00C21991">
        <w:t xml:space="preserve">header field </w:t>
      </w:r>
      <w:r w:rsidR="0014524F" w:rsidRPr="00C21991">
        <w:t xml:space="preserve">and the Security-Client header field </w:t>
      </w:r>
      <w:r w:rsidRPr="00C21991">
        <w:t xml:space="preserve">values as </w:t>
      </w:r>
      <w:r w:rsidR="0014524F" w:rsidRPr="00C21991">
        <w:t xml:space="preserve">defined </w:t>
      </w:r>
      <w:r w:rsidRPr="00C21991">
        <w:t xml:space="preserve">by RFC 3329 [48] shall not </w:t>
      </w:r>
      <w:r w:rsidR="001E0B9F" w:rsidRPr="00C21991">
        <w:t>contain signalling plane security mechanisms</w:t>
      </w:r>
      <w:r w:rsidRPr="00C21991">
        <w:t>;</w:t>
      </w:r>
    </w:p>
    <w:p w14:paraId="0B6324F8" w14:textId="77777777" w:rsidR="006C63E9" w:rsidRPr="00C21991" w:rsidRDefault="006C63E9" w:rsidP="006C63E9">
      <w:pPr>
        <w:pStyle w:val="B1"/>
      </w:pPr>
      <w:r w:rsidRPr="00C21991">
        <w:t>c)</w:t>
      </w:r>
      <w:r w:rsidRPr="00C21991">
        <w:tab/>
        <w:t xml:space="preserve">a From header </w:t>
      </w:r>
      <w:r w:rsidR="0014524F" w:rsidRPr="00C21991">
        <w:t xml:space="preserve">field </w:t>
      </w:r>
      <w:r w:rsidRPr="00C21991">
        <w:t xml:space="preserve">set to a temporary public user identity derived from the </w:t>
      </w:r>
      <w:smartTag w:uri="urn:schemas-microsoft-com:office:smarttags" w:element="stockticker">
        <w:r w:rsidRPr="00C21991">
          <w:t>IMSI</w:t>
        </w:r>
      </w:smartTag>
      <w:r w:rsidRPr="00C21991">
        <w:t>, as defined in 3GPP TS 23.003 [3], as the public user identity to be deregistered;</w:t>
      </w:r>
    </w:p>
    <w:p w14:paraId="758DEA4C" w14:textId="77777777" w:rsidR="006C63E9" w:rsidRPr="00C21991" w:rsidRDefault="006C63E9" w:rsidP="006C63E9">
      <w:pPr>
        <w:pStyle w:val="B1"/>
      </w:pPr>
      <w:r w:rsidRPr="00C21991">
        <w:t>d)</w:t>
      </w:r>
      <w:r w:rsidRPr="00C21991">
        <w:tab/>
        <w:t xml:space="preserve">a To header </w:t>
      </w:r>
      <w:r w:rsidR="0014524F" w:rsidRPr="00C21991">
        <w:t xml:space="preserve">field </w:t>
      </w:r>
      <w:r w:rsidRPr="00C21991">
        <w:t xml:space="preserve">set to a temporary public user identity derived from the </w:t>
      </w:r>
      <w:smartTag w:uri="urn:schemas-microsoft-com:office:smarttags" w:element="stockticker">
        <w:r w:rsidRPr="00C21991">
          <w:t>IMSI</w:t>
        </w:r>
      </w:smartTag>
      <w:r w:rsidRPr="00C21991">
        <w:t>, as defined in 3GPP TS 23.003 [3], as the public user identity to be deregistered;</w:t>
      </w:r>
    </w:p>
    <w:p w14:paraId="60626C41" w14:textId="77777777" w:rsidR="006C63E9" w:rsidRPr="00C21991" w:rsidRDefault="006C63E9" w:rsidP="006C63E9">
      <w:pPr>
        <w:pStyle w:val="B1"/>
      </w:pPr>
      <w:r w:rsidRPr="00C21991">
        <w:t>e)</w:t>
      </w:r>
      <w:r w:rsidRPr="00C21991">
        <w:tab/>
      </w:r>
      <w:r w:rsidR="00F70713" w:rsidRPr="00C21991">
        <w:t xml:space="preserve">for each </w:t>
      </w:r>
      <w:r w:rsidRPr="00C21991">
        <w:t xml:space="preserve">Contact header </w:t>
      </w:r>
      <w:r w:rsidR="0014524F" w:rsidRPr="00C21991">
        <w:t xml:space="preserve">field </w:t>
      </w:r>
      <w:r w:rsidR="00F70713" w:rsidRPr="00C21991">
        <w:t xml:space="preserve">and associated contact address include the associated </w:t>
      </w:r>
      <w:r w:rsidRPr="00C21991">
        <w:t xml:space="preserve">unprotected port </w:t>
      </w:r>
      <w:r w:rsidR="00F70713" w:rsidRPr="00C21991">
        <w:t>value (</w:t>
      </w:r>
      <w:r w:rsidRPr="00C21991">
        <w:t xml:space="preserve">where the UE </w:t>
      </w:r>
      <w:r w:rsidR="00F70713" w:rsidRPr="00C21991">
        <w:t xml:space="preserve">was expecting </w:t>
      </w:r>
      <w:r w:rsidRPr="00C21991">
        <w:t>to receive mid-dialog requests</w:t>
      </w:r>
      <w:r w:rsidR="00F70713" w:rsidRPr="00C21991">
        <w:t>)</w:t>
      </w:r>
      <w:r w:rsidRPr="00C21991">
        <w:t>; and</w:t>
      </w:r>
    </w:p>
    <w:p w14:paraId="3ADFE330" w14:textId="77777777" w:rsidR="006C63E9" w:rsidRPr="00C21991" w:rsidRDefault="006C63E9" w:rsidP="006C63E9">
      <w:pPr>
        <w:pStyle w:val="B1"/>
      </w:pPr>
      <w:r w:rsidRPr="00C21991">
        <w:t>f)</w:t>
      </w:r>
      <w:r w:rsidRPr="00C21991">
        <w:tab/>
        <w:t xml:space="preserve">the Via header </w:t>
      </w:r>
      <w:r w:rsidR="0014524F" w:rsidRPr="00C21991">
        <w:t xml:space="preserve">field </w:t>
      </w:r>
      <w:r w:rsidRPr="00C21991">
        <w:t>with the port value of an unprotected port where the UE expects to receive responses to the request.</w:t>
      </w:r>
    </w:p>
    <w:p w14:paraId="3A1B7FA8" w14:textId="77777777" w:rsidR="00AF49DB" w:rsidRPr="00C21991" w:rsidRDefault="00AF49DB" w:rsidP="00AF49DB">
      <w:pPr>
        <w:pStyle w:val="NO"/>
      </w:pPr>
      <w:r w:rsidRPr="00C21991">
        <w:t>NOTE 1:</w:t>
      </w:r>
      <w:r w:rsidRPr="00C21991">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C21991">
          <w:t>IMSI</w:t>
        </w:r>
      </w:smartTag>
      <w:r w:rsidRPr="00C21991">
        <w:t>-derived IMPU as the public user identity even when the implicitly registered IMPUs are available at the UE. The UE does not use the temporary public user identity (</w:t>
      </w:r>
      <w:smartTag w:uri="urn:schemas-microsoft-com:office:smarttags" w:element="stockticker">
        <w:r w:rsidRPr="00C21991">
          <w:t>IMSI</w:t>
        </w:r>
      </w:smartTag>
      <w:r w:rsidRPr="00C21991">
        <w:t>-derived IMPU) in any non-registration SIP requests.</w:t>
      </w:r>
    </w:p>
    <w:p w14:paraId="4BFD13FE" w14:textId="77777777" w:rsidR="006C63E9" w:rsidRPr="00C21991" w:rsidRDefault="006C63E9" w:rsidP="006C63E9">
      <w:r w:rsidRPr="00C21991">
        <w:t>On receiving the 200 (OK) response to the REGISTER request defined in subclause 5.1.1.6.1, there are no additional requirements for the UE.</w:t>
      </w:r>
    </w:p>
    <w:p w14:paraId="46F4C772" w14:textId="77777777" w:rsidR="006C63E9" w:rsidRPr="00C21991" w:rsidRDefault="006C63E9" w:rsidP="006C63E9">
      <w:pPr>
        <w:pStyle w:val="NO"/>
      </w:pPr>
      <w:r w:rsidRPr="00C21991">
        <w:t>NOTE 2:</w:t>
      </w:r>
      <w:r w:rsidRPr="00C21991">
        <w:tab/>
        <w:t>When GPRS-IMS-Bundled authentication is in use, a 401 (Unauthorized) response to the REGISTER request is not expected to be received.</w:t>
      </w:r>
    </w:p>
    <w:p w14:paraId="379447E4" w14:textId="77777777" w:rsidR="00897956" w:rsidRPr="00C21991" w:rsidRDefault="00897956" w:rsidP="005D46C4">
      <w:pPr>
        <w:pStyle w:val="Heading4"/>
      </w:pPr>
      <w:bookmarkStart w:id="347" w:name="_CR5_1_1_7"/>
      <w:bookmarkStart w:id="348" w:name="_Toc210127270"/>
      <w:bookmarkEnd w:id="347"/>
      <w:r w:rsidRPr="00C21991">
        <w:t>5.1.1.7</w:t>
      </w:r>
      <w:r w:rsidRPr="00C21991">
        <w:tab/>
        <w:t>Network-initiated deregistration</w:t>
      </w:r>
      <w:bookmarkEnd w:id="348"/>
    </w:p>
    <w:p w14:paraId="4E96C9BF" w14:textId="77777777" w:rsidR="00897956" w:rsidRPr="00C21991" w:rsidRDefault="00897956">
      <w:r w:rsidRPr="00C21991">
        <w:t>Upon receipt of a NOTIFY request</w:t>
      </w:r>
      <w:r w:rsidR="00735851" w:rsidRPr="00C21991">
        <w:t>,</w:t>
      </w:r>
      <w:r w:rsidRPr="00C21991">
        <w:t xml:space="preserve"> on </w:t>
      </w:r>
      <w:r w:rsidR="004C0D1F" w:rsidRPr="00C21991">
        <w:t xml:space="preserve">any </w:t>
      </w:r>
      <w:r w:rsidRPr="00C21991">
        <w:t xml:space="preserve">dialog which was generated during </w:t>
      </w:r>
      <w:r w:rsidR="00735851" w:rsidRPr="00C21991">
        <w:t xml:space="preserve">the </w:t>
      </w:r>
      <w:r w:rsidRPr="00C21991">
        <w:t xml:space="preserve">subscription to the reg event package as described in subclause 5.1.1.3, </w:t>
      </w:r>
      <w:r w:rsidRPr="00C21991">
        <w:rPr>
          <w:lang w:eastAsia="de-DE"/>
        </w:rPr>
        <w:t>including one or more &lt;registration&gt; element(s) which were registered by this UE</w:t>
      </w:r>
      <w:r w:rsidR="00735851" w:rsidRPr="00C21991">
        <w:rPr>
          <w:lang w:eastAsia="de-DE"/>
        </w:rPr>
        <w:t>,</w:t>
      </w:r>
      <w:r w:rsidRPr="00C21991">
        <w:rPr>
          <w:lang w:eastAsia="de-DE"/>
        </w:rPr>
        <w:t xml:space="preserve"> </w:t>
      </w:r>
      <w:r w:rsidRPr="00C21991">
        <w:t>with:</w:t>
      </w:r>
    </w:p>
    <w:p w14:paraId="09C68F03" w14:textId="77777777" w:rsidR="00897956" w:rsidRPr="00C21991" w:rsidRDefault="00735851">
      <w:pPr>
        <w:pStyle w:val="B1"/>
      </w:pPr>
      <w:r w:rsidRPr="00C21991">
        <w:t>1)</w:t>
      </w:r>
      <w:r w:rsidR="00897956" w:rsidRPr="00C21991">
        <w:tab/>
        <w:t xml:space="preserve">the state attribute </w:t>
      </w:r>
      <w:r w:rsidRPr="00C21991">
        <w:t xml:space="preserve">within the &lt;registration&gt; element </w:t>
      </w:r>
      <w:r w:rsidR="00897956" w:rsidRPr="00C21991">
        <w:t>set to "terminated"</w:t>
      </w:r>
      <w:r w:rsidRPr="00C21991">
        <w:t>,</w:t>
      </w:r>
      <w:r w:rsidR="00897956" w:rsidRPr="00C21991">
        <w:t xml:space="preserve"> and </w:t>
      </w:r>
      <w:r w:rsidR="00176E9F" w:rsidRPr="00C21991">
        <w:t xml:space="preserve">within </w:t>
      </w:r>
      <w:r w:rsidRPr="00C21991">
        <w:t xml:space="preserve">each </w:t>
      </w:r>
      <w:r w:rsidR="00176E9F" w:rsidRPr="00C21991">
        <w:t>&lt;contact&gt; element belonging to this UE</w:t>
      </w:r>
      <w:r w:rsidRPr="00C21991">
        <w:t>, the state attribute set to "terminated" and the event attribute</w:t>
      </w:r>
      <w:r w:rsidR="00176E9F" w:rsidRPr="00C21991">
        <w:t xml:space="preserve"> </w:t>
      </w:r>
      <w:r w:rsidR="00897956" w:rsidRPr="00C21991">
        <w:t xml:space="preserve">set </w:t>
      </w:r>
      <w:r w:rsidRPr="00C21991">
        <w:t xml:space="preserve">either </w:t>
      </w:r>
      <w:r w:rsidR="00897956" w:rsidRPr="00C21991">
        <w:t xml:space="preserve">to </w:t>
      </w:r>
      <w:r w:rsidRPr="00C21991">
        <w:t xml:space="preserve">"unregistered", or </w:t>
      </w:r>
      <w:r w:rsidR="00897956" w:rsidRPr="00C21991">
        <w:t>"rejected"</w:t>
      </w:r>
      <w:r w:rsidRPr="00C21991">
        <w:t>,</w:t>
      </w:r>
      <w:r w:rsidR="00897956" w:rsidRPr="00C21991">
        <w:t xml:space="preserve"> or "deactivated"</w:t>
      </w:r>
      <w:r w:rsidRPr="00C21991">
        <w:t xml:space="preserve">, the UE shall remove all registration details relating to the respective public user identity (i.e. consider the public user identity indicated in the </w:t>
      </w:r>
      <w:proofErr w:type="spellStart"/>
      <w:r w:rsidRPr="00C21991">
        <w:t>aor</w:t>
      </w:r>
      <w:proofErr w:type="spellEnd"/>
      <w:r w:rsidRPr="00C21991">
        <w:t xml:space="preserve"> attribute of the &lt;registration&gt; element as deregistered)</w:t>
      </w:r>
      <w:r w:rsidR="00897956" w:rsidRPr="00C21991">
        <w:t>; or</w:t>
      </w:r>
    </w:p>
    <w:p w14:paraId="21692BC6" w14:textId="77777777" w:rsidR="00897956" w:rsidRPr="00C21991" w:rsidRDefault="00735851">
      <w:pPr>
        <w:pStyle w:val="B1"/>
      </w:pPr>
      <w:r w:rsidRPr="00C21991">
        <w:t>2)</w:t>
      </w:r>
      <w:r w:rsidR="00897956" w:rsidRPr="00C21991">
        <w:tab/>
        <w:t xml:space="preserve">the state attribute </w:t>
      </w:r>
      <w:r w:rsidRPr="00C21991">
        <w:t xml:space="preserve">within the </w:t>
      </w:r>
      <w:r w:rsidRPr="00C21991">
        <w:rPr>
          <w:lang w:eastAsia="de-DE"/>
        </w:rPr>
        <w:t>&lt;registration&gt; element</w:t>
      </w:r>
      <w:r w:rsidRPr="00C21991">
        <w:t xml:space="preserve"> </w:t>
      </w:r>
      <w:r w:rsidR="00897956" w:rsidRPr="00C21991">
        <w:t>set to "active"</w:t>
      </w:r>
      <w:r w:rsidRPr="00C21991">
        <w:t>,</w:t>
      </w:r>
      <w:r w:rsidR="00897956" w:rsidRPr="00C21991">
        <w:t xml:space="preserve"> and </w:t>
      </w:r>
      <w:r w:rsidR="00176E9F" w:rsidRPr="00C21991">
        <w:t xml:space="preserve">within </w:t>
      </w:r>
      <w:r w:rsidRPr="00C21991">
        <w:t xml:space="preserve">a given </w:t>
      </w:r>
      <w:r w:rsidR="00176E9F" w:rsidRPr="00C21991">
        <w:t xml:space="preserve">&lt;contact&gt; element belonging to this UE, </w:t>
      </w:r>
      <w:r w:rsidR="00897956" w:rsidRPr="00C21991">
        <w:t>the state attribute set to "terminated"</w:t>
      </w:r>
      <w:r w:rsidRPr="00C21991">
        <w:t>,</w:t>
      </w:r>
      <w:r w:rsidR="00897956" w:rsidRPr="00C21991">
        <w:t xml:space="preserve"> and </w:t>
      </w:r>
      <w:r w:rsidR="00176E9F" w:rsidRPr="00C21991">
        <w:t xml:space="preserve">the </w:t>
      </w:r>
      <w:r w:rsidR="00897956" w:rsidRPr="00C21991">
        <w:t xml:space="preserve">associated event attribute </w:t>
      </w:r>
      <w:r w:rsidR="00176E9F" w:rsidRPr="00C21991">
        <w:t xml:space="preserve">set </w:t>
      </w:r>
      <w:r w:rsidRPr="00C21991">
        <w:t xml:space="preserve">either </w:t>
      </w:r>
      <w:r w:rsidR="00897956" w:rsidRPr="00C21991">
        <w:t xml:space="preserve">to </w:t>
      </w:r>
      <w:r w:rsidRPr="00C21991">
        <w:t xml:space="preserve">"unregistered", or </w:t>
      </w:r>
      <w:r w:rsidR="00897956" w:rsidRPr="00C21991">
        <w:t>"rejected" or "deactivated"</w:t>
      </w:r>
      <w:r w:rsidRPr="00C21991">
        <w:t>, the UE shall consider the binding between the public user identity and either the contact address or the registration flow and the associated contact address (if the multiple registration mechanism is used) indicated in the respective &lt;contact&gt; element as removed. The UE shall consider its public user identity as deregistered when all bindings between the respective public user identity and all contact addresses and all registration flow and the associated contact address (if the multiple registration mechanism is used) belonging to this UE are removed.</w:t>
      </w:r>
    </w:p>
    <w:p w14:paraId="5AC121EC" w14:textId="77777777" w:rsidR="00735851" w:rsidRPr="00C21991" w:rsidRDefault="00735851" w:rsidP="00735851">
      <w:pPr>
        <w:pStyle w:val="NO"/>
      </w:pPr>
      <w:r w:rsidRPr="00C21991">
        <w:t>NOTE 1:</w:t>
      </w:r>
      <w:r w:rsidRPr="00C21991">
        <w:tab/>
        <w:t>When multiple registration mechanism is used to register a public user identity and bind it to a registration flow and the associated contact address, there will be one &lt;contact&gt; element for each registration flow and the associated contact address.</w:t>
      </w:r>
    </w:p>
    <w:p w14:paraId="3E3F3027" w14:textId="77777777" w:rsidR="00735851" w:rsidRPr="00C21991" w:rsidRDefault="00735851" w:rsidP="00735851">
      <w:pPr>
        <w:pStyle w:val="NO"/>
      </w:pPr>
      <w:r w:rsidRPr="00C21991">
        <w:t>NOTE 2:</w:t>
      </w:r>
      <w:r w:rsidRPr="00C21991">
        <w:tab/>
        <w:t xml:space="preserve">If the state attribute within the </w:t>
      </w:r>
      <w:r w:rsidRPr="00C21991">
        <w:rPr>
          <w:lang w:eastAsia="de-DE"/>
        </w:rPr>
        <w:t>&lt;registration&gt; element</w:t>
      </w:r>
      <w:r w:rsidRPr="00C21991">
        <w:t xml:space="preserve"> is set to "active" and the &lt;contact&gt; element belonging to this UE is set to "active", the UE will consider that the binding between the public user identity and either the respective contact address or the registration flow and the associated contact address as left unchanged.</w:t>
      </w:r>
    </w:p>
    <w:p w14:paraId="192724B5" w14:textId="77777777" w:rsidR="00897956" w:rsidRPr="00C21991" w:rsidRDefault="00897956">
      <w:r w:rsidRPr="00C21991">
        <w:t>In case of a "deactivated" event attribute, the UE shall start the initial registration procedure as described in subclause 5.1.1.2. In case of a "rejected" event attribute, the UE shall release all dialogs related to those public user identities.</w:t>
      </w:r>
    </w:p>
    <w:p w14:paraId="0DB7F3BF" w14:textId="77777777" w:rsidR="00897956" w:rsidRPr="00C21991" w:rsidRDefault="00897956">
      <w:pPr>
        <w:rPr>
          <w:lang w:eastAsia="de-DE"/>
        </w:rPr>
      </w:pPr>
      <w:r w:rsidRPr="00C21991">
        <w:t xml:space="preserve">Upon receipt of a NOTIFY request, the UE shall delete </w:t>
      </w:r>
      <w:r w:rsidR="004C0D1F" w:rsidRPr="00C21991">
        <w:t xml:space="preserve">all </w:t>
      </w:r>
      <w:r w:rsidRPr="00C21991">
        <w:t xml:space="preserve">security associations </w:t>
      </w:r>
      <w:r w:rsidR="00625B94" w:rsidRPr="00C21991">
        <w:t xml:space="preserve">or </w:t>
      </w:r>
      <w:smartTag w:uri="urn:schemas-microsoft-com:office:smarttags" w:element="stockticker">
        <w:r w:rsidR="00625B94" w:rsidRPr="00C21991">
          <w:t>TLS</w:t>
        </w:r>
      </w:smartTag>
      <w:r w:rsidR="00625B94" w:rsidRPr="00C21991">
        <w:t xml:space="preserve"> sessions </w:t>
      </w:r>
      <w:r w:rsidRPr="00C21991">
        <w:t>towards the P-CSCF either:</w:t>
      </w:r>
    </w:p>
    <w:p w14:paraId="650E9E82" w14:textId="77777777" w:rsidR="00897956" w:rsidRPr="00C21991" w:rsidRDefault="00897956">
      <w:pPr>
        <w:pStyle w:val="B1"/>
      </w:pPr>
      <w:r w:rsidRPr="00C21991">
        <w:rPr>
          <w:lang w:eastAsia="de-DE"/>
        </w:rPr>
        <w:t>-</w:t>
      </w:r>
      <w:r w:rsidRPr="00C21991">
        <w:rPr>
          <w:lang w:eastAsia="de-DE"/>
        </w:rPr>
        <w:tab/>
        <w:t xml:space="preserve">if all &lt;registration&gt; element(s) </w:t>
      </w:r>
      <w:r w:rsidR="00176E9F" w:rsidRPr="00C21991">
        <w:rPr>
          <w:lang w:eastAsia="de-DE"/>
        </w:rPr>
        <w:t xml:space="preserve">have </w:t>
      </w:r>
      <w:r w:rsidRPr="00C21991">
        <w:rPr>
          <w:lang w:eastAsia="de-DE"/>
        </w:rPr>
        <w:t>t</w:t>
      </w:r>
      <w:r w:rsidRPr="00C21991">
        <w:t xml:space="preserve">heir state attribute set to "terminated" (i.e. all public user identities are deregistered) and the Subscription-State header </w:t>
      </w:r>
      <w:r w:rsidR="0014524F" w:rsidRPr="00C21991">
        <w:t xml:space="preserve">field </w:t>
      </w:r>
      <w:r w:rsidRPr="00C21991">
        <w:t>contains the value of "terminated"; or</w:t>
      </w:r>
    </w:p>
    <w:p w14:paraId="7CE3BCEF" w14:textId="77777777" w:rsidR="00897956" w:rsidRPr="00C21991" w:rsidRDefault="00897956">
      <w:pPr>
        <w:pStyle w:val="B1"/>
      </w:pPr>
      <w:r w:rsidRPr="00C21991">
        <w:t>-</w:t>
      </w:r>
      <w:r w:rsidRPr="00C21991">
        <w:tab/>
        <w:t xml:space="preserve">if each </w:t>
      </w:r>
      <w:r w:rsidRPr="00C21991">
        <w:rPr>
          <w:lang w:eastAsia="de-DE"/>
        </w:rPr>
        <w:t xml:space="preserve">&lt;registration&gt; element that was registered by this UE has either the </w:t>
      </w:r>
      <w:r w:rsidRPr="00C21991">
        <w:t>state attribute set to "terminated", or the state attribute set to "active" and the state attribute within the &lt;contact&gt; element belonging to this UE set to "terminated".</w:t>
      </w:r>
    </w:p>
    <w:p w14:paraId="47D4299D" w14:textId="77777777" w:rsidR="00897956" w:rsidRPr="00C21991" w:rsidRDefault="00735851">
      <w:r w:rsidRPr="00C21991">
        <w:t xml:space="preserve">When all UE's public user identities are registered via a single P-CSCF and the subscription dialog to the reg event package of the UE is set via the respective P-CSCF, the </w:t>
      </w:r>
      <w:r w:rsidR="00897956" w:rsidRPr="00C21991">
        <w:t xml:space="preserve">UE shall delete these security associations </w:t>
      </w:r>
      <w:r w:rsidR="00625B94" w:rsidRPr="00C21991">
        <w:t xml:space="preserve">or </w:t>
      </w:r>
      <w:smartTag w:uri="urn:schemas-microsoft-com:office:smarttags" w:element="stockticker">
        <w:r w:rsidR="00625B94" w:rsidRPr="00C21991">
          <w:t>TLS</w:t>
        </w:r>
      </w:smartTag>
      <w:r w:rsidR="00625B94" w:rsidRPr="00C21991">
        <w:t xml:space="preserve"> sessions </w:t>
      </w:r>
      <w:r w:rsidR="00897956" w:rsidRPr="00C21991">
        <w:t xml:space="preserve">towards the </w:t>
      </w:r>
      <w:r w:rsidRPr="00C21991">
        <w:t xml:space="preserve">respective </w:t>
      </w:r>
      <w:r w:rsidR="00897956" w:rsidRPr="00C21991">
        <w:t xml:space="preserve">P-CSCF </w:t>
      </w:r>
      <w:r w:rsidRPr="00C21991">
        <w:t xml:space="preserve">when all public user identities have been deregistered and </w:t>
      </w:r>
      <w:r w:rsidR="00897956" w:rsidRPr="00C21991">
        <w:t>after the server transaction (as defined in RFC</w:t>
      </w:r>
      <w:r w:rsidR="00624F0D" w:rsidRPr="00C21991">
        <w:t> </w:t>
      </w:r>
      <w:r w:rsidR="00897956" w:rsidRPr="00C21991">
        <w:t>3261 [26]) pertaining to the received NOTIFY request terminates.</w:t>
      </w:r>
    </w:p>
    <w:p w14:paraId="314D5190" w14:textId="77777777" w:rsidR="00897956" w:rsidRPr="00C21991" w:rsidRDefault="00897956">
      <w:pPr>
        <w:pStyle w:val="NO"/>
      </w:pPr>
      <w:r w:rsidRPr="00C21991">
        <w:t>NOTE </w:t>
      </w:r>
      <w:r w:rsidR="00735851" w:rsidRPr="00C21991">
        <w:t>3</w:t>
      </w:r>
      <w:r w:rsidRPr="00C21991">
        <w:t>:</w:t>
      </w:r>
      <w:r w:rsidRPr="00C21991">
        <w:tab/>
        <w:t xml:space="preserve">Deleting a security association </w:t>
      </w:r>
      <w:r w:rsidR="00625B94" w:rsidRPr="00C21991">
        <w:t xml:space="preserve">or </w:t>
      </w:r>
      <w:smartTag w:uri="urn:schemas-microsoft-com:office:smarttags" w:element="stockticker">
        <w:r w:rsidR="00625B94" w:rsidRPr="00C21991">
          <w:t>TLS</w:t>
        </w:r>
      </w:smartTag>
      <w:r w:rsidR="00625B94" w:rsidRPr="00C21991">
        <w:t xml:space="preserve"> session </w:t>
      </w:r>
      <w:r w:rsidRPr="00C21991">
        <w:t>is an internal procedure of the UE and does not involve any SIP procedures.</w:t>
      </w:r>
    </w:p>
    <w:p w14:paraId="7E3EDFDE" w14:textId="77777777" w:rsidR="00897956" w:rsidRPr="00C21991" w:rsidRDefault="00897956">
      <w:pPr>
        <w:pStyle w:val="NO"/>
      </w:pPr>
      <w:r w:rsidRPr="00C21991">
        <w:t>NOTE </w:t>
      </w:r>
      <w:r w:rsidR="00735851" w:rsidRPr="00C21991">
        <w:t>4</w:t>
      </w:r>
      <w:r w:rsidRPr="00C21991">
        <w:t>:</w:t>
      </w:r>
      <w:r w:rsidRPr="00C21991">
        <w:tab/>
        <w:t xml:space="preserve">If all the public user identities </w:t>
      </w:r>
      <w:r w:rsidR="00ED5778" w:rsidRPr="00C21991">
        <w:t>(i.e. &lt;</w:t>
      </w:r>
      <w:r w:rsidRPr="00C21991">
        <w:t>contact</w:t>
      </w:r>
      <w:r w:rsidR="00ED5778" w:rsidRPr="00C21991">
        <w:t>&gt;</w:t>
      </w:r>
      <w:r w:rsidRPr="00C21991">
        <w:t xml:space="preserve"> </w:t>
      </w:r>
      <w:r w:rsidR="00ED5778" w:rsidRPr="00C21991">
        <w:t xml:space="preserve">elements) </w:t>
      </w:r>
      <w:r w:rsidRPr="00C21991">
        <w:t>registered by this UE are deregistered and the security association</w:t>
      </w:r>
      <w:r w:rsidR="004C0D1F" w:rsidRPr="00C21991">
        <w:t>s</w:t>
      </w:r>
      <w:r w:rsidRPr="00C21991">
        <w:t xml:space="preserve"> </w:t>
      </w:r>
      <w:r w:rsidR="00625B94" w:rsidRPr="00C21991">
        <w:t xml:space="preserve">or </w:t>
      </w:r>
      <w:smartTag w:uri="urn:schemas-microsoft-com:office:smarttags" w:element="stockticker">
        <w:r w:rsidR="00625B94" w:rsidRPr="00C21991">
          <w:t>TLS</w:t>
        </w:r>
      </w:smartTag>
      <w:r w:rsidR="00625B94" w:rsidRPr="00C21991">
        <w:t xml:space="preserve"> session</w:t>
      </w:r>
      <w:r w:rsidR="004C0D1F" w:rsidRPr="00C21991">
        <w:t>s have been</w:t>
      </w:r>
      <w:r w:rsidRPr="00C21991">
        <w:t xml:space="preserve"> removed, the UE considers the subscription to the reg event package terminated since the NOTIFY request was received with Subscription-State header </w:t>
      </w:r>
      <w:r w:rsidR="0014524F" w:rsidRPr="00C21991">
        <w:t xml:space="preserve">field </w:t>
      </w:r>
      <w:r w:rsidRPr="00C21991">
        <w:t>containing the value of "terminated".</w:t>
      </w:r>
    </w:p>
    <w:p w14:paraId="4D1F50B1" w14:textId="77777777" w:rsidR="00897956" w:rsidRPr="00C21991" w:rsidRDefault="00897956" w:rsidP="005D46C4">
      <w:pPr>
        <w:pStyle w:val="Heading3"/>
      </w:pPr>
      <w:bookmarkStart w:id="349" w:name="_CR5_1_2"/>
      <w:bookmarkStart w:id="350" w:name="_Toc210127271"/>
      <w:bookmarkEnd w:id="349"/>
      <w:r w:rsidRPr="00C21991">
        <w:t>5.1.2</w:t>
      </w:r>
      <w:r w:rsidRPr="00C21991">
        <w:tab/>
        <w:t>Subscription and notification</w:t>
      </w:r>
      <w:bookmarkEnd w:id="350"/>
    </w:p>
    <w:p w14:paraId="456778AE" w14:textId="77777777" w:rsidR="00897956" w:rsidRPr="00C21991" w:rsidRDefault="00897956" w:rsidP="005D46C4">
      <w:pPr>
        <w:pStyle w:val="Heading4"/>
      </w:pPr>
      <w:bookmarkStart w:id="351" w:name="_CR5_1_2_1"/>
      <w:bookmarkStart w:id="352" w:name="clauseUAnotifPUI"/>
      <w:bookmarkStart w:id="353" w:name="_Toc210127272"/>
      <w:bookmarkEnd w:id="351"/>
      <w:r w:rsidRPr="00C21991">
        <w:t>5.1.2.1</w:t>
      </w:r>
      <w:bookmarkEnd w:id="352"/>
      <w:r w:rsidRPr="00C21991">
        <w:tab/>
        <w:t>Notification about multiple registered public user identities</w:t>
      </w:r>
      <w:bookmarkEnd w:id="353"/>
    </w:p>
    <w:p w14:paraId="2D8D9802" w14:textId="77777777" w:rsidR="00897956" w:rsidRPr="00C21991" w:rsidRDefault="00897956">
      <w:r w:rsidRPr="00C21991">
        <w:t xml:space="preserve">Upon receipt of a NOTIFY request </w:t>
      </w:r>
      <w:r w:rsidR="00CB25E5" w:rsidRPr="00C21991">
        <w:t xml:space="preserve">for </w:t>
      </w:r>
      <w:r w:rsidRPr="00C21991">
        <w:t xml:space="preserve">the dialog </w:t>
      </w:r>
      <w:r w:rsidR="00CB25E5" w:rsidRPr="00C21991">
        <w:t xml:space="preserve">associated with the </w:t>
      </w:r>
      <w:r w:rsidRPr="00C21991">
        <w:t>subscription to the reg event package the UE shall perform the following actions:</w:t>
      </w:r>
    </w:p>
    <w:p w14:paraId="2C0D54AD" w14:textId="77777777" w:rsidR="00CB25E5" w:rsidRPr="00C21991" w:rsidRDefault="00CB25E5" w:rsidP="00CB25E5">
      <w:pPr>
        <w:pStyle w:val="B1"/>
        <w:rPr>
          <w:lang w:eastAsia="zh-CN"/>
        </w:rPr>
      </w:pPr>
      <w:r w:rsidRPr="00C21991">
        <w:rPr>
          <w:rFonts w:hint="eastAsia"/>
          <w:lang w:eastAsia="zh-CN"/>
        </w:rPr>
        <w:t>-</w:t>
      </w:r>
      <w:r w:rsidRPr="00C21991">
        <w:rPr>
          <w:rFonts w:hint="eastAsia"/>
          <w:lang w:eastAsia="zh-CN"/>
        </w:rPr>
        <w:tab/>
      </w:r>
      <w:r w:rsidRPr="00C21991">
        <w:rPr>
          <w:lang w:eastAsia="zh-CN"/>
        </w:rPr>
        <w:t>store the information for the established dialog;</w:t>
      </w:r>
    </w:p>
    <w:p w14:paraId="1676436C" w14:textId="77777777" w:rsidR="00CB25E5" w:rsidRPr="00C21991" w:rsidRDefault="00CB25E5" w:rsidP="00CB25E5">
      <w:pPr>
        <w:pStyle w:val="B1"/>
        <w:rPr>
          <w:lang w:eastAsia="zh-CN"/>
        </w:rPr>
      </w:pPr>
      <w:r w:rsidRPr="00C21991">
        <w:rPr>
          <w:rFonts w:hint="eastAsia"/>
          <w:lang w:eastAsia="zh-CN"/>
        </w:rPr>
        <w:t>-</w:t>
      </w:r>
      <w:r w:rsidRPr="00C21991">
        <w:rPr>
          <w:rFonts w:hint="eastAsia"/>
          <w:lang w:eastAsia="zh-CN"/>
        </w:rPr>
        <w:tab/>
      </w:r>
      <w:r w:rsidRPr="00C21991">
        <w:rPr>
          <w:lang w:eastAsia="zh-CN"/>
        </w:rPr>
        <w:t xml:space="preserve">store the expiration time as indicated in the </w:t>
      </w:r>
      <w:r w:rsidRPr="00C21991">
        <w:t>"</w:t>
      </w:r>
      <w:r w:rsidRPr="00C21991">
        <w:rPr>
          <w:lang w:eastAsia="zh-CN"/>
        </w:rPr>
        <w:t>expires</w:t>
      </w:r>
      <w:r w:rsidRPr="00C21991">
        <w:t>"</w:t>
      </w:r>
      <w:r w:rsidRPr="00C21991">
        <w:rPr>
          <w:lang w:eastAsia="zh-CN"/>
        </w:rPr>
        <w:t xml:space="preserve"> header field parameter of the Subscription-State header field, if present, of the NOTIFY request. Otherwise the expiration time is retrieved from the Expires header field of the 2xx response to SUBSCRIBE request;</w:t>
      </w:r>
    </w:p>
    <w:p w14:paraId="52054027" w14:textId="77777777" w:rsidR="00897956" w:rsidRPr="00C21991" w:rsidRDefault="00897956">
      <w:pPr>
        <w:pStyle w:val="B1"/>
      </w:pPr>
      <w:r w:rsidRPr="00C21991">
        <w:t>-</w:t>
      </w:r>
      <w:r w:rsidRPr="00C21991">
        <w:tab/>
        <w:t xml:space="preserve">if a </w:t>
      </w:r>
      <w:r w:rsidR="00FD0307" w:rsidRPr="00C21991">
        <w:t xml:space="preserve">&lt;registration&gt; element with </w:t>
      </w:r>
      <w:r w:rsidRPr="00C21991">
        <w:t>state attribute "active", i.e. registered</w:t>
      </w:r>
      <w:r w:rsidR="00FD0307" w:rsidRPr="00C21991">
        <w:t>,</w:t>
      </w:r>
      <w:r w:rsidRPr="00C21991">
        <w:t xml:space="preserve"> is received for one or more public user identities, the UE shall store the indicated public user identities as registered;</w:t>
      </w:r>
    </w:p>
    <w:p w14:paraId="2E7B01AB" w14:textId="77777777" w:rsidR="00701F6C" w:rsidRPr="00C21991" w:rsidRDefault="00701F6C" w:rsidP="00701F6C">
      <w:pPr>
        <w:pStyle w:val="B1"/>
      </w:pPr>
      <w:r w:rsidRPr="00C21991">
        <w:t>-</w:t>
      </w:r>
      <w:r w:rsidRPr="00C21991">
        <w:tab/>
        <w:t xml:space="preserve">if a </w:t>
      </w:r>
      <w:r w:rsidR="00FD0307" w:rsidRPr="00C21991">
        <w:t xml:space="preserve">&lt;registration&gt; element with </w:t>
      </w:r>
      <w:r w:rsidRPr="00C21991">
        <w:t>state attribute "active" is received, and the UE supports GRUU</w:t>
      </w:r>
      <w:r w:rsidR="009A4050" w:rsidRPr="00C21991">
        <w:t xml:space="preserve"> (see table A.4, item A.4/53)</w:t>
      </w:r>
      <w:r w:rsidRPr="00C21991">
        <w:t>, then for each public user identity indicated in the notification that contains a &lt;</w:t>
      </w:r>
      <w:r w:rsidR="001B17CD" w:rsidRPr="00C21991">
        <w:t>pub-</w:t>
      </w:r>
      <w:proofErr w:type="spellStart"/>
      <w:r w:rsidRPr="00C21991">
        <w:t>gruu</w:t>
      </w:r>
      <w:proofErr w:type="spellEnd"/>
      <w:r w:rsidRPr="00C21991">
        <w:t xml:space="preserve">&gt; element </w:t>
      </w:r>
      <w:r w:rsidR="001B17CD" w:rsidRPr="00C21991">
        <w:t>or a &lt;temp-</w:t>
      </w:r>
      <w:proofErr w:type="spellStart"/>
      <w:r w:rsidR="001B17CD" w:rsidRPr="00C21991">
        <w:t>gruu</w:t>
      </w:r>
      <w:proofErr w:type="spellEnd"/>
      <w:r w:rsidR="001B17CD" w:rsidRPr="00C21991">
        <w:t xml:space="preserve">&gt; element or both </w:t>
      </w:r>
      <w:r w:rsidRPr="00C21991">
        <w:t xml:space="preserve">(as defined in </w:t>
      </w:r>
      <w:r w:rsidR="001D29C9" w:rsidRPr="00C21991">
        <w:t>RFC 5628</w:t>
      </w:r>
      <w:r w:rsidRPr="00C21991">
        <w:t> [94])</w:t>
      </w:r>
      <w:r w:rsidR="00FD0307" w:rsidRPr="00C21991">
        <w:t>,</w:t>
      </w:r>
      <w:r w:rsidRPr="00C21991">
        <w:t xml:space="preserve"> the UE shall store the value of </w:t>
      </w:r>
      <w:r w:rsidR="001B17CD" w:rsidRPr="00C21991">
        <w:t xml:space="preserve">those elements </w:t>
      </w:r>
      <w:r w:rsidRPr="00C21991">
        <w:t>in association with the public user identity;</w:t>
      </w:r>
    </w:p>
    <w:p w14:paraId="3FFBCD5F" w14:textId="77777777" w:rsidR="00897956" w:rsidRPr="00C21991" w:rsidRDefault="00897956">
      <w:pPr>
        <w:pStyle w:val="B1"/>
      </w:pPr>
      <w:r w:rsidRPr="00C21991">
        <w:t>-</w:t>
      </w:r>
      <w:r w:rsidRPr="00C21991">
        <w:tab/>
        <w:t xml:space="preserve">if a </w:t>
      </w:r>
      <w:r w:rsidR="00FD0307" w:rsidRPr="00C21991">
        <w:t xml:space="preserve">&lt;registration&gt; element with </w:t>
      </w:r>
      <w:r w:rsidRPr="00C21991">
        <w:t>state attribute "terminated", i.e. deregistered</w:t>
      </w:r>
      <w:r w:rsidR="00FD0307" w:rsidRPr="00C21991">
        <w:t>,</w:t>
      </w:r>
      <w:r w:rsidRPr="00C21991">
        <w:t xml:space="preserve"> is received for one or more public user identities, the UE shall store the indicated public user identities as deregistered</w:t>
      </w:r>
      <w:r w:rsidR="00701F6C" w:rsidRPr="00C21991">
        <w:t xml:space="preserve"> and shall remove any associated </w:t>
      </w:r>
      <w:r w:rsidR="001B17CD" w:rsidRPr="00C21991">
        <w:t>GRUUs</w:t>
      </w:r>
      <w:r w:rsidR="00CB25E5" w:rsidRPr="00C21991">
        <w:t>; and</w:t>
      </w:r>
    </w:p>
    <w:p w14:paraId="3A027D98" w14:textId="77777777" w:rsidR="00897956" w:rsidRPr="00C21991" w:rsidRDefault="00897956">
      <w:pPr>
        <w:pStyle w:val="NO"/>
      </w:pPr>
      <w:r w:rsidRPr="00C21991">
        <w:t>NOTE</w:t>
      </w:r>
      <w:r w:rsidR="005F3E47" w:rsidRPr="00C21991">
        <w:t> 1</w:t>
      </w:r>
      <w:r w:rsidRPr="00C21991">
        <w:t>:</w:t>
      </w:r>
      <w:r w:rsidRPr="00C21991">
        <w:tab/>
        <w:t xml:space="preserve">There </w:t>
      </w:r>
      <w:r w:rsidR="00544BCE" w:rsidRPr="00C21991">
        <w:t xml:space="preserve">can </w:t>
      </w:r>
      <w:r w:rsidRPr="00C21991">
        <w:t>be public user identities which are automatically registered within the registrar (S-CSCF) of the user upon registration of one public user identity</w:t>
      </w:r>
      <w:r w:rsidR="00B62FF8" w:rsidRPr="00C21991">
        <w:t xml:space="preserve"> or when S-CSCF receives a Push-Profile-Request (PPR) from the HSS (as described in 3GPP TS 29.228 [14]) changing the status of a public user identity associated with a registered implicit set from barred to non-barred</w:t>
      </w:r>
      <w:r w:rsidRPr="00C21991">
        <w:t xml:space="preserve">. Usually these automatically or implicitly registered public user identities belong to the same service profile of the user and they might not be available within the UE. The implicitly registered public user identities </w:t>
      </w:r>
      <w:r w:rsidR="00544BCE" w:rsidRPr="00C21991">
        <w:t xml:space="preserve">can </w:t>
      </w:r>
      <w:r w:rsidRPr="00C21991">
        <w:t>also belong to different service profiles. The here-described procedures provide a different mechanism (to the 200 (OK) response to the REGISTER request) to inform the UE about these automatically registered public user identities.</w:t>
      </w:r>
    </w:p>
    <w:p w14:paraId="0C990005" w14:textId="77777777" w:rsidR="005F3E47" w:rsidRPr="00C21991" w:rsidRDefault="005F3E47" w:rsidP="005F3E47">
      <w:pPr>
        <w:pStyle w:val="NO"/>
      </w:pPr>
      <w:r w:rsidRPr="00C21991">
        <w:t>NOTE 2:</w:t>
      </w:r>
      <w:r w:rsidRPr="00C21991">
        <w:tab/>
      </w:r>
      <w:r w:rsidR="001D29C9" w:rsidRPr="00C21991">
        <w:t>RFC 5628</w:t>
      </w:r>
      <w:r w:rsidRPr="00C21991">
        <w:t> [94] provides guidance on the management of temporary GRUUs, utilizing information provided in the reg event notification.</w:t>
      </w:r>
    </w:p>
    <w:p w14:paraId="64A28473" w14:textId="77777777" w:rsidR="00CB25E5" w:rsidRPr="00C21991" w:rsidRDefault="00CB25E5" w:rsidP="00CB25E5">
      <w:pPr>
        <w:pStyle w:val="B1"/>
      </w:pPr>
      <w:r w:rsidRPr="00C21991">
        <w:t>-</w:t>
      </w:r>
      <w:r w:rsidRPr="00C21991">
        <w:tab/>
        <w:t>follow the procedures specified in RFC </w:t>
      </w:r>
      <w:r w:rsidRPr="00C21991">
        <w:rPr>
          <w:rFonts w:hint="eastAsia"/>
          <w:lang w:eastAsia="zh-CN"/>
        </w:rPr>
        <w:t>6665</w:t>
      </w:r>
      <w:r w:rsidRPr="00C21991">
        <w:t> [28</w:t>
      </w:r>
      <w:r w:rsidRPr="00C21991">
        <w:rPr>
          <w:rFonts w:hint="eastAsia"/>
        </w:rPr>
        <w:t>]</w:t>
      </w:r>
      <w:r w:rsidRPr="00C21991">
        <w:t>.</w:t>
      </w:r>
    </w:p>
    <w:p w14:paraId="49C0184D" w14:textId="77777777" w:rsidR="00897956" w:rsidRPr="00C21991" w:rsidRDefault="00897956" w:rsidP="005D46C4">
      <w:pPr>
        <w:pStyle w:val="Heading4"/>
      </w:pPr>
      <w:bookmarkStart w:id="354" w:name="_CR5_1_2_2"/>
      <w:bookmarkStart w:id="355" w:name="_Toc210127273"/>
      <w:bookmarkEnd w:id="354"/>
      <w:r w:rsidRPr="00C21991">
        <w:t>5.1.2.2</w:t>
      </w:r>
      <w:r w:rsidRPr="00C21991">
        <w:tab/>
        <w:t>General SUBSCRIBE requirements</w:t>
      </w:r>
      <w:bookmarkEnd w:id="355"/>
    </w:p>
    <w:p w14:paraId="69712AB8" w14:textId="77777777" w:rsidR="00897956" w:rsidRPr="00C21991" w:rsidRDefault="00897956">
      <w:r w:rsidRPr="00C21991">
        <w:t xml:space="preserve">If the </w:t>
      </w:r>
      <w:r w:rsidR="00F51AAE" w:rsidRPr="00C21991">
        <w:t xml:space="preserve">UE </w:t>
      </w:r>
      <w:r w:rsidRPr="00C21991">
        <w:t>receives a 503 (Service Unavailable) response to an initial SUBSCRIBE request containing a Retry-After header</w:t>
      </w:r>
      <w:r w:rsidR="00EB3D0C" w:rsidRPr="00C21991">
        <w:t xml:space="preserve"> field</w:t>
      </w:r>
      <w:r w:rsidRPr="00C21991">
        <w:t xml:space="preserve">, then the UE shall not automatically reattempt the request until after the period indicated by the Retry-After header </w:t>
      </w:r>
      <w:r w:rsidR="00EB3D0C" w:rsidRPr="00C21991">
        <w:t xml:space="preserve">field </w:t>
      </w:r>
      <w:r w:rsidRPr="00C21991">
        <w:t>contents.</w:t>
      </w:r>
    </w:p>
    <w:p w14:paraId="3580D280" w14:textId="77777777" w:rsidR="00897956" w:rsidRPr="00C21991" w:rsidRDefault="00897956" w:rsidP="005D46C4">
      <w:pPr>
        <w:pStyle w:val="Heading3"/>
      </w:pPr>
      <w:bookmarkStart w:id="356" w:name="_CR5_1_2A"/>
      <w:bookmarkStart w:id="357" w:name="_Toc210127274"/>
      <w:bookmarkEnd w:id="356"/>
      <w:r w:rsidRPr="00C21991">
        <w:t>5.1.2A</w:t>
      </w:r>
      <w:r w:rsidRPr="00C21991">
        <w:tab/>
        <w:t>Generic procedures applicable to all methods excluding the REGISTER method</w:t>
      </w:r>
      <w:bookmarkEnd w:id="357"/>
    </w:p>
    <w:p w14:paraId="2A18436E" w14:textId="77777777" w:rsidR="00897956" w:rsidRPr="00C21991" w:rsidRDefault="00897956" w:rsidP="005D46C4">
      <w:pPr>
        <w:pStyle w:val="Heading4"/>
      </w:pPr>
      <w:bookmarkStart w:id="358" w:name="_CR5_1_2A_1"/>
      <w:bookmarkStart w:id="359" w:name="_Toc210127275"/>
      <w:bookmarkEnd w:id="358"/>
      <w:r w:rsidRPr="00C21991">
        <w:t>5.1.2A.1</w:t>
      </w:r>
      <w:r w:rsidRPr="00C21991">
        <w:tab/>
        <w:t>UE-originating case</w:t>
      </w:r>
      <w:bookmarkEnd w:id="359"/>
    </w:p>
    <w:p w14:paraId="7FDF9F02" w14:textId="77777777" w:rsidR="00BD6A1B" w:rsidRPr="00C21991" w:rsidRDefault="00BD6A1B" w:rsidP="005D46C4">
      <w:pPr>
        <w:pStyle w:val="Heading5"/>
      </w:pPr>
      <w:bookmarkStart w:id="360" w:name="_CR5_1_2A_1_1"/>
      <w:bookmarkStart w:id="361" w:name="_Toc210127276"/>
      <w:bookmarkEnd w:id="360"/>
      <w:r w:rsidRPr="00C21991">
        <w:t>5.1.2A.1.1</w:t>
      </w:r>
      <w:r w:rsidRPr="00C21991">
        <w:tab/>
        <w:t>General</w:t>
      </w:r>
      <w:bookmarkEnd w:id="361"/>
    </w:p>
    <w:p w14:paraId="40E41DF1" w14:textId="77777777" w:rsidR="00897956" w:rsidRPr="00C21991" w:rsidRDefault="00897956">
      <w:r w:rsidRPr="00C21991">
        <w:t>The procedures of this subclause are general to all requests and responses, except those for the REGISTER method.</w:t>
      </w:r>
    </w:p>
    <w:p w14:paraId="0A5D771A" w14:textId="77777777" w:rsidR="00CF39BE" w:rsidRPr="00C21991" w:rsidRDefault="00CF39BE" w:rsidP="00CF39BE">
      <w:r w:rsidRPr="00C21991">
        <w:t>When the UE re-uses a previously registered contact address, the UE shall remove any parameters dedicated to registration from the Contact header field (e</w:t>
      </w:r>
      <w:r w:rsidR="00AF6D71" w:rsidRPr="00C21991">
        <w:t>.</w:t>
      </w:r>
      <w:r w:rsidRPr="00C21991">
        <w:t>g. "expires").</w:t>
      </w:r>
    </w:p>
    <w:p w14:paraId="3EAEDE09" w14:textId="77777777" w:rsidR="00897956" w:rsidRPr="00C21991" w:rsidRDefault="00897956">
      <w:r w:rsidRPr="00C21991">
        <w:t>When the UE sends any request</w:t>
      </w:r>
      <w:r w:rsidR="00CF39BE" w:rsidRPr="00C21991">
        <w:t xml:space="preserve">, the UE shall use </w:t>
      </w:r>
      <w:r w:rsidR="00915F7D" w:rsidRPr="00C21991">
        <w:t xml:space="preserve">either </w:t>
      </w:r>
      <w:r w:rsidR="00466468" w:rsidRPr="00C21991">
        <w:t>a given contact address</w:t>
      </w:r>
      <w:r w:rsidR="00915F7D" w:rsidRPr="00C21991">
        <w:t xml:space="preserve"> </w:t>
      </w:r>
      <w:r w:rsidR="006B76FA" w:rsidRPr="00C21991">
        <w:t xml:space="preserve">that has been previously registered </w:t>
      </w:r>
      <w:r w:rsidR="00915F7D" w:rsidRPr="00C21991">
        <w:t xml:space="preserve">or </w:t>
      </w:r>
      <w:r w:rsidR="006B76FA" w:rsidRPr="00C21991">
        <w:t xml:space="preserve">a </w:t>
      </w:r>
      <w:r w:rsidR="00915F7D" w:rsidRPr="00C21991">
        <w:t>registration flow and the associated contact address</w:t>
      </w:r>
      <w:r w:rsidR="00CF39BE" w:rsidRPr="00C21991">
        <w:t xml:space="preserve"> (if the multiple registration mechanism is used) and </w:t>
      </w:r>
      <w:r w:rsidRPr="00C21991">
        <w:t>shall:</w:t>
      </w:r>
    </w:p>
    <w:p w14:paraId="5588E4F2" w14:textId="77777777" w:rsidR="008B2AD6" w:rsidRPr="00C21991" w:rsidRDefault="00897956">
      <w:pPr>
        <w:pStyle w:val="B1"/>
      </w:pPr>
      <w:r w:rsidRPr="00C21991">
        <w:t>-</w:t>
      </w:r>
      <w:r w:rsidRPr="00C21991">
        <w:tab/>
      </w:r>
      <w:r w:rsidR="00625B94" w:rsidRPr="00C21991">
        <w:t>if IMS AKA is in use as a security mechanism</w:t>
      </w:r>
      <w:r w:rsidR="008B2AD6" w:rsidRPr="00C21991">
        <w:t>:</w:t>
      </w:r>
    </w:p>
    <w:p w14:paraId="7FC40468" w14:textId="77777777" w:rsidR="008B2AD6" w:rsidRPr="00C21991" w:rsidRDefault="008B2AD6" w:rsidP="008B2AD6">
      <w:pPr>
        <w:pStyle w:val="B2"/>
      </w:pPr>
      <w:r w:rsidRPr="00C21991">
        <w:t>a)</w:t>
      </w:r>
      <w:r w:rsidRPr="00C21991">
        <w:tab/>
        <w:t>if the UE has not obtained a GRUU, populate the Contact header field of the request with the protected server port and the respective contact address; and</w:t>
      </w:r>
    </w:p>
    <w:p w14:paraId="1DEA0A96" w14:textId="77777777" w:rsidR="00625B94" w:rsidRPr="00C21991" w:rsidRDefault="008B2AD6" w:rsidP="008B2AD6">
      <w:pPr>
        <w:pStyle w:val="B2"/>
      </w:pPr>
      <w:r w:rsidRPr="00C21991">
        <w:t>b)</w:t>
      </w:r>
      <w:r w:rsidRPr="00C21991">
        <w:tab/>
      </w:r>
      <w:r w:rsidR="00897956" w:rsidRPr="00C21991">
        <w:t xml:space="preserve">include the protected server port </w:t>
      </w:r>
      <w:r w:rsidR="00466468" w:rsidRPr="00C21991">
        <w:t xml:space="preserve">and the respective contact address </w:t>
      </w:r>
      <w:r w:rsidR="00897956" w:rsidRPr="00C21991">
        <w:t xml:space="preserve">in the Via header </w:t>
      </w:r>
      <w:r w:rsidR="00EB3D0C" w:rsidRPr="00C21991">
        <w:t xml:space="preserve">field </w:t>
      </w:r>
      <w:r w:rsidR="00897956" w:rsidRPr="00C21991">
        <w:t>entry relating to the UE</w:t>
      </w:r>
      <w:r w:rsidR="00625B94" w:rsidRPr="00C21991">
        <w:t>;</w:t>
      </w:r>
    </w:p>
    <w:p w14:paraId="36A4D943" w14:textId="77777777" w:rsidR="00625B94" w:rsidRPr="00C21991" w:rsidRDefault="00625B94" w:rsidP="00625B94">
      <w:pPr>
        <w:pStyle w:val="B1"/>
      </w:pPr>
      <w:r w:rsidRPr="00C21991">
        <w:t>-</w:t>
      </w:r>
      <w:r w:rsidRPr="00C21991">
        <w:tab/>
        <w:t xml:space="preserve">if SIP digest </w:t>
      </w:r>
      <w:r w:rsidR="00474FF5" w:rsidRPr="00C21991">
        <w:t xml:space="preserve">without </w:t>
      </w:r>
      <w:smartTag w:uri="urn:schemas-microsoft-com:office:smarttags" w:element="stockticker">
        <w:r w:rsidR="00474FF5" w:rsidRPr="00C21991">
          <w:t>TLS</w:t>
        </w:r>
      </w:smartTag>
      <w:r w:rsidR="00474FF5" w:rsidRPr="00C21991">
        <w:t xml:space="preserve"> </w:t>
      </w:r>
      <w:r w:rsidRPr="00C21991">
        <w:t>is in use as a security mechanism:</w:t>
      </w:r>
    </w:p>
    <w:p w14:paraId="6D2F9EBA" w14:textId="77777777" w:rsidR="00625B94" w:rsidRPr="00C21991" w:rsidRDefault="00625B94" w:rsidP="00625B94">
      <w:pPr>
        <w:pStyle w:val="B2"/>
      </w:pPr>
      <w:r w:rsidRPr="00C21991">
        <w:t>a)</w:t>
      </w:r>
      <w:r w:rsidRPr="00C21991">
        <w:tab/>
        <w:t xml:space="preserve">if the UE has not obtained a GRUU, populate the Contact header </w:t>
      </w:r>
      <w:r w:rsidR="00EB3D0C" w:rsidRPr="00C21991">
        <w:t xml:space="preserve">field </w:t>
      </w:r>
      <w:r w:rsidRPr="00C21991">
        <w:t xml:space="preserve">of the request with the port value of an unprotected port </w:t>
      </w:r>
      <w:r w:rsidR="00466468" w:rsidRPr="00C21991">
        <w:t xml:space="preserve">and the contact address </w:t>
      </w:r>
      <w:r w:rsidRPr="00C21991">
        <w:t>where the UE expects to receive subsequent mid-dialog requests;</w:t>
      </w:r>
    </w:p>
    <w:p w14:paraId="56E93909" w14:textId="77777777" w:rsidR="00625B94" w:rsidRPr="00C21991" w:rsidRDefault="00625B94" w:rsidP="00625B94">
      <w:pPr>
        <w:pStyle w:val="B2"/>
      </w:pPr>
      <w:r w:rsidRPr="00C21991">
        <w:t>b)</w:t>
      </w:r>
      <w:r w:rsidRPr="00C21991">
        <w:tab/>
        <w:t xml:space="preserve">populate the Via header </w:t>
      </w:r>
      <w:r w:rsidR="00EB3D0C" w:rsidRPr="00C21991">
        <w:t xml:space="preserve">field </w:t>
      </w:r>
      <w:r w:rsidRPr="00C21991">
        <w:t xml:space="preserve">of the request with the port value of an unprotected port </w:t>
      </w:r>
      <w:r w:rsidR="00466468" w:rsidRPr="00C21991">
        <w:t xml:space="preserve">and the respective contact address </w:t>
      </w:r>
      <w:r w:rsidRPr="00C21991">
        <w:t xml:space="preserve">where the UE expects to receive responses to the request; </w:t>
      </w:r>
      <w:r w:rsidR="00A12E34" w:rsidRPr="00C21991">
        <w:t>and</w:t>
      </w:r>
    </w:p>
    <w:p w14:paraId="4C3DE4A9" w14:textId="77777777" w:rsidR="00A12E34" w:rsidRPr="00C21991" w:rsidRDefault="00A12E34" w:rsidP="00A12E34">
      <w:pPr>
        <w:pStyle w:val="B2"/>
      </w:pPr>
      <w:r w:rsidRPr="00C21991">
        <w:t>c)</w:t>
      </w:r>
      <w:r w:rsidRPr="00C21991">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C21991">
        <w:t xml:space="preserve">"algorithm", </w:t>
      </w:r>
      <w:r w:rsidRPr="00C21991">
        <w:t>"</w:t>
      </w:r>
      <w:proofErr w:type="spellStart"/>
      <w:r w:rsidRPr="00C21991">
        <w:t>cnonce</w:t>
      </w:r>
      <w:proofErr w:type="spellEnd"/>
      <w:r w:rsidRPr="00C21991">
        <w:t>", "</w:t>
      </w:r>
      <w:proofErr w:type="spellStart"/>
      <w:r w:rsidRPr="00C21991">
        <w:t>qop</w:t>
      </w:r>
      <w:proofErr w:type="spellEnd"/>
      <w:r w:rsidRPr="00C21991">
        <w:t>", and "</w:t>
      </w:r>
      <w:proofErr w:type="spellStart"/>
      <w:r w:rsidRPr="00C21991">
        <w:t>n</w:t>
      </w:r>
      <w:r w:rsidR="00D04C7E" w:rsidRPr="00C21991">
        <w:t>c</w:t>
      </w:r>
      <w:proofErr w:type="spellEnd"/>
      <w:r w:rsidRPr="00C21991">
        <w:t xml:space="preserve">" header field parameters as specified in </w:t>
      </w:r>
      <w:r w:rsidR="00D04C7E" w:rsidRPr="00C21991">
        <w:t>RFC 7616 [</w:t>
      </w:r>
      <w:r w:rsidR="005D3328" w:rsidRPr="00C21991">
        <w:t>286</w:t>
      </w:r>
      <w:r w:rsidR="00D04C7E" w:rsidRPr="00C21991">
        <w:t>] and RFC 8760 [</w:t>
      </w:r>
      <w:r w:rsidR="005D3328" w:rsidRPr="00C21991">
        <w:t>287</w:t>
      </w:r>
      <w:r w:rsidR="00D04C7E" w:rsidRPr="00C21991">
        <w:t>]</w:t>
      </w:r>
      <w:r w:rsidRPr="00C21991">
        <w:t>;</w:t>
      </w:r>
    </w:p>
    <w:p w14:paraId="7D7A11CA" w14:textId="77777777" w:rsidR="00474FF5" w:rsidRPr="00C21991" w:rsidRDefault="00625B94" w:rsidP="00625B94">
      <w:pPr>
        <w:pStyle w:val="B1"/>
      </w:pPr>
      <w:r w:rsidRPr="00C21991">
        <w:t>-</w:t>
      </w:r>
      <w:r w:rsidRPr="00C21991">
        <w:tab/>
        <w:t xml:space="preserve">if SIP digest with </w:t>
      </w:r>
      <w:smartTag w:uri="urn:schemas-microsoft-com:office:smarttags" w:element="stockticker">
        <w:r w:rsidRPr="00C21991">
          <w:t>TLS</w:t>
        </w:r>
      </w:smartTag>
      <w:r w:rsidRPr="00C21991">
        <w:t xml:space="preserve"> is in use as a security mechanism</w:t>
      </w:r>
      <w:r w:rsidR="00474FF5" w:rsidRPr="00C21991">
        <w:t>:</w:t>
      </w:r>
    </w:p>
    <w:p w14:paraId="4F096FE3" w14:textId="77777777" w:rsidR="00474FF5" w:rsidRPr="00C21991" w:rsidRDefault="00474FF5" w:rsidP="00474FF5">
      <w:pPr>
        <w:pStyle w:val="B2"/>
      </w:pPr>
      <w:r w:rsidRPr="00C21991">
        <w:t>a)</w:t>
      </w:r>
      <w:r w:rsidRPr="00C21991">
        <w:tab/>
        <w:t xml:space="preserve">if the UE has not obtained a GRUU, populate the Contact header </w:t>
      </w:r>
      <w:r w:rsidR="00EB3D0C" w:rsidRPr="00C21991">
        <w:t xml:space="preserve">field </w:t>
      </w:r>
      <w:r w:rsidRPr="00C21991">
        <w:t>of the request with the protected server port;</w:t>
      </w:r>
    </w:p>
    <w:p w14:paraId="38163AE5" w14:textId="77777777" w:rsidR="00897956" w:rsidRPr="00C21991" w:rsidRDefault="00474FF5" w:rsidP="00474FF5">
      <w:pPr>
        <w:pStyle w:val="B2"/>
      </w:pPr>
      <w:r w:rsidRPr="00C21991">
        <w:t>b)</w:t>
      </w:r>
      <w:r w:rsidRPr="00C21991">
        <w:tab/>
      </w:r>
      <w:r w:rsidR="00625B94" w:rsidRPr="00C21991">
        <w:t xml:space="preserve">include the protected server port in the Via header </w:t>
      </w:r>
      <w:r w:rsidR="00EB3D0C" w:rsidRPr="00C21991">
        <w:t xml:space="preserve">field </w:t>
      </w:r>
      <w:r w:rsidR="00625B94" w:rsidRPr="00C21991">
        <w:t>entry relating to the UE</w:t>
      </w:r>
      <w:r w:rsidR="00403848" w:rsidRPr="00C21991">
        <w:t>;</w:t>
      </w:r>
      <w:r w:rsidR="00A12E34" w:rsidRPr="00C21991">
        <w:t xml:space="preserve"> and</w:t>
      </w:r>
    </w:p>
    <w:p w14:paraId="47DE3E74" w14:textId="77777777" w:rsidR="00A12E34" w:rsidRPr="00C21991" w:rsidRDefault="00A12E34" w:rsidP="00A12E34">
      <w:pPr>
        <w:pStyle w:val="B2"/>
      </w:pPr>
      <w:r w:rsidRPr="00C21991">
        <w:t>c)</w:t>
      </w:r>
      <w:r w:rsidRPr="00C21991">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C21991">
        <w:t xml:space="preserve">"algorithm", </w:t>
      </w:r>
      <w:r w:rsidRPr="00C21991">
        <w:t>"</w:t>
      </w:r>
      <w:proofErr w:type="spellStart"/>
      <w:r w:rsidRPr="00C21991">
        <w:t>cnonce</w:t>
      </w:r>
      <w:proofErr w:type="spellEnd"/>
      <w:r w:rsidRPr="00C21991">
        <w:t>", "</w:t>
      </w:r>
      <w:proofErr w:type="spellStart"/>
      <w:r w:rsidRPr="00C21991">
        <w:t>qop</w:t>
      </w:r>
      <w:proofErr w:type="spellEnd"/>
      <w:r w:rsidRPr="00C21991">
        <w:t>", and "</w:t>
      </w:r>
      <w:proofErr w:type="spellStart"/>
      <w:r w:rsidRPr="00C21991">
        <w:t>n</w:t>
      </w:r>
      <w:r w:rsidR="00D04C7E" w:rsidRPr="00C21991">
        <w:t>c</w:t>
      </w:r>
      <w:proofErr w:type="spellEnd"/>
      <w:r w:rsidRPr="00C21991">
        <w:t xml:space="preserve">" header field parameters as specified in </w:t>
      </w:r>
      <w:r w:rsidR="00D04C7E" w:rsidRPr="00C21991">
        <w:t>RFC 7616 [</w:t>
      </w:r>
      <w:r w:rsidR="005D3328" w:rsidRPr="00C21991">
        <w:t>286</w:t>
      </w:r>
      <w:r w:rsidR="00D04C7E" w:rsidRPr="00C21991">
        <w:t>] and RFC 8760 [</w:t>
      </w:r>
      <w:r w:rsidR="005D3328" w:rsidRPr="00C21991">
        <w:t>287</w:t>
      </w:r>
      <w:r w:rsidR="00D04C7E" w:rsidRPr="00C21991">
        <w:t>]</w:t>
      </w:r>
      <w:r w:rsidRPr="00C21991">
        <w:t>;</w:t>
      </w:r>
    </w:p>
    <w:p w14:paraId="340ECB1F" w14:textId="77777777" w:rsidR="00403848" w:rsidRPr="00C21991" w:rsidRDefault="00403848" w:rsidP="00403848">
      <w:pPr>
        <w:pStyle w:val="B1"/>
      </w:pPr>
      <w:r w:rsidRPr="00C21991">
        <w:t>-</w:t>
      </w:r>
      <w:r w:rsidRPr="00C21991">
        <w:tab/>
        <w:t xml:space="preserve">if NASS-IMS bundled authentication is in use as a security mechanism, and therefore </w:t>
      </w:r>
      <w:r w:rsidRPr="00C21991">
        <w:rPr>
          <w:rFonts w:hint="eastAsia"/>
          <w:lang w:eastAsia="ja-JP"/>
        </w:rPr>
        <w:t xml:space="preserve">no port is provided for subsequent SIP messages by </w:t>
      </w:r>
      <w:r w:rsidR="006C63E9" w:rsidRPr="00C21991">
        <w:rPr>
          <w:lang w:eastAsia="ja-JP"/>
        </w:rPr>
        <w:t xml:space="preserve">the </w:t>
      </w:r>
      <w:r w:rsidRPr="00C21991">
        <w:rPr>
          <w:rFonts w:hint="eastAsia"/>
          <w:lang w:eastAsia="ja-JP"/>
        </w:rPr>
        <w:t>P-CSCF during registration, the UE shall send any request to the same port used for the initial registration as described in subclause</w:t>
      </w:r>
      <w:r w:rsidR="006C63E9" w:rsidRPr="00C21991">
        <w:rPr>
          <w:lang w:eastAsia="ja-JP"/>
        </w:rPr>
        <w:t> </w:t>
      </w:r>
      <w:r w:rsidRPr="00C21991">
        <w:rPr>
          <w:lang w:eastAsia="ja-JP"/>
        </w:rPr>
        <w:t>5.1.1.2</w:t>
      </w:r>
      <w:r w:rsidR="006C63E9" w:rsidRPr="00C21991">
        <w:rPr>
          <w:lang w:eastAsia="ja-JP"/>
        </w:rPr>
        <w:t>;</w:t>
      </w:r>
    </w:p>
    <w:p w14:paraId="36933C14" w14:textId="77777777" w:rsidR="006C63E9" w:rsidRPr="00C21991" w:rsidRDefault="006C63E9" w:rsidP="006C63E9">
      <w:pPr>
        <w:pStyle w:val="B1"/>
      </w:pPr>
      <w:r w:rsidRPr="00C21991">
        <w:rPr>
          <w:lang w:eastAsia="ja-JP"/>
        </w:rPr>
        <w:t>-</w:t>
      </w:r>
      <w:r w:rsidRPr="00C21991">
        <w:rPr>
          <w:lang w:eastAsia="ja-JP"/>
        </w:rPr>
        <w:tab/>
        <w:t xml:space="preserve">if GPRS-IMS-Bundled authentication is in use as a security mechanism, </w:t>
      </w:r>
      <w:r w:rsidRPr="00C21991">
        <w:t xml:space="preserve">and therefore </w:t>
      </w:r>
      <w:r w:rsidRPr="00C21991">
        <w:rPr>
          <w:rFonts w:hint="eastAsia"/>
          <w:lang w:eastAsia="ja-JP"/>
        </w:rPr>
        <w:t>no port is provided for subsequent SIP messages by</w:t>
      </w:r>
      <w:r w:rsidRPr="00C21991">
        <w:rPr>
          <w:lang w:eastAsia="ja-JP"/>
        </w:rPr>
        <w:t xml:space="preserve"> the</w:t>
      </w:r>
      <w:r w:rsidRPr="00C21991">
        <w:rPr>
          <w:rFonts w:hint="eastAsia"/>
          <w:lang w:eastAsia="ja-JP"/>
        </w:rPr>
        <w:t xml:space="preserve"> P-CSCF during registration, the UE shall send any request to the same port used for the initial registration as described in subclause</w:t>
      </w:r>
      <w:r w:rsidRPr="00C21991">
        <w:rPr>
          <w:lang w:eastAsia="ja-JP"/>
        </w:rPr>
        <w:t> 5.1.1.2.</w:t>
      </w:r>
    </w:p>
    <w:p w14:paraId="4974A09C" w14:textId="77777777" w:rsidR="00625B94" w:rsidRPr="00C21991" w:rsidRDefault="00625B94" w:rsidP="00625B94">
      <w:r w:rsidRPr="00C21991">
        <w:t xml:space="preserve">If SIP digest </w:t>
      </w:r>
      <w:r w:rsidR="00474FF5" w:rsidRPr="00C21991">
        <w:t xml:space="preserve">without </w:t>
      </w:r>
      <w:smartTag w:uri="urn:schemas-microsoft-com:office:smarttags" w:element="stockticker">
        <w:r w:rsidR="00474FF5" w:rsidRPr="00C21991">
          <w:t>TLS</w:t>
        </w:r>
      </w:smartTag>
      <w:r w:rsidR="00474FF5" w:rsidRPr="00C21991">
        <w:t xml:space="preserve"> </w:t>
      </w:r>
      <w:r w:rsidRPr="00C21991">
        <w:t>is used, the UE shall not include RFC 3329 [48] header</w:t>
      </w:r>
      <w:r w:rsidR="00EB3D0C" w:rsidRPr="00C21991">
        <w:t xml:space="preserve"> field </w:t>
      </w:r>
      <w:r w:rsidRPr="00C21991">
        <w:t>s in any SIP messages.</w:t>
      </w:r>
    </w:p>
    <w:p w14:paraId="1A42563E" w14:textId="77777777" w:rsidR="00625B94" w:rsidRPr="00C21991" w:rsidRDefault="00625B94" w:rsidP="00625B94">
      <w:r w:rsidRPr="00C21991">
        <w:t>When SIP digest is in use, upon receiving a 407 (Proxy Authentication Required) response to an initial request, the originating UE shall:</w:t>
      </w:r>
    </w:p>
    <w:p w14:paraId="7DF34CA1" w14:textId="77777777" w:rsidR="000B46B6" w:rsidRPr="00C21991" w:rsidRDefault="00625B94" w:rsidP="00625B94">
      <w:pPr>
        <w:pStyle w:val="B1"/>
      </w:pPr>
      <w:r w:rsidRPr="00C21991">
        <w:t>-</w:t>
      </w:r>
      <w:r w:rsidRPr="00C21991">
        <w:tab/>
        <w:t xml:space="preserve">extract the digest-challenge parameters as indicated in </w:t>
      </w:r>
      <w:r w:rsidR="00D04C7E" w:rsidRPr="00C21991">
        <w:t>RFC 7616 [</w:t>
      </w:r>
      <w:r w:rsidR="005D3328" w:rsidRPr="00C21991">
        <w:t>286</w:t>
      </w:r>
      <w:r w:rsidR="00D04C7E" w:rsidRPr="00C21991">
        <w:t>] and RFC 8760 [</w:t>
      </w:r>
      <w:r w:rsidR="005D3328" w:rsidRPr="00C21991">
        <w:t>287</w:t>
      </w:r>
      <w:r w:rsidR="00D04C7E" w:rsidRPr="00C21991">
        <w:t>]</w:t>
      </w:r>
      <w:r w:rsidRPr="00C21991">
        <w:t xml:space="preserve"> from the Proxy-Authenticate header field;</w:t>
      </w:r>
    </w:p>
    <w:p w14:paraId="79CFC0F5" w14:textId="77777777" w:rsidR="00A12E34" w:rsidRPr="00C21991" w:rsidDel="00EF4FEB" w:rsidRDefault="00A12E34" w:rsidP="00A12E34">
      <w:pPr>
        <w:pStyle w:val="B1"/>
      </w:pPr>
      <w:r w:rsidRPr="00C21991">
        <w:t>-</w:t>
      </w:r>
      <w:r w:rsidRPr="00C21991">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322A7C9A" w14:textId="77777777" w:rsidR="00625B94" w:rsidRPr="00C21991" w:rsidRDefault="00625B94" w:rsidP="00625B94">
      <w:pPr>
        <w:pStyle w:val="B1"/>
      </w:pPr>
      <w:r w:rsidRPr="00C21991">
        <w:t>-</w:t>
      </w:r>
      <w:r w:rsidRPr="00C21991">
        <w:tab/>
        <w:t xml:space="preserve">calculate the response as described in </w:t>
      </w:r>
      <w:r w:rsidR="00D04C7E" w:rsidRPr="00C21991">
        <w:t>RFC 7616 [</w:t>
      </w:r>
      <w:r w:rsidR="005D3328" w:rsidRPr="00C21991">
        <w:t>286</w:t>
      </w:r>
      <w:r w:rsidR="00D04C7E" w:rsidRPr="00C21991">
        <w:t>] and RFC 8760 [</w:t>
      </w:r>
      <w:r w:rsidR="005D3328" w:rsidRPr="00C21991">
        <w:t>287</w:t>
      </w:r>
      <w:r w:rsidR="00D04C7E" w:rsidRPr="00C21991">
        <w:t>]</w:t>
      </w:r>
      <w:r w:rsidR="00A12E34" w:rsidRPr="00C21991">
        <w:t xml:space="preserve"> using the stored nonce value for proxy authentication associated to the same registration or registration flow (if the multiple registration mechanism is used)</w:t>
      </w:r>
      <w:r w:rsidRPr="00C21991">
        <w:t>; and</w:t>
      </w:r>
    </w:p>
    <w:p w14:paraId="22FAF4B1" w14:textId="77777777" w:rsidR="00625B94" w:rsidRPr="00C21991" w:rsidRDefault="00625B94" w:rsidP="00625B94">
      <w:pPr>
        <w:pStyle w:val="B1"/>
      </w:pPr>
      <w:r w:rsidRPr="00C21991">
        <w:t>-</w:t>
      </w:r>
      <w:r w:rsidRPr="00C21991">
        <w:tab/>
        <w:t xml:space="preserve">send a new request containing a Proxy-Authorization header </w:t>
      </w:r>
      <w:r w:rsidR="0071512F" w:rsidRPr="00C21991">
        <w:t xml:space="preserve">field </w:t>
      </w:r>
      <w:r w:rsidRPr="00C21991">
        <w:t>in which the header field</w:t>
      </w:r>
      <w:r w:rsidR="0071512F" w:rsidRPr="00C21991">
        <w:t xml:space="preserve"> parameter</w:t>
      </w:r>
      <w:r w:rsidRPr="00C21991">
        <w:t xml:space="preserve">s are populated as defined in </w:t>
      </w:r>
      <w:r w:rsidR="00D04C7E" w:rsidRPr="00C21991">
        <w:t>RFC 7616 [</w:t>
      </w:r>
      <w:r w:rsidR="005D3328" w:rsidRPr="00C21991">
        <w:t>286</w:t>
      </w:r>
      <w:r w:rsidR="00D04C7E" w:rsidRPr="00C21991">
        <w:t>] and RFC 8760 [</w:t>
      </w:r>
      <w:r w:rsidR="005D3328" w:rsidRPr="00C21991">
        <w:t>287</w:t>
      </w:r>
      <w:r w:rsidR="00D04C7E" w:rsidRPr="00C21991">
        <w:t>]</w:t>
      </w:r>
      <w:r w:rsidRPr="00C21991">
        <w:t xml:space="preserve"> using the calculated response.</w:t>
      </w:r>
    </w:p>
    <w:p w14:paraId="1089EE7D" w14:textId="77777777" w:rsidR="00897956" w:rsidRPr="00C21991" w:rsidRDefault="00625B94">
      <w:r w:rsidRPr="00C21991">
        <w:t xml:space="preserve">Where a security association or </w:t>
      </w:r>
      <w:smartTag w:uri="urn:schemas-microsoft-com:office:smarttags" w:element="stockticker">
        <w:r w:rsidRPr="00C21991">
          <w:t>TLS</w:t>
        </w:r>
      </w:smartTag>
      <w:r w:rsidRPr="00C21991">
        <w:t xml:space="preserve"> session exists, the </w:t>
      </w:r>
      <w:r w:rsidR="00897956" w:rsidRPr="00C21991">
        <w:t xml:space="preserve">UE shall discard any SIP response that is not protected by the security association </w:t>
      </w:r>
      <w:r w:rsidRPr="00C21991">
        <w:t xml:space="preserve">or </w:t>
      </w:r>
      <w:smartTag w:uri="urn:schemas-microsoft-com:office:smarttags" w:element="stockticker">
        <w:r w:rsidRPr="00C21991">
          <w:t>TLS</w:t>
        </w:r>
      </w:smartTag>
      <w:r w:rsidRPr="00C21991">
        <w:t xml:space="preserve"> session </w:t>
      </w:r>
      <w:r w:rsidR="00897956" w:rsidRPr="00C21991">
        <w:t>and is received from the P-CSCF outside of the registration and authentication procedures. The requirements on the UE within the registration and authentication procedures are defined in subclause 5.1.1.</w:t>
      </w:r>
    </w:p>
    <w:p w14:paraId="168EF021" w14:textId="77777777" w:rsidR="00334329" w:rsidRPr="00C21991" w:rsidRDefault="00334329" w:rsidP="00334329">
      <w:r w:rsidRPr="00C21991">
        <w:t xml:space="preserve">For a UE performing the functions of an external attached network operating in static mode, authentication can take place without a registration based on </w:t>
      </w:r>
      <w:smartTag w:uri="urn:schemas-microsoft-com:office:smarttags" w:element="stockticker">
        <w:r w:rsidRPr="00C21991">
          <w:t>TLS</w:t>
        </w:r>
      </w:smartTag>
      <w:r w:rsidRPr="00C21991">
        <w:t xml:space="preserve"> client certificate. Before any originating or terminating procedures can take place between the UE performing the functions of an external attached operating in static mode and the P-CSCF or between the UE performing the functions of an external attached network operating in static mode and the IBCF of the IMS network, for security and authentication between the UE performing the functions of an external attached network operating in static mode and the IMS network, the UE performing the functions of an external attached network operating in static mode shall use the </w:t>
      </w:r>
      <w:smartTag w:uri="urn:schemas-microsoft-com:office:smarttags" w:element="stockticker">
        <w:r w:rsidRPr="00C21991">
          <w:t>TLS</w:t>
        </w:r>
      </w:smartTag>
      <w:r w:rsidRPr="00C21991">
        <w:t xml:space="preserve"> procedures according to </w:t>
      </w:r>
      <w:r w:rsidR="00884010" w:rsidRPr="00C21991">
        <w:t>3GPP </w:t>
      </w:r>
      <w:r w:rsidRPr="00C21991">
        <w:t>TS 33.310 [19D] using certificates.</w:t>
      </w:r>
    </w:p>
    <w:p w14:paraId="049ED6BE" w14:textId="77777777" w:rsidR="00897956" w:rsidRPr="00C21991" w:rsidRDefault="00897956">
      <w:r w:rsidRPr="00C21991">
        <w:t xml:space="preserve">In accordance with RFC 3325 [34] the UE may insert a P-Preferred-Identity header </w:t>
      </w:r>
      <w:r w:rsidR="0071512F" w:rsidRPr="00C21991">
        <w:t xml:space="preserve">field </w:t>
      </w:r>
      <w:r w:rsidRPr="00C21991">
        <w:t>in any initial request for a dialog or request for a standalone transaction as a hint for creation of an asserted identity (contained in the P-Asserted-Identity header</w:t>
      </w:r>
      <w:r w:rsidR="0071512F" w:rsidRPr="00C21991">
        <w:t xml:space="preserve"> field</w:t>
      </w:r>
      <w:r w:rsidRPr="00C21991">
        <w:t>) within the IM CN subsystem.</w:t>
      </w:r>
    </w:p>
    <w:p w14:paraId="5CA0E5B4" w14:textId="77777777" w:rsidR="000B46B6" w:rsidRPr="00C21991" w:rsidRDefault="00897956">
      <w:pPr>
        <w:pStyle w:val="NO"/>
      </w:pPr>
      <w:r w:rsidRPr="00C21991">
        <w:t>NOTE 1:</w:t>
      </w:r>
      <w:r w:rsidRPr="00C21991">
        <w:tab/>
        <w:t xml:space="preserve">Since the S-CSCF uses the P-Asserted-Identity header </w:t>
      </w:r>
      <w:r w:rsidR="0071512F" w:rsidRPr="00C21991">
        <w:t xml:space="preserve">field </w:t>
      </w:r>
      <w:r w:rsidRPr="00C21991">
        <w:t xml:space="preserve">when checking whether the UE originating request matches the initial filter criteria, the P-Preferred-Identity header </w:t>
      </w:r>
      <w:r w:rsidR="0071512F" w:rsidRPr="00C21991">
        <w:t xml:space="preserve">field </w:t>
      </w:r>
      <w:r w:rsidRPr="00C21991">
        <w:t>inserted by the UE determines which services and applications are invoked.</w:t>
      </w:r>
    </w:p>
    <w:p w14:paraId="23990A73" w14:textId="77777777" w:rsidR="00897956" w:rsidRPr="00C21991" w:rsidRDefault="00466468">
      <w:r w:rsidRPr="00C21991">
        <w:t xml:space="preserve">When sending any initial request for a dialog or request for a standalone transaction using </w:t>
      </w:r>
      <w:r w:rsidR="00915F7D" w:rsidRPr="00C21991">
        <w:t xml:space="preserve">either </w:t>
      </w:r>
      <w:r w:rsidRPr="00C21991">
        <w:t>a given contact address</w:t>
      </w:r>
      <w:r w:rsidR="00915F7D" w:rsidRPr="00C21991">
        <w:t xml:space="preserve"> </w:t>
      </w:r>
      <w:r w:rsidR="00607615" w:rsidRPr="00C21991">
        <w:t xml:space="preserve">that has been previously registered </w:t>
      </w:r>
      <w:r w:rsidR="00915F7D" w:rsidRPr="00C21991">
        <w:t xml:space="preserve">or </w:t>
      </w:r>
      <w:r w:rsidR="00607615" w:rsidRPr="00C21991">
        <w:t xml:space="preserve">a </w:t>
      </w:r>
      <w:r w:rsidR="00915F7D" w:rsidRPr="00C21991">
        <w:t>registration flow and the associated contact address</w:t>
      </w:r>
      <w:r w:rsidR="00607615" w:rsidRPr="00C21991">
        <w:t xml:space="preserve"> (if the multiple registration mechanism is used)</w:t>
      </w:r>
      <w:r w:rsidRPr="00C21991">
        <w:t>, t</w:t>
      </w:r>
      <w:r w:rsidR="00897956" w:rsidRPr="00C21991">
        <w:t>he UE may include any of the following in the P-Preferred-Identity header</w:t>
      </w:r>
      <w:r w:rsidR="0071512F" w:rsidRPr="00C21991">
        <w:t xml:space="preserve"> field</w:t>
      </w:r>
      <w:r w:rsidR="00897956" w:rsidRPr="00C21991">
        <w:t>:</w:t>
      </w:r>
    </w:p>
    <w:p w14:paraId="4132B25F" w14:textId="77777777" w:rsidR="00897956" w:rsidRPr="00C21991" w:rsidRDefault="00897956">
      <w:pPr>
        <w:pStyle w:val="B1"/>
      </w:pPr>
      <w:r w:rsidRPr="00C21991">
        <w:t>-</w:t>
      </w:r>
      <w:r w:rsidRPr="00C21991">
        <w:tab/>
        <w:t>a public user identity which has been registered by the user</w:t>
      </w:r>
      <w:r w:rsidR="00466468" w:rsidRPr="00C21991">
        <w:t xml:space="preserve"> with the respective contact address</w:t>
      </w:r>
      <w:r w:rsidRPr="00C21991">
        <w:t>;</w:t>
      </w:r>
    </w:p>
    <w:p w14:paraId="50F1C31F" w14:textId="77777777" w:rsidR="00897956" w:rsidRPr="00C21991" w:rsidRDefault="00897956">
      <w:pPr>
        <w:pStyle w:val="B1"/>
      </w:pPr>
      <w:r w:rsidRPr="00C21991">
        <w:t>-</w:t>
      </w:r>
      <w:r w:rsidRPr="00C21991">
        <w:tab/>
      </w:r>
      <w:r w:rsidR="00466468" w:rsidRPr="00C21991">
        <w:t xml:space="preserve">an implicitly registered </w:t>
      </w:r>
      <w:r w:rsidRPr="00C21991">
        <w:t xml:space="preserve">public user identity returned in a registration-state event package of a NOTIFY request </w:t>
      </w:r>
      <w:r w:rsidR="00466468" w:rsidRPr="00C21991">
        <w:t>whose &lt;</w:t>
      </w:r>
      <w:proofErr w:type="spellStart"/>
      <w:r w:rsidR="00466468" w:rsidRPr="00C21991">
        <w:t>uri</w:t>
      </w:r>
      <w:proofErr w:type="spellEnd"/>
      <w:r w:rsidR="00466468" w:rsidRPr="00C21991">
        <w:t xml:space="preserve">&gt; sub-element inside the &lt;contact&gt; sub-element of the &lt;registration&gt; element is the same as the contact address being used for this request and </w:t>
      </w:r>
      <w:r w:rsidRPr="00C21991">
        <w:t xml:space="preserve">was not subsequently deregistered or </w:t>
      </w:r>
      <w:r w:rsidR="00CD3438" w:rsidRPr="00C21991">
        <w:t xml:space="preserve">that </w:t>
      </w:r>
      <w:r w:rsidRPr="00C21991">
        <w:t xml:space="preserve">has </w:t>
      </w:r>
      <w:r w:rsidR="00CD3438" w:rsidRPr="00C21991">
        <w:t xml:space="preserve">not </w:t>
      </w:r>
      <w:r w:rsidRPr="00C21991">
        <w:t>expired; or</w:t>
      </w:r>
    </w:p>
    <w:p w14:paraId="65D76995" w14:textId="77777777" w:rsidR="00897956" w:rsidRPr="00C21991" w:rsidRDefault="00897956">
      <w:pPr>
        <w:pStyle w:val="B1"/>
      </w:pPr>
      <w:r w:rsidRPr="00C21991">
        <w:t>-</w:t>
      </w:r>
      <w:r w:rsidRPr="00C21991">
        <w:tab/>
        <w:t>any other public user identity which the user has assumed by mechanisms outside the scope of this specification to have a current registration.</w:t>
      </w:r>
    </w:p>
    <w:p w14:paraId="13FA537F" w14:textId="77777777" w:rsidR="00897956" w:rsidRPr="00C21991" w:rsidRDefault="00897956">
      <w:pPr>
        <w:pStyle w:val="NO"/>
      </w:pPr>
      <w:r w:rsidRPr="00C21991">
        <w:t>NOTE 2:</w:t>
      </w:r>
      <w:r w:rsidRPr="00C21991">
        <w:tab/>
        <w:t>The temporary public user identity specified in subclause 5.1.1.1 is not a public user identity suitable for use in the P-Preferred-Identity header</w:t>
      </w:r>
      <w:r w:rsidR="0071512F" w:rsidRPr="00C21991">
        <w:t xml:space="preserve"> field</w:t>
      </w:r>
      <w:r w:rsidRPr="00C21991">
        <w:t>.</w:t>
      </w:r>
    </w:p>
    <w:p w14:paraId="0561E4DD" w14:textId="77777777" w:rsidR="00897956" w:rsidRPr="00C21991" w:rsidRDefault="00897956">
      <w:pPr>
        <w:pStyle w:val="NO"/>
      </w:pPr>
      <w:r w:rsidRPr="00C21991">
        <w:t>NOTE 3:</w:t>
      </w:r>
      <w:r w:rsidRPr="00C21991">
        <w:tab/>
        <w:t>Procedures in the network require international public telecommunication numbers when telephone numbers are used in P-Preferred-Identity header</w:t>
      </w:r>
      <w:r w:rsidR="0071512F" w:rsidRPr="00C21991">
        <w:t xml:space="preserve"> field</w:t>
      </w:r>
      <w:r w:rsidRPr="00C21991">
        <w:t>.</w:t>
      </w:r>
    </w:p>
    <w:p w14:paraId="1795AED4" w14:textId="77777777" w:rsidR="00897956" w:rsidRPr="00C21991" w:rsidRDefault="00897956">
      <w:pPr>
        <w:pStyle w:val="NO"/>
      </w:pPr>
      <w:r w:rsidRPr="00C21991">
        <w:t>NOTE 4:</w:t>
      </w:r>
      <w:r w:rsidRPr="00C21991">
        <w:tab/>
        <w:t>A number of header</w:t>
      </w:r>
      <w:r w:rsidR="0071512F" w:rsidRPr="00C21991">
        <w:t xml:space="preserve"> field</w:t>
      </w:r>
      <w:r w:rsidRPr="00C21991">
        <w:t>s can reveal information about the identity of the user. Where privacy is required, implementers should also give consideration to other header</w:t>
      </w:r>
      <w:r w:rsidR="0071512F" w:rsidRPr="00C21991">
        <w:t xml:space="preserve"> field</w:t>
      </w:r>
      <w:r w:rsidRPr="00C21991">
        <w:t>s that can reveal identity information. RFC 3323 [33] subclause 4.1 gives considerations relating to a number of header</w:t>
      </w:r>
      <w:r w:rsidR="0071512F" w:rsidRPr="00C21991">
        <w:t xml:space="preserve"> field</w:t>
      </w:r>
      <w:r w:rsidRPr="00C21991">
        <w:t>s.</w:t>
      </w:r>
    </w:p>
    <w:p w14:paraId="6460CBDD" w14:textId="77777777" w:rsidR="00897956" w:rsidRPr="00C21991" w:rsidRDefault="00897956" w:rsidP="00042549">
      <w:r w:rsidRPr="00C21991">
        <w:t xml:space="preserve">Where privacy is required, in any initial request for a dialog or request for a standalone transaction, the UE shall set </w:t>
      </w:r>
      <w:r w:rsidR="00042549" w:rsidRPr="00C21991">
        <w:rPr>
          <w:rFonts w:hint="eastAsia"/>
          <w:lang w:eastAsia="ja-JP"/>
        </w:rPr>
        <w:t>a</w:t>
      </w:r>
      <w:r w:rsidR="00042549" w:rsidRPr="00C21991">
        <w:t xml:space="preserve"> </w:t>
      </w:r>
      <w:r w:rsidR="00042549" w:rsidRPr="00C21991">
        <w:rPr>
          <w:rFonts w:hint="eastAsia"/>
          <w:lang w:eastAsia="ja-JP"/>
        </w:rPr>
        <w:t xml:space="preserve">display-name of the </w:t>
      </w:r>
      <w:r w:rsidRPr="00C21991">
        <w:t xml:space="preserve">From header </w:t>
      </w:r>
      <w:r w:rsidR="0071512F" w:rsidRPr="00C21991">
        <w:t xml:space="preserve">field </w:t>
      </w:r>
      <w:r w:rsidRPr="00C21991">
        <w:t>to "Anonymous"</w:t>
      </w:r>
      <w:r w:rsidR="00773887" w:rsidRPr="00C21991">
        <w:t xml:space="preserve"> as specified in RFC 3261 [26]</w:t>
      </w:r>
      <w:r w:rsidR="00042549" w:rsidRPr="00C21991">
        <w:t xml:space="preserve"> and set </w:t>
      </w:r>
      <w:r w:rsidR="00042549" w:rsidRPr="00C21991">
        <w:rPr>
          <w:rFonts w:hint="eastAsia"/>
          <w:lang w:eastAsia="ja-JP"/>
        </w:rPr>
        <w:t xml:space="preserve">an </w:t>
      </w:r>
      <w:proofErr w:type="spellStart"/>
      <w:r w:rsidR="00042549" w:rsidRPr="00C21991">
        <w:rPr>
          <w:rFonts w:hint="eastAsia"/>
          <w:lang w:eastAsia="ja-JP"/>
        </w:rPr>
        <w:t>addr</w:t>
      </w:r>
      <w:proofErr w:type="spellEnd"/>
      <w:r w:rsidR="00042549" w:rsidRPr="00C21991">
        <w:rPr>
          <w:rFonts w:hint="eastAsia"/>
          <w:lang w:eastAsia="ja-JP"/>
        </w:rPr>
        <w:t xml:space="preserve">-spec of the From header field to </w:t>
      </w:r>
      <w:r w:rsidR="00042549" w:rsidRPr="00C21991">
        <w:t xml:space="preserve">Anonymous User Identity as specified in </w:t>
      </w:r>
      <w:r w:rsidR="00042549" w:rsidRPr="00C21991">
        <w:rPr>
          <w:rFonts w:hint="eastAsia"/>
          <w:lang w:eastAsia="ja-JP"/>
        </w:rPr>
        <w:t>3GPP</w:t>
      </w:r>
      <w:r w:rsidR="00042549" w:rsidRPr="00C21991">
        <w:rPr>
          <w:lang w:eastAsia="ja-JP"/>
        </w:rPr>
        <w:t> </w:t>
      </w:r>
      <w:r w:rsidR="00042549" w:rsidRPr="00C21991">
        <w:t>TS 23.003 [3]</w:t>
      </w:r>
      <w:r w:rsidRPr="00C21991">
        <w:t>.</w:t>
      </w:r>
    </w:p>
    <w:p w14:paraId="7079B6BF" w14:textId="77777777" w:rsidR="00897956" w:rsidRPr="00C21991" w:rsidRDefault="00897956">
      <w:pPr>
        <w:pStyle w:val="NO"/>
      </w:pPr>
      <w:r w:rsidRPr="00C21991">
        <w:t>NOTE 5:</w:t>
      </w:r>
      <w:r w:rsidR="006E59FF" w:rsidRPr="00C21991">
        <w:tab/>
      </w:r>
      <w:r w:rsidRPr="00C21991">
        <w:t xml:space="preserve">The contents of the From header </w:t>
      </w:r>
      <w:r w:rsidR="0071512F" w:rsidRPr="00C21991">
        <w:t xml:space="preserve">field are not necessarily </w:t>
      </w:r>
      <w:r w:rsidRPr="00C21991">
        <w:t xml:space="preserve">modified by the network based on any privacy specified by the user either within the UE indication of privacy or by network subscription or network policy. Therefore the user should include the value "Anonymous" whenever privacy is explicitly required. As the user </w:t>
      </w:r>
      <w:r w:rsidR="00544BCE" w:rsidRPr="00C21991">
        <w:t xml:space="preserve">can </w:t>
      </w:r>
      <w:r w:rsidRPr="00C21991">
        <w:t xml:space="preserve">well have privacy requirements, terminal manufacturers should not automatically derive and include values in this header </w:t>
      </w:r>
      <w:r w:rsidR="0071512F" w:rsidRPr="00C21991">
        <w:t xml:space="preserve">field </w:t>
      </w:r>
      <w:r w:rsidRPr="00C21991">
        <w:t xml:space="preserve">from the public user identity or other values stored in or derived from the UICC. Where the user has not expressed a preference in the configuration of the terminal implementation, the implementation should assume that privacy is required. Users that require to identify themselves, and are making calls to SIP destinations beyond the IM CN subsystem, where the destination does not implement RFC 3325 [34], will need to include a value in the From header </w:t>
      </w:r>
      <w:r w:rsidR="0071512F" w:rsidRPr="00C21991">
        <w:t xml:space="preserve">field </w:t>
      </w:r>
      <w:r w:rsidRPr="00C21991">
        <w:t>other than Anonymous.</w:t>
      </w:r>
    </w:p>
    <w:p w14:paraId="0864B8F2" w14:textId="77777777" w:rsidR="00701F6C" w:rsidRPr="00C21991" w:rsidRDefault="001B17CD" w:rsidP="001B17CD">
      <w:r w:rsidRPr="00C21991">
        <w:t>The</w:t>
      </w:r>
      <w:r w:rsidR="00701F6C" w:rsidRPr="00C21991">
        <w:t xml:space="preserve"> UE shall</w:t>
      </w:r>
      <w:r w:rsidRPr="00C21991">
        <w:t xml:space="preserve"> </w:t>
      </w:r>
      <w:r w:rsidR="00701F6C" w:rsidRPr="00C21991">
        <w:t>determine the public user identity to be used for this request as follows:</w:t>
      </w:r>
    </w:p>
    <w:p w14:paraId="1B17E39F" w14:textId="77777777" w:rsidR="00701F6C" w:rsidRPr="00C21991" w:rsidRDefault="001B17CD" w:rsidP="001B17CD">
      <w:pPr>
        <w:pStyle w:val="B1"/>
      </w:pPr>
      <w:r w:rsidRPr="00C21991">
        <w:t>1</w:t>
      </w:r>
      <w:r w:rsidR="00701F6C" w:rsidRPr="00C21991">
        <w:t>)</w:t>
      </w:r>
      <w:r w:rsidR="00701F6C" w:rsidRPr="00C21991">
        <w:tab/>
        <w:t>if a P-Preferred-Identity was included, then use that as the public user identity for this request; or</w:t>
      </w:r>
    </w:p>
    <w:p w14:paraId="7E841E14" w14:textId="77777777" w:rsidR="00701F6C" w:rsidRPr="00C21991" w:rsidRDefault="001B17CD" w:rsidP="001B17CD">
      <w:pPr>
        <w:pStyle w:val="B1"/>
      </w:pPr>
      <w:r w:rsidRPr="00C21991">
        <w:t>2</w:t>
      </w:r>
      <w:r w:rsidR="00701F6C" w:rsidRPr="00C21991">
        <w:t>)</w:t>
      </w:r>
      <w:r w:rsidR="00701F6C" w:rsidRPr="00C21991">
        <w:tab/>
        <w:t xml:space="preserve">if no P-Preferred-Identity was included, then use the default public user identity for the security association </w:t>
      </w:r>
      <w:r w:rsidR="00625B94" w:rsidRPr="00C21991">
        <w:t xml:space="preserve">or </w:t>
      </w:r>
      <w:smartTag w:uri="urn:schemas-microsoft-com:office:smarttags" w:element="stockticker">
        <w:r w:rsidR="00625B94" w:rsidRPr="00C21991">
          <w:t>TLS</w:t>
        </w:r>
      </w:smartTag>
      <w:r w:rsidR="00625B94" w:rsidRPr="00C21991">
        <w:t xml:space="preserve"> session </w:t>
      </w:r>
      <w:r w:rsidR="00466468" w:rsidRPr="00C21991">
        <w:t xml:space="preserve">and the associated contact address </w:t>
      </w:r>
      <w:r w:rsidR="00701F6C" w:rsidRPr="00C21991">
        <w:t>as the public user identity for this request;</w:t>
      </w:r>
    </w:p>
    <w:p w14:paraId="2D82E4DF" w14:textId="77777777" w:rsidR="00AC0EAC" w:rsidRPr="00C21991" w:rsidRDefault="00AC0EAC" w:rsidP="00AC0EAC">
      <w:r w:rsidRPr="00C21991">
        <w:t>The UE shall not include its "+</w:t>
      </w:r>
      <w:proofErr w:type="spellStart"/>
      <w:r w:rsidRPr="00C21991">
        <w:t>sip.instance</w:t>
      </w:r>
      <w:proofErr w:type="spellEnd"/>
      <w:r w:rsidRPr="00C21991">
        <w:t>" header field parameter in the Contact header field in its non-register requests and responses</w:t>
      </w:r>
      <w:r w:rsidR="00BE7012" w:rsidRPr="00C21991">
        <w:t xml:space="preserve"> except when the request or response is guaranteed to be sent to a trusted intermediary that will remove the "+</w:t>
      </w:r>
      <w:proofErr w:type="spellStart"/>
      <w:r w:rsidR="00BE7012" w:rsidRPr="00C21991">
        <w:t>sip.instance</w:t>
      </w:r>
      <w:proofErr w:type="spellEnd"/>
      <w:r w:rsidR="00BE7012" w:rsidRPr="00C21991">
        <w:t>" header field parameter prior to forwarding the request or response to the destination</w:t>
      </w:r>
      <w:r w:rsidRPr="00C21991">
        <w:t>.</w:t>
      </w:r>
    </w:p>
    <w:p w14:paraId="1192FF61" w14:textId="77777777" w:rsidR="00BE7012" w:rsidRPr="00C21991" w:rsidRDefault="00BE7012" w:rsidP="00BE7012">
      <w:pPr>
        <w:pStyle w:val="NO"/>
      </w:pPr>
      <w:r w:rsidRPr="00C21991">
        <w:t>NOTE 6:</w:t>
      </w:r>
      <w:r w:rsidRPr="00C21991">
        <w:tab/>
        <w:t>Such trusted intermediaries include an AS that all such requests as part of an application or service traverse. In order to ensure that all requests or responses containing the "+</w:t>
      </w:r>
      <w:proofErr w:type="spellStart"/>
      <w:r w:rsidRPr="00C21991">
        <w:t>sip.instance</w:t>
      </w:r>
      <w:proofErr w:type="spellEnd"/>
      <w:r w:rsidRPr="00C21991">
        <w:t>" header field parameter are forwarded via the trusted intermediary the UE needs to have first verified that the trusted intermediary is present (e.g</w:t>
      </w:r>
      <w:r w:rsidR="00AF6D71" w:rsidRPr="00C21991">
        <w:t>.</w:t>
      </w:r>
      <w:r w:rsidRPr="00C21991">
        <w:t xml:space="preserve"> first contacted via a registration or configuration procedure).</w:t>
      </w:r>
      <w:r w:rsidR="00C3343E" w:rsidRPr="00C21991">
        <w:t xml:space="preserve"> Including the "+</w:t>
      </w:r>
      <w:proofErr w:type="spellStart"/>
      <w:r w:rsidR="00C3343E" w:rsidRPr="00C21991">
        <w:t>sip.instance</w:t>
      </w:r>
      <w:proofErr w:type="spellEnd"/>
      <w:r w:rsidR="00C3343E" w:rsidRPr="00C21991">
        <w:t xml:space="preserve">" header field parameter containing an IMEI URN does not violate </w:t>
      </w:r>
      <w:r w:rsidR="00ED6254" w:rsidRPr="00C21991">
        <w:t>RFC 7254</w:t>
      </w:r>
      <w:r w:rsidR="00C3343E" w:rsidRPr="00C21991">
        <w:t> [153] even when the UE requests privacy using RFC 3323 [33].</w:t>
      </w:r>
    </w:p>
    <w:p w14:paraId="4F5BE0D6" w14:textId="77777777" w:rsidR="001B17CD" w:rsidRPr="00C21991" w:rsidRDefault="001B17CD" w:rsidP="001B17CD">
      <w:r w:rsidRPr="00C21991">
        <w:t xml:space="preserve">If this is a request for a new dialog, the Contact header </w:t>
      </w:r>
      <w:r w:rsidR="0071512F" w:rsidRPr="00C21991">
        <w:t xml:space="preserve">field </w:t>
      </w:r>
      <w:r w:rsidR="00575255" w:rsidRPr="00C21991">
        <w:t xml:space="preserve">is populated </w:t>
      </w:r>
      <w:r w:rsidRPr="00C21991">
        <w:t>as follows:</w:t>
      </w:r>
    </w:p>
    <w:p w14:paraId="12CD5F37" w14:textId="77777777" w:rsidR="007A33FE" w:rsidRPr="00C21991" w:rsidRDefault="001B17CD" w:rsidP="005E2A6F">
      <w:pPr>
        <w:pStyle w:val="B1"/>
      </w:pPr>
      <w:r w:rsidRPr="00C21991">
        <w:t>1</w:t>
      </w:r>
      <w:r w:rsidR="00701F6C" w:rsidRPr="00C21991">
        <w:t>)</w:t>
      </w:r>
      <w:r w:rsidR="00701F6C" w:rsidRPr="00C21991">
        <w:tab/>
      </w:r>
      <w:r w:rsidR="007A33FE" w:rsidRPr="00C21991">
        <w:t>a contact header value which is one of:</w:t>
      </w:r>
    </w:p>
    <w:p w14:paraId="6BCA82EA" w14:textId="77777777" w:rsidR="00D12212" w:rsidRPr="00C21991" w:rsidRDefault="007A33FE" w:rsidP="007A33FE">
      <w:pPr>
        <w:pStyle w:val="B2"/>
      </w:pPr>
      <w:r w:rsidRPr="00C21991">
        <w:t>-</w:t>
      </w:r>
      <w:r w:rsidRPr="00C21991">
        <w:tab/>
      </w:r>
      <w:r w:rsidR="00701F6C" w:rsidRPr="00C21991">
        <w:t xml:space="preserve">if a </w:t>
      </w:r>
      <w:r w:rsidR="001B17CD" w:rsidRPr="00C21991">
        <w:t xml:space="preserve">public </w:t>
      </w:r>
      <w:r w:rsidR="00701F6C" w:rsidRPr="00C21991">
        <w:t xml:space="preserve">GRUU value </w:t>
      </w:r>
      <w:r w:rsidR="001B17CD" w:rsidRPr="00C21991">
        <w:t>(</w:t>
      </w:r>
      <w:r w:rsidR="002B145C" w:rsidRPr="00C21991">
        <w:t>"</w:t>
      </w:r>
      <w:r w:rsidR="001B17CD" w:rsidRPr="00C21991">
        <w:t>pub-</w:t>
      </w:r>
      <w:proofErr w:type="spellStart"/>
      <w:r w:rsidR="001B17CD" w:rsidRPr="00C21991">
        <w:t>gruu</w:t>
      </w:r>
      <w:proofErr w:type="spellEnd"/>
      <w:r w:rsidR="002B145C" w:rsidRPr="00C21991">
        <w:t>" header field parameter</w:t>
      </w:r>
      <w:r w:rsidR="001B17CD" w:rsidRPr="00C21991">
        <w:t xml:space="preserve">) </w:t>
      </w:r>
      <w:r w:rsidR="00701F6C" w:rsidRPr="00C21991">
        <w:t>has been saved associated with the public user identity to be used for this request</w:t>
      </w:r>
      <w:r w:rsidR="001B17CD" w:rsidRPr="00C21991">
        <w:t xml:space="preserve">, and the UE does not indicate privacy of the P-Asserted-Identity, </w:t>
      </w:r>
      <w:r w:rsidR="00701F6C" w:rsidRPr="00C21991">
        <w:t xml:space="preserve">then </w:t>
      </w:r>
      <w:r w:rsidR="00575255" w:rsidRPr="00C21991">
        <w:t xml:space="preserve">the UE should </w:t>
      </w:r>
      <w:r w:rsidR="00D12212" w:rsidRPr="00C21991">
        <w:t xml:space="preserve">insert the </w:t>
      </w:r>
      <w:r w:rsidR="001B17CD" w:rsidRPr="00C21991">
        <w:t xml:space="preserve">public </w:t>
      </w:r>
      <w:r w:rsidR="00D12212" w:rsidRPr="00C21991">
        <w:t xml:space="preserve">GRUU </w:t>
      </w:r>
      <w:r w:rsidR="001B17CD" w:rsidRPr="00C21991">
        <w:t>(</w:t>
      </w:r>
      <w:r w:rsidR="002B145C" w:rsidRPr="00C21991">
        <w:t>"</w:t>
      </w:r>
      <w:r w:rsidR="001B17CD" w:rsidRPr="00C21991">
        <w:t>pub-</w:t>
      </w:r>
      <w:proofErr w:type="spellStart"/>
      <w:r w:rsidR="001B17CD" w:rsidRPr="00C21991">
        <w:t>gruu</w:t>
      </w:r>
      <w:proofErr w:type="spellEnd"/>
      <w:r w:rsidR="002B145C" w:rsidRPr="00C21991">
        <w:t>" header field parameter</w:t>
      </w:r>
      <w:r w:rsidR="001B17CD" w:rsidRPr="00C21991">
        <w:t xml:space="preserve">) value as specified in </w:t>
      </w:r>
      <w:r w:rsidR="001D29C9" w:rsidRPr="00C21991">
        <w:t>RFC 5627</w:t>
      </w:r>
      <w:r w:rsidR="001B17CD" w:rsidRPr="00C21991">
        <w:t> [93]</w:t>
      </w:r>
      <w:r w:rsidR="00D12212" w:rsidRPr="00C21991">
        <w:t>;</w:t>
      </w:r>
      <w:r w:rsidRPr="00C21991">
        <w:t xml:space="preserve"> or</w:t>
      </w:r>
    </w:p>
    <w:p w14:paraId="530D4537" w14:textId="77777777" w:rsidR="00F81EF4" w:rsidRPr="00C21991" w:rsidRDefault="007A33FE" w:rsidP="007A33FE">
      <w:pPr>
        <w:pStyle w:val="B2"/>
      </w:pPr>
      <w:r w:rsidRPr="00C21991">
        <w:t>-</w:t>
      </w:r>
      <w:r w:rsidR="001B17CD" w:rsidRPr="00C21991">
        <w:tab/>
        <w:t>if a temporary GRUU value (</w:t>
      </w:r>
      <w:r w:rsidR="002B145C" w:rsidRPr="00C21991">
        <w:t>"</w:t>
      </w:r>
      <w:r w:rsidR="001B17CD" w:rsidRPr="00C21991">
        <w:t>temp-</w:t>
      </w:r>
      <w:proofErr w:type="spellStart"/>
      <w:r w:rsidR="001B17CD" w:rsidRPr="00C21991">
        <w:t>gruu</w:t>
      </w:r>
      <w:proofErr w:type="spellEnd"/>
      <w:r w:rsidR="002B145C" w:rsidRPr="00C21991">
        <w:t>" header field parameter</w:t>
      </w:r>
      <w:r w:rsidR="001B17CD" w:rsidRPr="00C21991">
        <w:t xml:space="preserve">) has been saved associated with the public user identity to be used for this request, and the UE does indicate privacy of the P-Asserted-Identity, then </w:t>
      </w:r>
      <w:r w:rsidR="00575255" w:rsidRPr="00C21991">
        <w:t xml:space="preserve">the UE should </w:t>
      </w:r>
      <w:r w:rsidR="001B17CD" w:rsidRPr="00C21991">
        <w:t>insert the temporary GRUU (</w:t>
      </w:r>
      <w:r w:rsidR="002B145C" w:rsidRPr="00C21991">
        <w:t>"</w:t>
      </w:r>
      <w:r w:rsidR="001B17CD" w:rsidRPr="00C21991">
        <w:t>temp-</w:t>
      </w:r>
      <w:proofErr w:type="spellStart"/>
      <w:r w:rsidR="001B17CD" w:rsidRPr="00C21991">
        <w:t>gruu</w:t>
      </w:r>
      <w:proofErr w:type="spellEnd"/>
      <w:r w:rsidR="002B145C" w:rsidRPr="00C21991">
        <w:t>" header field parameter</w:t>
      </w:r>
      <w:r w:rsidR="001B17CD" w:rsidRPr="00C21991">
        <w:t xml:space="preserve">) value as specified in </w:t>
      </w:r>
      <w:r w:rsidR="001D29C9" w:rsidRPr="00C21991">
        <w:t>RFC 5627</w:t>
      </w:r>
      <w:r w:rsidR="001B17CD" w:rsidRPr="00C21991">
        <w:t> [93]</w:t>
      </w:r>
      <w:r w:rsidR="00F81EF4" w:rsidRPr="00C21991">
        <w:t>;</w:t>
      </w:r>
    </w:p>
    <w:p w14:paraId="3F2532B6" w14:textId="77777777" w:rsidR="007A33FE" w:rsidRPr="00C21991" w:rsidRDefault="007A33FE" w:rsidP="007A33FE">
      <w:pPr>
        <w:pStyle w:val="B2"/>
      </w:pPr>
      <w:r w:rsidRPr="00C21991">
        <w:t>-</w:t>
      </w:r>
      <w:r w:rsidRPr="00C21991">
        <w:tab/>
        <w:t xml:space="preserve">otherwise, a SIP </w:t>
      </w:r>
      <w:smartTag w:uri="urn:schemas-microsoft-com:office:smarttags" w:element="stockticker">
        <w:r w:rsidRPr="00C21991">
          <w:t>URI</w:t>
        </w:r>
      </w:smartTag>
      <w:r w:rsidRPr="00C21991">
        <w:t xml:space="preserve"> containing the contact address of the UE</w:t>
      </w:r>
      <w:r w:rsidR="00972608" w:rsidRPr="00C21991">
        <w:t xml:space="preserve"> that has been previously registered without any contact parameters dedicated to registration procedure</w:t>
      </w:r>
      <w:r w:rsidRPr="00C21991">
        <w:t>;</w:t>
      </w:r>
    </w:p>
    <w:p w14:paraId="111740E5" w14:textId="77777777" w:rsidR="001D69AD" w:rsidRPr="00C21991" w:rsidRDefault="001D69AD" w:rsidP="001D69AD">
      <w:pPr>
        <w:pStyle w:val="NO"/>
      </w:pPr>
      <w:r w:rsidRPr="00C21991">
        <w:t>NOTE </w:t>
      </w:r>
      <w:r w:rsidR="00BE7012" w:rsidRPr="00C21991">
        <w:t>7</w:t>
      </w:r>
      <w:r w:rsidRPr="00C21991">
        <w:t>:</w:t>
      </w:r>
      <w:r w:rsidR="007A33FE" w:rsidRPr="00C21991">
        <w:tab/>
      </w:r>
      <w:r w:rsidRPr="00C21991">
        <w:t>The above items are mutually exclusive.</w:t>
      </w:r>
    </w:p>
    <w:p w14:paraId="44213D53" w14:textId="77777777" w:rsidR="007A33FE" w:rsidRPr="00C21991" w:rsidRDefault="007A33FE" w:rsidP="007A33FE">
      <w:pPr>
        <w:pStyle w:val="B1"/>
      </w:pPr>
      <w:r w:rsidRPr="00C21991">
        <w:t>2)</w:t>
      </w:r>
      <w:r w:rsidRPr="00C21991">
        <w:tab/>
        <w:t>include an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if the UE supports multiple registrations, and the UE wants all subsequent requests in the dialog to arrive over the same flow identified by the flow token as described in </w:t>
      </w:r>
      <w:r w:rsidR="00AF67A1" w:rsidRPr="00C21991">
        <w:t>RFC 5626</w:t>
      </w:r>
      <w:r w:rsidRPr="00C21991">
        <w:t> [92];</w:t>
      </w:r>
    </w:p>
    <w:p w14:paraId="4A3A7277" w14:textId="77777777" w:rsidR="00F81EF4" w:rsidRPr="00C21991" w:rsidRDefault="00F81EF4" w:rsidP="00F81EF4">
      <w:pPr>
        <w:pStyle w:val="B1"/>
      </w:pPr>
      <w:r w:rsidRPr="00C21991">
        <w:t>3)</w:t>
      </w:r>
      <w:r w:rsidRPr="00C21991">
        <w:tab/>
        <w:t xml:space="preserve">if the request is related to an IMS communication service that requires the use of an ICSI then </w:t>
      </w:r>
      <w:r w:rsidR="00575255" w:rsidRPr="00C21991">
        <w:t xml:space="preserve">the UE </w:t>
      </w:r>
      <w:r w:rsidRPr="00C21991">
        <w:t xml:space="preserve">shall include </w:t>
      </w:r>
      <w:r w:rsidR="00D84263" w:rsidRPr="00C21991">
        <w:t>in a g.3gpp.icsi</w:t>
      </w:r>
      <w:r w:rsidR="0014196E" w:rsidRPr="00C21991">
        <w:t>-</w:t>
      </w:r>
      <w:r w:rsidR="00D84263" w:rsidRPr="00C21991">
        <w:t xml:space="preserve">ref </w:t>
      </w:r>
      <w:r w:rsidR="007F1564" w:rsidRPr="00C21991">
        <w:t xml:space="preserve">media </w:t>
      </w:r>
      <w:r w:rsidR="00D84263" w:rsidRPr="00C21991">
        <w:t>feature tag</w:t>
      </w:r>
      <w:r w:rsidR="00AC5615" w:rsidRPr="00C21991">
        <w:t>,</w:t>
      </w:r>
      <w:r w:rsidR="00D84263" w:rsidRPr="00C21991">
        <w:t xml:space="preserve"> as defined in subclause 7.9.2 and RFC 3841 [56B]</w:t>
      </w:r>
      <w:r w:rsidR="00AC5615" w:rsidRPr="00C21991">
        <w:t>,</w:t>
      </w:r>
      <w:r w:rsidR="00D84263" w:rsidRPr="00C21991">
        <w:t xml:space="preserve"> </w:t>
      </w:r>
      <w:r w:rsidRPr="00C21991">
        <w:t>the ICSI value (</w:t>
      </w:r>
      <w:r w:rsidRPr="00C21991">
        <w:rPr>
          <w:lang w:eastAsia="zh-CN"/>
        </w:rPr>
        <w:t xml:space="preserve">coded as specified in subclause 7.2A.8.2) </w:t>
      </w:r>
      <w:r w:rsidRPr="00C21991">
        <w:t xml:space="preserve">for the IMS communication service. The UE may also include other ICSI values that the UE is prepared to use for </w:t>
      </w:r>
      <w:r w:rsidR="006C1B5D" w:rsidRPr="00C21991">
        <w:t>all dialogs with the terminating UE(s)</w:t>
      </w:r>
      <w:r w:rsidRPr="00C21991">
        <w:t xml:space="preserve">; </w:t>
      </w:r>
      <w:r w:rsidR="001D69AD" w:rsidRPr="00C21991">
        <w:t>and</w:t>
      </w:r>
    </w:p>
    <w:p w14:paraId="3F462CDA" w14:textId="77777777" w:rsidR="001B17CD" w:rsidRPr="00C21991" w:rsidRDefault="00F81EF4" w:rsidP="00F81EF4">
      <w:pPr>
        <w:pStyle w:val="B1"/>
      </w:pPr>
      <w:r w:rsidRPr="00C21991">
        <w:t>4)</w:t>
      </w:r>
      <w:r w:rsidRPr="00C21991">
        <w:tab/>
        <w:t xml:space="preserve">if the request is related to an IMS application that is supported by the UE, then </w:t>
      </w:r>
      <w:r w:rsidR="00575255" w:rsidRPr="00C21991">
        <w:t xml:space="preserve">the UE </w:t>
      </w:r>
      <w:r w:rsidRPr="00C21991">
        <w:t xml:space="preserve">may include </w:t>
      </w:r>
      <w:r w:rsidR="00AC5615" w:rsidRPr="00C21991">
        <w:t xml:space="preserve">in a </w:t>
      </w:r>
      <w:r w:rsidR="00AC5615" w:rsidRPr="00C21991">
        <w:rPr>
          <w:rFonts w:eastAsia="SimSun"/>
          <w:lang w:eastAsia="zh-CN"/>
        </w:rPr>
        <w:t>g.3gpp.iari</w:t>
      </w:r>
      <w:r w:rsidR="0014196E" w:rsidRPr="00C21991">
        <w:rPr>
          <w:rFonts w:eastAsia="SimSun"/>
          <w:lang w:eastAsia="zh-CN"/>
        </w:rPr>
        <w:t>-</w:t>
      </w:r>
      <w:r w:rsidR="00AC5615" w:rsidRPr="00C21991">
        <w:rPr>
          <w:rFonts w:eastAsia="SimSun"/>
          <w:lang w:eastAsia="zh-CN"/>
        </w:rPr>
        <w:t xml:space="preserve">ref </w:t>
      </w:r>
      <w:r w:rsidR="007F1564" w:rsidRPr="00C21991">
        <w:rPr>
          <w:rFonts w:eastAsia="SimSun"/>
          <w:lang w:eastAsia="zh-CN"/>
        </w:rPr>
        <w:t xml:space="preserve">media </w:t>
      </w:r>
      <w:r w:rsidR="00AC5615" w:rsidRPr="00C21991">
        <w:rPr>
          <w:rFonts w:eastAsia="SimSun"/>
          <w:lang w:eastAsia="zh-CN"/>
        </w:rPr>
        <w:t>feature tag, as defined in</w:t>
      </w:r>
      <w:r w:rsidR="00AC5615" w:rsidRPr="00C21991">
        <w:t xml:space="preserve"> subclause 7.9.3 and RFC 3841 [56B], </w:t>
      </w:r>
      <w:r w:rsidRPr="00C21991">
        <w:t>the IARI value (</w:t>
      </w:r>
      <w:r w:rsidRPr="00C21991">
        <w:rPr>
          <w:lang w:eastAsia="zh-CN"/>
        </w:rPr>
        <w:t xml:space="preserve">coded as specified in subclause 7.2A.9.2) </w:t>
      </w:r>
      <w:r w:rsidRPr="00C21991">
        <w:t xml:space="preserve">that is related to </w:t>
      </w:r>
      <w:r w:rsidR="00AC5615" w:rsidRPr="00C21991">
        <w:t xml:space="preserve">the </w:t>
      </w:r>
      <w:r w:rsidRPr="00C21991">
        <w:t>IMS application</w:t>
      </w:r>
      <w:r w:rsidR="00611A55" w:rsidRPr="00C21991">
        <w:t xml:space="preserve"> and that applies for the dialog</w:t>
      </w:r>
      <w:r w:rsidR="001B17CD" w:rsidRPr="00C21991">
        <w:t>.</w:t>
      </w:r>
    </w:p>
    <w:p w14:paraId="02337713" w14:textId="77777777" w:rsidR="001B17CD" w:rsidRPr="00C21991" w:rsidRDefault="001B17CD" w:rsidP="001B17CD">
      <w:r w:rsidRPr="00C21991">
        <w:t>If this is a request within an existing dialog, and the request includes a Contact header</w:t>
      </w:r>
      <w:r w:rsidR="002B145C" w:rsidRPr="00C21991">
        <w:t xml:space="preserve"> field</w:t>
      </w:r>
      <w:r w:rsidRPr="00C21991">
        <w:t xml:space="preserve">, then the UE should insert the previously used Contact header </w:t>
      </w:r>
      <w:r w:rsidR="007A33FE" w:rsidRPr="00C21991">
        <w:t>field</w:t>
      </w:r>
      <w:r w:rsidRPr="00C21991">
        <w:t>.</w:t>
      </w:r>
    </w:p>
    <w:p w14:paraId="0B6BB925" w14:textId="77777777" w:rsidR="00C751EA" w:rsidRPr="00C21991" w:rsidRDefault="00C751EA" w:rsidP="00C751EA">
      <w:r w:rsidRPr="00C21991">
        <w:t xml:space="preserve">If the UE support multiple registrations as specified in </w:t>
      </w:r>
      <w:r w:rsidR="00AF67A1" w:rsidRPr="00C21991">
        <w:t>RFC 5626</w:t>
      </w:r>
      <w:r w:rsidRPr="00C21991">
        <w:t> [92], the UE should include option</w:t>
      </w:r>
      <w:r w:rsidR="002B145C" w:rsidRPr="00C21991">
        <w:t>-</w:t>
      </w:r>
      <w:r w:rsidRPr="00C21991">
        <w:t>tag "outbound" in the Supported header</w:t>
      </w:r>
      <w:r w:rsidR="002B145C" w:rsidRPr="00C21991">
        <w:t xml:space="preserve"> field</w:t>
      </w:r>
      <w:r w:rsidRPr="00C21991">
        <w:t>.</w:t>
      </w:r>
    </w:p>
    <w:p w14:paraId="3EAA7E7C" w14:textId="77777777" w:rsidR="00F81EF4" w:rsidRPr="00C21991" w:rsidRDefault="00F81EF4" w:rsidP="00F81EF4">
      <w:r w:rsidRPr="00C21991">
        <w:t>If this is a request for a new dialog or standalone transaction and the request is related to an IMS communication service that requires the use of an ICSI then the UE:</w:t>
      </w:r>
    </w:p>
    <w:p w14:paraId="2DC334CE" w14:textId="77777777" w:rsidR="00F81EF4" w:rsidRPr="00C21991" w:rsidRDefault="00F81EF4" w:rsidP="00F81EF4">
      <w:pPr>
        <w:pStyle w:val="B1"/>
        <w:rPr>
          <w:rFonts w:eastAsia="MS Mincho"/>
        </w:rPr>
      </w:pPr>
      <w:r w:rsidRPr="00C21991">
        <w:t>1)</w:t>
      </w:r>
      <w:r w:rsidRPr="00C21991">
        <w:tab/>
        <w:t>shall include the ICSI value (</w:t>
      </w:r>
      <w:r w:rsidRPr="00C21991">
        <w:rPr>
          <w:lang w:eastAsia="zh-CN"/>
        </w:rPr>
        <w:t xml:space="preserve">coded as specified in subclause 7.2A.8.2), </w:t>
      </w:r>
      <w:r w:rsidRPr="00C21991">
        <w:t xml:space="preserve">for the IMS communication service that is related to the request in a P-Preferred-Service header field according to </w:t>
      </w:r>
      <w:r w:rsidR="00155C2D" w:rsidRPr="00C21991">
        <w:rPr>
          <w:rFonts w:eastAsia="MS Mincho"/>
        </w:rPr>
        <w:t>RFC 6050</w:t>
      </w:r>
      <w:r w:rsidRPr="00C21991">
        <w:rPr>
          <w:rFonts w:eastAsia="MS Mincho"/>
        </w:rPr>
        <w:t> [121]</w:t>
      </w:r>
      <w:r w:rsidR="00BF76F9" w:rsidRPr="00C21991">
        <w:rPr>
          <w:rFonts w:eastAsia="MS Mincho"/>
        </w:rPr>
        <w:t xml:space="preserve">. </w:t>
      </w:r>
      <w:r w:rsidR="00BF76F9" w:rsidRPr="00C21991">
        <w:t>If a list of network supported ICSI values was received as specified in 3GPP TS 24.167 [8</w:t>
      </w:r>
      <w:r w:rsidR="00BD1A21" w:rsidRPr="00C21991">
        <w:t>G</w:t>
      </w:r>
      <w:r w:rsidR="00BF76F9" w:rsidRPr="00C21991">
        <w:t xml:space="preserve">], the UE shall only include </w:t>
      </w:r>
      <w:r w:rsidR="00C8696E" w:rsidRPr="00C21991">
        <w:t xml:space="preserve">an </w:t>
      </w:r>
      <w:r w:rsidR="00BF76F9" w:rsidRPr="00C21991">
        <w:t xml:space="preserve">ICSI </w:t>
      </w:r>
      <w:r w:rsidR="00C8696E" w:rsidRPr="00C21991">
        <w:t xml:space="preserve">value </w:t>
      </w:r>
      <w:r w:rsidR="00BF76F9" w:rsidRPr="00C21991">
        <w:t xml:space="preserve">that </w:t>
      </w:r>
      <w:r w:rsidR="00C8696E" w:rsidRPr="00C21991">
        <w:t xml:space="preserve">is </w:t>
      </w:r>
      <w:r w:rsidR="00BF76F9" w:rsidRPr="00C21991">
        <w:t>in the received list</w:t>
      </w:r>
      <w:r w:rsidRPr="00C21991">
        <w:rPr>
          <w:rFonts w:eastAsia="MS Mincho"/>
        </w:rPr>
        <w:t>;</w:t>
      </w:r>
    </w:p>
    <w:p w14:paraId="34CD7E41" w14:textId="77777777" w:rsidR="00B918C4" w:rsidRPr="00C21991" w:rsidRDefault="00B918C4" w:rsidP="00067C37">
      <w:pPr>
        <w:pStyle w:val="NO"/>
        <w:rPr>
          <w:rFonts w:eastAsia="MS Mincho"/>
        </w:rPr>
      </w:pPr>
      <w:r w:rsidRPr="00C21991">
        <w:t>NOTE </w:t>
      </w:r>
      <w:r w:rsidR="00BE7012" w:rsidRPr="00C21991">
        <w:t>8</w:t>
      </w:r>
      <w:r w:rsidRPr="00C21991">
        <w:t xml:space="preserve">: The UE only receives those ICSI values </w:t>
      </w:r>
      <w:r w:rsidR="00AC0EAC" w:rsidRPr="00C21991">
        <w:t xml:space="preserve">corresponding </w:t>
      </w:r>
      <w:r w:rsidRPr="00C21991">
        <w:t>to the IMS communication services that the network provides to the user.</w:t>
      </w:r>
    </w:p>
    <w:p w14:paraId="4A715F07" w14:textId="77777777" w:rsidR="00F81EF4" w:rsidRPr="00C21991" w:rsidRDefault="00F81EF4" w:rsidP="00F81EF4">
      <w:pPr>
        <w:pStyle w:val="B1"/>
      </w:pPr>
      <w:r w:rsidRPr="00C21991">
        <w:t>2)</w:t>
      </w:r>
      <w:r w:rsidRPr="00C21991">
        <w:tab/>
        <w:t>may include an Accept-Contact header field containing an ICSI value (</w:t>
      </w:r>
      <w:r w:rsidRPr="00C21991">
        <w:rPr>
          <w:lang w:eastAsia="zh-CN"/>
        </w:rPr>
        <w:t xml:space="preserve">coded as specified in subclause 7.2A.8.2) </w:t>
      </w:r>
      <w:r w:rsidRPr="00C21991">
        <w:t xml:space="preserve">that is related to the request in a </w:t>
      </w:r>
      <w:r w:rsidR="00837772" w:rsidRPr="00C21991">
        <w:rPr>
          <w:rFonts w:eastAsia="SimSun"/>
          <w:lang w:eastAsia="zh-CN"/>
        </w:rPr>
        <w:t>g.</w:t>
      </w:r>
      <w:r w:rsidR="00C444CF" w:rsidRPr="00C21991">
        <w:rPr>
          <w:rFonts w:eastAsia="SimSun"/>
          <w:lang w:eastAsia="zh-CN"/>
        </w:rPr>
        <w:t>3gpp</w:t>
      </w:r>
      <w:r w:rsidR="00837772" w:rsidRPr="00C21991">
        <w:rPr>
          <w:rFonts w:eastAsia="SimSun"/>
          <w:lang w:eastAsia="zh-CN"/>
        </w:rPr>
        <w:t>.</w:t>
      </w:r>
      <w:r w:rsidR="00D84263" w:rsidRPr="00C21991">
        <w:rPr>
          <w:rFonts w:eastAsia="SimSun"/>
          <w:lang w:eastAsia="zh-CN"/>
        </w:rPr>
        <w:t>icsi</w:t>
      </w:r>
      <w:r w:rsidR="00E37916" w:rsidRPr="00C21991">
        <w:rPr>
          <w:rFonts w:eastAsia="SimSun"/>
          <w:lang w:eastAsia="zh-CN"/>
        </w:rPr>
        <w:t>-</w:t>
      </w:r>
      <w:r w:rsidR="00837772" w:rsidRPr="00C21991">
        <w:rPr>
          <w:rFonts w:eastAsia="SimSun"/>
          <w:lang w:eastAsia="zh-CN"/>
        </w:rPr>
        <w:t>ref</w:t>
      </w:r>
      <w:r w:rsidR="00F8738C" w:rsidRPr="00C21991">
        <w:rPr>
          <w:rFonts w:eastAsia="SimSun"/>
          <w:lang w:eastAsia="zh-CN"/>
        </w:rPr>
        <w:t xml:space="preserve"> </w:t>
      </w:r>
      <w:r w:rsidR="007F1564" w:rsidRPr="00C21991">
        <w:rPr>
          <w:rFonts w:eastAsia="SimSun"/>
          <w:lang w:eastAsia="zh-CN"/>
        </w:rPr>
        <w:t xml:space="preserve">media </w:t>
      </w:r>
      <w:r w:rsidRPr="00C21991">
        <w:t xml:space="preserve">feature tag </w:t>
      </w:r>
      <w:r w:rsidR="00C6047F" w:rsidRPr="00C21991">
        <w:t xml:space="preserve">as defined in subclause 7.9.2 </w:t>
      </w:r>
      <w:r w:rsidRPr="00C21991">
        <w:t xml:space="preserve">if the ICSI for the IMS communication service is known. </w:t>
      </w:r>
      <w:r w:rsidR="002D5B6B" w:rsidRPr="00C21991">
        <w:t>The UE may remove one or more subclasses from an ICSI when including it in an Accept-Contact header field provided that the included ICSI corresponds to an IMS communication service.</w:t>
      </w:r>
    </w:p>
    <w:p w14:paraId="7A575A18" w14:textId="77777777" w:rsidR="00F81EF4" w:rsidRPr="00C21991" w:rsidRDefault="005F55BF" w:rsidP="000E1471">
      <w:pPr>
        <w:pStyle w:val="NO"/>
      </w:pPr>
      <w:r w:rsidRPr="00C21991">
        <w:t>NOTE </w:t>
      </w:r>
      <w:r w:rsidR="00BE7012" w:rsidRPr="00C21991">
        <w:t>9</w:t>
      </w:r>
      <w:r w:rsidRPr="00C21991">
        <w:t>:</w:t>
      </w:r>
      <w:r w:rsidRPr="00C21991">
        <w:tab/>
      </w:r>
      <w:r w:rsidR="00F81EF4" w:rsidRPr="00C21991">
        <w:t xml:space="preserve">If the UE includes the same ICSI values into the Accept-Contact header </w:t>
      </w:r>
      <w:r w:rsidR="002B145C" w:rsidRPr="00C21991">
        <w:t xml:space="preserve">field </w:t>
      </w:r>
      <w:r w:rsidR="00F81EF4" w:rsidRPr="00C21991">
        <w:t>and the P-Preferred-Service header</w:t>
      </w:r>
      <w:r w:rsidR="002B145C" w:rsidRPr="00C21991">
        <w:t xml:space="preserve"> field</w:t>
      </w:r>
      <w:r w:rsidR="00F81EF4" w:rsidRPr="00C21991">
        <w:t>, there is a possibility that one of the involved S-CSCFs or an AS changes the ICSI value in the P-Asserted-Service header</w:t>
      </w:r>
      <w:r w:rsidR="002B145C" w:rsidRPr="00C21991">
        <w:t xml:space="preserve"> field</w:t>
      </w:r>
      <w:r w:rsidR="00F81EF4" w:rsidRPr="00C21991">
        <w:t>, which results in the message including two different ICSI values (one in the P-Asserted-Service header</w:t>
      </w:r>
      <w:r w:rsidR="002B145C" w:rsidRPr="00C21991">
        <w:t xml:space="preserve"> field</w:t>
      </w:r>
      <w:r w:rsidR="00F81EF4" w:rsidRPr="00C21991">
        <w:t>, changed in the network and one in the Accept-Contact header</w:t>
      </w:r>
      <w:r w:rsidR="002B145C" w:rsidRPr="00C21991">
        <w:t xml:space="preserve"> field</w:t>
      </w:r>
      <w:r w:rsidR="00F81EF4" w:rsidRPr="00C21991">
        <w:t>).</w:t>
      </w:r>
    </w:p>
    <w:p w14:paraId="042840A9" w14:textId="77777777" w:rsidR="00C959A8" w:rsidRPr="00C21991" w:rsidRDefault="00ED7F6D" w:rsidP="00C959A8">
      <w:r w:rsidRPr="00C21991">
        <w:t>If an IMS application indicates that an IARI is to be included in a request for a new dialog or standalone transaction, the UE shall include an Accept-Contact header field containing an IARI value (coded as specified in subclause 7.2A.9.2) that is related to the request in a g.</w:t>
      </w:r>
      <w:r w:rsidR="00C444CF" w:rsidRPr="00C21991">
        <w:t>3gpp</w:t>
      </w:r>
      <w:r w:rsidRPr="00C21991">
        <w:t>.</w:t>
      </w:r>
      <w:r w:rsidR="00D84263" w:rsidRPr="00C21991">
        <w:t>iari</w:t>
      </w:r>
      <w:r w:rsidR="00E37916" w:rsidRPr="00C21991">
        <w:t>-</w:t>
      </w:r>
      <w:r w:rsidRPr="00C21991">
        <w:t xml:space="preserve">ref </w:t>
      </w:r>
      <w:r w:rsidR="007F1564" w:rsidRPr="00C21991">
        <w:t xml:space="preserve">media </w:t>
      </w:r>
      <w:r w:rsidRPr="00C21991">
        <w:t>feature tag as defined in subclause 7.9.</w:t>
      </w:r>
      <w:r w:rsidR="00D84263" w:rsidRPr="00C21991">
        <w:t>3</w:t>
      </w:r>
      <w:r w:rsidRPr="00C21991">
        <w:t xml:space="preserve"> and RFC 3841 [56B].</w:t>
      </w:r>
    </w:p>
    <w:p w14:paraId="17454347" w14:textId="77777777" w:rsidR="00F81EF4" w:rsidRPr="00C21991" w:rsidRDefault="00F81EF4" w:rsidP="00F81EF4">
      <w:pPr>
        <w:pStyle w:val="NO"/>
      </w:pPr>
      <w:r w:rsidRPr="00C21991">
        <w:t>NOTE </w:t>
      </w:r>
      <w:r w:rsidR="00BE7012" w:rsidRPr="00C21991">
        <w:t>10</w:t>
      </w:r>
      <w:r w:rsidRPr="00C21991">
        <w:t>:</w:t>
      </w:r>
      <w:r w:rsidRPr="00C21991">
        <w:tab/>
        <w:t xml:space="preserve">RFC 3841 [56B] allows multiple Accept-Contact header fields along with multiple Reject-Contact header fields in a SIP request, and within those header fields, expressions that include one or more logical operations based on combinations of </w:t>
      </w:r>
      <w:r w:rsidR="007F1564" w:rsidRPr="00C21991">
        <w:t xml:space="preserve">media </w:t>
      </w:r>
      <w:r w:rsidRPr="00C21991">
        <w:t xml:space="preserve">feature tags. Which registered UE will be contacted depends on the Accept-Contact header field and Reject-Contact header field combinations included that evaluate to a logical expression and the relative </w:t>
      </w:r>
      <w:proofErr w:type="spellStart"/>
      <w:r w:rsidRPr="00C21991">
        <w:t>qvalues</w:t>
      </w:r>
      <w:proofErr w:type="spellEnd"/>
      <w:r w:rsidRPr="00C21991">
        <w:t xml:space="preserve"> of 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14:paraId="5732B0E4" w14:textId="77777777" w:rsidR="000B46B6" w:rsidRPr="00C21991" w:rsidRDefault="00F81EF4" w:rsidP="00F81EF4">
      <w:pPr>
        <w:pStyle w:val="NO"/>
      </w:pPr>
      <w:r w:rsidRPr="00C21991">
        <w:t>NOTE </w:t>
      </w:r>
      <w:r w:rsidR="001D69AD" w:rsidRPr="00C21991">
        <w:t>1</w:t>
      </w:r>
      <w:r w:rsidR="00BE7012" w:rsidRPr="00C21991">
        <w:t>1</w:t>
      </w:r>
      <w:r w:rsidRPr="00C21991">
        <w:t>:</w:t>
      </w:r>
      <w:r w:rsidRPr="00C21991">
        <w:tab/>
        <w:t xml:space="preserve">The UE only includes the </w:t>
      </w:r>
      <w:r w:rsidR="002B145C" w:rsidRPr="00C21991">
        <w:t xml:space="preserve">header field </w:t>
      </w:r>
      <w:r w:rsidRPr="00C21991">
        <w:t xml:space="preserve">parameters </w:t>
      </w:r>
      <w:r w:rsidR="002B145C" w:rsidRPr="00C21991">
        <w:t>"</w:t>
      </w:r>
      <w:r w:rsidRPr="00C21991">
        <w:t>require</w:t>
      </w:r>
      <w:r w:rsidR="002B145C" w:rsidRPr="00C21991">
        <w:t>"</w:t>
      </w:r>
      <w:r w:rsidRPr="00C21991">
        <w:t xml:space="preserve"> and </w:t>
      </w:r>
      <w:r w:rsidR="002B145C" w:rsidRPr="00C21991">
        <w:t>"</w:t>
      </w:r>
      <w:r w:rsidRPr="00C21991">
        <w:t>explicit</w:t>
      </w:r>
      <w:r w:rsidR="002B145C" w:rsidRPr="00C21991">
        <w:t>"</w:t>
      </w:r>
      <w:r w:rsidRPr="00C21991">
        <w:t xml:space="preserve"> in the Accept-Contact header field containing the ICSI value or IARI value if the IMS communication service absolutely requires that the terminating UE understand the IMS communication service in order to be able to accept the session. Including the </w:t>
      </w:r>
      <w:r w:rsidR="002B145C" w:rsidRPr="00C21991">
        <w:t xml:space="preserve">header field </w:t>
      </w:r>
      <w:r w:rsidRPr="00C21991">
        <w:t xml:space="preserve">parameters </w:t>
      </w:r>
      <w:r w:rsidR="002B145C" w:rsidRPr="00C21991">
        <w:t>"</w:t>
      </w:r>
      <w:r w:rsidRPr="00C21991">
        <w:t>require</w:t>
      </w:r>
      <w:r w:rsidR="002B145C" w:rsidRPr="00C21991">
        <w:t>"</w:t>
      </w:r>
      <w:r w:rsidRPr="00C21991">
        <w:t xml:space="preserve"> and </w:t>
      </w:r>
      <w:r w:rsidR="002B145C" w:rsidRPr="00C21991">
        <w:t>"</w:t>
      </w:r>
      <w:r w:rsidRPr="00C21991">
        <w:t>explicit</w:t>
      </w:r>
      <w:r w:rsidR="002B145C" w:rsidRPr="00C21991">
        <w:t>"</w:t>
      </w:r>
      <w:r w:rsidRPr="00C21991">
        <w:t xml:space="preserve"> in Accept-Contact header fields in requests which </w:t>
      </w:r>
      <w:r w:rsidR="00C276A1" w:rsidRPr="00C21991">
        <w:t xml:space="preserve">don't </w:t>
      </w:r>
      <w:r w:rsidRPr="00C21991">
        <w:t xml:space="preserve">absolutely require that the terminating UE understand the IMS communication service in order to accept the session creates an interoperability problem for sessions which otherwise would interoperate and violates the interoperability requirements for the </w:t>
      </w:r>
      <w:r w:rsidR="00984663" w:rsidRPr="00C21991">
        <w:t xml:space="preserve">ICSI </w:t>
      </w:r>
      <w:r w:rsidRPr="00C21991">
        <w:t>in 3GPP TS 23.228 [7].</w:t>
      </w:r>
    </w:p>
    <w:p w14:paraId="4EB8FA36" w14:textId="77777777" w:rsidR="00F81EF4" w:rsidRPr="00C21991" w:rsidRDefault="00F81EF4" w:rsidP="00F81EF4">
      <w:r w:rsidRPr="00C21991">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2963CC39" w14:textId="77777777" w:rsidR="00897956" w:rsidRPr="00C21991" w:rsidRDefault="00897956">
      <w:r w:rsidRPr="00C21991">
        <w:t>The UE can indicate privacy of the P-Asserted-Identity that will be generated by the P-CSCF in accordance with RFC 3323 [33], and the additional requirements contained within RFC 3325 [34].</w:t>
      </w:r>
    </w:p>
    <w:p w14:paraId="749E820B" w14:textId="77777777" w:rsidR="00C13354" w:rsidRPr="00C21991" w:rsidRDefault="00C13354" w:rsidP="00C13354">
      <w:r w:rsidRPr="00C21991">
        <w:t>If resource priority in accordance with RFC 4412 [</w:t>
      </w:r>
      <w:r w:rsidR="00A50E46" w:rsidRPr="00C21991">
        <w:t>116</w:t>
      </w:r>
      <w:r w:rsidRPr="00C21991">
        <w:t>] is required for a dialog, then the UE shall include the Resource-Priority header field in all requests associated with that dialog.</w:t>
      </w:r>
    </w:p>
    <w:p w14:paraId="7FEFC9F1" w14:textId="77777777" w:rsidR="00216B3F" w:rsidRPr="00C21991" w:rsidRDefault="00216B3F" w:rsidP="00216B3F">
      <w:pPr>
        <w:pStyle w:val="NO"/>
      </w:pPr>
      <w:r w:rsidRPr="00C21991">
        <w:t>NOTE 12:</w:t>
      </w:r>
      <w:r w:rsidRPr="00C21991">
        <w:tab/>
        <w:t xml:space="preserve">The case where the UE is unaware of the requirement for resource priority because the user requested the capability as part of the </w:t>
      </w:r>
      <w:proofErr w:type="spellStart"/>
      <w:r w:rsidRPr="00C21991">
        <w:t>dialstring</w:t>
      </w:r>
      <w:proofErr w:type="spellEnd"/>
      <w:r w:rsidRPr="00C21991">
        <w:t xml:space="preserve"> falls outside the scope of this requirement. Such cases can exist and will need to be dealt with by an appropriate </w:t>
      </w:r>
      <w:r w:rsidR="006039BF" w:rsidRPr="00C21991">
        <w:t xml:space="preserve">functional entity (e.g. P-CSCF) </w:t>
      </w:r>
      <w:r w:rsidRPr="00C21991">
        <w:t xml:space="preserve">to process the </w:t>
      </w:r>
      <w:proofErr w:type="spellStart"/>
      <w:r w:rsidRPr="00C21991">
        <w:t>dialstring</w:t>
      </w:r>
      <w:proofErr w:type="spellEnd"/>
      <w:r w:rsidRPr="00C21991">
        <w:t>.</w:t>
      </w:r>
      <w:r w:rsidR="006039BF" w:rsidRPr="00C21991">
        <w:t xml:space="preserve"> For certain national implementations, signalling of a Resource-Priority header field to or from a UE is not required.</w:t>
      </w:r>
    </w:p>
    <w:p w14:paraId="2D231CC3" w14:textId="77777777" w:rsidR="00897956" w:rsidRPr="00C21991" w:rsidRDefault="00897956">
      <w:r w:rsidRPr="00C21991">
        <w:t xml:space="preserve">If available to the UE (as defined in the access technology specific annexes for each access technology), the UE shall insert a P-Access-Network-Info header </w:t>
      </w:r>
      <w:r w:rsidR="002B145C" w:rsidRPr="00C21991">
        <w:t xml:space="preserve">field </w:t>
      </w:r>
      <w:r w:rsidRPr="00C21991">
        <w:t>into any request for a dialog, any subsequent request (except CANCEL requests) or response (except CANCEL responses) within a dialog or any request for a standalone method (see subclause</w:t>
      </w:r>
      <w:r w:rsidR="00544E64" w:rsidRPr="00C21991">
        <w:t> </w:t>
      </w:r>
      <w:r w:rsidRPr="00C21991">
        <w:t>7.2A.4).</w:t>
      </w:r>
      <w:r w:rsidR="009B6874" w:rsidRPr="00C21991">
        <w:t xml:space="preserve"> Insertion of the P-Access-Network-Info header field into the ACK request is optional.</w:t>
      </w:r>
    </w:p>
    <w:p w14:paraId="37132235" w14:textId="77777777" w:rsidR="00897956" w:rsidRPr="00C21991" w:rsidRDefault="00897956">
      <w:pPr>
        <w:pStyle w:val="NO"/>
      </w:pPr>
      <w:r w:rsidRPr="00C21991">
        <w:t>NOTE </w:t>
      </w:r>
      <w:r w:rsidR="001D69AD" w:rsidRPr="00C21991">
        <w:t>1</w:t>
      </w:r>
      <w:r w:rsidR="00216B3F" w:rsidRPr="00C21991">
        <w:t>3</w:t>
      </w:r>
      <w:r w:rsidRPr="00C21991">
        <w:t>:</w:t>
      </w:r>
      <w:r w:rsidRPr="00C21991">
        <w:tab/>
        <w:t xml:space="preserve">During the dialog, the points of attachment to the IP-CAN of the UE </w:t>
      </w:r>
      <w:r w:rsidR="00997E97" w:rsidRPr="00C21991">
        <w:t xml:space="preserve">can </w:t>
      </w:r>
      <w:r w:rsidRPr="00C21991">
        <w:t xml:space="preserve">change (e.g. UE connects to different cells). The UE will populate the P-Access-Network-Info header </w:t>
      </w:r>
      <w:r w:rsidR="002B145C" w:rsidRPr="00C21991">
        <w:t xml:space="preserve">field </w:t>
      </w:r>
      <w:r w:rsidRPr="00C21991">
        <w:t>in any request or response within a dialog with the current point of attachment to the IP-CAN (e.g</w:t>
      </w:r>
      <w:r w:rsidR="004D01B9" w:rsidRPr="00C21991">
        <w:t>. the current cell information).</w:t>
      </w:r>
    </w:p>
    <w:p w14:paraId="74141C06" w14:textId="77777777" w:rsidR="0010093B" w:rsidRPr="00C21991" w:rsidRDefault="0010093B" w:rsidP="0010093B">
      <w:pPr>
        <w:pStyle w:val="NO"/>
      </w:pPr>
      <w:r w:rsidRPr="00C21991">
        <w:t>NOTE</w:t>
      </w:r>
      <w:r w:rsidR="00F27C16" w:rsidRPr="00C21991">
        <w:t> </w:t>
      </w:r>
      <w:r w:rsidRPr="00C21991">
        <w:t>14:</w:t>
      </w:r>
      <w:r w:rsidRPr="00C21991">
        <w:tab/>
        <w:t>The value of the P-Access-Network-Info header field could be stale if the point of attachment of the UE with the network changes before the message is received by the network.</w:t>
      </w:r>
    </w:p>
    <w:p w14:paraId="42840B0A" w14:textId="77777777" w:rsidR="00474FF5" w:rsidRPr="00C21991" w:rsidRDefault="00897956">
      <w:r w:rsidRPr="00C21991">
        <w:t xml:space="preserve">The UE shall build a proper preloaded Route header </w:t>
      </w:r>
      <w:r w:rsidR="002B145C" w:rsidRPr="00C21991">
        <w:t xml:space="preserve">field </w:t>
      </w:r>
      <w:r w:rsidRPr="00C21991">
        <w:t xml:space="preserve">value for all new dialogs and standalone transactions. The UE shall build a list of Route header </w:t>
      </w:r>
      <w:r w:rsidR="002B145C" w:rsidRPr="00C21991">
        <w:t xml:space="preserve">field </w:t>
      </w:r>
      <w:r w:rsidRPr="00C21991">
        <w:t>values made out of</w:t>
      </w:r>
      <w:r w:rsidR="00474FF5" w:rsidRPr="00C21991">
        <w:t xml:space="preserve"> the following</w:t>
      </w:r>
      <w:r w:rsidRPr="00C21991">
        <w:t>, in this order</w:t>
      </w:r>
      <w:r w:rsidR="00474FF5" w:rsidRPr="00C21991">
        <w:t>:</w:t>
      </w:r>
    </w:p>
    <w:p w14:paraId="5EA85805" w14:textId="77777777" w:rsidR="00474FF5" w:rsidRPr="00C21991" w:rsidRDefault="00474FF5" w:rsidP="00474FF5">
      <w:pPr>
        <w:pStyle w:val="B1"/>
      </w:pPr>
      <w:r w:rsidRPr="00C21991">
        <w:t>a)</w:t>
      </w:r>
      <w:r w:rsidRPr="00C21991">
        <w:tab/>
      </w:r>
      <w:r w:rsidR="00897956" w:rsidRPr="00C21991">
        <w:t xml:space="preserve">the P-CSCF </w:t>
      </w:r>
      <w:smartTag w:uri="urn:schemas-microsoft-com:office:smarttags" w:element="stockticker">
        <w:r w:rsidR="00897956" w:rsidRPr="00C21991">
          <w:t>URI</w:t>
        </w:r>
      </w:smartTag>
      <w:r w:rsidR="00897956" w:rsidRPr="00C21991">
        <w:t xml:space="preserve"> containing the IP address </w:t>
      </w:r>
      <w:r w:rsidR="00C1165E" w:rsidRPr="00C21991">
        <w:t>acquired at the time of the P-CSCF discovery procedures which was used in registration of the contact address (or registration flow)</w:t>
      </w:r>
      <w:r w:rsidRPr="00C21991">
        <w:t>;</w:t>
      </w:r>
      <w:r w:rsidR="00897956" w:rsidRPr="00C21991">
        <w:t xml:space="preserve"> and</w:t>
      </w:r>
    </w:p>
    <w:p w14:paraId="7B45AC67" w14:textId="77777777" w:rsidR="00C1165E" w:rsidRPr="00C21991" w:rsidRDefault="00C1165E" w:rsidP="00C1165E">
      <w:pPr>
        <w:pStyle w:val="NO"/>
      </w:pPr>
      <w:r w:rsidRPr="00C21991">
        <w:t>NOTE 1</w:t>
      </w:r>
      <w:r w:rsidR="0010093B" w:rsidRPr="00C21991">
        <w:t>5</w:t>
      </w:r>
      <w:r w:rsidRPr="00C21991">
        <w:t>:</w:t>
      </w:r>
      <w:r w:rsidRPr="00C21991">
        <w:tab/>
        <w:t>If the UE is provisioned with or receives a FQDN at the time of the P-CSCF discovery procedures, the FQDN is resolved to an IP address at the time of the P-CSCF discovery procedures.</w:t>
      </w:r>
    </w:p>
    <w:p w14:paraId="3AF3DD89" w14:textId="77777777" w:rsidR="00474FF5" w:rsidRPr="00C21991" w:rsidRDefault="00474FF5" w:rsidP="00474FF5">
      <w:pPr>
        <w:pStyle w:val="B1"/>
      </w:pPr>
      <w:r w:rsidRPr="00C21991">
        <w:t>b)</w:t>
      </w:r>
      <w:r w:rsidRPr="00C21991">
        <w:tab/>
        <w:t>the P-CSCF port based on the security mechanism in use:</w:t>
      </w:r>
    </w:p>
    <w:p w14:paraId="38869CD3" w14:textId="77777777" w:rsidR="00474FF5" w:rsidRPr="00C21991" w:rsidRDefault="00474FF5" w:rsidP="00474FF5">
      <w:pPr>
        <w:pStyle w:val="B2"/>
      </w:pPr>
      <w:r w:rsidRPr="00C21991">
        <w:t>-</w:t>
      </w:r>
      <w:r w:rsidRPr="00C21991">
        <w:tab/>
      </w:r>
      <w:r w:rsidR="00625B94" w:rsidRPr="00C21991">
        <w:t xml:space="preserve">if IMS AKA </w:t>
      </w:r>
      <w:r w:rsidRPr="00C21991">
        <w:t xml:space="preserve">or SIP digest with </w:t>
      </w:r>
      <w:smartTag w:uri="urn:schemas-microsoft-com:office:smarttags" w:element="stockticker">
        <w:r w:rsidRPr="00C21991">
          <w:t>TLS</w:t>
        </w:r>
      </w:smartTag>
      <w:r w:rsidRPr="00C21991">
        <w:t xml:space="preserve"> </w:t>
      </w:r>
      <w:r w:rsidR="00625B94" w:rsidRPr="00C21991">
        <w:t>is in use as a security mechanism,</w:t>
      </w:r>
      <w:r w:rsidR="00897956" w:rsidRPr="00C21991">
        <w:t xml:space="preserve"> the protected server port learnt during the registration procedure</w:t>
      </w:r>
      <w:r w:rsidRPr="00C21991">
        <w:t>;</w:t>
      </w:r>
    </w:p>
    <w:p w14:paraId="1F3B0C24" w14:textId="77777777" w:rsidR="00474FF5" w:rsidRPr="00C21991" w:rsidRDefault="00474FF5" w:rsidP="00474FF5">
      <w:pPr>
        <w:pStyle w:val="B2"/>
      </w:pPr>
      <w:r w:rsidRPr="00C21991">
        <w:t>-</w:t>
      </w:r>
      <w:r w:rsidRPr="00C21991">
        <w:tab/>
        <w:t xml:space="preserve">if SIP digest without </w:t>
      </w:r>
      <w:smartTag w:uri="urn:schemas-microsoft-com:office:smarttags" w:element="stockticker">
        <w:r w:rsidRPr="00C21991">
          <w:t>TLS</w:t>
        </w:r>
      </w:smartTag>
      <w:r w:rsidR="006C63E9" w:rsidRPr="00C21991">
        <w:t xml:space="preserve">, NASS-IMS bundled </w:t>
      </w:r>
      <w:r w:rsidR="00915F7D" w:rsidRPr="00C21991">
        <w:t xml:space="preserve">authentication </w:t>
      </w:r>
      <w:r w:rsidR="006C63E9" w:rsidRPr="00C21991">
        <w:t>or GPRS-IMS-Bundled authentication</w:t>
      </w:r>
      <w:r w:rsidRPr="00C21991">
        <w:t xml:space="preserve"> is in use as a security mechanism, the unprotected server port used during the registration procedure;</w:t>
      </w:r>
    </w:p>
    <w:p w14:paraId="374D917A" w14:textId="77777777" w:rsidR="00AF49DB" w:rsidRPr="00C21991" w:rsidRDefault="00AF49DB" w:rsidP="00AF49DB">
      <w:pPr>
        <w:pStyle w:val="B1"/>
      </w:pPr>
      <w:r w:rsidRPr="00C21991">
        <w:t>c)</w:t>
      </w:r>
      <w:r w:rsidRPr="00C21991">
        <w:tab/>
        <w:t>and the values received in the Service-Route header field saved from the 200 (OK) response to the last registration or reregistration of the public user identity with associated contact address.</w:t>
      </w:r>
    </w:p>
    <w:p w14:paraId="35D2CB57" w14:textId="77777777" w:rsidR="00466468" w:rsidRPr="00C21991" w:rsidRDefault="00EA6AAB" w:rsidP="00466468">
      <w:pPr>
        <w:pStyle w:val="NO"/>
      </w:pPr>
      <w:r w:rsidRPr="00C21991">
        <w:t>NOTE 1</w:t>
      </w:r>
      <w:r w:rsidR="0010093B" w:rsidRPr="00C21991">
        <w:t>6</w:t>
      </w:r>
      <w:r w:rsidR="00466468" w:rsidRPr="00C21991">
        <w:t>:</w:t>
      </w:r>
      <w:r w:rsidR="00466468" w:rsidRPr="00C21991">
        <w:tab/>
        <w:t xml:space="preserve">When the UE registers multiple contact addresses, there will be a list of Service-Route headers for each contact address. When sending a request using a given contact address and the associated security associations or </w:t>
      </w:r>
      <w:smartTag w:uri="urn:schemas-microsoft-com:office:smarttags" w:element="stockticker">
        <w:r w:rsidR="00466468" w:rsidRPr="00C21991">
          <w:t>TLS</w:t>
        </w:r>
      </w:smartTag>
      <w:r w:rsidR="00466468" w:rsidRPr="00C21991">
        <w:t xml:space="preserve"> session, the UE will use the corresponding list of Service-Route headers to construct a list of Route headers.</w:t>
      </w:r>
    </w:p>
    <w:p w14:paraId="72CF9029" w14:textId="77777777" w:rsidR="0045697A" w:rsidRPr="00C21991" w:rsidRDefault="0045697A" w:rsidP="0045697A">
      <w:r w:rsidRPr="00C21991">
        <w:t xml:space="preserve">The UE may indicate that proxies should not fork the request by including a "no-fork" directive within the Request-Disposition header </w:t>
      </w:r>
      <w:r w:rsidR="002B145C" w:rsidRPr="00C21991">
        <w:t xml:space="preserve">field </w:t>
      </w:r>
      <w:r w:rsidRPr="00C21991">
        <w:t>in the request as</w:t>
      </w:r>
      <w:r w:rsidRPr="00C21991">
        <w:rPr>
          <w:rFonts w:eastAsia="MS Mincho"/>
        </w:rPr>
        <w:t xml:space="preserve"> described in RFC 3841 [56B].</w:t>
      </w:r>
    </w:p>
    <w:p w14:paraId="1FDA60A5" w14:textId="77777777" w:rsidR="002B1496" w:rsidRPr="00C21991" w:rsidRDefault="002B1496" w:rsidP="002B1496">
      <w:pPr>
        <w:rPr>
          <w:rFonts w:eastAsia="MS Mincho"/>
        </w:rPr>
      </w:pPr>
      <w:r w:rsidRPr="00C21991">
        <w:rPr>
          <w:rFonts w:eastAsia="MS Mincho"/>
        </w:rPr>
        <w:t xml:space="preserve">If a request is for a new dialog or standalone transaction, and the request matches a trigger for starting logging of SIP signalling, as described in </w:t>
      </w:r>
      <w:r w:rsidR="000C585F" w:rsidRPr="00C21991">
        <w:rPr>
          <w:rFonts w:eastAsia="MS Mincho"/>
        </w:rPr>
        <w:t>RFC 8497</w:t>
      </w:r>
      <w:r w:rsidR="002F39FD" w:rsidRPr="00C21991">
        <w:rPr>
          <w:rFonts w:eastAsia="MS Mincho"/>
        </w:rPr>
        <w:t> [140</w:t>
      </w:r>
      <w:r w:rsidRPr="00C21991">
        <w:rPr>
          <w:rFonts w:eastAsia="MS Mincho"/>
        </w:rPr>
        <w:t xml:space="preserve">] and </w:t>
      </w:r>
      <w:r w:rsidR="000C585F" w:rsidRPr="00C21991">
        <w:rPr>
          <w:rFonts w:eastAsia="MS Mincho"/>
        </w:rPr>
        <w:t xml:space="preserve">configured </w:t>
      </w:r>
      <w:r w:rsidRPr="00C21991">
        <w:rPr>
          <w:rFonts w:eastAsia="MS Mincho"/>
        </w:rPr>
        <w:t>in the trace management obje</w:t>
      </w:r>
      <w:r w:rsidR="00065DD8" w:rsidRPr="00C21991">
        <w:rPr>
          <w:rFonts w:eastAsia="MS Mincho"/>
        </w:rPr>
        <w:t>ct defined in 3GPP TS 24.323 [8K</w:t>
      </w:r>
      <w:r w:rsidRPr="00C21991">
        <w:rPr>
          <w:rFonts w:eastAsia="MS Mincho"/>
        </w:rPr>
        <w:t>], the UE shall:</w:t>
      </w:r>
    </w:p>
    <w:p w14:paraId="17BA5536" w14:textId="77777777" w:rsidR="000B46B6" w:rsidRPr="00C21991" w:rsidRDefault="002B1496" w:rsidP="002B1496">
      <w:pPr>
        <w:pStyle w:val="B1"/>
        <w:rPr>
          <w:rFonts w:eastAsia="MS Mincho"/>
        </w:rPr>
      </w:pPr>
      <w:r w:rsidRPr="00C21991">
        <w:rPr>
          <w:rFonts w:eastAsia="MS Mincho"/>
        </w:rPr>
        <w:t>-</w:t>
      </w:r>
      <w:r w:rsidRPr="00C21991">
        <w:rPr>
          <w:rFonts w:eastAsia="MS Mincho"/>
        </w:rPr>
        <w:tab/>
        <w:t>start to log SIP signalling for this dialog; and</w:t>
      </w:r>
    </w:p>
    <w:p w14:paraId="6263C617" w14:textId="77777777" w:rsidR="000B46B6" w:rsidRPr="00C21991" w:rsidRDefault="002B1496" w:rsidP="002B1496">
      <w:pPr>
        <w:pStyle w:val="B1"/>
        <w:rPr>
          <w:rFonts w:eastAsia="MS Mincho"/>
        </w:rPr>
      </w:pPr>
      <w:r w:rsidRPr="00C21991">
        <w:rPr>
          <w:rFonts w:eastAsia="MS Mincho"/>
        </w:rPr>
        <w:t>-</w:t>
      </w:r>
      <w:r w:rsidRPr="00C21991">
        <w:rPr>
          <w:rFonts w:eastAsia="MS Mincho"/>
        </w:rPr>
        <w:tab/>
      </w:r>
      <w:r w:rsidR="0050676A" w:rsidRPr="00C21991">
        <w:rPr>
          <w:rFonts w:eastAsia="MS Mincho"/>
        </w:rPr>
        <w:t>in any requests or responses sent on this dialog, append a "</w:t>
      </w:r>
      <w:proofErr w:type="spellStart"/>
      <w:r w:rsidR="0050676A" w:rsidRPr="00C21991">
        <w:rPr>
          <w:rFonts w:eastAsia="MS Mincho"/>
        </w:rPr>
        <w:t>logme</w:t>
      </w:r>
      <w:proofErr w:type="spellEnd"/>
      <w:r w:rsidR="0050676A" w:rsidRPr="00C21991">
        <w:rPr>
          <w:rFonts w:eastAsia="MS Mincho"/>
        </w:rPr>
        <w:t>" header field parameter to the SIP Session-ID header field.</w:t>
      </w:r>
    </w:p>
    <w:p w14:paraId="28B35984" w14:textId="77777777" w:rsidR="002B1496" w:rsidRPr="00C21991" w:rsidRDefault="002B1496" w:rsidP="002B1496">
      <w:r w:rsidRPr="00C21991">
        <w:t xml:space="preserve">If a request or response is sent on a dialog for which logging of signalling is in progress, the UE shall check whether a trigger for stopping logging of SIP signalling has occurred, as described in </w:t>
      </w:r>
      <w:r w:rsidR="000C585F" w:rsidRPr="00C21991">
        <w:t>RFC 8497</w:t>
      </w:r>
      <w:r w:rsidR="002F39FD" w:rsidRPr="00C21991">
        <w:t> [140</w:t>
      </w:r>
      <w:r w:rsidRPr="00C21991">
        <w:t xml:space="preserve">] and </w:t>
      </w:r>
      <w:r w:rsidR="000C585F" w:rsidRPr="00C21991">
        <w:t xml:space="preserve">configured </w:t>
      </w:r>
      <w:r w:rsidRPr="00C21991">
        <w:t>in the trace management object defined in 3GPP </w:t>
      </w:r>
      <w:r w:rsidR="00E6500C" w:rsidRPr="00C21991">
        <w:t>TS </w:t>
      </w:r>
      <w:r w:rsidR="00065DD8" w:rsidRPr="00C21991">
        <w:t>24.323 [8K</w:t>
      </w:r>
      <w:r w:rsidRPr="00C21991">
        <w:t>].</w:t>
      </w:r>
    </w:p>
    <w:p w14:paraId="037DEBC8" w14:textId="77777777" w:rsidR="000B46B6" w:rsidRPr="00C21991" w:rsidRDefault="002B1496" w:rsidP="002B1496">
      <w:pPr>
        <w:pStyle w:val="B1"/>
      </w:pPr>
      <w:r w:rsidRPr="00C21991">
        <w:t>a)</w:t>
      </w:r>
      <w:r w:rsidRPr="00C21991">
        <w:tab/>
        <w:t>If a stop trigger event has occurred, the UE shall stop logging of signalling; or</w:t>
      </w:r>
    </w:p>
    <w:p w14:paraId="10CB0E6F" w14:textId="77777777" w:rsidR="000B46B6" w:rsidRPr="00C21991" w:rsidRDefault="002B1496" w:rsidP="002B1496">
      <w:pPr>
        <w:pStyle w:val="B1"/>
      </w:pPr>
      <w:r w:rsidRPr="00C21991">
        <w:t>b)</w:t>
      </w:r>
      <w:r w:rsidRPr="00C21991">
        <w:tab/>
        <w:t>if a stop trigger event has not occurred, the UE shall:</w:t>
      </w:r>
    </w:p>
    <w:p w14:paraId="58F56355" w14:textId="77777777" w:rsidR="002B1496" w:rsidRPr="00C21991" w:rsidRDefault="002B1496" w:rsidP="002B1496">
      <w:pPr>
        <w:pStyle w:val="B2"/>
      </w:pPr>
      <w:r w:rsidRPr="00C21991">
        <w:t>-</w:t>
      </w:r>
      <w:r w:rsidRPr="00C21991">
        <w:tab/>
      </w:r>
      <w:r w:rsidR="0050676A" w:rsidRPr="00C21991">
        <w:rPr>
          <w:rFonts w:eastAsia="MS Mincho"/>
        </w:rPr>
        <w:t>in any requests or responses sent on this dialog, append a "</w:t>
      </w:r>
      <w:proofErr w:type="spellStart"/>
      <w:r w:rsidR="0050676A" w:rsidRPr="00C21991">
        <w:rPr>
          <w:rFonts w:eastAsia="MS Mincho"/>
        </w:rPr>
        <w:t>logme</w:t>
      </w:r>
      <w:proofErr w:type="spellEnd"/>
      <w:r w:rsidR="0050676A" w:rsidRPr="00C21991">
        <w:rPr>
          <w:rFonts w:eastAsia="MS Mincho"/>
        </w:rPr>
        <w:t>" header field parameter to the SIP Session-ID header field</w:t>
      </w:r>
      <w:r w:rsidRPr="00C21991">
        <w:t>; and</w:t>
      </w:r>
    </w:p>
    <w:p w14:paraId="58F097C2" w14:textId="77777777" w:rsidR="000B46B6" w:rsidRPr="00C21991" w:rsidRDefault="002B1496" w:rsidP="002B1496">
      <w:pPr>
        <w:pStyle w:val="B2"/>
      </w:pPr>
      <w:r w:rsidRPr="00C21991">
        <w:t>-</w:t>
      </w:r>
      <w:r w:rsidRPr="00C21991">
        <w:tab/>
        <w:t>log the request.</w:t>
      </w:r>
    </w:p>
    <w:p w14:paraId="20FACC30" w14:textId="77777777" w:rsidR="00FF4F1F" w:rsidRPr="00C21991" w:rsidRDefault="00FF4F1F" w:rsidP="00FF4F1F">
      <w:r w:rsidRPr="00C21991">
        <w:t>If the UE receives a 1xx or 200 (OK) response to an initial request for a dialog, the response containing a P-Asserted-Identity header field set to an emergency number as specified in 3GPP TS 22.101 [1A], the UE procedures in subclause 5.1.6.10 apply.</w:t>
      </w:r>
    </w:p>
    <w:p w14:paraId="507817B1" w14:textId="77777777" w:rsidR="00314632" w:rsidRPr="00C21991" w:rsidRDefault="00314632" w:rsidP="00314632">
      <w:r w:rsidRPr="00C21991">
        <w:t>If the UE receives a 3xx response containing a Contact header field:</w:t>
      </w:r>
    </w:p>
    <w:p w14:paraId="2A31BB5E" w14:textId="77777777" w:rsidR="00314632" w:rsidRPr="00C21991" w:rsidRDefault="00314632" w:rsidP="00314632">
      <w:pPr>
        <w:pStyle w:val="B1"/>
      </w:pPr>
      <w:r w:rsidRPr="00C21991">
        <w:t>1)</w:t>
      </w:r>
      <w:r w:rsidRPr="00C21991">
        <w:tab/>
        <w:t xml:space="preserve">if the 3xx response is a 380 (Alternative Service) response to an INVITE request the response containing a P-Asserted-Identity header field with a value equal to the value of the last entry of the Path header field value received during registration and the response contains a 3GPP IM CN subsystem XML body that includes an &lt;ims-3gpp&gt; element, including a version attribute, with an &lt;alternative-service&gt; child element with the &lt;type&gt; child element set to "emergency" (see table 7.6.2) then the UE shall </w:t>
      </w:r>
      <w:r w:rsidR="005E0855" w:rsidRPr="00C21991">
        <w:t>select a domain in accordance with the conventions and rules specified in 3GPP TS 22.101 [1A]</w:t>
      </w:r>
      <w:r w:rsidR="005E0855" w:rsidRPr="00C21991">
        <w:rPr>
          <w:rFonts w:hint="eastAsia"/>
          <w:lang w:eastAsia="ja-JP"/>
        </w:rPr>
        <w:t xml:space="preserve"> </w:t>
      </w:r>
      <w:r w:rsidR="005E0855" w:rsidRPr="00C21991">
        <w:t>and 3GPP TS 2</w:t>
      </w:r>
      <w:r w:rsidR="005E0855" w:rsidRPr="00C21991">
        <w:rPr>
          <w:rFonts w:hint="eastAsia"/>
          <w:lang w:eastAsia="ja-JP"/>
        </w:rPr>
        <w:t>3</w:t>
      </w:r>
      <w:r w:rsidR="005E0855" w:rsidRPr="00C21991">
        <w:t>.1</w:t>
      </w:r>
      <w:r w:rsidR="005E0855" w:rsidRPr="00C21991">
        <w:rPr>
          <w:rFonts w:hint="eastAsia"/>
          <w:lang w:eastAsia="ja-JP"/>
        </w:rPr>
        <w:t>67</w:t>
      </w:r>
      <w:r w:rsidR="005E0855" w:rsidRPr="00C21991">
        <w:t> [</w:t>
      </w:r>
      <w:r w:rsidR="005E0855" w:rsidRPr="00C21991">
        <w:rPr>
          <w:rFonts w:hint="eastAsia"/>
          <w:lang w:eastAsia="ja-JP"/>
        </w:rPr>
        <w:t>4B</w:t>
      </w:r>
      <w:r w:rsidR="005E0855" w:rsidRPr="00C21991">
        <w:t>], and:</w:t>
      </w:r>
    </w:p>
    <w:p w14:paraId="50EDC55C" w14:textId="77777777" w:rsidR="005E0855" w:rsidRPr="00C21991" w:rsidRDefault="005E0855" w:rsidP="00EF6C2B">
      <w:pPr>
        <w:pStyle w:val="B2"/>
        <w:rPr>
          <w:lang w:eastAsia="ja-JP"/>
        </w:rPr>
      </w:pPr>
      <w:r w:rsidRPr="00C21991">
        <w:t>-</w:t>
      </w:r>
      <w:r w:rsidRPr="00C21991">
        <w:tab/>
        <w:t xml:space="preserve">if the CS domain is selected, the UE </w:t>
      </w:r>
      <w:proofErr w:type="spellStart"/>
      <w:r w:rsidRPr="00C21991">
        <w:t>behavior</w:t>
      </w:r>
      <w:proofErr w:type="spellEnd"/>
      <w:r w:rsidRPr="00C21991">
        <w:t xml:space="preserve"> is defined in subclause </w:t>
      </w:r>
      <w:r w:rsidRPr="00C21991">
        <w:rPr>
          <w:rFonts w:hint="eastAsia"/>
          <w:lang w:eastAsia="ja-JP"/>
        </w:rPr>
        <w:t>7.1.2</w:t>
      </w:r>
      <w:r w:rsidRPr="00C21991">
        <w:t xml:space="preserve"> of 3GPP TS</w:t>
      </w:r>
      <w:r w:rsidR="00EF6C2B" w:rsidRPr="00C21991">
        <w:t> </w:t>
      </w:r>
      <w:r w:rsidRPr="00C21991">
        <w:t>23.167 [4B] and, where appropriate, in the access technology specific annex;</w:t>
      </w:r>
    </w:p>
    <w:p w14:paraId="4CB94DD0" w14:textId="77777777" w:rsidR="005E0855" w:rsidRPr="00C21991" w:rsidRDefault="005E0855" w:rsidP="005E0855">
      <w:pPr>
        <w:pStyle w:val="B2"/>
        <w:rPr>
          <w:lang w:eastAsia="ja-JP"/>
        </w:rPr>
      </w:pPr>
      <w:r w:rsidRPr="00C21991">
        <w:t>-</w:t>
      </w:r>
      <w:r w:rsidRPr="00C21991">
        <w:tab/>
        <w:t>if the IM CN subsystem is selected, the UE shall apply the procedures in subclause </w:t>
      </w:r>
      <w:r w:rsidRPr="00C21991">
        <w:rPr>
          <w:rFonts w:hint="eastAsia"/>
          <w:lang w:eastAsia="ja-JP"/>
        </w:rPr>
        <w:t>5.1.6</w:t>
      </w:r>
      <w:r w:rsidR="00E057B6" w:rsidRPr="00C21991">
        <w:rPr>
          <w:lang w:eastAsia="ja-JP"/>
        </w:rPr>
        <w:t xml:space="preserve"> with the exception of </w:t>
      </w:r>
      <w:r w:rsidR="00E057B6" w:rsidRPr="00C21991">
        <w:t>selecting a domain for the emergency call attempt</w:t>
      </w:r>
      <w:r w:rsidRPr="00C21991">
        <w:rPr>
          <w:rFonts w:hint="eastAsia"/>
          <w:lang w:eastAsia="ja-JP"/>
        </w:rPr>
        <w:t>; and</w:t>
      </w:r>
    </w:p>
    <w:p w14:paraId="7BEAF3E9" w14:textId="77777777" w:rsidR="000B46B6" w:rsidRPr="00C21991" w:rsidRDefault="00314632" w:rsidP="00B9257F">
      <w:pPr>
        <w:pStyle w:val="B1"/>
      </w:pPr>
      <w:r w:rsidRPr="00C21991">
        <w:t>2)</w:t>
      </w:r>
      <w:r w:rsidRPr="00C21991">
        <w:tab/>
      </w:r>
      <w:r w:rsidR="00B9257F" w:rsidRPr="00C21991">
        <w:t>if the response is:</w:t>
      </w:r>
    </w:p>
    <w:p w14:paraId="7F9C1931" w14:textId="77777777" w:rsidR="00B9257F" w:rsidRPr="00C21991" w:rsidRDefault="00B9257F" w:rsidP="00B9257F">
      <w:pPr>
        <w:pStyle w:val="B2"/>
      </w:pPr>
      <w:r w:rsidRPr="00C21991">
        <w:t>-</w:t>
      </w:r>
      <w:r w:rsidRPr="00C21991">
        <w:tab/>
        <w:t>not a 380 (Alternative Service) response; or</w:t>
      </w:r>
    </w:p>
    <w:p w14:paraId="227F6E34" w14:textId="77777777" w:rsidR="00B9257F" w:rsidRPr="00C21991" w:rsidRDefault="00B9257F" w:rsidP="00B9257F">
      <w:pPr>
        <w:pStyle w:val="B2"/>
      </w:pPr>
      <w:r w:rsidRPr="00C21991">
        <w:t>-</w:t>
      </w:r>
      <w:r w:rsidRPr="00C21991">
        <w:tab/>
        <w:t>a 380 (Alternative Service) response, and the response:</w:t>
      </w:r>
    </w:p>
    <w:p w14:paraId="0DB38F0B" w14:textId="77777777" w:rsidR="00B9257F" w:rsidRPr="00C21991" w:rsidRDefault="00B9257F" w:rsidP="00B9257F">
      <w:pPr>
        <w:pStyle w:val="B3"/>
      </w:pPr>
      <w:proofErr w:type="spellStart"/>
      <w:r w:rsidRPr="00C21991">
        <w:t>i</w:t>
      </w:r>
      <w:proofErr w:type="spellEnd"/>
      <w:r w:rsidRPr="00C21991">
        <w:t>.</w:t>
      </w:r>
      <w:r w:rsidRPr="00C21991">
        <w:tab/>
        <w:t>does not contain a 3GPP IM CN subsystem XML body that includes an &lt;ims-3gpp&gt; element, including a version attribute, with an &lt;alternative-service&gt; child element with the &lt;type&gt; child element set to "emergency" (see table 7.6.2); or</w:t>
      </w:r>
    </w:p>
    <w:p w14:paraId="3C835DC8" w14:textId="77777777" w:rsidR="00B9257F" w:rsidRPr="00C21991" w:rsidRDefault="00B9257F" w:rsidP="00B9257F">
      <w:pPr>
        <w:pStyle w:val="B3"/>
      </w:pPr>
      <w:r w:rsidRPr="00C21991">
        <w:t>ii.</w:t>
      </w:r>
      <w:r w:rsidRPr="00C21991">
        <w:tab/>
        <w:t>does contain a 3GPP IM CN subsystem XML body that includes an &lt;ims-3gpp&gt; element, including a version attribute, with an &lt;alternative-service&gt; child element with the &lt;type&gt; child element set to "emergency" (see table 7.6.2), and the response;</w:t>
      </w:r>
    </w:p>
    <w:p w14:paraId="16B191C2" w14:textId="77777777" w:rsidR="00B9257F" w:rsidRPr="00C21991" w:rsidRDefault="00B9257F" w:rsidP="00B9257F">
      <w:pPr>
        <w:pStyle w:val="B4"/>
      </w:pPr>
      <w:r w:rsidRPr="00C21991">
        <w:t>I)</w:t>
      </w:r>
      <w:r w:rsidRPr="00C21991">
        <w:tab/>
        <w:t>does not contain a P-Asserted-Identity header field; or</w:t>
      </w:r>
    </w:p>
    <w:p w14:paraId="3531799F" w14:textId="77777777" w:rsidR="00B9257F" w:rsidRPr="00C21991" w:rsidRDefault="00B9257F" w:rsidP="00B9257F">
      <w:pPr>
        <w:pStyle w:val="B4"/>
      </w:pPr>
      <w:r w:rsidRPr="00C21991">
        <w:t>II)</w:t>
      </w:r>
      <w:r w:rsidRPr="00C21991">
        <w:tab/>
        <w:t>does contain a P-Asserted-Identity header field with a value not equal to the value of the last entry of the Path header field value received during registration;</w:t>
      </w:r>
    </w:p>
    <w:p w14:paraId="4613A0CD" w14:textId="77777777" w:rsidR="00A33C93" w:rsidRPr="00C21991" w:rsidRDefault="00B9257F" w:rsidP="00314632">
      <w:pPr>
        <w:pStyle w:val="B1"/>
      </w:pPr>
      <w:r w:rsidRPr="00C21991">
        <w:tab/>
      </w:r>
      <w:r w:rsidR="00314632" w:rsidRPr="00C21991">
        <w:t xml:space="preserve">the </w:t>
      </w:r>
      <w:r w:rsidR="00A33C93" w:rsidRPr="00C21991">
        <w:t xml:space="preserve">UE should not automatically recurse on </w:t>
      </w:r>
      <w:r w:rsidR="00314632" w:rsidRPr="00C21991">
        <w:t xml:space="preserve">the </w:t>
      </w:r>
      <w:r w:rsidR="00A33C93" w:rsidRPr="00C21991">
        <w:t xml:space="preserve">Contact header field without first indicating the identity of the user to which </w:t>
      </w:r>
      <w:r w:rsidR="00314632" w:rsidRPr="00C21991">
        <w:t xml:space="preserve">a </w:t>
      </w:r>
      <w:r w:rsidR="00A33C93" w:rsidRPr="00C21991">
        <w:t>request will be sent and obtaining authorisation of the served user.</w:t>
      </w:r>
    </w:p>
    <w:p w14:paraId="7A0CC2B8" w14:textId="77777777" w:rsidR="00B9257F" w:rsidRPr="00C21991" w:rsidRDefault="00B9257F" w:rsidP="00B9257F">
      <w:pPr>
        <w:pStyle w:val="NO"/>
      </w:pPr>
      <w:r w:rsidRPr="00C21991">
        <w:t>NOTE </w:t>
      </w:r>
      <w:r w:rsidR="00DD626D" w:rsidRPr="00C21991">
        <w:t>1</w:t>
      </w:r>
      <w:r w:rsidR="0010093B" w:rsidRPr="00C21991">
        <w:t>7</w:t>
      </w:r>
      <w:r w:rsidRPr="00C21991">
        <w:t>:</w:t>
      </w:r>
      <w:r w:rsidRPr="00C21991">
        <w:tab/>
        <w:t xml:space="preserve">The last entry on the Path header field value received during registration is the value of the SIP </w:t>
      </w:r>
      <w:smartTag w:uri="urn:schemas-microsoft-com:office:smarttags" w:element="stockticker">
        <w:r w:rsidRPr="00C21991">
          <w:t>URI</w:t>
        </w:r>
      </w:smartTag>
      <w:r w:rsidRPr="00C21991">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696FC69" w14:textId="77777777" w:rsidR="000B46B6" w:rsidRPr="00C21991" w:rsidRDefault="00314632" w:rsidP="00314632">
      <w:pPr>
        <w:pStyle w:val="NO"/>
      </w:pPr>
      <w:r w:rsidRPr="00C21991">
        <w:t>NOTE 1</w:t>
      </w:r>
      <w:r w:rsidR="0010093B" w:rsidRPr="00C21991">
        <w:t>8</w:t>
      </w:r>
      <w:r w:rsidRPr="00C21991">
        <w:t>:</w:t>
      </w:r>
      <w:r w:rsidRPr="00C21991">
        <w:tab/>
        <w:t>A UE can still automatically recurse on 3xx responses as part of a service if the nature of the service enables the UE to identify 3xx responses as having originated from the home network and networks trusted by the home network and the nature of the service ensures that the charging for the requests sent as a result of the 3xx response is correlated with the original request.</w:t>
      </w:r>
    </w:p>
    <w:p w14:paraId="795E33D0" w14:textId="77777777" w:rsidR="00A33C93" w:rsidRPr="00C21991" w:rsidRDefault="00A33C93" w:rsidP="00A33C93">
      <w:pPr>
        <w:pStyle w:val="NO"/>
      </w:pPr>
      <w:r w:rsidRPr="00C21991">
        <w:t>NOTE 1</w:t>
      </w:r>
      <w:r w:rsidR="0010093B" w:rsidRPr="00C21991">
        <w:t>9</w:t>
      </w:r>
      <w:r w:rsidRPr="00C21991">
        <w:t>:</w:t>
      </w:r>
      <w:r w:rsidRPr="00C21991">
        <w:tab/>
        <w:t xml:space="preserve">Automatically recursing on </w:t>
      </w:r>
      <w:r w:rsidR="00314632" w:rsidRPr="00C21991">
        <w:t xml:space="preserve">untrusted </w:t>
      </w:r>
      <w:r w:rsidRPr="00C21991">
        <w:t xml:space="preserve">3xx responses opens up the UE to being redirected to premium rate URIs without the </w:t>
      </w:r>
      <w:r w:rsidR="00C276A1" w:rsidRPr="00C21991">
        <w:t xml:space="preserve">user's </w:t>
      </w:r>
      <w:r w:rsidRPr="00C21991">
        <w:t>consent.</w:t>
      </w:r>
    </w:p>
    <w:p w14:paraId="2DF6B371" w14:textId="77777777" w:rsidR="00334329" w:rsidRPr="00C21991" w:rsidDel="00DE27B6" w:rsidRDefault="00334329" w:rsidP="00334329">
      <w:r w:rsidRPr="00C21991">
        <w:t xml:space="preserve">The UE performing the functions of an external attached network operating in static mode shall send all requests using the already established </w:t>
      </w:r>
      <w:smartTag w:uri="urn:schemas-microsoft-com:office:smarttags" w:element="stockticker">
        <w:r w:rsidRPr="00C21991">
          <w:t>TLS</w:t>
        </w:r>
      </w:smartTag>
      <w:r w:rsidRPr="00C21991">
        <w:t xml:space="preserve"> session as described in this subclause.</w:t>
      </w:r>
    </w:p>
    <w:p w14:paraId="6C4EB9B5" w14:textId="77777777" w:rsidR="00194CBB" w:rsidRPr="00C21991" w:rsidRDefault="00194CBB" w:rsidP="00194CBB">
      <w:pPr>
        <w:rPr>
          <w:lang w:eastAsia="ja-JP"/>
        </w:rPr>
      </w:pPr>
      <w:r w:rsidRPr="00C21991">
        <w:t>A UE supporting</w:t>
      </w:r>
      <w:r w:rsidRPr="00C21991">
        <w:rPr>
          <w:rFonts w:hint="eastAsia"/>
          <w:lang w:eastAsia="ja-JP"/>
        </w:rPr>
        <w:t xml:space="preserve"> </w:t>
      </w:r>
      <w:r w:rsidRPr="00C21991">
        <w:t>RFC </w:t>
      </w:r>
      <w:r w:rsidRPr="00C21991">
        <w:rPr>
          <w:rFonts w:hint="eastAsia"/>
          <w:lang w:eastAsia="ja-JP"/>
        </w:rPr>
        <w:t>4028</w:t>
      </w:r>
      <w:r w:rsidRPr="00C21991">
        <w:t> [</w:t>
      </w:r>
      <w:r w:rsidRPr="00C21991">
        <w:rPr>
          <w:rFonts w:hint="eastAsia"/>
          <w:lang w:eastAsia="ja-JP"/>
        </w:rPr>
        <w:t>58</w:t>
      </w:r>
      <w:r w:rsidRPr="00C21991">
        <w:t>], when it receives a 422 (Session Interval Too Small) to an INVITE request where the response contains a Min-SE header field, shall retry the request in accordance with RFC </w:t>
      </w:r>
      <w:r w:rsidRPr="00C21991">
        <w:rPr>
          <w:rFonts w:hint="eastAsia"/>
          <w:lang w:eastAsia="ja-JP"/>
        </w:rPr>
        <w:t>4028</w:t>
      </w:r>
      <w:r w:rsidRPr="00C21991">
        <w:t> [</w:t>
      </w:r>
      <w:r w:rsidRPr="00C21991">
        <w:rPr>
          <w:rFonts w:hint="eastAsia"/>
          <w:lang w:eastAsia="ja-JP"/>
        </w:rPr>
        <w:t>58</w:t>
      </w:r>
      <w:r w:rsidRPr="00C21991">
        <w:t xml:space="preserve">] </w:t>
      </w:r>
      <w:r w:rsidRPr="00C21991">
        <w:rPr>
          <w:rFonts w:hint="eastAsia"/>
          <w:lang w:eastAsia="ja-JP"/>
        </w:rPr>
        <w:t>sub</w:t>
      </w:r>
      <w:r w:rsidRPr="00C21991">
        <w:rPr>
          <w:snapToGrid w:val="0"/>
        </w:rPr>
        <w:t>clause </w:t>
      </w:r>
      <w:r w:rsidRPr="00C21991">
        <w:rPr>
          <w:rFonts w:hint="eastAsia"/>
          <w:snapToGrid w:val="0"/>
          <w:lang w:eastAsia="ja-JP"/>
        </w:rPr>
        <w:t>7.4</w:t>
      </w:r>
      <w:r w:rsidRPr="00C21991">
        <w:t>.</w:t>
      </w:r>
    </w:p>
    <w:p w14:paraId="233755C8" w14:textId="77777777" w:rsidR="00BD6A1B" w:rsidRPr="00C21991" w:rsidRDefault="00BD6A1B" w:rsidP="005D46C4">
      <w:pPr>
        <w:pStyle w:val="Heading5"/>
      </w:pPr>
      <w:bookmarkStart w:id="362" w:name="_CR5_1_2A_1_2"/>
      <w:bookmarkStart w:id="363" w:name="_Toc210127277"/>
      <w:bookmarkEnd w:id="362"/>
      <w:r w:rsidRPr="00C21991">
        <w:t>5.1.2A.1.2</w:t>
      </w:r>
      <w:r w:rsidRPr="00C21991">
        <w:tab/>
        <w:t>Structure of Request-</w:t>
      </w:r>
      <w:smartTag w:uri="urn:schemas-microsoft-com:office:smarttags" w:element="stockticker">
        <w:r w:rsidRPr="00C21991">
          <w:t>URI</w:t>
        </w:r>
      </w:smartTag>
      <w:bookmarkEnd w:id="363"/>
    </w:p>
    <w:p w14:paraId="1CE2AB68" w14:textId="77777777" w:rsidR="001C48BE" w:rsidRPr="00C21991" w:rsidRDefault="001C48BE" w:rsidP="001C48BE">
      <w:pPr>
        <w:overflowPunct/>
        <w:autoSpaceDE/>
        <w:autoSpaceDN/>
        <w:adjustRightInd/>
        <w:textAlignment w:val="auto"/>
      </w:pPr>
      <w:r w:rsidRPr="00C21991">
        <w:t xml:space="preserve">The UE may include a SIP </w:t>
      </w:r>
      <w:smartTag w:uri="urn:schemas-microsoft-com:office:smarttags" w:element="stockticker">
        <w:r w:rsidRPr="00C21991">
          <w:t>URI</w:t>
        </w:r>
      </w:smartTag>
      <w:r w:rsidRPr="00C21991">
        <w:t xml:space="preserve"> complying with RFC 3261 [26],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complying with RFC 3966 [22], a </w:t>
      </w:r>
      <w:proofErr w:type="spellStart"/>
      <w:r w:rsidRPr="00C21991">
        <w:t>pres</w:t>
      </w:r>
      <w:proofErr w:type="spellEnd"/>
      <w:r w:rsidRPr="00C21991">
        <w:t xml:space="preserve"> </w:t>
      </w:r>
      <w:smartTag w:uri="urn:schemas-microsoft-com:office:smarttags" w:element="stockticker">
        <w:r w:rsidRPr="00C21991">
          <w:t>URI</w:t>
        </w:r>
      </w:smartTag>
      <w:r w:rsidRPr="00C21991">
        <w:t xml:space="preserve"> complying with RFC 3859 [179], an </w:t>
      </w:r>
      <w:proofErr w:type="spellStart"/>
      <w:r w:rsidRPr="00C21991">
        <w:t>im</w:t>
      </w:r>
      <w:proofErr w:type="spellEnd"/>
      <w:r w:rsidRPr="00C21991">
        <w:t xml:space="preserve"> </w:t>
      </w:r>
      <w:smartTag w:uri="urn:schemas-microsoft-com:office:smarttags" w:element="stockticker">
        <w:r w:rsidRPr="00C21991">
          <w:t>URI</w:t>
        </w:r>
      </w:smartTag>
      <w:r w:rsidRPr="00C21991">
        <w:t xml:space="preserve"> complying with RFC 3860 [180]</w:t>
      </w:r>
      <w:r w:rsidR="00BA3924" w:rsidRPr="00C21991">
        <w:t>,</w:t>
      </w:r>
      <w:r w:rsidRPr="00C21991">
        <w:t xml:space="preserve"> a </w:t>
      </w:r>
      <w:proofErr w:type="spellStart"/>
      <w:r w:rsidRPr="00C21991">
        <w:t>mailto</w:t>
      </w:r>
      <w:proofErr w:type="spellEnd"/>
      <w:r w:rsidRPr="00C21991">
        <w:t xml:space="preserve"> </w:t>
      </w:r>
      <w:smartTag w:uri="urn:schemas-microsoft-com:office:smarttags" w:element="stockticker">
        <w:r w:rsidRPr="00C21991">
          <w:t>URI</w:t>
        </w:r>
      </w:smartTag>
      <w:r w:rsidRPr="00C21991">
        <w:t xml:space="preserve"> complying with RFC 2368 [181]</w:t>
      </w:r>
      <w:r w:rsidR="00BA3924" w:rsidRPr="00C21991">
        <w:t xml:space="preserve"> or a "</w:t>
      </w:r>
      <w:proofErr w:type="spellStart"/>
      <w:r w:rsidR="00BA3924" w:rsidRPr="00C21991">
        <w:t>urn:service:test.sos.ecall</w:t>
      </w:r>
      <w:proofErr w:type="spellEnd"/>
      <w:r w:rsidR="00BA3924" w:rsidRPr="00C21991">
        <w:t>" service URN with zero or more further sub-services, complying with RFC 8147 [244]</w:t>
      </w:r>
      <w:r w:rsidRPr="00C21991">
        <w:t>.</w:t>
      </w:r>
    </w:p>
    <w:p w14:paraId="3ED66EC7" w14:textId="77777777" w:rsidR="00BB4A03" w:rsidRPr="00C21991" w:rsidRDefault="00BB4A03" w:rsidP="00BB4A03">
      <w:pPr>
        <w:pStyle w:val="NO"/>
      </w:pPr>
      <w:r w:rsidRPr="00C21991">
        <w:t>NOTE:</w:t>
      </w:r>
      <w:r w:rsidRPr="00C21991">
        <w:tab/>
        <w:t xml:space="preserve">This version of the document does not specify how the UE determines the host part of the SIP </w:t>
      </w:r>
      <w:smartTag w:uri="urn:schemas-microsoft-com:office:smarttags" w:element="stockticker">
        <w:r w:rsidRPr="00C21991">
          <w:t>URI</w:t>
        </w:r>
      </w:smartTag>
      <w:r w:rsidRPr="00C21991">
        <w:t>.</w:t>
      </w:r>
    </w:p>
    <w:p w14:paraId="43649266" w14:textId="77777777" w:rsidR="000309FE" w:rsidRPr="00C21991" w:rsidRDefault="000309FE" w:rsidP="000309FE">
      <w:r w:rsidRPr="00C21991">
        <w:t xml:space="preserve">The UE may use non-international formats of E.164 </w:t>
      </w:r>
      <w:r w:rsidR="001C48BE" w:rsidRPr="00C21991">
        <w:t>numbers or non-E.164 numbers</w:t>
      </w:r>
      <w:r w:rsidRPr="00C21991">
        <w:t xml:space="preserve">, </w:t>
      </w:r>
      <w:r w:rsidR="007C2753" w:rsidRPr="00C21991">
        <w:t>including geo-local numbers and home-local numbers</w:t>
      </w:r>
      <w:r w:rsidR="00BD6A1B" w:rsidRPr="00C21991">
        <w:t xml:space="preserve"> and other local numbers (e.g. private number)</w:t>
      </w:r>
      <w:r w:rsidRPr="00C21991">
        <w:t>, in the Request-</w:t>
      </w:r>
      <w:smartTag w:uri="urn:schemas-microsoft-com:office:smarttags" w:element="stockticker">
        <w:r w:rsidRPr="00C21991">
          <w:t>URI</w:t>
        </w:r>
      </w:smartTag>
      <w:r w:rsidRPr="00C21991">
        <w:t>.</w:t>
      </w:r>
    </w:p>
    <w:p w14:paraId="04511F30" w14:textId="77777777" w:rsidR="00BD6A1B" w:rsidRPr="00C21991" w:rsidRDefault="00BD6A1B" w:rsidP="00BD6A1B">
      <w:r w:rsidRPr="00C21991">
        <w:t xml:space="preserve">The actual value of the </w:t>
      </w:r>
      <w:smartTag w:uri="urn:schemas-microsoft-com:office:smarttags" w:element="stockticker">
        <w:r w:rsidRPr="00C21991">
          <w:t>URI</w:t>
        </w:r>
      </w:smartTag>
      <w:r w:rsidRPr="00C21991">
        <w:t xml:space="preserve"> depends on whether user equipment performs an analysis of the dial string input by the end user or not</w:t>
      </w:r>
      <w:r w:rsidR="00910612" w:rsidRPr="00C21991">
        <w:t>, see subclauses 5.1.2A.1.3 and 5.1.2A.1.4</w:t>
      </w:r>
      <w:r w:rsidRPr="00C21991">
        <w:t>.</w:t>
      </w:r>
    </w:p>
    <w:p w14:paraId="37261688" w14:textId="77777777" w:rsidR="00BD6A1B" w:rsidRPr="00C21991" w:rsidRDefault="00BD6A1B" w:rsidP="005D46C4">
      <w:pPr>
        <w:pStyle w:val="Heading5"/>
      </w:pPr>
      <w:bookmarkStart w:id="364" w:name="_CR5_1_2A_1_3"/>
      <w:bookmarkStart w:id="365" w:name="_Toc210127278"/>
      <w:bookmarkEnd w:id="364"/>
      <w:r w:rsidRPr="00C21991">
        <w:t>5.1.2A.1.3</w:t>
      </w:r>
      <w:r w:rsidRPr="00C21991">
        <w:tab/>
        <w:t>UE without dial string processing capabilities</w:t>
      </w:r>
      <w:bookmarkEnd w:id="365"/>
    </w:p>
    <w:p w14:paraId="4B3B2BAF" w14:textId="77777777" w:rsidR="000B46B6" w:rsidRPr="00C21991" w:rsidRDefault="00BD6A1B" w:rsidP="00BD6A1B">
      <w:r w:rsidRPr="00C21991">
        <w:t>In this case the UE does not perform any analysis of the dial string. This requires that the dialling plan is designed so it enables the network to differentiate local numbers from other numbers.</w:t>
      </w:r>
    </w:p>
    <w:p w14:paraId="3807AEF8" w14:textId="77777777" w:rsidR="00BD6A1B" w:rsidRPr="00C21991" w:rsidRDefault="00BD6A1B" w:rsidP="00BD6A1B">
      <w:r w:rsidRPr="00C21991">
        <w:t>The dial string is sent to the network, in the Request</w:t>
      </w:r>
      <w:r w:rsidR="002B145C" w:rsidRPr="00C21991">
        <w:t>-</w:t>
      </w:r>
      <w:smartTag w:uri="urn:schemas-microsoft-com:office:smarttags" w:element="stockticker">
        <w:r w:rsidRPr="00C21991">
          <w:t>URI</w:t>
        </w:r>
      </w:smartTag>
      <w:r w:rsidRPr="00C21991">
        <w:t xml:space="preserve"> of </w:t>
      </w:r>
      <w:proofErr w:type="spellStart"/>
      <w:r w:rsidRPr="00C21991">
        <w:t>a</w:t>
      </w:r>
      <w:proofErr w:type="spellEnd"/>
      <w:r w:rsidRPr="00C21991">
        <w:t xml:space="preserve"> initial request or a </w:t>
      </w:r>
      <w:proofErr w:type="spellStart"/>
      <w:r w:rsidRPr="00C21991">
        <w:t>stand alone</w:t>
      </w:r>
      <w:proofErr w:type="spellEnd"/>
      <w:r w:rsidRPr="00C21991">
        <w:t xml:space="preserve"> transaction, using one of the following formats:</w:t>
      </w:r>
    </w:p>
    <w:p w14:paraId="19D02422" w14:textId="77777777" w:rsidR="00BD6A1B" w:rsidRPr="00C21991" w:rsidRDefault="00BD6A1B" w:rsidP="00BD6A1B">
      <w:pPr>
        <w:pStyle w:val="B1"/>
      </w:pPr>
      <w:r w:rsidRPr="00C21991">
        <w:t>1)</w:t>
      </w:r>
      <w:r w:rsidRPr="00C21991">
        <w:tab/>
        <w:t xml:space="preserve">a </w:t>
      </w:r>
      <w:proofErr w:type="spellStart"/>
      <w:r w:rsidRPr="00C21991">
        <w:t>tel</w:t>
      </w:r>
      <w:proofErr w:type="spellEnd"/>
      <w:r w:rsidRPr="00C21991">
        <w:t>-</w:t>
      </w:r>
      <w:smartTag w:uri="urn:schemas-microsoft-com:office:smarttags" w:element="stockticker">
        <w:r w:rsidRPr="00C21991">
          <w:t>URI</w:t>
        </w:r>
      </w:smartTag>
      <w:r w:rsidRPr="00C21991">
        <w:t xml:space="preserve">, syntactically complying with RFC 3966 [22], with the dial string encoded as a local number followed by a </w:t>
      </w:r>
      <w:r w:rsidR="002B145C" w:rsidRPr="00C21991">
        <w:t>"</w:t>
      </w:r>
      <w:r w:rsidRPr="00C21991">
        <w:t>phone-context</w:t>
      </w:r>
      <w:r w:rsidR="002B145C" w:rsidRPr="00C21991">
        <w:t>"</w:t>
      </w:r>
      <w:r w:rsidRPr="00C21991">
        <w:t xml:space="preserve"> </w:t>
      </w:r>
      <w:proofErr w:type="spellStart"/>
      <w:r w:rsidR="002B145C" w:rsidRPr="00C21991">
        <w:t>tel</w:t>
      </w:r>
      <w:proofErr w:type="spellEnd"/>
      <w:r w:rsidR="002B145C" w:rsidRPr="00C21991">
        <w:t xml:space="preserve"> </w:t>
      </w:r>
      <w:smartTag w:uri="urn:schemas-microsoft-com:office:smarttags" w:element="stockticker">
        <w:r w:rsidR="002B145C" w:rsidRPr="00C21991">
          <w:t>URI</w:t>
        </w:r>
      </w:smartTag>
      <w:r w:rsidR="002B145C" w:rsidRPr="00C21991">
        <w:t xml:space="preserve"> parameter </w:t>
      </w:r>
      <w:r w:rsidRPr="00C21991">
        <w:t>value;</w:t>
      </w:r>
    </w:p>
    <w:p w14:paraId="6106DD21" w14:textId="77777777" w:rsidR="00BD6A1B" w:rsidRPr="00C21991" w:rsidRDefault="00BD6A1B" w:rsidP="00BD6A1B">
      <w:pPr>
        <w:pStyle w:val="EX"/>
      </w:pPr>
      <w:r w:rsidRPr="00C21991">
        <w:t>EXAMPLE:</w:t>
      </w:r>
      <w:r w:rsidRPr="00C21991">
        <w:tab/>
        <w:t>tel:</w:t>
      </w:r>
      <w:r w:rsidR="000F3AAE" w:rsidRPr="00C21991">
        <w:t>00447700900123</w:t>
      </w:r>
      <w:r w:rsidRPr="00C21991">
        <w:t>;phone-context=</w:t>
      </w:r>
      <w:r w:rsidR="000F3AAE" w:rsidRPr="00C21991">
        <w:t>example</w:t>
      </w:r>
      <w:r w:rsidRPr="00C21991">
        <w:t>.com</w:t>
      </w:r>
    </w:p>
    <w:p w14:paraId="5F5E1E57" w14:textId="77777777" w:rsidR="00BD6A1B" w:rsidRPr="00C21991" w:rsidRDefault="00BD6A1B" w:rsidP="00BD6A1B">
      <w:pPr>
        <w:pStyle w:val="B1"/>
      </w:pPr>
      <w:r w:rsidRPr="00C21991">
        <w:t>2)</w:t>
      </w:r>
      <w:r w:rsidRPr="00C21991">
        <w:tab/>
        <w:t xml:space="preserve">a SIP </w:t>
      </w:r>
      <w:smartTag w:uri="urn:schemas-microsoft-com:office:smarttags" w:element="stockticker">
        <w:r w:rsidRPr="00C21991">
          <w:t>URI</w:t>
        </w:r>
      </w:smartTag>
      <w:r w:rsidRPr="00C21991">
        <w:t xml:space="preserve">, syntactically complying with RFC 3261 [26], with the user=phone parameter, embedding a </w:t>
      </w:r>
      <w:proofErr w:type="spellStart"/>
      <w:r w:rsidRPr="00C21991">
        <w:t>tel</w:t>
      </w:r>
      <w:proofErr w:type="spellEnd"/>
      <w:r w:rsidRPr="00C21991">
        <w:t>-</w:t>
      </w:r>
      <w:smartTag w:uri="urn:schemas-microsoft-com:office:smarttags" w:element="stockticker">
        <w:r w:rsidRPr="00C21991">
          <w:t>URI</w:t>
        </w:r>
      </w:smartTag>
      <w:r w:rsidRPr="00C21991">
        <w:t xml:space="preserve"> with a </w:t>
      </w:r>
      <w:r w:rsidR="002B145C" w:rsidRPr="00C21991">
        <w:t>"</w:t>
      </w:r>
      <w:r w:rsidRPr="00C21991">
        <w:t>phone-context</w:t>
      </w:r>
      <w:r w:rsidR="002B145C" w:rsidRPr="00C21991">
        <w:t xml:space="preserve">" </w:t>
      </w:r>
      <w:proofErr w:type="spellStart"/>
      <w:r w:rsidR="002B145C" w:rsidRPr="00C21991">
        <w:t>tel</w:t>
      </w:r>
      <w:proofErr w:type="spellEnd"/>
      <w:r w:rsidR="002B145C" w:rsidRPr="00C21991">
        <w:t xml:space="preserve"> </w:t>
      </w:r>
      <w:smartTag w:uri="urn:schemas-microsoft-com:office:smarttags" w:element="stockticker">
        <w:r w:rsidR="002B145C" w:rsidRPr="00C21991">
          <w:t>URI</w:t>
        </w:r>
      </w:smartTag>
      <w:r w:rsidR="002B145C" w:rsidRPr="00C21991">
        <w:t xml:space="preserve"> parameter</w:t>
      </w:r>
      <w:r w:rsidRPr="00C21991">
        <w:t xml:space="preserve"> value;</w:t>
      </w:r>
    </w:p>
    <w:p w14:paraId="38BEEA44" w14:textId="77777777" w:rsidR="00BD6A1B" w:rsidRPr="00C21991" w:rsidRDefault="00BD6A1B" w:rsidP="00BD6A1B">
      <w:pPr>
        <w:pStyle w:val="EW"/>
      </w:pPr>
      <w:r w:rsidRPr="00C21991">
        <w:t>EXAMPLE:</w:t>
      </w:r>
      <w:r w:rsidR="006E59FF" w:rsidRPr="00C21991">
        <w:tab/>
      </w:r>
      <w:r w:rsidRPr="00C21991">
        <w:t>sip:</w:t>
      </w:r>
      <w:r w:rsidR="000F3AAE" w:rsidRPr="00C21991">
        <w:t>00447700900123</w:t>
      </w:r>
      <w:r w:rsidRPr="00C21991">
        <w:t>;</w:t>
      </w:r>
    </w:p>
    <w:p w14:paraId="0F2DF372" w14:textId="77777777" w:rsidR="00BD6A1B" w:rsidRPr="00C21991" w:rsidRDefault="00BD6A1B" w:rsidP="00BD6A1B">
      <w:pPr>
        <w:pStyle w:val="EX"/>
      </w:pPr>
      <w:r w:rsidRPr="00C21991">
        <w:tab/>
        <w:t>phone-context=</w:t>
      </w:r>
      <w:proofErr w:type="spellStart"/>
      <w:r w:rsidR="000F3AAE" w:rsidRPr="00C21991">
        <w:t>example.com</w:t>
      </w:r>
      <w:r w:rsidRPr="00C21991">
        <w:t>@</w:t>
      </w:r>
      <w:r w:rsidR="000F3AAE" w:rsidRPr="00C21991">
        <w:t>example</w:t>
      </w:r>
      <w:r w:rsidRPr="00C21991">
        <w:t>.com;user</w:t>
      </w:r>
      <w:proofErr w:type="spellEnd"/>
      <w:r w:rsidRPr="00C21991">
        <w:t>=phone</w:t>
      </w:r>
    </w:p>
    <w:p w14:paraId="70E10D7D" w14:textId="77777777" w:rsidR="00BD6A1B" w:rsidRPr="00C21991" w:rsidRDefault="00BD6A1B" w:rsidP="00BD6A1B">
      <w:pPr>
        <w:pStyle w:val="B1"/>
      </w:pPr>
      <w:r w:rsidRPr="00C21991">
        <w:t>3)</w:t>
      </w:r>
      <w:r w:rsidRPr="00C21991">
        <w:tab/>
        <w:t xml:space="preserve">a SIP </w:t>
      </w:r>
      <w:smartTag w:uri="urn:schemas-microsoft-com:office:smarttags" w:element="stockticker">
        <w:r w:rsidRPr="00C21991">
          <w:t>URI</w:t>
        </w:r>
      </w:smartTag>
      <w:r w:rsidRPr="00C21991">
        <w:t>, complying with RFC 3261 [26] and RFC 4967 [103], with the user=</w:t>
      </w:r>
      <w:proofErr w:type="spellStart"/>
      <w:r w:rsidRPr="00C21991">
        <w:t>dialstring</w:t>
      </w:r>
      <w:proofErr w:type="spellEnd"/>
      <w:r w:rsidRPr="00C21991">
        <w:t xml:space="preserve"> parameter and with a </w:t>
      </w:r>
      <w:r w:rsidR="002B145C" w:rsidRPr="00C21991">
        <w:t>"</w:t>
      </w:r>
      <w:r w:rsidRPr="00C21991">
        <w:t>phone-context</w:t>
      </w:r>
      <w:r w:rsidR="002B145C" w:rsidRPr="00C21991">
        <w:t>"</w:t>
      </w:r>
      <w:r w:rsidRPr="00C21991">
        <w:t xml:space="preserve"> </w:t>
      </w:r>
      <w:proofErr w:type="spellStart"/>
      <w:r w:rsidR="002B145C" w:rsidRPr="00C21991">
        <w:t>tel</w:t>
      </w:r>
      <w:proofErr w:type="spellEnd"/>
      <w:r w:rsidR="002B145C" w:rsidRPr="00C21991">
        <w:t>-</w:t>
      </w:r>
      <w:smartTag w:uri="urn:schemas-microsoft-com:office:smarttags" w:element="stockticker">
        <w:r w:rsidR="002B145C" w:rsidRPr="00C21991">
          <w:t>URI</w:t>
        </w:r>
      </w:smartTag>
      <w:r w:rsidR="002B145C" w:rsidRPr="00C21991">
        <w:t xml:space="preserve"> parameter </w:t>
      </w:r>
      <w:r w:rsidRPr="00C21991">
        <w:t>value in the user part; or</w:t>
      </w:r>
    </w:p>
    <w:p w14:paraId="04CF73A4" w14:textId="77777777" w:rsidR="00BD6A1B" w:rsidRPr="00C21991" w:rsidRDefault="00BD6A1B" w:rsidP="00BD6A1B">
      <w:pPr>
        <w:pStyle w:val="EW"/>
      </w:pPr>
      <w:r w:rsidRPr="00C21991">
        <w:t>EXAMPLE:</w:t>
      </w:r>
      <w:r w:rsidR="006E59FF" w:rsidRPr="00C21991">
        <w:tab/>
      </w:r>
      <w:r w:rsidRPr="00C21991">
        <w:t>sip:</w:t>
      </w:r>
      <w:r w:rsidR="000F3AAE" w:rsidRPr="00C21991">
        <w:t>00447700900123</w:t>
      </w:r>
      <w:r w:rsidRPr="00C21991">
        <w:t>;</w:t>
      </w:r>
    </w:p>
    <w:p w14:paraId="25941E8A" w14:textId="77777777" w:rsidR="00BD6A1B" w:rsidRPr="00C21991" w:rsidRDefault="00BD6A1B" w:rsidP="00BD6A1B">
      <w:pPr>
        <w:pStyle w:val="EX"/>
      </w:pPr>
      <w:r w:rsidRPr="00C21991">
        <w:tab/>
      </w:r>
      <w:r w:rsidR="00006C1D" w:rsidRPr="00C21991">
        <w:t>phone-context=</w:t>
      </w:r>
      <w:proofErr w:type="spellStart"/>
      <w:r w:rsidR="000F3AAE" w:rsidRPr="00C21991">
        <w:t>example.com</w:t>
      </w:r>
      <w:r w:rsidR="00006C1D" w:rsidRPr="00C21991">
        <w:t>@</w:t>
      </w:r>
      <w:r w:rsidR="000F3AAE" w:rsidRPr="00C21991">
        <w:t>example</w:t>
      </w:r>
      <w:r w:rsidR="00006C1D" w:rsidRPr="00C21991">
        <w:t>.com;user</w:t>
      </w:r>
      <w:proofErr w:type="spellEnd"/>
      <w:r w:rsidR="00006C1D" w:rsidRPr="00C21991">
        <w:t>=</w:t>
      </w:r>
      <w:proofErr w:type="spellStart"/>
      <w:r w:rsidR="00006C1D" w:rsidRPr="00C21991">
        <w:t>dialstring</w:t>
      </w:r>
      <w:proofErr w:type="spellEnd"/>
    </w:p>
    <w:p w14:paraId="3E64644E" w14:textId="77777777" w:rsidR="00BD6A1B" w:rsidRPr="00C21991" w:rsidRDefault="00BD6A1B" w:rsidP="00BD6A1B">
      <w:pPr>
        <w:pStyle w:val="B1"/>
      </w:pPr>
      <w:r w:rsidRPr="00C21991">
        <w:t>4)</w:t>
      </w:r>
      <w:r w:rsidRPr="00C21991">
        <w:tab/>
        <w:t xml:space="preserve">a SIP </w:t>
      </w:r>
      <w:smartTag w:uri="urn:schemas-microsoft-com:office:smarttags" w:element="stockticker">
        <w:r w:rsidRPr="00C21991">
          <w:t>URI</w:t>
        </w:r>
      </w:smartTag>
      <w:r w:rsidRPr="00C21991">
        <w:t xml:space="preserve"> syntactically complying with RFC 3261 [26], where the user part contains the dial string and the domain name is specific enough to enable to network to understand that the user part contains a dial string.</w:t>
      </w:r>
    </w:p>
    <w:p w14:paraId="2C68EBD0" w14:textId="77777777" w:rsidR="00BD6A1B" w:rsidRPr="00C21991" w:rsidRDefault="00BD6A1B" w:rsidP="00BD6A1B">
      <w:pPr>
        <w:pStyle w:val="EX"/>
      </w:pPr>
      <w:r w:rsidRPr="00C21991">
        <w:t>EXAMPLE:</w:t>
      </w:r>
      <w:r w:rsidRPr="00C21991">
        <w:tab/>
        <w:t>sip:</w:t>
      </w:r>
      <w:r w:rsidR="000F3AAE" w:rsidRPr="00C21991">
        <w:t>00447700900123</w:t>
      </w:r>
      <w:r w:rsidRPr="00C21991">
        <w:t>@dialstrings.entreprise.com</w:t>
      </w:r>
    </w:p>
    <w:p w14:paraId="502B5E7B" w14:textId="77777777" w:rsidR="00BD6A1B" w:rsidRPr="00C21991" w:rsidRDefault="00BD6A1B" w:rsidP="00BD6A1B">
      <w:r w:rsidRPr="00C21991">
        <w:t xml:space="preserve">For cases 1), 2), and 3) the </w:t>
      </w:r>
      <w:r w:rsidR="002B145C" w:rsidRPr="00C21991">
        <w:t xml:space="preserve">UE shall set the </w:t>
      </w:r>
      <w:r w:rsidRPr="00C21991">
        <w:t xml:space="preserve">"phone-context" </w:t>
      </w:r>
      <w:proofErr w:type="spellStart"/>
      <w:r w:rsidR="002B145C" w:rsidRPr="00C21991">
        <w:t>tel</w:t>
      </w:r>
      <w:proofErr w:type="spellEnd"/>
      <w:r w:rsidR="002B145C" w:rsidRPr="00C21991">
        <w:t xml:space="preserve"> </w:t>
      </w:r>
      <w:smartTag w:uri="urn:schemas-microsoft-com:office:smarttags" w:element="stockticker">
        <w:r w:rsidR="002B145C" w:rsidRPr="00C21991">
          <w:t>URI</w:t>
        </w:r>
      </w:smartTag>
      <w:r w:rsidR="002B145C" w:rsidRPr="00C21991">
        <w:t xml:space="preserve"> </w:t>
      </w:r>
      <w:r w:rsidRPr="00C21991">
        <w:t>parameter in accordance with subclause 5.1.2A.1.5.</w:t>
      </w:r>
    </w:p>
    <w:p w14:paraId="2AD47F4F" w14:textId="77777777" w:rsidR="00BD6A1B" w:rsidRPr="00C21991" w:rsidRDefault="00BD6A1B" w:rsidP="005D46C4">
      <w:pPr>
        <w:pStyle w:val="Heading5"/>
      </w:pPr>
      <w:bookmarkStart w:id="366" w:name="_CR5_1_2A_1_4"/>
      <w:bookmarkStart w:id="367" w:name="_Toc210127279"/>
      <w:bookmarkEnd w:id="366"/>
      <w:r w:rsidRPr="00C21991">
        <w:t>5.1.2A.1.4</w:t>
      </w:r>
      <w:r w:rsidRPr="00C21991">
        <w:tab/>
        <w:t>UE with dial string processing capabilities</w:t>
      </w:r>
      <w:bookmarkEnd w:id="367"/>
    </w:p>
    <w:p w14:paraId="3524BF62" w14:textId="77777777" w:rsidR="00BD6A1B" w:rsidRPr="00C21991" w:rsidRDefault="00BD6A1B" w:rsidP="00BD6A1B">
      <w:r w:rsidRPr="00C21991">
        <w:t>In this case the UE performs sufficient dial string analysis (or receives an explicit indication from the user) to identify the type of numbering that is used and processes the dial string accordingly before building the Request-</w:t>
      </w:r>
      <w:smartTag w:uri="urn:schemas-microsoft-com:office:smarttags" w:element="stockticker">
        <w:r w:rsidRPr="00C21991">
          <w:t>URI</w:t>
        </w:r>
      </w:smartTag>
      <w:r w:rsidR="00C56E85" w:rsidRPr="00C21991">
        <w:t>.</w:t>
      </w:r>
    </w:p>
    <w:p w14:paraId="5DCEE998" w14:textId="77777777" w:rsidR="00BD6A1B" w:rsidRPr="00C21991" w:rsidRDefault="00BD6A1B" w:rsidP="00BD6A1B">
      <w:r w:rsidRPr="00C21991">
        <w:t>If the UE detects that a local dialling plan</w:t>
      </w:r>
      <w:r w:rsidRPr="00C21991" w:rsidDel="006E2203">
        <w:t xml:space="preserve"> is being used</w:t>
      </w:r>
      <w:r w:rsidRPr="00C21991">
        <w:t xml:space="preserve">, where the </w:t>
      </w:r>
      <w:r w:rsidR="00910612" w:rsidRPr="00C21991">
        <w:t xml:space="preserve">UE </w:t>
      </w:r>
      <w:r w:rsidRPr="00C21991">
        <w:t xml:space="preserve">is able to identify a global telephone number, </w:t>
      </w:r>
      <w:r w:rsidR="00910612" w:rsidRPr="00C21991">
        <w:t xml:space="preserve">the UE shall translate the number into E.164 international format </w:t>
      </w:r>
      <w:r w:rsidRPr="00C21991">
        <w:t>after removing all dial string elements used for local numbering detection purposes (e.g. escape codes).</w:t>
      </w:r>
    </w:p>
    <w:p w14:paraId="65E441A3" w14:textId="77777777" w:rsidR="000B46B6" w:rsidRPr="00C21991" w:rsidRDefault="00BD6A1B" w:rsidP="00BD6A1B">
      <w:r w:rsidRPr="00C21991">
        <w:t>If the UE detects that a local (private or public) dialling plan is being used</w:t>
      </w:r>
      <w:r w:rsidR="00910612" w:rsidRPr="00C21991">
        <w:t xml:space="preserve"> and the UE is not able to identify a global number</w:t>
      </w:r>
      <w:r w:rsidRPr="00C21991">
        <w:t>, it may decide to send the dial string unchanged to the network as described in subclause 5.1.2A.</w:t>
      </w:r>
      <w:r w:rsidR="00340C3B" w:rsidRPr="00C21991">
        <w:t>1.</w:t>
      </w:r>
      <w:r w:rsidRPr="00C21991">
        <w:t>3 or the UE may decide to alter it to comply with the local numbering plan (e.g. remove all dial string elements used for local numbering detection).</w:t>
      </w:r>
    </w:p>
    <w:p w14:paraId="00B6E6C1" w14:textId="77777777" w:rsidR="00BD6A1B" w:rsidRPr="00C21991" w:rsidRDefault="00BD6A1B" w:rsidP="00BD6A1B">
      <w:r w:rsidRPr="00C21991">
        <w:t>In the latter case the local numbering information is sent using one of the following formats:</w:t>
      </w:r>
    </w:p>
    <w:p w14:paraId="03BF3A1B" w14:textId="77777777" w:rsidR="00BD6A1B" w:rsidRPr="00C21991" w:rsidRDefault="00BD6A1B" w:rsidP="00BD6A1B">
      <w:pPr>
        <w:pStyle w:val="B1"/>
      </w:pPr>
      <w:r w:rsidRPr="00C21991">
        <w:t>1)</w:t>
      </w:r>
      <w:r w:rsidRPr="00C21991">
        <w:tab/>
        <w:t xml:space="preserve">a </w:t>
      </w:r>
      <w:proofErr w:type="spellStart"/>
      <w:r w:rsidRPr="00C21991">
        <w:t>tel</w:t>
      </w:r>
      <w:proofErr w:type="spellEnd"/>
      <w:r w:rsidRPr="00C21991">
        <w:t>-</w:t>
      </w:r>
      <w:smartTag w:uri="urn:schemas-microsoft-com:office:smarttags" w:element="stockticker">
        <w:r w:rsidRPr="00C21991">
          <w:t>URI</w:t>
        </w:r>
      </w:smartTag>
      <w:r w:rsidRPr="00C21991">
        <w:t xml:space="preserve">, complying with RFC 3966 [22], with a local number followed by a </w:t>
      </w:r>
      <w:r w:rsidR="002B145C" w:rsidRPr="00C21991">
        <w:t>"</w:t>
      </w:r>
      <w:r w:rsidRPr="00C21991">
        <w:t>phone-context</w:t>
      </w:r>
      <w:r w:rsidR="002B145C" w:rsidRPr="00C21991">
        <w:t>"</w:t>
      </w:r>
      <w:r w:rsidRPr="00C21991">
        <w:t xml:space="preserve"> </w:t>
      </w:r>
      <w:proofErr w:type="spellStart"/>
      <w:r w:rsidR="002B145C" w:rsidRPr="00C21991">
        <w:t>tel</w:t>
      </w:r>
      <w:proofErr w:type="spellEnd"/>
      <w:r w:rsidR="002B145C" w:rsidRPr="00C21991">
        <w:t>-</w:t>
      </w:r>
      <w:smartTag w:uri="urn:schemas-microsoft-com:office:smarttags" w:element="stockticker">
        <w:r w:rsidR="002B145C" w:rsidRPr="00C21991">
          <w:t>URI</w:t>
        </w:r>
      </w:smartTag>
      <w:r w:rsidR="002B145C" w:rsidRPr="00C21991">
        <w:t xml:space="preserve"> parameter </w:t>
      </w:r>
      <w:r w:rsidRPr="00C21991">
        <w:t>value;</w:t>
      </w:r>
    </w:p>
    <w:p w14:paraId="5A24D5EE" w14:textId="77777777" w:rsidR="00BD6A1B" w:rsidRPr="00C21991" w:rsidRDefault="00BD6A1B" w:rsidP="00BD6A1B">
      <w:pPr>
        <w:pStyle w:val="B1"/>
      </w:pPr>
      <w:r w:rsidRPr="00C21991">
        <w:t>2)</w:t>
      </w:r>
      <w:r w:rsidRPr="00C21991">
        <w:tab/>
        <w:t xml:space="preserve">a SIP </w:t>
      </w:r>
      <w:smartTag w:uri="urn:schemas-microsoft-com:office:smarttags" w:element="stockticker">
        <w:r w:rsidRPr="00C21991">
          <w:t>URI</w:t>
        </w:r>
      </w:smartTag>
      <w:r w:rsidRPr="00C21991">
        <w:t xml:space="preserve">, complying with RFC 3261 [26], with the </w:t>
      </w:r>
      <w:r w:rsidR="006C54F2" w:rsidRPr="00C21991">
        <w:t>"</w:t>
      </w:r>
      <w:r w:rsidRPr="00C21991">
        <w:t>user</w:t>
      </w:r>
      <w:r w:rsidR="006C54F2" w:rsidRPr="00C21991">
        <w:t>"</w:t>
      </w:r>
      <w:r w:rsidRPr="00C21991">
        <w:t xml:space="preserve"> </w:t>
      </w:r>
      <w:r w:rsidR="006C54F2" w:rsidRPr="00C21991">
        <w:t xml:space="preserve">SIP </w:t>
      </w:r>
      <w:smartTag w:uri="urn:schemas-microsoft-com:office:smarttags" w:element="stockticker">
        <w:r w:rsidR="006C54F2" w:rsidRPr="00C21991">
          <w:t>URI</w:t>
        </w:r>
      </w:smartTag>
      <w:r w:rsidR="006C54F2" w:rsidRPr="00C21991">
        <w:t xml:space="preserve"> </w:t>
      </w:r>
      <w:r w:rsidRPr="00C21991">
        <w:t>parameter set to "phone"</w:t>
      </w:r>
      <w:r w:rsidR="001C48BE" w:rsidRPr="00C21991">
        <w:t xml:space="preserve"> and a user part embedding a local number with a phone-context parameter</w:t>
      </w:r>
      <w:r w:rsidRPr="00C21991">
        <w:t>; and</w:t>
      </w:r>
    </w:p>
    <w:p w14:paraId="522FF2AB" w14:textId="77777777" w:rsidR="00BD6A1B" w:rsidRPr="00C21991" w:rsidRDefault="00BD6A1B" w:rsidP="00BD6A1B">
      <w:pPr>
        <w:pStyle w:val="B1"/>
      </w:pPr>
      <w:r w:rsidRPr="00C21991">
        <w:t>3)</w:t>
      </w:r>
      <w:r w:rsidRPr="00C21991">
        <w:tab/>
        <w:t xml:space="preserve">if the UE intends to send information related to supplementary services, a SIP </w:t>
      </w:r>
      <w:smartTag w:uri="urn:schemas-microsoft-com:office:smarttags" w:element="stockticker">
        <w:r w:rsidRPr="00C21991">
          <w:t>URI</w:t>
        </w:r>
      </w:smartTag>
      <w:r w:rsidRPr="00C21991">
        <w:t xml:space="preserve">, complying with RFC 3261 [26] and RFC 4967 [103], with the </w:t>
      </w:r>
      <w:r w:rsidR="006C54F2" w:rsidRPr="00C21991">
        <w:t>"</w:t>
      </w:r>
      <w:r w:rsidRPr="00C21991">
        <w:t>user</w:t>
      </w:r>
      <w:r w:rsidR="006C54F2" w:rsidRPr="00C21991">
        <w:t xml:space="preserve">" SIP </w:t>
      </w:r>
      <w:smartTag w:uri="urn:schemas-microsoft-com:office:smarttags" w:element="stockticker">
        <w:r w:rsidR="006C54F2" w:rsidRPr="00C21991">
          <w:t>URI</w:t>
        </w:r>
      </w:smartTag>
      <w:r w:rsidRPr="00C21991">
        <w:t xml:space="preserve"> parameter </w:t>
      </w:r>
      <w:r w:rsidR="006C54F2" w:rsidRPr="00C21991">
        <w:t>set to "</w:t>
      </w:r>
      <w:proofErr w:type="spellStart"/>
      <w:r w:rsidR="006C54F2" w:rsidRPr="00C21991">
        <w:t>dialstring</w:t>
      </w:r>
      <w:proofErr w:type="spellEnd"/>
      <w:r w:rsidR="006C54F2" w:rsidRPr="00C21991">
        <w:t xml:space="preserve">" </w:t>
      </w:r>
      <w:r w:rsidRPr="00C21991">
        <w:t xml:space="preserve">and with a </w:t>
      </w:r>
      <w:r w:rsidR="006C54F2" w:rsidRPr="00C21991">
        <w:t>"</w:t>
      </w:r>
      <w:r w:rsidRPr="00C21991">
        <w:t>phone-context</w:t>
      </w:r>
      <w:r w:rsidR="006C54F2" w:rsidRPr="00C21991">
        <w:t>"</w:t>
      </w:r>
      <w:r w:rsidRPr="00C21991">
        <w:t xml:space="preserve"> </w:t>
      </w:r>
      <w:proofErr w:type="spellStart"/>
      <w:r w:rsidR="006C54F2" w:rsidRPr="00C21991">
        <w:t>tel</w:t>
      </w:r>
      <w:proofErr w:type="spellEnd"/>
      <w:r w:rsidR="006C54F2" w:rsidRPr="00C21991">
        <w:t xml:space="preserve"> </w:t>
      </w:r>
      <w:smartTag w:uri="urn:schemas-microsoft-com:office:smarttags" w:element="stockticker">
        <w:r w:rsidR="006C54F2" w:rsidRPr="00C21991">
          <w:t>URI</w:t>
        </w:r>
      </w:smartTag>
      <w:r w:rsidR="006C54F2" w:rsidRPr="00C21991">
        <w:t xml:space="preserve"> parameter </w:t>
      </w:r>
      <w:r w:rsidRPr="00C21991">
        <w:t>value in the user part.</w:t>
      </w:r>
    </w:p>
    <w:p w14:paraId="147D7798" w14:textId="77777777" w:rsidR="001C48BE" w:rsidRPr="00C21991" w:rsidRDefault="001C48BE" w:rsidP="001C48BE">
      <w:r w:rsidRPr="00C21991">
        <w:t xml:space="preserve">The UE shall set the "phone-context"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 in accordance with subclause 5.1.2A.1.5.</w:t>
      </w:r>
    </w:p>
    <w:p w14:paraId="2C61C428" w14:textId="77777777" w:rsidR="00BD6A1B" w:rsidRPr="00C21991" w:rsidRDefault="00BD6A1B" w:rsidP="00BD6A1B">
      <w:pPr>
        <w:pStyle w:val="NO"/>
      </w:pPr>
      <w:r w:rsidRPr="00C21991">
        <w:t>NOTE:</w:t>
      </w:r>
      <w:r w:rsidRPr="00C21991">
        <w:tab/>
        <w:t xml:space="preserve">The way how the UE process the dial-string and handles special characters (e.g. pause) in order to produce a conformant SIP </w:t>
      </w:r>
      <w:smartTag w:uri="urn:schemas-microsoft-com:office:smarttags" w:element="stockticker">
        <w:r w:rsidRPr="00C21991">
          <w:t>URI</w:t>
        </w:r>
      </w:smartTag>
      <w:r w:rsidRPr="00C21991">
        <w:t xml:space="preserve"> or </w:t>
      </w:r>
      <w:proofErr w:type="spellStart"/>
      <w:r w:rsidRPr="00C21991">
        <w:t>tel</w:t>
      </w:r>
      <w:proofErr w:type="spellEnd"/>
      <w:r w:rsidRPr="00C21991">
        <w:t>-</w:t>
      </w:r>
      <w:smartTag w:uri="urn:schemas-microsoft-com:office:smarttags" w:element="stockticker">
        <w:r w:rsidRPr="00C21991">
          <w:t>URI</w:t>
        </w:r>
      </w:smartTag>
      <w:r w:rsidRPr="00C21991">
        <w:t xml:space="preserve"> according to RFC 3966 [22] is implementation specific.</w:t>
      </w:r>
    </w:p>
    <w:p w14:paraId="3DAF0660" w14:textId="77777777" w:rsidR="00BD6A1B" w:rsidRPr="00C21991" w:rsidRDefault="00BD6A1B" w:rsidP="00BD6A1B">
      <w:r w:rsidRPr="00C21991">
        <w:t>As a general rule, recognition of special service numbers shall take priority over other dialling plan issues. If the dial string equates to a pre-configured service URN as specified in RFC 5031 [69]) then the service-urn should be sent.</w:t>
      </w:r>
    </w:p>
    <w:p w14:paraId="7E947487" w14:textId="77777777" w:rsidR="00BD6A1B" w:rsidRPr="00C21991" w:rsidRDefault="00BD6A1B" w:rsidP="005D46C4">
      <w:pPr>
        <w:pStyle w:val="Heading5"/>
      </w:pPr>
      <w:bookmarkStart w:id="368" w:name="_CR5_1_2A_1_5"/>
      <w:bookmarkStart w:id="369" w:name="_Toc210127280"/>
      <w:bookmarkEnd w:id="368"/>
      <w:r w:rsidRPr="00C21991">
        <w:t>5.1.2A.1.5</w:t>
      </w:r>
      <w:r w:rsidRPr="00C21991">
        <w:tab/>
        <w:t>Setting the "phone-context"</w:t>
      </w:r>
      <w:r w:rsidR="006C54F2" w:rsidRPr="00C21991">
        <w:t xml:space="preserve"> </w:t>
      </w:r>
      <w:proofErr w:type="spellStart"/>
      <w:r w:rsidR="006C54F2" w:rsidRPr="00C21991">
        <w:t>tel</w:t>
      </w:r>
      <w:proofErr w:type="spellEnd"/>
      <w:r w:rsidR="006C54F2" w:rsidRPr="00C21991">
        <w:t xml:space="preserve"> </w:t>
      </w:r>
      <w:smartTag w:uri="urn:schemas-microsoft-com:office:smarttags" w:element="stockticker">
        <w:r w:rsidR="006C54F2" w:rsidRPr="00C21991">
          <w:t>URI</w:t>
        </w:r>
      </w:smartTag>
      <w:r w:rsidR="006C54F2" w:rsidRPr="00C21991">
        <w:t xml:space="preserve"> parameter</w:t>
      </w:r>
      <w:bookmarkEnd w:id="369"/>
    </w:p>
    <w:p w14:paraId="20474F36" w14:textId="77777777" w:rsidR="000309FE" w:rsidRPr="00C21991" w:rsidRDefault="000309FE" w:rsidP="000309FE">
      <w:r w:rsidRPr="00C21991">
        <w:t xml:space="preserve">When the UE uses </w:t>
      </w:r>
      <w:r w:rsidR="007C2753" w:rsidRPr="00C21991">
        <w:t>home-</w:t>
      </w:r>
      <w:r w:rsidRPr="00C21991">
        <w:t>local number, the UE shall</w:t>
      </w:r>
      <w:r w:rsidR="007C2753" w:rsidRPr="00C21991">
        <w:t xml:space="preserve"> include in the "phone-context" </w:t>
      </w:r>
      <w:proofErr w:type="spellStart"/>
      <w:r w:rsidR="006C54F2" w:rsidRPr="00C21991">
        <w:t>tel</w:t>
      </w:r>
      <w:proofErr w:type="spellEnd"/>
      <w:r w:rsidR="006C54F2" w:rsidRPr="00C21991">
        <w:t xml:space="preserve"> </w:t>
      </w:r>
      <w:smartTag w:uri="urn:schemas-microsoft-com:office:smarttags" w:element="stockticker">
        <w:r w:rsidR="006C54F2" w:rsidRPr="00C21991">
          <w:t>URI</w:t>
        </w:r>
      </w:smartTag>
      <w:r w:rsidR="006C54F2" w:rsidRPr="00C21991">
        <w:t xml:space="preserve"> </w:t>
      </w:r>
      <w:r w:rsidR="007C2753" w:rsidRPr="00C21991">
        <w:t xml:space="preserve">parameter the home </w:t>
      </w:r>
      <w:r w:rsidR="00E7084E" w:rsidRPr="00C21991">
        <w:t xml:space="preserve">network </w:t>
      </w:r>
      <w:r w:rsidR="007C2753" w:rsidRPr="00C21991">
        <w:t>domain name in accordance with RFC 3966 [22].</w:t>
      </w:r>
    </w:p>
    <w:p w14:paraId="6AB6A14F" w14:textId="77777777" w:rsidR="007C2753" w:rsidRPr="00C21991" w:rsidRDefault="007C2753" w:rsidP="007C2753">
      <w:r w:rsidRPr="00C21991">
        <w:t>When the UE uses geo-local number, the UE shall:</w:t>
      </w:r>
    </w:p>
    <w:p w14:paraId="7B57339B" w14:textId="77777777" w:rsidR="000309FE" w:rsidRPr="00C21991" w:rsidRDefault="000309FE" w:rsidP="007C2753">
      <w:pPr>
        <w:pStyle w:val="B1"/>
      </w:pPr>
      <w:r w:rsidRPr="00C21991">
        <w:t>-</w:t>
      </w:r>
      <w:r w:rsidRPr="00C21991">
        <w:tab/>
        <w:t xml:space="preserve">if access technology information available to the UE (i.e., the UE can insert P-Access-Network-Info header </w:t>
      </w:r>
      <w:r w:rsidR="006C54F2" w:rsidRPr="00C21991">
        <w:t xml:space="preserve">field </w:t>
      </w:r>
      <w:r w:rsidRPr="00C21991">
        <w:t xml:space="preserve">into the request), include the access technology information in the "phone-context" </w:t>
      </w:r>
      <w:proofErr w:type="spellStart"/>
      <w:r w:rsidR="006C54F2" w:rsidRPr="00C21991">
        <w:t>tel</w:t>
      </w:r>
      <w:proofErr w:type="spellEnd"/>
      <w:r w:rsidR="006C54F2" w:rsidRPr="00C21991">
        <w:t xml:space="preserve"> </w:t>
      </w:r>
      <w:smartTag w:uri="urn:schemas-microsoft-com:office:smarttags" w:element="stockticker">
        <w:r w:rsidR="006C54F2" w:rsidRPr="00C21991">
          <w:t>URI</w:t>
        </w:r>
      </w:smartTag>
      <w:r w:rsidR="006C54F2" w:rsidRPr="00C21991">
        <w:t xml:space="preserve"> </w:t>
      </w:r>
      <w:r w:rsidRPr="00C21991">
        <w:t>parameter according to RFC 3966 [22</w:t>
      </w:r>
      <w:r w:rsidR="001B17CD" w:rsidRPr="00C21991">
        <w:t>] as defined in subclause 7.2A.10</w:t>
      </w:r>
      <w:r w:rsidRPr="00C21991">
        <w:t>; and</w:t>
      </w:r>
    </w:p>
    <w:p w14:paraId="5B63AE54" w14:textId="77777777" w:rsidR="000309FE" w:rsidRPr="00C21991" w:rsidRDefault="000309FE" w:rsidP="007C2753">
      <w:pPr>
        <w:pStyle w:val="B1"/>
      </w:pPr>
      <w:r w:rsidRPr="00C21991">
        <w:t>-</w:t>
      </w:r>
      <w:r w:rsidRPr="00C21991">
        <w:tab/>
        <w:t xml:space="preserve">if access technology information is not available to the UE (i.e., the UE cannot insert P-Access-Network-Info header </w:t>
      </w:r>
      <w:r w:rsidR="006C54F2" w:rsidRPr="00C21991">
        <w:t xml:space="preserve">field </w:t>
      </w:r>
      <w:r w:rsidRPr="00C21991">
        <w:t xml:space="preserve">into the request), include in the "phone-context" </w:t>
      </w:r>
      <w:proofErr w:type="spellStart"/>
      <w:r w:rsidR="006C54F2" w:rsidRPr="00C21991">
        <w:t>tel</w:t>
      </w:r>
      <w:proofErr w:type="spellEnd"/>
      <w:r w:rsidR="006C54F2" w:rsidRPr="00C21991">
        <w:t xml:space="preserve"> </w:t>
      </w:r>
      <w:smartTag w:uri="urn:schemas-microsoft-com:office:smarttags" w:element="stockticker">
        <w:r w:rsidR="006C54F2" w:rsidRPr="00C21991">
          <w:t>URI</w:t>
        </w:r>
      </w:smartTag>
      <w:r w:rsidR="006C54F2" w:rsidRPr="00C21991">
        <w:t xml:space="preserve"> </w:t>
      </w:r>
      <w:r w:rsidRPr="00C21991">
        <w:t xml:space="preserve">parameter the home </w:t>
      </w:r>
      <w:r w:rsidR="00E7084E" w:rsidRPr="00C21991">
        <w:t xml:space="preserve">network </w:t>
      </w:r>
      <w:r w:rsidRPr="00C21991">
        <w:t xml:space="preserve">domain name </w:t>
      </w:r>
      <w:r w:rsidR="007C2753" w:rsidRPr="00C21991">
        <w:t>prefixed by the "geo-local</w:t>
      </w:r>
      <w:r w:rsidR="00006C1D" w:rsidRPr="00C21991">
        <w:t>.</w:t>
      </w:r>
      <w:r w:rsidR="007C2753" w:rsidRPr="00C21991">
        <w:t xml:space="preserve">" string </w:t>
      </w:r>
      <w:r w:rsidRPr="00C21991">
        <w:t>according to RFC 3966 [22]</w:t>
      </w:r>
      <w:r w:rsidR="00E55B0D" w:rsidRPr="00C21991">
        <w:t xml:space="preserve"> </w:t>
      </w:r>
      <w:r w:rsidR="007C2753" w:rsidRPr="00C21991">
        <w:t>as defined in subclause 7.2A.10</w:t>
      </w:r>
      <w:r w:rsidRPr="00C21991">
        <w:t>.</w:t>
      </w:r>
    </w:p>
    <w:p w14:paraId="1A23B172" w14:textId="77777777" w:rsidR="00BD6A1B" w:rsidRPr="00C21991" w:rsidRDefault="00BD6A1B" w:rsidP="00BD6A1B">
      <w:r w:rsidRPr="00C21991">
        <w:t>When the UE uses other local numbers, than geo-local number or home local numbers, e.g. private numbers that are different from home-local number</w:t>
      </w:r>
      <w:r w:rsidR="001C48BE" w:rsidRPr="00C21991">
        <w:t xml:space="preserve"> or the UE is unable to determine the type of the dialled number</w:t>
      </w:r>
      <w:r w:rsidRPr="00C21991">
        <w:t xml:space="preserve">, the UE shall include a "phone-context" </w:t>
      </w:r>
      <w:proofErr w:type="spellStart"/>
      <w:r w:rsidR="006C54F2" w:rsidRPr="00C21991">
        <w:t>tel</w:t>
      </w:r>
      <w:proofErr w:type="spellEnd"/>
      <w:r w:rsidR="006C54F2" w:rsidRPr="00C21991">
        <w:t xml:space="preserve"> </w:t>
      </w:r>
      <w:smartTag w:uri="urn:schemas-microsoft-com:office:smarttags" w:element="stockticker">
        <w:r w:rsidR="006C54F2" w:rsidRPr="00C21991">
          <w:t>URI</w:t>
        </w:r>
      </w:smartTag>
      <w:r w:rsidR="006C54F2" w:rsidRPr="00C21991">
        <w:t xml:space="preserve"> </w:t>
      </w:r>
      <w:r w:rsidRPr="00C21991">
        <w:t>parameter</w:t>
      </w:r>
      <w:r w:rsidRPr="00C21991" w:rsidDel="00AD1D40">
        <w:t xml:space="preserve"> </w:t>
      </w:r>
      <w:r w:rsidRPr="00C21991">
        <w:t>set according to RFC 3966 [22], e.g. if private numbers are used a domain name to which the private addressing plan is associated.</w:t>
      </w:r>
      <w:r w:rsidR="00910612" w:rsidRPr="00C21991">
        <w:t xml:space="preserve"> The "phone-context" value used in the case of other local numbers shall be different from "phone-context" values used with geo-local numbers and home-local numbers.</w:t>
      </w:r>
    </w:p>
    <w:p w14:paraId="665B2F97" w14:textId="77777777" w:rsidR="00BD6A1B" w:rsidRPr="00C21991" w:rsidRDefault="00BD6A1B" w:rsidP="00BD6A1B">
      <w:pPr>
        <w:pStyle w:val="NO"/>
      </w:pPr>
      <w:r w:rsidRPr="00C21991">
        <w:t>NOTE 1:</w:t>
      </w:r>
      <w:r w:rsidRPr="00C21991">
        <w:tab/>
        <w:t xml:space="preserve">The "phone-context" </w:t>
      </w:r>
      <w:proofErr w:type="spellStart"/>
      <w:r w:rsidR="006C54F2" w:rsidRPr="00C21991">
        <w:t>tel</w:t>
      </w:r>
      <w:proofErr w:type="spellEnd"/>
      <w:r w:rsidR="006C54F2" w:rsidRPr="00C21991">
        <w:t xml:space="preserve"> </w:t>
      </w:r>
      <w:smartTag w:uri="urn:schemas-microsoft-com:office:smarttags" w:element="stockticker">
        <w:r w:rsidR="006C54F2" w:rsidRPr="00C21991">
          <w:t>URI</w:t>
        </w:r>
      </w:smartTag>
      <w:r w:rsidR="006C54F2" w:rsidRPr="00C21991">
        <w:t xml:space="preserve"> </w:t>
      </w:r>
      <w:r w:rsidRPr="00C21991">
        <w:t xml:space="preserve">parameter value can be entered or selected by the subscriber, or can be a "pre-configured" value </w:t>
      </w:r>
      <w:r w:rsidR="00FD0681" w:rsidRPr="00C21991">
        <w:t xml:space="preserve">(e.g. using OMA-DM with the management object specified in 3GPP TS 24.167 [8G]) </w:t>
      </w:r>
      <w:r w:rsidRPr="00C21991">
        <w:t>inserted by the UE.</w:t>
      </w:r>
    </w:p>
    <w:p w14:paraId="533D9124" w14:textId="77777777" w:rsidR="00BD6A1B" w:rsidRPr="00C21991" w:rsidRDefault="00BD6A1B" w:rsidP="00BD6A1B">
      <w:pPr>
        <w:pStyle w:val="NO"/>
      </w:pPr>
      <w:r w:rsidRPr="00C21991">
        <w:t>NOTE 2:</w:t>
      </w:r>
      <w:r w:rsidRPr="00C21991">
        <w:tab/>
        <w:t>The way how the UE determines whether numbers in a non-international format are geo-local, home-local or relating to another network</w:t>
      </w:r>
      <w:r w:rsidR="00E9447C" w:rsidRPr="00C21991">
        <w:t xml:space="preserve"> in absence of matching UE configuration in subclause 5.1.2A.1.5A</w:t>
      </w:r>
      <w:r w:rsidRPr="00C21991">
        <w:t>, is implementation specific.</w:t>
      </w:r>
    </w:p>
    <w:p w14:paraId="7BF5F162" w14:textId="77777777" w:rsidR="00BD6A1B" w:rsidRPr="00C21991" w:rsidRDefault="00BD6A1B" w:rsidP="00BD6A1B">
      <w:pPr>
        <w:pStyle w:val="NO"/>
      </w:pPr>
      <w:r w:rsidRPr="00C21991">
        <w:t>NOTE 3:</w:t>
      </w:r>
      <w:r w:rsidRPr="00C21991">
        <w:tab/>
        <w:t>Home operator's local policy can define a prefix string(s) to enable subscribers to differentiate dialling a geo-local number and/or a home-local number.</w:t>
      </w:r>
    </w:p>
    <w:p w14:paraId="253A3E9B" w14:textId="77777777" w:rsidR="00E9447C" w:rsidRPr="00C21991" w:rsidRDefault="00E9447C" w:rsidP="005D46C4">
      <w:pPr>
        <w:pStyle w:val="Heading5"/>
      </w:pPr>
      <w:bookmarkStart w:id="370" w:name="_CR5_1_2A_1_5A"/>
      <w:bookmarkStart w:id="371" w:name="_Toc210127281"/>
      <w:bookmarkEnd w:id="370"/>
      <w:r w:rsidRPr="00C21991">
        <w:t>5.1.2A.1.5A</w:t>
      </w:r>
      <w:r w:rsidRPr="00C21991">
        <w:tab/>
        <w:t>Policy on local numbers</w:t>
      </w:r>
      <w:bookmarkEnd w:id="371"/>
    </w:p>
    <w:p w14:paraId="4680797B" w14:textId="77777777" w:rsidR="00E9447C" w:rsidRPr="00C21991" w:rsidRDefault="00E9447C" w:rsidP="00E9447C">
      <w:r w:rsidRPr="00C21991">
        <w:t xml:space="preserve">Policy on local numbers consists of zero or more parts of policy on local numbers </w:t>
      </w:r>
    </w:p>
    <w:p w14:paraId="49C12DDD" w14:textId="77777777" w:rsidR="00E9447C" w:rsidRPr="00C21991" w:rsidRDefault="00E9447C" w:rsidP="00E9447C">
      <w:r w:rsidRPr="00C21991">
        <w:t>A part of policy on local numbers indicates an IMS communication service (identified by an ICSI) in which the UE is to use a number in non-international format without associated "phone-context" value as:</w:t>
      </w:r>
    </w:p>
    <w:p w14:paraId="13094A62" w14:textId="77777777" w:rsidR="00E9447C" w:rsidRPr="00C21991" w:rsidRDefault="00E9447C" w:rsidP="00E9447C">
      <w:pPr>
        <w:pStyle w:val="B1"/>
      </w:pPr>
      <w:r w:rsidRPr="00C21991">
        <w:t>1)</w:t>
      </w:r>
      <w:r w:rsidRPr="00C21991">
        <w:tab/>
        <w:t>a geo-local number; or</w:t>
      </w:r>
    </w:p>
    <w:p w14:paraId="667755EF" w14:textId="77777777" w:rsidR="00E9447C" w:rsidRPr="00C21991" w:rsidRDefault="00E9447C" w:rsidP="00E9447C">
      <w:pPr>
        <w:pStyle w:val="B1"/>
      </w:pPr>
      <w:r w:rsidRPr="00C21991">
        <w:t>2)</w:t>
      </w:r>
      <w:r w:rsidRPr="00C21991">
        <w:tab/>
        <w:t>a home-local number.</w:t>
      </w:r>
    </w:p>
    <w:p w14:paraId="0B28A4D8" w14:textId="77777777" w:rsidR="00E9447C" w:rsidRPr="00C21991" w:rsidRDefault="00E9447C" w:rsidP="00E9447C">
      <w:r w:rsidRPr="00C21991">
        <w:t>The UE may support the policy on local numbers.</w:t>
      </w:r>
    </w:p>
    <w:p w14:paraId="31489EFA" w14:textId="77777777" w:rsidR="00E9447C" w:rsidRPr="00C21991" w:rsidRDefault="00E9447C" w:rsidP="00E9447C">
      <w:r w:rsidRPr="00C21991">
        <w:t>If the UE supports the policy on local numbers:</w:t>
      </w:r>
    </w:p>
    <w:p w14:paraId="4A07B29D" w14:textId="77777777" w:rsidR="00E9447C" w:rsidRPr="00C21991" w:rsidRDefault="00E9447C" w:rsidP="00E9447C">
      <w:pPr>
        <w:pStyle w:val="B1"/>
      </w:pPr>
      <w:r w:rsidRPr="00C21991">
        <w:t>1)</w:t>
      </w:r>
      <w:r w:rsidRPr="00C21991">
        <w:tab/>
        <w:t>if:</w:t>
      </w:r>
    </w:p>
    <w:p w14:paraId="245C0A0D" w14:textId="77777777" w:rsidR="00E9447C" w:rsidRPr="00C21991" w:rsidRDefault="00E9447C" w:rsidP="00E9447C">
      <w:pPr>
        <w:pStyle w:val="B2"/>
      </w:pPr>
      <w:r w:rsidRPr="00C21991">
        <w:t>a)</w:t>
      </w:r>
      <w:r w:rsidRPr="00C21991">
        <w:tab/>
        <w:t>the upper layers provide a number in non-international format to be included in Request-URI of a SIP request;</w:t>
      </w:r>
    </w:p>
    <w:p w14:paraId="79FA6677" w14:textId="77777777" w:rsidR="00E9447C" w:rsidRPr="00C21991" w:rsidRDefault="00E9447C" w:rsidP="00E9447C">
      <w:pPr>
        <w:pStyle w:val="B2"/>
      </w:pPr>
      <w:r w:rsidRPr="00C21991">
        <w:t>b)</w:t>
      </w:r>
      <w:r w:rsidRPr="00C21991">
        <w:tab/>
        <w:t>the upper layers do not provide a "phone-context" value associated with the number;</w:t>
      </w:r>
    </w:p>
    <w:p w14:paraId="1639E9F4" w14:textId="77777777" w:rsidR="00E9447C" w:rsidRPr="00C21991" w:rsidRDefault="00E9447C" w:rsidP="00E9447C">
      <w:pPr>
        <w:pStyle w:val="B2"/>
      </w:pPr>
      <w:r w:rsidRPr="00C21991">
        <w:t>c)</w:t>
      </w:r>
      <w:r w:rsidRPr="00C21991">
        <w:tab/>
        <w:t>the UE is not configured to associate a particular "phone-context" value with the number; and</w:t>
      </w:r>
    </w:p>
    <w:p w14:paraId="46D0FFE5" w14:textId="77777777" w:rsidR="00E9447C" w:rsidRPr="00C21991" w:rsidRDefault="00E9447C" w:rsidP="00E9447C">
      <w:pPr>
        <w:pStyle w:val="B2"/>
      </w:pPr>
      <w:r w:rsidRPr="00C21991">
        <w:t>d)</w:t>
      </w:r>
      <w:r w:rsidRPr="00C21991">
        <w:tab/>
        <w:t>the SIP request is related to an IMS communication service (identified by an ICSI) indicated in a part of the policy on local numbers such that:</w:t>
      </w:r>
    </w:p>
    <w:p w14:paraId="5AF5CE41" w14:textId="77777777" w:rsidR="00E9447C" w:rsidRPr="00C21991" w:rsidRDefault="00E9447C" w:rsidP="00E9447C">
      <w:pPr>
        <w:pStyle w:val="B3"/>
      </w:pPr>
      <w:proofErr w:type="spellStart"/>
      <w:r w:rsidRPr="00C21991">
        <w:t>i</w:t>
      </w:r>
      <w:proofErr w:type="spellEnd"/>
      <w:r w:rsidRPr="00C21991">
        <w:t>)</w:t>
      </w:r>
      <w:r w:rsidRPr="00C21991">
        <w:tab/>
        <w:t>the part of the policy on local numbers indicates to use the number as a geo-local number, then the UE shall use the number as a geo-local number in subclause 5.1.2A.1.5; and</w:t>
      </w:r>
    </w:p>
    <w:p w14:paraId="22F67A31" w14:textId="77777777" w:rsidR="00E9447C" w:rsidRPr="00C21991" w:rsidRDefault="00E9447C" w:rsidP="00E9447C">
      <w:pPr>
        <w:pStyle w:val="B3"/>
      </w:pPr>
      <w:r w:rsidRPr="00C21991">
        <w:t>ii)</w:t>
      </w:r>
      <w:r w:rsidRPr="00C21991">
        <w:tab/>
        <w:t>the part of the policy on local numbers indicates to use the number as a home-local number, then the UE shall use the number as a home-local number in subclause 5.1.2A.1.5; and</w:t>
      </w:r>
    </w:p>
    <w:p w14:paraId="64BA76D3" w14:textId="77777777" w:rsidR="00E9447C" w:rsidRPr="00C21991" w:rsidRDefault="00E9447C" w:rsidP="00E9447C">
      <w:pPr>
        <w:pStyle w:val="B1"/>
      </w:pPr>
      <w:r w:rsidRPr="00C21991">
        <w:t>2)</w:t>
      </w:r>
      <w:r w:rsidRPr="00C21991">
        <w:tab/>
        <w:t>the UE may support being configured with the policy on local numbers using one or more of the following methods:</w:t>
      </w:r>
    </w:p>
    <w:p w14:paraId="606D725D" w14:textId="77777777" w:rsidR="00E9447C" w:rsidRPr="00C21991" w:rsidRDefault="00E9447C" w:rsidP="00E9447C">
      <w:pPr>
        <w:pStyle w:val="B2"/>
      </w:pPr>
      <w:r w:rsidRPr="00C21991">
        <w:t>a)</w:t>
      </w:r>
      <w:r w:rsidRPr="00C21991">
        <w:tab/>
        <w:t xml:space="preserve">the </w:t>
      </w:r>
      <w:proofErr w:type="spellStart"/>
      <w:r w:rsidRPr="00C21991">
        <w:t>Policy_on_local_numbers</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2 [15C];</w:t>
      </w:r>
    </w:p>
    <w:p w14:paraId="61C94156" w14:textId="77777777" w:rsidR="00E9447C" w:rsidRPr="00C21991" w:rsidRDefault="00E9447C" w:rsidP="00E9447C">
      <w:pPr>
        <w:pStyle w:val="B2"/>
      </w:pPr>
      <w:r w:rsidRPr="00C21991">
        <w:t>b)</w:t>
      </w:r>
      <w:r w:rsidRPr="00C21991">
        <w:tab/>
        <w:t xml:space="preserve">the </w:t>
      </w:r>
      <w:proofErr w:type="spellStart"/>
      <w:r w:rsidRPr="00C21991">
        <w:t>Policy_on_local_numbers</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3 [15B]; and</w:t>
      </w:r>
    </w:p>
    <w:p w14:paraId="00DC5B22" w14:textId="77777777" w:rsidR="00E9447C" w:rsidRPr="00C21991" w:rsidRDefault="00E9447C" w:rsidP="00E9447C">
      <w:pPr>
        <w:pStyle w:val="B2"/>
      </w:pPr>
      <w:r w:rsidRPr="00C21991">
        <w:t>c)</w:t>
      </w:r>
      <w:r w:rsidRPr="00C21991">
        <w:tab/>
        <w:t xml:space="preserve">the </w:t>
      </w:r>
      <w:proofErr w:type="spellStart"/>
      <w:r w:rsidRPr="00C21991">
        <w:t>Policy_on_local_numbers</w:t>
      </w:r>
      <w:proofErr w:type="spellEnd"/>
      <w:r w:rsidRPr="00C21991">
        <w:t xml:space="preserve"> node of </w:t>
      </w:r>
      <w:r w:rsidRPr="00C21991">
        <w:rPr>
          <w:rFonts w:eastAsia="MS Mincho"/>
        </w:rPr>
        <w:t>3GPP TS 24.167 </w:t>
      </w:r>
      <w:r w:rsidRPr="00C21991">
        <w:t>[8G].</w:t>
      </w:r>
    </w:p>
    <w:p w14:paraId="20A0E77E" w14:textId="77777777" w:rsidR="00E9447C" w:rsidRPr="00C21991" w:rsidRDefault="00E9447C" w:rsidP="00E9447C">
      <w:pPr>
        <w:pStyle w:val="B1"/>
      </w:pPr>
      <w:r w:rsidRPr="00C21991">
        <w:tab/>
        <w:t xml:space="preserve">If the UE is configured with both the </w:t>
      </w:r>
      <w:proofErr w:type="spellStart"/>
      <w:r w:rsidRPr="00C21991">
        <w:t>Policy_on_local_numbers</w:t>
      </w:r>
      <w:proofErr w:type="spellEnd"/>
      <w:r w:rsidRPr="00C21991">
        <w:t xml:space="preserve"> node of </w:t>
      </w:r>
      <w:r w:rsidRPr="00C21991">
        <w:rPr>
          <w:rFonts w:eastAsia="MS Mincho"/>
        </w:rPr>
        <w:t>3GPP TS 24.167 </w:t>
      </w:r>
      <w:r w:rsidRPr="00C21991">
        <w:t xml:space="preserve">[8G] and the </w:t>
      </w:r>
      <w:proofErr w:type="spellStart"/>
      <w:r w:rsidRPr="00C21991">
        <w:t>Policy_on_local_numbers</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2 [15C] or the </w:t>
      </w:r>
      <w:proofErr w:type="spellStart"/>
      <w:r w:rsidRPr="00C21991">
        <w:t>Policy_on_local_numbers</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3 [15B], then the </w:t>
      </w:r>
      <w:proofErr w:type="spellStart"/>
      <w:r w:rsidRPr="00C21991">
        <w:t>Policy_on_local_numbers</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shall take precedence.</w:t>
      </w:r>
    </w:p>
    <w:p w14:paraId="57DD92D5" w14:textId="77777777" w:rsidR="00E9447C" w:rsidRPr="00C21991" w:rsidRDefault="00E9447C" w:rsidP="00E9447C">
      <w:pPr>
        <w:pStyle w:val="NO"/>
      </w:pPr>
      <w:r w:rsidRPr="00C21991">
        <w:t>NOTE:</w:t>
      </w:r>
      <w:r w:rsidRPr="00C21991">
        <w:tab/>
        <w:t>Precedence for files configured on both the USIM and ISIM is defined in 3GPP TS 31.103 [15B].</w:t>
      </w:r>
    </w:p>
    <w:p w14:paraId="6A56D459" w14:textId="77777777" w:rsidR="00400E2B" w:rsidRPr="00C21991" w:rsidRDefault="00400E2B" w:rsidP="005D46C4">
      <w:pPr>
        <w:pStyle w:val="Heading5"/>
      </w:pPr>
      <w:bookmarkStart w:id="372" w:name="_CR5_1_2A_1_6"/>
      <w:bookmarkStart w:id="373" w:name="_Toc210127282"/>
      <w:bookmarkEnd w:id="372"/>
      <w:r w:rsidRPr="00C21991">
        <w:t>5.1.2A.1.6</w:t>
      </w:r>
      <w:r w:rsidRPr="00C21991">
        <w:tab/>
        <w:t>Abnormal cases</w:t>
      </w:r>
      <w:bookmarkEnd w:id="373"/>
    </w:p>
    <w:p w14:paraId="201D501F" w14:textId="77777777" w:rsidR="00EE02AD" w:rsidRPr="00C21991" w:rsidRDefault="00400E2B" w:rsidP="00400E2B">
      <w:r w:rsidRPr="00C21991">
        <w:t xml:space="preserve">In the event the UE receives a 504 (Server Time-out) response </w:t>
      </w:r>
      <w:r w:rsidR="00EE02AD" w:rsidRPr="00C21991">
        <w:t>containing:</w:t>
      </w:r>
    </w:p>
    <w:p w14:paraId="1F977D6C" w14:textId="77777777" w:rsidR="00EE02AD" w:rsidRPr="00C21991" w:rsidRDefault="00EE02AD" w:rsidP="00EE02AD">
      <w:pPr>
        <w:pStyle w:val="B1"/>
      </w:pPr>
      <w:r w:rsidRPr="00C21991">
        <w:t>1)</w:t>
      </w:r>
      <w:r w:rsidRPr="00C21991">
        <w:tab/>
        <w:t xml:space="preserve">a P-Asserted-Identity header field set to a value equal to a </w:t>
      </w:r>
      <w:smartTag w:uri="urn:schemas-microsoft-com:office:smarttags" w:element="stockticker">
        <w:r w:rsidRPr="00C21991">
          <w:t>URI</w:t>
        </w:r>
      </w:smartTag>
      <w:r w:rsidRPr="00C21991">
        <w:t>:</w:t>
      </w:r>
    </w:p>
    <w:p w14:paraId="11B348A4" w14:textId="77777777" w:rsidR="00EE02AD" w:rsidRPr="00C21991" w:rsidRDefault="00EE02AD" w:rsidP="00EE02AD">
      <w:pPr>
        <w:pStyle w:val="B2"/>
      </w:pPr>
      <w:r w:rsidRPr="00C21991">
        <w:t>a)</w:t>
      </w:r>
      <w:r w:rsidRPr="00C21991">
        <w:tab/>
        <w:t>from the Service-Route header field value received during registration; or</w:t>
      </w:r>
    </w:p>
    <w:p w14:paraId="25F67C18" w14:textId="77777777" w:rsidR="00EE02AD" w:rsidRPr="00C21991" w:rsidRDefault="00EE02AD" w:rsidP="00EE02AD">
      <w:pPr>
        <w:pStyle w:val="B2"/>
      </w:pPr>
      <w:r w:rsidRPr="00C21991">
        <w:t>b)</w:t>
      </w:r>
      <w:r w:rsidRPr="00C21991">
        <w:tab/>
        <w:t>from the Path header field value received during registration; and</w:t>
      </w:r>
    </w:p>
    <w:p w14:paraId="7C036740" w14:textId="77777777" w:rsidR="00A30319" w:rsidRPr="00C21991" w:rsidRDefault="00A30319" w:rsidP="00A30319">
      <w:pPr>
        <w:pStyle w:val="NO"/>
      </w:pPr>
      <w:r w:rsidRPr="00C21991">
        <w:t>NOTE 1:</w:t>
      </w:r>
      <w:r w:rsidRPr="00C21991">
        <w:tab/>
        <w:t>If there are multiple registration flows associated with the registration, then the UE has received from the P-CSCF during registration multiple sets of Path header field and Service-Route header field values. The Path header field value and Service-Route header field value corresponding to the flow on which the 504 (Server Time-out) response was received are checked.</w:t>
      </w:r>
    </w:p>
    <w:p w14:paraId="299D0DD8" w14:textId="77777777" w:rsidR="005C79CD" w:rsidRPr="00C21991" w:rsidRDefault="00EE02AD" w:rsidP="00EE02AD">
      <w:pPr>
        <w:pStyle w:val="B1"/>
      </w:pPr>
      <w:r w:rsidRPr="00C21991">
        <w:t>2)</w:t>
      </w:r>
      <w:r w:rsidRPr="00C21991">
        <w:tab/>
        <w:t xml:space="preserve">a </w:t>
      </w:r>
      <w:r w:rsidR="00400E2B" w:rsidRPr="00C21991">
        <w:t>Content-Type header field set according to subclause 7.6 (i.e. "application/3gpp-ims+xml"), independent of the value or presence of the Content-Disposition header field, independent of the value or presence of Content-Disposition parameters,</w:t>
      </w:r>
    </w:p>
    <w:p w14:paraId="0928DA3C" w14:textId="77777777" w:rsidR="00400E2B" w:rsidRPr="00C21991" w:rsidRDefault="00400E2B" w:rsidP="005C79CD">
      <w:r w:rsidRPr="00C21991">
        <w:t xml:space="preserve">then the </w:t>
      </w:r>
      <w:r w:rsidR="00C211C5" w:rsidRPr="00C21991">
        <w:t xml:space="preserve">following treatment </w:t>
      </w:r>
      <w:r w:rsidRPr="00C21991">
        <w:t>is applied:</w:t>
      </w:r>
    </w:p>
    <w:p w14:paraId="7F48DD33" w14:textId="77777777" w:rsidR="009F3E51" w:rsidRPr="00C21991" w:rsidRDefault="00EE02AD" w:rsidP="005C79CD">
      <w:pPr>
        <w:pStyle w:val="B1"/>
      </w:pPr>
      <w:r w:rsidRPr="00C21991">
        <w:t>a</w:t>
      </w:r>
      <w:r w:rsidR="00400E2B" w:rsidRPr="00C21991">
        <w:t>)</w:t>
      </w:r>
      <w:r w:rsidR="00400E2B" w:rsidRPr="00C21991">
        <w:tab/>
        <w:t xml:space="preserve">if the 504 (Server Time-out) response includes an IM CN subsystem XML body as described in subclause 7.6 with </w:t>
      </w:r>
      <w:r w:rsidR="009F3E51" w:rsidRPr="00C21991">
        <w:t>the &lt;ims-3gpp&gt; element, including a version attribute, with the &lt;alternative-service&gt; child element:</w:t>
      </w:r>
    </w:p>
    <w:p w14:paraId="295AF094" w14:textId="77777777" w:rsidR="009F3E51" w:rsidRPr="00C21991" w:rsidRDefault="00C211C5" w:rsidP="005C79CD">
      <w:pPr>
        <w:pStyle w:val="B2"/>
      </w:pPr>
      <w:r w:rsidRPr="00C21991">
        <w:t>A</w:t>
      </w:r>
      <w:r w:rsidR="009F3E51" w:rsidRPr="00C21991">
        <w:t>)</w:t>
      </w:r>
      <w:r w:rsidR="009F3E51" w:rsidRPr="00C21991">
        <w:tab/>
        <w:t xml:space="preserve">with </w:t>
      </w:r>
      <w:r w:rsidR="00400E2B" w:rsidRPr="00C21991">
        <w:t xml:space="preserve">the </w:t>
      </w:r>
      <w:r w:rsidR="009F3E51" w:rsidRPr="00C21991">
        <w:t>&lt;</w:t>
      </w:r>
      <w:r w:rsidR="00400E2B" w:rsidRPr="00C21991">
        <w:t>type</w:t>
      </w:r>
      <w:r w:rsidR="009F3E51" w:rsidRPr="00C21991">
        <w:t>&gt; child</w:t>
      </w:r>
      <w:r w:rsidR="00400E2B" w:rsidRPr="00C21991">
        <w:t xml:space="preserve"> element set to "restoration"</w:t>
      </w:r>
      <w:r w:rsidR="009F3E51" w:rsidRPr="00C21991">
        <w:t xml:space="preserve"> (see table 7.</w:t>
      </w:r>
      <w:r w:rsidR="00653E48" w:rsidRPr="00C21991">
        <w:t>6.2</w:t>
      </w:r>
      <w:r w:rsidR="009F3E51" w:rsidRPr="00C21991">
        <w:t>);</w:t>
      </w:r>
      <w:r w:rsidR="00400E2B" w:rsidRPr="00C21991">
        <w:t xml:space="preserve"> and</w:t>
      </w:r>
    </w:p>
    <w:p w14:paraId="20CC2BC5" w14:textId="77777777" w:rsidR="009F3E51" w:rsidRPr="00C21991" w:rsidRDefault="00C211C5" w:rsidP="005C79CD">
      <w:pPr>
        <w:pStyle w:val="B2"/>
      </w:pPr>
      <w:r w:rsidRPr="00C21991">
        <w:t>B</w:t>
      </w:r>
      <w:r w:rsidR="009F3E51" w:rsidRPr="00C21991">
        <w:t>)</w:t>
      </w:r>
      <w:r w:rsidR="009F3E51" w:rsidRPr="00C21991">
        <w:tab/>
        <w:t>with</w:t>
      </w:r>
      <w:r w:rsidR="00400E2B" w:rsidRPr="00C21991">
        <w:t xml:space="preserve"> the </w:t>
      </w:r>
      <w:r w:rsidR="009F3E51" w:rsidRPr="00C21991">
        <w:t>&lt;</w:t>
      </w:r>
      <w:r w:rsidR="00400E2B" w:rsidRPr="00C21991">
        <w:t>action</w:t>
      </w:r>
      <w:r w:rsidR="009F3E51" w:rsidRPr="00C21991">
        <w:t>&gt; child</w:t>
      </w:r>
      <w:r w:rsidR="00400E2B" w:rsidRPr="00C21991">
        <w:t xml:space="preserve"> element set to "initial-registration"</w:t>
      </w:r>
      <w:r w:rsidR="009F3E51" w:rsidRPr="00C21991">
        <w:t xml:space="preserve"> (see table 7.</w:t>
      </w:r>
      <w:r w:rsidR="00653E48" w:rsidRPr="00C21991">
        <w:t>6.3</w:t>
      </w:r>
      <w:r w:rsidR="009F3E51" w:rsidRPr="00C21991">
        <w:t>);</w:t>
      </w:r>
    </w:p>
    <w:p w14:paraId="53B7DB6A" w14:textId="77777777" w:rsidR="00400E2B" w:rsidRPr="00C21991" w:rsidRDefault="009F3E51" w:rsidP="005C79CD">
      <w:pPr>
        <w:pStyle w:val="B1"/>
      </w:pPr>
      <w:r w:rsidRPr="00C21991">
        <w:tab/>
      </w:r>
      <w:r w:rsidR="00400E2B" w:rsidRPr="00C21991">
        <w:t>then the UE:</w:t>
      </w:r>
    </w:p>
    <w:p w14:paraId="4F6949D9" w14:textId="77777777" w:rsidR="00400E2B" w:rsidRPr="00C21991" w:rsidRDefault="00400E2B" w:rsidP="005C79CD">
      <w:pPr>
        <w:pStyle w:val="B2"/>
      </w:pPr>
      <w:r w:rsidRPr="00C21991">
        <w:t>-</w:t>
      </w:r>
      <w:r w:rsidRPr="00C21991">
        <w:tab/>
        <w:t xml:space="preserve">shall initiate </w:t>
      </w:r>
      <w:r w:rsidR="00835182" w:rsidRPr="00C21991">
        <w:t xml:space="preserve">S-CSCF </w:t>
      </w:r>
      <w:r w:rsidRPr="00C21991">
        <w:t>restoration procedures by performing an initial registration as specified in subclause 5.1.1.2; and</w:t>
      </w:r>
    </w:p>
    <w:p w14:paraId="1542E998" w14:textId="77777777" w:rsidR="00400E2B" w:rsidRPr="00C21991" w:rsidRDefault="00400E2B" w:rsidP="005C79CD">
      <w:pPr>
        <w:pStyle w:val="B2"/>
      </w:pPr>
      <w:r w:rsidRPr="00C21991">
        <w:t>-</w:t>
      </w:r>
      <w:r w:rsidRPr="00C21991">
        <w:tab/>
        <w:t xml:space="preserve">may provide an indication to the user based on the text string contained in the </w:t>
      </w:r>
      <w:r w:rsidR="009F3E51" w:rsidRPr="00C21991">
        <w:t>&lt;</w:t>
      </w:r>
      <w:r w:rsidRPr="00C21991">
        <w:t>reason</w:t>
      </w:r>
      <w:r w:rsidR="009F3E51" w:rsidRPr="00C21991">
        <w:t>&gt; child</w:t>
      </w:r>
      <w:r w:rsidRPr="00C21991">
        <w:t xml:space="preserve"> element</w:t>
      </w:r>
      <w:r w:rsidR="009F3E51" w:rsidRPr="00C21991">
        <w:t xml:space="preserve"> of the &lt;alternative-service&gt; child element of the &lt;ims-3gpp&gt; element</w:t>
      </w:r>
      <w:r w:rsidRPr="00C21991">
        <w:t>.</w:t>
      </w:r>
    </w:p>
    <w:p w14:paraId="430824F1" w14:textId="77777777" w:rsidR="006E004A" w:rsidRPr="00C21991" w:rsidRDefault="006E004A" w:rsidP="006E004A">
      <w:pPr>
        <w:pStyle w:val="NO"/>
      </w:pPr>
      <w:r w:rsidRPr="00C21991">
        <w:t>NOTE</w:t>
      </w:r>
      <w:r w:rsidR="00A30319" w:rsidRPr="00C21991">
        <w:t> 2</w:t>
      </w:r>
      <w:r w:rsidRPr="00C21991">
        <w:t>:</w:t>
      </w:r>
      <w:r w:rsidRPr="00C21991">
        <w:tab/>
        <w:t>If the UE has discovered multiple P-CSCF addresses and has information that the P-CSCF was unable to forward the request resulting in sending back the 504 (Server Time-out) response, when starting the initial registration it is appropriate for the UE to select a P-CSCF address different from the one used for the registration binding on which the 504 (Server Time-out) response was received.</w:t>
      </w:r>
    </w:p>
    <w:p w14:paraId="2A7DF849" w14:textId="77777777" w:rsidR="00C27997" w:rsidRPr="00C21991" w:rsidRDefault="008B24C0" w:rsidP="008B24C0">
      <w:r w:rsidRPr="00C21991">
        <w:rPr>
          <w:lang w:eastAsia="zh-CN"/>
        </w:rPr>
        <w:t xml:space="preserve">When </w:t>
      </w:r>
      <w:r w:rsidR="00C27997" w:rsidRPr="00C21991">
        <w:t xml:space="preserve">sending a request from a contact address </w:t>
      </w:r>
      <w:r w:rsidR="00972608" w:rsidRPr="00C21991">
        <w:t xml:space="preserve">that has been previously registered </w:t>
      </w:r>
      <w:r w:rsidR="00C27997" w:rsidRPr="00C21991">
        <w:t xml:space="preserve">(or via a registration flow if the multiple registration mechanism is used) which is bound to a </w:t>
      </w:r>
      <w:r w:rsidR="00C27997" w:rsidRPr="00C21991">
        <w:rPr>
          <w:rFonts w:eastAsia="SimSun"/>
          <w:lang w:eastAsia="zh-CN"/>
        </w:rPr>
        <w:t xml:space="preserve">public user identity by registration </w:t>
      </w:r>
      <w:r w:rsidR="00C27997" w:rsidRPr="00C21991">
        <w:t>which used a P-CSCF address, and:</w:t>
      </w:r>
    </w:p>
    <w:p w14:paraId="3DAACDFB" w14:textId="77777777" w:rsidR="00C27997" w:rsidRPr="00C21991" w:rsidRDefault="00C27997" w:rsidP="00C27997">
      <w:pPr>
        <w:pStyle w:val="B1"/>
        <w:rPr>
          <w:lang w:eastAsia="zh-CN"/>
        </w:rPr>
      </w:pPr>
      <w:r w:rsidRPr="00C21991">
        <w:t>-</w:t>
      </w:r>
      <w:r w:rsidRPr="00C21991">
        <w:tab/>
        <w:t xml:space="preserve">if </w:t>
      </w:r>
      <w:r w:rsidRPr="00C21991">
        <w:rPr>
          <w:lang w:eastAsia="zh-CN"/>
        </w:rPr>
        <w:t xml:space="preserve">timer F expires in the "Trying" state of non-INVITE client transaction </w:t>
      </w:r>
      <w:r w:rsidRPr="00C21991">
        <w:t>as described in IETF RFC 3261 [26]</w:t>
      </w:r>
      <w:r w:rsidRPr="00C21991">
        <w:rPr>
          <w:lang w:eastAsia="zh-CN"/>
        </w:rPr>
        <w:t>;</w:t>
      </w:r>
    </w:p>
    <w:p w14:paraId="5CACD845" w14:textId="77777777" w:rsidR="00C27997" w:rsidRPr="00C21991" w:rsidRDefault="00C27997" w:rsidP="00C27997">
      <w:pPr>
        <w:pStyle w:val="B1"/>
        <w:rPr>
          <w:lang w:eastAsia="zh-CN"/>
        </w:rPr>
      </w:pPr>
      <w:r w:rsidRPr="00C21991">
        <w:rPr>
          <w:lang w:eastAsia="zh-CN"/>
        </w:rPr>
        <w:t>-</w:t>
      </w:r>
      <w:r w:rsidRPr="00C21991">
        <w:rPr>
          <w:lang w:eastAsia="zh-CN"/>
        </w:rPr>
        <w:tab/>
        <w:t xml:space="preserve">if a fatal transport error is reported by the transport layer in the "Trying" state of non-INVITE client transaction </w:t>
      </w:r>
      <w:r w:rsidRPr="00C21991">
        <w:t>as described in IETF RFC 3261 [26]</w:t>
      </w:r>
      <w:r w:rsidRPr="00C21991">
        <w:rPr>
          <w:lang w:eastAsia="zh-CN"/>
        </w:rPr>
        <w:t>;</w:t>
      </w:r>
    </w:p>
    <w:p w14:paraId="6DF1B0D8" w14:textId="77777777" w:rsidR="00C27997" w:rsidRPr="00C21991" w:rsidRDefault="00C27997" w:rsidP="00C27997">
      <w:pPr>
        <w:pStyle w:val="B1"/>
        <w:rPr>
          <w:lang w:eastAsia="zh-CN"/>
        </w:rPr>
      </w:pPr>
      <w:r w:rsidRPr="00C21991">
        <w:rPr>
          <w:lang w:eastAsia="zh-CN"/>
        </w:rPr>
        <w:t>-</w:t>
      </w:r>
      <w:r w:rsidRPr="00C21991">
        <w:rPr>
          <w:lang w:eastAsia="zh-CN"/>
        </w:rPr>
        <w:tab/>
        <w:t xml:space="preserve">if timer B expires in the "Calling" state of INVITE client transaction </w:t>
      </w:r>
      <w:r w:rsidRPr="00C21991">
        <w:t>as described in IETF RFC 6026 [163]</w:t>
      </w:r>
      <w:r w:rsidRPr="00C21991">
        <w:rPr>
          <w:lang w:eastAsia="zh-CN"/>
        </w:rPr>
        <w:t>; or</w:t>
      </w:r>
    </w:p>
    <w:p w14:paraId="6C1A503E" w14:textId="77777777" w:rsidR="00C27997" w:rsidRPr="00C21991" w:rsidRDefault="00C27997" w:rsidP="00C27997">
      <w:pPr>
        <w:pStyle w:val="B1"/>
        <w:rPr>
          <w:lang w:eastAsia="zh-CN"/>
        </w:rPr>
      </w:pPr>
      <w:r w:rsidRPr="00C21991">
        <w:rPr>
          <w:lang w:eastAsia="zh-CN"/>
        </w:rPr>
        <w:t>-</w:t>
      </w:r>
      <w:r w:rsidRPr="00C21991">
        <w:rPr>
          <w:lang w:eastAsia="zh-CN"/>
        </w:rPr>
        <w:tab/>
        <w:t xml:space="preserve">if a fatal transport error is reported by the transport layer in "Calling" state of INVITE client transaction </w:t>
      </w:r>
      <w:r w:rsidRPr="00C21991">
        <w:t>as described in IETF RFC 6026 [163]</w:t>
      </w:r>
      <w:r w:rsidRPr="00C21991">
        <w:rPr>
          <w:lang w:eastAsia="zh-CN"/>
        </w:rPr>
        <w:t>;</w:t>
      </w:r>
    </w:p>
    <w:p w14:paraId="48854B71" w14:textId="77777777" w:rsidR="00C27997" w:rsidRPr="00C21991" w:rsidRDefault="00C27997" w:rsidP="00C27997">
      <w:r w:rsidRPr="00C21991">
        <w:t xml:space="preserve">then </w:t>
      </w:r>
      <w:r w:rsidR="008B24C0" w:rsidRPr="00C21991">
        <w:t>the UE</w:t>
      </w:r>
      <w:r w:rsidRPr="00C21991">
        <w:t>:</w:t>
      </w:r>
    </w:p>
    <w:p w14:paraId="3CABFDB3" w14:textId="77777777" w:rsidR="00C27997" w:rsidRPr="00C21991" w:rsidRDefault="00C27997" w:rsidP="00C27997">
      <w:pPr>
        <w:pStyle w:val="B1"/>
      </w:pPr>
      <w:r w:rsidRPr="00C21991">
        <w:t>1)</w:t>
      </w:r>
      <w:r w:rsidRPr="00C21991">
        <w:tab/>
        <w:t>if the multiple registration mechanism is not used:</w:t>
      </w:r>
    </w:p>
    <w:p w14:paraId="2D309917" w14:textId="77777777" w:rsidR="00C27997" w:rsidRPr="00C21991" w:rsidRDefault="00C27997" w:rsidP="00C27997">
      <w:pPr>
        <w:pStyle w:val="B2"/>
      </w:pPr>
      <w:r w:rsidRPr="00C21991">
        <w:t>A)</w:t>
      </w:r>
      <w:r w:rsidRPr="00C21991">
        <w:tab/>
      </w:r>
      <w:r w:rsidR="007130CF" w:rsidRPr="00C21991">
        <w:t xml:space="preserve">shall </w:t>
      </w:r>
      <w:r w:rsidRPr="00C21991">
        <w:t>consider the contact address as not bound to any public user identity;</w:t>
      </w:r>
    </w:p>
    <w:p w14:paraId="3C6DD1C3" w14:textId="77777777" w:rsidR="00C27997" w:rsidRPr="00C21991" w:rsidRDefault="00C27997" w:rsidP="00C27997">
      <w:pPr>
        <w:pStyle w:val="B2"/>
      </w:pPr>
      <w:r w:rsidRPr="00C21991">
        <w:t>B)</w:t>
      </w:r>
      <w:r w:rsidRPr="00C21991">
        <w:tab/>
      </w:r>
      <w:r w:rsidR="007130CF" w:rsidRPr="00C21991">
        <w:t xml:space="preserve">shall </w:t>
      </w:r>
      <w:r w:rsidR="00BE0995" w:rsidRPr="00C21991">
        <w:rPr>
          <w:rFonts w:hint="eastAsia"/>
          <w:lang w:eastAsia="zh-CN"/>
        </w:rPr>
        <w:t xml:space="preserve">mark the </w:t>
      </w:r>
      <w:r w:rsidR="00BE0995" w:rsidRPr="00C21991">
        <w:rPr>
          <w:lang w:eastAsia="zh-CN"/>
        </w:rPr>
        <w:t xml:space="preserve">currently used </w:t>
      </w:r>
      <w:r w:rsidR="00BE0995" w:rsidRPr="00C21991">
        <w:rPr>
          <w:rFonts w:hint="eastAsia"/>
          <w:lang w:eastAsia="zh-CN"/>
        </w:rPr>
        <w:t xml:space="preserve">P-CSCF address </w:t>
      </w:r>
      <w:r w:rsidR="00BE0995" w:rsidRPr="00C21991">
        <w:t>(i.e. P-CSCF address using which the contact address was registered)</w:t>
      </w:r>
      <w:r w:rsidR="00BE0995" w:rsidRPr="00C21991">
        <w:rPr>
          <w:rFonts w:hint="eastAsia"/>
          <w:lang w:eastAsia="zh-CN"/>
        </w:rPr>
        <w:t xml:space="preserve"> as unavailable</w:t>
      </w:r>
      <w:r w:rsidRPr="00C21991">
        <w:t>;</w:t>
      </w:r>
    </w:p>
    <w:p w14:paraId="5C14E77A" w14:textId="77777777" w:rsidR="00C27997" w:rsidRPr="00C21991" w:rsidRDefault="00C27997" w:rsidP="00C27997">
      <w:pPr>
        <w:pStyle w:val="B2"/>
      </w:pPr>
      <w:r w:rsidRPr="00C21991">
        <w:t>C)</w:t>
      </w:r>
      <w:r w:rsidRPr="00C21991">
        <w:tab/>
      </w:r>
      <w:r w:rsidR="00BE0995" w:rsidRPr="00C21991">
        <w:rPr>
          <w:rFonts w:hint="eastAsia"/>
          <w:lang w:eastAsia="zh-CN"/>
        </w:rPr>
        <w:t xml:space="preserve">if there is a locally stored </w:t>
      </w:r>
      <w:r w:rsidRPr="00C21991">
        <w:t>P-CSCF</w:t>
      </w:r>
      <w:r w:rsidR="00BE0995" w:rsidRPr="00C21991">
        <w:rPr>
          <w:rFonts w:hint="eastAsia"/>
          <w:lang w:eastAsia="zh-CN"/>
        </w:rPr>
        <w:t xml:space="preserve"> </w:t>
      </w:r>
      <w:proofErr w:type="spellStart"/>
      <w:r w:rsidR="00BE0995" w:rsidRPr="00C21991">
        <w:rPr>
          <w:rFonts w:hint="eastAsia"/>
          <w:lang w:eastAsia="zh-CN"/>
        </w:rPr>
        <w:t>address</w:t>
      </w:r>
      <w:r w:rsidR="00BE0995" w:rsidRPr="00C21991">
        <w:t>as</w:t>
      </w:r>
      <w:proofErr w:type="spellEnd"/>
      <w:r w:rsidR="00BE0995" w:rsidRPr="00C21991">
        <w:t xml:space="preserve"> specified in subclause 5.1.9</w:t>
      </w:r>
      <w:r w:rsidR="00BE0995" w:rsidRPr="00C21991">
        <w:rPr>
          <w:lang w:eastAsia="zh-CN"/>
        </w:rPr>
        <w:t xml:space="preserve"> </w:t>
      </w:r>
      <w:r w:rsidR="00BE0995" w:rsidRPr="00C21991">
        <w:rPr>
          <w:rFonts w:hint="eastAsia"/>
          <w:lang w:eastAsia="zh-CN"/>
        </w:rPr>
        <w:t xml:space="preserve">which is </w:t>
      </w:r>
      <w:r w:rsidRPr="00C21991">
        <w:t xml:space="preserve"> different than </w:t>
      </w:r>
      <w:proofErr w:type="spellStart"/>
      <w:r w:rsidRPr="00C21991">
        <w:t>the</w:t>
      </w:r>
      <w:r w:rsidR="00BE0995" w:rsidRPr="00C21991">
        <w:t>currently</w:t>
      </w:r>
      <w:proofErr w:type="spellEnd"/>
      <w:r w:rsidR="00BE0995" w:rsidRPr="00C21991">
        <w:t xml:space="preserve"> used </w:t>
      </w:r>
      <w:r w:rsidRPr="00C21991">
        <w:t xml:space="preserve"> P-CSCF </w:t>
      </w:r>
      <w:r w:rsidR="00BE0995" w:rsidRPr="00C21991">
        <w:t xml:space="preserve">address </w:t>
      </w:r>
      <w:r w:rsidR="00BE0995" w:rsidRPr="00C21991">
        <w:rPr>
          <w:rFonts w:hint="eastAsia"/>
          <w:lang w:eastAsia="zh-CN"/>
        </w:rPr>
        <w:t xml:space="preserve">and </w:t>
      </w:r>
      <w:r w:rsidR="00BE0995" w:rsidRPr="00C21991">
        <w:rPr>
          <w:lang w:eastAsia="zh-CN"/>
        </w:rPr>
        <w:t xml:space="preserve">which is </w:t>
      </w:r>
      <w:r w:rsidR="00BE0995" w:rsidRPr="00C21991">
        <w:rPr>
          <w:rFonts w:hint="eastAsia"/>
          <w:lang w:eastAsia="zh-CN"/>
        </w:rPr>
        <w:t xml:space="preserve">not marked as unavailable, </w:t>
      </w:r>
      <w:r w:rsidR="007130CF" w:rsidRPr="00C21991">
        <w:rPr>
          <w:lang w:eastAsia="zh-CN"/>
        </w:rPr>
        <w:t xml:space="preserve">may </w:t>
      </w:r>
      <w:r w:rsidR="00BE0995" w:rsidRPr="00C21991">
        <w:t xml:space="preserve">initiate an initial registration as specified in subclause 5.1.1.2 using </w:t>
      </w:r>
      <w:r w:rsidR="00BE0995" w:rsidRPr="00C21991">
        <w:rPr>
          <w:rFonts w:hint="eastAsia"/>
          <w:lang w:eastAsia="zh-CN"/>
        </w:rPr>
        <w:t>that P-CSCF</w:t>
      </w:r>
      <w:r w:rsidRPr="00C21991">
        <w:t>; and</w:t>
      </w:r>
    </w:p>
    <w:p w14:paraId="290111A8" w14:textId="77777777" w:rsidR="00BE0995" w:rsidRPr="00C21991" w:rsidRDefault="00BE0995" w:rsidP="00BE0995">
      <w:pPr>
        <w:pStyle w:val="B2"/>
        <w:rPr>
          <w:lang w:eastAsia="zh-CN"/>
        </w:rPr>
      </w:pPr>
      <w:r w:rsidRPr="00C21991">
        <w:t>D)</w:t>
      </w:r>
      <w:r w:rsidRPr="00C21991">
        <w:tab/>
      </w:r>
      <w:r w:rsidRPr="00C21991">
        <w:rPr>
          <w:rFonts w:hint="eastAsia"/>
          <w:lang w:eastAsia="zh-CN"/>
        </w:rPr>
        <w:t xml:space="preserve">if there is </w:t>
      </w:r>
      <w:r w:rsidRPr="00C21991">
        <w:rPr>
          <w:lang w:eastAsia="zh-CN"/>
        </w:rPr>
        <w:t xml:space="preserve">no </w:t>
      </w:r>
      <w:r w:rsidRPr="00C21991">
        <w:rPr>
          <w:rFonts w:hint="eastAsia"/>
          <w:lang w:eastAsia="zh-CN"/>
        </w:rPr>
        <w:t xml:space="preserve">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different than 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not marked as unavailable,</w:t>
      </w:r>
      <w:r w:rsidR="007130CF" w:rsidRPr="00C21991">
        <w:rPr>
          <w:lang w:eastAsia="zh-CN"/>
        </w:rPr>
        <w:t xml:space="preserve"> may</w:t>
      </w:r>
      <w:r w:rsidRPr="00C21991">
        <w:rPr>
          <w:rFonts w:hint="eastAsia"/>
          <w:lang w:eastAsia="zh-CN"/>
        </w:rPr>
        <w:t xml:space="preserve"> </w:t>
      </w:r>
      <w:r w:rsidRPr="00C21991">
        <w:t>get a new set of P-CSCF</w:t>
      </w:r>
      <w:r w:rsidRPr="00C21991">
        <w:rPr>
          <w:rFonts w:hint="eastAsia"/>
          <w:lang w:eastAsia="zh-CN"/>
        </w:rPr>
        <w:t xml:space="preserve"> </w:t>
      </w:r>
      <w:r w:rsidRPr="00C21991">
        <w:t>addresses as described in subclause 9.2.1 unless otherwise specified in the access specific annexes</w:t>
      </w:r>
      <w:r w:rsidRPr="00C21991">
        <w:rPr>
          <w:rFonts w:hint="eastAsia"/>
        </w:rPr>
        <w:t xml:space="preserve"> (as described in </w:t>
      </w:r>
      <w:r w:rsidR="00CC5FF5" w:rsidRPr="00C21991">
        <w:t>a</w:t>
      </w:r>
      <w:r w:rsidRPr="00C21991">
        <w:rPr>
          <w:rFonts w:hint="eastAsia"/>
        </w:rPr>
        <w:t>nnex</w:t>
      </w:r>
      <w:r w:rsidR="00CC5FF5" w:rsidRPr="00C21991">
        <w:t> </w:t>
      </w:r>
      <w:r w:rsidRPr="00C21991">
        <w:rPr>
          <w:rFonts w:hint="eastAsia"/>
        </w:rPr>
        <w:t>B</w:t>
      </w:r>
      <w:r w:rsidR="00CC5FF5" w:rsidRPr="00C21991">
        <w:t>,</w:t>
      </w:r>
      <w:r w:rsidRPr="00C21991">
        <w:rPr>
          <w:rFonts w:hint="eastAsia"/>
        </w:rPr>
        <w:t xml:space="preserve"> </w:t>
      </w:r>
      <w:r w:rsidR="00CC5FF5" w:rsidRPr="00C21991">
        <w:t>a</w:t>
      </w:r>
      <w:r w:rsidRPr="00C21991">
        <w:rPr>
          <w:rFonts w:hint="eastAsia"/>
        </w:rPr>
        <w:t>nnex</w:t>
      </w:r>
      <w:r w:rsidR="00CC5FF5" w:rsidRPr="00C21991">
        <w:t> </w:t>
      </w:r>
      <w:r w:rsidRPr="00C21991">
        <w:rPr>
          <w:rFonts w:hint="eastAsia"/>
        </w:rPr>
        <w:t>L</w:t>
      </w:r>
      <w:r w:rsidR="00CC5FF5" w:rsidRPr="00C21991">
        <w:t xml:space="preserve"> or annex U</w:t>
      </w:r>
      <w:r w:rsidRPr="00C21991">
        <w:rPr>
          <w:rFonts w:hint="eastAsia"/>
        </w:rPr>
        <w:t>)</w:t>
      </w:r>
      <w:r w:rsidRPr="00C21991">
        <w:rPr>
          <w:rFonts w:hint="eastAsia"/>
          <w:lang w:eastAsia="zh-CN"/>
        </w:rPr>
        <w:t xml:space="preserve"> and </w:t>
      </w:r>
      <w:r w:rsidRPr="00C21991">
        <w:t>initiate an initial registration as specified in subclause 5.1.1.2</w:t>
      </w:r>
      <w:r w:rsidRPr="00C21991">
        <w:rPr>
          <w:rFonts w:hint="eastAsia"/>
          <w:lang w:eastAsia="zh-CN"/>
        </w:rPr>
        <w:t xml:space="preserve">; </w:t>
      </w:r>
      <w:r w:rsidRPr="00C21991">
        <w:t>and</w:t>
      </w:r>
      <w:r w:rsidRPr="00C21991">
        <w:rPr>
          <w:rFonts w:hint="eastAsia"/>
          <w:lang w:eastAsia="zh-CN"/>
        </w:rPr>
        <w:t xml:space="preserve"> </w:t>
      </w:r>
    </w:p>
    <w:p w14:paraId="290F27CF" w14:textId="77777777" w:rsidR="00C27997" w:rsidRPr="00C21991" w:rsidRDefault="00C27997" w:rsidP="00C27997">
      <w:pPr>
        <w:pStyle w:val="B1"/>
      </w:pPr>
      <w:r w:rsidRPr="00C21991">
        <w:t>2)</w:t>
      </w:r>
      <w:r w:rsidRPr="00C21991">
        <w:tab/>
        <w:t xml:space="preserve">if the multiple registration mechanism is used, </w:t>
      </w:r>
      <w:r w:rsidR="007130CF" w:rsidRPr="00C21991">
        <w:t xml:space="preserve">shall </w:t>
      </w:r>
      <w:r w:rsidRPr="00C21991">
        <w:t xml:space="preserve">declare the registration flow dead as defined in RFC 5626 [92] and </w:t>
      </w:r>
      <w:r w:rsidR="00BE0995" w:rsidRPr="00C21991">
        <w:rPr>
          <w:rFonts w:hint="eastAsia"/>
          <w:lang w:eastAsia="zh-CN"/>
        </w:rPr>
        <w:t xml:space="preserve">mark the </w:t>
      </w:r>
      <w:r w:rsidR="00BE0995" w:rsidRPr="00C21991">
        <w:rPr>
          <w:lang w:eastAsia="zh-CN"/>
        </w:rPr>
        <w:t xml:space="preserve">currently used </w:t>
      </w:r>
      <w:r w:rsidR="00BE0995" w:rsidRPr="00C21991">
        <w:rPr>
          <w:rFonts w:hint="eastAsia"/>
          <w:lang w:eastAsia="zh-CN"/>
        </w:rPr>
        <w:t>P-CSCF address as unavailable</w:t>
      </w:r>
      <w:r w:rsidRPr="00C21991">
        <w:t>.</w:t>
      </w:r>
    </w:p>
    <w:p w14:paraId="4576F881" w14:textId="77777777" w:rsidR="008B24C0" w:rsidRPr="00C21991" w:rsidRDefault="00C27997" w:rsidP="00C27997">
      <w:pPr>
        <w:pStyle w:val="NO"/>
      </w:pPr>
      <w:r w:rsidRPr="00C21991">
        <w:t>NOTE 3:</w:t>
      </w:r>
      <w:r w:rsidRPr="00C21991">
        <w:tab/>
        <w:t>When a fatal transport error occurs, further steps might be necessary to restore the transport layer, possibly including re-establishment of an IP-CAN bearer</w:t>
      </w:r>
      <w:r w:rsidR="00C211C5" w:rsidRPr="00C21991">
        <w:t>.</w:t>
      </w:r>
    </w:p>
    <w:p w14:paraId="00285192" w14:textId="77777777" w:rsidR="00BE0995" w:rsidRPr="00C21991" w:rsidRDefault="00BE0995" w:rsidP="00BE0995">
      <w:r w:rsidRPr="00C21991">
        <w:rPr>
          <w:lang w:eastAsia="zh-CN"/>
        </w:rPr>
        <w:t xml:space="preserve">When </w:t>
      </w:r>
      <w:r w:rsidRPr="00C21991">
        <w:t xml:space="preserve">sending a request from a contact address that has been previously registered (or via a registration flow if the multiple registration mechanism is used) which is bound to a </w:t>
      </w:r>
      <w:r w:rsidRPr="00C21991">
        <w:rPr>
          <w:lang w:eastAsia="zh-CN"/>
        </w:rPr>
        <w:t xml:space="preserve">public user identity by registration </w:t>
      </w:r>
      <w:r w:rsidRPr="00C21991">
        <w:t>which used a P-CSCF address, and if a 503 (Service Unavailable) response without a Retry-After header field is received for request</w:t>
      </w:r>
      <w:r w:rsidRPr="00C21991">
        <w:rPr>
          <w:lang w:eastAsia="zh-CN"/>
        </w:rPr>
        <w:t xml:space="preserve"> </w:t>
      </w:r>
      <w:r w:rsidRPr="00C21991">
        <w:t>as described in IETF RFC 3261 [26]</w:t>
      </w:r>
      <w:r w:rsidRPr="00C21991">
        <w:rPr>
          <w:lang w:eastAsia="zh-CN"/>
        </w:rPr>
        <w:t xml:space="preserve">, </w:t>
      </w:r>
      <w:r w:rsidRPr="00C21991">
        <w:t>the UE:</w:t>
      </w:r>
    </w:p>
    <w:p w14:paraId="25CE0650" w14:textId="77777777" w:rsidR="00BE0995" w:rsidRPr="00C21991" w:rsidRDefault="00BE0995" w:rsidP="00BE0995">
      <w:pPr>
        <w:pStyle w:val="B1"/>
      </w:pPr>
      <w:r w:rsidRPr="00C21991">
        <w:t>1)</w:t>
      </w:r>
      <w:r w:rsidRPr="00C21991">
        <w:tab/>
        <w:t>if the multiple registration mechanism is not used:</w:t>
      </w:r>
    </w:p>
    <w:p w14:paraId="6BD4EE59" w14:textId="77777777" w:rsidR="00BE0995" w:rsidRPr="00C21991" w:rsidRDefault="00BE0995" w:rsidP="00BE0995">
      <w:pPr>
        <w:pStyle w:val="B2"/>
      </w:pPr>
      <w:r w:rsidRPr="00C21991">
        <w:t>A)</w:t>
      </w:r>
      <w:r w:rsidRPr="00C21991">
        <w:tab/>
      </w:r>
      <w:r w:rsidR="00BD0646" w:rsidRPr="00C21991">
        <w:t xml:space="preserve">shall </w:t>
      </w:r>
      <w:r w:rsidRPr="00C21991">
        <w:t>consider the contact address as not bound to any public user identity;</w:t>
      </w:r>
    </w:p>
    <w:p w14:paraId="62C8B8E7" w14:textId="77777777" w:rsidR="00BE0995" w:rsidRPr="00C21991" w:rsidRDefault="00BE0995" w:rsidP="00BE0995">
      <w:pPr>
        <w:pStyle w:val="B2"/>
        <w:rPr>
          <w:lang w:eastAsia="zh-CN"/>
        </w:rPr>
      </w:pPr>
      <w:r w:rsidRPr="00C21991">
        <w:t>B)</w:t>
      </w:r>
      <w:r w:rsidRPr="00C21991">
        <w:tab/>
      </w:r>
      <w:r w:rsidR="00BD0646" w:rsidRPr="00C21991">
        <w:t xml:space="preserve">shall </w:t>
      </w:r>
      <w:r w:rsidRPr="00C21991">
        <w:rPr>
          <w:rFonts w:hint="eastAsia"/>
          <w:lang w:eastAsia="zh-CN"/>
        </w:rPr>
        <w:t xml:space="preserve">mark the </w:t>
      </w:r>
      <w:r w:rsidRPr="00C21991">
        <w:rPr>
          <w:lang w:eastAsia="zh-CN"/>
        </w:rPr>
        <w:t xml:space="preserve">currently used </w:t>
      </w:r>
      <w:r w:rsidRPr="00C21991">
        <w:rPr>
          <w:rFonts w:hint="eastAsia"/>
          <w:lang w:eastAsia="zh-CN"/>
        </w:rPr>
        <w:t xml:space="preserve">P-CSCF address </w:t>
      </w:r>
      <w:r w:rsidRPr="00C21991">
        <w:t>(i.e. P-CSCF address using which the contact address was</w:t>
      </w:r>
      <w:r w:rsidR="00BD0646" w:rsidRPr="00C21991">
        <w:t xml:space="preserve"> </w:t>
      </w:r>
      <w:r w:rsidRPr="00C21991">
        <w:t>registered)</w:t>
      </w:r>
      <w:r w:rsidRPr="00C21991">
        <w:rPr>
          <w:rFonts w:hint="eastAsia"/>
          <w:lang w:eastAsia="zh-CN"/>
        </w:rPr>
        <w:t xml:space="preserve"> as unavailable</w:t>
      </w:r>
      <w:r w:rsidRPr="00C21991">
        <w:t>;</w:t>
      </w:r>
    </w:p>
    <w:p w14:paraId="496A5766" w14:textId="77777777" w:rsidR="00BE0995" w:rsidRPr="00C21991" w:rsidRDefault="00BE0995" w:rsidP="00BE0995">
      <w:pPr>
        <w:pStyle w:val="B2"/>
      </w:pPr>
      <w:r w:rsidRPr="00C21991">
        <w:t>C)</w:t>
      </w:r>
      <w:r w:rsidRPr="00C21991">
        <w:tab/>
      </w:r>
      <w:r w:rsidRPr="00C21991">
        <w:rPr>
          <w:rFonts w:hint="eastAsia"/>
          <w:lang w:eastAsia="zh-CN"/>
        </w:rPr>
        <w:t xml:space="preserve">if there is a 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different than 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not marked as unavailable,</w:t>
      </w:r>
      <w:r w:rsidR="00BD0646" w:rsidRPr="00C21991">
        <w:rPr>
          <w:lang w:eastAsia="zh-CN"/>
        </w:rPr>
        <w:t xml:space="preserve"> may</w:t>
      </w:r>
      <w:r w:rsidRPr="00C21991">
        <w:rPr>
          <w:rFonts w:hint="eastAsia"/>
          <w:lang w:eastAsia="zh-CN"/>
        </w:rPr>
        <w:t xml:space="preserve"> </w:t>
      </w:r>
      <w:r w:rsidRPr="00C21991">
        <w:t xml:space="preserve">initiate an initial registration as specified in subclause 5.1.1.2 using </w:t>
      </w:r>
      <w:r w:rsidRPr="00C21991">
        <w:rPr>
          <w:rFonts w:hint="eastAsia"/>
          <w:lang w:eastAsia="zh-CN"/>
        </w:rPr>
        <w:t>that P-CSCF</w:t>
      </w:r>
      <w:r w:rsidRPr="00C21991">
        <w:t>; and</w:t>
      </w:r>
    </w:p>
    <w:p w14:paraId="0FA7C9F6" w14:textId="77777777" w:rsidR="00BE0995" w:rsidRPr="00C21991" w:rsidRDefault="00BE0995" w:rsidP="00BE0995">
      <w:pPr>
        <w:pStyle w:val="B2"/>
        <w:rPr>
          <w:lang w:eastAsia="zh-CN"/>
        </w:rPr>
      </w:pPr>
      <w:r w:rsidRPr="00C21991">
        <w:t>D)</w:t>
      </w:r>
      <w:r w:rsidRPr="00C21991">
        <w:tab/>
      </w:r>
      <w:r w:rsidRPr="00C21991">
        <w:rPr>
          <w:rFonts w:hint="eastAsia"/>
          <w:lang w:eastAsia="zh-CN"/>
        </w:rPr>
        <w:t xml:space="preserve">if there is </w:t>
      </w:r>
      <w:r w:rsidRPr="00C21991">
        <w:rPr>
          <w:lang w:eastAsia="zh-CN"/>
        </w:rPr>
        <w:t xml:space="preserve">no </w:t>
      </w:r>
      <w:r w:rsidRPr="00C21991">
        <w:rPr>
          <w:rFonts w:hint="eastAsia"/>
          <w:lang w:eastAsia="zh-CN"/>
        </w:rPr>
        <w:t xml:space="preserve">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different than 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 xml:space="preserve">not marked as unavailable, </w:t>
      </w:r>
      <w:r w:rsidR="00BD0646" w:rsidRPr="00C21991">
        <w:rPr>
          <w:lang w:eastAsia="zh-CN"/>
        </w:rPr>
        <w:t xml:space="preserve">may </w:t>
      </w:r>
      <w:r w:rsidRPr="00C21991">
        <w:t>get a new set of P-CSCF</w:t>
      </w:r>
      <w:r w:rsidRPr="00C21991">
        <w:rPr>
          <w:rFonts w:hint="eastAsia"/>
          <w:lang w:eastAsia="zh-CN"/>
        </w:rPr>
        <w:t xml:space="preserve"> </w:t>
      </w:r>
      <w:r w:rsidRPr="00C21991">
        <w:t>addresses as described in subclause 9.2.1 unless otherwise specified in the access specific annexes</w:t>
      </w:r>
      <w:r w:rsidRPr="00C21991">
        <w:rPr>
          <w:rFonts w:hint="eastAsia"/>
        </w:rPr>
        <w:t xml:space="preserve"> (as described in </w:t>
      </w:r>
      <w:r w:rsidR="00CC5FF5" w:rsidRPr="00C21991">
        <w:t>a</w:t>
      </w:r>
      <w:r w:rsidRPr="00C21991">
        <w:rPr>
          <w:rFonts w:hint="eastAsia"/>
        </w:rPr>
        <w:t>nnex</w:t>
      </w:r>
      <w:r w:rsidR="00CC5FF5" w:rsidRPr="00C21991">
        <w:t> </w:t>
      </w:r>
      <w:r w:rsidRPr="00C21991">
        <w:rPr>
          <w:rFonts w:hint="eastAsia"/>
        </w:rPr>
        <w:t>B</w:t>
      </w:r>
      <w:r w:rsidR="00CC5FF5" w:rsidRPr="00C21991">
        <w:t>,</w:t>
      </w:r>
      <w:r w:rsidRPr="00C21991">
        <w:rPr>
          <w:rFonts w:hint="eastAsia"/>
        </w:rPr>
        <w:t xml:space="preserve"> </w:t>
      </w:r>
      <w:r w:rsidR="00CC5FF5" w:rsidRPr="00C21991">
        <w:t>a</w:t>
      </w:r>
      <w:r w:rsidRPr="00C21991">
        <w:rPr>
          <w:rFonts w:hint="eastAsia"/>
        </w:rPr>
        <w:t>nnex</w:t>
      </w:r>
      <w:r w:rsidR="00CC5FF5" w:rsidRPr="00C21991">
        <w:t> </w:t>
      </w:r>
      <w:r w:rsidRPr="00C21991">
        <w:rPr>
          <w:rFonts w:hint="eastAsia"/>
        </w:rPr>
        <w:t>L</w:t>
      </w:r>
      <w:r w:rsidR="00CC5FF5" w:rsidRPr="00C21991">
        <w:t xml:space="preserve"> or annex U</w:t>
      </w:r>
      <w:r w:rsidRPr="00C21991">
        <w:rPr>
          <w:rFonts w:hint="eastAsia"/>
        </w:rPr>
        <w:t>)</w:t>
      </w:r>
      <w:r w:rsidRPr="00C21991">
        <w:rPr>
          <w:rFonts w:hint="eastAsia"/>
          <w:lang w:eastAsia="zh-CN"/>
        </w:rPr>
        <w:t xml:space="preserve"> and </w:t>
      </w:r>
      <w:r w:rsidRPr="00C21991">
        <w:t>initiate an initial registration as specified in subclause 5.1.1.2</w:t>
      </w:r>
      <w:r w:rsidRPr="00C21991">
        <w:rPr>
          <w:rFonts w:hint="eastAsia"/>
          <w:lang w:eastAsia="zh-CN"/>
        </w:rPr>
        <w:t xml:space="preserve">; </w:t>
      </w:r>
      <w:r w:rsidRPr="00C21991">
        <w:t>and</w:t>
      </w:r>
      <w:r w:rsidRPr="00C21991">
        <w:rPr>
          <w:rFonts w:hint="eastAsia"/>
          <w:lang w:eastAsia="zh-CN"/>
        </w:rPr>
        <w:t xml:space="preserve"> </w:t>
      </w:r>
    </w:p>
    <w:p w14:paraId="32FB970B" w14:textId="77777777" w:rsidR="00BE0995" w:rsidRPr="00C21991" w:rsidRDefault="00BE0995" w:rsidP="00BE0995">
      <w:pPr>
        <w:pStyle w:val="B1"/>
      </w:pPr>
      <w:r w:rsidRPr="00C21991">
        <w:t>2)</w:t>
      </w:r>
      <w:r w:rsidRPr="00C21991">
        <w:tab/>
        <w:t>if the multiple registration mechanism is used,</w:t>
      </w:r>
      <w:r w:rsidR="00BD0646" w:rsidRPr="00C21991">
        <w:t xml:space="preserve"> shall</w:t>
      </w:r>
      <w:r w:rsidRPr="00C21991">
        <w:t xml:space="preserve"> declare the registration flow dead as defined in RFC 5626 [92] and </w:t>
      </w:r>
      <w:r w:rsidRPr="00C21991">
        <w:rPr>
          <w:rFonts w:hint="eastAsia"/>
          <w:lang w:eastAsia="zh-CN"/>
        </w:rPr>
        <w:t xml:space="preserve">mark the </w:t>
      </w:r>
      <w:r w:rsidRPr="00C21991">
        <w:rPr>
          <w:lang w:eastAsia="zh-CN"/>
        </w:rPr>
        <w:t xml:space="preserve">currently used </w:t>
      </w:r>
      <w:r w:rsidRPr="00C21991">
        <w:rPr>
          <w:rFonts w:hint="eastAsia"/>
          <w:lang w:eastAsia="zh-CN"/>
        </w:rPr>
        <w:t>P-CSCF address as unavailable</w:t>
      </w:r>
      <w:r w:rsidRPr="00C21991">
        <w:t>.</w:t>
      </w:r>
    </w:p>
    <w:p w14:paraId="78DE4F11" w14:textId="77777777" w:rsidR="00BE0995" w:rsidRPr="00C21991" w:rsidRDefault="00BE0995" w:rsidP="00BE0995">
      <w:r w:rsidRPr="00C21991">
        <w:rPr>
          <w:lang w:eastAsia="zh-CN"/>
        </w:rPr>
        <w:t xml:space="preserve">When </w:t>
      </w:r>
      <w:r w:rsidRPr="00C21991">
        <w:t xml:space="preserve">sending a request from a contact address that has been previously registered (or via a registration flow if the multiple registration mechanism is used) which is bound to a </w:t>
      </w:r>
      <w:r w:rsidRPr="00C21991">
        <w:rPr>
          <w:lang w:eastAsia="zh-CN"/>
        </w:rPr>
        <w:t xml:space="preserve">public user identity by registration </w:t>
      </w:r>
      <w:r w:rsidRPr="00C21991">
        <w:t>which used a P-CSCF address, and if a 503 (Service Unavailable) response with a Retry-After header field is received for request</w:t>
      </w:r>
      <w:r w:rsidRPr="00C21991">
        <w:rPr>
          <w:lang w:eastAsia="zh-CN"/>
        </w:rPr>
        <w:t xml:space="preserve"> </w:t>
      </w:r>
      <w:r w:rsidRPr="00C21991">
        <w:t>as described in IETF RFC 3261 [26] and :</w:t>
      </w:r>
    </w:p>
    <w:p w14:paraId="038C49B9" w14:textId="77777777" w:rsidR="00BE0995" w:rsidRPr="00C21991" w:rsidRDefault="00BE0995" w:rsidP="006E59FF">
      <w:pPr>
        <w:pStyle w:val="B1"/>
      </w:pPr>
      <w:r w:rsidRPr="00C21991">
        <w:t>-</w:t>
      </w:r>
      <w:r w:rsidRPr="00C21991">
        <w:tab/>
        <w:t>if the request was a non-INVITE request, the Retry-After header field indicates a time bigger than value for timer F as specified in table 7.7.1; and</w:t>
      </w:r>
    </w:p>
    <w:p w14:paraId="37F4EC24" w14:textId="77777777" w:rsidR="00BE0995" w:rsidRPr="00C21991" w:rsidRDefault="00BE0995" w:rsidP="00BE0995">
      <w:pPr>
        <w:pStyle w:val="B1"/>
      </w:pPr>
      <w:r w:rsidRPr="00C21991">
        <w:t>-</w:t>
      </w:r>
      <w:r w:rsidRPr="00C21991">
        <w:tab/>
        <w:t>if the request was an INVITE request, the Retry-After header field indicates a time bigger than value for timer B as specified in table 7.7.1;</w:t>
      </w:r>
    </w:p>
    <w:p w14:paraId="4A13E1D1" w14:textId="77777777" w:rsidR="00BE0995" w:rsidRPr="00C21991" w:rsidRDefault="00BE0995" w:rsidP="00BE0995">
      <w:r w:rsidRPr="00C21991">
        <w:t>the UE:</w:t>
      </w:r>
    </w:p>
    <w:p w14:paraId="77CAE65D" w14:textId="77777777" w:rsidR="00BE0995" w:rsidRPr="00C21991" w:rsidRDefault="00BE0995" w:rsidP="00BE0995">
      <w:pPr>
        <w:pStyle w:val="B1"/>
      </w:pPr>
      <w:r w:rsidRPr="00C21991">
        <w:t>1)</w:t>
      </w:r>
      <w:r w:rsidRPr="00C21991">
        <w:tab/>
        <w:t>if the multiple registration mechanism is not used:</w:t>
      </w:r>
    </w:p>
    <w:p w14:paraId="3DF47D04" w14:textId="77777777" w:rsidR="00BE0995" w:rsidRPr="00C21991" w:rsidRDefault="00BE0995" w:rsidP="00BE0995">
      <w:pPr>
        <w:pStyle w:val="B2"/>
      </w:pPr>
      <w:r w:rsidRPr="00C21991">
        <w:t>A)</w:t>
      </w:r>
      <w:r w:rsidRPr="00C21991">
        <w:tab/>
      </w:r>
      <w:r w:rsidR="00BD0646" w:rsidRPr="00C21991">
        <w:t xml:space="preserve">shall </w:t>
      </w:r>
      <w:r w:rsidRPr="00C21991">
        <w:t>consider the contact address as not bound to any public user identity;</w:t>
      </w:r>
    </w:p>
    <w:p w14:paraId="676CC669" w14:textId="77777777" w:rsidR="00BE0995" w:rsidRPr="00C21991" w:rsidRDefault="00BE0995" w:rsidP="00BE0995">
      <w:pPr>
        <w:pStyle w:val="B2"/>
        <w:rPr>
          <w:lang w:eastAsia="zh-CN"/>
        </w:rPr>
      </w:pPr>
      <w:r w:rsidRPr="00C21991">
        <w:t>B)</w:t>
      </w:r>
      <w:r w:rsidRPr="00C21991">
        <w:tab/>
      </w:r>
      <w:r w:rsidR="00BD0646" w:rsidRPr="00C21991">
        <w:t xml:space="preserve">shall </w:t>
      </w:r>
      <w:r w:rsidRPr="00C21991">
        <w:rPr>
          <w:rFonts w:hint="eastAsia"/>
          <w:lang w:eastAsia="zh-CN"/>
        </w:rPr>
        <w:t xml:space="preserve">mark the </w:t>
      </w:r>
      <w:r w:rsidRPr="00C21991">
        <w:rPr>
          <w:lang w:eastAsia="zh-CN"/>
        </w:rPr>
        <w:t xml:space="preserve">currently used </w:t>
      </w:r>
      <w:r w:rsidRPr="00C21991">
        <w:rPr>
          <w:rFonts w:hint="eastAsia"/>
          <w:lang w:eastAsia="zh-CN"/>
        </w:rPr>
        <w:t xml:space="preserve">P-CSCF address </w:t>
      </w:r>
      <w:r w:rsidRPr="00C21991">
        <w:t>(i.e. P-CSCF address using which the contact address was registered)</w:t>
      </w:r>
      <w:r w:rsidRPr="00C21991">
        <w:rPr>
          <w:rFonts w:hint="eastAsia"/>
          <w:lang w:eastAsia="zh-CN"/>
        </w:rPr>
        <w:t xml:space="preserve"> as unavailable</w:t>
      </w:r>
      <w:r w:rsidRPr="00C21991">
        <w:rPr>
          <w:lang w:eastAsia="zh-CN"/>
        </w:rPr>
        <w:t xml:space="preserve"> for the time indicated by the Retry-After header field</w:t>
      </w:r>
      <w:r w:rsidRPr="00C21991">
        <w:t>;</w:t>
      </w:r>
    </w:p>
    <w:p w14:paraId="5304A0AE" w14:textId="77777777" w:rsidR="00BE0995" w:rsidRPr="00C21991" w:rsidRDefault="00BE0995" w:rsidP="00BE0995">
      <w:pPr>
        <w:pStyle w:val="B2"/>
      </w:pPr>
      <w:r w:rsidRPr="00C21991">
        <w:t>C)</w:t>
      </w:r>
      <w:r w:rsidRPr="00C21991">
        <w:tab/>
      </w:r>
      <w:r w:rsidRPr="00C21991">
        <w:rPr>
          <w:rFonts w:hint="eastAsia"/>
          <w:lang w:eastAsia="zh-CN"/>
        </w:rPr>
        <w:t xml:space="preserve">if there is a 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different than 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 xml:space="preserve">not marked as unavailable, </w:t>
      </w:r>
      <w:r w:rsidR="00BD0646" w:rsidRPr="00C21991">
        <w:rPr>
          <w:lang w:eastAsia="zh-CN"/>
        </w:rPr>
        <w:t xml:space="preserve">may </w:t>
      </w:r>
      <w:r w:rsidRPr="00C21991">
        <w:t xml:space="preserve">initiate an initial registration as specified in subclause 5.1.1.2 using </w:t>
      </w:r>
      <w:r w:rsidRPr="00C21991">
        <w:rPr>
          <w:rFonts w:hint="eastAsia"/>
          <w:lang w:eastAsia="zh-CN"/>
        </w:rPr>
        <w:t>that P-CSCF</w:t>
      </w:r>
      <w:r w:rsidRPr="00C21991">
        <w:t>; and</w:t>
      </w:r>
    </w:p>
    <w:p w14:paraId="73951AAF" w14:textId="77777777" w:rsidR="00BE0995" w:rsidRPr="00C21991" w:rsidRDefault="00BE0995" w:rsidP="00BE0995">
      <w:pPr>
        <w:pStyle w:val="B2"/>
        <w:rPr>
          <w:lang w:eastAsia="zh-CN"/>
        </w:rPr>
      </w:pPr>
      <w:r w:rsidRPr="00C21991">
        <w:t>D)</w:t>
      </w:r>
      <w:r w:rsidRPr="00C21991">
        <w:tab/>
      </w:r>
      <w:r w:rsidRPr="00C21991">
        <w:rPr>
          <w:rFonts w:hint="eastAsia"/>
          <w:lang w:eastAsia="zh-CN"/>
        </w:rPr>
        <w:t xml:space="preserve">if there is </w:t>
      </w:r>
      <w:r w:rsidRPr="00C21991">
        <w:rPr>
          <w:lang w:eastAsia="zh-CN"/>
        </w:rPr>
        <w:t xml:space="preserve">no </w:t>
      </w:r>
      <w:r w:rsidRPr="00C21991">
        <w:rPr>
          <w:rFonts w:hint="eastAsia"/>
          <w:lang w:eastAsia="zh-CN"/>
        </w:rPr>
        <w:t xml:space="preserve">locally stored </w:t>
      </w:r>
      <w:r w:rsidRPr="00C21991">
        <w:t>P-CSCF</w:t>
      </w:r>
      <w:r w:rsidRPr="00C21991">
        <w:rPr>
          <w:rFonts w:hint="eastAsia"/>
          <w:lang w:eastAsia="zh-CN"/>
        </w:rPr>
        <w:t xml:space="preserve"> address</w:t>
      </w:r>
      <w:r w:rsidRPr="00C21991">
        <w:t xml:space="preserve"> as specified in subclause 5.1.9</w:t>
      </w:r>
      <w:r w:rsidRPr="00C21991">
        <w:rPr>
          <w:lang w:eastAsia="zh-CN"/>
        </w:rPr>
        <w:t xml:space="preserve"> </w:t>
      </w:r>
      <w:r w:rsidRPr="00C21991">
        <w:rPr>
          <w:rFonts w:hint="eastAsia"/>
          <w:lang w:eastAsia="zh-CN"/>
        </w:rPr>
        <w:t xml:space="preserve">which is </w:t>
      </w:r>
      <w:r w:rsidRPr="00C21991">
        <w:t>different than the currently used P-CSCF</w:t>
      </w:r>
      <w:r w:rsidRPr="00C21991">
        <w:rPr>
          <w:rFonts w:hint="eastAsia"/>
          <w:lang w:eastAsia="zh-CN"/>
        </w:rPr>
        <w:t xml:space="preserve"> address</w:t>
      </w:r>
      <w:r w:rsidRPr="00C21991">
        <w:t xml:space="preserve"> </w:t>
      </w:r>
      <w:r w:rsidRPr="00C21991">
        <w:rPr>
          <w:rFonts w:hint="eastAsia"/>
          <w:lang w:eastAsia="zh-CN"/>
        </w:rPr>
        <w:t xml:space="preserve">and </w:t>
      </w:r>
      <w:r w:rsidRPr="00C21991">
        <w:rPr>
          <w:lang w:eastAsia="zh-CN"/>
        </w:rPr>
        <w:t xml:space="preserve">which is </w:t>
      </w:r>
      <w:r w:rsidRPr="00C21991">
        <w:rPr>
          <w:rFonts w:hint="eastAsia"/>
          <w:lang w:eastAsia="zh-CN"/>
        </w:rPr>
        <w:t xml:space="preserve">not marked as unavailable, </w:t>
      </w:r>
      <w:r w:rsidR="00BD0646" w:rsidRPr="00C21991">
        <w:rPr>
          <w:lang w:eastAsia="zh-CN"/>
        </w:rPr>
        <w:t xml:space="preserve">may </w:t>
      </w:r>
      <w:r w:rsidRPr="00C21991">
        <w:t>get a new set of P-CSCF</w:t>
      </w:r>
      <w:r w:rsidRPr="00C21991">
        <w:rPr>
          <w:rFonts w:hint="eastAsia"/>
          <w:lang w:eastAsia="zh-CN"/>
        </w:rPr>
        <w:t xml:space="preserve"> </w:t>
      </w:r>
      <w:r w:rsidRPr="00C21991">
        <w:t>addresses as described in subclause 9.2.1 unless otherwise specified in the access specific annexes</w:t>
      </w:r>
      <w:r w:rsidRPr="00C21991">
        <w:rPr>
          <w:rFonts w:hint="eastAsia"/>
        </w:rPr>
        <w:t xml:space="preserve"> (as described in </w:t>
      </w:r>
      <w:r w:rsidR="00CC5FF5" w:rsidRPr="00C21991">
        <w:t>a</w:t>
      </w:r>
      <w:r w:rsidRPr="00C21991">
        <w:rPr>
          <w:rFonts w:hint="eastAsia"/>
        </w:rPr>
        <w:t>nnex</w:t>
      </w:r>
      <w:r w:rsidR="00CC5FF5" w:rsidRPr="00C21991">
        <w:t> </w:t>
      </w:r>
      <w:r w:rsidRPr="00C21991">
        <w:rPr>
          <w:rFonts w:hint="eastAsia"/>
        </w:rPr>
        <w:t>B</w:t>
      </w:r>
      <w:r w:rsidR="00CC5FF5" w:rsidRPr="00C21991">
        <w:t>,</w:t>
      </w:r>
      <w:r w:rsidRPr="00C21991">
        <w:rPr>
          <w:rFonts w:hint="eastAsia"/>
        </w:rPr>
        <w:t xml:space="preserve"> </w:t>
      </w:r>
      <w:r w:rsidR="00CC5FF5" w:rsidRPr="00C21991">
        <w:t>a</w:t>
      </w:r>
      <w:r w:rsidRPr="00C21991">
        <w:rPr>
          <w:rFonts w:hint="eastAsia"/>
        </w:rPr>
        <w:t>nnex</w:t>
      </w:r>
      <w:r w:rsidR="00CC5FF5" w:rsidRPr="00C21991">
        <w:t> </w:t>
      </w:r>
      <w:r w:rsidRPr="00C21991">
        <w:rPr>
          <w:rFonts w:hint="eastAsia"/>
        </w:rPr>
        <w:t>L</w:t>
      </w:r>
      <w:r w:rsidR="00CC5FF5" w:rsidRPr="00C21991">
        <w:t xml:space="preserve"> or annex U</w:t>
      </w:r>
      <w:r w:rsidRPr="00C21991">
        <w:rPr>
          <w:rFonts w:hint="eastAsia"/>
        </w:rPr>
        <w:t>)</w:t>
      </w:r>
      <w:r w:rsidRPr="00C21991">
        <w:rPr>
          <w:rFonts w:hint="eastAsia"/>
          <w:lang w:eastAsia="zh-CN"/>
        </w:rPr>
        <w:t xml:space="preserve"> and </w:t>
      </w:r>
      <w:r w:rsidRPr="00C21991">
        <w:t>initiate an initial registration as specified in subclause 5.1.1.2</w:t>
      </w:r>
      <w:r w:rsidRPr="00C21991">
        <w:rPr>
          <w:rFonts w:hint="eastAsia"/>
          <w:lang w:eastAsia="zh-CN"/>
        </w:rPr>
        <w:t xml:space="preserve">; </w:t>
      </w:r>
      <w:r w:rsidRPr="00C21991">
        <w:t>and</w:t>
      </w:r>
      <w:r w:rsidRPr="00C21991">
        <w:rPr>
          <w:rFonts w:hint="eastAsia"/>
          <w:lang w:eastAsia="zh-CN"/>
        </w:rPr>
        <w:t xml:space="preserve"> </w:t>
      </w:r>
    </w:p>
    <w:p w14:paraId="3A2DA5DC" w14:textId="77777777" w:rsidR="00BE0995" w:rsidRPr="00C21991" w:rsidRDefault="00BE0995" w:rsidP="00BE0995">
      <w:pPr>
        <w:pStyle w:val="B1"/>
      </w:pPr>
      <w:r w:rsidRPr="00C21991">
        <w:t>2)</w:t>
      </w:r>
      <w:r w:rsidRPr="00C21991">
        <w:tab/>
        <w:t xml:space="preserve">if the multiple registration mechanism is used, </w:t>
      </w:r>
      <w:r w:rsidR="00BD0646" w:rsidRPr="00C21991">
        <w:t xml:space="preserve">shall </w:t>
      </w:r>
      <w:r w:rsidRPr="00C21991">
        <w:t xml:space="preserve">declare the registration flow dead as defined in RFC 5626 [92] and </w:t>
      </w:r>
      <w:r w:rsidRPr="00C21991">
        <w:rPr>
          <w:rFonts w:hint="eastAsia"/>
          <w:lang w:eastAsia="zh-CN"/>
        </w:rPr>
        <w:t xml:space="preserve">mark the </w:t>
      </w:r>
      <w:r w:rsidRPr="00C21991">
        <w:rPr>
          <w:lang w:eastAsia="zh-CN"/>
        </w:rPr>
        <w:t xml:space="preserve">currently used </w:t>
      </w:r>
      <w:r w:rsidRPr="00C21991">
        <w:rPr>
          <w:rFonts w:hint="eastAsia"/>
          <w:lang w:eastAsia="zh-CN"/>
        </w:rPr>
        <w:t>P-CSCF address as unavailable</w:t>
      </w:r>
      <w:r w:rsidRPr="00C21991">
        <w:rPr>
          <w:lang w:eastAsia="zh-CN"/>
        </w:rPr>
        <w:t xml:space="preserve"> for the time indicated by the Retry-After header field</w:t>
      </w:r>
      <w:r w:rsidRPr="00C21991">
        <w:t>.</w:t>
      </w:r>
    </w:p>
    <w:p w14:paraId="0440AD2F" w14:textId="77777777" w:rsidR="00BE0995" w:rsidRPr="00C21991" w:rsidRDefault="00BE0995" w:rsidP="00BE0995">
      <w:pPr>
        <w:pStyle w:val="NO"/>
      </w:pPr>
      <w:r w:rsidRPr="00C21991">
        <w:t>NOTE 4:</w:t>
      </w:r>
      <w:r w:rsidRPr="00C21991">
        <w:tab/>
        <w:t xml:space="preserve">if the Retry-After header field indicates time smaller than the value for timer F or timer B as specified in table 7.7.1, the UE continues using </w:t>
      </w:r>
      <w:r w:rsidRPr="00C21991">
        <w:rPr>
          <w:rFonts w:hint="eastAsia"/>
          <w:lang w:eastAsia="zh-CN"/>
        </w:rPr>
        <w:t xml:space="preserve">the </w:t>
      </w:r>
      <w:r w:rsidRPr="00C21991">
        <w:rPr>
          <w:lang w:eastAsia="zh-CN"/>
        </w:rPr>
        <w:t xml:space="preserve">currently used </w:t>
      </w:r>
      <w:r w:rsidRPr="00C21991">
        <w:rPr>
          <w:rFonts w:hint="eastAsia"/>
          <w:lang w:eastAsia="zh-CN"/>
        </w:rPr>
        <w:t>P-CSCF address</w:t>
      </w:r>
      <w:r w:rsidRPr="00C21991">
        <w:rPr>
          <w:lang w:eastAsia="zh-CN"/>
        </w:rPr>
        <w:t>.</w:t>
      </w:r>
    </w:p>
    <w:p w14:paraId="4040A9C2" w14:textId="77777777" w:rsidR="00897956" w:rsidRPr="00C21991" w:rsidRDefault="00897956" w:rsidP="005D46C4">
      <w:pPr>
        <w:pStyle w:val="Heading4"/>
      </w:pPr>
      <w:bookmarkStart w:id="374" w:name="_CR5_1_2A_2"/>
      <w:bookmarkStart w:id="375" w:name="_Toc210127283"/>
      <w:bookmarkEnd w:id="374"/>
      <w:r w:rsidRPr="00C21991">
        <w:t>5.1.2A.2</w:t>
      </w:r>
      <w:r w:rsidRPr="00C21991">
        <w:tab/>
        <w:t>UE-terminating case</w:t>
      </w:r>
      <w:bookmarkEnd w:id="375"/>
    </w:p>
    <w:p w14:paraId="0BBD4E79" w14:textId="77777777" w:rsidR="00897956" w:rsidRPr="00C21991" w:rsidRDefault="00897956">
      <w:r w:rsidRPr="00C21991">
        <w:t>The procedures of this subclause are general to all requests and responses, except those for the REGISTER method.</w:t>
      </w:r>
    </w:p>
    <w:p w14:paraId="78782702" w14:textId="77777777" w:rsidR="00897956" w:rsidRPr="00C21991" w:rsidRDefault="00625B94">
      <w:r w:rsidRPr="00C21991">
        <w:t xml:space="preserve">Where a security association or </w:t>
      </w:r>
      <w:smartTag w:uri="urn:schemas-microsoft-com:office:smarttags" w:element="stockticker">
        <w:r w:rsidRPr="00C21991">
          <w:t>TLS</w:t>
        </w:r>
      </w:smartTag>
      <w:r w:rsidRPr="00C21991">
        <w:t xml:space="preserve"> session exists, the </w:t>
      </w:r>
      <w:r w:rsidR="00897956" w:rsidRPr="00C21991">
        <w:t xml:space="preserve">UE shall discard any SIP request that is not protected by the security association </w:t>
      </w:r>
      <w:r w:rsidRPr="00C21991">
        <w:t xml:space="preserve">or </w:t>
      </w:r>
      <w:smartTag w:uri="urn:schemas-microsoft-com:office:smarttags" w:element="stockticker">
        <w:r w:rsidRPr="00C21991">
          <w:t>TLS</w:t>
        </w:r>
      </w:smartTag>
      <w:r w:rsidRPr="00C21991">
        <w:t xml:space="preserve"> session </w:t>
      </w:r>
      <w:r w:rsidR="00897956" w:rsidRPr="00C21991">
        <w:t>and is received from the P-CSCF outside of the registration and authentication procedures. The requirements on the UE within the registration and authentication procedures are defined in subclause 5.1.1.</w:t>
      </w:r>
    </w:p>
    <w:p w14:paraId="347D7AA1" w14:textId="77777777" w:rsidR="007E6836" w:rsidRPr="00C21991" w:rsidRDefault="00F81EF4" w:rsidP="00F81EF4">
      <w:r w:rsidRPr="00C21991">
        <w:t xml:space="preserve">If an initial request contains an Accept-Contact header field containing </w:t>
      </w:r>
      <w:r w:rsidR="00D84263" w:rsidRPr="00C21991">
        <w:t>the g.3gpp.icsi</w:t>
      </w:r>
      <w:r w:rsidR="00E37916" w:rsidRPr="00C21991">
        <w:t>-</w:t>
      </w:r>
      <w:r w:rsidR="00D84263" w:rsidRPr="00C21991">
        <w:t xml:space="preserve">ref </w:t>
      </w:r>
      <w:r w:rsidR="007F1564" w:rsidRPr="00C21991">
        <w:t xml:space="preserve">media </w:t>
      </w:r>
      <w:r w:rsidR="00D84263" w:rsidRPr="00C21991">
        <w:t xml:space="preserve">feature tag with an ICSI value, </w:t>
      </w:r>
      <w:r w:rsidRPr="00C21991">
        <w:t>the UE should invoke the IMS application that is the best match for the ICSI value</w:t>
      </w:r>
      <w:r w:rsidR="007E6836" w:rsidRPr="00C21991">
        <w:t>.</w:t>
      </w:r>
    </w:p>
    <w:p w14:paraId="4CD6328D" w14:textId="77777777" w:rsidR="007E6836" w:rsidRPr="00C21991" w:rsidRDefault="007E6836" w:rsidP="00F81EF4">
      <w:r w:rsidRPr="00C21991">
        <w:t>If an initial request contains an Accept-Contact header field containing</w:t>
      </w:r>
      <w:r w:rsidR="00F81EF4" w:rsidRPr="00C21991">
        <w:t xml:space="preserve"> the </w:t>
      </w:r>
      <w:r w:rsidR="00C6047F" w:rsidRPr="00C21991">
        <w:rPr>
          <w:rFonts w:eastAsia="SimSun"/>
          <w:lang w:eastAsia="zh-CN"/>
        </w:rPr>
        <w:t>g.</w:t>
      </w:r>
      <w:r w:rsidR="00C444CF" w:rsidRPr="00C21991">
        <w:rPr>
          <w:rFonts w:eastAsia="SimSun"/>
          <w:lang w:eastAsia="zh-CN"/>
        </w:rPr>
        <w:t>3gpp</w:t>
      </w:r>
      <w:r w:rsidR="00C6047F" w:rsidRPr="00C21991">
        <w:rPr>
          <w:rFonts w:eastAsia="SimSun"/>
          <w:lang w:eastAsia="zh-CN"/>
        </w:rPr>
        <w:t>.</w:t>
      </w:r>
      <w:r w:rsidRPr="00C21991">
        <w:rPr>
          <w:rFonts w:eastAsia="SimSun"/>
          <w:lang w:eastAsia="zh-CN"/>
        </w:rPr>
        <w:t>iari</w:t>
      </w:r>
      <w:r w:rsidR="00E37916" w:rsidRPr="00C21991">
        <w:rPr>
          <w:rFonts w:eastAsia="SimSun"/>
          <w:lang w:eastAsia="zh-CN"/>
        </w:rPr>
        <w:t>-</w:t>
      </w:r>
      <w:r w:rsidR="00C6047F" w:rsidRPr="00C21991">
        <w:rPr>
          <w:rFonts w:eastAsia="SimSun"/>
          <w:lang w:eastAsia="zh-CN"/>
        </w:rPr>
        <w:t>ref</w:t>
      </w:r>
      <w:r w:rsidRPr="00C21991">
        <w:rPr>
          <w:rFonts w:eastAsia="SimSun"/>
          <w:lang w:eastAsia="zh-CN"/>
        </w:rPr>
        <w:t xml:space="preserve"> </w:t>
      </w:r>
      <w:r w:rsidR="007F1564" w:rsidRPr="00C21991">
        <w:rPr>
          <w:rFonts w:eastAsia="SimSun"/>
          <w:lang w:eastAsia="zh-CN"/>
        </w:rPr>
        <w:t xml:space="preserve">media </w:t>
      </w:r>
      <w:r w:rsidR="00F81EF4" w:rsidRPr="00C21991">
        <w:t>feature tag</w:t>
      </w:r>
      <w:r w:rsidRPr="00C21991">
        <w:t xml:space="preserve"> with an IARI value the UE should invoke the IMS application that is the best match for the IARI value</w:t>
      </w:r>
      <w:r w:rsidR="00F81EF4" w:rsidRPr="00C21991">
        <w:t>.</w:t>
      </w:r>
    </w:p>
    <w:p w14:paraId="505E30AD" w14:textId="77777777" w:rsidR="007E6836" w:rsidRPr="00C21991" w:rsidRDefault="007E6836" w:rsidP="007E6836">
      <w:r w:rsidRPr="00C21991">
        <w:t>The UE can receive multiple ICSI values, IARI values or both in an Accept-Contact header field. In this case it is up to the implementation which of the multiple ICSI values or IARI values the UE takes action on.</w:t>
      </w:r>
    </w:p>
    <w:p w14:paraId="487E3470" w14:textId="77777777" w:rsidR="000B46B6" w:rsidRPr="00C21991" w:rsidRDefault="00613F4E" w:rsidP="002C6D30">
      <w:pPr>
        <w:pStyle w:val="NO"/>
      </w:pPr>
      <w:r w:rsidRPr="00C21991">
        <w:t>NOTE 1:</w:t>
      </w:r>
      <w:r w:rsidRPr="00C21991">
        <w:tab/>
        <w:t xml:space="preserve">The application verifies that the contents of the request </w:t>
      </w:r>
      <w:r w:rsidRPr="00C21991">
        <w:rPr>
          <w:rFonts w:eastAsia="PMingLiU"/>
        </w:rPr>
        <w:t xml:space="preserve">(e.g. SDP media capabilities, Content-Type header field) are consistent with </w:t>
      </w:r>
      <w:r w:rsidRPr="00C21991">
        <w:t xml:space="preserve">the ICSI value </w:t>
      </w:r>
      <w:r w:rsidR="007E6836" w:rsidRPr="00C21991">
        <w:t>in the g.3gpp.icsi</w:t>
      </w:r>
      <w:r w:rsidR="00E37916" w:rsidRPr="00C21991">
        <w:t>-</w:t>
      </w:r>
      <w:r w:rsidR="007E6836" w:rsidRPr="00C21991">
        <w:t xml:space="preserve">ref </w:t>
      </w:r>
      <w:r w:rsidR="007F1564" w:rsidRPr="00C21991">
        <w:t xml:space="preserve">media </w:t>
      </w:r>
      <w:r w:rsidR="007E6836" w:rsidRPr="00C21991">
        <w:t xml:space="preserve">feature tag </w:t>
      </w:r>
      <w:r w:rsidRPr="00C21991">
        <w:t xml:space="preserve">and IARI value contained in the </w:t>
      </w:r>
      <w:r w:rsidRPr="00C21991">
        <w:rPr>
          <w:rFonts w:eastAsia="SimSun"/>
          <w:lang w:eastAsia="zh-CN"/>
        </w:rPr>
        <w:t>g.3gpp.</w:t>
      </w:r>
      <w:r w:rsidR="007E6836" w:rsidRPr="00C21991">
        <w:rPr>
          <w:rFonts w:eastAsia="SimSun"/>
          <w:lang w:eastAsia="zh-CN"/>
        </w:rPr>
        <w:t>iari</w:t>
      </w:r>
      <w:r w:rsidR="00E37916" w:rsidRPr="00C21991">
        <w:rPr>
          <w:rFonts w:eastAsia="SimSun"/>
          <w:lang w:eastAsia="zh-CN"/>
        </w:rPr>
        <w:t>-</w:t>
      </w:r>
      <w:r w:rsidRPr="00C21991">
        <w:rPr>
          <w:rFonts w:eastAsia="SimSun"/>
          <w:lang w:eastAsia="zh-CN"/>
        </w:rPr>
        <w:t>ref</w:t>
      </w:r>
      <w:r w:rsidRPr="00C21991" w:rsidDel="005F06FB">
        <w:rPr>
          <w:rFonts w:eastAsia="PMingLiU" w:cs="Courier New"/>
          <w:lang w:eastAsia="zh-TW"/>
        </w:rPr>
        <w:t xml:space="preserve"> </w:t>
      </w:r>
      <w:r w:rsidR="007F1564" w:rsidRPr="00C21991">
        <w:rPr>
          <w:rFonts w:eastAsia="PMingLiU" w:cs="Courier New"/>
          <w:lang w:eastAsia="zh-TW"/>
        </w:rPr>
        <w:t xml:space="preserve">media </w:t>
      </w:r>
      <w:r w:rsidRPr="00C21991">
        <w:t>feature tag.</w:t>
      </w:r>
    </w:p>
    <w:p w14:paraId="2CAE937E" w14:textId="77777777" w:rsidR="006C2E84" w:rsidRPr="00C21991" w:rsidRDefault="006C2E84" w:rsidP="006C2E84">
      <w:pPr>
        <w:rPr>
          <w:rFonts w:eastAsia="PMingLiU"/>
        </w:rPr>
      </w:pPr>
      <w:r w:rsidRPr="00C21991">
        <w:t xml:space="preserve">If an initial request does not contain an Accept-Contact header field containing </w:t>
      </w:r>
      <w:r w:rsidR="007E6836" w:rsidRPr="00C21991">
        <w:t>a g.3gpp.icsi</w:t>
      </w:r>
      <w:r w:rsidR="00E37916" w:rsidRPr="00C21991">
        <w:t>-</w:t>
      </w:r>
      <w:r w:rsidR="007E6836" w:rsidRPr="00C21991">
        <w:t xml:space="preserve">ref </w:t>
      </w:r>
      <w:r w:rsidR="007F1564" w:rsidRPr="00C21991">
        <w:t xml:space="preserve">media </w:t>
      </w:r>
      <w:r w:rsidR="007E6836" w:rsidRPr="00C21991">
        <w:t xml:space="preserve">feature tag or </w:t>
      </w:r>
      <w:r w:rsidRPr="00C21991">
        <w:t xml:space="preserve">a </w:t>
      </w:r>
      <w:r w:rsidRPr="00C21991">
        <w:rPr>
          <w:rFonts w:eastAsia="SimSun"/>
          <w:lang w:eastAsia="zh-CN"/>
        </w:rPr>
        <w:t>g.3gpp.</w:t>
      </w:r>
      <w:r w:rsidR="007E6836" w:rsidRPr="00C21991">
        <w:rPr>
          <w:rFonts w:eastAsia="SimSun"/>
          <w:lang w:eastAsia="zh-CN"/>
        </w:rPr>
        <w:t>iari</w:t>
      </w:r>
      <w:r w:rsidR="00E37916" w:rsidRPr="00C21991">
        <w:rPr>
          <w:rFonts w:eastAsia="SimSun"/>
          <w:lang w:eastAsia="zh-CN"/>
        </w:rPr>
        <w:t>-</w:t>
      </w:r>
      <w:r w:rsidRPr="00C21991">
        <w:rPr>
          <w:rFonts w:eastAsia="SimSun"/>
          <w:lang w:eastAsia="zh-CN"/>
        </w:rPr>
        <w:t>ref</w:t>
      </w:r>
      <w:r w:rsidRPr="00C21991" w:rsidDel="005F06FB">
        <w:rPr>
          <w:rFonts w:eastAsia="PMingLiU" w:cs="Courier New"/>
          <w:lang w:eastAsia="zh-TW"/>
        </w:rPr>
        <w:t xml:space="preserve"> </w:t>
      </w:r>
      <w:r w:rsidR="007F1564" w:rsidRPr="00C21991">
        <w:rPr>
          <w:rFonts w:eastAsia="PMingLiU" w:cs="Courier New"/>
          <w:lang w:eastAsia="zh-TW"/>
        </w:rPr>
        <w:t xml:space="preserve">media </w:t>
      </w:r>
      <w:r w:rsidRPr="00C21991">
        <w:t xml:space="preserve">feature tag the UE shall invoke the application that is the best match based on the contents of the request </w:t>
      </w:r>
      <w:r w:rsidRPr="00C21991">
        <w:rPr>
          <w:rFonts w:eastAsia="PMingLiU"/>
        </w:rPr>
        <w:t xml:space="preserve">(e.g. SDP media capabilities, Content-Type header field, </w:t>
      </w:r>
      <w:r w:rsidR="007F1564" w:rsidRPr="00C21991">
        <w:rPr>
          <w:rFonts w:eastAsia="PMingLiU"/>
        </w:rPr>
        <w:t xml:space="preserve">media </w:t>
      </w:r>
      <w:r w:rsidRPr="00C21991">
        <w:rPr>
          <w:rFonts w:eastAsia="PMingLiU"/>
        </w:rPr>
        <w:t>feature tag).</w:t>
      </w:r>
    </w:p>
    <w:p w14:paraId="405D0457" w14:textId="77777777" w:rsidR="00897956" w:rsidRPr="00C21991" w:rsidRDefault="00897956">
      <w:r w:rsidRPr="00C21991">
        <w:t>The UE can indicate privacy of the P-Asserted-Identity that will be generated by the P-CSCF in accordance with RFC 3323 [33], and the additional requirements contained within RFC 3325 [34].</w:t>
      </w:r>
    </w:p>
    <w:p w14:paraId="4B7C66F4" w14:textId="77777777" w:rsidR="00897956" w:rsidRPr="00C21991" w:rsidRDefault="00897956">
      <w:pPr>
        <w:pStyle w:val="NO"/>
      </w:pPr>
      <w:r w:rsidRPr="00C21991">
        <w:t>NOTE </w:t>
      </w:r>
      <w:r w:rsidR="00613F4E" w:rsidRPr="00C21991">
        <w:t>2</w:t>
      </w:r>
      <w:r w:rsidRPr="00C21991">
        <w:t>:</w:t>
      </w:r>
      <w:r w:rsidRPr="00C21991">
        <w:tab/>
        <w:t xml:space="preserve">In the UE-terminating case, this version of the document makes no provision for the UE to provide </w:t>
      </w:r>
      <w:r w:rsidR="00E55B0D" w:rsidRPr="00C21991">
        <w:t xml:space="preserve">a </w:t>
      </w:r>
      <w:r w:rsidRPr="00C21991">
        <w:t>P-Preferred-Identity in the form of a hint.</w:t>
      </w:r>
    </w:p>
    <w:p w14:paraId="7E868750" w14:textId="77777777" w:rsidR="00897956" w:rsidRPr="00C21991" w:rsidRDefault="00897956">
      <w:pPr>
        <w:pStyle w:val="NO"/>
      </w:pPr>
      <w:r w:rsidRPr="00C21991">
        <w:t>NOTE </w:t>
      </w:r>
      <w:r w:rsidR="00613F4E" w:rsidRPr="00C21991">
        <w:t>3</w:t>
      </w:r>
      <w:r w:rsidRPr="00C21991">
        <w:t>:</w:t>
      </w:r>
      <w:r w:rsidRPr="00C21991">
        <w:tab/>
        <w:t>A number of header</w:t>
      </w:r>
      <w:r w:rsidR="006C54F2" w:rsidRPr="00C21991">
        <w:t xml:space="preserve"> field</w:t>
      </w:r>
      <w:r w:rsidRPr="00C21991">
        <w:t>s can reveal information about the identity of the user. Where, privacy is required, implementers should also give consideration to other header</w:t>
      </w:r>
      <w:r w:rsidR="006C54F2" w:rsidRPr="00C21991">
        <w:t xml:space="preserve"> field</w:t>
      </w:r>
      <w:r w:rsidRPr="00C21991">
        <w:t>s that can reveal identity information. RFC 3323 [33] subclause 4.1 gives considerations relating to a number of header</w:t>
      </w:r>
      <w:r w:rsidR="006C54F2" w:rsidRPr="00C21991">
        <w:t xml:space="preserve"> field</w:t>
      </w:r>
      <w:r w:rsidRPr="00C21991">
        <w:t>s.</w:t>
      </w:r>
    </w:p>
    <w:p w14:paraId="0A01FEC1" w14:textId="77777777" w:rsidR="00AC0EAC" w:rsidRPr="00C21991" w:rsidRDefault="00AC0EAC" w:rsidP="00AC0EAC">
      <w:r w:rsidRPr="00C21991">
        <w:t>The UE shall not include its "+</w:t>
      </w:r>
      <w:proofErr w:type="spellStart"/>
      <w:r w:rsidRPr="00C21991">
        <w:t>sip.instance</w:t>
      </w:r>
      <w:proofErr w:type="spellEnd"/>
      <w:r w:rsidRPr="00C21991">
        <w:t>" header field parameter in the Contact header field in its non-register requests and responses</w:t>
      </w:r>
      <w:r w:rsidR="00BE7012" w:rsidRPr="00C21991">
        <w:t xml:space="preserve"> except when the request or response is guaranteed to be sent to a trusted intermediary that will remove the "+</w:t>
      </w:r>
      <w:proofErr w:type="spellStart"/>
      <w:r w:rsidR="00BE7012" w:rsidRPr="00C21991">
        <w:t>sip.instance</w:t>
      </w:r>
      <w:proofErr w:type="spellEnd"/>
      <w:r w:rsidR="00BE7012" w:rsidRPr="00C21991">
        <w:t>" header field parameter prior to forwarding the request or response to the destination</w:t>
      </w:r>
      <w:r w:rsidRPr="00C21991">
        <w:t>.</w:t>
      </w:r>
    </w:p>
    <w:p w14:paraId="0996DACE" w14:textId="77777777" w:rsidR="00BE7012" w:rsidRPr="00C21991" w:rsidRDefault="00BE7012" w:rsidP="00BE7012">
      <w:pPr>
        <w:pStyle w:val="NO"/>
      </w:pPr>
      <w:r w:rsidRPr="00C21991">
        <w:t>NOTE 4:</w:t>
      </w:r>
      <w:r w:rsidRPr="00C21991">
        <w:tab/>
        <w:t>Such trusted intermediaries include an AS that all such requests as part of an application or service traverse. In order to ensure that all requests or responses containing the "+</w:t>
      </w:r>
      <w:proofErr w:type="spellStart"/>
      <w:r w:rsidRPr="00C21991">
        <w:t>sip.instance</w:t>
      </w:r>
      <w:proofErr w:type="spellEnd"/>
      <w:r w:rsidRPr="00C21991">
        <w:t>" header field parameter are forwarded via the trusted intermediary the UE needs to have first verified that the trusted intermediary is present (</w:t>
      </w:r>
      <w:proofErr w:type="spellStart"/>
      <w:r w:rsidRPr="00C21991">
        <w:t>e.g</w:t>
      </w:r>
      <w:proofErr w:type="spellEnd"/>
      <w:r w:rsidRPr="00C21991">
        <w:t xml:space="preserve"> first contacted via a registration or configuration procedure).</w:t>
      </w:r>
      <w:r w:rsidR="00C3343E" w:rsidRPr="00C21991">
        <w:t xml:space="preserve"> Including the "+</w:t>
      </w:r>
      <w:proofErr w:type="spellStart"/>
      <w:r w:rsidR="00C3343E" w:rsidRPr="00C21991">
        <w:t>sip.instance</w:t>
      </w:r>
      <w:proofErr w:type="spellEnd"/>
      <w:r w:rsidR="00C3343E" w:rsidRPr="00C21991">
        <w:t xml:space="preserve">" header field parameter containing an IMEI URN does not violate </w:t>
      </w:r>
      <w:r w:rsidR="00ED6254" w:rsidRPr="00C21991">
        <w:t>RFC 7254</w:t>
      </w:r>
      <w:r w:rsidR="00C3343E" w:rsidRPr="00C21991">
        <w:t> [153] even when the UE requests privacy using RFC 3323 [33].</w:t>
      </w:r>
    </w:p>
    <w:p w14:paraId="7B54B626" w14:textId="77777777" w:rsidR="00701F6C" w:rsidRPr="00C21991" w:rsidRDefault="00701F6C" w:rsidP="00701F6C">
      <w:r w:rsidRPr="00C21991">
        <w:t>If the response includes a Contact header</w:t>
      </w:r>
      <w:r w:rsidR="006C54F2" w:rsidRPr="00C21991">
        <w:t xml:space="preserve"> field</w:t>
      </w:r>
      <w:r w:rsidRPr="00C21991">
        <w:t xml:space="preserve">, </w:t>
      </w:r>
      <w:r w:rsidR="001B17CD" w:rsidRPr="00C21991">
        <w:t xml:space="preserve">and the response is sent within an existing dialog, and the Contact address previously used in the dialog was a GRUU, </w:t>
      </w:r>
      <w:r w:rsidRPr="00C21991">
        <w:t xml:space="preserve">then the UE </w:t>
      </w:r>
      <w:r w:rsidR="001B17CD" w:rsidRPr="00C21991">
        <w:t xml:space="preserve">should insert the previously used GRUU value in the Contact header </w:t>
      </w:r>
      <w:r w:rsidR="006C54F2" w:rsidRPr="00C21991">
        <w:t xml:space="preserve">field </w:t>
      </w:r>
      <w:r w:rsidR="001B17CD" w:rsidRPr="00C21991">
        <w:t xml:space="preserve">as specified in </w:t>
      </w:r>
      <w:r w:rsidR="001D29C9" w:rsidRPr="00C21991">
        <w:t>RFC 5627</w:t>
      </w:r>
      <w:r w:rsidR="001B17CD" w:rsidRPr="00C21991">
        <w:t> [93].</w:t>
      </w:r>
    </w:p>
    <w:p w14:paraId="7BDCBB2C" w14:textId="77777777" w:rsidR="00701F6C" w:rsidRPr="00C21991" w:rsidRDefault="001B17CD" w:rsidP="001B17CD">
      <w:r w:rsidRPr="00C21991">
        <w:t>I</w:t>
      </w:r>
      <w:r w:rsidR="00701F6C" w:rsidRPr="00C21991">
        <w:t xml:space="preserve">f </w:t>
      </w:r>
      <w:r w:rsidRPr="00C21991">
        <w:t>the response includes a Contact header</w:t>
      </w:r>
      <w:r w:rsidR="006C54F2" w:rsidRPr="00C21991">
        <w:t xml:space="preserve"> field</w:t>
      </w:r>
      <w:r w:rsidRPr="00C21991">
        <w:t xml:space="preserve">, and the response is not sent </w:t>
      </w:r>
      <w:r w:rsidR="00701F6C" w:rsidRPr="00C21991">
        <w:t xml:space="preserve">within an existing dialog, </w:t>
      </w:r>
      <w:r w:rsidRPr="00C21991">
        <w:t xml:space="preserve">the Contact header </w:t>
      </w:r>
      <w:r w:rsidR="006C54F2" w:rsidRPr="00C21991">
        <w:t xml:space="preserve">field </w:t>
      </w:r>
      <w:r w:rsidR="00575255" w:rsidRPr="00C21991">
        <w:t xml:space="preserve">is populated </w:t>
      </w:r>
      <w:r w:rsidRPr="00C21991">
        <w:t>as follows:</w:t>
      </w:r>
    </w:p>
    <w:p w14:paraId="5E05926D" w14:textId="77777777" w:rsidR="00701F6C" w:rsidRPr="00C21991" w:rsidRDefault="001B17CD" w:rsidP="001B17CD">
      <w:pPr>
        <w:pStyle w:val="B1"/>
      </w:pPr>
      <w:r w:rsidRPr="00C21991">
        <w:t>1</w:t>
      </w:r>
      <w:r w:rsidR="00701F6C" w:rsidRPr="00C21991">
        <w:t>)</w:t>
      </w:r>
      <w:r w:rsidR="00701F6C" w:rsidRPr="00C21991">
        <w:tab/>
        <w:t xml:space="preserve">if a </w:t>
      </w:r>
      <w:r w:rsidRPr="00C21991">
        <w:t xml:space="preserve">public </w:t>
      </w:r>
      <w:r w:rsidR="00701F6C" w:rsidRPr="00C21991">
        <w:t xml:space="preserve">GRUU value </w:t>
      </w:r>
      <w:r w:rsidRPr="00C21991">
        <w:t>(</w:t>
      </w:r>
      <w:r w:rsidR="006C54F2" w:rsidRPr="00C21991">
        <w:t>"</w:t>
      </w:r>
      <w:r w:rsidRPr="00C21991">
        <w:t>pub-</w:t>
      </w:r>
      <w:proofErr w:type="spellStart"/>
      <w:r w:rsidRPr="00C21991">
        <w:t>gruu</w:t>
      </w:r>
      <w:proofErr w:type="spellEnd"/>
      <w:r w:rsidR="006C54F2" w:rsidRPr="00C21991">
        <w:t>" header field parameter</w:t>
      </w:r>
      <w:r w:rsidRPr="00C21991">
        <w:t xml:space="preserve">) </w:t>
      </w:r>
      <w:r w:rsidR="00701F6C" w:rsidRPr="00C21991">
        <w:t xml:space="preserve">has been saved associated with the public user identity </w:t>
      </w:r>
      <w:r w:rsidRPr="00C21991">
        <w:t>from the P-Called-Party-ID header</w:t>
      </w:r>
      <w:r w:rsidR="006C54F2" w:rsidRPr="00C21991">
        <w:t xml:space="preserve"> field</w:t>
      </w:r>
      <w:r w:rsidRPr="00C21991">
        <w:t xml:space="preserve">, and the UE does not indicate privacy of the </w:t>
      </w:r>
      <w:r w:rsidR="006C54F2" w:rsidRPr="00C21991">
        <w:t xml:space="preserve">contents of the </w:t>
      </w:r>
      <w:r w:rsidRPr="00C21991">
        <w:t>P-Asserted-Identity</w:t>
      </w:r>
      <w:r w:rsidR="006C54F2" w:rsidRPr="00C21991">
        <w:t xml:space="preserve"> header field</w:t>
      </w:r>
      <w:r w:rsidRPr="00C21991">
        <w:t xml:space="preserve">, </w:t>
      </w:r>
      <w:r w:rsidR="00701F6C" w:rsidRPr="00C21991">
        <w:t xml:space="preserve">then </w:t>
      </w:r>
      <w:r w:rsidR="00575255" w:rsidRPr="00C21991">
        <w:t xml:space="preserve">the UE should </w:t>
      </w:r>
      <w:r w:rsidR="00701F6C" w:rsidRPr="00C21991">
        <w:t xml:space="preserve">insert the </w:t>
      </w:r>
      <w:r w:rsidRPr="00C21991">
        <w:t xml:space="preserve">public </w:t>
      </w:r>
      <w:r w:rsidR="00701F6C" w:rsidRPr="00C21991">
        <w:t xml:space="preserve">GRUU </w:t>
      </w:r>
      <w:r w:rsidRPr="00C21991">
        <w:t>(</w:t>
      </w:r>
      <w:r w:rsidR="006C54F2" w:rsidRPr="00C21991">
        <w:t>"</w:t>
      </w:r>
      <w:r w:rsidRPr="00C21991">
        <w:t>pub-</w:t>
      </w:r>
      <w:proofErr w:type="spellStart"/>
      <w:r w:rsidRPr="00C21991">
        <w:t>gruu</w:t>
      </w:r>
      <w:proofErr w:type="spellEnd"/>
      <w:r w:rsidR="006C54F2" w:rsidRPr="00C21991">
        <w:t>" header field parameter</w:t>
      </w:r>
      <w:r w:rsidRPr="00C21991">
        <w:t xml:space="preserve">) value as specified in </w:t>
      </w:r>
      <w:r w:rsidR="001D29C9" w:rsidRPr="00C21991">
        <w:t>RFC 5627</w:t>
      </w:r>
      <w:r w:rsidRPr="00C21991">
        <w:t> [93]</w:t>
      </w:r>
      <w:r w:rsidR="00701F6C" w:rsidRPr="00C21991">
        <w:t>;</w:t>
      </w:r>
    </w:p>
    <w:p w14:paraId="16CF3ACA" w14:textId="77777777" w:rsidR="001B17CD" w:rsidRPr="00C21991" w:rsidRDefault="001B17CD" w:rsidP="001B17CD">
      <w:pPr>
        <w:pStyle w:val="B1"/>
      </w:pPr>
      <w:r w:rsidRPr="00C21991">
        <w:t>2)</w:t>
      </w:r>
      <w:r w:rsidRPr="00C21991">
        <w:tab/>
        <w:t>if a temporary GRUU value (</w:t>
      </w:r>
      <w:r w:rsidR="006C54F2" w:rsidRPr="00C21991">
        <w:t>"</w:t>
      </w:r>
      <w:r w:rsidRPr="00C21991">
        <w:t>temp-</w:t>
      </w:r>
      <w:proofErr w:type="spellStart"/>
      <w:r w:rsidRPr="00C21991">
        <w:t>gruu</w:t>
      </w:r>
      <w:proofErr w:type="spellEnd"/>
      <w:r w:rsidR="006C54F2" w:rsidRPr="00C21991">
        <w:t>" header field parameter</w:t>
      </w:r>
      <w:r w:rsidRPr="00C21991">
        <w:t>) has been saved associated with the public user identity from the P-Called-Party-ID header</w:t>
      </w:r>
      <w:r w:rsidR="006C54F2" w:rsidRPr="00C21991">
        <w:t xml:space="preserve"> field</w:t>
      </w:r>
      <w:r w:rsidRPr="00C21991">
        <w:t>, and the UE does indicate privacy of the P-Asserted-Identity, then should insert the temporary GRUU (</w:t>
      </w:r>
      <w:r w:rsidR="006C54F2" w:rsidRPr="00C21991">
        <w:t>"</w:t>
      </w:r>
      <w:r w:rsidRPr="00C21991">
        <w:t>temp-</w:t>
      </w:r>
      <w:proofErr w:type="spellStart"/>
      <w:r w:rsidRPr="00C21991">
        <w:t>gruu</w:t>
      </w:r>
      <w:proofErr w:type="spellEnd"/>
      <w:r w:rsidR="006C54F2" w:rsidRPr="00C21991">
        <w:t>" header field parameter</w:t>
      </w:r>
      <w:r w:rsidRPr="00C21991">
        <w:t xml:space="preserve">) value in the Contact header </w:t>
      </w:r>
      <w:r w:rsidR="006C54F2" w:rsidRPr="00C21991">
        <w:t xml:space="preserve">field </w:t>
      </w:r>
      <w:r w:rsidRPr="00C21991">
        <w:t xml:space="preserve">as specified in </w:t>
      </w:r>
      <w:r w:rsidR="001D29C9" w:rsidRPr="00C21991">
        <w:t>RFC 5627</w:t>
      </w:r>
      <w:r w:rsidRPr="00C21991">
        <w:t> [93]</w:t>
      </w:r>
      <w:r w:rsidR="00F81EF4" w:rsidRPr="00C21991">
        <w:t>;</w:t>
      </w:r>
    </w:p>
    <w:p w14:paraId="270F0D09" w14:textId="77777777" w:rsidR="001D69AD" w:rsidRPr="00C21991" w:rsidRDefault="00613F4E" w:rsidP="001D69AD">
      <w:pPr>
        <w:pStyle w:val="NO"/>
      </w:pPr>
      <w:r w:rsidRPr="00C21991">
        <w:t>NOTE </w:t>
      </w:r>
      <w:r w:rsidR="00BE7012" w:rsidRPr="00C21991">
        <w:t>5</w:t>
      </w:r>
      <w:r w:rsidR="001D69AD" w:rsidRPr="00C21991">
        <w:t>: The above items 1 and 2 are mutually exclusive.</w:t>
      </w:r>
    </w:p>
    <w:p w14:paraId="0773C7D9" w14:textId="77777777" w:rsidR="00F81EF4" w:rsidRPr="00C21991" w:rsidRDefault="00F81EF4" w:rsidP="00F81EF4">
      <w:pPr>
        <w:pStyle w:val="B1"/>
      </w:pPr>
      <w:r w:rsidRPr="00C21991">
        <w:t>3)</w:t>
      </w:r>
      <w:r w:rsidRPr="00C21991">
        <w:tab/>
        <w:t xml:space="preserve">if the request is related to an IMS communication service that requires the use of an ICSI then </w:t>
      </w:r>
      <w:r w:rsidR="00575255" w:rsidRPr="00C21991">
        <w:t xml:space="preserve">the UE </w:t>
      </w:r>
      <w:r w:rsidRPr="00C21991">
        <w:t xml:space="preserve">shall include in a </w:t>
      </w:r>
      <w:r w:rsidR="007E6836" w:rsidRPr="00C21991">
        <w:t>g.3gpp.icsi</w:t>
      </w:r>
      <w:r w:rsidR="00E37916" w:rsidRPr="00C21991">
        <w:t>-</w:t>
      </w:r>
      <w:r w:rsidR="007E6836" w:rsidRPr="00C21991">
        <w:t xml:space="preserve">ref </w:t>
      </w:r>
      <w:r w:rsidR="007F1564" w:rsidRPr="00C21991">
        <w:t xml:space="preserve">media </w:t>
      </w:r>
      <w:r w:rsidR="007E6836" w:rsidRPr="00C21991">
        <w:t xml:space="preserve">feature tag as defined in subclause 7.9.2 and RFC 3841 [56B] </w:t>
      </w:r>
      <w:r w:rsidRPr="00C21991">
        <w:t>the ICSI value (</w:t>
      </w:r>
      <w:r w:rsidRPr="00C21991">
        <w:rPr>
          <w:lang w:eastAsia="zh-CN"/>
        </w:rPr>
        <w:t xml:space="preserve">coded as specified in subclause 7.2A.8.2), </w:t>
      </w:r>
      <w:r w:rsidRPr="00C21991">
        <w:t xml:space="preserve">for the IMS communication service and </w:t>
      </w:r>
      <w:r w:rsidR="00575255" w:rsidRPr="00C21991">
        <w:t xml:space="preserve">then the UE </w:t>
      </w:r>
      <w:r w:rsidRPr="00C21991">
        <w:t xml:space="preserve">may include the IARI value for </w:t>
      </w:r>
      <w:r w:rsidR="00FB3FF3" w:rsidRPr="00C21991">
        <w:t xml:space="preserve">any </w:t>
      </w:r>
      <w:r w:rsidRPr="00C21991">
        <w:t>IMS application</w:t>
      </w:r>
      <w:r w:rsidR="00FB3FF3" w:rsidRPr="00C21991">
        <w:t xml:space="preserve"> that applies for the dialog</w:t>
      </w:r>
      <w:r w:rsidRPr="00C21991">
        <w:t>, (</w:t>
      </w:r>
      <w:r w:rsidRPr="00C21991">
        <w:rPr>
          <w:lang w:eastAsia="zh-CN"/>
        </w:rPr>
        <w:t xml:space="preserve">coded as specified in subclause 7.2A.9.2), </w:t>
      </w:r>
      <w:r w:rsidRPr="00C21991">
        <w:t xml:space="preserve">that is related to the request </w:t>
      </w:r>
      <w:r w:rsidR="007E6836" w:rsidRPr="00C21991">
        <w:t xml:space="preserve">in a </w:t>
      </w:r>
      <w:r w:rsidR="007E6836" w:rsidRPr="00C21991">
        <w:rPr>
          <w:rFonts w:eastAsia="SimSun"/>
          <w:lang w:eastAsia="zh-CN"/>
        </w:rPr>
        <w:t>g.3gpp.iari</w:t>
      </w:r>
      <w:r w:rsidR="00E37916" w:rsidRPr="00C21991">
        <w:rPr>
          <w:rFonts w:eastAsia="SimSun"/>
          <w:lang w:eastAsia="zh-CN"/>
        </w:rPr>
        <w:t>-</w:t>
      </w:r>
      <w:r w:rsidR="007E6836" w:rsidRPr="00C21991">
        <w:rPr>
          <w:rFonts w:eastAsia="SimSun"/>
          <w:lang w:eastAsia="zh-CN"/>
        </w:rPr>
        <w:t>ref</w:t>
      </w:r>
      <w:r w:rsidR="007E6836" w:rsidRPr="00C21991" w:rsidDel="005F06FB">
        <w:rPr>
          <w:rFonts w:eastAsia="PMingLiU" w:cs="Courier New"/>
          <w:lang w:eastAsia="zh-TW"/>
        </w:rPr>
        <w:t xml:space="preserve"> </w:t>
      </w:r>
      <w:r w:rsidR="007F1564" w:rsidRPr="00C21991">
        <w:rPr>
          <w:rFonts w:eastAsia="PMingLiU" w:cs="Courier New"/>
          <w:lang w:eastAsia="zh-TW"/>
        </w:rPr>
        <w:t xml:space="preserve">media </w:t>
      </w:r>
      <w:r w:rsidR="007E6836" w:rsidRPr="00C21991">
        <w:t xml:space="preserve">feature tag </w:t>
      </w:r>
      <w:r w:rsidR="008548F7" w:rsidRPr="00C21991">
        <w:t>as defined in subclause 7.9.</w:t>
      </w:r>
      <w:r w:rsidR="007E6836" w:rsidRPr="00C21991">
        <w:t>3</w:t>
      </w:r>
      <w:r w:rsidR="008548F7" w:rsidRPr="00C21991">
        <w:t xml:space="preserve"> </w:t>
      </w:r>
      <w:r w:rsidRPr="00C21991">
        <w:t xml:space="preserve">and RFC 3841 [56B]. The UE may also include other ICSI values </w:t>
      </w:r>
      <w:r w:rsidR="006C1B5D" w:rsidRPr="00C21991">
        <w:t>that the UE is</w:t>
      </w:r>
      <w:r w:rsidR="00FA42A5" w:rsidRPr="00C21991">
        <w:t xml:space="preserve"> </w:t>
      </w:r>
      <w:r w:rsidR="006C1B5D" w:rsidRPr="00C21991">
        <w:t xml:space="preserve">prepared to use for all dialogs with the originating UE(s) </w:t>
      </w:r>
      <w:r w:rsidRPr="00C21991">
        <w:t xml:space="preserve">and other IARI values </w:t>
      </w:r>
      <w:r w:rsidR="006C1B5D" w:rsidRPr="00C21991">
        <w:t xml:space="preserve">for the IMS application </w:t>
      </w:r>
      <w:r w:rsidRPr="00C21991">
        <w:t xml:space="preserve">that is related to the IMS communication service; </w:t>
      </w:r>
      <w:r w:rsidR="001D69AD" w:rsidRPr="00C21991">
        <w:t>and</w:t>
      </w:r>
    </w:p>
    <w:p w14:paraId="7FC67E6F" w14:textId="77777777" w:rsidR="00F81EF4" w:rsidRPr="00C21991" w:rsidRDefault="00F81EF4" w:rsidP="00F81EF4">
      <w:pPr>
        <w:pStyle w:val="B1"/>
      </w:pPr>
      <w:r w:rsidRPr="00C21991">
        <w:t>4)</w:t>
      </w:r>
      <w:r w:rsidRPr="00C21991">
        <w:tab/>
        <w:t xml:space="preserve">if the request is related to an IMS application that is supported by the UE when the use of an ICSI is not needed, then </w:t>
      </w:r>
      <w:r w:rsidR="00575255" w:rsidRPr="00C21991">
        <w:t xml:space="preserve">the UE </w:t>
      </w:r>
      <w:r w:rsidRPr="00C21991">
        <w:t>may include the IARI value (</w:t>
      </w:r>
      <w:r w:rsidRPr="00C21991">
        <w:rPr>
          <w:lang w:eastAsia="zh-CN"/>
        </w:rPr>
        <w:t xml:space="preserve">coded as specified in subclause 7.2A.9.2), </w:t>
      </w:r>
      <w:r w:rsidRPr="00C21991">
        <w:t xml:space="preserve">that is related to </w:t>
      </w:r>
      <w:r w:rsidR="00FB3FF3" w:rsidRPr="00C21991">
        <w:t xml:space="preserve">any </w:t>
      </w:r>
      <w:r w:rsidRPr="00C21991">
        <w:t>IMS application</w:t>
      </w:r>
      <w:r w:rsidR="00FB3FF3" w:rsidRPr="00C21991">
        <w:t xml:space="preserve"> and that applies for the dialog</w:t>
      </w:r>
      <w:r w:rsidRPr="00C21991">
        <w:t xml:space="preserve">, </w:t>
      </w:r>
      <w:r w:rsidR="008548F7" w:rsidRPr="00C21991">
        <w:t xml:space="preserve">in a </w:t>
      </w:r>
      <w:r w:rsidR="008548F7" w:rsidRPr="00C21991">
        <w:rPr>
          <w:rFonts w:eastAsia="SimSun"/>
          <w:lang w:eastAsia="zh-CN"/>
        </w:rPr>
        <w:t>g.</w:t>
      </w:r>
      <w:r w:rsidR="00C444CF" w:rsidRPr="00C21991">
        <w:rPr>
          <w:rFonts w:eastAsia="SimSun"/>
          <w:lang w:eastAsia="zh-CN"/>
        </w:rPr>
        <w:t>3gpp</w:t>
      </w:r>
      <w:r w:rsidR="008548F7" w:rsidRPr="00C21991">
        <w:rPr>
          <w:rFonts w:eastAsia="SimSun"/>
          <w:lang w:eastAsia="zh-CN"/>
        </w:rPr>
        <w:t>.</w:t>
      </w:r>
      <w:r w:rsidR="007E6836" w:rsidRPr="00C21991">
        <w:rPr>
          <w:rFonts w:eastAsia="SimSun"/>
          <w:lang w:eastAsia="zh-CN"/>
        </w:rPr>
        <w:t>iari</w:t>
      </w:r>
      <w:r w:rsidR="00E37916" w:rsidRPr="00C21991">
        <w:rPr>
          <w:rFonts w:eastAsia="SimSun"/>
          <w:lang w:eastAsia="zh-CN"/>
        </w:rPr>
        <w:t>-</w:t>
      </w:r>
      <w:r w:rsidR="008548F7" w:rsidRPr="00C21991">
        <w:rPr>
          <w:rFonts w:eastAsia="SimSun"/>
          <w:lang w:eastAsia="zh-CN"/>
        </w:rPr>
        <w:t>ref</w:t>
      </w:r>
      <w:r w:rsidR="008548F7" w:rsidRPr="00C21991">
        <w:t xml:space="preserve"> </w:t>
      </w:r>
      <w:r w:rsidR="007F1564" w:rsidRPr="00C21991">
        <w:t xml:space="preserve">media </w:t>
      </w:r>
      <w:r w:rsidR="008548F7" w:rsidRPr="00C21991">
        <w:t>feature tag as defined in subclause 7.9.</w:t>
      </w:r>
      <w:r w:rsidR="007E6836" w:rsidRPr="00C21991">
        <w:t>3</w:t>
      </w:r>
      <w:r w:rsidR="008548F7" w:rsidRPr="00C21991">
        <w:t xml:space="preserve"> </w:t>
      </w:r>
      <w:r w:rsidRPr="00C21991">
        <w:t>and RFC 3841 [56B].</w:t>
      </w:r>
    </w:p>
    <w:p w14:paraId="7CED67C6" w14:textId="77777777" w:rsidR="00F81EF4" w:rsidRPr="00C21991" w:rsidDel="002279B2" w:rsidRDefault="00F81EF4" w:rsidP="00F81EF4">
      <w:r w:rsidRPr="00C21991">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3AB31615" w14:textId="77777777" w:rsidR="00701F6C" w:rsidRPr="00C21991" w:rsidRDefault="001B17CD" w:rsidP="001B17CD">
      <w:r w:rsidRPr="00C21991">
        <w:t>I</w:t>
      </w:r>
      <w:r w:rsidR="00701F6C" w:rsidRPr="00C21991">
        <w:t>f the UE did not insert a GRUU in the Contact header</w:t>
      </w:r>
      <w:r w:rsidR="00474FF5" w:rsidRPr="00C21991">
        <w:t xml:space="preserve"> </w:t>
      </w:r>
      <w:r w:rsidR="006C54F2" w:rsidRPr="00C21991">
        <w:t xml:space="preserve">field </w:t>
      </w:r>
      <w:r w:rsidR="00474FF5" w:rsidRPr="00C21991">
        <w:t xml:space="preserve">then the UE shall include </w:t>
      </w:r>
      <w:r w:rsidR="00972608" w:rsidRPr="00C21991">
        <w:t xml:space="preserve">a contact address that has been previously registered with contact parameters used for registration removed and </w:t>
      </w:r>
      <w:r w:rsidR="00474FF5" w:rsidRPr="00C21991">
        <w:t xml:space="preserve">a port in the address in the Contact header </w:t>
      </w:r>
      <w:r w:rsidR="006C54F2" w:rsidRPr="00C21991">
        <w:t xml:space="preserve">field </w:t>
      </w:r>
      <w:r w:rsidR="00474FF5" w:rsidRPr="00C21991">
        <w:t>as follows:</w:t>
      </w:r>
    </w:p>
    <w:p w14:paraId="036306EA" w14:textId="77777777" w:rsidR="00474FF5" w:rsidRPr="00C21991" w:rsidRDefault="00474FF5" w:rsidP="00474FF5">
      <w:pPr>
        <w:pStyle w:val="B1"/>
      </w:pPr>
      <w:r w:rsidRPr="00C21991">
        <w:t>-</w:t>
      </w:r>
      <w:r w:rsidR="006E59FF" w:rsidRPr="00C21991">
        <w:tab/>
      </w:r>
      <w:r w:rsidRPr="00C21991">
        <w:t xml:space="preserve">if IMS AKA or SIP digest with </w:t>
      </w:r>
      <w:smartTag w:uri="urn:schemas-microsoft-com:office:smarttags" w:element="stockticker">
        <w:r w:rsidRPr="00C21991">
          <w:t>TLS</w:t>
        </w:r>
      </w:smartTag>
      <w:r w:rsidRPr="00C21991">
        <w:t xml:space="preserve"> is being used as a security mechanism, the protected server port value as in the initial registration; or</w:t>
      </w:r>
    </w:p>
    <w:p w14:paraId="090CE5F9" w14:textId="77777777" w:rsidR="00474FF5" w:rsidRPr="00C21991" w:rsidRDefault="00474FF5" w:rsidP="00474FF5">
      <w:pPr>
        <w:pStyle w:val="B1"/>
      </w:pPr>
      <w:r w:rsidRPr="00C21991">
        <w:t>-</w:t>
      </w:r>
      <w:r w:rsidRPr="00C21991">
        <w:tab/>
        <w:t xml:space="preserve">if SIP digest without </w:t>
      </w:r>
      <w:smartTag w:uri="urn:schemas-microsoft-com:office:smarttags" w:element="stockticker">
        <w:r w:rsidRPr="00C21991">
          <w:t>TLS</w:t>
        </w:r>
      </w:smartTag>
      <w:r w:rsidRPr="00C21991">
        <w:t xml:space="preserve"> is being used as a security mechanism, the port value of an unprotected port where the UE expects to receive subsequent mid-dialog requests. The </w:t>
      </w:r>
      <w:r w:rsidR="006C54F2" w:rsidRPr="00C21991">
        <w:t xml:space="preserve">UE shall set the </w:t>
      </w:r>
      <w:r w:rsidRPr="00C21991">
        <w:t>unprotected port value to the port value used in the initial registration.</w:t>
      </w:r>
    </w:p>
    <w:p w14:paraId="4EDF4651" w14:textId="77777777" w:rsidR="00C13354" w:rsidRPr="00C21991" w:rsidRDefault="006039BF" w:rsidP="00C13354">
      <w:r w:rsidRPr="00C21991">
        <w:t xml:space="preserve">If the UE receives a </w:t>
      </w:r>
      <w:r w:rsidR="00B425CB" w:rsidRPr="00C21991">
        <w:t xml:space="preserve">Resource-Priority header </w:t>
      </w:r>
      <w:r w:rsidRPr="00C21991">
        <w:t>field in accordance with RFC 4412 [16] in an initial request for a dialog</w:t>
      </w:r>
      <w:r w:rsidR="00C13354" w:rsidRPr="00C21991">
        <w:t>, then the UE shall include the Resource-Priority header field in all requests associated with that dialog.</w:t>
      </w:r>
    </w:p>
    <w:p w14:paraId="6699687E" w14:textId="77777777" w:rsidR="006039BF" w:rsidRPr="00C21991" w:rsidRDefault="006039BF" w:rsidP="006039BF">
      <w:pPr>
        <w:pStyle w:val="NO"/>
      </w:pPr>
      <w:r w:rsidRPr="00C21991">
        <w:t>NOTE 6:</w:t>
      </w:r>
      <w:r w:rsidRPr="00C21991">
        <w:tab/>
        <w:t>For certain national implementations, signalling of a Resource-Priority header field to and from a UE is not required.</w:t>
      </w:r>
    </w:p>
    <w:p w14:paraId="264A8629" w14:textId="77777777" w:rsidR="00897956" w:rsidRPr="00C21991" w:rsidRDefault="00897956">
      <w:r w:rsidRPr="00C21991">
        <w:t xml:space="preserve">If available to the UE (as defined in the access technology specific annexes for each access technology), the UE shall insert a P-Access-Network-Info header </w:t>
      </w:r>
      <w:r w:rsidR="006C54F2" w:rsidRPr="00C21991">
        <w:t xml:space="preserve">field </w:t>
      </w:r>
      <w:r w:rsidRPr="00C21991">
        <w:t>into any response to a request for a dialog, any subsequent request (except CANCEL requests) or response (except CANCEL responses) within a dialog or any response to a standalone method (see subclause</w:t>
      </w:r>
      <w:r w:rsidR="0016207B" w:rsidRPr="00C21991">
        <w:t> </w:t>
      </w:r>
      <w:r w:rsidRPr="00C21991">
        <w:t>7.2A.4).</w:t>
      </w:r>
    </w:p>
    <w:p w14:paraId="1409AB50" w14:textId="77777777" w:rsidR="002E78D5" w:rsidRPr="00C21991" w:rsidRDefault="002E78D5" w:rsidP="002E78D5">
      <w:r w:rsidRPr="00C21991">
        <w:t xml:space="preserve">The terminating UE shall not include </w:t>
      </w:r>
      <w:r w:rsidRPr="00C21991">
        <w:rPr>
          <w:lang w:eastAsia="ja-JP"/>
        </w:rPr>
        <w:t xml:space="preserve">the </w:t>
      </w:r>
      <w:r w:rsidRPr="00C21991">
        <w:t xml:space="preserve">P-Early-Media header field in any </w:t>
      </w:r>
      <w:r w:rsidRPr="00C21991">
        <w:rPr>
          <w:lang w:eastAsia="ja-JP"/>
        </w:rPr>
        <w:t>SIP messages, unless the terminating UE is a UE performing the functions of an external attached network that is allowed to send early media</w:t>
      </w:r>
      <w:r w:rsidRPr="00C21991">
        <w:t>.</w:t>
      </w:r>
    </w:p>
    <w:p w14:paraId="51FDDC6D" w14:textId="77777777" w:rsidR="000B46B6" w:rsidRPr="00C21991" w:rsidRDefault="002F39FD" w:rsidP="002F39FD">
      <w:r w:rsidRPr="00C21991">
        <w:t xml:space="preserve">If a request or response is sent on a dialog for which logging of signalling is in progress, the UE shall check whether a trigger for stopping logging of SIP signalling has occurred, as described in </w:t>
      </w:r>
      <w:r w:rsidR="000C585F" w:rsidRPr="00C21991">
        <w:t>RFC 8497</w:t>
      </w:r>
      <w:r w:rsidRPr="00C21991">
        <w:t xml:space="preserve"> [140] and </w:t>
      </w:r>
      <w:r w:rsidR="000C585F" w:rsidRPr="00C21991">
        <w:t xml:space="preserve">configured </w:t>
      </w:r>
      <w:r w:rsidRPr="00C21991">
        <w:t>in the trace manag</w:t>
      </w:r>
      <w:r w:rsidR="00E6500C" w:rsidRPr="00C21991">
        <w:t>ement object defined in 3GPP TS </w:t>
      </w:r>
      <w:r w:rsidRPr="00C21991">
        <w:t>24.323 [</w:t>
      </w:r>
      <w:r w:rsidR="00065DD8" w:rsidRPr="00C21991">
        <w:t>8K</w:t>
      </w:r>
      <w:r w:rsidRPr="00C21991">
        <w:t>].</w:t>
      </w:r>
    </w:p>
    <w:p w14:paraId="12FE1C90" w14:textId="77777777" w:rsidR="000B46B6" w:rsidRPr="00C21991" w:rsidRDefault="002F39FD" w:rsidP="002F39FD">
      <w:pPr>
        <w:pStyle w:val="B1"/>
      </w:pPr>
      <w:r w:rsidRPr="00C21991">
        <w:t>a)</w:t>
      </w:r>
      <w:r w:rsidRPr="00C21991">
        <w:tab/>
        <w:t>If a stop trigger event has occurred, the UE shall stop logging of signalling; or</w:t>
      </w:r>
    </w:p>
    <w:p w14:paraId="399A876C" w14:textId="77777777" w:rsidR="000B46B6" w:rsidRPr="00C21991" w:rsidRDefault="002F39FD" w:rsidP="002F39FD">
      <w:pPr>
        <w:pStyle w:val="B1"/>
      </w:pPr>
      <w:r w:rsidRPr="00C21991">
        <w:t>b)</w:t>
      </w:r>
      <w:r w:rsidRPr="00C21991">
        <w:tab/>
        <w:t>if a stop trigger event has not occurred, the UE shall:</w:t>
      </w:r>
    </w:p>
    <w:p w14:paraId="7849FC2B" w14:textId="77777777" w:rsidR="002F39FD" w:rsidRPr="00C21991" w:rsidRDefault="002F39FD" w:rsidP="002F39FD">
      <w:pPr>
        <w:pStyle w:val="B2"/>
      </w:pPr>
      <w:r w:rsidRPr="00C21991">
        <w:t>-</w:t>
      </w:r>
      <w:r w:rsidRPr="00C21991">
        <w:tab/>
      </w:r>
      <w:r w:rsidRPr="00C21991">
        <w:rPr>
          <w:rFonts w:eastAsia="MS Mincho"/>
        </w:rPr>
        <w:t xml:space="preserve">in any requests or responses sent on this dialog, </w:t>
      </w:r>
      <w:r w:rsidR="0050676A" w:rsidRPr="00C21991">
        <w:t>append a "</w:t>
      </w:r>
      <w:proofErr w:type="spellStart"/>
      <w:r w:rsidR="0050676A" w:rsidRPr="00C21991">
        <w:t>logme</w:t>
      </w:r>
      <w:proofErr w:type="spellEnd"/>
      <w:r w:rsidR="0050676A" w:rsidRPr="00C21991">
        <w:t>" header field parameter to the SIP Session-ID header field</w:t>
      </w:r>
      <w:r w:rsidRPr="00C21991">
        <w:t>; and</w:t>
      </w:r>
    </w:p>
    <w:p w14:paraId="495BF7D4" w14:textId="77777777" w:rsidR="002F39FD" w:rsidRPr="00C21991" w:rsidRDefault="002F39FD" w:rsidP="002F39FD">
      <w:pPr>
        <w:pStyle w:val="B2"/>
      </w:pPr>
      <w:r w:rsidRPr="00C21991">
        <w:t>-</w:t>
      </w:r>
      <w:r w:rsidRPr="00C21991">
        <w:tab/>
        <w:t>log the request or response.</w:t>
      </w:r>
    </w:p>
    <w:p w14:paraId="683F63BE" w14:textId="77777777" w:rsidR="004F085D" w:rsidRPr="00C21991" w:rsidRDefault="001020FF" w:rsidP="004F085D">
      <w:r w:rsidRPr="00C21991">
        <w:t>If the UE does not support a transfer of an updated MSD for PSAP callback specified in clause 5.1.6B, t</w:t>
      </w:r>
      <w:r w:rsidR="004F085D" w:rsidRPr="00C21991">
        <w:t xml:space="preserve">he UE shall not support </w:t>
      </w:r>
      <w:r w:rsidR="00741E3E" w:rsidRPr="00C21991">
        <w:t>RFC 7090</w:t>
      </w:r>
      <w:r w:rsidR="004F085D" w:rsidRPr="00C21991">
        <w:t> [209] and, in this version of the specification, the UE shall not perform any specific procedures beyond those defined in RFC 3261 [26] for the Priority header field.</w:t>
      </w:r>
    </w:p>
    <w:p w14:paraId="62E26728" w14:textId="77777777" w:rsidR="004F085D" w:rsidRPr="00C21991" w:rsidRDefault="004F085D" w:rsidP="004F085D">
      <w:pPr>
        <w:pStyle w:val="NO"/>
      </w:pPr>
      <w:r w:rsidRPr="00C21991">
        <w:t>NOTE 7:</w:t>
      </w:r>
      <w:r w:rsidRPr="00C21991">
        <w:tab/>
        <w:t xml:space="preserve">The mechanism specified in </w:t>
      </w:r>
      <w:r w:rsidR="00741E3E" w:rsidRPr="00C21991">
        <w:t>RFC 7090</w:t>
      </w:r>
      <w:r w:rsidRPr="00C21991">
        <w:t> [209] is based on the presence of a trust domain for the Priority header field in the operator's network. The UE is not aware whether a trust domain for the Priority header field exists in the operator's network.</w:t>
      </w:r>
    </w:p>
    <w:p w14:paraId="229C6265" w14:textId="77777777" w:rsidR="00402340" w:rsidRPr="00C21991" w:rsidRDefault="00065A26" w:rsidP="00402340">
      <w:r w:rsidRPr="00C21991">
        <w:t>If the terminating UE needs to retrieve the last service access number when the AS applies a number translation as described in subclause 5.7.1.22; the terminating UE can find the requested service access number in the hi-entry within the History-Info header field having a hi-index that match the "</w:t>
      </w:r>
      <w:proofErr w:type="spellStart"/>
      <w:r w:rsidRPr="00C21991">
        <w:t>mp</w:t>
      </w:r>
      <w:proofErr w:type="spellEnd"/>
      <w:r w:rsidRPr="00C21991">
        <w:t>" or "</w:t>
      </w:r>
      <w:proofErr w:type="spellStart"/>
      <w:r w:rsidRPr="00C21991">
        <w:t>rc</w:t>
      </w:r>
      <w:proofErr w:type="spellEnd"/>
      <w:r w:rsidRPr="00C21991">
        <w:t xml:space="preserve">" header field parameter value of the last hi-entry containing a "cause" SIP URI parameter, defined in RFC 4458 [68], set to the value "380" defined in </w:t>
      </w:r>
      <w:r w:rsidR="003B4D26" w:rsidRPr="00C21991">
        <w:t>RFC 8119</w:t>
      </w:r>
      <w:r w:rsidRPr="00C21991">
        <w:t> [230]. If no "</w:t>
      </w:r>
      <w:proofErr w:type="spellStart"/>
      <w:r w:rsidRPr="00C21991">
        <w:t>mp</w:t>
      </w:r>
      <w:proofErr w:type="spellEnd"/>
      <w:r w:rsidRPr="00C21991">
        <w:t>" or "</w:t>
      </w:r>
      <w:proofErr w:type="spellStart"/>
      <w:r w:rsidRPr="00C21991">
        <w:t>rc</w:t>
      </w:r>
      <w:proofErr w:type="spellEnd"/>
      <w:r w:rsidRPr="00C21991">
        <w:t>" header field parameter is received in the concerned hi-entry, the service access number can be found in the hi-entry preceding the hi-entry with the "cause" SIP URI parameter set to "380".</w:t>
      </w:r>
    </w:p>
    <w:p w14:paraId="64776FA4" w14:textId="77777777" w:rsidR="00402340" w:rsidRPr="00C21991" w:rsidRDefault="00402340" w:rsidP="00402340">
      <w:r w:rsidRPr="00C21991">
        <w:t>If the terminating UE</w:t>
      </w:r>
    </w:p>
    <w:p w14:paraId="5502D432" w14:textId="77777777" w:rsidR="00402340" w:rsidRPr="00C21991" w:rsidRDefault="00402340" w:rsidP="00402340">
      <w:pPr>
        <w:pStyle w:val="B1"/>
      </w:pPr>
      <w:r w:rsidRPr="00C21991">
        <w:t>a)</w:t>
      </w:r>
      <w:r w:rsidRPr="00C21991">
        <w:tab/>
        <w:t>supports calling number verification status determination;</w:t>
      </w:r>
    </w:p>
    <w:p w14:paraId="68937866" w14:textId="77777777" w:rsidR="00402340" w:rsidRPr="00C21991" w:rsidRDefault="00402340" w:rsidP="00402340">
      <w:pPr>
        <w:pStyle w:val="B1"/>
      </w:pPr>
      <w:r w:rsidRPr="00C21991">
        <w:t>b)</w:t>
      </w:r>
      <w:r w:rsidRPr="00C21991">
        <w:tab/>
        <w:t xml:space="preserve">during registration determined that the home network supports calling number verification </w:t>
      </w:r>
      <w:r w:rsidR="009A4D58" w:rsidRPr="00C21991">
        <w:t>using signature verification as and attestation information, as defined in subclause 3.1</w:t>
      </w:r>
      <w:r w:rsidRPr="00C21991">
        <w:t>; and</w:t>
      </w:r>
    </w:p>
    <w:p w14:paraId="7C7ED304" w14:textId="77777777" w:rsidR="00402340" w:rsidRPr="00C21991" w:rsidRDefault="00402340" w:rsidP="00402340">
      <w:pPr>
        <w:pStyle w:val="B1"/>
      </w:pPr>
      <w:r w:rsidRPr="00C21991">
        <w:t>c)</w:t>
      </w:r>
      <w:r w:rsidRPr="00C21991">
        <w:tab/>
        <w:t xml:space="preserve">receives initial INVITE request for a dialog or a MESSAGE request containing a P-Asserted-Identity header field </w:t>
      </w:r>
      <w:r w:rsidR="008F5800" w:rsidRPr="00C21991">
        <w:t xml:space="preserve">or a From header field </w:t>
      </w:r>
      <w:r w:rsidRPr="00C21991">
        <w:t>with a "</w:t>
      </w:r>
      <w:proofErr w:type="spellStart"/>
      <w:r w:rsidRPr="00C21991">
        <w:t>verstat</w:t>
      </w:r>
      <w:proofErr w:type="spellEnd"/>
      <w:r w:rsidRPr="00C21991">
        <w:t xml:space="preserve">" </w:t>
      </w:r>
      <w:proofErr w:type="spellStart"/>
      <w:r w:rsidRPr="00C21991">
        <w:t>tel</w:t>
      </w:r>
      <w:proofErr w:type="spellEnd"/>
      <w:r w:rsidRPr="00C21991">
        <w:t xml:space="preserve"> URI parameter in a </w:t>
      </w:r>
      <w:proofErr w:type="spellStart"/>
      <w:r w:rsidRPr="00C21991">
        <w:t>tel</w:t>
      </w:r>
      <w:proofErr w:type="spellEnd"/>
      <w:r w:rsidRPr="00C21991">
        <w:t xml:space="preserve"> URI or a SIP URI with a user=phone parameter;</w:t>
      </w:r>
    </w:p>
    <w:p w14:paraId="28724B39" w14:textId="77777777" w:rsidR="00402340" w:rsidRPr="00C21991" w:rsidRDefault="00402340" w:rsidP="00402340">
      <w:r w:rsidRPr="00C21991">
        <w:t>then the terminating UE shall:</w:t>
      </w:r>
    </w:p>
    <w:p w14:paraId="43BC8C78" w14:textId="77777777" w:rsidR="00402340" w:rsidRPr="00C21991" w:rsidRDefault="00402340" w:rsidP="00402340">
      <w:pPr>
        <w:pStyle w:val="B1"/>
      </w:pPr>
      <w:r w:rsidRPr="00C21991">
        <w:t>a)</w:t>
      </w:r>
      <w:r w:rsidRPr="00C21991">
        <w:tab/>
        <w:t>determine the calling number verification status based on the "</w:t>
      </w:r>
      <w:proofErr w:type="spellStart"/>
      <w:r w:rsidRPr="00C21991">
        <w:t>verstat</w:t>
      </w:r>
      <w:proofErr w:type="spellEnd"/>
      <w:r w:rsidRPr="00C21991">
        <w:t xml:space="preserve">" </w:t>
      </w:r>
      <w:proofErr w:type="spellStart"/>
      <w:r w:rsidRPr="00C21991">
        <w:t>tel</w:t>
      </w:r>
      <w:proofErr w:type="spellEnd"/>
      <w:r w:rsidRPr="00C21991">
        <w:t xml:space="preserve"> URI parameter value; and</w:t>
      </w:r>
    </w:p>
    <w:p w14:paraId="3365AB5D" w14:textId="77777777" w:rsidR="00065A26" w:rsidRPr="00C21991" w:rsidRDefault="00402340" w:rsidP="00402340">
      <w:pPr>
        <w:pStyle w:val="B1"/>
      </w:pPr>
      <w:r w:rsidRPr="00C21991">
        <w:t>b)</w:t>
      </w:r>
      <w:r w:rsidRPr="00C21991">
        <w:tab/>
        <w:t>if unable to determine the calling number verification status based on the "</w:t>
      </w:r>
      <w:proofErr w:type="spellStart"/>
      <w:r w:rsidRPr="00C21991">
        <w:t>verstat</w:t>
      </w:r>
      <w:proofErr w:type="spellEnd"/>
      <w:r w:rsidRPr="00C21991">
        <w:t xml:space="preserve">" parameter value, discard the parameter and treat the P-Asserted-Identity header field </w:t>
      </w:r>
      <w:r w:rsidR="008F5800" w:rsidRPr="00C21991">
        <w:t xml:space="preserve">and the From header field </w:t>
      </w:r>
      <w:r w:rsidRPr="00C21991">
        <w:t>in the same way as if the parameter would not have been included.</w:t>
      </w:r>
    </w:p>
    <w:p w14:paraId="5E6BEB78" w14:textId="77777777" w:rsidR="00897956" w:rsidRPr="00C21991" w:rsidRDefault="00897956" w:rsidP="005D46C4">
      <w:pPr>
        <w:pStyle w:val="Heading3"/>
      </w:pPr>
      <w:bookmarkStart w:id="376" w:name="_CR5_1_3"/>
      <w:bookmarkStart w:id="377" w:name="_Toc210127284"/>
      <w:bookmarkEnd w:id="376"/>
      <w:r w:rsidRPr="00C21991">
        <w:t>5.1.3</w:t>
      </w:r>
      <w:r w:rsidRPr="00C21991">
        <w:tab/>
        <w:t>Call initiation - UE-originating case</w:t>
      </w:r>
      <w:bookmarkEnd w:id="377"/>
    </w:p>
    <w:p w14:paraId="6D354EE1" w14:textId="77777777" w:rsidR="00897956" w:rsidRPr="00C21991" w:rsidRDefault="00897956" w:rsidP="005D46C4">
      <w:pPr>
        <w:pStyle w:val="Heading4"/>
      </w:pPr>
      <w:bookmarkStart w:id="378" w:name="_CR5_1_3_1"/>
      <w:bookmarkStart w:id="379" w:name="_Toc210127285"/>
      <w:bookmarkEnd w:id="378"/>
      <w:r w:rsidRPr="00C21991">
        <w:t>5.1.3.1</w:t>
      </w:r>
      <w:r w:rsidRPr="00C21991">
        <w:tab/>
        <w:t>Initial INVITE request</w:t>
      </w:r>
      <w:bookmarkEnd w:id="379"/>
    </w:p>
    <w:p w14:paraId="31200A58" w14:textId="77777777" w:rsidR="008B6793" w:rsidRPr="00C21991" w:rsidRDefault="008B6793" w:rsidP="008B6793">
      <w:r w:rsidRPr="00C21991">
        <w:t xml:space="preserve">Where multiple domains exist for initiating a call/session, before sending an initial INVITE request, the UE shall perform access domain selection in accordance with the appropriate specification for the IP-CAN in use, taking into account the media to be requested. Access domain selection allows the policy of the network operator to be taken into account before </w:t>
      </w:r>
      <w:r w:rsidR="00402340" w:rsidRPr="00C21991">
        <w:t xml:space="preserve">the initial </w:t>
      </w:r>
      <w:r w:rsidRPr="00C21991">
        <w:t>INVITE request is sent. Access dependent aspects of access domain selection are defined in the access technology specific annexes for each access technology.</w:t>
      </w:r>
    </w:p>
    <w:p w14:paraId="3539AE82" w14:textId="77777777" w:rsidR="00FE74AC" w:rsidRPr="00C21991" w:rsidRDefault="00FE74AC" w:rsidP="00FE74AC">
      <w:r w:rsidRPr="00C21991">
        <w:rPr>
          <w:snapToGrid w:val="0"/>
        </w:rPr>
        <w:t xml:space="preserve">Upon generating an initial INVITE request, the UE shall </w:t>
      </w:r>
      <w:r w:rsidRPr="00C21991">
        <w:t xml:space="preserve">include the Accept header </w:t>
      </w:r>
      <w:r w:rsidR="006C54F2" w:rsidRPr="00C21991">
        <w:t xml:space="preserve">field </w:t>
      </w:r>
      <w:r w:rsidRPr="00C21991">
        <w:t>with "application/</w:t>
      </w:r>
      <w:proofErr w:type="spellStart"/>
      <w:r w:rsidRPr="00C21991">
        <w:t>sdp</w:t>
      </w:r>
      <w:proofErr w:type="spellEnd"/>
      <w:r w:rsidRPr="00C21991">
        <w:t xml:space="preserve">", the MIME type associated with the 3GPP </w:t>
      </w:r>
      <w:r w:rsidR="00E70F47" w:rsidRPr="00C21991">
        <w:t xml:space="preserve">IM CN subsystem </w:t>
      </w:r>
      <w:r w:rsidRPr="00C21991">
        <w:t>XML body (see subclause</w:t>
      </w:r>
      <w:r w:rsidR="00773803" w:rsidRPr="00C21991">
        <w:t> </w:t>
      </w:r>
      <w:r w:rsidRPr="00C21991">
        <w:t>7.6.1) and any other MIME type the UE is willing and capable to accept.</w:t>
      </w:r>
    </w:p>
    <w:p w14:paraId="00E87138" w14:textId="77777777" w:rsidR="000B46B6" w:rsidRPr="00C21991" w:rsidRDefault="00897956">
      <w:r w:rsidRPr="00C21991">
        <w:t>The "integration of resource management and SIP" extension is hereafter in this subclause referred to as "the precondition mechanism" and is defined in RFC</w:t>
      </w:r>
      <w:r w:rsidR="00624F0D" w:rsidRPr="00C21991">
        <w:t> </w:t>
      </w:r>
      <w:r w:rsidRPr="00C21991">
        <w:t>3312</w:t>
      </w:r>
      <w:r w:rsidR="00624F0D" w:rsidRPr="00C21991">
        <w:t> </w:t>
      </w:r>
      <w:r w:rsidRPr="00C21991">
        <w:t xml:space="preserve">[30] </w:t>
      </w:r>
      <w:r w:rsidRPr="00C21991">
        <w:rPr>
          <w:snapToGrid w:val="0"/>
        </w:rPr>
        <w:t xml:space="preserve">as updated by </w:t>
      </w:r>
      <w:r w:rsidRPr="00C21991">
        <w:t>RFC 4032 </w:t>
      </w:r>
      <w:r w:rsidRPr="00C21991">
        <w:rPr>
          <w:snapToGrid w:val="0"/>
        </w:rPr>
        <w:t>[64]</w:t>
      </w:r>
      <w:r w:rsidRPr="00C21991">
        <w:t>.</w:t>
      </w:r>
    </w:p>
    <w:p w14:paraId="704C2976" w14:textId="77777777" w:rsidR="00897956" w:rsidRPr="00C21991" w:rsidRDefault="00897956">
      <w:r w:rsidRPr="00C21991">
        <w:t>The preconditions mechanism should be supported by the originating UE.</w:t>
      </w:r>
    </w:p>
    <w:p w14:paraId="34DF95F2" w14:textId="77777777" w:rsidR="00D246B1" w:rsidRPr="00C21991" w:rsidRDefault="00D246B1" w:rsidP="00D246B1">
      <w:r w:rsidRPr="00C21991">
        <w:t>If the precondition mechanism is disabled as specified in subclause 5.1.5A, the UE shall not use the precondition mechanism.</w:t>
      </w:r>
    </w:p>
    <w:p w14:paraId="00883085" w14:textId="77777777" w:rsidR="000B46B6" w:rsidRPr="00C21991" w:rsidRDefault="00897956">
      <w:r w:rsidRPr="00C21991">
        <w:t>The UE may initiate a session without the precondition mechanism if the originating UE does not require local resource reservation.</w:t>
      </w:r>
    </w:p>
    <w:p w14:paraId="03BA1C5C" w14:textId="77777777" w:rsidR="00897956" w:rsidRPr="00C21991" w:rsidRDefault="00897956">
      <w:pPr>
        <w:pStyle w:val="NO"/>
      </w:pPr>
      <w:r w:rsidRPr="00C21991">
        <w:t>NOTE 1:</w:t>
      </w:r>
      <w:r w:rsidRPr="00C21991">
        <w:tab/>
        <w:t>The originating UE can decide if local resource reservation is required based on e.g. application requirements, current access network capabilities, local configuration, etc.</w:t>
      </w:r>
    </w:p>
    <w:p w14:paraId="15DEB830" w14:textId="77777777" w:rsidR="00897956" w:rsidRPr="00C21991" w:rsidRDefault="00897956">
      <w:r w:rsidRPr="00C21991">
        <w:t xml:space="preserve">In order to allow the peer entity to reserve its required resources, </w:t>
      </w:r>
      <w:r w:rsidR="00D246B1" w:rsidRPr="00C21991">
        <w:t>if the precondition mechanism is enabled as specified in subclause 5.1.5A; the</w:t>
      </w:r>
      <w:r w:rsidRPr="00C21991">
        <w:t xml:space="preserve"> originating UE supporting the precondition mechanism should make use of the precondition mechanism, even if it does not require local resource reservation.</w:t>
      </w:r>
    </w:p>
    <w:p w14:paraId="1C4CC258" w14:textId="77777777" w:rsidR="00897956" w:rsidRPr="00C21991" w:rsidRDefault="00897956">
      <w:pPr>
        <w:rPr>
          <w:snapToGrid w:val="0"/>
        </w:rPr>
      </w:pPr>
      <w:r w:rsidRPr="00C21991">
        <w:rPr>
          <w:snapToGrid w:val="0"/>
        </w:rPr>
        <w:t>Upon generating an initial INVITE request using the precondition mechanism, the UE shall:</w:t>
      </w:r>
    </w:p>
    <w:p w14:paraId="47C86751" w14:textId="77777777" w:rsidR="00897956" w:rsidRPr="00C21991" w:rsidRDefault="00897956">
      <w:pPr>
        <w:pStyle w:val="B1"/>
        <w:rPr>
          <w:snapToGrid w:val="0"/>
        </w:rPr>
      </w:pPr>
      <w:r w:rsidRPr="00C21991">
        <w:rPr>
          <w:snapToGrid w:val="0"/>
        </w:rPr>
        <w:t>-</w:t>
      </w:r>
      <w:r w:rsidRPr="00C21991">
        <w:rPr>
          <w:snapToGrid w:val="0"/>
        </w:rPr>
        <w:tab/>
        <w:t xml:space="preserve">indicate the support for reliable provisional responses and specify it using the Supported header </w:t>
      </w:r>
      <w:r w:rsidR="006C54F2" w:rsidRPr="00C21991">
        <w:rPr>
          <w:snapToGrid w:val="0"/>
        </w:rPr>
        <w:t>field</w:t>
      </w:r>
      <w:r w:rsidRPr="00C21991">
        <w:rPr>
          <w:snapToGrid w:val="0"/>
        </w:rPr>
        <w:t>;</w:t>
      </w:r>
      <w:r w:rsidR="00F278E0" w:rsidRPr="00C21991">
        <w:rPr>
          <w:snapToGrid w:val="0"/>
        </w:rPr>
        <w:t xml:space="preserve"> </w:t>
      </w:r>
      <w:r w:rsidRPr="00C21991">
        <w:rPr>
          <w:snapToGrid w:val="0"/>
        </w:rPr>
        <w:t>and</w:t>
      </w:r>
    </w:p>
    <w:p w14:paraId="6E306710" w14:textId="77777777" w:rsidR="00897956" w:rsidRPr="00C21991" w:rsidRDefault="00897956">
      <w:pPr>
        <w:pStyle w:val="B1"/>
      </w:pPr>
      <w:r w:rsidRPr="00C21991">
        <w:rPr>
          <w:snapToGrid w:val="0"/>
        </w:rPr>
        <w:t>-</w:t>
      </w:r>
      <w:r w:rsidRPr="00C21991">
        <w:rPr>
          <w:snapToGrid w:val="0"/>
        </w:rPr>
        <w:tab/>
        <w:t xml:space="preserve">indicate the support for the preconditions mechanism and specify it using the Supported header </w:t>
      </w:r>
      <w:r w:rsidR="006C54F2" w:rsidRPr="00C21991">
        <w:rPr>
          <w:snapToGrid w:val="0"/>
        </w:rPr>
        <w:t>field</w:t>
      </w:r>
      <w:r w:rsidRPr="00C21991">
        <w:rPr>
          <w:snapToGrid w:val="0"/>
        </w:rPr>
        <w:t>.</w:t>
      </w:r>
    </w:p>
    <w:p w14:paraId="51EECC72" w14:textId="77777777" w:rsidR="00897956" w:rsidRPr="00C21991" w:rsidRDefault="00897956">
      <w:pPr>
        <w:rPr>
          <w:snapToGrid w:val="0"/>
        </w:rPr>
      </w:pPr>
      <w:r w:rsidRPr="00C21991">
        <w:rPr>
          <w:snapToGrid w:val="0"/>
        </w:rPr>
        <w:t xml:space="preserve">Upon generating an initial INVITE request using the precondition mechanism, the UE </w:t>
      </w:r>
      <w:r w:rsidR="003B5ADA" w:rsidRPr="00C21991">
        <w:rPr>
          <w:snapToGrid w:val="0"/>
        </w:rPr>
        <w:t xml:space="preserve">shall </w:t>
      </w:r>
      <w:r w:rsidRPr="00C21991">
        <w:rPr>
          <w:snapToGrid w:val="0"/>
        </w:rPr>
        <w:t xml:space="preserve">not indicate the requirement for the precondition mechanism by using the Require header </w:t>
      </w:r>
      <w:r w:rsidR="006C54F2" w:rsidRPr="00C21991">
        <w:rPr>
          <w:snapToGrid w:val="0"/>
        </w:rPr>
        <w:t>field</w:t>
      </w:r>
      <w:r w:rsidRPr="00C21991">
        <w:rPr>
          <w:snapToGrid w:val="0"/>
        </w:rPr>
        <w:t>.</w:t>
      </w:r>
    </w:p>
    <w:p w14:paraId="5126002A" w14:textId="77777777" w:rsidR="007B629D" w:rsidRPr="00C21991" w:rsidRDefault="007B629D" w:rsidP="007B629D">
      <w:r w:rsidRPr="00C21991">
        <w:t>During the session initiation, if the originating UE indicated the support for the precondition mechanism in the initial INVITE request and:</w:t>
      </w:r>
    </w:p>
    <w:p w14:paraId="39E1216D" w14:textId="77777777" w:rsidR="007B629D" w:rsidRPr="00C21991" w:rsidRDefault="007B629D" w:rsidP="007B629D">
      <w:pPr>
        <w:pStyle w:val="B1"/>
      </w:pPr>
      <w:r w:rsidRPr="00C21991">
        <w:t>a)</w:t>
      </w:r>
      <w:r w:rsidRPr="00C21991">
        <w:tab/>
        <w:t>the received response with an SDP body includes a Require header field with "precondition" option-tag, the originating UE shall include a Require header field with the "precondition" option-tag:</w:t>
      </w:r>
    </w:p>
    <w:p w14:paraId="0CCC2818" w14:textId="77777777" w:rsidR="007B629D" w:rsidRPr="00C21991" w:rsidRDefault="007B629D" w:rsidP="007B629D">
      <w:pPr>
        <w:pStyle w:val="B2"/>
      </w:pPr>
      <w:r w:rsidRPr="00C21991">
        <w:t>-</w:t>
      </w:r>
      <w:r w:rsidRPr="00C21991">
        <w:tab/>
        <w:t>in subsequent requests that include an SDP body, that the originating UE sends in the same dialog as the response is received from; and</w:t>
      </w:r>
    </w:p>
    <w:p w14:paraId="0F2ADDDD" w14:textId="77777777" w:rsidR="007B629D" w:rsidRPr="00C21991" w:rsidRDefault="007B629D" w:rsidP="007B629D">
      <w:pPr>
        <w:pStyle w:val="B2"/>
      </w:pPr>
      <w:r w:rsidRPr="00C21991">
        <w:t>-</w:t>
      </w:r>
      <w:r w:rsidRPr="00C21991">
        <w:tab/>
        <w:t>in responses with an SDP body to subsequent requests that include an SDP body and include "precondition" option-tag in Supported header field or Require header field received in-dialog; or</w:t>
      </w:r>
    </w:p>
    <w:p w14:paraId="7A8E2326" w14:textId="77777777" w:rsidR="007B629D" w:rsidRPr="00C21991" w:rsidRDefault="007B629D" w:rsidP="007B629D">
      <w:pPr>
        <w:pStyle w:val="B1"/>
      </w:pPr>
      <w:r w:rsidRPr="00C21991">
        <w:t>b)</w:t>
      </w:r>
      <w:r w:rsidRPr="00C21991">
        <w:tab/>
        <w:t xml:space="preserve">the received response with an SDP body does not include the "precondition" option-tag in the Require header field, </w:t>
      </w:r>
    </w:p>
    <w:p w14:paraId="39E76E07" w14:textId="77777777" w:rsidR="007B629D" w:rsidRPr="00C21991" w:rsidRDefault="007B629D" w:rsidP="007B629D">
      <w:pPr>
        <w:pStyle w:val="B2"/>
      </w:pPr>
      <w:r w:rsidRPr="00C21991">
        <w:t>-</w:t>
      </w:r>
      <w:r w:rsidRPr="00C21991">
        <w:tab/>
        <w:t xml:space="preserve">in subsequent requests that include an SDP body, the originating UE shall not include a Require or Supported header field with "precondition" option-tag in the same dialog; </w:t>
      </w:r>
    </w:p>
    <w:p w14:paraId="7E74DAE1" w14:textId="77777777" w:rsidR="007B629D" w:rsidRPr="00C21991" w:rsidRDefault="007B629D" w:rsidP="007B629D">
      <w:pPr>
        <w:pStyle w:val="B2"/>
      </w:pPr>
      <w:r w:rsidRPr="00C21991">
        <w:t>-</w:t>
      </w:r>
      <w:r w:rsidRPr="00C21991">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14:paraId="63FDEFDC" w14:textId="77777777" w:rsidR="007B629D" w:rsidRPr="00C21991" w:rsidRDefault="007B629D" w:rsidP="007B629D">
      <w:pPr>
        <w:pStyle w:val="B2"/>
      </w:pPr>
      <w:r w:rsidRPr="00C21991">
        <w:t>-</w:t>
      </w:r>
      <w:r w:rsidRPr="00C21991">
        <w:tab/>
        <w:t>in responses with an SDP body to subsequent requests with an SDP body and with "precondition" option-tag in the Require or Supported header field, the originating UE shall include a Require header field with "precondition" option-tag in the same dialog.</w:t>
      </w:r>
    </w:p>
    <w:p w14:paraId="1FE7AA28" w14:textId="77777777" w:rsidR="00897956" w:rsidRPr="00C21991" w:rsidRDefault="00897956">
      <w:pPr>
        <w:pStyle w:val="NO"/>
      </w:pPr>
      <w:r w:rsidRPr="00C21991">
        <w:t>NOTE </w:t>
      </w:r>
      <w:r w:rsidR="003B5ADA" w:rsidRPr="00C21991">
        <w:t>2</w:t>
      </w:r>
      <w:r w:rsidRPr="00C21991">
        <w:t>:</w:t>
      </w:r>
      <w:r w:rsidRPr="00C21991">
        <w:tab/>
        <w:t>Table A.4 specifies that UE support of forking is required in accordance with RFC 3261 [26]. The UE can accept or reject any of the forked responses, for example, if the UE is capable of supporting a limited number of simultaneous transactions or early dialogs.</w:t>
      </w:r>
    </w:p>
    <w:p w14:paraId="15779534" w14:textId="77777777" w:rsidR="00D212C2" w:rsidRPr="00C21991" w:rsidRDefault="00D212C2" w:rsidP="00D212C2">
      <w:r w:rsidRPr="00C21991">
        <w:t>If the precondition mechanism is used, the UE shall, upon successful reservation of local resources, confirm the successful resource reservation (see subclause 6.1.2) within the next SIP request.</w:t>
      </w:r>
    </w:p>
    <w:p w14:paraId="27A3A91C" w14:textId="77777777" w:rsidR="00D212C2" w:rsidRPr="00C21991" w:rsidRDefault="00D212C2" w:rsidP="00D212C2">
      <w:pPr>
        <w:pStyle w:val="NO"/>
      </w:pPr>
      <w:r w:rsidRPr="00C21991">
        <w:t>NOTE 3:</w:t>
      </w:r>
      <w:r w:rsidRPr="00C21991">
        <w:tab/>
        <w:t>The next SIP request will be either a PRACK request or an UPDATE request.</w:t>
      </w:r>
    </w:p>
    <w:p w14:paraId="4C9B5A02" w14:textId="77777777" w:rsidR="00246DA4" w:rsidRPr="00C21991" w:rsidRDefault="00246DA4" w:rsidP="00246DA4">
      <w:pPr>
        <w:pStyle w:val="NO"/>
        <w:rPr>
          <w:snapToGrid w:val="0"/>
        </w:rPr>
      </w:pPr>
      <w:r w:rsidRPr="00C21991">
        <w:rPr>
          <w:snapToGrid w:val="0"/>
        </w:rPr>
        <w:t>NOTE </w:t>
      </w:r>
      <w:r w:rsidR="009C260E" w:rsidRPr="00C21991">
        <w:rPr>
          <w:snapToGrid w:val="0"/>
        </w:rPr>
        <w:t>4</w:t>
      </w:r>
      <w:r w:rsidRPr="00C21991">
        <w:rPr>
          <w:snapToGrid w:val="0"/>
        </w:rPr>
        <w:t>:</w:t>
      </w:r>
      <w:r w:rsidRPr="00C21991">
        <w:rPr>
          <w:snapToGrid w:val="0"/>
        </w:rPr>
        <w:tab/>
        <w:t>The UE can receive a P-Early-Media header field authorizing an early-media flow while the required preconditions, if any, are not met and/or the flow direction is not enabled by the SDP direction parameter. According to RFC 5009 [109], an authorized early-media flow can be established only if the necessary conditions related to the SDP nego</w:t>
      </w:r>
      <w:r w:rsidR="00164AC2" w:rsidRPr="00C21991">
        <w:rPr>
          <w:snapToGrid w:val="0"/>
        </w:rPr>
        <w:t>t</w:t>
      </w:r>
      <w:r w:rsidRPr="00C21991">
        <w:rPr>
          <w:snapToGrid w:val="0"/>
        </w:rPr>
        <w:t>iation are met.</w:t>
      </w:r>
      <w:r w:rsidR="009005EA" w:rsidRPr="00C21991">
        <w:rPr>
          <w:snapToGrid w:val="0"/>
        </w:rPr>
        <w:t xml:space="preserve"> </w:t>
      </w:r>
      <w:r w:rsidRPr="00C21991">
        <w:rPr>
          <w:snapToGrid w:val="0"/>
        </w:rPr>
        <w:t>These conditions can evolve during the session establishment.</w:t>
      </w:r>
    </w:p>
    <w:p w14:paraId="7ED8D976" w14:textId="77777777" w:rsidR="00523148" w:rsidRPr="00C21991" w:rsidRDefault="00523148" w:rsidP="00523148">
      <w:pPr>
        <w:pStyle w:val="NO"/>
      </w:pPr>
      <w:r w:rsidRPr="00C21991">
        <w:t>NOTE </w:t>
      </w:r>
      <w:r w:rsidR="009C260E" w:rsidRPr="00C21991">
        <w:t>5</w:t>
      </w:r>
      <w:r w:rsidRPr="00C21991">
        <w:t>:</w:t>
      </w:r>
      <w:r w:rsidRPr="00C21991">
        <w:tab/>
        <w:t>When the UE is confirming the successful resource reservation using an UPDATE request (or a PRACK request) and the UE receives a 180 (Ringing) response or a 200 (OK) response to the initial INVITE request before receiving a 200 (OK) response to the UPDATE request (or a 200 (OK) response to the PRACK request), the UE does not treat this as an error case and does not release the session.</w:t>
      </w:r>
    </w:p>
    <w:p w14:paraId="601B82CB" w14:textId="77777777" w:rsidR="009C260E" w:rsidRPr="00C21991" w:rsidRDefault="009C260E" w:rsidP="009C260E">
      <w:pPr>
        <w:pStyle w:val="NO"/>
      </w:pPr>
      <w:r w:rsidRPr="00C21991">
        <w:t>NOTE 6:</w:t>
      </w:r>
      <w:r w:rsidRPr="00C21991">
        <w:tab/>
        <w:t>The UE procedures for rendering of the received early media and of the locally generated communication progress information are specified in 3GPP TS 24.628 [8ZF].</w:t>
      </w:r>
    </w:p>
    <w:p w14:paraId="1A759A90" w14:textId="77777777" w:rsidR="00C310F9" w:rsidRPr="00C21991" w:rsidRDefault="00C310F9" w:rsidP="00C310F9">
      <w:r w:rsidRPr="00C21991">
        <w:t xml:space="preserve">If the UE wishes to receive early media authorization indications, as described in </w:t>
      </w:r>
      <w:r w:rsidR="00B94387" w:rsidRPr="00C21991">
        <w:t>RFC 5009</w:t>
      </w:r>
      <w:r w:rsidRPr="00C21991">
        <w:t xml:space="preserve"> [109], </w:t>
      </w:r>
      <w:r w:rsidR="00F8738C" w:rsidRPr="00C21991">
        <w:t xml:space="preserve">the UE </w:t>
      </w:r>
      <w:r w:rsidRPr="00C21991">
        <w:t xml:space="preserve">shall add the P-Early-Media header </w:t>
      </w:r>
      <w:r w:rsidR="006C54F2" w:rsidRPr="00C21991">
        <w:t xml:space="preserve">field </w:t>
      </w:r>
      <w:r w:rsidR="00430E3E" w:rsidRPr="00C21991">
        <w:t xml:space="preserve">with the "supported" parameter </w:t>
      </w:r>
      <w:r w:rsidRPr="00C21991">
        <w:t xml:space="preserve">to the </w:t>
      </w:r>
      <w:r w:rsidR="005B59BF" w:rsidRPr="00C21991">
        <w:t xml:space="preserve">initial </w:t>
      </w:r>
      <w:r w:rsidRPr="00C21991">
        <w:t>INVITE request.</w:t>
      </w:r>
    </w:p>
    <w:p w14:paraId="2CB7409C" w14:textId="77777777" w:rsidR="00C362FF" w:rsidRPr="00C21991" w:rsidRDefault="00C362FF" w:rsidP="00C362FF">
      <w:pPr>
        <w:rPr>
          <w:lang w:eastAsia="zh-CN"/>
        </w:rPr>
      </w:pPr>
      <w:r w:rsidRPr="00C21991">
        <w:t>A UE supporting the Session Timer extension as described in RFC </w:t>
      </w:r>
      <w:r w:rsidRPr="00C21991">
        <w:rPr>
          <w:rFonts w:hint="eastAsia"/>
          <w:lang w:eastAsia="ja-JP"/>
        </w:rPr>
        <w:t>4028</w:t>
      </w:r>
      <w:r w:rsidRPr="00C21991">
        <w:t> [</w:t>
      </w:r>
      <w:r w:rsidRPr="00C21991">
        <w:rPr>
          <w:rFonts w:hint="eastAsia"/>
          <w:lang w:eastAsia="ja-JP"/>
        </w:rPr>
        <w:t>58</w:t>
      </w:r>
      <w:r w:rsidRPr="00C21991">
        <w:t xml:space="preserve">] may support the extension being configured using </w:t>
      </w:r>
      <w:proofErr w:type="spellStart"/>
      <w:r w:rsidRPr="00C21991">
        <w:t>Session_Timer_Support</w:t>
      </w:r>
      <w:proofErr w:type="spellEnd"/>
      <w:r w:rsidRPr="00C21991">
        <w:t xml:space="preserve"> node specified in</w:t>
      </w:r>
      <w:r w:rsidRPr="00C21991">
        <w:rPr>
          <w:rFonts w:eastAsia="MS Mincho"/>
        </w:rPr>
        <w:t xml:space="preserve"> </w:t>
      </w:r>
      <w:r w:rsidRPr="00C21991">
        <w:t>3GPP TS </w:t>
      </w:r>
      <w:r w:rsidRPr="00C21991">
        <w:rPr>
          <w:rFonts w:eastAsia="MS Mincho"/>
        </w:rPr>
        <w:t>24.167 </w:t>
      </w:r>
      <w:r w:rsidRPr="00C21991">
        <w:t>[8G].</w:t>
      </w:r>
    </w:p>
    <w:p w14:paraId="0D36604A" w14:textId="77777777" w:rsidR="00C362FF" w:rsidRPr="00C21991" w:rsidRDefault="00C362FF" w:rsidP="00C362FF">
      <w:r w:rsidRPr="00C21991">
        <w:t xml:space="preserve">If the UE supports the Session Timer extension, the UE shall include the option-tag "timer" in the Supported header field and should either insert a Session-Expires header field with the header field value set to the configured session timer interval value, or should not include the Session-Expires header field in the initial INVITE request. The header field value of the Session-Expires header field may be configured using local configuration or using the </w:t>
      </w:r>
      <w:proofErr w:type="spellStart"/>
      <w:r w:rsidRPr="00C21991">
        <w:t>Session_Timer_Initial_Interval</w:t>
      </w:r>
      <w:proofErr w:type="spellEnd"/>
      <w:r w:rsidRPr="00C21991">
        <w:t xml:space="preserve"> node specified in 3GPP 24.167 [8G]. If the UE is configured with both the local configuration and the </w:t>
      </w:r>
      <w:proofErr w:type="spellStart"/>
      <w:r w:rsidRPr="00C21991">
        <w:t>Session_Timer_Initial_Interval</w:t>
      </w:r>
      <w:proofErr w:type="spellEnd"/>
      <w:r w:rsidRPr="00C21991">
        <w:t xml:space="preserve"> node specified in 3GPP 24.167 [8G], then the local configuration shall take precedence.</w:t>
      </w:r>
    </w:p>
    <w:p w14:paraId="7A18B286" w14:textId="77777777" w:rsidR="00C362FF" w:rsidRPr="00C21991" w:rsidRDefault="00C362FF" w:rsidP="00C362FF">
      <w:r w:rsidRPr="00C21991">
        <w:t>If the UE inserts the Session-Expires header field in the initial INVITE request, the UE may also include the "refresher" parameter with the "refresher" parameter value set to "</w:t>
      </w:r>
      <w:proofErr w:type="spellStart"/>
      <w:r w:rsidRPr="00C21991">
        <w:t>uac</w:t>
      </w:r>
      <w:proofErr w:type="spellEnd"/>
      <w:r w:rsidRPr="00C21991">
        <w:t>".</w:t>
      </w:r>
    </w:p>
    <w:p w14:paraId="2085AF00" w14:textId="77777777" w:rsidR="00897956" w:rsidRPr="00C21991" w:rsidRDefault="00897956">
      <w:r w:rsidRPr="00C21991">
        <w:t xml:space="preserve">When a final answer is received for one of the early </w:t>
      </w:r>
      <w:r w:rsidR="00B6428F" w:rsidRPr="00C21991">
        <w:t>dialogs</w:t>
      </w:r>
      <w:r w:rsidRPr="00C21991">
        <w:t xml:space="preserve">, the UE proceeds to set up the SIP session. The UE shall not progress any remaining early </w:t>
      </w:r>
      <w:r w:rsidR="00B6428F" w:rsidRPr="00C21991">
        <w:t>dialogs</w:t>
      </w:r>
      <w:r w:rsidRPr="00C21991">
        <w:t xml:space="preserve"> to established dialogs. Therefore, upon the reception of a subsequent final 200 (OK) response for an INVITE request (e.g., due to forking), the UE shall:</w:t>
      </w:r>
    </w:p>
    <w:p w14:paraId="43975144" w14:textId="77777777" w:rsidR="00897956" w:rsidRPr="00C21991" w:rsidRDefault="00897956">
      <w:pPr>
        <w:pStyle w:val="B1"/>
      </w:pPr>
      <w:r w:rsidRPr="00C21991">
        <w:t>1)</w:t>
      </w:r>
      <w:r w:rsidRPr="00C21991">
        <w:tab/>
        <w:t>acknowledge the response with an ACK request; and</w:t>
      </w:r>
    </w:p>
    <w:p w14:paraId="1F15755F" w14:textId="77777777" w:rsidR="00897956" w:rsidRPr="00C21991" w:rsidRDefault="00897956">
      <w:pPr>
        <w:pStyle w:val="B1"/>
      </w:pPr>
      <w:r w:rsidRPr="00C21991">
        <w:t>2)</w:t>
      </w:r>
      <w:r w:rsidRPr="00C21991">
        <w:tab/>
        <w:t>send a BYE request to this dialog in order to terminate it.</w:t>
      </w:r>
    </w:p>
    <w:p w14:paraId="154484EC" w14:textId="77777777" w:rsidR="00897956" w:rsidRPr="00C21991" w:rsidRDefault="00897956">
      <w:pPr>
        <w:rPr>
          <w:snapToGrid w:val="0"/>
        </w:rPr>
      </w:pPr>
      <w:r w:rsidRPr="00C21991">
        <w:rPr>
          <w:snapToGrid w:val="0"/>
        </w:rPr>
        <w:t>Upon receiving a 488 (Not Acceptable Here) response to an initial INVITE request, the originating UE should send a new INVITE request containing SDP according to the procedures defined in subclause 6.1.</w:t>
      </w:r>
    </w:p>
    <w:p w14:paraId="00AC092F" w14:textId="77777777" w:rsidR="00897956" w:rsidRPr="00C21991" w:rsidRDefault="00897956" w:rsidP="0075117F">
      <w:pPr>
        <w:pStyle w:val="NO"/>
        <w:rPr>
          <w:snapToGrid w:val="0"/>
        </w:rPr>
      </w:pPr>
      <w:r w:rsidRPr="00C21991">
        <w:rPr>
          <w:snapToGrid w:val="0"/>
        </w:rPr>
        <w:t>NOTE </w:t>
      </w:r>
      <w:r w:rsidR="009C260E" w:rsidRPr="00C21991">
        <w:rPr>
          <w:snapToGrid w:val="0"/>
        </w:rPr>
        <w:t>7</w:t>
      </w:r>
      <w:r w:rsidRPr="00C21991">
        <w:rPr>
          <w:snapToGrid w:val="0"/>
        </w:rPr>
        <w:t>:</w:t>
      </w:r>
      <w:r w:rsidRPr="00C21991">
        <w:rPr>
          <w:snapToGrid w:val="0"/>
        </w:rPr>
        <w:tab/>
        <w:t>An example of where a new request would not be sent is where knowledge exists within the UE, or interaction occurs with the user, such that it is known that the resulting SDP would describe a session that did not meet the user requirements.</w:t>
      </w:r>
    </w:p>
    <w:p w14:paraId="62E9136F" w14:textId="77777777" w:rsidR="000B46B6" w:rsidRPr="00C21991" w:rsidRDefault="00897956">
      <w:r w:rsidRPr="00C21991">
        <w:t>Upon receiving a 421 (Extension Required) response to an initial INVITE request in which the precondition mechanism was not used, including the "precondition" option</w:t>
      </w:r>
      <w:r w:rsidR="00FD5280" w:rsidRPr="00C21991">
        <w:t>-</w:t>
      </w:r>
      <w:r w:rsidRPr="00C21991">
        <w:t>tag in the Require header</w:t>
      </w:r>
      <w:r w:rsidR="00FD5280" w:rsidRPr="00C21991">
        <w:t xml:space="preserve"> field</w:t>
      </w:r>
      <w:r w:rsidRPr="00C21991">
        <w:t xml:space="preserve">, </w:t>
      </w:r>
      <w:r w:rsidR="00D246B1" w:rsidRPr="00C21991">
        <w:t xml:space="preserve">if the UE supports the precondition mechanism and the precondition mechanism is enabled as specified in subclause 5.1.5A, </w:t>
      </w:r>
      <w:r w:rsidRPr="00C21991">
        <w:t>the originating UE shall</w:t>
      </w:r>
      <w:r w:rsidR="00C87635" w:rsidRPr="00C21991">
        <w:t>:</w:t>
      </w:r>
    </w:p>
    <w:p w14:paraId="229B6E7B" w14:textId="77777777" w:rsidR="00C87635" w:rsidRPr="00C21991" w:rsidRDefault="00C87635" w:rsidP="00C87635">
      <w:pPr>
        <w:pStyle w:val="B1"/>
      </w:pPr>
      <w:r w:rsidRPr="00C21991">
        <w:t>-</w:t>
      </w:r>
      <w:r w:rsidRPr="00C21991">
        <w:tab/>
      </w:r>
      <w:r w:rsidR="00897956" w:rsidRPr="00C21991">
        <w:t>send a new INVITE request using the precondition mechanism</w:t>
      </w:r>
      <w:r w:rsidRPr="00C21991">
        <w:t>; and</w:t>
      </w:r>
    </w:p>
    <w:p w14:paraId="3FEA2BDE" w14:textId="77777777" w:rsidR="00897956" w:rsidRPr="00C21991" w:rsidRDefault="00C87635" w:rsidP="00C87635">
      <w:pPr>
        <w:pStyle w:val="B1"/>
      </w:pPr>
      <w:r w:rsidRPr="00C21991">
        <w:t>-</w:t>
      </w:r>
      <w:r w:rsidRPr="00C21991">
        <w:tab/>
        <w:t>send an UPDATE request as soon as the necessary resources are available and a 200 (OK) response for the first PRACK request has been received</w:t>
      </w:r>
      <w:r w:rsidR="00897956" w:rsidRPr="00C21991">
        <w:t>.</w:t>
      </w:r>
    </w:p>
    <w:p w14:paraId="15A1AC8E" w14:textId="77777777" w:rsidR="00897956" w:rsidRPr="00C21991" w:rsidRDefault="00897956">
      <w:r w:rsidRPr="00C21991">
        <w:t>Upon receiving a 503 (Service Unavailable) response to an initial INVITE request containing a Retry-After header</w:t>
      </w:r>
      <w:r w:rsidR="00FD5280" w:rsidRPr="00C21991">
        <w:t xml:space="preserve"> field</w:t>
      </w:r>
      <w:r w:rsidRPr="00C21991">
        <w:t xml:space="preserve">, then the originating UE shall not automatically reattempt the request </w:t>
      </w:r>
      <w:r w:rsidR="00BE0995" w:rsidRPr="00C21991">
        <w:t xml:space="preserve">via the same P-CSCF </w:t>
      </w:r>
      <w:r w:rsidRPr="00C21991">
        <w:t xml:space="preserve">until after the period indicated by the Retry-After header </w:t>
      </w:r>
      <w:r w:rsidR="00FD5280" w:rsidRPr="00C21991">
        <w:t xml:space="preserve">field </w:t>
      </w:r>
      <w:r w:rsidRPr="00C21991">
        <w:t>contents.</w:t>
      </w:r>
    </w:p>
    <w:p w14:paraId="7665934F" w14:textId="77777777" w:rsidR="00235F50" w:rsidRPr="00C21991" w:rsidRDefault="00235F50" w:rsidP="00235F50">
      <w:r w:rsidRPr="00C21991">
        <w:t>The UE may include a "</w:t>
      </w:r>
      <w:proofErr w:type="spellStart"/>
      <w:r w:rsidRPr="00C21991">
        <w:t>cic</w:t>
      </w:r>
      <w:proofErr w:type="spellEnd"/>
      <w:r w:rsidRPr="00C21991">
        <w:t xml:space="preserve">" </w:t>
      </w:r>
      <w:proofErr w:type="spellStart"/>
      <w:r w:rsidRPr="00C21991">
        <w:t>tel</w:t>
      </w:r>
      <w:proofErr w:type="spellEnd"/>
      <w:r w:rsidR="005B59BF" w:rsidRPr="00C21991">
        <w:t xml:space="preserve"> </w:t>
      </w:r>
      <w:smartTag w:uri="urn:schemas-microsoft-com:office:smarttags" w:element="stockticker">
        <w:r w:rsidRPr="00C21991">
          <w:t>URI</w:t>
        </w:r>
      </w:smartTag>
      <w:r w:rsidRPr="00C21991">
        <w:t xml:space="preserve"> parameter in a </w:t>
      </w:r>
      <w:proofErr w:type="spellStart"/>
      <w:r w:rsidRPr="00C21991">
        <w:t>tel</w:t>
      </w:r>
      <w:proofErr w:type="spellEnd"/>
      <w:r w:rsidR="005B59BF" w:rsidRPr="00C21991">
        <w:t xml:space="preserve"> </w:t>
      </w:r>
      <w:smartTag w:uri="urn:schemas-microsoft-com:office:smarttags" w:element="stockticker">
        <w:r w:rsidRPr="00C21991">
          <w:t>URI</w:t>
        </w:r>
      </w:smartTag>
      <w:r w:rsidRPr="00C21991">
        <w:t xml:space="preserve">, or in the </w:t>
      </w:r>
      <w:proofErr w:type="spellStart"/>
      <w:r w:rsidRPr="00C21991">
        <w:t>userinfo</w:t>
      </w:r>
      <w:proofErr w:type="spellEnd"/>
      <w:r w:rsidRPr="00C21991">
        <w:t xml:space="preserve"> part of a SIP </w:t>
      </w:r>
      <w:smartTag w:uri="urn:schemas-microsoft-com:office:smarttags" w:element="stockticker">
        <w:r w:rsidRPr="00C21991">
          <w:t>URI</w:t>
        </w:r>
      </w:smartTag>
      <w:r w:rsidRPr="00C21991">
        <w:t xml:space="preserve"> with user=phone, in the Request-</w:t>
      </w:r>
      <w:smartTag w:uri="urn:schemas-microsoft-com:office:smarttags" w:element="stockticker">
        <w:r w:rsidRPr="00C21991">
          <w:t>URI</w:t>
        </w:r>
      </w:smartTag>
      <w:r w:rsidRPr="00C21991">
        <w:t xml:space="preserve"> of an initial INVITE request if the UE wants to identify a user-</w:t>
      </w:r>
      <w:proofErr w:type="spellStart"/>
      <w:r w:rsidRPr="00C21991">
        <w:t>dialed</w:t>
      </w:r>
      <w:proofErr w:type="spellEnd"/>
      <w:r w:rsidRPr="00C21991">
        <w:t xml:space="preserve"> carrier, as described in RFC 4694 </w:t>
      </w:r>
      <w:r w:rsidR="00A50E46" w:rsidRPr="00C21991">
        <w:t>[112</w:t>
      </w:r>
      <w:r w:rsidRPr="00C21991">
        <w:t>].</w:t>
      </w:r>
    </w:p>
    <w:p w14:paraId="31D121BB" w14:textId="77777777" w:rsidR="000B46B6" w:rsidRPr="00C21991" w:rsidRDefault="00235F50" w:rsidP="00235F50">
      <w:pPr>
        <w:pStyle w:val="NO"/>
        <w:rPr>
          <w:snapToGrid w:val="0"/>
        </w:rPr>
      </w:pPr>
      <w:r w:rsidRPr="00C21991">
        <w:rPr>
          <w:snapToGrid w:val="0"/>
        </w:rPr>
        <w:t>NOTE </w:t>
      </w:r>
      <w:r w:rsidR="009C260E" w:rsidRPr="00C21991">
        <w:rPr>
          <w:snapToGrid w:val="0"/>
        </w:rPr>
        <w:t>8</w:t>
      </w:r>
      <w:r w:rsidRPr="00C21991">
        <w:rPr>
          <w:snapToGrid w:val="0"/>
        </w:rPr>
        <w:t>:</w:t>
      </w:r>
      <w:r w:rsidRPr="00C21991">
        <w:rPr>
          <w:snapToGrid w:val="0"/>
        </w:rPr>
        <w:tab/>
        <w:t>The method whereby the UE determines when to include a "</w:t>
      </w:r>
      <w:proofErr w:type="spellStart"/>
      <w:r w:rsidRPr="00C21991">
        <w:rPr>
          <w:snapToGrid w:val="0"/>
        </w:rPr>
        <w:t>cic</w:t>
      </w:r>
      <w:proofErr w:type="spellEnd"/>
      <w:r w:rsidRPr="00C21991">
        <w:rPr>
          <w:snapToGrid w:val="0"/>
        </w:rPr>
        <w:t xml:space="preserve">" </w:t>
      </w:r>
      <w:proofErr w:type="spellStart"/>
      <w:r w:rsidRPr="00C21991">
        <w:rPr>
          <w:snapToGrid w:val="0"/>
        </w:rPr>
        <w:t>tel</w:t>
      </w:r>
      <w:proofErr w:type="spellEnd"/>
      <w:r w:rsidR="00BF04FC" w:rsidRPr="00C21991">
        <w:rPr>
          <w:snapToGrid w:val="0"/>
        </w:rPr>
        <w:t>-</w:t>
      </w:r>
      <w:smartTag w:uri="urn:schemas-microsoft-com:office:smarttags" w:element="stockticker">
        <w:r w:rsidRPr="00C21991">
          <w:rPr>
            <w:snapToGrid w:val="0"/>
          </w:rPr>
          <w:t>URI</w:t>
        </w:r>
      </w:smartTag>
      <w:r w:rsidRPr="00C21991">
        <w:rPr>
          <w:snapToGrid w:val="0"/>
        </w:rPr>
        <w:t xml:space="preserve"> parameter and what value it should contain is outside the scope of this document (e.g. the UE could use a locally configured digit map to look for special prefix digits that indicate the user has dialled a carrier).</w:t>
      </w:r>
    </w:p>
    <w:p w14:paraId="3F07C94B" w14:textId="77777777" w:rsidR="00235F50" w:rsidRPr="00C21991" w:rsidRDefault="00235F50" w:rsidP="00235F50">
      <w:pPr>
        <w:pStyle w:val="NO"/>
        <w:rPr>
          <w:snapToGrid w:val="0"/>
        </w:rPr>
      </w:pPr>
      <w:r w:rsidRPr="00C21991">
        <w:rPr>
          <w:snapToGrid w:val="0"/>
        </w:rPr>
        <w:t>NOTE</w:t>
      </w:r>
      <w:r w:rsidR="001C0C39" w:rsidRPr="00C21991">
        <w:rPr>
          <w:snapToGrid w:val="0"/>
        </w:rPr>
        <w:t> </w:t>
      </w:r>
      <w:r w:rsidR="009C260E" w:rsidRPr="00C21991">
        <w:rPr>
          <w:snapToGrid w:val="0"/>
        </w:rPr>
        <w:t>9</w:t>
      </w:r>
      <w:r w:rsidRPr="00C21991">
        <w:rPr>
          <w:snapToGrid w:val="0"/>
        </w:rPr>
        <w:t>:</w:t>
      </w:r>
      <w:r w:rsidRPr="00C21991">
        <w:rPr>
          <w:snapToGrid w:val="0"/>
        </w:rPr>
        <w:tab/>
        <w:t>The value of the "</w:t>
      </w:r>
      <w:proofErr w:type="spellStart"/>
      <w:r w:rsidRPr="00C21991">
        <w:rPr>
          <w:snapToGrid w:val="0"/>
        </w:rPr>
        <w:t>cic</w:t>
      </w:r>
      <w:proofErr w:type="spellEnd"/>
      <w:r w:rsidRPr="00C21991">
        <w:rPr>
          <w:snapToGrid w:val="0"/>
        </w:rPr>
        <w:t xml:space="preserve">" </w:t>
      </w:r>
      <w:proofErr w:type="spellStart"/>
      <w:r w:rsidRPr="00C21991">
        <w:rPr>
          <w:snapToGrid w:val="0"/>
        </w:rPr>
        <w:t>tel</w:t>
      </w:r>
      <w:proofErr w:type="spellEnd"/>
      <w:r w:rsidR="00BF04FC" w:rsidRPr="00C21991">
        <w:rPr>
          <w:snapToGrid w:val="0"/>
        </w:rPr>
        <w:t>-</w:t>
      </w:r>
      <w:smartTag w:uri="urn:schemas-microsoft-com:office:smarttags" w:element="stockticker">
        <w:r w:rsidRPr="00C21991">
          <w:rPr>
            <w:snapToGrid w:val="0"/>
          </w:rPr>
          <w:t>URI</w:t>
        </w:r>
      </w:smartTag>
      <w:r w:rsidRPr="00C21991">
        <w:rPr>
          <w:snapToGrid w:val="0"/>
        </w:rPr>
        <w:t xml:space="preserve"> parameter reported by the UE is not dependent on UE location (e.g. the reported value is not affected by roaming scenarios).</w:t>
      </w:r>
    </w:p>
    <w:p w14:paraId="28C20B3A" w14:textId="77777777" w:rsidR="00FC682C" w:rsidRPr="00C21991" w:rsidRDefault="00FC682C" w:rsidP="002C6D30">
      <w:r w:rsidRPr="00C21991">
        <w:t xml:space="preserve">In the event the UE receives a 380 (Alternative Service) response to an </w:t>
      </w:r>
      <w:r w:rsidR="005B59BF" w:rsidRPr="00C21991">
        <w:t xml:space="preserve">initial </w:t>
      </w:r>
      <w:r w:rsidRPr="00C21991">
        <w:t xml:space="preserve">INVITE request the response containing </w:t>
      </w:r>
      <w:r w:rsidR="00E70F47" w:rsidRPr="00C21991">
        <w:t xml:space="preserve">a P-Asserted-Identity header field with a value equal to the value of the last entry </w:t>
      </w:r>
      <w:r w:rsidR="00A30319" w:rsidRPr="00C21991">
        <w:t xml:space="preserve">of </w:t>
      </w:r>
      <w:r w:rsidR="00E70F47" w:rsidRPr="00C21991">
        <w:t xml:space="preserve">the Path header field value received during registration and the response containing </w:t>
      </w:r>
      <w:r w:rsidRPr="00C21991">
        <w:t xml:space="preserve">a </w:t>
      </w:r>
      <w:r w:rsidR="00E70F47" w:rsidRPr="00C21991">
        <w:t xml:space="preserve">3GPP IM CN subsystem </w:t>
      </w:r>
      <w:r w:rsidRPr="00C21991">
        <w:t xml:space="preserve">XML body that includes </w:t>
      </w:r>
      <w:r w:rsidR="009F3E51" w:rsidRPr="00C21991">
        <w:t xml:space="preserve">an &lt;ims-3gpp&gt; element, including a version attribute, with </w:t>
      </w:r>
      <w:r w:rsidRPr="00C21991">
        <w:t>an &lt;alternative</w:t>
      </w:r>
      <w:r w:rsidR="009F3E51" w:rsidRPr="00C21991">
        <w:t>-</w:t>
      </w:r>
      <w:r w:rsidRPr="00C21991">
        <w:t xml:space="preserve">service&gt; </w:t>
      </w:r>
      <w:r w:rsidR="009F3E51" w:rsidRPr="00C21991">
        <w:t xml:space="preserve">child </w:t>
      </w:r>
      <w:r w:rsidRPr="00C21991">
        <w:t>element with the &lt;type&gt; child element set to "emergency"</w:t>
      </w:r>
      <w:r w:rsidR="009F3E51" w:rsidRPr="00C21991">
        <w:t xml:space="preserve"> (see table 7.</w:t>
      </w:r>
      <w:r w:rsidR="00653E48" w:rsidRPr="00C21991">
        <w:t>6.2</w:t>
      </w:r>
      <w:r w:rsidR="009F3E51" w:rsidRPr="00C21991">
        <w:t>)</w:t>
      </w:r>
      <w:r w:rsidRPr="00C21991">
        <w:t xml:space="preserve">, the UE shall </w:t>
      </w:r>
      <w:r w:rsidR="005E0855" w:rsidRPr="00C21991">
        <w:rPr>
          <w:rFonts w:hint="eastAsia"/>
          <w:lang w:eastAsia="ja-JP"/>
        </w:rPr>
        <w:t xml:space="preserve">select a domain </w:t>
      </w:r>
      <w:r w:rsidR="005E0855" w:rsidRPr="00C21991">
        <w:t>in accordance with the conventions and rules specified in 3GPP TS</w:t>
      </w:r>
      <w:r w:rsidR="00EF6C2B" w:rsidRPr="00C21991">
        <w:t> </w:t>
      </w:r>
      <w:r w:rsidR="005E0855" w:rsidRPr="00C21991">
        <w:t>22.101 [1A] and 3GPP TS</w:t>
      </w:r>
      <w:r w:rsidR="00EF6C2B" w:rsidRPr="00C21991">
        <w:t> </w:t>
      </w:r>
      <w:r w:rsidR="005E0855" w:rsidRPr="00C21991">
        <w:t>23.167 [4B]</w:t>
      </w:r>
      <w:r w:rsidR="005E0855" w:rsidRPr="00C21991">
        <w:rPr>
          <w:rFonts w:hint="eastAsia"/>
          <w:lang w:eastAsia="ja-JP"/>
        </w:rPr>
        <w:t>, and:</w:t>
      </w:r>
    </w:p>
    <w:p w14:paraId="373586C3" w14:textId="77777777" w:rsidR="005E0855" w:rsidRPr="00C21991" w:rsidRDefault="005E0855" w:rsidP="005E0855">
      <w:pPr>
        <w:pStyle w:val="B1"/>
      </w:pPr>
      <w:r w:rsidRPr="00C21991">
        <w:t>-</w:t>
      </w:r>
      <w:r w:rsidRPr="00C21991">
        <w:tab/>
      </w:r>
      <w:r w:rsidRPr="00C21991">
        <w:rPr>
          <w:lang w:eastAsia="ja-JP"/>
        </w:rPr>
        <w:t xml:space="preserve">if the CS domain is </w:t>
      </w:r>
      <w:r w:rsidRPr="00C21991">
        <w:rPr>
          <w:rFonts w:hint="eastAsia"/>
          <w:lang w:eastAsia="ja-JP"/>
        </w:rPr>
        <w:t xml:space="preserve">selected, the UE </w:t>
      </w:r>
      <w:proofErr w:type="spellStart"/>
      <w:r w:rsidRPr="00C21991">
        <w:rPr>
          <w:rFonts w:hint="eastAsia"/>
          <w:lang w:eastAsia="ja-JP"/>
        </w:rPr>
        <w:t>behavior</w:t>
      </w:r>
      <w:proofErr w:type="spellEnd"/>
      <w:r w:rsidRPr="00C21991">
        <w:rPr>
          <w:rFonts w:hint="eastAsia"/>
          <w:lang w:eastAsia="ja-JP"/>
        </w:rPr>
        <w:t xml:space="preserve"> is defined </w:t>
      </w:r>
      <w:r w:rsidRPr="00C21991">
        <w:t>in subclause </w:t>
      </w:r>
      <w:r w:rsidRPr="00C21991">
        <w:rPr>
          <w:rFonts w:hint="eastAsia"/>
          <w:lang w:eastAsia="ja-JP"/>
        </w:rPr>
        <w:t xml:space="preserve">7.1.2 of </w:t>
      </w:r>
      <w:r w:rsidRPr="00C21991">
        <w:t>3GPP TS 23.167 [4B] and, where appropriate, in the access technology specific annex</w:t>
      </w:r>
      <w:r w:rsidRPr="00C21991">
        <w:rPr>
          <w:rFonts w:hint="eastAsia"/>
          <w:lang w:eastAsia="ja-JP"/>
        </w:rPr>
        <w:t>; and</w:t>
      </w:r>
    </w:p>
    <w:p w14:paraId="1B7FC6C0" w14:textId="77777777" w:rsidR="005E0855" w:rsidRPr="00C21991" w:rsidRDefault="005E0855" w:rsidP="005E0855">
      <w:pPr>
        <w:pStyle w:val="B1"/>
      </w:pPr>
      <w:r w:rsidRPr="00C21991">
        <w:t>-</w:t>
      </w:r>
      <w:r w:rsidRPr="00C21991">
        <w:tab/>
      </w:r>
      <w:r w:rsidRPr="00C21991">
        <w:rPr>
          <w:lang w:eastAsia="ja-JP"/>
        </w:rPr>
        <w:t xml:space="preserve">if the IM CN subsystem is selected, the UE shall apply the procedures </w:t>
      </w:r>
      <w:r w:rsidRPr="00C21991">
        <w:rPr>
          <w:rFonts w:hint="eastAsia"/>
          <w:lang w:eastAsia="ja-JP"/>
        </w:rPr>
        <w:t xml:space="preserve">in </w:t>
      </w:r>
      <w:r w:rsidRPr="00C21991">
        <w:t>subclause 5.</w:t>
      </w:r>
      <w:r w:rsidRPr="00C21991">
        <w:rPr>
          <w:rFonts w:hint="eastAsia"/>
          <w:lang w:eastAsia="ja-JP"/>
        </w:rPr>
        <w:t>1</w:t>
      </w:r>
      <w:r w:rsidRPr="00C21991">
        <w:t>.</w:t>
      </w:r>
      <w:r w:rsidRPr="00C21991">
        <w:rPr>
          <w:rFonts w:hint="eastAsia"/>
          <w:lang w:eastAsia="ja-JP"/>
        </w:rPr>
        <w:t>6</w:t>
      </w:r>
      <w:r w:rsidR="00E057B6" w:rsidRPr="00C21991">
        <w:rPr>
          <w:lang w:eastAsia="ja-JP"/>
        </w:rPr>
        <w:t xml:space="preserve"> with the exception of </w:t>
      </w:r>
      <w:r w:rsidR="00E057B6" w:rsidRPr="00C21991">
        <w:t>selecting a domain for the emergency call attempt</w:t>
      </w:r>
      <w:r w:rsidRPr="00C21991">
        <w:rPr>
          <w:lang w:eastAsia="ja-JP"/>
        </w:rPr>
        <w:t>.</w:t>
      </w:r>
    </w:p>
    <w:p w14:paraId="0FF87A69" w14:textId="77777777" w:rsidR="00E70F47" w:rsidRPr="00C21991" w:rsidRDefault="00E70F47" w:rsidP="00E70F47">
      <w:pPr>
        <w:pStyle w:val="NO"/>
      </w:pPr>
      <w:r w:rsidRPr="00C21991">
        <w:t>NOTE 1</w:t>
      </w:r>
      <w:r w:rsidR="009C260E" w:rsidRPr="00C21991">
        <w:t>0</w:t>
      </w:r>
      <w:r w:rsidRPr="00C21991">
        <w:t>:</w:t>
      </w:r>
      <w:r w:rsidRPr="00C21991">
        <w:tab/>
        <w:t xml:space="preserve">The last entry on the Path header field value received during registration is the value of the SIP </w:t>
      </w:r>
      <w:smartTag w:uri="urn:schemas-microsoft-com:office:smarttags" w:element="stockticker">
        <w:r w:rsidRPr="00C21991">
          <w:t>URI</w:t>
        </w:r>
      </w:smartTag>
      <w:r w:rsidRPr="00C21991">
        <w:t xml:space="preserve"> of the P-CSCF.</w:t>
      </w:r>
      <w:r w:rsidR="00A30319" w:rsidRPr="00C21991">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A7CCCA2" w14:textId="77777777" w:rsidR="00983EA1" w:rsidRPr="00C21991" w:rsidRDefault="00983EA1" w:rsidP="00983EA1">
      <w:r w:rsidRPr="00C21991">
        <w:t>Upon receiving a 199 (Early Dialog Terminated) provisional response to an established early dialog the UE shall release resources specifically related to that early dialog.</w:t>
      </w:r>
    </w:p>
    <w:p w14:paraId="30C34F6D" w14:textId="77777777" w:rsidR="00161949" w:rsidRPr="00C21991" w:rsidRDefault="00161949" w:rsidP="00161949">
      <w:r w:rsidRPr="00C21991">
        <w:t xml:space="preserve">The UE shall include the media feature tags defined in </w:t>
      </w:r>
      <w:r w:rsidRPr="00C21991">
        <w:rPr>
          <w:lang w:eastAsia="zh-CN"/>
        </w:rPr>
        <w:t xml:space="preserve">RFC 3840 [62] </w:t>
      </w:r>
      <w:r w:rsidR="00755D7C" w:rsidRPr="00C21991">
        <w:rPr>
          <w:lang w:eastAsia="zh-CN"/>
        </w:rPr>
        <w:t xml:space="preserve">and RFC 5688 [120] </w:t>
      </w:r>
      <w:r w:rsidRPr="00C21991">
        <w:rPr>
          <w:lang w:eastAsia="zh-CN"/>
        </w:rPr>
        <w:t xml:space="preserve">for all supported streaming media types </w:t>
      </w:r>
      <w:r w:rsidRPr="00C21991">
        <w:t xml:space="preserve">in the </w:t>
      </w:r>
      <w:r w:rsidR="005B59BF" w:rsidRPr="00C21991">
        <w:t xml:space="preserve">initial </w:t>
      </w:r>
      <w:r w:rsidRPr="00C21991">
        <w:t>INVITE request.</w:t>
      </w:r>
    </w:p>
    <w:p w14:paraId="4FCAC3A4" w14:textId="77777777" w:rsidR="00AF6D71" w:rsidRPr="00C21991" w:rsidRDefault="00AF6D71" w:rsidP="00AF6D71">
      <w:r w:rsidRPr="00C21991">
        <w:t>If the UE sends a CANCEL request</w:t>
      </w:r>
      <w:r w:rsidR="005B59BF" w:rsidRPr="00C21991">
        <w:t xml:space="preserve"> to cancel an initial INVITE request</w:t>
      </w:r>
      <w:r w:rsidRPr="00C21991">
        <w: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30C04983" w14:textId="77777777" w:rsidR="00B97EF8" w:rsidRPr="00C21991" w:rsidRDefault="00B97EF8" w:rsidP="00B97EF8">
      <w:r w:rsidRPr="00C21991">
        <w:t>Upon receiving a 500 (Server Internal Error) response to an initial INVITE request including a Reason header field with a protocol value set to "FAILURE_CAUSE" and a cause header field parameter value set to "1" as specified in subclause 7.2A.18.12.2</w:t>
      </w:r>
      <w:r w:rsidR="00E9447C" w:rsidRPr="00C21991">
        <w:t xml:space="preserve"> and a Response-Source header field with a "</w:t>
      </w:r>
      <w:proofErr w:type="spellStart"/>
      <w:r w:rsidR="00E9447C" w:rsidRPr="00C21991">
        <w:t>fe</w:t>
      </w:r>
      <w:proofErr w:type="spellEnd"/>
      <w:r w:rsidR="00E9447C" w:rsidRPr="00C21991">
        <w:t>" header field parameter set to "&lt;urn:3gpp:fe:p-cscf.orig&gt;"</w:t>
      </w:r>
      <w:r w:rsidRPr="00C21991">
        <w:t>, the UE can determine that the QoS or bearer resources in the originating IP-CAN is not available.</w:t>
      </w:r>
    </w:p>
    <w:p w14:paraId="5BD105BF" w14:textId="77777777" w:rsidR="00897956" w:rsidRPr="00C21991" w:rsidRDefault="00897956" w:rsidP="005D46C4">
      <w:pPr>
        <w:pStyle w:val="Heading3"/>
      </w:pPr>
      <w:bookmarkStart w:id="380" w:name="_CR5_1_4"/>
      <w:bookmarkStart w:id="381" w:name="_Toc210127286"/>
      <w:bookmarkEnd w:id="380"/>
      <w:r w:rsidRPr="00C21991">
        <w:t>5.1.4</w:t>
      </w:r>
      <w:r w:rsidRPr="00C21991">
        <w:tab/>
        <w:t>Call initiation - UE-terminating case</w:t>
      </w:r>
      <w:bookmarkEnd w:id="381"/>
    </w:p>
    <w:p w14:paraId="7CD66472" w14:textId="77777777" w:rsidR="00897956" w:rsidRPr="00C21991" w:rsidRDefault="00897956" w:rsidP="005D46C4">
      <w:pPr>
        <w:pStyle w:val="Heading4"/>
      </w:pPr>
      <w:bookmarkStart w:id="382" w:name="_CR5_1_4_1"/>
      <w:bookmarkStart w:id="383" w:name="_Toc210127287"/>
      <w:bookmarkEnd w:id="382"/>
      <w:r w:rsidRPr="00C21991">
        <w:t>5.1.4.1</w:t>
      </w:r>
      <w:r w:rsidRPr="00C21991">
        <w:tab/>
        <w:t>Initial INVITE request</w:t>
      </w:r>
      <w:bookmarkEnd w:id="383"/>
    </w:p>
    <w:p w14:paraId="47D8777A" w14:textId="77777777" w:rsidR="00897956" w:rsidRPr="00C21991" w:rsidRDefault="00897956">
      <w:r w:rsidRPr="00C21991">
        <w:t>The preconditions mechanism should be supported by the terminating UE.</w:t>
      </w:r>
    </w:p>
    <w:p w14:paraId="566C6C25" w14:textId="77777777" w:rsidR="00897956" w:rsidRPr="00C21991" w:rsidRDefault="00897956">
      <w:r w:rsidRPr="00C21991">
        <w:t>The handling of incoming initial INVITE requests at the terminating UE is mainly dependent on the following conditions:</w:t>
      </w:r>
    </w:p>
    <w:p w14:paraId="187DA5B4" w14:textId="77777777" w:rsidR="00897956" w:rsidRPr="00C21991" w:rsidRDefault="00897956">
      <w:pPr>
        <w:pStyle w:val="B1"/>
      </w:pPr>
      <w:r w:rsidRPr="00C21991">
        <w:t>-</w:t>
      </w:r>
      <w:r w:rsidRPr="00C21991">
        <w:tab/>
        <w:t>the specific service requirements for "integration of resource management and SIP" extension (hereafter in this subclause known as the precondition mechanism and defined in RFC 3312 [30]</w:t>
      </w:r>
      <w:r w:rsidRPr="00C21991">
        <w:rPr>
          <w:snapToGrid w:val="0"/>
        </w:rPr>
        <w:t xml:space="preserve"> as updated by </w:t>
      </w:r>
      <w:r w:rsidRPr="00C21991">
        <w:t>RFC 4032 </w:t>
      </w:r>
      <w:r w:rsidRPr="00C21991">
        <w:rPr>
          <w:snapToGrid w:val="0"/>
        </w:rPr>
        <w:t>[64]</w:t>
      </w:r>
      <w:r w:rsidRPr="00C21991">
        <w:t>, and with the request for such a mechanism known as a precondition);</w:t>
      </w:r>
    </w:p>
    <w:p w14:paraId="274AB133" w14:textId="77777777" w:rsidR="00897956" w:rsidRPr="00C21991" w:rsidRDefault="00897956">
      <w:pPr>
        <w:pStyle w:val="B1"/>
      </w:pPr>
      <w:r w:rsidRPr="00C21991">
        <w:t>-</w:t>
      </w:r>
      <w:r w:rsidRPr="00C21991">
        <w:tab/>
        <w:t>the UEs configuration for the case when the specific service does not require the precondition mechanism</w:t>
      </w:r>
      <w:r w:rsidR="00D246B1" w:rsidRPr="00C21991">
        <w:t>; and</w:t>
      </w:r>
    </w:p>
    <w:p w14:paraId="777CBDF3" w14:textId="77777777" w:rsidR="008B4014" w:rsidRPr="00C21991" w:rsidRDefault="008B4014" w:rsidP="008B4014">
      <w:pPr>
        <w:pStyle w:val="B1"/>
      </w:pPr>
      <w:r w:rsidRPr="00C21991">
        <w:t>-</w:t>
      </w:r>
      <w:r w:rsidRPr="00C21991">
        <w:tab/>
        <w:t>the precondition disabling policy specified in subclause 5.1.5A, if supported by the UE.</w:t>
      </w:r>
    </w:p>
    <w:p w14:paraId="07901DF9" w14:textId="77777777" w:rsidR="00897956" w:rsidRPr="00C21991" w:rsidRDefault="00897956">
      <w:r w:rsidRPr="00C21991">
        <w:t>If an initial INVITE request is received the terminating UE shall check whether the terminating UE requires local resource reservation.</w:t>
      </w:r>
    </w:p>
    <w:p w14:paraId="3EDA9553" w14:textId="77777777" w:rsidR="00897956" w:rsidRPr="00C21991" w:rsidRDefault="00897956">
      <w:pPr>
        <w:pStyle w:val="NO"/>
      </w:pPr>
      <w:r w:rsidRPr="00C21991">
        <w:t>NOTE 1:</w:t>
      </w:r>
      <w:r w:rsidRPr="00C21991">
        <w:tab/>
        <w:t>The terminating UE can decide if local resource reservation is required based on e.g. application requirements, current access network capabilities, local configuration, etc.</w:t>
      </w:r>
    </w:p>
    <w:p w14:paraId="629F7003" w14:textId="77777777" w:rsidR="00897956" w:rsidRPr="00C21991" w:rsidRDefault="007B629D">
      <w:r w:rsidRPr="00C21991">
        <w:t xml:space="preserve">During the session initiation, if </w:t>
      </w:r>
      <w:r w:rsidR="00897956" w:rsidRPr="00C21991">
        <w:t>local resource reservation is required at the terminating UE and the terminating UE supports the precondition mechanism, and:</w:t>
      </w:r>
    </w:p>
    <w:p w14:paraId="1998FB48" w14:textId="77777777" w:rsidR="00891E5C" w:rsidRPr="00C21991" w:rsidRDefault="00897956">
      <w:pPr>
        <w:pStyle w:val="B1"/>
      </w:pPr>
      <w:r w:rsidRPr="00C21991">
        <w:t>a)</w:t>
      </w:r>
      <w:r w:rsidRPr="00C21991">
        <w:tab/>
        <w:t xml:space="preserve">the received INVITE request includes the "precondition" option-tag in the Supported header </w:t>
      </w:r>
      <w:r w:rsidR="00FD5280" w:rsidRPr="00C21991">
        <w:t xml:space="preserve">field </w:t>
      </w:r>
      <w:r w:rsidRPr="00C21991">
        <w:t>or Require header</w:t>
      </w:r>
      <w:r w:rsidR="00FD5280" w:rsidRPr="00C21991">
        <w:t xml:space="preserve"> field</w:t>
      </w:r>
      <w:r w:rsidR="008B4014" w:rsidRPr="00C21991">
        <w:t xml:space="preserve"> and the precondition mechanism is enabled as specified in subclause 5.1.5A</w:t>
      </w:r>
      <w:r w:rsidRPr="00C21991">
        <w:t xml:space="preserve">, the terminating UE shall use the precondition mechanism and shall </w:t>
      </w:r>
      <w:r w:rsidR="00167D25" w:rsidRPr="00C21991">
        <w:t xml:space="preserve">include </w:t>
      </w:r>
      <w:r w:rsidRPr="00C21991">
        <w:t xml:space="preserve">a Require header </w:t>
      </w:r>
      <w:r w:rsidR="00FD5280" w:rsidRPr="00C21991">
        <w:t xml:space="preserve">field </w:t>
      </w:r>
      <w:r w:rsidRPr="00C21991">
        <w:t>with the "precondition" option-tag</w:t>
      </w:r>
      <w:r w:rsidR="00891E5C" w:rsidRPr="00C21991">
        <w:t>:</w:t>
      </w:r>
    </w:p>
    <w:p w14:paraId="1CECCAFB" w14:textId="77777777" w:rsidR="00891E5C" w:rsidRPr="00C21991" w:rsidRDefault="00891E5C" w:rsidP="00891E5C">
      <w:pPr>
        <w:pStyle w:val="B2"/>
      </w:pPr>
      <w:r w:rsidRPr="00C21991">
        <w:t>-</w:t>
      </w:r>
      <w:r w:rsidRPr="00C21991">
        <w:tab/>
      </w:r>
      <w:r w:rsidR="00897956" w:rsidRPr="00C21991">
        <w:t xml:space="preserve">in </w:t>
      </w:r>
      <w:r w:rsidR="006D3723" w:rsidRPr="00C21991">
        <w:t xml:space="preserve">responses </w:t>
      </w:r>
      <w:r w:rsidRPr="00C21991">
        <w:t xml:space="preserve">to that INVITE request </w:t>
      </w:r>
      <w:r w:rsidR="007B629D" w:rsidRPr="00C21991">
        <w:t xml:space="preserve">if those responses </w:t>
      </w:r>
      <w:r w:rsidR="006D3723" w:rsidRPr="00C21991">
        <w:t xml:space="preserve">include </w:t>
      </w:r>
      <w:r w:rsidR="00167D25" w:rsidRPr="00C21991">
        <w:t xml:space="preserve">an </w:t>
      </w:r>
      <w:r w:rsidR="006D3723" w:rsidRPr="00C21991">
        <w:t>SDP body</w:t>
      </w:r>
      <w:r w:rsidRPr="00C21991">
        <w:t>;</w:t>
      </w:r>
    </w:p>
    <w:p w14:paraId="4333C026" w14:textId="77777777" w:rsidR="00891E5C" w:rsidRPr="00C21991" w:rsidRDefault="00891E5C" w:rsidP="00891E5C">
      <w:pPr>
        <w:pStyle w:val="B2"/>
      </w:pPr>
      <w:r w:rsidRPr="00C21991">
        <w:t>-</w:t>
      </w:r>
      <w:r w:rsidRPr="00C21991">
        <w:tab/>
        <w:t>in responses to subsequent requests received in-dialog that include an SDP body and include "precondition" option-tag in Supported header field</w:t>
      </w:r>
      <w:r w:rsidR="007B629D" w:rsidRPr="00C21991">
        <w:t xml:space="preserve"> or Require header field</w:t>
      </w:r>
      <w:r w:rsidRPr="00C21991">
        <w:t xml:space="preserve">; </w:t>
      </w:r>
      <w:r w:rsidR="00167D25" w:rsidRPr="00C21991">
        <w:t>and</w:t>
      </w:r>
    </w:p>
    <w:p w14:paraId="335F37CA" w14:textId="77777777" w:rsidR="00897956" w:rsidRPr="00C21991" w:rsidRDefault="00891E5C" w:rsidP="00891E5C">
      <w:pPr>
        <w:pStyle w:val="B2"/>
      </w:pPr>
      <w:r w:rsidRPr="00C21991">
        <w:t>-</w:t>
      </w:r>
      <w:r w:rsidRPr="00C21991">
        <w:tab/>
      </w:r>
      <w:r w:rsidR="00167D25" w:rsidRPr="00C21991">
        <w:t>in</w:t>
      </w:r>
      <w:r w:rsidR="00897956" w:rsidRPr="00C21991">
        <w:t xml:space="preserve"> subsequent </w:t>
      </w:r>
      <w:r w:rsidR="006D3723" w:rsidRPr="00C21991">
        <w:t xml:space="preserve">requests that include </w:t>
      </w:r>
      <w:r w:rsidR="00167D25" w:rsidRPr="00C21991">
        <w:t xml:space="preserve">an </w:t>
      </w:r>
      <w:r w:rsidR="006D3723" w:rsidRPr="00C21991">
        <w:t>SDP body</w:t>
      </w:r>
      <w:r w:rsidR="00167D25" w:rsidRPr="00C21991">
        <w:t>,</w:t>
      </w:r>
      <w:r w:rsidR="006D3723" w:rsidRPr="00C21991">
        <w:t xml:space="preserve"> that </w:t>
      </w:r>
      <w:r w:rsidR="00897956" w:rsidRPr="00C21991">
        <w:t>it sends towards the originating UE</w:t>
      </w:r>
      <w:r w:rsidR="00167D25" w:rsidRPr="00C21991">
        <w:t xml:space="preserve"> during the session initiation</w:t>
      </w:r>
      <w:r w:rsidR="00897956" w:rsidRPr="00C21991">
        <w:t>;</w:t>
      </w:r>
    </w:p>
    <w:p w14:paraId="66EC0CE2" w14:textId="77777777" w:rsidR="008B4014" w:rsidRPr="00C21991" w:rsidRDefault="008B4014" w:rsidP="008B4014">
      <w:pPr>
        <w:pStyle w:val="B1"/>
      </w:pPr>
      <w:r w:rsidRPr="00C21991">
        <w:t>b)</w:t>
      </w:r>
      <w:r w:rsidRPr="00C21991">
        <w:tab/>
        <w:t>the received INVITE request includes the "precondition" option-tag in the Supported header field, and the precondition mechanism is disabled as specified in subclause 5.1.5A, the terminating UE shall not use the precondition mechanism:</w:t>
      </w:r>
    </w:p>
    <w:p w14:paraId="08B72567" w14:textId="77777777" w:rsidR="008B4014" w:rsidRPr="00C21991" w:rsidRDefault="008B4014" w:rsidP="008B4014">
      <w:pPr>
        <w:pStyle w:val="B1"/>
      </w:pPr>
      <w:r w:rsidRPr="00C21991">
        <w:t>c)</w:t>
      </w:r>
      <w:r w:rsidRPr="00C21991">
        <w:tab/>
        <w:t>the received INVITE request includes the "precondition" option-tag in the Require header field, and the precondition mechanism is disabled as specified in subclause 5.1.5A, the terminating UE shall reject the INVITE request with a 420 (Bad Extension) response; and</w:t>
      </w:r>
    </w:p>
    <w:p w14:paraId="75229816" w14:textId="77777777" w:rsidR="00897956" w:rsidRPr="00C21991" w:rsidRDefault="008B4014">
      <w:pPr>
        <w:pStyle w:val="B1"/>
      </w:pPr>
      <w:r w:rsidRPr="00C21991">
        <w:t>d</w:t>
      </w:r>
      <w:r w:rsidR="00897956" w:rsidRPr="00C21991">
        <w:t>)</w:t>
      </w:r>
      <w:r w:rsidR="00897956" w:rsidRPr="00C21991">
        <w:tab/>
        <w:t xml:space="preserve">the received INVITE request does not include the "precondition" option-tag in the Supported header </w:t>
      </w:r>
      <w:r w:rsidR="00FD5280" w:rsidRPr="00C21991">
        <w:t xml:space="preserve">field </w:t>
      </w:r>
      <w:r w:rsidR="00897956" w:rsidRPr="00C21991">
        <w:t>or Require header</w:t>
      </w:r>
      <w:r w:rsidR="00FD5280" w:rsidRPr="00C21991">
        <w:t xml:space="preserve"> field</w:t>
      </w:r>
      <w:r w:rsidR="00897956" w:rsidRPr="00C21991">
        <w:t>, the terminating UE shall not use the precondition mechanism.</w:t>
      </w:r>
    </w:p>
    <w:p w14:paraId="4B31829F" w14:textId="77777777" w:rsidR="00897956" w:rsidRPr="00C21991" w:rsidRDefault="007B629D">
      <w:r w:rsidRPr="00C21991">
        <w:t xml:space="preserve">During the session initiation, if </w:t>
      </w:r>
      <w:r w:rsidR="00897956" w:rsidRPr="00C21991">
        <w:t>local resource reservation is not required by the terminating UE and the terminating UE supports the precondition mechanism and:</w:t>
      </w:r>
    </w:p>
    <w:p w14:paraId="456CE6B4" w14:textId="77777777" w:rsidR="00897956" w:rsidRPr="00C21991" w:rsidRDefault="00897956">
      <w:pPr>
        <w:pStyle w:val="B1"/>
      </w:pPr>
      <w:r w:rsidRPr="00C21991">
        <w:t>a)</w:t>
      </w:r>
      <w:r w:rsidRPr="00C21991">
        <w:tab/>
        <w:t xml:space="preserve">the received INVITE request includes the "precondition" option-tag in the Supported header </w:t>
      </w:r>
      <w:r w:rsidR="00FD5280" w:rsidRPr="00C21991">
        <w:t xml:space="preserve">field </w:t>
      </w:r>
      <w:r w:rsidRPr="00C21991">
        <w:t>and:</w:t>
      </w:r>
    </w:p>
    <w:p w14:paraId="7DDB522A" w14:textId="77777777" w:rsidR="00576BD4" w:rsidRPr="00C21991" w:rsidRDefault="00891E5C">
      <w:pPr>
        <w:pStyle w:val="B2"/>
      </w:pPr>
      <w:proofErr w:type="spellStart"/>
      <w:r w:rsidRPr="00C21991">
        <w:t>i</w:t>
      </w:r>
      <w:proofErr w:type="spellEnd"/>
      <w:r w:rsidRPr="00C21991">
        <w:t>)</w:t>
      </w:r>
      <w:r w:rsidR="00897956" w:rsidRPr="00C21991">
        <w:tab/>
        <w:t>the required resources at the originating UE are not reserved</w:t>
      </w:r>
      <w:r w:rsidR="008B4014" w:rsidRPr="00C21991">
        <w:t>, and the precondition mechanism is enabled as specified in subclause 5.1.5A</w:t>
      </w:r>
      <w:r w:rsidR="00897956" w:rsidRPr="00C21991">
        <w:t>, the terminating UE shall use the precondition mechanism</w:t>
      </w:r>
      <w:r w:rsidR="006D3723" w:rsidRPr="00C21991">
        <w:t xml:space="preserve"> and shall </w:t>
      </w:r>
      <w:r w:rsidR="00167D25" w:rsidRPr="00C21991">
        <w:t xml:space="preserve">include </w:t>
      </w:r>
      <w:r w:rsidR="006D3723" w:rsidRPr="00C21991">
        <w:t>a Require header field with the "precondition" option-tag</w:t>
      </w:r>
      <w:r w:rsidR="00576BD4" w:rsidRPr="00C21991">
        <w:t>:</w:t>
      </w:r>
    </w:p>
    <w:p w14:paraId="61EC2019" w14:textId="77777777" w:rsidR="00576BD4" w:rsidRPr="00C21991" w:rsidRDefault="00576BD4" w:rsidP="00576BD4">
      <w:pPr>
        <w:pStyle w:val="B3"/>
      </w:pPr>
      <w:r w:rsidRPr="00C21991">
        <w:t>-</w:t>
      </w:r>
      <w:r w:rsidRPr="00C21991">
        <w:tab/>
      </w:r>
      <w:r w:rsidR="006D3723" w:rsidRPr="00C21991">
        <w:t xml:space="preserve">in responses </w:t>
      </w:r>
      <w:r w:rsidRPr="00C21991">
        <w:t xml:space="preserve">to that INVITE request </w:t>
      </w:r>
      <w:r w:rsidR="007B629D" w:rsidRPr="00C21991">
        <w:t xml:space="preserve">if those responses </w:t>
      </w:r>
      <w:r w:rsidR="006D3723" w:rsidRPr="00C21991">
        <w:t xml:space="preserve">include </w:t>
      </w:r>
      <w:r w:rsidR="00167D25" w:rsidRPr="00C21991">
        <w:t xml:space="preserve">an </w:t>
      </w:r>
      <w:r w:rsidR="006D3723" w:rsidRPr="00C21991">
        <w:t>SDP body</w:t>
      </w:r>
      <w:r w:rsidRPr="00C21991">
        <w:t>;</w:t>
      </w:r>
    </w:p>
    <w:p w14:paraId="3A984F40" w14:textId="77777777" w:rsidR="00576BD4" w:rsidRPr="00C21991" w:rsidRDefault="00576BD4" w:rsidP="00576BD4">
      <w:pPr>
        <w:pStyle w:val="B3"/>
      </w:pPr>
      <w:r w:rsidRPr="00C21991">
        <w:t>-</w:t>
      </w:r>
      <w:r w:rsidRPr="00C21991">
        <w:tab/>
        <w:t xml:space="preserve">in responses </w:t>
      </w:r>
      <w:r w:rsidR="007B629D" w:rsidRPr="00C21991">
        <w:t xml:space="preserve">with an SDP body </w:t>
      </w:r>
      <w:r w:rsidRPr="00C21991">
        <w:t>to subsequent requests received in-dialog that include an SDP body and include "precondition" option-tag in Supported header field</w:t>
      </w:r>
      <w:r w:rsidR="007B629D" w:rsidRPr="00C21991">
        <w:t xml:space="preserve"> or Require header field</w:t>
      </w:r>
      <w:r w:rsidRPr="00C21991">
        <w:t xml:space="preserve">; </w:t>
      </w:r>
      <w:r w:rsidR="00167D25" w:rsidRPr="00C21991">
        <w:t xml:space="preserve">and </w:t>
      </w:r>
    </w:p>
    <w:p w14:paraId="002520DF" w14:textId="77777777" w:rsidR="00897956" w:rsidRPr="00C21991" w:rsidRDefault="00576BD4" w:rsidP="00576BD4">
      <w:pPr>
        <w:pStyle w:val="B3"/>
      </w:pPr>
      <w:r w:rsidRPr="00C21991">
        <w:t>-</w:t>
      </w:r>
      <w:r w:rsidRPr="00C21991">
        <w:tab/>
      </w:r>
      <w:r w:rsidR="00167D25" w:rsidRPr="00C21991">
        <w:t>in</w:t>
      </w:r>
      <w:r w:rsidR="006D3723" w:rsidRPr="00C21991">
        <w:t xml:space="preserve"> subsequent requests that include </w:t>
      </w:r>
      <w:r w:rsidR="00167D25" w:rsidRPr="00C21991">
        <w:t xml:space="preserve">an </w:t>
      </w:r>
      <w:r w:rsidR="006D3723" w:rsidRPr="00C21991">
        <w:t>SDP body</w:t>
      </w:r>
      <w:r w:rsidR="00167D25" w:rsidRPr="00C21991">
        <w:t>,</w:t>
      </w:r>
      <w:r w:rsidR="006D3723" w:rsidRPr="00C21991">
        <w:t xml:space="preserve"> that it sends towards the originating UE</w:t>
      </w:r>
      <w:r w:rsidR="00167D25" w:rsidRPr="00C21991">
        <w:t xml:space="preserve"> during the session initiation</w:t>
      </w:r>
      <w:r w:rsidR="00897956" w:rsidRPr="00C21991">
        <w:t>;</w:t>
      </w:r>
    </w:p>
    <w:p w14:paraId="2B6ABD97" w14:textId="77777777" w:rsidR="00897956" w:rsidRPr="00C21991" w:rsidRDefault="00891E5C">
      <w:pPr>
        <w:pStyle w:val="B2"/>
      </w:pPr>
      <w:r w:rsidRPr="00C21991">
        <w:t>ii)</w:t>
      </w:r>
      <w:r w:rsidR="00897956" w:rsidRPr="00C21991">
        <w:tab/>
        <w:t>the required local resources at the originating UE and the terminating UE are available</w:t>
      </w:r>
      <w:r w:rsidR="008B4014" w:rsidRPr="00C21991">
        <w:t xml:space="preserve"> and the precondition mechanism is enabled as specified in subclause 5.1.5A</w:t>
      </w:r>
      <w:r w:rsidR="00897956" w:rsidRPr="00C21991">
        <w:t>, the terminating UE may use the precondition mechanism;</w:t>
      </w:r>
      <w:r w:rsidR="008B4014" w:rsidRPr="00C21991">
        <w:t xml:space="preserve"> and</w:t>
      </w:r>
    </w:p>
    <w:p w14:paraId="38F814A3" w14:textId="77777777" w:rsidR="008B4014" w:rsidRPr="00C21991" w:rsidRDefault="008B4014" w:rsidP="008B4014">
      <w:pPr>
        <w:pStyle w:val="B2"/>
      </w:pPr>
      <w:r w:rsidRPr="00C21991">
        <w:t>iii)</w:t>
      </w:r>
      <w:r w:rsidRPr="00C21991">
        <w:tab/>
        <w:t>the precondition mechanism is disabled as specified in subclause 5.1.5A, the terminating UE shall not use the precondition mechanism;</w:t>
      </w:r>
    </w:p>
    <w:p w14:paraId="203C7DB8" w14:textId="77777777" w:rsidR="00897956" w:rsidRPr="00C21991" w:rsidRDefault="00897956">
      <w:pPr>
        <w:pStyle w:val="B1"/>
      </w:pPr>
      <w:r w:rsidRPr="00C21991">
        <w:t>b)</w:t>
      </w:r>
      <w:r w:rsidRPr="00C21991">
        <w:tab/>
        <w:t xml:space="preserve">the received INVITE request does not include the "precondition" option-tag in the Supported header </w:t>
      </w:r>
      <w:r w:rsidR="00FD5280" w:rsidRPr="00C21991">
        <w:t xml:space="preserve">field </w:t>
      </w:r>
      <w:r w:rsidRPr="00C21991">
        <w:t>or Require header</w:t>
      </w:r>
      <w:r w:rsidR="00FD5280" w:rsidRPr="00C21991">
        <w:t xml:space="preserve"> field</w:t>
      </w:r>
      <w:r w:rsidRPr="00C21991">
        <w:t>, the terminating UE shall not use the precondition mechanism;</w:t>
      </w:r>
    </w:p>
    <w:p w14:paraId="4BAFC0C7" w14:textId="77777777" w:rsidR="00897956" w:rsidRPr="00C21991" w:rsidRDefault="00897956">
      <w:pPr>
        <w:pStyle w:val="B1"/>
      </w:pPr>
      <w:r w:rsidRPr="00C21991">
        <w:t>c)</w:t>
      </w:r>
      <w:r w:rsidRPr="00C21991">
        <w:tab/>
        <w:t>the received INVITE request includes the "precondition" option-tag in the Require header</w:t>
      </w:r>
      <w:r w:rsidR="00FD5280" w:rsidRPr="00C21991">
        <w:t xml:space="preserve"> field</w:t>
      </w:r>
      <w:r w:rsidR="008B4014" w:rsidRPr="00C21991">
        <w:t xml:space="preserve"> and the precondition mechanism is enabled as specified in subclause 5.1.5A</w:t>
      </w:r>
      <w:r w:rsidRPr="00C21991">
        <w:t>, the terminating UE shall use the precondition mechanism</w:t>
      </w:r>
      <w:r w:rsidR="008B4014" w:rsidRPr="00C21991">
        <w:t>; and</w:t>
      </w:r>
    </w:p>
    <w:p w14:paraId="30837054" w14:textId="77777777" w:rsidR="008B4014" w:rsidRPr="00C21991" w:rsidRDefault="008B4014" w:rsidP="008B4014">
      <w:pPr>
        <w:pStyle w:val="B1"/>
      </w:pPr>
      <w:r w:rsidRPr="00C21991">
        <w:t>d)</w:t>
      </w:r>
      <w:r w:rsidRPr="00C21991">
        <w:tab/>
        <w:t>the received INVITE request includes the "precondition" option-tag in the Require header field, and the precondition mechanism is disabled as specified in subclause 5.1.5A, the terminating UE shall reject the INVITE request with a 420 (Bad Extension) response.</w:t>
      </w:r>
    </w:p>
    <w:p w14:paraId="3D791EC8" w14:textId="77777777" w:rsidR="00897956" w:rsidRPr="00C21991" w:rsidRDefault="00897956">
      <w:pPr>
        <w:pStyle w:val="NO"/>
      </w:pPr>
      <w:r w:rsidRPr="00C21991">
        <w:t>NOTE 2:</w:t>
      </w:r>
      <w:r w:rsidRPr="00C21991">
        <w:tab/>
        <w:t>Table A.4 specifies that UE support of forking is required in accordance with RFC 3261 [26].</w:t>
      </w:r>
    </w:p>
    <w:p w14:paraId="6A9EB772" w14:textId="77777777" w:rsidR="00897956" w:rsidRPr="00C21991" w:rsidRDefault="00897956">
      <w:pPr>
        <w:pStyle w:val="NO"/>
        <w:rPr>
          <w:snapToGrid w:val="0"/>
        </w:rPr>
      </w:pPr>
      <w:r w:rsidRPr="00C21991">
        <w:rPr>
          <w:snapToGrid w:val="0"/>
        </w:rPr>
        <w:t>NOTE 3:</w:t>
      </w:r>
      <w:r w:rsidRPr="00C21991">
        <w:rPr>
          <w:snapToGrid w:val="0"/>
        </w:rPr>
        <w:tab/>
        <w:t>If the terminating UE does not support the precondition mechanism it will apply regular SIP session initiation procedures.</w:t>
      </w:r>
    </w:p>
    <w:p w14:paraId="65F0739E" w14:textId="77777777" w:rsidR="00035B0F" w:rsidRPr="00C21991" w:rsidRDefault="00897956" w:rsidP="00035B0F">
      <w:pPr>
        <w:rPr>
          <w:lang w:eastAsia="zh-CN"/>
        </w:rPr>
      </w:pPr>
      <w:r w:rsidRPr="00C21991">
        <w:t xml:space="preserve">If the received INVITE </w:t>
      </w:r>
      <w:r w:rsidR="00BA4430" w:rsidRPr="00C21991">
        <w:t xml:space="preserve">request </w:t>
      </w:r>
      <w:r w:rsidRPr="00C21991">
        <w:t xml:space="preserve">indicated support for reliable </w:t>
      </w:r>
      <w:proofErr w:type="spellStart"/>
      <w:r w:rsidRPr="00C21991">
        <w:t>provisionable</w:t>
      </w:r>
      <w:proofErr w:type="spellEnd"/>
      <w:r w:rsidRPr="00C21991">
        <w:t xml:space="preserve"> responses, but did not require their use</w:t>
      </w:r>
      <w:r w:rsidR="00035B0F" w:rsidRPr="00C21991">
        <w:rPr>
          <w:rFonts w:hint="eastAsia"/>
          <w:lang w:eastAsia="zh-CN"/>
        </w:rPr>
        <w:t xml:space="preserve"> </w:t>
      </w:r>
      <w:r w:rsidR="00035B0F" w:rsidRPr="00C21991">
        <w:rPr>
          <w:lang w:eastAsia="zh-CN"/>
        </w:rPr>
        <w:t>a</w:t>
      </w:r>
      <w:r w:rsidR="00035B0F" w:rsidRPr="00C21991">
        <w:rPr>
          <w:rFonts w:hint="eastAsia"/>
          <w:lang w:eastAsia="zh-CN"/>
        </w:rPr>
        <w:t>nd the terminating UE supports reliable provisional responses, and if:</w:t>
      </w:r>
    </w:p>
    <w:p w14:paraId="5490611E" w14:textId="77777777" w:rsidR="00035B0F" w:rsidRPr="00C21991" w:rsidRDefault="00035B0F" w:rsidP="00035B0F">
      <w:pPr>
        <w:pStyle w:val="B1"/>
        <w:rPr>
          <w:lang w:eastAsia="zh-CN"/>
        </w:rPr>
      </w:pPr>
      <w:r w:rsidRPr="00C21991">
        <w:rPr>
          <w:rFonts w:hint="eastAsia"/>
          <w:lang w:eastAsia="zh-CN"/>
        </w:rPr>
        <w:t>a)</w:t>
      </w:r>
      <w:r w:rsidRPr="00C21991">
        <w:rPr>
          <w:rFonts w:hint="eastAsia"/>
          <w:lang w:eastAsia="zh-CN"/>
        </w:rPr>
        <w:tab/>
        <w:t>the terminating UE requires a reliable alerting indication at the originating side;</w:t>
      </w:r>
    </w:p>
    <w:p w14:paraId="41EAAB3E" w14:textId="77777777" w:rsidR="00035B0F" w:rsidRPr="00C21991" w:rsidRDefault="00035B0F" w:rsidP="00035B0F">
      <w:pPr>
        <w:pStyle w:val="B1"/>
        <w:rPr>
          <w:lang w:eastAsia="zh-CN"/>
        </w:rPr>
      </w:pPr>
      <w:r w:rsidRPr="00C21991">
        <w:rPr>
          <w:rFonts w:hint="eastAsia"/>
          <w:lang w:eastAsia="zh-CN"/>
        </w:rPr>
        <w:t>b)</w:t>
      </w:r>
      <w:r w:rsidRPr="00C21991">
        <w:rPr>
          <w:rFonts w:hint="eastAsia"/>
          <w:lang w:eastAsia="zh-CN"/>
        </w:rPr>
        <w:tab/>
      </w:r>
      <w:r w:rsidRPr="00C21991">
        <w:t xml:space="preserve">the </w:t>
      </w:r>
      <w:r w:rsidRPr="00C21991">
        <w:rPr>
          <w:rFonts w:hint="eastAsia"/>
          <w:lang w:eastAsia="zh-CN"/>
        </w:rPr>
        <w:t>18x</w:t>
      </w:r>
      <w:r w:rsidRPr="00C21991">
        <w:t xml:space="preserve"> response</w:t>
      </w:r>
      <w:r w:rsidRPr="00C21991">
        <w:rPr>
          <w:rFonts w:hint="eastAsia"/>
          <w:lang w:eastAsia="zh-CN"/>
        </w:rPr>
        <w:t xml:space="preserve"> (other than 183 response)</w:t>
      </w:r>
      <w:r w:rsidRPr="00C21991">
        <w:t xml:space="preserve"> carries SDP or for other application related purposes that requires its reliable transport</w:t>
      </w:r>
      <w:r w:rsidRPr="00C21991">
        <w:rPr>
          <w:rFonts w:hint="eastAsia"/>
          <w:lang w:eastAsia="zh-CN"/>
        </w:rPr>
        <w:t>; or</w:t>
      </w:r>
    </w:p>
    <w:p w14:paraId="62B84037" w14:textId="77777777" w:rsidR="00035B0F" w:rsidRPr="00C21991" w:rsidRDefault="00035B0F" w:rsidP="00035B0F">
      <w:pPr>
        <w:pStyle w:val="B1"/>
        <w:rPr>
          <w:lang w:eastAsia="zh-CN"/>
        </w:rPr>
      </w:pPr>
      <w:r w:rsidRPr="00C21991">
        <w:rPr>
          <w:rFonts w:hint="eastAsia"/>
          <w:lang w:eastAsia="zh-CN"/>
        </w:rPr>
        <w:t>c)</w:t>
      </w:r>
      <w:r w:rsidRPr="00C21991">
        <w:rPr>
          <w:rFonts w:hint="eastAsia"/>
          <w:lang w:eastAsia="zh-CN"/>
        </w:rPr>
        <w:tab/>
        <w:t>the reliable 18x policy indicates (see subclause 5.1.4.2) the UE to do so</w:t>
      </w:r>
      <w:r w:rsidRPr="00C21991">
        <w:rPr>
          <w:lang w:eastAsia="zh-CN"/>
        </w:rPr>
        <w:t>;</w:t>
      </w:r>
    </w:p>
    <w:p w14:paraId="51845DE3" w14:textId="77777777" w:rsidR="00035B0F" w:rsidRPr="00C21991" w:rsidRDefault="00035B0F" w:rsidP="00035B0F">
      <w:pPr>
        <w:rPr>
          <w:lang w:eastAsia="zh-CN"/>
        </w:rPr>
      </w:pPr>
      <w:r w:rsidRPr="00C21991">
        <w:rPr>
          <w:lang w:eastAsia="zh-CN"/>
        </w:rPr>
        <w:t>the terminating UE shall send the 18</w:t>
      </w:r>
      <w:r w:rsidRPr="00C21991">
        <w:rPr>
          <w:rFonts w:hint="eastAsia"/>
          <w:lang w:eastAsia="zh-CN"/>
        </w:rPr>
        <w:t>x</w:t>
      </w:r>
      <w:r w:rsidRPr="00C21991">
        <w:rPr>
          <w:lang w:eastAsia="zh-CN"/>
        </w:rPr>
        <w:t xml:space="preserve"> response </w:t>
      </w:r>
      <w:r w:rsidRPr="00C21991">
        <w:rPr>
          <w:rFonts w:hint="eastAsia"/>
          <w:lang w:eastAsia="zh-CN"/>
        </w:rPr>
        <w:t xml:space="preserve">(other than 183 response) </w:t>
      </w:r>
      <w:r w:rsidRPr="00C21991">
        <w:rPr>
          <w:lang w:eastAsia="zh-CN"/>
        </w:rPr>
        <w:t>reliably</w:t>
      </w:r>
      <w:r w:rsidRPr="00C21991">
        <w:rPr>
          <w:rFonts w:hint="eastAsia"/>
          <w:lang w:eastAsia="zh-CN"/>
        </w:rPr>
        <w:t>.</w:t>
      </w:r>
    </w:p>
    <w:p w14:paraId="5E12BA7C" w14:textId="77777777" w:rsidR="00035B0F" w:rsidRPr="00C21991" w:rsidRDefault="00035B0F" w:rsidP="00035B0F">
      <w:pPr>
        <w:pStyle w:val="NO"/>
        <w:rPr>
          <w:lang w:eastAsia="zh-CN"/>
        </w:rPr>
      </w:pPr>
      <w:r w:rsidRPr="00C21991">
        <w:rPr>
          <w:rFonts w:hint="eastAsia"/>
          <w:lang w:eastAsia="zh-CN"/>
        </w:rPr>
        <w:t>NOTE </w:t>
      </w:r>
      <w:r w:rsidRPr="00C21991">
        <w:rPr>
          <w:lang w:eastAsia="zh-CN"/>
        </w:rPr>
        <w:t>4</w:t>
      </w:r>
      <w:r w:rsidRPr="00C21991">
        <w:rPr>
          <w:rFonts w:hint="eastAsia"/>
          <w:lang w:eastAsia="zh-CN"/>
        </w:rPr>
        <w:t>:</w:t>
      </w:r>
      <w:r w:rsidRPr="00C21991">
        <w:rPr>
          <w:rFonts w:hint="eastAsia"/>
          <w:lang w:eastAsia="zh-CN"/>
        </w:rPr>
        <w:tab/>
        <w:t xml:space="preserve">If the terminating UE is configured by the home operator to send </w:t>
      </w:r>
      <w:r w:rsidRPr="00C21991">
        <w:rPr>
          <w:lang w:eastAsia="zh-CN"/>
        </w:rPr>
        <w:t xml:space="preserve">the </w:t>
      </w:r>
      <w:r w:rsidRPr="00C21991">
        <w:rPr>
          <w:rFonts w:hint="eastAsia"/>
          <w:lang w:eastAsia="zh-CN"/>
        </w:rPr>
        <w:t>18x</w:t>
      </w:r>
      <w:r w:rsidRPr="00C21991">
        <w:rPr>
          <w:lang w:eastAsia="zh-CN"/>
        </w:rPr>
        <w:t xml:space="preserve"> response </w:t>
      </w:r>
      <w:r w:rsidRPr="00C21991">
        <w:rPr>
          <w:rFonts w:hint="eastAsia"/>
          <w:lang w:eastAsia="zh-CN"/>
        </w:rPr>
        <w:t>(other than 183 response) reliably and the received INVITE request did not indicate support for reliable provisional responses, then the terminating UE sends the 18x</w:t>
      </w:r>
      <w:r w:rsidRPr="00C21991">
        <w:rPr>
          <w:lang w:eastAsia="zh-CN"/>
        </w:rPr>
        <w:t xml:space="preserve"> </w:t>
      </w:r>
      <w:r w:rsidRPr="00C21991">
        <w:rPr>
          <w:rFonts w:hint="eastAsia"/>
          <w:lang w:eastAsia="zh-CN"/>
        </w:rPr>
        <w:t>response (other than 183 response) unreliably.</w:t>
      </w:r>
    </w:p>
    <w:p w14:paraId="0F890BE7" w14:textId="77777777" w:rsidR="00897956" w:rsidRPr="00C21991" w:rsidRDefault="00035B0F" w:rsidP="00035B0F">
      <w:pPr>
        <w:rPr>
          <w:lang w:eastAsia="zh-CN"/>
        </w:rPr>
      </w:pPr>
      <w:r w:rsidRPr="00C21991">
        <w:rPr>
          <w:rFonts w:hint="eastAsia"/>
          <w:lang w:eastAsia="zh-CN"/>
        </w:rPr>
        <w:t>The terminating UE shall send the 18x responses (other than 183 response) unreliably if the reliable 18x policy (see subclause 5.1.4.2) indicates the UE to do so, unless the received INVITE request requires to use reliable provisional responses.</w:t>
      </w:r>
    </w:p>
    <w:p w14:paraId="179A6321" w14:textId="77777777" w:rsidR="000B5C6F" w:rsidRPr="00C21991" w:rsidDel="00886B5D" w:rsidRDefault="000B5C6F" w:rsidP="000B5C6F">
      <w:pPr>
        <w:pStyle w:val="NO"/>
      </w:pPr>
      <w:r w:rsidRPr="00C21991">
        <w:t>NOTE </w:t>
      </w:r>
      <w:r w:rsidR="00035B0F" w:rsidRPr="00C21991">
        <w:rPr>
          <w:rFonts w:hint="eastAsia"/>
          <w:lang w:eastAsia="zh-CN"/>
        </w:rPr>
        <w:t>5</w:t>
      </w:r>
      <w:r w:rsidRPr="00C21991">
        <w:t>:</w:t>
      </w:r>
      <w:r w:rsidRPr="00C21991">
        <w:tab/>
        <w:t xml:space="preserve">Certain applications, services and operator policies might mandate the terminating UE to send a 199 (Early Dialog Terminated) provisional response (see </w:t>
      </w:r>
      <w:r w:rsidR="006670C3" w:rsidRPr="00C21991">
        <w:t>RFC 6228</w:t>
      </w:r>
      <w:r w:rsidRPr="00C21991">
        <w:t> [142]) prior to sending a non-2xx final response to the INVITE request.</w:t>
      </w:r>
    </w:p>
    <w:p w14:paraId="18D9A409" w14:textId="77777777" w:rsidR="002539A2" w:rsidRPr="00C21991" w:rsidRDefault="009D52D4" w:rsidP="009D52D4">
      <w:r w:rsidRPr="00C21991">
        <w:t>If the terminating UE uses the precondition mechanism</w:t>
      </w:r>
      <w:r w:rsidR="002539A2" w:rsidRPr="00C21991">
        <w:t>,</w:t>
      </w:r>
      <w:r w:rsidRPr="00C21991">
        <w:t xml:space="preserve"> upon successful reservation of local resources</w:t>
      </w:r>
      <w:r w:rsidR="002539A2" w:rsidRPr="00C21991">
        <w:t>:</w:t>
      </w:r>
    </w:p>
    <w:p w14:paraId="7076A5D6" w14:textId="77777777" w:rsidR="009D52D4" w:rsidRPr="00C21991" w:rsidRDefault="002539A2" w:rsidP="002539A2">
      <w:pPr>
        <w:pStyle w:val="B1"/>
      </w:pPr>
      <w:r w:rsidRPr="00C21991">
        <w:t>-</w:t>
      </w:r>
      <w:r w:rsidRPr="00C21991">
        <w:tab/>
        <w:t>if the originating side requested confirmation for the result of the resource reservation (as defined in RFC 3312 [30]) at the terminating UE</w:t>
      </w:r>
      <w:r w:rsidR="00544D8F" w:rsidRPr="00C21991">
        <w:t>,</w:t>
      </w:r>
      <w:r w:rsidRPr="00C21991">
        <w:t xml:space="preserve"> </w:t>
      </w:r>
      <w:r w:rsidR="009D52D4" w:rsidRPr="00C21991">
        <w:t>the terminating UE shall confirm the successful resource reservation (see subclause 6.1.3) within an SIP UPDATE request</w:t>
      </w:r>
      <w:r w:rsidRPr="00C21991">
        <w:t>; and</w:t>
      </w:r>
    </w:p>
    <w:p w14:paraId="12C50844" w14:textId="77777777" w:rsidR="009D52D4" w:rsidRPr="00C21991" w:rsidRDefault="009D52D4" w:rsidP="009D52D4">
      <w:pPr>
        <w:pStyle w:val="NO"/>
      </w:pPr>
      <w:r w:rsidRPr="00C21991">
        <w:t>NOTE </w:t>
      </w:r>
      <w:r w:rsidR="00035B0F" w:rsidRPr="00C21991">
        <w:rPr>
          <w:rFonts w:hint="eastAsia"/>
          <w:lang w:eastAsia="zh-CN"/>
        </w:rPr>
        <w:t>6</w:t>
      </w:r>
      <w:r w:rsidRPr="00C21991">
        <w:t>:</w:t>
      </w:r>
      <w:r w:rsidRPr="00C21991">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14:paraId="2BDAE68E" w14:textId="77777777" w:rsidR="002539A2" w:rsidRPr="00C21991" w:rsidRDefault="002539A2" w:rsidP="002539A2">
      <w:pPr>
        <w:pStyle w:val="B1"/>
      </w:pPr>
      <w:r w:rsidRPr="00C21991">
        <w:t>-</w:t>
      </w:r>
      <w:r w:rsidRPr="00C21991">
        <w:tab/>
        <w:t>if the originating side did not request confirmation for the result of the resource reservation (as defined in RFC 3312 [30]) at the terminating UE, the terminating UE shall not confirm the successful resource reservation (see subclause 6.1.3) within an UPDATE request.</w:t>
      </w:r>
    </w:p>
    <w:p w14:paraId="07CBA4DD" w14:textId="77777777" w:rsidR="008F6069" w:rsidRPr="00C21991" w:rsidRDefault="002539A2" w:rsidP="008F6069">
      <w:pPr>
        <w:pStyle w:val="NO"/>
        <w:rPr>
          <w:snapToGrid w:val="0"/>
          <w:lang w:eastAsia="zh-CN"/>
        </w:rPr>
      </w:pPr>
      <w:r w:rsidRPr="00C21991">
        <w:rPr>
          <w:snapToGrid w:val="0"/>
        </w:rPr>
        <w:t>NOTE </w:t>
      </w:r>
      <w:r w:rsidR="00035B0F" w:rsidRPr="00C21991">
        <w:rPr>
          <w:rFonts w:hint="eastAsia"/>
          <w:snapToGrid w:val="0"/>
          <w:lang w:eastAsia="zh-CN"/>
        </w:rPr>
        <w:t>7</w:t>
      </w:r>
      <w:r w:rsidRPr="00C21991">
        <w:rPr>
          <w:snapToGrid w:val="0"/>
        </w:rPr>
        <w:t>:</w:t>
      </w:r>
      <w:r w:rsidRPr="00C21991">
        <w:rPr>
          <w:snapToGrid w:val="0"/>
        </w:rPr>
        <w:tab/>
      </w:r>
      <w:r w:rsidRPr="00C21991">
        <w:t xml:space="preserve">The </w:t>
      </w:r>
      <w:r w:rsidRPr="00C21991">
        <w:rPr>
          <w:snapToGrid w:val="0"/>
        </w:rPr>
        <w:t xml:space="preserve">terminating UE can send an UPDATE request for reasons other than </w:t>
      </w:r>
      <w:r w:rsidRPr="00C21991">
        <w:t>confirmation of the successful resource reservation</w:t>
      </w:r>
      <w:r w:rsidRPr="00C21991">
        <w:rPr>
          <w:snapToGrid w:val="0"/>
        </w:rPr>
        <w:t>.</w:t>
      </w:r>
    </w:p>
    <w:p w14:paraId="2A806C82" w14:textId="77777777" w:rsidR="002539A2" w:rsidRPr="00C21991" w:rsidRDefault="008F6069" w:rsidP="002539A2">
      <w:pPr>
        <w:pStyle w:val="NO"/>
        <w:rPr>
          <w:snapToGrid w:val="0"/>
        </w:rPr>
      </w:pPr>
      <w:r w:rsidRPr="00C21991">
        <w:rPr>
          <w:rFonts w:eastAsia="SimSun"/>
          <w:snapToGrid w:val="0"/>
        </w:rPr>
        <w:t>NOTE 8:</w:t>
      </w:r>
      <w:r w:rsidRPr="00C21991">
        <w:rPr>
          <w:rFonts w:eastAsia="SimSun"/>
          <w:snapToGrid w:val="0"/>
        </w:rPr>
        <w:tab/>
      </w:r>
      <w:r w:rsidRPr="00C21991">
        <w:t>If the terminating UE supports the precondition mechanism and has indicated the resources are not available or sufficient during SDP negotiation, the UE sends 180 (Ringing) response after the resources on the terminating side are successfully reserved</w:t>
      </w:r>
      <w:r w:rsidRPr="00C21991">
        <w:rPr>
          <w:rFonts w:hint="eastAsia"/>
          <w:lang w:eastAsia="zh-CN"/>
        </w:rPr>
        <w:t>.</w:t>
      </w:r>
    </w:p>
    <w:p w14:paraId="1BCF6FE0" w14:textId="77777777" w:rsidR="009242F1" w:rsidRPr="00C21991" w:rsidRDefault="00713204" w:rsidP="009242F1">
      <w:r w:rsidRPr="00C21991">
        <w:t xml:space="preserve">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w:t>
      </w:r>
      <w:r w:rsidR="009242F1" w:rsidRPr="00C21991">
        <w:t xml:space="preserve">shall </w:t>
      </w:r>
      <w:r w:rsidRPr="00C21991">
        <w:t>send an UPDATE request with a new SDP offer and delays sending of 200 (OK) response to the INVITE request till after reception of 200 (OK) response to the UPDATE request.</w:t>
      </w:r>
    </w:p>
    <w:p w14:paraId="0003A425" w14:textId="77777777" w:rsidR="00713204" w:rsidRPr="00C21991" w:rsidRDefault="009242F1" w:rsidP="009242F1">
      <w:r w:rsidRPr="00C21991">
        <w:t>If the user does not accept a media stream accepted in the SDP answer and the terminating UE, the originating UE or both do not support the UPDATE method, then after reception of ACK request related to 200 (OK) response to the INVITE request, the UE shall modify the session.</w:t>
      </w:r>
    </w:p>
    <w:p w14:paraId="26BCC2A9" w14:textId="77777777" w:rsidR="00F51832" w:rsidRPr="00C21991" w:rsidRDefault="00161949" w:rsidP="00F51832">
      <w:r w:rsidRPr="00C21991">
        <w:t xml:space="preserve">The terminating UE shall include the media feature tags defined in </w:t>
      </w:r>
      <w:r w:rsidRPr="00C21991">
        <w:rPr>
          <w:lang w:eastAsia="zh-CN"/>
        </w:rPr>
        <w:t xml:space="preserve">RFC 3840 [62] </w:t>
      </w:r>
      <w:r w:rsidR="00755D7C" w:rsidRPr="00C21991">
        <w:rPr>
          <w:lang w:eastAsia="zh-CN"/>
        </w:rPr>
        <w:t xml:space="preserve">and RFC 5688 [120] </w:t>
      </w:r>
      <w:r w:rsidRPr="00C21991">
        <w:rPr>
          <w:lang w:eastAsia="zh-CN"/>
        </w:rPr>
        <w:t>for all supported streaming media types in the SIP response other than the 100 (Trying) response to the SIP INVITE request</w:t>
      </w:r>
      <w:r w:rsidRPr="00C21991">
        <w:t>.</w:t>
      </w:r>
    </w:p>
    <w:p w14:paraId="32848F1C" w14:textId="77777777" w:rsidR="00F51832" w:rsidRPr="00C21991" w:rsidRDefault="007F4FA5" w:rsidP="00F51832">
      <w:r w:rsidRPr="00C21991">
        <w:t>If the received INVITE request was received over a registration for which the 200 (OK) contained a Feature-Caps header field</w:t>
      </w:r>
      <w:r w:rsidRPr="00C21991">
        <w:rPr>
          <w:color w:val="000000"/>
        </w:rPr>
        <w:t xml:space="preserve"> </w:t>
      </w:r>
      <w:r w:rsidRPr="00C21991">
        <w:t xml:space="preserve">including the </w:t>
      </w:r>
      <w:r w:rsidRPr="00C21991">
        <w:rPr>
          <w:color w:val="000000"/>
        </w:rPr>
        <w:t>"+sip.</w:t>
      </w:r>
      <w:r w:rsidRPr="00C21991">
        <w:t>607</w:t>
      </w:r>
      <w:r w:rsidRPr="00C21991">
        <w:rPr>
          <w:color w:val="000000"/>
        </w:rPr>
        <w:t xml:space="preserve">" header field parameter </w:t>
      </w:r>
      <w:r w:rsidRPr="00C21991">
        <w:t xml:space="preserve">the </w:t>
      </w:r>
      <w:r w:rsidR="00F51832" w:rsidRPr="00C21991">
        <w:t xml:space="preserve">UE may send a </w:t>
      </w:r>
      <w:r w:rsidRPr="00C21991">
        <w:t xml:space="preserve">607 </w:t>
      </w:r>
      <w:r w:rsidR="00F51832" w:rsidRPr="00C21991">
        <w:t xml:space="preserve">(Unwanted) response as specified in </w:t>
      </w:r>
      <w:r w:rsidR="00AB6B74" w:rsidRPr="00C21991">
        <w:t>RFC 8197</w:t>
      </w:r>
      <w:r w:rsidR="00F51832" w:rsidRPr="00C21991">
        <w:t> [254].</w:t>
      </w:r>
    </w:p>
    <w:p w14:paraId="2272F1F0" w14:textId="77777777" w:rsidR="00161949" w:rsidRPr="00C21991" w:rsidRDefault="00F51832" w:rsidP="00F51832">
      <w:pPr>
        <w:pStyle w:val="NO"/>
      </w:pPr>
      <w:r w:rsidRPr="00C21991">
        <w:t>NOTE </w:t>
      </w:r>
      <w:r w:rsidR="008F6069" w:rsidRPr="00C21991">
        <w:t>9</w:t>
      </w:r>
      <w:r w:rsidRPr="00C21991">
        <w:t>:</w:t>
      </w:r>
      <w:r w:rsidRPr="00C21991">
        <w:tab/>
      </w:r>
      <w:r w:rsidR="007F4FA5" w:rsidRPr="00C21991">
        <w:t xml:space="preserve">607 </w:t>
      </w:r>
      <w:r w:rsidRPr="00C21991">
        <w:t>(Unwanted) response is normally sent after user interaction.</w:t>
      </w:r>
    </w:p>
    <w:p w14:paraId="2EB84E55" w14:textId="77777777" w:rsidR="00C362FF" w:rsidRPr="00C21991" w:rsidRDefault="00C362FF" w:rsidP="00C362FF">
      <w:r w:rsidRPr="00C21991">
        <w:t>If the terminating UE supports the Session Timer extension, as described in RFC 4028 [58], and if the received INVITE request includes the "timer" option tag in the Supported header field, then the terminating UE shall behave as described in RFC 4028 [58] with the following clarification:</w:t>
      </w:r>
    </w:p>
    <w:p w14:paraId="6FA1CF4E" w14:textId="77777777" w:rsidR="00C362FF" w:rsidRPr="00C21991" w:rsidRDefault="00C362FF" w:rsidP="0028594A">
      <w:pPr>
        <w:pStyle w:val="B1"/>
      </w:pPr>
      <w:r w:rsidRPr="00C21991">
        <w:t>-</w:t>
      </w:r>
      <w:r w:rsidRPr="00C21991">
        <w:tab/>
        <w:t xml:space="preserve">If the received INVITE request does not contain the Session-Expires header field, then the terminating UE shall include a Session-Expires header field with the header field value set to the greater of the configured session timer interval value or the value contained in the Min-SE header field (if present, in the received INVITE), and the "refresher" parameter set to the configured "refresher" parameter value in the 200 (OK) response to the INVITE request. The session timer interval value may be configured using local configuration or the </w:t>
      </w:r>
      <w:proofErr w:type="spellStart"/>
      <w:r w:rsidRPr="00C21991">
        <w:t>Session_Timer_Initial_Interval</w:t>
      </w:r>
      <w:proofErr w:type="spellEnd"/>
      <w:r w:rsidRPr="00C21991">
        <w:t xml:space="preserve"> node specified in 3GPP 24.167 [8G]. If the UE is configured with both the local configuration and the </w:t>
      </w:r>
      <w:proofErr w:type="spellStart"/>
      <w:r w:rsidRPr="00C21991">
        <w:t>Session_Timer_Initial_Interval</w:t>
      </w:r>
      <w:proofErr w:type="spellEnd"/>
      <w:r w:rsidRPr="00C21991">
        <w:t xml:space="preserve"> node, then the local configuration shall take precedence. </w:t>
      </w:r>
      <w:proofErr w:type="spellStart"/>
      <w:r w:rsidRPr="00C21991">
        <w:t>The"refresher</w:t>
      </w:r>
      <w:proofErr w:type="spellEnd"/>
      <w:r w:rsidRPr="00C21991">
        <w:t xml:space="preserve">" parameter value may be configured using local configuration or using the </w:t>
      </w:r>
      <w:proofErr w:type="spellStart"/>
      <w:r w:rsidRPr="00C21991">
        <w:t>Session_Timer_Initial_MT_Refresher</w:t>
      </w:r>
      <w:proofErr w:type="spellEnd"/>
      <w:r w:rsidRPr="00C21991">
        <w:t xml:space="preserve"> node specified in 3GPP 24.167 [8G]. If the UE is configured with both the local configuration and the </w:t>
      </w:r>
      <w:proofErr w:type="spellStart"/>
      <w:r w:rsidRPr="00C21991">
        <w:t>Session_Timer_Initial_MT_Refresher</w:t>
      </w:r>
      <w:proofErr w:type="spellEnd"/>
      <w:r w:rsidRPr="00C21991">
        <w:t xml:space="preserve"> node, then the local configuration shall take precedence;</w:t>
      </w:r>
    </w:p>
    <w:p w14:paraId="2D9AE347" w14:textId="77777777" w:rsidR="00C362FF" w:rsidRPr="00C21991" w:rsidRDefault="00C362FF" w:rsidP="0028594A">
      <w:pPr>
        <w:pStyle w:val="B1"/>
      </w:pPr>
      <w:r w:rsidRPr="00C21991">
        <w:t>-</w:t>
      </w:r>
      <w:r w:rsidRPr="00C21991">
        <w:tab/>
        <w:t xml:space="preserve">If the received INVITE request includes the "timer" option tag in the Supported header field and contains the Session-Expires header field without "refresher" parameter, then the terminating UE shall include a Session-Expires header field with the "refresher" parameter set to the configured "refresher" parameter value in the 200 (OK) response to the INVITE request, and shall set the header field value of the Session-Expires header field of the 200 (OK) response to the INVITE request to the value received in the INVITE request. The "refresher" parameter value may be configured using local configuration or using the </w:t>
      </w:r>
      <w:proofErr w:type="spellStart"/>
      <w:r w:rsidRPr="00C21991">
        <w:t>Session_Timer_Initial_MT_Refresher</w:t>
      </w:r>
      <w:proofErr w:type="spellEnd"/>
      <w:r w:rsidRPr="00C21991">
        <w:t xml:space="preserve"> node specified in 3GPP 24.167 [8G]. If the UE is configured with both the local configuration and the </w:t>
      </w:r>
      <w:proofErr w:type="spellStart"/>
      <w:r w:rsidRPr="00C21991">
        <w:t>Session_Timer_Initial_MT_Refresher</w:t>
      </w:r>
      <w:proofErr w:type="spellEnd"/>
      <w:r w:rsidRPr="00C21991">
        <w:t xml:space="preserve"> node specified in 3GPP 24.167 [8G], then the local configuration shall take precedence; or</w:t>
      </w:r>
    </w:p>
    <w:p w14:paraId="2A0DE74C" w14:textId="77777777" w:rsidR="00C362FF" w:rsidRPr="00C21991" w:rsidRDefault="00C362FF" w:rsidP="0028594A">
      <w:pPr>
        <w:pStyle w:val="B1"/>
      </w:pPr>
      <w:r w:rsidRPr="00C21991">
        <w:t>-</w:t>
      </w:r>
      <w:r w:rsidRPr="00C21991">
        <w:tab/>
        <w:t>If the received INVITE request contains the Session-Expires header field with "refresher" parameter, then the terminating UE shall include a Session-Expires header field with the "refresher" parameter set to the received "refresher" parameter value in the 200 (OK) response to the INVITE request, and shall set the header field value of the Session-Expires header field of the 200 (OK) response to the INVITE request to the value received in the INVITE request.</w:t>
      </w:r>
    </w:p>
    <w:p w14:paraId="726F138A" w14:textId="77777777" w:rsidR="00035B0F" w:rsidRPr="00C21991" w:rsidRDefault="00035B0F" w:rsidP="005D46C4">
      <w:pPr>
        <w:pStyle w:val="Heading4"/>
        <w:rPr>
          <w:lang w:eastAsia="zh-CN"/>
        </w:rPr>
      </w:pPr>
      <w:bookmarkStart w:id="384" w:name="_CR5_1_4_2"/>
      <w:bookmarkStart w:id="385" w:name="_Toc210127288"/>
      <w:bookmarkEnd w:id="384"/>
      <w:r w:rsidRPr="00C21991">
        <w:t>5.1.4.</w:t>
      </w:r>
      <w:r w:rsidRPr="00C21991">
        <w:rPr>
          <w:rFonts w:hint="eastAsia"/>
          <w:lang w:eastAsia="zh-CN"/>
        </w:rPr>
        <w:t>2</w:t>
      </w:r>
      <w:r w:rsidRPr="00C21991">
        <w:tab/>
      </w:r>
      <w:r w:rsidRPr="00C21991">
        <w:rPr>
          <w:rFonts w:hint="eastAsia"/>
          <w:lang w:eastAsia="zh-CN"/>
        </w:rPr>
        <w:t>Reliable 18x Policy</w:t>
      </w:r>
      <w:bookmarkEnd w:id="385"/>
    </w:p>
    <w:p w14:paraId="2A4D9988" w14:textId="77777777" w:rsidR="00035B0F" w:rsidRPr="00C21991" w:rsidRDefault="00035B0F" w:rsidP="00035B0F">
      <w:pPr>
        <w:rPr>
          <w:lang w:eastAsia="zh-CN"/>
        </w:rPr>
      </w:pPr>
      <w:r w:rsidRPr="00C21991">
        <w:t xml:space="preserve">The </w:t>
      </w:r>
      <w:r w:rsidRPr="00C21991">
        <w:rPr>
          <w:rFonts w:hint="eastAsia"/>
          <w:lang w:eastAsia="zh-CN"/>
        </w:rPr>
        <w:t>reliable 18x</w:t>
      </w:r>
      <w:r w:rsidRPr="00C21991">
        <w:t xml:space="preserve"> policy consists of </w:t>
      </w:r>
      <w:r w:rsidRPr="00C21991">
        <w:rPr>
          <w:rFonts w:hint="eastAsia"/>
          <w:lang w:eastAsia="zh-CN"/>
        </w:rPr>
        <w:t>one</w:t>
      </w:r>
      <w:r w:rsidRPr="00C21991">
        <w:t xml:space="preserve"> or more </w:t>
      </w:r>
      <w:r w:rsidRPr="00C21991">
        <w:rPr>
          <w:rFonts w:hint="eastAsia"/>
          <w:lang w:eastAsia="zh-CN"/>
        </w:rPr>
        <w:t>reliable 18x</w:t>
      </w:r>
      <w:r w:rsidRPr="00C21991">
        <w:t xml:space="preserve"> policy parts.</w:t>
      </w:r>
    </w:p>
    <w:p w14:paraId="7E07CEBE" w14:textId="77777777" w:rsidR="00035B0F" w:rsidRPr="00C21991" w:rsidRDefault="00035B0F" w:rsidP="00035B0F">
      <w:pPr>
        <w:rPr>
          <w:lang w:eastAsia="zh-CN"/>
        </w:rPr>
      </w:pPr>
      <w:r w:rsidRPr="00C21991">
        <w:t xml:space="preserve">The </w:t>
      </w:r>
      <w:r w:rsidRPr="00C21991">
        <w:rPr>
          <w:rFonts w:hint="eastAsia"/>
          <w:lang w:eastAsia="zh-CN"/>
        </w:rPr>
        <w:t>reliable 18x</w:t>
      </w:r>
      <w:r w:rsidRPr="00C21991">
        <w:t xml:space="preserve"> policy part consists of a mandatory </w:t>
      </w:r>
      <w:r w:rsidRPr="00C21991">
        <w:rPr>
          <w:lang w:eastAsia="zh-CN"/>
        </w:rPr>
        <w:t>s</w:t>
      </w:r>
      <w:r w:rsidRPr="00C21991">
        <w:rPr>
          <w:rFonts w:hint="eastAsia"/>
          <w:lang w:eastAsia="zh-CN"/>
        </w:rPr>
        <w:t>end</w:t>
      </w:r>
      <w:r w:rsidRPr="00C21991">
        <w:t xml:space="preserve"> </w:t>
      </w:r>
      <w:r w:rsidRPr="00C21991">
        <w:rPr>
          <w:rFonts w:hint="eastAsia"/>
          <w:lang w:eastAsia="zh-CN"/>
        </w:rPr>
        <w:t xml:space="preserve">18x </w:t>
      </w:r>
      <w:r w:rsidRPr="00C21991">
        <w:rPr>
          <w:lang w:eastAsia="zh-CN"/>
        </w:rPr>
        <w:t>r</w:t>
      </w:r>
      <w:r w:rsidRPr="00C21991">
        <w:rPr>
          <w:rFonts w:hint="eastAsia"/>
          <w:lang w:eastAsia="zh-CN"/>
        </w:rPr>
        <w:t xml:space="preserve">eliably configuration </w:t>
      </w:r>
      <w:r w:rsidRPr="00C21991">
        <w:t>and an optional ICSI condition.</w:t>
      </w:r>
    </w:p>
    <w:p w14:paraId="0C935526" w14:textId="77777777" w:rsidR="00035B0F" w:rsidRPr="00C21991" w:rsidRDefault="00035B0F" w:rsidP="00035B0F">
      <w:pPr>
        <w:rPr>
          <w:lang w:eastAsia="zh-CN"/>
        </w:rPr>
      </w:pPr>
      <w:r w:rsidRPr="00C21991">
        <w:rPr>
          <w:lang w:eastAsia="zh-CN"/>
        </w:rPr>
        <w:t>A</w:t>
      </w:r>
      <w:r w:rsidRPr="00C21991">
        <w:rPr>
          <w:rFonts w:hint="eastAsia"/>
          <w:lang w:eastAsia="zh-CN"/>
        </w:rPr>
        <w:t xml:space="preserve"> 18x response </w:t>
      </w:r>
      <w:r w:rsidRPr="00C21991">
        <w:rPr>
          <w:lang w:eastAsia="zh-CN"/>
        </w:rPr>
        <w:t>(</w:t>
      </w:r>
      <w:r w:rsidRPr="00C21991">
        <w:rPr>
          <w:rFonts w:hint="eastAsia"/>
          <w:lang w:eastAsia="zh-CN"/>
        </w:rPr>
        <w:t>other than 183 response</w:t>
      </w:r>
      <w:r w:rsidRPr="00C21991">
        <w:rPr>
          <w:lang w:eastAsia="zh-CN"/>
        </w:rPr>
        <w:t>) to an INVITE request</w:t>
      </w:r>
      <w:r w:rsidRPr="00C21991">
        <w:rPr>
          <w:rFonts w:hint="eastAsia"/>
          <w:lang w:eastAsia="zh-CN"/>
        </w:rPr>
        <w:t xml:space="preserve"> </w:t>
      </w:r>
      <w:r w:rsidRPr="00C21991">
        <w:rPr>
          <w:lang w:eastAsia="zh-CN"/>
        </w:rPr>
        <w:t xml:space="preserve">is to be sent </w:t>
      </w:r>
      <w:r w:rsidRPr="00C21991">
        <w:rPr>
          <w:rFonts w:hint="eastAsia"/>
          <w:lang w:eastAsia="zh-CN"/>
        </w:rPr>
        <w:t xml:space="preserve">reliably </w:t>
      </w:r>
      <w:r w:rsidRPr="00C21991">
        <w:rPr>
          <w:lang w:eastAsia="zh-CN"/>
        </w:rPr>
        <w:t xml:space="preserve">according to the </w:t>
      </w:r>
      <w:r w:rsidRPr="00C21991">
        <w:rPr>
          <w:rFonts w:hint="eastAsia"/>
          <w:lang w:eastAsia="zh-CN"/>
        </w:rPr>
        <w:t>reliable 18x</w:t>
      </w:r>
      <w:r w:rsidRPr="00C21991">
        <w:t xml:space="preserve"> policy </w:t>
      </w:r>
      <w:r w:rsidRPr="00C21991">
        <w:rPr>
          <w:rFonts w:hint="eastAsia"/>
          <w:lang w:eastAsia="zh-CN"/>
        </w:rPr>
        <w:t>if:</w:t>
      </w:r>
      <w:r w:rsidRPr="00C21991">
        <w:rPr>
          <w:lang w:eastAsia="zh-CN"/>
        </w:rPr>
        <w:t xml:space="preserve"> </w:t>
      </w:r>
    </w:p>
    <w:p w14:paraId="0B364BAE" w14:textId="77777777" w:rsidR="00035B0F" w:rsidRPr="00C21991" w:rsidRDefault="00035B0F" w:rsidP="00035B0F">
      <w:pPr>
        <w:pStyle w:val="B1"/>
        <w:rPr>
          <w:lang w:eastAsia="zh-CN"/>
        </w:rPr>
      </w:pPr>
      <w:r w:rsidRPr="00C21991">
        <w:rPr>
          <w:rFonts w:hint="eastAsia"/>
          <w:lang w:eastAsia="zh-CN"/>
        </w:rPr>
        <w:t>1)</w:t>
      </w:r>
      <w:r w:rsidRPr="00C21991">
        <w:rPr>
          <w:rFonts w:hint="eastAsia"/>
          <w:lang w:eastAsia="zh-CN"/>
        </w:rPr>
        <w:tab/>
      </w:r>
      <w:r w:rsidRPr="00C21991">
        <w:rPr>
          <w:lang w:eastAsia="zh-CN"/>
        </w:rPr>
        <w:t xml:space="preserve">an </w:t>
      </w:r>
      <w:r w:rsidRPr="00C21991">
        <w:rPr>
          <w:rFonts w:hint="eastAsia"/>
          <w:lang w:eastAsia="zh-CN"/>
        </w:rPr>
        <w:t>INVITE request indicates support for reliable provisional responses;</w:t>
      </w:r>
      <w:r w:rsidRPr="00C21991">
        <w:rPr>
          <w:lang w:eastAsia="zh-CN"/>
        </w:rPr>
        <w:t xml:space="preserve"> and </w:t>
      </w:r>
    </w:p>
    <w:p w14:paraId="3D020084" w14:textId="77777777" w:rsidR="00035B0F" w:rsidRPr="00C21991" w:rsidRDefault="00035B0F" w:rsidP="00035B0F">
      <w:pPr>
        <w:pStyle w:val="B1"/>
        <w:rPr>
          <w:lang w:eastAsia="zh-CN"/>
        </w:rPr>
      </w:pPr>
      <w:r w:rsidRPr="00C21991">
        <w:rPr>
          <w:rFonts w:hint="eastAsia"/>
          <w:lang w:eastAsia="zh-CN"/>
        </w:rPr>
        <w:t>2)</w:t>
      </w:r>
      <w:r w:rsidRPr="00C21991">
        <w:rPr>
          <w:rFonts w:hint="eastAsia"/>
          <w:lang w:eastAsia="zh-CN"/>
        </w:rPr>
        <w:tab/>
        <w:t>the terminating UE supports reliable provisional responses;</w:t>
      </w:r>
    </w:p>
    <w:p w14:paraId="10DAAB89" w14:textId="77777777" w:rsidR="00035B0F" w:rsidRPr="00C21991" w:rsidRDefault="00035B0F" w:rsidP="00035B0F">
      <w:pPr>
        <w:rPr>
          <w:lang w:eastAsia="zh-CN"/>
        </w:rPr>
      </w:pPr>
      <w:r w:rsidRPr="00C21991">
        <w:rPr>
          <w:rFonts w:hint="eastAsia"/>
          <w:lang w:eastAsia="zh-CN"/>
        </w:rPr>
        <w:t xml:space="preserve">and if </w:t>
      </w:r>
      <w:r w:rsidRPr="00C21991">
        <w:rPr>
          <w:lang w:eastAsia="zh-CN"/>
        </w:rPr>
        <w:t xml:space="preserve">the </w:t>
      </w:r>
      <w:r w:rsidRPr="00C21991">
        <w:rPr>
          <w:rFonts w:hint="eastAsia"/>
          <w:lang w:eastAsia="zh-CN"/>
        </w:rPr>
        <w:t>reliable 18x</w:t>
      </w:r>
      <w:r w:rsidRPr="00C21991">
        <w:t xml:space="preserve"> policy contains a </w:t>
      </w:r>
      <w:r w:rsidRPr="00C21991">
        <w:rPr>
          <w:rFonts w:hint="eastAsia"/>
          <w:lang w:eastAsia="zh-CN"/>
        </w:rPr>
        <w:t>reliable 18x</w:t>
      </w:r>
      <w:r w:rsidRPr="00C21991">
        <w:t xml:space="preserve"> policy part such that</w:t>
      </w:r>
      <w:r w:rsidRPr="00C21991">
        <w:rPr>
          <w:rFonts w:hint="eastAsia"/>
          <w:lang w:eastAsia="zh-CN"/>
        </w:rPr>
        <w:t>:</w:t>
      </w:r>
    </w:p>
    <w:p w14:paraId="2FF3699B" w14:textId="77777777" w:rsidR="00035B0F" w:rsidRPr="00C21991" w:rsidRDefault="00035B0F" w:rsidP="00035B0F">
      <w:pPr>
        <w:pStyle w:val="B1"/>
        <w:rPr>
          <w:lang w:eastAsia="zh-CN"/>
        </w:rPr>
      </w:pPr>
      <w:r w:rsidRPr="00C21991">
        <w:rPr>
          <w:rFonts w:hint="eastAsia"/>
          <w:lang w:eastAsia="zh-CN"/>
        </w:rPr>
        <w:t>1)</w:t>
      </w:r>
      <w:r w:rsidRPr="00C21991">
        <w:rPr>
          <w:rFonts w:hint="eastAsia"/>
          <w:lang w:eastAsia="zh-CN"/>
        </w:rPr>
        <w:tab/>
        <w:t xml:space="preserve">the </w:t>
      </w:r>
      <w:r w:rsidRPr="00C21991">
        <w:rPr>
          <w:lang w:eastAsia="zh-CN"/>
        </w:rPr>
        <w:t>s</w:t>
      </w:r>
      <w:r w:rsidRPr="00C21991">
        <w:rPr>
          <w:rFonts w:hint="eastAsia"/>
          <w:lang w:eastAsia="zh-CN"/>
        </w:rPr>
        <w:t xml:space="preserve">end 18x </w:t>
      </w:r>
      <w:r w:rsidRPr="00C21991">
        <w:rPr>
          <w:lang w:eastAsia="zh-CN"/>
        </w:rPr>
        <w:t>r</w:t>
      </w:r>
      <w:r w:rsidRPr="00C21991">
        <w:rPr>
          <w:rFonts w:hint="eastAsia"/>
          <w:lang w:eastAsia="zh-CN"/>
        </w:rPr>
        <w:t>eliably configuration indicates to send 18x responses reliably;</w:t>
      </w:r>
      <w:r w:rsidRPr="00C21991">
        <w:rPr>
          <w:lang w:eastAsia="zh-CN"/>
        </w:rPr>
        <w:t xml:space="preserve"> and</w:t>
      </w:r>
    </w:p>
    <w:p w14:paraId="28273A0C" w14:textId="77777777" w:rsidR="00035B0F" w:rsidRPr="00C21991" w:rsidRDefault="00035B0F" w:rsidP="00035B0F">
      <w:pPr>
        <w:pStyle w:val="B1"/>
        <w:rPr>
          <w:lang w:eastAsia="zh-CN"/>
        </w:rPr>
      </w:pPr>
      <w:r w:rsidRPr="00C21991">
        <w:rPr>
          <w:lang w:eastAsia="zh-CN"/>
        </w:rPr>
        <w:t>2</w:t>
      </w:r>
      <w:r w:rsidRPr="00C21991">
        <w:rPr>
          <w:rFonts w:hint="eastAsia"/>
          <w:lang w:eastAsia="zh-CN"/>
        </w:rPr>
        <w:t>)</w:t>
      </w:r>
      <w:r w:rsidRPr="00C21991">
        <w:rPr>
          <w:rFonts w:hint="eastAsia"/>
          <w:lang w:eastAsia="zh-CN"/>
        </w:rPr>
        <w:tab/>
        <w:t>the following is true:</w:t>
      </w:r>
    </w:p>
    <w:p w14:paraId="03EAB6EE" w14:textId="77777777" w:rsidR="00035B0F" w:rsidRPr="00C21991" w:rsidRDefault="00035B0F" w:rsidP="00035B0F">
      <w:pPr>
        <w:pStyle w:val="B2"/>
        <w:rPr>
          <w:lang w:eastAsia="zh-CN"/>
        </w:rPr>
      </w:pPr>
      <w:r w:rsidRPr="00C21991">
        <w:rPr>
          <w:rFonts w:hint="eastAsia"/>
          <w:lang w:eastAsia="zh-CN"/>
        </w:rPr>
        <w:t>a)</w:t>
      </w:r>
      <w:r w:rsidRPr="00C21991">
        <w:rPr>
          <w:rFonts w:hint="eastAsia"/>
          <w:lang w:eastAsia="zh-CN"/>
        </w:rPr>
        <w:tab/>
        <w:t xml:space="preserve">the corresponding INVITE request is subject to an IMS communication service </w:t>
      </w:r>
      <w:r w:rsidRPr="00C21991">
        <w:t xml:space="preserve">identified in the ICSI condition of the </w:t>
      </w:r>
      <w:r w:rsidRPr="00C21991">
        <w:rPr>
          <w:rFonts w:hint="eastAsia"/>
          <w:lang w:eastAsia="zh-CN"/>
        </w:rPr>
        <w:t>reliable 18x</w:t>
      </w:r>
      <w:r w:rsidRPr="00C21991">
        <w:t xml:space="preserve"> policy part</w:t>
      </w:r>
      <w:r w:rsidRPr="00C21991">
        <w:rPr>
          <w:rFonts w:hint="eastAsia"/>
          <w:lang w:eastAsia="zh-CN"/>
        </w:rPr>
        <w:t>; or</w:t>
      </w:r>
    </w:p>
    <w:p w14:paraId="5E787065" w14:textId="77777777" w:rsidR="00035B0F" w:rsidRPr="00C21991" w:rsidRDefault="00035B0F" w:rsidP="00035B0F">
      <w:pPr>
        <w:pStyle w:val="B2"/>
        <w:rPr>
          <w:lang w:eastAsia="zh-CN"/>
        </w:rPr>
      </w:pPr>
      <w:r w:rsidRPr="00C21991">
        <w:rPr>
          <w:rFonts w:hint="eastAsia"/>
          <w:lang w:eastAsia="zh-CN"/>
        </w:rPr>
        <w:t>b)</w:t>
      </w:r>
      <w:r w:rsidRPr="00C21991">
        <w:rPr>
          <w:rFonts w:hint="eastAsia"/>
          <w:lang w:eastAsia="zh-CN"/>
        </w:rPr>
        <w:tab/>
      </w:r>
      <w:r w:rsidRPr="00C21991">
        <w:t xml:space="preserve">the </w:t>
      </w:r>
      <w:r w:rsidRPr="00C21991">
        <w:rPr>
          <w:rFonts w:hint="eastAsia"/>
          <w:lang w:eastAsia="zh-CN"/>
        </w:rPr>
        <w:t>reliable 18x</w:t>
      </w:r>
      <w:r w:rsidRPr="00C21991">
        <w:t xml:space="preserve"> policy part does not have the ICSI condition</w:t>
      </w:r>
      <w:r w:rsidRPr="00C21991">
        <w:rPr>
          <w:rFonts w:hint="eastAsia"/>
          <w:lang w:eastAsia="zh-CN"/>
        </w:rPr>
        <w:t>.</w:t>
      </w:r>
    </w:p>
    <w:p w14:paraId="4D7CCBC6" w14:textId="77777777" w:rsidR="00035B0F" w:rsidRPr="00C21991" w:rsidRDefault="00035B0F" w:rsidP="00035B0F">
      <w:pPr>
        <w:rPr>
          <w:lang w:eastAsia="zh-CN"/>
        </w:rPr>
      </w:pPr>
      <w:r w:rsidRPr="00C21991">
        <w:rPr>
          <w:rFonts w:hint="eastAsia"/>
          <w:lang w:eastAsia="zh-CN"/>
        </w:rPr>
        <w:t>A 18x response (other than 183 response) to an INVITE request is to be sent unreliably according to the reliable 18x policy if the</w:t>
      </w:r>
      <w:r w:rsidRPr="00C21991">
        <w:rPr>
          <w:lang w:eastAsia="zh-CN"/>
        </w:rPr>
        <w:t xml:space="preserve"> </w:t>
      </w:r>
      <w:r w:rsidRPr="00C21991">
        <w:rPr>
          <w:rFonts w:hint="eastAsia"/>
          <w:lang w:eastAsia="zh-CN"/>
        </w:rPr>
        <w:t xml:space="preserve">INVITE request does not require use of reliable provisional responses and </w:t>
      </w:r>
      <w:r w:rsidRPr="00C21991">
        <w:rPr>
          <w:lang w:eastAsia="zh-CN"/>
        </w:rPr>
        <w:t xml:space="preserve">the </w:t>
      </w:r>
      <w:r w:rsidRPr="00C21991">
        <w:rPr>
          <w:rFonts w:hint="eastAsia"/>
          <w:lang w:eastAsia="zh-CN"/>
        </w:rPr>
        <w:t>reliable 18x</w:t>
      </w:r>
      <w:r w:rsidRPr="00C21991">
        <w:t xml:space="preserve"> policy contains a </w:t>
      </w:r>
      <w:r w:rsidRPr="00C21991">
        <w:rPr>
          <w:rFonts w:hint="eastAsia"/>
          <w:lang w:eastAsia="zh-CN"/>
        </w:rPr>
        <w:t>reliable 18x</w:t>
      </w:r>
      <w:r w:rsidRPr="00C21991">
        <w:t xml:space="preserve"> policy part such that</w:t>
      </w:r>
      <w:r w:rsidRPr="00C21991">
        <w:rPr>
          <w:rFonts w:hint="eastAsia"/>
          <w:lang w:eastAsia="zh-CN"/>
        </w:rPr>
        <w:t>:</w:t>
      </w:r>
    </w:p>
    <w:p w14:paraId="47A25926" w14:textId="77777777" w:rsidR="00035B0F" w:rsidRPr="00C21991" w:rsidRDefault="00035B0F" w:rsidP="00035B0F">
      <w:pPr>
        <w:pStyle w:val="B1"/>
        <w:rPr>
          <w:lang w:eastAsia="zh-CN"/>
        </w:rPr>
      </w:pPr>
      <w:r w:rsidRPr="00C21991">
        <w:rPr>
          <w:rFonts w:hint="eastAsia"/>
          <w:lang w:eastAsia="zh-CN"/>
        </w:rPr>
        <w:t>1)</w:t>
      </w:r>
      <w:r w:rsidRPr="00C21991">
        <w:rPr>
          <w:rFonts w:hint="eastAsia"/>
          <w:lang w:eastAsia="zh-CN"/>
        </w:rPr>
        <w:tab/>
        <w:t xml:space="preserve">the </w:t>
      </w:r>
      <w:r w:rsidRPr="00C21991">
        <w:rPr>
          <w:lang w:eastAsia="zh-CN"/>
        </w:rPr>
        <w:t>s</w:t>
      </w:r>
      <w:r w:rsidRPr="00C21991">
        <w:rPr>
          <w:rFonts w:hint="eastAsia"/>
          <w:lang w:eastAsia="zh-CN"/>
        </w:rPr>
        <w:t xml:space="preserve">end 18x </w:t>
      </w:r>
      <w:r w:rsidRPr="00C21991">
        <w:rPr>
          <w:lang w:eastAsia="zh-CN"/>
        </w:rPr>
        <w:t>r</w:t>
      </w:r>
      <w:r w:rsidRPr="00C21991">
        <w:rPr>
          <w:rFonts w:hint="eastAsia"/>
          <w:lang w:eastAsia="zh-CN"/>
        </w:rPr>
        <w:t>eliably configuration indicates to send 18x responses unreliably;</w:t>
      </w:r>
      <w:r w:rsidRPr="00C21991">
        <w:rPr>
          <w:lang w:eastAsia="zh-CN"/>
        </w:rPr>
        <w:t xml:space="preserve"> and</w:t>
      </w:r>
    </w:p>
    <w:p w14:paraId="3A42E810" w14:textId="77777777" w:rsidR="00035B0F" w:rsidRPr="00C21991" w:rsidRDefault="00035B0F" w:rsidP="00035B0F">
      <w:pPr>
        <w:pStyle w:val="B1"/>
        <w:rPr>
          <w:lang w:eastAsia="zh-CN"/>
        </w:rPr>
      </w:pPr>
      <w:r w:rsidRPr="00C21991">
        <w:rPr>
          <w:lang w:eastAsia="zh-CN"/>
        </w:rPr>
        <w:t>2</w:t>
      </w:r>
      <w:r w:rsidRPr="00C21991">
        <w:rPr>
          <w:rFonts w:hint="eastAsia"/>
          <w:lang w:eastAsia="zh-CN"/>
        </w:rPr>
        <w:t>)</w:t>
      </w:r>
      <w:r w:rsidRPr="00C21991">
        <w:rPr>
          <w:rFonts w:hint="eastAsia"/>
          <w:lang w:eastAsia="zh-CN"/>
        </w:rPr>
        <w:tab/>
        <w:t>the following is true:</w:t>
      </w:r>
    </w:p>
    <w:p w14:paraId="33CD7ED0" w14:textId="77777777" w:rsidR="00035B0F" w:rsidRPr="00C21991" w:rsidRDefault="00035B0F" w:rsidP="00035B0F">
      <w:pPr>
        <w:pStyle w:val="B2"/>
        <w:rPr>
          <w:lang w:eastAsia="zh-CN"/>
        </w:rPr>
      </w:pPr>
      <w:r w:rsidRPr="00C21991">
        <w:rPr>
          <w:rFonts w:hint="eastAsia"/>
          <w:lang w:eastAsia="zh-CN"/>
        </w:rPr>
        <w:t>a)</w:t>
      </w:r>
      <w:r w:rsidRPr="00C21991">
        <w:rPr>
          <w:rFonts w:hint="eastAsia"/>
          <w:lang w:eastAsia="zh-CN"/>
        </w:rPr>
        <w:tab/>
        <w:t xml:space="preserve">the corresponding INVITE request is subject to an IMS communication service </w:t>
      </w:r>
      <w:r w:rsidRPr="00C21991">
        <w:t xml:space="preserve">identified in the ICSI condition of the </w:t>
      </w:r>
      <w:r w:rsidRPr="00C21991">
        <w:rPr>
          <w:rFonts w:hint="eastAsia"/>
          <w:lang w:eastAsia="zh-CN"/>
        </w:rPr>
        <w:t>reliable 18x</w:t>
      </w:r>
      <w:r w:rsidRPr="00C21991">
        <w:t xml:space="preserve"> policy part</w:t>
      </w:r>
      <w:r w:rsidRPr="00C21991">
        <w:rPr>
          <w:rFonts w:hint="eastAsia"/>
          <w:lang w:eastAsia="zh-CN"/>
        </w:rPr>
        <w:t>; or</w:t>
      </w:r>
    </w:p>
    <w:p w14:paraId="6D86B299" w14:textId="77777777" w:rsidR="00035B0F" w:rsidRPr="00C21991" w:rsidRDefault="00035B0F" w:rsidP="00035B0F">
      <w:pPr>
        <w:pStyle w:val="B2"/>
        <w:rPr>
          <w:lang w:eastAsia="zh-CN"/>
        </w:rPr>
      </w:pPr>
      <w:r w:rsidRPr="00C21991">
        <w:rPr>
          <w:rFonts w:hint="eastAsia"/>
          <w:lang w:eastAsia="zh-CN"/>
        </w:rPr>
        <w:t>b)</w:t>
      </w:r>
      <w:r w:rsidRPr="00C21991">
        <w:rPr>
          <w:rFonts w:hint="eastAsia"/>
          <w:lang w:eastAsia="zh-CN"/>
        </w:rPr>
        <w:tab/>
      </w:r>
      <w:r w:rsidRPr="00C21991">
        <w:t xml:space="preserve">the </w:t>
      </w:r>
      <w:r w:rsidRPr="00C21991">
        <w:rPr>
          <w:rFonts w:hint="eastAsia"/>
          <w:lang w:eastAsia="zh-CN"/>
        </w:rPr>
        <w:t>reliable 18x</w:t>
      </w:r>
      <w:r w:rsidRPr="00C21991">
        <w:t xml:space="preserve"> policy part does not have the ICSI condition</w:t>
      </w:r>
      <w:r w:rsidRPr="00C21991">
        <w:rPr>
          <w:rFonts w:hint="eastAsia"/>
          <w:lang w:eastAsia="zh-CN"/>
        </w:rPr>
        <w:t>.</w:t>
      </w:r>
    </w:p>
    <w:p w14:paraId="637E8AE5" w14:textId="77777777" w:rsidR="00035B0F" w:rsidRPr="00C21991" w:rsidRDefault="00035B0F" w:rsidP="00035B0F">
      <w:pPr>
        <w:rPr>
          <w:lang w:eastAsia="zh-CN"/>
        </w:rPr>
      </w:pPr>
      <w:r w:rsidRPr="00C21991">
        <w:rPr>
          <w:rFonts w:hint="eastAsia"/>
          <w:lang w:eastAsia="zh-CN"/>
        </w:rPr>
        <w:t>I</w:t>
      </w:r>
      <w:r w:rsidRPr="00C21991">
        <w:rPr>
          <w:lang w:eastAsia="zh-CN"/>
        </w:rPr>
        <w:t xml:space="preserve">f the INVITE request is subject to an IMS communication service which does not match the ICSI condition in any of the reliable 18x policy parts and if there is no reliable 18x policy part without ICSI, it is IMS communication service and/or </w:t>
      </w:r>
      <w:proofErr w:type="spellStart"/>
      <w:r w:rsidRPr="00C21991">
        <w:rPr>
          <w:lang w:eastAsia="zh-CN"/>
        </w:rPr>
        <w:t>implemention</w:t>
      </w:r>
      <w:proofErr w:type="spellEnd"/>
      <w:r w:rsidRPr="00C21991">
        <w:rPr>
          <w:lang w:eastAsia="zh-CN"/>
        </w:rPr>
        <w:t xml:space="preserve"> dependent whether to send the </w:t>
      </w:r>
      <w:r w:rsidRPr="00C21991">
        <w:rPr>
          <w:rFonts w:hint="eastAsia"/>
          <w:lang w:eastAsia="zh-CN"/>
        </w:rPr>
        <w:t xml:space="preserve">SIP </w:t>
      </w:r>
      <w:r w:rsidRPr="00C21991">
        <w:rPr>
          <w:lang w:eastAsia="zh-CN"/>
        </w:rPr>
        <w:t>18x responses reliably.</w:t>
      </w:r>
    </w:p>
    <w:p w14:paraId="08A36204" w14:textId="77777777" w:rsidR="00035B0F" w:rsidRPr="00C21991" w:rsidRDefault="00035B0F" w:rsidP="00035B0F">
      <w:pPr>
        <w:pStyle w:val="NO"/>
        <w:rPr>
          <w:lang w:eastAsia="zh-CN"/>
        </w:rPr>
      </w:pPr>
      <w:r w:rsidRPr="00C21991">
        <w:rPr>
          <w:rFonts w:hint="eastAsia"/>
          <w:lang w:eastAsia="zh-CN"/>
        </w:rPr>
        <w:t>NOTE</w:t>
      </w:r>
      <w:r w:rsidR="00BF37D6" w:rsidRPr="00C21991">
        <w:rPr>
          <w:lang w:eastAsia="zh-CN"/>
        </w:rPr>
        <w:t> 1</w:t>
      </w:r>
      <w:r w:rsidRPr="00C21991">
        <w:rPr>
          <w:rFonts w:hint="eastAsia"/>
          <w:lang w:eastAsia="zh-CN"/>
        </w:rPr>
        <w:t>:</w:t>
      </w:r>
      <w:r w:rsidRPr="00C21991">
        <w:rPr>
          <w:rFonts w:hint="eastAsia"/>
          <w:lang w:eastAsia="zh-CN"/>
        </w:rPr>
        <w:tab/>
        <w:t xml:space="preserve">Some IMS communication services require that SIP 18x responses are not sent reliably. </w:t>
      </w:r>
      <w:r w:rsidRPr="00C21991">
        <w:rPr>
          <w:lang w:eastAsia="zh-CN"/>
        </w:rPr>
        <w:t>M</w:t>
      </w:r>
      <w:r w:rsidRPr="00C21991">
        <w:rPr>
          <w:rFonts w:hint="eastAsia"/>
          <w:lang w:eastAsia="zh-CN"/>
        </w:rPr>
        <w:t>andating that the UE send all SIP 18x responses reliably could prevent those IMS communication services from operating correctly.</w:t>
      </w:r>
    </w:p>
    <w:p w14:paraId="7EF3D95D" w14:textId="77777777" w:rsidR="00035B0F" w:rsidRPr="00C21991" w:rsidRDefault="00035B0F" w:rsidP="00035B0F">
      <w:pPr>
        <w:rPr>
          <w:lang w:eastAsia="zh-CN"/>
        </w:rPr>
      </w:pPr>
      <w:r w:rsidRPr="00C21991">
        <w:t xml:space="preserve">The UE may support the </w:t>
      </w:r>
      <w:r w:rsidRPr="00C21991">
        <w:rPr>
          <w:rFonts w:hint="eastAsia"/>
          <w:lang w:eastAsia="zh-CN"/>
        </w:rPr>
        <w:t>reliable 18x</w:t>
      </w:r>
      <w:r w:rsidRPr="00C21991">
        <w:t xml:space="preserve"> policy.</w:t>
      </w:r>
    </w:p>
    <w:p w14:paraId="6BE6C18A" w14:textId="77777777" w:rsidR="00BF37D6" w:rsidRPr="00C21991" w:rsidRDefault="00035B0F" w:rsidP="00BF37D6">
      <w:r w:rsidRPr="00C21991">
        <w:rPr>
          <w:rFonts w:hint="eastAsia"/>
          <w:lang w:eastAsia="zh-CN"/>
        </w:rPr>
        <w:t>T</w:t>
      </w:r>
      <w:r w:rsidRPr="00C21991">
        <w:t xml:space="preserve">he UE may support being configured with the </w:t>
      </w:r>
      <w:r w:rsidRPr="00C21991">
        <w:rPr>
          <w:rFonts w:hint="eastAsia"/>
          <w:lang w:eastAsia="zh-CN"/>
        </w:rPr>
        <w:t>reliable 18x</w:t>
      </w:r>
      <w:r w:rsidRPr="00C21991">
        <w:t xml:space="preserve"> policy </w:t>
      </w:r>
      <w:r w:rsidR="00BF37D6" w:rsidRPr="00C21991">
        <w:t>using one or more of the following methods:</w:t>
      </w:r>
    </w:p>
    <w:p w14:paraId="0E9BB59C" w14:textId="77777777" w:rsidR="00BF37D6" w:rsidRPr="00C21991" w:rsidRDefault="00BF37D6" w:rsidP="00BF37D6">
      <w:pPr>
        <w:pStyle w:val="B1"/>
        <w:rPr>
          <w:lang w:eastAsia="zh-CN"/>
        </w:rPr>
      </w:pPr>
      <w:r w:rsidRPr="00C21991">
        <w:rPr>
          <w:lang w:eastAsia="zh-CN"/>
        </w:rPr>
        <w:t>a)</w:t>
      </w:r>
      <w:r w:rsidRPr="00C21991">
        <w:rPr>
          <w:lang w:eastAsia="zh-CN"/>
        </w:rPr>
        <w:tab/>
        <w:t xml:space="preserve">the </w:t>
      </w:r>
      <w:r w:rsidRPr="00C21991">
        <w:rPr>
          <w:rFonts w:hint="eastAsia"/>
          <w:lang w:eastAsia="zh-CN"/>
        </w:rPr>
        <w:t>Reliable_18x</w:t>
      </w:r>
      <w:r w:rsidRPr="00C21991">
        <w:rPr>
          <w:lang w:eastAsia="zh-CN"/>
        </w:rPr>
        <w:t xml:space="preserve">_policy node of the </w:t>
      </w:r>
      <w:proofErr w:type="spellStart"/>
      <w:r w:rsidRPr="00C21991">
        <w:rPr>
          <w:lang w:eastAsia="zh-CN"/>
        </w:rPr>
        <w:t>EF</w:t>
      </w:r>
      <w:r w:rsidRPr="00C21991">
        <w:rPr>
          <w:vertAlign w:val="subscript"/>
          <w:lang w:eastAsia="zh-CN"/>
        </w:rPr>
        <w:t>IMSConfigDat</w:t>
      </w:r>
      <w:r w:rsidRPr="00C21991">
        <w:rPr>
          <w:lang w:eastAsia="zh-CN"/>
        </w:rPr>
        <w:t>a</w:t>
      </w:r>
      <w:proofErr w:type="spellEnd"/>
      <w:r w:rsidRPr="00C21991">
        <w:rPr>
          <w:lang w:eastAsia="zh-CN"/>
        </w:rPr>
        <w:t xml:space="preserve"> file described in 3GPP TS 31.102 [15C];</w:t>
      </w:r>
    </w:p>
    <w:p w14:paraId="0692D97F" w14:textId="77777777" w:rsidR="00BF37D6" w:rsidRPr="00C21991" w:rsidRDefault="00BF37D6" w:rsidP="00BF37D6">
      <w:pPr>
        <w:pStyle w:val="B1"/>
        <w:rPr>
          <w:lang w:eastAsia="zh-CN"/>
        </w:rPr>
      </w:pPr>
      <w:r w:rsidRPr="00C21991">
        <w:rPr>
          <w:lang w:eastAsia="zh-CN"/>
        </w:rPr>
        <w:t>b)</w:t>
      </w:r>
      <w:r w:rsidRPr="00C21991">
        <w:rPr>
          <w:lang w:eastAsia="zh-CN"/>
        </w:rPr>
        <w:tab/>
        <w:t xml:space="preserve">the </w:t>
      </w:r>
      <w:r w:rsidRPr="00C21991">
        <w:rPr>
          <w:rFonts w:hint="eastAsia"/>
          <w:lang w:eastAsia="zh-CN"/>
        </w:rPr>
        <w:t>Reliable_18x</w:t>
      </w:r>
      <w:r w:rsidRPr="00C21991">
        <w:rPr>
          <w:lang w:eastAsia="zh-CN"/>
        </w:rPr>
        <w:t xml:space="preserve">_policy nod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4AAE9CFA" w14:textId="77777777" w:rsidR="00035B0F" w:rsidRPr="00C21991" w:rsidRDefault="00BF37D6" w:rsidP="00BF37D6">
      <w:pPr>
        <w:pStyle w:val="B1"/>
      </w:pPr>
      <w:r w:rsidRPr="00C21991">
        <w:t>c)</w:t>
      </w:r>
      <w:r w:rsidRPr="00C21991">
        <w:tab/>
      </w:r>
      <w:r w:rsidR="00035B0F" w:rsidRPr="00C21991">
        <w:t xml:space="preserve">the </w:t>
      </w:r>
      <w:r w:rsidR="00035B0F" w:rsidRPr="00C21991">
        <w:rPr>
          <w:rFonts w:hint="eastAsia"/>
          <w:lang w:eastAsia="zh-CN"/>
        </w:rPr>
        <w:t>Reliable_18x</w:t>
      </w:r>
      <w:r w:rsidR="00035B0F" w:rsidRPr="00C21991">
        <w:t xml:space="preserve">_policy node of </w:t>
      </w:r>
      <w:r w:rsidR="00035B0F" w:rsidRPr="00C21991">
        <w:rPr>
          <w:rFonts w:eastAsia="MS Mincho"/>
        </w:rPr>
        <w:t>3GPP TS 24.167 </w:t>
      </w:r>
      <w:r w:rsidR="00035B0F" w:rsidRPr="00C21991">
        <w:t>[8G].</w:t>
      </w:r>
    </w:p>
    <w:p w14:paraId="27C8F35F" w14:textId="77777777" w:rsidR="00BF37D6" w:rsidRPr="00C21991" w:rsidRDefault="00BF37D6" w:rsidP="00BF37D6">
      <w:r w:rsidRPr="00C21991">
        <w:t xml:space="preserve">If the UE is configured with both the </w:t>
      </w:r>
      <w:r w:rsidRPr="00C21991">
        <w:rPr>
          <w:rFonts w:hint="eastAsia"/>
          <w:lang w:eastAsia="zh-CN"/>
        </w:rPr>
        <w:t>Reliable_18x</w:t>
      </w:r>
      <w:r w:rsidRPr="00C21991">
        <w:rPr>
          <w:lang w:eastAsia="zh-CN"/>
        </w:rPr>
        <w:t>_policy node</w:t>
      </w:r>
      <w:r w:rsidRPr="00C21991">
        <w:t xml:space="preserve"> of </w:t>
      </w:r>
      <w:r w:rsidRPr="00C21991">
        <w:rPr>
          <w:rFonts w:eastAsia="MS Mincho"/>
        </w:rPr>
        <w:t>3GPP TS 24.167 </w:t>
      </w:r>
      <w:r w:rsidRPr="00C21991">
        <w:t xml:space="preserve">[8G] and </w:t>
      </w:r>
      <w:r w:rsidRPr="00C21991">
        <w:rPr>
          <w:lang w:eastAsia="zh-CN"/>
        </w:rPr>
        <w:t xml:space="preserve">the </w:t>
      </w:r>
      <w:r w:rsidRPr="00C21991">
        <w:rPr>
          <w:rFonts w:hint="eastAsia"/>
          <w:lang w:eastAsia="zh-CN"/>
        </w:rPr>
        <w:t>Reliable_18x</w:t>
      </w:r>
      <w:r w:rsidRPr="00C21991">
        <w:rPr>
          <w:lang w:eastAsia="zh-CN"/>
        </w:rPr>
        <w:t xml:space="preserve">_policy node of </w:t>
      </w:r>
      <w:r w:rsidRPr="00C21991">
        <w:t xml:space="preserve">the </w:t>
      </w:r>
      <w:proofErr w:type="spellStart"/>
      <w:r w:rsidRPr="00C21991">
        <w:t>EF</w:t>
      </w:r>
      <w:r w:rsidRPr="00C21991">
        <w:rPr>
          <w:vertAlign w:val="subscript"/>
        </w:rPr>
        <w:t>IMSConfigData</w:t>
      </w:r>
      <w:proofErr w:type="spellEnd"/>
      <w:r w:rsidRPr="00C21991">
        <w:t xml:space="preserve"> file described in 3GPP TS 31.102 [15C] or 3GPP TS 31.103 [15B], then </w:t>
      </w:r>
      <w:r w:rsidRPr="00C21991">
        <w:rPr>
          <w:lang w:eastAsia="zh-CN"/>
        </w:rPr>
        <w:t xml:space="preserve">the </w:t>
      </w:r>
      <w:r w:rsidRPr="00C21991">
        <w:rPr>
          <w:rFonts w:hint="eastAsia"/>
          <w:lang w:eastAsia="zh-CN"/>
        </w:rPr>
        <w:t>Reliable_18x</w:t>
      </w:r>
      <w:r w:rsidRPr="00C21991">
        <w:rPr>
          <w:lang w:eastAsia="zh-CN"/>
        </w:rPr>
        <w:t xml:space="preserve">_policy node of </w:t>
      </w:r>
      <w:r w:rsidRPr="00C21991">
        <w:t xml:space="preserve">the </w:t>
      </w:r>
      <w:proofErr w:type="spellStart"/>
      <w:r w:rsidRPr="00C21991">
        <w:t>EF</w:t>
      </w:r>
      <w:r w:rsidRPr="00C21991">
        <w:rPr>
          <w:vertAlign w:val="subscript"/>
        </w:rPr>
        <w:t>IMSConfigData</w:t>
      </w:r>
      <w:proofErr w:type="spellEnd"/>
      <w:r w:rsidRPr="00C21991">
        <w:t xml:space="preserve"> file shall take precedence.</w:t>
      </w:r>
    </w:p>
    <w:p w14:paraId="632D411A" w14:textId="77777777" w:rsidR="00BF37D6" w:rsidRPr="00C21991" w:rsidRDefault="00BF37D6" w:rsidP="00BF37D6">
      <w:pPr>
        <w:pStyle w:val="NO"/>
      </w:pPr>
      <w:r w:rsidRPr="00C21991">
        <w:t>NOTE 2:</w:t>
      </w:r>
      <w:r w:rsidRPr="00C21991">
        <w:tab/>
      </w:r>
      <w:r w:rsidRPr="00C21991">
        <w:rPr>
          <w:lang w:eastAsia="zh-CN"/>
        </w:rPr>
        <w:t>Precedence</w:t>
      </w:r>
      <w:r w:rsidRPr="00C21991">
        <w:t xml:space="preserve"> for files configured on both the USIM and ISIM is defined in 3GPP TS 31.103 [15B].</w:t>
      </w:r>
    </w:p>
    <w:p w14:paraId="5A27681F" w14:textId="77777777" w:rsidR="00167D25" w:rsidRPr="00C21991" w:rsidRDefault="00167D25" w:rsidP="005D46C4">
      <w:pPr>
        <w:pStyle w:val="Heading3"/>
      </w:pPr>
      <w:bookmarkStart w:id="386" w:name="_CR5_1_4A"/>
      <w:bookmarkStart w:id="387" w:name="_Toc210127289"/>
      <w:bookmarkEnd w:id="386"/>
      <w:r w:rsidRPr="00C21991">
        <w:t>5.1.4A</w:t>
      </w:r>
      <w:r w:rsidRPr="00C21991">
        <w:tab/>
        <w:t>Session modification</w:t>
      </w:r>
      <w:bookmarkEnd w:id="387"/>
    </w:p>
    <w:p w14:paraId="34D259C2" w14:textId="77777777" w:rsidR="00C063B6" w:rsidRPr="00C21991" w:rsidRDefault="00C063B6" w:rsidP="005D46C4">
      <w:pPr>
        <w:pStyle w:val="Heading4"/>
      </w:pPr>
      <w:bookmarkStart w:id="388" w:name="_CR5_1_4A_0"/>
      <w:bookmarkStart w:id="389" w:name="_Toc210127290"/>
      <w:bookmarkEnd w:id="388"/>
      <w:r w:rsidRPr="00C21991">
        <w:t>5.1.4A.0</w:t>
      </w:r>
      <w:r w:rsidRPr="00C21991">
        <w:tab/>
        <w:t>General</w:t>
      </w:r>
      <w:bookmarkEnd w:id="389"/>
    </w:p>
    <w:p w14:paraId="04CA41EB" w14:textId="77777777" w:rsidR="00C063B6" w:rsidRPr="00C21991" w:rsidRDefault="00C063B6" w:rsidP="00C063B6">
      <w:r w:rsidRPr="00C21991">
        <w:t>This subclause applies after the 2xx response to the initial INVITE request has been sent or received.</w:t>
      </w:r>
    </w:p>
    <w:p w14:paraId="5E4F9110" w14:textId="77777777" w:rsidR="00167D25" w:rsidRPr="00C21991" w:rsidRDefault="00167D25" w:rsidP="005D46C4">
      <w:pPr>
        <w:pStyle w:val="Heading4"/>
      </w:pPr>
      <w:bookmarkStart w:id="390" w:name="_CR5_1_4A_1"/>
      <w:bookmarkStart w:id="391" w:name="_Toc210127291"/>
      <w:bookmarkEnd w:id="390"/>
      <w:r w:rsidRPr="00C21991">
        <w:t>5.1.4A.1</w:t>
      </w:r>
      <w:r w:rsidRPr="00C21991">
        <w:tab/>
        <w:t>Generating session modification request</w:t>
      </w:r>
      <w:bookmarkEnd w:id="391"/>
    </w:p>
    <w:p w14:paraId="2D7CF199" w14:textId="77777777" w:rsidR="00167D25" w:rsidRPr="00C21991" w:rsidRDefault="00167D25" w:rsidP="00167D25">
      <w:pPr>
        <w:rPr>
          <w:snapToGrid w:val="0"/>
        </w:rPr>
      </w:pPr>
      <w:r w:rsidRPr="00C21991">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2D4D4BCE" w14:textId="77777777" w:rsidR="00167D25" w:rsidRPr="00C21991" w:rsidRDefault="00167D25" w:rsidP="00167D25">
      <w:pPr>
        <w:rPr>
          <w:snapToGrid w:val="0"/>
        </w:rPr>
      </w:pPr>
      <w:r w:rsidRPr="00C21991">
        <w:rPr>
          <w:snapToGrid w:val="0"/>
        </w:rPr>
        <w:t xml:space="preserve">In order to indicate support of the precondition mechanism during a session modification, upon generating a </w:t>
      </w:r>
      <w:proofErr w:type="spellStart"/>
      <w:r w:rsidRPr="00C21991">
        <w:rPr>
          <w:snapToGrid w:val="0"/>
        </w:rPr>
        <w:t>reINVITE</w:t>
      </w:r>
      <w:proofErr w:type="spellEnd"/>
      <w:r w:rsidRPr="00C21991">
        <w:rPr>
          <w:snapToGrid w:val="0"/>
        </w:rPr>
        <w:t xml:space="preserve"> request, an UPDATE request with an SDP body, or a PRACK request with an SDP body, the UE shall:</w:t>
      </w:r>
    </w:p>
    <w:p w14:paraId="0961F3C8" w14:textId="77777777" w:rsidR="00167D25" w:rsidRPr="00C21991" w:rsidRDefault="00167D25" w:rsidP="00167D25">
      <w:pPr>
        <w:pStyle w:val="B1"/>
      </w:pPr>
      <w:r w:rsidRPr="00C21991">
        <w:t>a)</w:t>
      </w:r>
      <w:r w:rsidRPr="00C21991">
        <w:tab/>
      </w:r>
      <w:r w:rsidRPr="00C21991">
        <w:rPr>
          <w:snapToGrid w:val="0"/>
        </w:rPr>
        <w:t>indicate the support for the precondition mechanism using the Supported header field</w:t>
      </w:r>
      <w:r w:rsidRPr="00C21991">
        <w:t>;</w:t>
      </w:r>
    </w:p>
    <w:p w14:paraId="0DD2003F" w14:textId="77777777" w:rsidR="00167D25" w:rsidRPr="00C21991" w:rsidRDefault="00167D25" w:rsidP="00167D25">
      <w:pPr>
        <w:pStyle w:val="B1"/>
      </w:pPr>
      <w:r w:rsidRPr="00C21991">
        <w:t>b)</w:t>
      </w:r>
      <w:r w:rsidRPr="00C21991">
        <w:tab/>
      </w:r>
      <w:r w:rsidRPr="00C21991">
        <w:rPr>
          <w:snapToGrid w:val="0"/>
        </w:rPr>
        <w:t>not indicate the requirement for the precondition mechanism using the Require header field</w:t>
      </w:r>
      <w:r w:rsidRPr="00C21991">
        <w:t>; and</w:t>
      </w:r>
    </w:p>
    <w:p w14:paraId="4C603A64" w14:textId="77777777" w:rsidR="00167D25" w:rsidRPr="00C21991" w:rsidRDefault="00167D25" w:rsidP="00167D25">
      <w:pPr>
        <w:pStyle w:val="B1"/>
      </w:pPr>
      <w:r w:rsidRPr="00C21991">
        <w:t>c)</w:t>
      </w:r>
      <w:r w:rsidRPr="00C21991">
        <w:tab/>
      </w:r>
      <w:r w:rsidRPr="00C21991">
        <w:rPr>
          <w:snapToGrid w:val="0"/>
        </w:rPr>
        <w:t>if a re-INVITE request is being generated, indicate the support for reliable provisional responses using the Supported header field</w:t>
      </w:r>
      <w:r w:rsidR="00E95B49" w:rsidRPr="00C21991">
        <w:rPr>
          <w:snapToGrid w:val="0"/>
          <w:vanish/>
        </w:rPr>
        <w:t>;</w:t>
      </w:r>
    </w:p>
    <w:p w14:paraId="22ACEF70" w14:textId="77777777" w:rsidR="00E95B49" w:rsidRPr="00C21991" w:rsidRDefault="00E95B49" w:rsidP="00E95B49">
      <w:r w:rsidRPr="00C21991">
        <w:t>and follow the SDP procedures in clause 6 for the precondition mechanism.</w:t>
      </w:r>
    </w:p>
    <w:p w14:paraId="5F6A5EBF" w14:textId="77777777" w:rsidR="00167D25" w:rsidRPr="00C21991" w:rsidRDefault="00167D25" w:rsidP="005D46C4">
      <w:pPr>
        <w:pStyle w:val="Heading4"/>
      </w:pPr>
      <w:bookmarkStart w:id="392" w:name="_CR5_1_4A_2"/>
      <w:bookmarkStart w:id="393" w:name="_Toc210127292"/>
      <w:bookmarkEnd w:id="392"/>
      <w:r w:rsidRPr="00C21991">
        <w:t>5.1.4A.2</w:t>
      </w:r>
      <w:r w:rsidRPr="00C21991">
        <w:tab/>
        <w:t>Receiving session modification request</w:t>
      </w:r>
      <w:bookmarkEnd w:id="393"/>
    </w:p>
    <w:p w14:paraId="0EC1B508" w14:textId="77777777" w:rsidR="00167D25" w:rsidRPr="00C21991" w:rsidRDefault="00167D25" w:rsidP="00167D25">
      <w:pPr>
        <w:rPr>
          <w:snapToGrid w:val="0"/>
        </w:rPr>
      </w:pPr>
      <w:r w:rsidRPr="00C21991">
        <w:rPr>
          <w:snapToGrid w:val="0"/>
        </w:rPr>
        <w:t xml:space="preserve">Upon receiving a </w:t>
      </w:r>
      <w:proofErr w:type="spellStart"/>
      <w:r w:rsidRPr="00C21991">
        <w:rPr>
          <w:snapToGrid w:val="0"/>
        </w:rPr>
        <w:t>reINVITE</w:t>
      </w:r>
      <w:proofErr w:type="spellEnd"/>
      <w:r w:rsidRPr="00C21991">
        <w:rPr>
          <w:snapToGrid w:val="0"/>
        </w:rPr>
        <w:t xml:space="preserve"> request, an UPDATE request, or a PRACK request that indicates support for the precondition mechanism</w:t>
      </w:r>
      <w:r w:rsidR="00E95B49" w:rsidRPr="00C21991">
        <w:rPr>
          <w:snapToGrid w:val="0"/>
        </w:rPr>
        <w:t xml:space="preserve"> by</w:t>
      </w:r>
      <w:r w:rsidRPr="00C21991">
        <w:rPr>
          <w:snapToGrid w:val="0"/>
        </w:rPr>
        <w:t xml:space="preserve"> using the Supported header field or </w:t>
      </w:r>
      <w:r w:rsidR="00E95B49" w:rsidRPr="00C21991">
        <w:rPr>
          <w:snapToGrid w:val="0"/>
        </w:rPr>
        <w:t xml:space="preserve">requires use of the precondition mechanism by using </w:t>
      </w:r>
      <w:r w:rsidRPr="00C21991">
        <w:rPr>
          <w:snapToGrid w:val="0"/>
        </w:rPr>
        <w:t>the Require header field, the UE shall:</w:t>
      </w:r>
    </w:p>
    <w:p w14:paraId="384AC01C" w14:textId="77777777" w:rsidR="00167D25" w:rsidRPr="00C21991" w:rsidRDefault="00167D25" w:rsidP="00167D25">
      <w:pPr>
        <w:pStyle w:val="B1"/>
      </w:pPr>
      <w:r w:rsidRPr="00C21991">
        <w:rPr>
          <w:snapToGrid w:val="0"/>
        </w:rPr>
        <w:t>a)</w:t>
      </w:r>
      <w:r w:rsidRPr="00C21991">
        <w:rPr>
          <w:snapToGrid w:val="0"/>
        </w:rPr>
        <w:tab/>
        <w:t>if the precondition mechanism was used during the session establishment, as described in subclause 5.1.3.1 or 5.1.4.1, use the precondition mechanism</w:t>
      </w:r>
      <w:r w:rsidR="00C063B6" w:rsidRPr="00C21991">
        <w:rPr>
          <w:snapToGrid w:val="0"/>
        </w:rPr>
        <w:t xml:space="preserve"> for the session modification</w:t>
      </w:r>
      <w:r w:rsidRPr="00C21991">
        <w:t>;</w:t>
      </w:r>
      <w:r w:rsidR="00E95B49" w:rsidRPr="00C21991">
        <w:t xml:space="preserve"> and</w:t>
      </w:r>
    </w:p>
    <w:p w14:paraId="26B8C199" w14:textId="77777777" w:rsidR="00E95B49" w:rsidRPr="00C21991" w:rsidRDefault="00167D25" w:rsidP="00167D25">
      <w:pPr>
        <w:pStyle w:val="B1"/>
        <w:rPr>
          <w:snapToGrid w:val="0"/>
        </w:rPr>
      </w:pPr>
      <w:r w:rsidRPr="00C21991">
        <w:t>b)</w:t>
      </w:r>
      <w:r w:rsidRPr="00C21991">
        <w:tab/>
      </w:r>
      <w:r w:rsidRPr="00C21991">
        <w:rPr>
          <w:snapToGrid w:val="0"/>
        </w:rPr>
        <w:t>if the precondition mechanism was not used during the session establishment, and</w:t>
      </w:r>
      <w:r w:rsidR="00E95B49" w:rsidRPr="00C21991">
        <w:rPr>
          <w:snapToGrid w:val="0"/>
        </w:rPr>
        <w:t>:</w:t>
      </w:r>
    </w:p>
    <w:p w14:paraId="18E7D2BE" w14:textId="77777777" w:rsidR="00167D25" w:rsidRPr="00C21991" w:rsidRDefault="00E95B49" w:rsidP="00E95B49">
      <w:pPr>
        <w:pStyle w:val="B2"/>
      </w:pPr>
      <w:r w:rsidRPr="00C21991">
        <w:rPr>
          <w:snapToGrid w:val="0"/>
        </w:rPr>
        <w:t>1)</w:t>
      </w:r>
      <w:r w:rsidRPr="00C21991">
        <w:rPr>
          <w:snapToGrid w:val="0"/>
        </w:rPr>
        <w:tab/>
      </w:r>
      <w:r w:rsidR="00167D25" w:rsidRPr="00C21991">
        <w:rPr>
          <w:snapToGrid w:val="0"/>
        </w:rPr>
        <w:t xml:space="preserve">if the </w:t>
      </w:r>
      <w:r w:rsidRPr="00C21991">
        <w:rPr>
          <w:snapToGrid w:val="0"/>
        </w:rPr>
        <w:t xml:space="preserve">use of the precondition mechanism is required </w:t>
      </w:r>
      <w:r w:rsidR="00167D25" w:rsidRPr="00C21991">
        <w:rPr>
          <w:snapToGrid w:val="0"/>
        </w:rPr>
        <w:t xml:space="preserve">using the Require header field, reject the request by sending a </w:t>
      </w:r>
      <w:r w:rsidR="00167D25" w:rsidRPr="00C21991">
        <w:t>420 (Bad Extension) response; and</w:t>
      </w:r>
    </w:p>
    <w:p w14:paraId="108C736E" w14:textId="77777777" w:rsidR="00167D25" w:rsidRPr="00C21991" w:rsidRDefault="00C4176C" w:rsidP="00C4176C">
      <w:pPr>
        <w:pStyle w:val="B2"/>
      </w:pPr>
      <w:r w:rsidRPr="00C21991">
        <w:t>2</w:t>
      </w:r>
      <w:r w:rsidR="00167D25" w:rsidRPr="00C21991">
        <w:t>)</w:t>
      </w:r>
      <w:r w:rsidR="00167D25" w:rsidRPr="00C21991">
        <w:tab/>
      </w:r>
      <w:r w:rsidR="00167D25" w:rsidRPr="00C21991">
        <w:rPr>
          <w:snapToGrid w:val="0"/>
        </w:rPr>
        <w:t xml:space="preserve">if the support </w:t>
      </w:r>
      <w:r w:rsidRPr="00C21991">
        <w:rPr>
          <w:snapToGrid w:val="0"/>
        </w:rPr>
        <w:t xml:space="preserve">of the precondition mechanism </w:t>
      </w:r>
      <w:r w:rsidR="00167D25" w:rsidRPr="00C21991">
        <w:rPr>
          <w:snapToGrid w:val="0"/>
        </w:rPr>
        <w:t>is indicated using the Supported header field, not use the precondition mechanism</w:t>
      </w:r>
      <w:r w:rsidR="00C063B6" w:rsidRPr="00C21991">
        <w:rPr>
          <w:snapToGrid w:val="0"/>
        </w:rPr>
        <w:t xml:space="preserve"> for the session modification</w:t>
      </w:r>
      <w:r w:rsidR="00167D25" w:rsidRPr="00C21991">
        <w:t>.</w:t>
      </w:r>
    </w:p>
    <w:p w14:paraId="77350379" w14:textId="77777777" w:rsidR="00167D25" w:rsidRPr="00C21991" w:rsidRDefault="00167D25" w:rsidP="00167D25">
      <w:pPr>
        <w:rPr>
          <w:snapToGrid w:val="0"/>
        </w:rPr>
      </w:pPr>
      <w:r w:rsidRPr="00C21991">
        <w:t>If the precondition mechanism is used for the session modification, the UE shall indicate support for the preconditions mechanism, using the Require header field, in responses that include an SDP body, to the session modification request.</w:t>
      </w:r>
    </w:p>
    <w:p w14:paraId="47D321DB" w14:textId="77777777" w:rsidR="00897956" w:rsidRPr="00C21991" w:rsidRDefault="00897956" w:rsidP="005D46C4">
      <w:pPr>
        <w:pStyle w:val="Heading3"/>
      </w:pPr>
      <w:bookmarkStart w:id="394" w:name="_CR5_1_5"/>
      <w:bookmarkStart w:id="395" w:name="_Toc210127293"/>
      <w:bookmarkEnd w:id="394"/>
      <w:r w:rsidRPr="00C21991">
        <w:t>5.1.5</w:t>
      </w:r>
      <w:r w:rsidRPr="00C21991">
        <w:tab/>
        <w:t>Call release</w:t>
      </w:r>
      <w:bookmarkEnd w:id="395"/>
    </w:p>
    <w:p w14:paraId="09C6B3CA" w14:textId="77777777" w:rsidR="00AF6D71" w:rsidRPr="00C21991" w:rsidRDefault="00AF6D71">
      <w:r w:rsidRPr="00C21991">
        <w:t>If the UE sends a BYE request, the UE shall when applicable include in the BYE request a Reason header field with a protocol value set to "RELEASE_CAUSE" and a "cause" header field parameter as specified in subclause 7.2A.18.11.2. The UE may also include the "text" header field parameter with reason-text as specified in subclause 7.2A.18.11.2.</w:t>
      </w:r>
    </w:p>
    <w:p w14:paraId="26EC0F12" w14:textId="77777777" w:rsidR="00F51832" w:rsidRPr="00C21991" w:rsidRDefault="00F51832" w:rsidP="00F51832">
      <w:r w:rsidRPr="00C21991">
        <w:t xml:space="preserve">If the UE sends a BYE request, due to the call being unwanted, </w:t>
      </w:r>
      <w:r w:rsidR="007F4FA5" w:rsidRPr="00C21991">
        <w:t>and the received INVITE request was received over a registration for which the 200 (OK) contained a Feature-Caps header field</w:t>
      </w:r>
      <w:r w:rsidR="007F4FA5" w:rsidRPr="00C21991">
        <w:rPr>
          <w:color w:val="000000"/>
        </w:rPr>
        <w:t xml:space="preserve"> </w:t>
      </w:r>
      <w:r w:rsidR="007F4FA5" w:rsidRPr="00C21991">
        <w:t xml:space="preserve">including the </w:t>
      </w:r>
      <w:r w:rsidR="007F4FA5" w:rsidRPr="00C21991">
        <w:rPr>
          <w:color w:val="000000"/>
        </w:rPr>
        <w:t>"+sip.</w:t>
      </w:r>
      <w:r w:rsidR="007F4FA5" w:rsidRPr="00C21991">
        <w:t>607</w:t>
      </w:r>
      <w:r w:rsidR="007F4FA5" w:rsidRPr="00C21991">
        <w:rPr>
          <w:color w:val="000000"/>
        </w:rPr>
        <w:t>" header field parameter</w:t>
      </w:r>
      <w:r w:rsidR="007F4FA5" w:rsidRPr="00C21991">
        <w:t xml:space="preserve">, </w:t>
      </w:r>
      <w:r w:rsidRPr="00C21991">
        <w:t>the UE shall include in the BYE request a Reason header field with a protocol value set to "SIP" and a "cause" header field parameter set to "</w:t>
      </w:r>
      <w:r w:rsidR="007F4FA5" w:rsidRPr="00C21991">
        <w:t>607</w:t>
      </w:r>
      <w:r w:rsidRPr="00C21991">
        <w:t xml:space="preserve">" as specified in </w:t>
      </w:r>
      <w:r w:rsidR="00AB6B74" w:rsidRPr="00C21991">
        <w:t>RFC 8197</w:t>
      </w:r>
      <w:r w:rsidRPr="00C21991">
        <w:t xml:space="preserve"> [254]. The UE may also include the "text" header field parameter with reason-text as specified in </w:t>
      </w:r>
      <w:r w:rsidR="00AB6B74" w:rsidRPr="00C21991">
        <w:t>RFC 8197</w:t>
      </w:r>
      <w:r w:rsidRPr="00C21991">
        <w:t> [254].</w:t>
      </w:r>
    </w:p>
    <w:p w14:paraId="490AF257" w14:textId="77777777" w:rsidR="008B4014" w:rsidRPr="00C21991" w:rsidRDefault="008B4014" w:rsidP="005D46C4">
      <w:pPr>
        <w:pStyle w:val="Heading3"/>
      </w:pPr>
      <w:bookmarkStart w:id="396" w:name="_CR5_1_5A"/>
      <w:bookmarkStart w:id="397" w:name="_Toc210127294"/>
      <w:bookmarkEnd w:id="396"/>
      <w:r w:rsidRPr="00C21991">
        <w:t>5.1.5A</w:t>
      </w:r>
      <w:r w:rsidRPr="00C21991">
        <w:tab/>
        <w:t>Precondition disabling policy</w:t>
      </w:r>
      <w:bookmarkEnd w:id="397"/>
    </w:p>
    <w:p w14:paraId="43FFD46A" w14:textId="77777777" w:rsidR="008B4014" w:rsidRPr="00C21991" w:rsidRDefault="008B4014" w:rsidP="008B4014">
      <w:r w:rsidRPr="00C21991">
        <w:t>The precondition disabling policy indicates whether the UE is allowed to use the precondition mechanism or whether the UE is not allowed to use the precondition mechanism.</w:t>
      </w:r>
    </w:p>
    <w:p w14:paraId="4884B40F" w14:textId="77777777" w:rsidR="008B4014" w:rsidRPr="00C21991" w:rsidRDefault="008B4014" w:rsidP="008B4014">
      <w:r w:rsidRPr="00C21991">
        <w:t>If the precondition disabling policy is not configured, the precondition disabling policy is assumed to indicate that the UE is allowed to use the precondition mechanism.</w:t>
      </w:r>
    </w:p>
    <w:p w14:paraId="25FC7D37" w14:textId="77777777" w:rsidR="008B4014" w:rsidRPr="00C21991" w:rsidRDefault="008B4014" w:rsidP="008B4014">
      <w:r w:rsidRPr="00C21991">
        <w:t>The UE may support the precondition disabling policy.</w:t>
      </w:r>
    </w:p>
    <w:p w14:paraId="625C71AF" w14:textId="77777777" w:rsidR="00BF37D6" w:rsidRPr="00C21991" w:rsidRDefault="008B4014" w:rsidP="00BF37D6">
      <w:r w:rsidRPr="00C21991">
        <w:t>If the UE supports the precondition disabling policy, the UE may support being configured with the precondition disabling policy</w:t>
      </w:r>
      <w:r w:rsidR="00BF37D6" w:rsidRPr="00C21991">
        <w:t xml:space="preserve"> using one or more of the following methods:</w:t>
      </w:r>
    </w:p>
    <w:p w14:paraId="0F822417" w14:textId="77777777" w:rsidR="00BF37D6" w:rsidRPr="00C21991" w:rsidRDefault="00BF37D6" w:rsidP="00BF37D6">
      <w:pPr>
        <w:pStyle w:val="B1"/>
        <w:rPr>
          <w:lang w:eastAsia="zh-CN"/>
        </w:rPr>
      </w:pPr>
      <w:r w:rsidRPr="00C21991">
        <w:rPr>
          <w:lang w:eastAsia="zh-CN"/>
        </w:rPr>
        <w:t>a)</w:t>
      </w:r>
      <w:r w:rsidRPr="00C21991">
        <w:rPr>
          <w:lang w:eastAsia="zh-CN"/>
        </w:rPr>
        <w:tab/>
      </w:r>
      <w:r w:rsidRPr="00C21991">
        <w:t xml:space="preserve">the </w:t>
      </w:r>
      <w:proofErr w:type="spellStart"/>
      <w:r w:rsidRPr="00C21991">
        <w:t>Precondition_disabling_policy</w:t>
      </w:r>
      <w:proofErr w:type="spellEnd"/>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w:t>
      </w:r>
      <w:r w:rsidRPr="00C21991">
        <w:rPr>
          <w:lang w:eastAsia="zh-CN"/>
        </w:rPr>
        <w:t>a</w:t>
      </w:r>
      <w:proofErr w:type="spellEnd"/>
      <w:r w:rsidRPr="00C21991">
        <w:rPr>
          <w:lang w:eastAsia="zh-CN"/>
        </w:rPr>
        <w:t xml:space="preserve"> file described in 3GPP TS 31.102 [15C];</w:t>
      </w:r>
    </w:p>
    <w:p w14:paraId="0EAF2DD9" w14:textId="77777777" w:rsidR="00BF37D6" w:rsidRPr="00C21991" w:rsidRDefault="00BF37D6" w:rsidP="00BF37D6">
      <w:pPr>
        <w:pStyle w:val="B1"/>
        <w:rPr>
          <w:lang w:eastAsia="zh-CN"/>
        </w:rPr>
      </w:pPr>
      <w:r w:rsidRPr="00C21991">
        <w:rPr>
          <w:lang w:eastAsia="zh-CN"/>
        </w:rPr>
        <w:t>b)</w:t>
      </w:r>
      <w:r w:rsidRPr="00C21991">
        <w:rPr>
          <w:lang w:eastAsia="zh-CN"/>
        </w:rPr>
        <w:tab/>
      </w:r>
      <w:r w:rsidRPr="00C21991">
        <w:t xml:space="preserve">the </w:t>
      </w:r>
      <w:proofErr w:type="spellStart"/>
      <w:r w:rsidRPr="00C21991">
        <w:t>Precondition_disabling_policy</w:t>
      </w:r>
      <w:proofErr w:type="spellEnd"/>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717E86BD" w14:textId="77777777" w:rsidR="008B4014" w:rsidRPr="00C21991" w:rsidRDefault="00BF37D6" w:rsidP="00BF37D6">
      <w:pPr>
        <w:pStyle w:val="B1"/>
      </w:pPr>
      <w:r w:rsidRPr="00C21991">
        <w:t>c)</w:t>
      </w:r>
      <w:r w:rsidRPr="00C21991">
        <w:rPr>
          <w:lang w:eastAsia="zh-CN"/>
        </w:rPr>
        <w:tab/>
      </w:r>
      <w:r w:rsidR="008B4014" w:rsidRPr="00C21991">
        <w:t xml:space="preserve">the </w:t>
      </w:r>
      <w:proofErr w:type="spellStart"/>
      <w:r w:rsidR="008B4014" w:rsidRPr="00C21991">
        <w:t>Precondition_disabling_policy</w:t>
      </w:r>
      <w:proofErr w:type="spellEnd"/>
      <w:r w:rsidR="008B4014" w:rsidRPr="00C21991">
        <w:t xml:space="preserve"> node of </w:t>
      </w:r>
      <w:r w:rsidR="008B4014" w:rsidRPr="00C21991">
        <w:rPr>
          <w:rFonts w:eastAsia="MS Mincho"/>
        </w:rPr>
        <w:t>3GPP TS 24.167 </w:t>
      </w:r>
      <w:r w:rsidR="008B4014" w:rsidRPr="00C21991">
        <w:t>[8G].</w:t>
      </w:r>
    </w:p>
    <w:p w14:paraId="1E04079C" w14:textId="77777777" w:rsidR="00BF37D6" w:rsidRPr="00C21991" w:rsidRDefault="00BF37D6" w:rsidP="00BF37D6">
      <w:r w:rsidRPr="00C21991">
        <w:t xml:space="preserve">If the UE is configured with both the </w:t>
      </w:r>
      <w:proofErr w:type="spellStart"/>
      <w:r w:rsidRPr="00C21991">
        <w:t>Precondition_disabling_policy</w:t>
      </w:r>
      <w:proofErr w:type="spellEnd"/>
      <w:r w:rsidRPr="00C21991">
        <w:t xml:space="preserve"> </w:t>
      </w:r>
      <w:r w:rsidRPr="00C21991">
        <w:rPr>
          <w:lang w:eastAsia="zh-CN"/>
        </w:rPr>
        <w:t>node</w:t>
      </w:r>
      <w:r w:rsidRPr="00C21991">
        <w:t xml:space="preserve"> of </w:t>
      </w:r>
      <w:r w:rsidRPr="00C21991">
        <w:rPr>
          <w:rFonts w:eastAsia="MS Mincho"/>
        </w:rPr>
        <w:t>3GPP TS 24.167 </w:t>
      </w:r>
      <w:r w:rsidRPr="00C21991">
        <w:t xml:space="preserve">[8G] and the </w:t>
      </w:r>
      <w:proofErr w:type="spellStart"/>
      <w:r w:rsidRPr="00C21991">
        <w:t>Precondition_disabling_policy</w:t>
      </w:r>
      <w:proofErr w:type="spellEnd"/>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described in 3GPP TS 31.102 [15C] or 3GPP TS 31.103 [15B], then the </w:t>
      </w:r>
      <w:proofErr w:type="spellStart"/>
      <w:r w:rsidRPr="00C21991">
        <w:t>Precondition_disabling_policy</w:t>
      </w:r>
      <w:proofErr w:type="spellEnd"/>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shall take precedence.</w:t>
      </w:r>
    </w:p>
    <w:p w14:paraId="1BA4A465" w14:textId="77777777" w:rsidR="00BF37D6" w:rsidRPr="00C21991" w:rsidRDefault="00BF37D6" w:rsidP="00BF37D6">
      <w:pPr>
        <w:pStyle w:val="NO"/>
      </w:pPr>
      <w:r w:rsidRPr="00C21991">
        <w:t>NOTE:</w:t>
      </w:r>
      <w:r w:rsidRPr="00C21991">
        <w:tab/>
      </w:r>
      <w:r w:rsidRPr="00C21991">
        <w:rPr>
          <w:lang w:eastAsia="zh-CN"/>
        </w:rPr>
        <w:t>Precedence</w:t>
      </w:r>
      <w:r w:rsidRPr="00C21991">
        <w:t xml:space="preserve"> for files configured on both the USIM and ISIM is defined in 3GPP TS 31.103 [15B].</w:t>
      </w:r>
    </w:p>
    <w:p w14:paraId="16437D6D" w14:textId="77777777" w:rsidR="008B4014" w:rsidRPr="00C21991" w:rsidRDefault="008B4014" w:rsidP="008B4014">
      <w:r w:rsidRPr="00C21991">
        <w:t xml:space="preserve">The precondition </w:t>
      </w:r>
      <w:proofErr w:type="spellStart"/>
      <w:r w:rsidRPr="00C21991">
        <w:t>mechanims</w:t>
      </w:r>
      <w:proofErr w:type="spellEnd"/>
      <w:r w:rsidRPr="00C21991">
        <w:t xml:space="preserve"> is disabled, if the UE supports the precondition disabling policy and the precondition disabling policy indicates that the UE is not allowed to use the precondition mechanism.</w:t>
      </w:r>
    </w:p>
    <w:p w14:paraId="362F840F" w14:textId="77777777" w:rsidR="008B4014" w:rsidRPr="00C21991" w:rsidRDefault="008B4014" w:rsidP="008B4014">
      <w:r w:rsidRPr="00C21991">
        <w:t>The precondition mechanism is enabled, if:</w:t>
      </w:r>
    </w:p>
    <w:p w14:paraId="57E9F589" w14:textId="77777777" w:rsidR="008B4014" w:rsidRPr="00C21991" w:rsidRDefault="008B4014" w:rsidP="008B4014">
      <w:pPr>
        <w:pStyle w:val="B1"/>
      </w:pPr>
      <w:r w:rsidRPr="00C21991">
        <w:t>1)</w:t>
      </w:r>
      <w:r w:rsidRPr="00C21991">
        <w:tab/>
        <w:t>the UE does not support the precondition disabling policy; or</w:t>
      </w:r>
    </w:p>
    <w:p w14:paraId="457D6A8D" w14:textId="77777777" w:rsidR="008B4014" w:rsidRPr="00C21991" w:rsidRDefault="008B4014" w:rsidP="008B4014">
      <w:pPr>
        <w:pStyle w:val="B1"/>
      </w:pPr>
      <w:r w:rsidRPr="00C21991">
        <w:t>2)</w:t>
      </w:r>
      <w:r w:rsidRPr="00C21991">
        <w:tab/>
        <w:t>the UE supports the precondition disabling policy and the precondition disabling policy indicates that the UE is allowed to use the precondition mechanism.</w:t>
      </w:r>
    </w:p>
    <w:p w14:paraId="776D7EA2" w14:textId="77777777" w:rsidR="00897956" w:rsidRPr="00C21991" w:rsidRDefault="00897956" w:rsidP="005D46C4">
      <w:pPr>
        <w:pStyle w:val="Heading3"/>
      </w:pPr>
      <w:bookmarkStart w:id="398" w:name="_CR5_1_6"/>
      <w:bookmarkStart w:id="399" w:name="_Toc210127295"/>
      <w:bookmarkEnd w:id="398"/>
      <w:r w:rsidRPr="00C21991">
        <w:t>5.1.6</w:t>
      </w:r>
      <w:r w:rsidRPr="00C21991">
        <w:tab/>
        <w:t>Emergency service</w:t>
      </w:r>
      <w:bookmarkEnd w:id="399"/>
    </w:p>
    <w:p w14:paraId="3E9FFDC5" w14:textId="77777777" w:rsidR="00897956" w:rsidRPr="00C21991" w:rsidRDefault="00897956" w:rsidP="005D46C4">
      <w:pPr>
        <w:pStyle w:val="Heading4"/>
      </w:pPr>
      <w:bookmarkStart w:id="400" w:name="_CR5_1_6_1"/>
      <w:bookmarkStart w:id="401" w:name="_Toc210127296"/>
      <w:bookmarkEnd w:id="400"/>
      <w:r w:rsidRPr="00C21991">
        <w:t>5.1.6.1</w:t>
      </w:r>
      <w:r w:rsidRPr="00C21991">
        <w:tab/>
        <w:t>General</w:t>
      </w:r>
      <w:bookmarkEnd w:id="401"/>
    </w:p>
    <w:p w14:paraId="1AD73E38" w14:textId="77777777" w:rsidR="007C63CC" w:rsidRPr="00C21991" w:rsidRDefault="00897956">
      <w:r w:rsidRPr="00C21991">
        <w:t>A CS and IM CN subsystem capable UE shall follow the conventions and rules specified in 3GPP TS 22.101 [1A] and 3GPP TS 23.167 [</w:t>
      </w:r>
      <w:r w:rsidR="008A425E" w:rsidRPr="00C21991">
        <w:t>4B</w:t>
      </w:r>
      <w:r w:rsidRPr="00C21991">
        <w:t xml:space="preserve">] to select the domain for the emergency call attempt. If the CS domain is selected, the UE shall attempt an emergency call setup </w:t>
      </w:r>
      <w:r w:rsidR="004939A1" w:rsidRPr="00C21991">
        <w:t>using appropriate access technology specific procedures</w:t>
      </w:r>
      <w:r w:rsidR="00F75250" w:rsidRPr="00C21991">
        <w:t>.</w:t>
      </w:r>
    </w:p>
    <w:p w14:paraId="4E7AA10A" w14:textId="77777777" w:rsidR="00451971" w:rsidRPr="00C21991" w:rsidRDefault="00451971" w:rsidP="00451971">
      <w:pPr>
        <w:pStyle w:val="NO"/>
      </w:pPr>
      <w:r w:rsidRPr="00C21991">
        <w:t>NOTE 1:</w:t>
      </w:r>
      <w:r w:rsidRPr="00C21991">
        <w:tab/>
        <w:t>For CS systems based on 3GPP TS 24.008 [8], clause B.5 applies.</w:t>
      </w:r>
    </w:p>
    <w:p w14:paraId="5180ED66" w14:textId="77777777" w:rsidR="00530A4C" w:rsidRPr="00C21991" w:rsidRDefault="00530A4C" w:rsidP="00530A4C">
      <w:r w:rsidRPr="00C21991">
        <w:t>The UE shall determine, whether it is currently attached to its home operator</w:t>
      </w:r>
      <w:r w:rsidR="00C41A1B" w:rsidRPr="00C21991">
        <w:rPr>
          <w:lang w:eastAsia="ja-JP"/>
        </w:rPr>
        <w:t>'</w:t>
      </w:r>
      <w:r w:rsidRPr="00C21991">
        <w:t>s network (e.g. HPLMN</w:t>
      </w:r>
      <w:r w:rsidR="006E6F68" w:rsidRPr="00C21991">
        <w:t xml:space="preserve"> or subscribed SNPN</w:t>
      </w:r>
      <w:r w:rsidRPr="00C21991">
        <w:t>) or to a different network than its home operator</w:t>
      </w:r>
      <w:r w:rsidR="00C41A1B" w:rsidRPr="00C21991">
        <w:rPr>
          <w:lang w:eastAsia="ja-JP"/>
        </w:rPr>
        <w:t>'</w:t>
      </w:r>
      <w:r w:rsidRPr="00C21991">
        <w:t>s network (e.g. VPLMN</w:t>
      </w:r>
      <w:r w:rsidR="006E6F68" w:rsidRPr="00C21991">
        <w:t xml:space="preserve"> or non-subscribed SNPN</w:t>
      </w:r>
      <w:r w:rsidRPr="00C21991">
        <w:t>) by applying access technology specific procedures described in the access technology specific annexes.</w:t>
      </w:r>
    </w:p>
    <w:p w14:paraId="5A204A0E" w14:textId="77777777" w:rsidR="00897956" w:rsidRPr="00C21991" w:rsidRDefault="00897956">
      <w:r w:rsidRPr="00C21991">
        <w:t>If the IM CN subsystem is selected</w:t>
      </w:r>
      <w:r w:rsidR="007C63CC" w:rsidRPr="00C21991">
        <w:t xml:space="preserve"> and the UE is currently attached to its home </w:t>
      </w:r>
      <w:r w:rsidR="00530A4C" w:rsidRPr="00C21991">
        <w:t xml:space="preserve">operator's </w:t>
      </w:r>
      <w:r w:rsidR="007C63CC" w:rsidRPr="00C21991">
        <w:t xml:space="preserve">network </w:t>
      </w:r>
      <w:r w:rsidR="00530A4C" w:rsidRPr="00C21991">
        <w:t>(e.g. HPLMN</w:t>
      </w:r>
      <w:r w:rsidR="006E6F68" w:rsidRPr="00C21991">
        <w:t xml:space="preserve"> or subscribed SNPN</w:t>
      </w:r>
      <w:r w:rsidR="00530A4C" w:rsidRPr="00C21991">
        <w:t xml:space="preserve">) </w:t>
      </w:r>
      <w:r w:rsidR="007C63CC" w:rsidRPr="00C21991">
        <w:t>and the UE is currently registered</w:t>
      </w:r>
      <w:r w:rsidR="00C77793" w:rsidRPr="00C21991">
        <w:t xml:space="preserve"> and the IP-CAN does not define emergency bearers</w:t>
      </w:r>
      <w:r w:rsidRPr="00C21991">
        <w:t>, the UE shall attempt an emergency call</w:t>
      </w:r>
      <w:r w:rsidR="007C63CC" w:rsidRPr="00C21991">
        <w:t xml:space="preserve"> as described in subclause 5.1.6.8.4</w:t>
      </w:r>
      <w:r w:rsidRPr="00C21991">
        <w:t>.</w:t>
      </w:r>
    </w:p>
    <w:p w14:paraId="23C5D96C" w14:textId="77777777" w:rsidR="000B46B6" w:rsidRPr="00C21991" w:rsidRDefault="00C77793" w:rsidP="00C77793">
      <w:r w:rsidRPr="00C21991">
        <w:t>If the IM CN subsystem is selected and the UE is currently attached to its home operator's network (e.g. HPLMN</w:t>
      </w:r>
      <w:r w:rsidR="006E6F68" w:rsidRPr="00C21991">
        <w:t xml:space="preserve"> or subscribed SNPN</w:t>
      </w:r>
      <w:r w:rsidRPr="00C21991">
        <w:t>) and the UE is currently registered and the IP-CAN defines emergency bearers and the core network has indicated that it supports emergency bearers, the UE shall:</w:t>
      </w:r>
    </w:p>
    <w:p w14:paraId="7832D202" w14:textId="77777777" w:rsidR="00C77793" w:rsidRPr="00C21991" w:rsidRDefault="00C77793" w:rsidP="00C77793">
      <w:pPr>
        <w:pStyle w:val="B1"/>
        <w:rPr>
          <w:lang w:eastAsia="ja-JP"/>
        </w:rPr>
      </w:pPr>
      <w:r w:rsidRPr="00C21991">
        <w:rPr>
          <w:lang w:eastAsia="ja-JP"/>
        </w:rPr>
        <w:t>1)</w:t>
      </w:r>
      <w:r w:rsidRPr="00C21991">
        <w:rPr>
          <w:lang w:eastAsia="ja-JP"/>
        </w:rPr>
        <w:tab/>
        <w:t>perform an initial emergency registration, as described in subclause 5.1.6.2; and</w:t>
      </w:r>
    </w:p>
    <w:p w14:paraId="50AF8565" w14:textId="77777777" w:rsidR="00C77793" w:rsidRPr="00C21991" w:rsidRDefault="00C77793" w:rsidP="00C77793">
      <w:pPr>
        <w:pStyle w:val="B1"/>
      </w:pPr>
      <w:r w:rsidRPr="00C21991">
        <w:rPr>
          <w:lang w:eastAsia="ja-JP"/>
        </w:rPr>
        <w:t>2)</w:t>
      </w:r>
      <w:r w:rsidRPr="00C21991">
        <w:rPr>
          <w:lang w:eastAsia="ja-JP"/>
        </w:rPr>
        <w:tab/>
        <w:t>attempt an emergency call as described in subclause 5.1.6.8.3.</w:t>
      </w:r>
    </w:p>
    <w:p w14:paraId="789D5878" w14:textId="77777777" w:rsidR="007C63CC" w:rsidRPr="00C21991" w:rsidRDefault="007C63CC" w:rsidP="007C63CC">
      <w:r w:rsidRPr="00C21991">
        <w:t xml:space="preserve">If the IM CN subsystem is selected and the UE is currently attached to its home </w:t>
      </w:r>
      <w:r w:rsidR="00530A4C" w:rsidRPr="00C21991">
        <w:t xml:space="preserve">operator's </w:t>
      </w:r>
      <w:r w:rsidRPr="00C21991">
        <w:t xml:space="preserve">network </w:t>
      </w:r>
      <w:r w:rsidR="00530A4C" w:rsidRPr="00C21991">
        <w:t>(e.g. HPLMN</w:t>
      </w:r>
      <w:r w:rsidR="006E6F68" w:rsidRPr="00C21991">
        <w:t xml:space="preserve"> or subscribed SNPN</w:t>
      </w:r>
      <w:r w:rsidR="00530A4C" w:rsidRPr="00C21991">
        <w:t xml:space="preserve">) </w:t>
      </w:r>
      <w:r w:rsidRPr="00C21991">
        <w:t>and the UE is not currently registered, the UE shall:</w:t>
      </w:r>
    </w:p>
    <w:p w14:paraId="4757D932" w14:textId="77777777" w:rsidR="007C63CC" w:rsidRPr="00C21991" w:rsidRDefault="007C63CC" w:rsidP="007C63CC">
      <w:pPr>
        <w:pStyle w:val="B1"/>
        <w:rPr>
          <w:lang w:eastAsia="ja-JP"/>
        </w:rPr>
      </w:pPr>
      <w:r w:rsidRPr="00C21991">
        <w:rPr>
          <w:lang w:eastAsia="ja-JP"/>
        </w:rPr>
        <w:t>1)</w:t>
      </w:r>
      <w:r w:rsidRPr="00C21991">
        <w:rPr>
          <w:lang w:eastAsia="ja-JP"/>
        </w:rPr>
        <w:tab/>
        <w:t>perform an initial emergency registration, as described in subclause 5.1.6.2; and</w:t>
      </w:r>
    </w:p>
    <w:p w14:paraId="103438B2" w14:textId="77777777" w:rsidR="007C63CC" w:rsidRPr="00C21991" w:rsidRDefault="007C63CC" w:rsidP="007C63CC">
      <w:pPr>
        <w:pStyle w:val="B1"/>
        <w:rPr>
          <w:lang w:eastAsia="ja-JP"/>
        </w:rPr>
      </w:pPr>
      <w:r w:rsidRPr="00C21991">
        <w:rPr>
          <w:lang w:eastAsia="ja-JP"/>
        </w:rPr>
        <w:t>2)</w:t>
      </w:r>
      <w:r w:rsidRPr="00C21991">
        <w:rPr>
          <w:lang w:eastAsia="ja-JP"/>
        </w:rPr>
        <w:tab/>
        <w:t>attempt an emergency call as described in subclause 5.1.6.8.3.</w:t>
      </w:r>
    </w:p>
    <w:p w14:paraId="3E6FBCDC" w14:textId="77777777" w:rsidR="007C63CC" w:rsidRPr="00C21991" w:rsidRDefault="007C63CC" w:rsidP="007C63CC">
      <w:r w:rsidRPr="00C21991">
        <w:t xml:space="preserve">If the IM CN subsystem is selected and the UE is attached to a different network than its home </w:t>
      </w:r>
      <w:r w:rsidR="00530A4C" w:rsidRPr="00C21991">
        <w:t xml:space="preserve">operator's </w:t>
      </w:r>
      <w:r w:rsidRPr="00C21991">
        <w:t>network</w:t>
      </w:r>
      <w:r w:rsidRPr="00C21991">
        <w:rPr>
          <w:lang w:eastAsia="ja-JP"/>
        </w:rPr>
        <w:t xml:space="preserve"> </w:t>
      </w:r>
      <w:r w:rsidR="00530A4C" w:rsidRPr="00C21991">
        <w:rPr>
          <w:lang w:eastAsia="ja-JP"/>
        </w:rPr>
        <w:t>(e.g. VPLMN</w:t>
      </w:r>
      <w:r w:rsidR="006E6F68" w:rsidRPr="00C21991">
        <w:rPr>
          <w:lang w:eastAsia="ja-JP"/>
        </w:rPr>
        <w:t xml:space="preserve"> or non-subscribed SNPN</w:t>
      </w:r>
      <w:r w:rsidR="00530A4C" w:rsidRPr="00C21991">
        <w:rPr>
          <w:lang w:eastAsia="ja-JP"/>
        </w:rPr>
        <w:t>)</w:t>
      </w:r>
      <w:r w:rsidRPr="00C21991">
        <w:t>, the UE shall:</w:t>
      </w:r>
    </w:p>
    <w:p w14:paraId="5FAD269A" w14:textId="77777777" w:rsidR="007C63CC" w:rsidRPr="00C21991" w:rsidRDefault="007C63CC" w:rsidP="007C63CC">
      <w:pPr>
        <w:pStyle w:val="B1"/>
        <w:rPr>
          <w:lang w:eastAsia="ja-JP"/>
        </w:rPr>
      </w:pPr>
      <w:r w:rsidRPr="00C21991">
        <w:rPr>
          <w:lang w:eastAsia="ja-JP"/>
        </w:rPr>
        <w:t>1)</w:t>
      </w:r>
      <w:r w:rsidRPr="00C21991">
        <w:rPr>
          <w:lang w:eastAsia="ja-JP"/>
        </w:rPr>
        <w:tab/>
        <w:t>perform an initial emergency registration, as described in subclause 5.1.6.2; and</w:t>
      </w:r>
    </w:p>
    <w:p w14:paraId="10AEC441" w14:textId="77777777" w:rsidR="007C63CC" w:rsidRPr="00C21991" w:rsidRDefault="007C63CC" w:rsidP="007C63CC">
      <w:pPr>
        <w:pStyle w:val="B1"/>
        <w:rPr>
          <w:lang w:eastAsia="ja-JP"/>
        </w:rPr>
      </w:pPr>
      <w:r w:rsidRPr="00C21991">
        <w:rPr>
          <w:lang w:eastAsia="ja-JP"/>
        </w:rPr>
        <w:t>2)</w:t>
      </w:r>
      <w:r w:rsidRPr="00C21991">
        <w:rPr>
          <w:lang w:eastAsia="ja-JP"/>
        </w:rPr>
        <w:tab/>
        <w:t>attempt an emergency call as described in subclause 5.1.6.8.3.</w:t>
      </w:r>
    </w:p>
    <w:p w14:paraId="1BABB115" w14:textId="77777777" w:rsidR="00626EFB" w:rsidRPr="00C21991" w:rsidRDefault="00B33EE6" w:rsidP="00900E48">
      <w:pPr>
        <w:rPr>
          <w:lang w:eastAsia="ja-JP"/>
        </w:rPr>
      </w:pPr>
      <w:r w:rsidRPr="00C21991">
        <w:rPr>
          <w:lang w:eastAsia="ja-JP"/>
        </w:rPr>
        <w:t xml:space="preserve">If the UE supports the </w:t>
      </w:r>
      <w:proofErr w:type="spellStart"/>
      <w:r w:rsidRPr="00C21991">
        <w:rPr>
          <w:lang w:eastAsia="ja-JP"/>
        </w:rPr>
        <w:t>emerg</w:t>
      </w:r>
      <w:proofErr w:type="spellEnd"/>
      <w:r w:rsidRPr="00C21991">
        <w:rPr>
          <w:lang w:eastAsia="ja-JP"/>
        </w:rPr>
        <w:t xml:space="preserve">-reg timer defined in </w:t>
      </w:r>
      <w:r w:rsidR="006B2E73" w:rsidRPr="00C21991">
        <w:rPr>
          <w:lang w:eastAsia="ja-JP"/>
        </w:rPr>
        <w:t>t</w:t>
      </w:r>
      <w:r w:rsidRPr="00C21991">
        <w:rPr>
          <w:lang w:eastAsia="ja-JP"/>
        </w:rPr>
        <w:t xml:space="preserve">able 7.8.1, the UE shall start the </w:t>
      </w:r>
      <w:proofErr w:type="spellStart"/>
      <w:r w:rsidRPr="00C21991">
        <w:rPr>
          <w:lang w:eastAsia="ja-JP"/>
        </w:rPr>
        <w:t>emerg</w:t>
      </w:r>
      <w:proofErr w:type="spellEnd"/>
      <w:r w:rsidRPr="00C21991">
        <w:rPr>
          <w:lang w:eastAsia="ja-JP"/>
        </w:rPr>
        <w:t xml:space="preserve">-reg timer when </w:t>
      </w:r>
      <w:r w:rsidR="00900E48" w:rsidRPr="00C21991">
        <w:rPr>
          <w:lang w:eastAsia="ja-JP"/>
        </w:rPr>
        <w:t>the UE decides that an emergency call is to be established via the IM CN subsystem</w:t>
      </w:r>
      <w:r w:rsidRPr="00C21991">
        <w:rPr>
          <w:lang w:eastAsia="ja-JP"/>
        </w:rPr>
        <w:t xml:space="preserve">. The UE shall stop the timer </w:t>
      </w:r>
      <w:r w:rsidR="00900E48" w:rsidRPr="00C21991">
        <w:rPr>
          <w:lang w:eastAsia="ja-JP"/>
        </w:rPr>
        <w:t xml:space="preserve">when the UE determines that an initial emergency registration, as described in subclause 5.1.6.2, is not required or </w:t>
      </w:r>
      <w:r w:rsidRPr="00C21991">
        <w:rPr>
          <w:lang w:eastAsia="ja-JP"/>
        </w:rPr>
        <w:t>upon receipt of any final SIP response</w:t>
      </w:r>
      <w:r w:rsidR="00900E48" w:rsidRPr="00C21991">
        <w:rPr>
          <w:lang w:eastAsia="ja-JP"/>
        </w:rPr>
        <w:t xml:space="preserve"> during the initial emergency registration</w:t>
      </w:r>
      <w:r w:rsidRPr="00C21991">
        <w:rPr>
          <w:lang w:eastAsia="ja-JP"/>
        </w:rPr>
        <w:t xml:space="preserve">. </w:t>
      </w:r>
    </w:p>
    <w:p w14:paraId="24B52056" w14:textId="77777777" w:rsidR="00626EFB" w:rsidRPr="00C21991" w:rsidRDefault="00626EFB" w:rsidP="00626EFB">
      <w:r w:rsidRPr="00C21991">
        <w:t xml:space="preserve">If the UE supports </w:t>
      </w:r>
      <w:proofErr w:type="spellStart"/>
      <w:r w:rsidRPr="00C21991">
        <w:t>emerg</w:t>
      </w:r>
      <w:proofErr w:type="spellEnd"/>
      <w:r w:rsidRPr="00C21991">
        <w:t>-reg-retry timer</w:t>
      </w:r>
      <w:r w:rsidRPr="00C21991" w:rsidDel="00017F1B">
        <w:rPr>
          <w:lang w:eastAsia="ja-JP"/>
        </w:rPr>
        <w:t xml:space="preserve"> </w:t>
      </w:r>
      <w:r w:rsidRPr="00C21991">
        <w:rPr>
          <w:lang w:eastAsia="ja-JP"/>
        </w:rPr>
        <w:t>defined in table 7.8.1, the UE shall start the</w:t>
      </w:r>
      <w:r w:rsidRPr="00C21991">
        <w:t xml:space="preserve"> timer</w:t>
      </w:r>
      <w:r w:rsidR="00264757" w:rsidRPr="00C21991">
        <w:t xml:space="preserve"> using the final </w:t>
      </w:r>
      <w:proofErr w:type="spellStart"/>
      <w:r w:rsidR="00264757" w:rsidRPr="00C21991">
        <w:t>emerg</w:t>
      </w:r>
      <w:proofErr w:type="spellEnd"/>
      <w:r w:rsidR="00264757" w:rsidRPr="00C21991">
        <w:t xml:space="preserve">-reg-retry timer value determined </w:t>
      </w:r>
      <w:r w:rsidR="00264757" w:rsidRPr="00C21991">
        <w:rPr>
          <w:color w:val="FF0000"/>
        </w:rPr>
        <w:t xml:space="preserve">based on the configured value in </w:t>
      </w:r>
      <w:r w:rsidR="00264757" w:rsidRPr="00C21991">
        <w:rPr>
          <w:lang w:eastAsia="ja-JP"/>
        </w:rPr>
        <w:t>table 7.8.1</w:t>
      </w:r>
      <w:r w:rsidRPr="00C21991">
        <w:t xml:space="preserve"> when sending an emergency REGISTER. The UE shall stop the </w:t>
      </w:r>
      <w:proofErr w:type="spellStart"/>
      <w:r w:rsidRPr="00C21991">
        <w:t>emerg</w:t>
      </w:r>
      <w:proofErr w:type="spellEnd"/>
      <w:r w:rsidRPr="00C21991">
        <w:t xml:space="preserve">-reg-retry timer when the UE receives any final response from this P-CSCF or when the </w:t>
      </w:r>
      <w:proofErr w:type="spellStart"/>
      <w:r w:rsidRPr="00C21991">
        <w:t>emerg</w:t>
      </w:r>
      <w:proofErr w:type="spellEnd"/>
      <w:r w:rsidRPr="00C21991">
        <w:t>-reg timer has been stopped or expired.</w:t>
      </w:r>
    </w:p>
    <w:p w14:paraId="53A65570" w14:textId="77777777" w:rsidR="00626EFB" w:rsidRPr="00C21991" w:rsidRDefault="00264757" w:rsidP="00626EFB">
      <w:pPr>
        <w:rPr>
          <w:rFonts w:eastAsia="MS Mincho"/>
          <w:lang w:eastAsia="ja-JP"/>
        </w:rPr>
      </w:pPr>
      <w:r w:rsidRPr="00C21991">
        <w:rPr>
          <w:lang w:eastAsia="ja-JP"/>
        </w:rPr>
        <w:t xml:space="preserve">On expiry of </w:t>
      </w:r>
      <w:proofErr w:type="spellStart"/>
      <w:r w:rsidRPr="00C21991">
        <w:rPr>
          <w:lang w:eastAsia="ja-JP"/>
        </w:rPr>
        <w:t>emerg</w:t>
      </w:r>
      <w:proofErr w:type="spellEnd"/>
      <w:r w:rsidRPr="00C21991">
        <w:rPr>
          <w:lang w:eastAsia="ja-JP"/>
        </w:rPr>
        <w:t xml:space="preserve">-reg-retry timer or if UE encounters any fatal transport error as described in the </w:t>
      </w:r>
      <w:r w:rsidRPr="00C21991">
        <w:t>RFC 3261 [26]</w:t>
      </w:r>
      <w:r w:rsidRPr="00C21991">
        <w:rPr>
          <w:lang w:eastAsia="ja-JP"/>
        </w:rPr>
        <w:t>, the UE shall:</w:t>
      </w:r>
    </w:p>
    <w:p w14:paraId="2F288D7E" w14:textId="77777777" w:rsidR="00626EFB" w:rsidRPr="00C21991" w:rsidRDefault="00626EFB" w:rsidP="00626EFB">
      <w:pPr>
        <w:pStyle w:val="B1"/>
        <w:rPr>
          <w:lang w:eastAsia="ja-JP"/>
        </w:rPr>
      </w:pPr>
      <w:r w:rsidRPr="00C21991">
        <w:t>1)</w:t>
      </w:r>
      <w:r w:rsidRPr="00C21991">
        <w:tab/>
        <w:t xml:space="preserve">if the </w:t>
      </w:r>
      <w:proofErr w:type="spellStart"/>
      <w:r w:rsidRPr="00C21991">
        <w:t>emerg</w:t>
      </w:r>
      <w:proofErr w:type="spellEnd"/>
      <w:r w:rsidRPr="00C21991">
        <w:t>-reg timer has not expired and the initial REGISTER request for the initial emergency registration has not received any</w:t>
      </w:r>
      <w:r w:rsidR="00264757" w:rsidRPr="00C21991">
        <w:t xml:space="preserve"> 2xx</w:t>
      </w:r>
      <w:r w:rsidRPr="00C21991">
        <w:t xml:space="preserve"> response</w:t>
      </w:r>
      <w:r w:rsidRPr="00C21991" w:rsidDel="00E45E78">
        <w:t xml:space="preserve"> </w:t>
      </w:r>
      <w:r w:rsidRPr="00C21991">
        <w:t>,</w:t>
      </w:r>
      <w:r w:rsidRPr="00C21991">
        <w:rPr>
          <w:lang w:eastAsia="ja-JP"/>
        </w:rPr>
        <w:t xml:space="preserve"> consider that the emergency registration attempt for this P-CSCF has failed. The UE may retry registration on a different P-CSCF and restart the </w:t>
      </w:r>
      <w:proofErr w:type="spellStart"/>
      <w:r w:rsidRPr="00C21991">
        <w:rPr>
          <w:lang w:eastAsia="ja-JP"/>
        </w:rPr>
        <w:t>emerg</w:t>
      </w:r>
      <w:proofErr w:type="spellEnd"/>
      <w:r w:rsidRPr="00C21991">
        <w:rPr>
          <w:lang w:eastAsia="ja-JP"/>
        </w:rPr>
        <w:t xml:space="preserve">-reg-retry timer. If the UE has no more available P-CSCFs, the UE shall stop the </w:t>
      </w:r>
      <w:proofErr w:type="spellStart"/>
      <w:r w:rsidRPr="00C21991">
        <w:rPr>
          <w:lang w:eastAsia="ja-JP"/>
        </w:rPr>
        <w:t>emerg</w:t>
      </w:r>
      <w:proofErr w:type="spellEnd"/>
      <w:r w:rsidRPr="00C21991">
        <w:rPr>
          <w:lang w:eastAsia="ja-JP"/>
        </w:rPr>
        <w:t>-reg timer by considering the emergency registration has failed and follow the procedures related to emergency registration failure that are defined in 3GPP TS 23.167 [4B] subclause 6.1; and</w:t>
      </w:r>
    </w:p>
    <w:p w14:paraId="41C8F284" w14:textId="77777777" w:rsidR="00626EFB" w:rsidRPr="00C21991" w:rsidRDefault="00626EFB" w:rsidP="00626EFB">
      <w:pPr>
        <w:pStyle w:val="B1"/>
      </w:pPr>
      <w:r w:rsidRPr="00C21991">
        <w:t>2)</w:t>
      </w:r>
      <w:r w:rsidRPr="00C21991">
        <w:tab/>
        <w:t>if the initial REGISTER request for the initial emergency registration has not been sent:</w:t>
      </w:r>
    </w:p>
    <w:p w14:paraId="550C8054" w14:textId="77777777" w:rsidR="00626EFB" w:rsidRPr="00C21991" w:rsidRDefault="00626EFB" w:rsidP="00626EFB">
      <w:pPr>
        <w:pStyle w:val="B2"/>
      </w:pPr>
      <w:r w:rsidRPr="00C21991">
        <w:t>-</w:t>
      </w:r>
      <w:r w:rsidRPr="00C21991">
        <w:tab/>
        <w:t xml:space="preserve">if the </w:t>
      </w:r>
      <w:proofErr w:type="spellStart"/>
      <w:r w:rsidRPr="00C21991">
        <w:t>emerg</w:t>
      </w:r>
      <w:proofErr w:type="spellEnd"/>
      <w:r w:rsidRPr="00C21991">
        <w:t xml:space="preserve">-reg timer has not expired and the UE has successfully established an IP-CAN bearer for an emergency session, consider that the emergency registration attempt </w:t>
      </w:r>
      <w:r w:rsidRPr="00C21991">
        <w:rPr>
          <w:lang w:eastAsia="ja-JP"/>
        </w:rPr>
        <w:t xml:space="preserve">for this P-CSCF has failed. The UE may retry registration on a different P-CSCF if available and restart the </w:t>
      </w:r>
      <w:proofErr w:type="spellStart"/>
      <w:r w:rsidRPr="00C21991">
        <w:rPr>
          <w:lang w:eastAsia="ja-JP"/>
        </w:rPr>
        <w:t>emerg</w:t>
      </w:r>
      <w:proofErr w:type="spellEnd"/>
      <w:r w:rsidRPr="00C21991">
        <w:rPr>
          <w:lang w:eastAsia="ja-JP"/>
        </w:rPr>
        <w:t xml:space="preserve">-reg-retry timer. If the UE has no more available P-CSCFs the UE shall stop the </w:t>
      </w:r>
      <w:proofErr w:type="spellStart"/>
      <w:r w:rsidRPr="00C21991">
        <w:rPr>
          <w:lang w:eastAsia="ja-JP"/>
        </w:rPr>
        <w:t>emerg</w:t>
      </w:r>
      <w:proofErr w:type="spellEnd"/>
      <w:r w:rsidRPr="00C21991">
        <w:rPr>
          <w:lang w:eastAsia="ja-JP"/>
        </w:rPr>
        <w:t>-reg timer by considering</w:t>
      </w:r>
      <w:r w:rsidRPr="00C21991">
        <w:t xml:space="preserve"> the emergency registration has failed</w:t>
      </w:r>
      <w:r w:rsidRPr="00C21991">
        <w:rPr>
          <w:lang w:eastAsia="ja-JP"/>
        </w:rPr>
        <w:t xml:space="preserve"> and follow the procedures related to emergency registration failure that are defined in 3GPP TS 23.167 [4B] subclause 6.1</w:t>
      </w:r>
      <w:r w:rsidRPr="00C21991">
        <w:t>; or</w:t>
      </w:r>
    </w:p>
    <w:p w14:paraId="5BA3F034" w14:textId="77777777" w:rsidR="00626EFB" w:rsidRPr="00C21991" w:rsidRDefault="00626EFB" w:rsidP="00626EFB">
      <w:pPr>
        <w:rPr>
          <w:lang w:val="en-US" w:eastAsia="zh-TW"/>
        </w:rPr>
      </w:pPr>
      <w:r w:rsidRPr="00C21991">
        <w:rPr>
          <w:lang w:val="en-US" w:eastAsia="zh-TW"/>
        </w:rPr>
        <w:t xml:space="preserve">On expiry of </w:t>
      </w:r>
      <w:proofErr w:type="spellStart"/>
      <w:r w:rsidRPr="00C21991">
        <w:rPr>
          <w:lang w:val="en-US" w:eastAsia="zh-TW"/>
        </w:rPr>
        <w:t>emerg</w:t>
      </w:r>
      <w:proofErr w:type="spellEnd"/>
      <w:r w:rsidRPr="00C21991">
        <w:rPr>
          <w:lang w:val="en-US" w:eastAsia="zh-TW"/>
        </w:rPr>
        <w:t>-reg timer, the UE shall:</w:t>
      </w:r>
    </w:p>
    <w:p w14:paraId="3B42E4FD" w14:textId="77777777" w:rsidR="00626EFB" w:rsidRPr="00C21991" w:rsidRDefault="00626EFB" w:rsidP="00626EFB">
      <w:pPr>
        <w:pStyle w:val="B1"/>
      </w:pPr>
      <w:r w:rsidRPr="00C21991">
        <w:t>-</w:t>
      </w:r>
      <w:r w:rsidRPr="00C21991">
        <w:tab/>
        <w:t>if the UE has successfully established an IP-CAN bearer for an emergency session, consider that the attempt to set up the emergency call via the IM CN subsystem has failed</w:t>
      </w:r>
      <w:r w:rsidRPr="00C21991">
        <w:rPr>
          <w:lang w:eastAsia="ja-JP"/>
        </w:rPr>
        <w:t xml:space="preserve"> and follow the procedures related to emergency registration failure that are defined in 3GPP TS 23.167 [4B] subclause 6.1</w:t>
      </w:r>
      <w:r w:rsidRPr="00C21991">
        <w:t>; or</w:t>
      </w:r>
    </w:p>
    <w:p w14:paraId="10579F8C" w14:textId="77777777" w:rsidR="00626EFB" w:rsidRPr="00C21991" w:rsidRDefault="00626EFB" w:rsidP="00626EFB">
      <w:pPr>
        <w:pStyle w:val="B1"/>
      </w:pPr>
      <w:r w:rsidRPr="00C21991">
        <w:t>-</w:t>
      </w:r>
      <w:r w:rsidRPr="00C21991">
        <w:tab/>
        <w:t>if the UE has not successfully established an IP-CAN bearer for an emergency session, consider that the attempt to set up the emergency call via the IM CN subsystem has failed, abort any ongoing IP-CAN procedures for the emergency registration, and follow the procedures for domain selection as defined in 3GPP TS 23.167 [4B] clause H.5.</w:t>
      </w:r>
    </w:p>
    <w:p w14:paraId="0C9064FA" w14:textId="77777777" w:rsidR="00626EFB" w:rsidRPr="00C21991" w:rsidRDefault="00626EFB" w:rsidP="00626EFB">
      <w:pPr>
        <w:pStyle w:val="B1"/>
      </w:pPr>
      <w:r w:rsidRPr="00C21991">
        <w:tab/>
        <w:t xml:space="preserve">stop the </w:t>
      </w:r>
      <w:proofErr w:type="spellStart"/>
      <w:r w:rsidRPr="00C21991">
        <w:t>emerg</w:t>
      </w:r>
      <w:proofErr w:type="spellEnd"/>
      <w:r w:rsidRPr="00C21991">
        <w:t>-reg-retry timer, if running.</w:t>
      </w:r>
    </w:p>
    <w:p w14:paraId="1A7E7741" w14:textId="77777777" w:rsidR="00BF37D6" w:rsidRPr="00C21991" w:rsidRDefault="006B2E73" w:rsidP="00900E48">
      <w:r w:rsidRPr="00C21991">
        <w:t xml:space="preserve">The UE may support being pre-configured for the Emerg-reg timer </w:t>
      </w:r>
      <w:r w:rsidR="00BF37D6" w:rsidRPr="00C21991">
        <w:t>using one or more of the following methods:</w:t>
      </w:r>
    </w:p>
    <w:p w14:paraId="00B1C771" w14:textId="77777777" w:rsidR="00BF37D6" w:rsidRPr="00C21991" w:rsidRDefault="00BF37D6" w:rsidP="00BF37D6">
      <w:pPr>
        <w:pStyle w:val="B1"/>
        <w:rPr>
          <w:lang w:eastAsia="zh-CN"/>
        </w:rPr>
      </w:pPr>
      <w:r w:rsidRPr="00C21991">
        <w:rPr>
          <w:lang w:eastAsia="zh-CN"/>
        </w:rPr>
        <w:t>a)</w:t>
      </w:r>
      <w:r w:rsidRPr="00C21991">
        <w:rPr>
          <w:lang w:eastAsia="zh-CN"/>
        </w:rPr>
        <w:tab/>
      </w:r>
      <w:r w:rsidRPr="00C21991">
        <w:t xml:space="preserve">the </w:t>
      </w:r>
      <w:proofErr w:type="spellStart"/>
      <w:r w:rsidRPr="00C21991">
        <w:t>Timer_Emerg</w:t>
      </w:r>
      <w:proofErr w:type="spellEnd"/>
      <w:r w:rsidRPr="00C21991">
        <w:t xml:space="preserve">-reg leaf of the </w:t>
      </w:r>
      <w:proofErr w:type="spellStart"/>
      <w:r w:rsidRPr="00C21991">
        <w:rPr>
          <w:lang w:eastAsia="zh-CN"/>
        </w:rPr>
        <w:t>EF</w:t>
      </w:r>
      <w:r w:rsidRPr="00C21991">
        <w:rPr>
          <w:vertAlign w:val="subscript"/>
          <w:lang w:eastAsia="zh-CN"/>
        </w:rPr>
        <w:t>IMSConfigDat</w:t>
      </w:r>
      <w:r w:rsidRPr="00C21991">
        <w:rPr>
          <w:lang w:eastAsia="zh-CN"/>
        </w:rPr>
        <w:t>a</w:t>
      </w:r>
      <w:proofErr w:type="spellEnd"/>
      <w:r w:rsidRPr="00C21991">
        <w:rPr>
          <w:lang w:eastAsia="zh-CN"/>
        </w:rPr>
        <w:t xml:space="preserve"> file described in 3GPP TS 31.102 [15C];</w:t>
      </w:r>
    </w:p>
    <w:p w14:paraId="3F3CF0D3" w14:textId="77777777" w:rsidR="00BF37D6" w:rsidRPr="00C21991" w:rsidRDefault="00BF37D6" w:rsidP="00BF37D6">
      <w:pPr>
        <w:pStyle w:val="B1"/>
        <w:rPr>
          <w:lang w:eastAsia="zh-CN"/>
        </w:rPr>
      </w:pPr>
      <w:r w:rsidRPr="00C21991">
        <w:rPr>
          <w:lang w:eastAsia="zh-CN"/>
        </w:rPr>
        <w:t>b)</w:t>
      </w:r>
      <w:r w:rsidRPr="00C21991">
        <w:rPr>
          <w:lang w:eastAsia="zh-CN"/>
        </w:rPr>
        <w:tab/>
      </w:r>
      <w:r w:rsidRPr="00C21991">
        <w:t xml:space="preserve">the </w:t>
      </w:r>
      <w:proofErr w:type="spellStart"/>
      <w:r w:rsidRPr="00C21991">
        <w:t>Timer_Emerg</w:t>
      </w:r>
      <w:proofErr w:type="spellEnd"/>
      <w:r w:rsidRPr="00C21991">
        <w:t xml:space="preserve">-reg leaf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1FEFA007" w14:textId="77777777" w:rsidR="00B33EE6" w:rsidRPr="00C21991" w:rsidRDefault="00BF37D6" w:rsidP="00BF37D6">
      <w:pPr>
        <w:pStyle w:val="B1"/>
        <w:rPr>
          <w:lang w:eastAsia="ja-JP"/>
        </w:rPr>
      </w:pPr>
      <w:r w:rsidRPr="00C21991">
        <w:t>c)</w:t>
      </w:r>
      <w:r w:rsidRPr="00C21991">
        <w:tab/>
      </w:r>
      <w:r w:rsidR="006B2E73" w:rsidRPr="00C21991">
        <w:t xml:space="preserve">the </w:t>
      </w:r>
      <w:proofErr w:type="spellStart"/>
      <w:r w:rsidRPr="00C21991">
        <w:t>Timer_Emerg</w:t>
      </w:r>
      <w:proofErr w:type="spellEnd"/>
      <w:r w:rsidRPr="00C21991">
        <w:t>-reg</w:t>
      </w:r>
      <w:r w:rsidR="006B2E73" w:rsidRPr="00C21991">
        <w:t xml:space="preserve"> leaf of </w:t>
      </w:r>
      <w:r w:rsidR="006B2E73" w:rsidRPr="00C21991">
        <w:rPr>
          <w:rFonts w:eastAsia="MS Mincho"/>
        </w:rPr>
        <w:t>3GPP TS 24.167 </w:t>
      </w:r>
      <w:r w:rsidR="006B2E73" w:rsidRPr="00C21991">
        <w:t>[8G].</w:t>
      </w:r>
    </w:p>
    <w:p w14:paraId="46DAF586" w14:textId="77777777" w:rsidR="00BF37D6" w:rsidRPr="00C21991" w:rsidRDefault="00BF37D6" w:rsidP="00BF37D6">
      <w:r w:rsidRPr="00C21991">
        <w:t xml:space="preserve">If the UE is configured with both the </w:t>
      </w:r>
      <w:proofErr w:type="spellStart"/>
      <w:r w:rsidRPr="00C21991">
        <w:t>Timer_Emerg</w:t>
      </w:r>
      <w:proofErr w:type="spellEnd"/>
      <w:r w:rsidRPr="00C21991">
        <w:t xml:space="preserve">-reg leaf of </w:t>
      </w:r>
      <w:r w:rsidRPr="00C21991">
        <w:rPr>
          <w:rFonts w:eastAsia="MS Mincho"/>
        </w:rPr>
        <w:t>3GPP TS 24.167 </w:t>
      </w:r>
      <w:r w:rsidRPr="00C21991">
        <w:t xml:space="preserve">[8G] and the </w:t>
      </w:r>
      <w:proofErr w:type="spellStart"/>
      <w:r w:rsidRPr="00C21991">
        <w:t>Timer_Emerg</w:t>
      </w:r>
      <w:proofErr w:type="spellEnd"/>
      <w:r w:rsidRPr="00C21991">
        <w:t xml:space="preserve">-reg leaf of the </w:t>
      </w:r>
      <w:proofErr w:type="spellStart"/>
      <w:r w:rsidRPr="00C21991">
        <w:t>EF</w:t>
      </w:r>
      <w:r w:rsidRPr="00C21991">
        <w:rPr>
          <w:vertAlign w:val="subscript"/>
        </w:rPr>
        <w:t>IMSConfigData</w:t>
      </w:r>
      <w:proofErr w:type="spellEnd"/>
      <w:r w:rsidRPr="00C21991">
        <w:t xml:space="preserve"> file described in 3GPP TS 31.102 [15C] or 3GPP TS 31.103 [15B], then the </w:t>
      </w:r>
      <w:proofErr w:type="spellStart"/>
      <w:r w:rsidRPr="00C21991">
        <w:t>Timer_Emerg</w:t>
      </w:r>
      <w:proofErr w:type="spellEnd"/>
      <w:r w:rsidRPr="00C21991">
        <w:t xml:space="preserve">-reg leaf of the </w:t>
      </w:r>
      <w:proofErr w:type="spellStart"/>
      <w:r w:rsidRPr="00C21991">
        <w:t>EF</w:t>
      </w:r>
      <w:r w:rsidRPr="00C21991">
        <w:rPr>
          <w:vertAlign w:val="subscript"/>
        </w:rPr>
        <w:t>IMSConfigData</w:t>
      </w:r>
      <w:proofErr w:type="spellEnd"/>
      <w:r w:rsidRPr="00C21991">
        <w:t xml:space="preserve"> file shall take precedence.</w:t>
      </w:r>
    </w:p>
    <w:p w14:paraId="5909EC5F" w14:textId="77777777" w:rsidR="00BF37D6" w:rsidRPr="00C21991" w:rsidRDefault="00BF37D6" w:rsidP="00BF37D6">
      <w:pPr>
        <w:pStyle w:val="NO"/>
      </w:pPr>
      <w:r w:rsidRPr="00C21991">
        <w:t>NOTE</w:t>
      </w:r>
      <w:r w:rsidR="00451971" w:rsidRPr="00C21991">
        <w:t> 2</w:t>
      </w:r>
      <w:r w:rsidRPr="00C21991">
        <w:t>:</w:t>
      </w:r>
      <w:r w:rsidRPr="00C21991">
        <w:tab/>
      </w:r>
      <w:r w:rsidRPr="00C21991">
        <w:rPr>
          <w:lang w:eastAsia="zh-CN"/>
        </w:rPr>
        <w:t>Precedence</w:t>
      </w:r>
      <w:r w:rsidRPr="00C21991">
        <w:t xml:space="preserve"> for files configured on both the USIM and ISIM is defined in 3GPP TS 31.103 [15B].</w:t>
      </w:r>
    </w:p>
    <w:p w14:paraId="6CBDD86B" w14:textId="77777777" w:rsidR="00693B97" w:rsidRPr="00C21991" w:rsidRDefault="00693B97" w:rsidP="00693B97">
      <w:pPr>
        <w:rPr>
          <w:lang w:eastAsia="zh-CN"/>
        </w:rPr>
      </w:pPr>
      <w:r w:rsidRPr="00C21991">
        <w:rPr>
          <w:lang w:eastAsia="zh-CN"/>
        </w:rPr>
        <w:t>If the IM CN subsystem is selected and the UE has no credentials the UE can make an emergency call without being registered. The UE shall attempt an emergency call as described in subclause 5.1.6.8.2.</w:t>
      </w:r>
    </w:p>
    <w:p w14:paraId="4A246DE4" w14:textId="77777777" w:rsidR="00897956" w:rsidRPr="00C21991" w:rsidRDefault="00BE0995" w:rsidP="0075117F">
      <w:pPr>
        <w:rPr>
          <w:lang w:eastAsia="zh-CN"/>
        </w:rPr>
      </w:pPr>
      <w:r w:rsidRPr="00C21991">
        <w:rPr>
          <w:lang w:eastAsia="zh-CN"/>
        </w:rPr>
        <w:t>An</w:t>
      </w:r>
      <w:r w:rsidR="002B009D" w:rsidRPr="00C21991">
        <w:rPr>
          <w:lang w:eastAsia="zh-CN"/>
        </w:rPr>
        <w:t xml:space="preserve"> </w:t>
      </w:r>
      <w:r w:rsidR="00897956" w:rsidRPr="00C21991">
        <w:rPr>
          <w:lang w:eastAsia="zh-CN"/>
        </w:rPr>
        <w:t>IP-CAN can</w:t>
      </w:r>
      <w:r w:rsidR="002B009D" w:rsidRPr="00C21991">
        <w:rPr>
          <w:lang w:eastAsia="zh-CN"/>
        </w:rPr>
        <w:t xml:space="preserve">, </w:t>
      </w:r>
      <w:r w:rsidR="000229A5" w:rsidRPr="00C21991">
        <w:rPr>
          <w:lang w:eastAsia="zh-CN"/>
        </w:rPr>
        <w:t xml:space="preserve">dependent </w:t>
      </w:r>
      <w:r w:rsidR="002B009D" w:rsidRPr="00C21991">
        <w:rPr>
          <w:lang w:eastAsia="zh-CN"/>
        </w:rPr>
        <w:t>on the IP-CAN capabilities,</w:t>
      </w:r>
      <w:r w:rsidR="00897956" w:rsidRPr="00C21991">
        <w:rPr>
          <w:lang w:eastAsia="zh-CN"/>
        </w:rPr>
        <w:t xml:space="preserve"> provide local emergency numbers </w:t>
      </w:r>
      <w:r w:rsidR="000229A5" w:rsidRPr="00C21991">
        <w:t>(including information about emergency service categories</w:t>
      </w:r>
      <w:r w:rsidR="001E245D" w:rsidRPr="00C21991">
        <w:t xml:space="preserve"> or information about emergency service URNs</w:t>
      </w:r>
      <w:r w:rsidR="000229A5" w:rsidRPr="00C21991">
        <w:t xml:space="preserve">) </w:t>
      </w:r>
      <w:r w:rsidR="00897956" w:rsidRPr="00C21991">
        <w:rPr>
          <w:lang w:eastAsia="zh-CN"/>
        </w:rPr>
        <w:t>to the UE which has that capability, in order for the UE to recognize these numbers as emergency call.</w:t>
      </w:r>
    </w:p>
    <w:p w14:paraId="7298A8C1" w14:textId="77777777" w:rsidR="00897956" w:rsidRPr="00C21991" w:rsidRDefault="00897956" w:rsidP="005D46C4">
      <w:pPr>
        <w:pStyle w:val="Heading4"/>
      </w:pPr>
      <w:bookmarkStart w:id="402" w:name="_CR5_1_6_2"/>
      <w:bookmarkStart w:id="403" w:name="_Toc210127297"/>
      <w:bookmarkEnd w:id="402"/>
      <w:r w:rsidRPr="00C21991">
        <w:t>5.1.6.2</w:t>
      </w:r>
      <w:r w:rsidRPr="00C21991">
        <w:tab/>
        <w:t>Initial emergency registration</w:t>
      </w:r>
      <w:bookmarkEnd w:id="403"/>
    </w:p>
    <w:p w14:paraId="658EE7A7" w14:textId="77777777" w:rsidR="00A23994" w:rsidRPr="00C21991" w:rsidRDefault="00A23994" w:rsidP="00A23994">
      <w:r w:rsidRPr="00C21991">
        <w:t>When the user initiates an emergency call, if emergency registration is needed</w:t>
      </w:r>
      <w:r w:rsidR="00C77793" w:rsidRPr="00C21991">
        <w:t xml:space="preserve"> (including cases described in subclause</w:t>
      </w:r>
      <w:r w:rsidR="007C6403" w:rsidRPr="00C21991">
        <w:t> </w:t>
      </w:r>
      <w:r w:rsidR="00C77793" w:rsidRPr="00C21991">
        <w:t>5.1.6.2A)</w:t>
      </w:r>
      <w:r w:rsidRPr="00C21991">
        <w:t>, the UE shall perform an emergency registration prior to sending the SIP request related to the emergency call.</w:t>
      </w:r>
    </w:p>
    <w:p w14:paraId="3659CF1B" w14:textId="77777777" w:rsidR="000E43D8" w:rsidRPr="00C21991" w:rsidRDefault="000E43D8" w:rsidP="000E43D8">
      <w:r w:rsidRPr="00C21991">
        <w:t>The UE shall have only one valid emergency registration at any given time. If the UE initiates a new emergency registration using different contact address, and the previous emergency registration has not expired, the UE shall consider the previous emergency registration as expired.</w:t>
      </w:r>
    </w:p>
    <w:p w14:paraId="2E6B05B1" w14:textId="77777777" w:rsidR="00703D53" w:rsidRPr="00C21991" w:rsidRDefault="00703D53" w:rsidP="00703D53">
      <w:r w:rsidRPr="00C21991">
        <w:t>IP-CAN procedures for emergency registration are defined in 3GPP TS 23.167 [4B] and in each access technology specific annex.</w:t>
      </w:r>
    </w:p>
    <w:p w14:paraId="5AC62AB2" w14:textId="77777777" w:rsidR="00897956" w:rsidRPr="00C21991" w:rsidRDefault="00897956">
      <w:r w:rsidRPr="00C21991">
        <w:t>When a UE performs an initial emergency registration the UE shall perform the actions as specified in subclause 5.1.1.2 with the following additions</w:t>
      </w:r>
      <w:r w:rsidR="00896DAC" w:rsidRPr="00C21991">
        <w:t xml:space="preserve"> and modifications</w:t>
      </w:r>
      <w:r w:rsidRPr="00C21991">
        <w:t>:</w:t>
      </w:r>
    </w:p>
    <w:p w14:paraId="7F60CEDE" w14:textId="77777777" w:rsidR="000B46B6" w:rsidRPr="00C21991" w:rsidRDefault="00896DAC" w:rsidP="00896DAC">
      <w:pPr>
        <w:pStyle w:val="B1"/>
      </w:pPr>
      <w:r w:rsidRPr="00C21991">
        <w:t>a)</w:t>
      </w:r>
      <w:r w:rsidR="00897956" w:rsidRPr="00C21991">
        <w:tab/>
        <w:t xml:space="preserve">the UE shall </w:t>
      </w:r>
      <w:r w:rsidR="000E43D8" w:rsidRPr="00C21991">
        <w:t xml:space="preserve">include </w:t>
      </w:r>
      <w:r w:rsidR="00DD223C" w:rsidRPr="00C21991">
        <w:t>a "</w:t>
      </w:r>
      <w:proofErr w:type="spellStart"/>
      <w:r w:rsidR="009E531D" w:rsidRPr="00C21991">
        <w:t>sos</w:t>
      </w:r>
      <w:proofErr w:type="spellEnd"/>
      <w:r w:rsidR="00DD223C" w:rsidRPr="00C21991">
        <w:t xml:space="preserve">" </w:t>
      </w:r>
      <w:r w:rsidR="009F3226" w:rsidRPr="00C21991">
        <w:t xml:space="preserve">SIP </w:t>
      </w:r>
      <w:smartTag w:uri="urn:schemas-microsoft-com:office:smarttags" w:element="stockticker">
        <w:r w:rsidR="000E43D8" w:rsidRPr="00C21991">
          <w:t>URI</w:t>
        </w:r>
      </w:smartTag>
      <w:r w:rsidR="000E43D8" w:rsidRPr="00C21991">
        <w:t xml:space="preserve"> parameter in the Contact header field</w:t>
      </w:r>
      <w:r w:rsidR="00DD223C" w:rsidRPr="00C21991">
        <w:t xml:space="preserve"> as described in </w:t>
      </w:r>
      <w:r w:rsidR="009E531D" w:rsidRPr="00C21991">
        <w:t>subclause 7.2A.13</w:t>
      </w:r>
      <w:r w:rsidR="00DD223C" w:rsidRPr="00C21991">
        <w:t>, indicating</w:t>
      </w:r>
      <w:r w:rsidR="000E43D8" w:rsidRPr="00C21991">
        <w:t xml:space="preserve"> that this is an emergency registration and that the associated contact address </w:t>
      </w:r>
      <w:r w:rsidR="00FD5280" w:rsidRPr="00C21991">
        <w:t xml:space="preserve">is allowed </w:t>
      </w:r>
      <w:r w:rsidR="000E43D8" w:rsidRPr="00C21991">
        <w:t>only for emergency service</w:t>
      </w:r>
      <w:r w:rsidRPr="00C21991">
        <w:t>; and</w:t>
      </w:r>
    </w:p>
    <w:p w14:paraId="3FED238B" w14:textId="77777777" w:rsidR="00896DAC" w:rsidRPr="00C21991" w:rsidRDefault="00896DAC" w:rsidP="00896DAC">
      <w:pPr>
        <w:pStyle w:val="B1"/>
      </w:pPr>
      <w:r w:rsidRPr="00C21991">
        <w:t>b)</w:t>
      </w:r>
      <w:r w:rsidRPr="00C21991">
        <w:tab/>
        <w:t>the UE shall populate the From and To header fields of the REGISTER request with:</w:t>
      </w:r>
    </w:p>
    <w:p w14:paraId="07795FF2" w14:textId="77777777" w:rsidR="00896DAC" w:rsidRPr="00C21991" w:rsidRDefault="00896DAC" w:rsidP="00896DAC">
      <w:pPr>
        <w:pStyle w:val="B2"/>
      </w:pPr>
      <w:r w:rsidRPr="00C21991">
        <w:t>-</w:t>
      </w:r>
      <w:r w:rsidRPr="00C21991">
        <w:tab/>
        <w:t>the first entry in the list of public user identities provisioned in the UE;</w:t>
      </w:r>
    </w:p>
    <w:p w14:paraId="56626F39" w14:textId="77777777" w:rsidR="00896DAC" w:rsidRPr="00C21991" w:rsidRDefault="00896DAC" w:rsidP="00896DAC">
      <w:pPr>
        <w:pStyle w:val="B2"/>
      </w:pPr>
      <w:r w:rsidRPr="00C21991">
        <w:t>-</w:t>
      </w:r>
      <w:r w:rsidRPr="00C21991">
        <w:tab/>
        <w:t xml:space="preserve">the default public user identity obtained during the normal registration, if the UE is not provisioned with a list of public user </w:t>
      </w:r>
      <w:proofErr w:type="spellStart"/>
      <w:r w:rsidRPr="00C21991">
        <w:t>identites</w:t>
      </w:r>
      <w:proofErr w:type="spellEnd"/>
      <w:r w:rsidRPr="00C21991">
        <w:t>, but the UE is currently registered to the IM CN subsystem; and</w:t>
      </w:r>
    </w:p>
    <w:p w14:paraId="1951D346" w14:textId="77777777" w:rsidR="00897956" w:rsidRPr="00C21991" w:rsidRDefault="00EC2994" w:rsidP="00EC2994">
      <w:pPr>
        <w:pStyle w:val="B2"/>
      </w:pPr>
      <w:r w:rsidRPr="00C21991">
        <w:t>-</w:t>
      </w:r>
      <w:r w:rsidRPr="00C21991">
        <w:tab/>
      </w:r>
      <w:r w:rsidR="00896DAC" w:rsidRPr="00C21991">
        <w:t>the derived temporary public user identity, in all other cases</w:t>
      </w:r>
      <w:r w:rsidR="00897956" w:rsidRPr="00C21991">
        <w:t>.</w:t>
      </w:r>
    </w:p>
    <w:p w14:paraId="7322D7AE" w14:textId="77777777" w:rsidR="00B65CA5" w:rsidRPr="00C21991" w:rsidRDefault="00B65CA5" w:rsidP="00B65CA5">
      <w:r w:rsidRPr="00C21991">
        <w:t>When the UE performs an initial emergency registration and whilst this emergency registration is active, the UE shall:</w:t>
      </w:r>
    </w:p>
    <w:p w14:paraId="1AB91158" w14:textId="77777777" w:rsidR="000B46B6" w:rsidRPr="00C21991" w:rsidRDefault="00B65CA5" w:rsidP="00B65CA5">
      <w:pPr>
        <w:pStyle w:val="B1"/>
      </w:pPr>
      <w:r w:rsidRPr="00C21991">
        <w:t>-</w:t>
      </w:r>
      <w:r w:rsidRPr="00C21991">
        <w:tab/>
        <w:t>handle the emergency registration independently from any other ongoing registration to the IM CN subsystem;</w:t>
      </w:r>
    </w:p>
    <w:p w14:paraId="48DB1C6F" w14:textId="77777777" w:rsidR="00B65CA5" w:rsidRPr="00C21991" w:rsidRDefault="00B65CA5" w:rsidP="00B65CA5">
      <w:pPr>
        <w:pStyle w:val="B1"/>
      </w:pPr>
      <w:r w:rsidRPr="00C21991">
        <w:t>-</w:t>
      </w:r>
      <w:r w:rsidRPr="00C21991">
        <w:tab/>
        <w:t>handle any signalling or media related IP-CAN for the purpose of emergency calls independently from any other established IP-CAN for IM CN subsystem related signalling or media; and</w:t>
      </w:r>
    </w:p>
    <w:p w14:paraId="18DEA265" w14:textId="77777777" w:rsidR="00B65CA5" w:rsidRPr="00C21991" w:rsidRDefault="00B65CA5" w:rsidP="00B65CA5">
      <w:pPr>
        <w:pStyle w:val="B1"/>
      </w:pPr>
      <w:r w:rsidRPr="00C21991">
        <w:t>-</w:t>
      </w:r>
      <w:r w:rsidRPr="00C21991">
        <w:tab/>
        <w:t>handle all SIP signalling and all media related to the emergency call independently from any other ongoing IM CN subsystem signalling and media.</w:t>
      </w:r>
    </w:p>
    <w:p w14:paraId="3008CEE4" w14:textId="77777777" w:rsidR="006B2E73" w:rsidRPr="00C21991" w:rsidRDefault="006B2E73" w:rsidP="006B2E73">
      <w:r w:rsidRPr="00C21991">
        <w:t>If:</w:t>
      </w:r>
    </w:p>
    <w:p w14:paraId="5CF5BE45" w14:textId="77777777" w:rsidR="006B2E73" w:rsidRPr="00C21991" w:rsidRDefault="006B2E73" w:rsidP="006B2E73">
      <w:pPr>
        <w:pStyle w:val="B1"/>
      </w:pPr>
      <w:r w:rsidRPr="00C21991">
        <w:t>1)</w:t>
      </w:r>
      <w:r w:rsidRPr="00C21991">
        <w:tab/>
        <w:t>the UE receives a 420 (Bad Extension) response to the REGISTER request for initial emergency registration containing an "</w:t>
      </w:r>
      <w:proofErr w:type="spellStart"/>
      <w:r w:rsidRPr="00C21991">
        <w:t>sos</w:t>
      </w:r>
      <w:proofErr w:type="spellEnd"/>
      <w:r w:rsidRPr="00C21991">
        <w:t>" SIP URI parameter in the Contact header field;</w:t>
      </w:r>
    </w:p>
    <w:p w14:paraId="5A9134CE" w14:textId="77777777" w:rsidR="006B2E73" w:rsidRPr="00C21991" w:rsidRDefault="006B2E73" w:rsidP="006B2E73">
      <w:pPr>
        <w:pStyle w:val="B1"/>
      </w:pPr>
      <w:r w:rsidRPr="00C21991">
        <w:t>2)</w:t>
      </w:r>
      <w:r w:rsidRPr="00C21991">
        <w:tab/>
        <w:t xml:space="preserve">the UE </w:t>
      </w:r>
      <w:r w:rsidRPr="00C21991">
        <w:rPr>
          <w:lang w:eastAsia="ja-JP"/>
        </w:rPr>
        <w:t xml:space="preserve">does not </w:t>
      </w:r>
      <w:r w:rsidRPr="00C21991">
        <w:t>support GPRS-IMS-Bundled authentication; and</w:t>
      </w:r>
    </w:p>
    <w:p w14:paraId="0FA3B794" w14:textId="77777777" w:rsidR="006B2E73" w:rsidRPr="00C21991" w:rsidRDefault="006B2E73" w:rsidP="006B2E73">
      <w:pPr>
        <w:pStyle w:val="B1"/>
      </w:pPr>
      <w:r w:rsidRPr="00C21991">
        <w:t>3)</w:t>
      </w:r>
      <w:r w:rsidRPr="00C21991">
        <w:tab/>
        <w:t xml:space="preserve">the response contains a 3GPP IM CN subsystem XML body that includes an &lt;ims-3gpp&gt; element, including a version attribute, with an &lt;alternative-service&gt; child element with the &lt;type&gt; child element set to "emergency" (see table 7.6.2) and </w:t>
      </w:r>
      <w:r w:rsidRPr="00C21991">
        <w:rPr>
          <w:lang w:eastAsia="ja-JP"/>
        </w:rPr>
        <w:t>&lt;</w:t>
      </w:r>
      <w:r w:rsidRPr="00C21991">
        <w:t>action&gt; child element set to "</w:t>
      </w:r>
      <w:r w:rsidRPr="00C21991">
        <w:rPr>
          <w:lang w:eastAsia="ja-JP"/>
        </w:rPr>
        <w:t>anonymous-</w:t>
      </w:r>
      <w:proofErr w:type="spellStart"/>
      <w:r w:rsidRPr="00C21991">
        <w:rPr>
          <w:lang w:eastAsia="ja-JP"/>
        </w:rPr>
        <w:t>emergencycall</w:t>
      </w:r>
      <w:proofErr w:type="spellEnd"/>
      <w:r w:rsidRPr="00C21991">
        <w:t xml:space="preserve">" (see table 7.6.3); </w:t>
      </w:r>
    </w:p>
    <w:p w14:paraId="16C65C18" w14:textId="77777777" w:rsidR="006B2E73" w:rsidRPr="00C21991" w:rsidRDefault="006B2E73" w:rsidP="006B2E73">
      <w:r w:rsidRPr="00C21991">
        <w:t>t</w:t>
      </w:r>
      <w:r w:rsidRPr="00C21991">
        <w:rPr>
          <w:lang w:eastAsia="zh-CN"/>
        </w:rPr>
        <w:t>he UE shall attempt an emergency call as described in subclause 5.1.6.8.2</w:t>
      </w:r>
      <w:r w:rsidRPr="00C21991">
        <w:t>.</w:t>
      </w:r>
    </w:p>
    <w:p w14:paraId="52C7C874" w14:textId="77777777" w:rsidR="006B2E73" w:rsidRPr="00C21991" w:rsidRDefault="006B2E73" w:rsidP="006B2E73">
      <w:r w:rsidRPr="00C21991">
        <w:t>If:</w:t>
      </w:r>
    </w:p>
    <w:p w14:paraId="5561EBC5" w14:textId="77777777" w:rsidR="006B2E73" w:rsidRPr="00C21991" w:rsidRDefault="006B2E73" w:rsidP="006B2E73">
      <w:pPr>
        <w:pStyle w:val="B1"/>
      </w:pPr>
      <w:r w:rsidRPr="00C21991">
        <w:t>1)</w:t>
      </w:r>
      <w:r w:rsidRPr="00C21991">
        <w:tab/>
        <w:t>the UE receives a 403 (Forbidden) response to the REGISTER request for initial emergency registration containing an "</w:t>
      </w:r>
      <w:proofErr w:type="spellStart"/>
      <w:r w:rsidRPr="00C21991">
        <w:t>sos</w:t>
      </w:r>
      <w:proofErr w:type="spellEnd"/>
      <w:r w:rsidRPr="00C21991">
        <w:t>" SIP URI parameter in the Contact header field; and</w:t>
      </w:r>
    </w:p>
    <w:p w14:paraId="289ED868" w14:textId="77777777" w:rsidR="006B2E73" w:rsidRPr="00C21991" w:rsidRDefault="006B2E73" w:rsidP="006B2E73">
      <w:pPr>
        <w:pStyle w:val="B1"/>
      </w:pPr>
      <w:r w:rsidRPr="00C21991">
        <w:t>2)</w:t>
      </w:r>
      <w:r w:rsidRPr="00C21991">
        <w:tab/>
        <w:t xml:space="preserve">the response contains a 3GPP IM CN subsystem XML body that includes an &lt;ims-3gpp&gt; element, including a version attribute, with an &lt;alternative-service&gt; child element with the &lt;type&gt; child element set to "emergency" (see table 7.6.2) and </w:t>
      </w:r>
      <w:r w:rsidRPr="00C21991">
        <w:rPr>
          <w:lang w:eastAsia="ja-JP"/>
        </w:rPr>
        <w:t>&lt;</w:t>
      </w:r>
      <w:r w:rsidRPr="00C21991">
        <w:t>action&gt; child element set to "</w:t>
      </w:r>
      <w:r w:rsidRPr="00C21991">
        <w:rPr>
          <w:lang w:eastAsia="ja-JP"/>
        </w:rPr>
        <w:t>anonymous-</w:t>
      </w:r>
      <w:proofErr w:type="spellStart"/>
      <w:r w:rsidRPr="00C21991">
        <w:rPr>
          <w:lang w:eastAsia="ja-JP"/>
        </w:rPr>
        <w:t>emergencycall</w:t>
      </w:r>
      <w:proofErr w:type="spellEnd"/>
      <w:r w:rsidRPr="00C21991">
        <w:t xml:space="preserve">" (see table 7.6.3); </w:t>
      </w:r>
    </w:p>
    <w:p w14:paraId="70E0E093" w14:textId="77777777" w:rsidR="006B2E73" w:rsidRPr="00C21991" w:rsidRDefault="006B2E73" w:rsidP="006B2E73">
      <w:r w:rsidRPr="00C21991">
        <w:t>t</w:t>
      </w:r>
      <w:r w:rsidRPr="00C21991">
        <w:rPr>
          <w:lang w:eastAsia="zh-CN"/>
        </w:rPr>
        <w:t>he UE shall attempt an emergency call as described in subclause 5.1.6.8.2</w:t>
      </w:r>
      <w:r w:rsidRPr="00C21991">
        <w:t>.</w:t>
      </w:r>
    </w:p>
    <w:p w14:paraId="7E145C96" w14:textId="77777777" w:rsidR="0067749A" w:rsidRPr="00C21991" w:rsidRDefault="0067749A" w:rsidP="005D46C4">
      <w:pPr>
        <w:pStyle w:val="Heading4"/>
      </w:pPr>
      <w:bookmarkStart w:id="404" w:name="_CR5_1_6_2A"/>
      <w:bookmarkStart w:id="405" w:name="_Toc210127298"/>
      <w:bookmarkEnd w:id="404"/>
      <w:r w:rsidRPr="00C21991">
        <w:t>5.1.6.2A</w:t>
      </w:r>
      <w:r w:rsidRPr="00C21991">
        <w:tab/>
        <w:t>New initial emergency registration</w:t>
      </w:r>
      <w:bookmarkEnd w:id="405"/>
    </w:p>
    <w:p w14:paraId="6E30E9FD" w14:textId="77777777" w:rsidR="0067749A" w:rsidRPr="00C21991" w:rsidRDefault="0067749A" w:rsidP="0067749A">
      <w:r w:rsidRPr="00C21991">
        <w:t>The UE shall perform a new initial emergency registration, as specified in subclause 5.1.6.2, if the UE determines that:</w:t>
      </w:r>
    </w:p>
    <w:p w14:paraId="658D86B8" w14:textId="77777777" w:rsidR="0067749A" w:rsidRPr="00C21991" w:rsidRDefault="0067749A" w:rsidP="0067749A">
      <w:pPr>
        <w:pStyle w:val="B1"/>
      </w:pPr>
      <w:r w:rsidRPr="00C21991">
        <w:t>-</w:t>
      </w:r>
      <w:r w:rsidRPr="00C21991">
        <w:tab/>
        <w:t>it has previously performed an emergency registration which has not yet expired; and</w:t>
      </w:r>
    </w:p>
    <w:p w14:paraId="01762BC5" w14:textId="77777777" w:rsidR="0067749A" w:rsidRPr="00C21991" w:rsidRDefault="0067749A" w:rsidP="0067749A">
      <w:pPr>
        <w:pStyle w:val="B1"/>
      </w:pPr>
      <w:r w:rsidRPr="00C21991">
        <w:t>-</w:t>
      </w:r>
      <w:r w:rsidRPr="00C21991">
        <w:tab/>
        <w:t>it has obtained an IP address from the serving IP-CAN, as specified in subclause 9.2.1, different than the IP address used for the emergency registration.</w:t>
      </w:r>
    </w:p>
    <w:p w14:paraId="2D79DFC3" w14:textId="77777777" w:rsidR="00897956" w:rsidRPr="00C21991" w:rsidRDefault="00897956" w:rsidP="005D46C4">
      <w:pPr>
        <w:pStyle w:val="Heading4"/>
      </w:pPr>
      <w:bookmarkStart w:id="406" w:name="_CR5_1_6_3"/>
      <w:bookmarkStart w:id="407" w:name="_Toc210127299"/>
      <w:bookmarkEnd w:id="406"/>
      <w:r w:rsidRPr="00C21991">
        <w:t>5.1.6.3</w:t>
      </w:r>
      <w:r w:rsidRPr="00C21991">
        <w:tab/>
        <w:t>Initial subscription to the registration-state event package</w:t>
      </w:r>
      <w:bookmarkEnd w:id="407"/>
    </w:p>
    <w:p w14:paraId="378A0259" w14:textId="77777777" w:rsidR="007F19C9" w:rsidRPr="00C21991" w:rsidRDefault="000E43D8" w:rsidP="007F19C9">
      <w:r w:rsidRPr="00C21991">
        <w:t xml:space="preserve">Upon receiving the 200 (OK) to the REGISTER request that </w:t>
      </w:r>
      <w:r w:rsidRPr="00C21991">
        <w:rPr>
          <w:rFonts w:eastAsia="SimSun"/>
          <w:lang w:eastAsia="zh-CN"/>
        </w:rPr>
        <w:t>completes</w:t>
      </w:r>
      <w:r w:rsidRPr="00C21991">
        <w:t xml:space="preserve"> the emergency registration, the </w:t>
      </w:r>
      <w:r w:rsidR="007F19C9" w:rsidRPr="00C21991">
        <w:t xml:space="preserve">UE shall not subscribe to the reg event package </w:t>
      </w:r>
      <w:r w:rsidRPr="00C21991">
        <w:t xml:space="preserve">of the </w:t>
      </w:r>
      <w:r w:rsidR="007F19C9" w:rsidRPr="00C21991">
        <w:t>public user identity</w:t>
      </w:r>
      <w:r w:rsidRPr="00C21991">
        <w:t xml:space="preserve"> specified in the REGISTER request</w:t>
      </w:r>
      <w:r w:rsidR="007F19C9" w:rsidRPr="00C21991">
        <w:t>.</w:t>
      </w:r>
    </w:p>
    <w:p w14:paraId="4488F2C0" w14:textId="77777777" w:rsidR="00897956" w:rsidRPr="00C21991" w:rsidRDefault="00897956" w:rsidP="005D46C4">
      <w:pPr>
        <w:pStyle w:val="Heading4"/>
      </w:pPr>
      <w:bookmarkStart w:id="408" w:name="_CR5_1_6_4"/>
      <w:bookmarkStart w:id="409" w:name="_Toc210127300"/>
      <w:bookmarkEnd w:id="408"/>
      <w:r w:rsidRPr="00C21991">
        <w:t>5.1.6.4</w:t>
      </w:r>
      <w:r w:rsidRPr="00C21991">
        <w:tab/>
        <w:t>User-initiated emergency reregistration</w:t>
      </w:r>
      <w:bookmarkEnd w:id="409"/>
    </w:p>
    <w:p w14:paraId="54D58CCF" w14:textId="77777777" w:rsidR="000B46B6" w:rsidRPr="00C21991" w:rsidRDefault="009775EC" w:rsidP="009D4B18">
      <w:r w:rsidRPr="00C21991">
        <w:t xml:space="preserve">The </w:t>
      </w:r>
      <w:r w:rsidR="009D4B18" w:rsidRPr="00C21991">
        <w:t>UE shall perform user-initiated emergency reregistration</w:t>
      </w:r>
      <w:r w:rsidRPr="00C21991">
        <w:rPr>
          <w:lang w:eastAsia="zh-CN"/>
        </w:rPr>
        <w:t xml:space="preserve"> as specified in </w:t>
      </w:r>
      <w:r w:rsidRPr="00C21991">
        <w:t>subclause 5</w:t>
      </w:r>
      <w:r w:rsidRPr="00C21991">
        <w:rPr>
          <w:lang w:eastAsia="zh-CN"/>
        </w:rPr>
        <w:t>.1.1.4</w:t>
      </w:r>
      <w:r w:rsidR="00143FD3" w:rsidRPr="00C21991">
        <w:rPr>
          <w:lang w:eastAsia="zh-CN"/>
        </w:rPr>
        <w:t xml:space="preserve"> and</w:t>
      </w:r>
      <w:r w:rsidRPr="00C21991">
        <w:rPr>
          <w:lang w:eastAsia="zh-CN"/>
        </w:rPr>
        <w:t>:</w:t>
      </w:r>
    </w:p>
    <w:p w14:paraId="1F87D1F8" w14:textId="77777777" w:rsidR="00143FD3" w:rsidRPr="00C21991" w:rsidRDefault="009775EC" w:rsidP="009775EC">
      <w:pPr>
        <w:pStyle w:val="B1"/>
      </w:pPr>
      <w:r w:rsidRPr="00C21991">
        <w:rPr>
          <w:lang w:eastAsia="zh-CN"/>
        </w:rPr>
        <w:t>-</w:t>
      </w:r>
      <w:r w:rsidRPr="00C21991">
        <w:rPr>
          <w:lang w:eastAsia="zh-CN"/>
        </w:rPr>
        <w:tab/>
        <w:t xml:space="preserve">the UE has emergency related </w:t>
      </w:r>
      <w:r w:rsidR="009D4B18" w:rsidRPr="00C21991">
        <w:t>ongoing dialog</w:t>
      </w:r>
      <w:r w:rsidR="00143FD3" w:rsidRPr="00C21991">
        <w:t>;</w:t>
      </w:r>
    </w:p>
    <w:p w14:paraId="388ED8BB" w14:textId="77777777" w:rsidR="009775EC" w:rsidRPr="00C21991" w:rsidRDefault="00143FD3" w:rsidP="009775EC">
      <w:pPr>
        <w:pStyle w:val="B1"/>
      </w:pPr>
      <w:r w:rsidRPr="00C21991">
        <w:t>-</w:t>
      </w:r>
      <w:r w:rsidRPr="00C21991">
        <w:tab/>
      </w:r>
      <w:r w:rsidR="009775EC" w:rsidRPr="00C21991">
        <w:t xml:space="preserve">standalone </w:t>
      </w:r>
      <w:r w:rsidR="009D4B18" w:rsidRPr="00C21991">
        <w:t>transactions exist</w:t>
      </w:r>
      <w:r w:rsidR="009775EC" w:rsidRPr="00C21991">
        <w:t>; or</w:t>
      </w:r>
    </w:p>
    <w:p w14:paraId="5B1D5C44" w14:textId="77777777" w:rsidR="009775EC" w:rsidRPr="00C21991" w:rsidRDefault="009775EC" w:rsidP="009775EC">
      <w:pPr>
        <w:pStyle w:val="B1"/>
        <w:rPr>
          <w:lang w:eastAsia="zh-CN"/>
        </w:rPr>
      </w:pPr>
      <w:r w:rsidRPr="00C21991">
        <w:rPr>
          <w:lang w:eastAsia="zh-CN"/>
        </w:rPr>
        <w:t>-</w:t>
      </w:r>
      <w:r w:rsidRPr="00C21991">
        <w:rPr>
          <w:lang w:eastAsia="zh-CN"/>
        </w:rPr>
        <w:tab/>
        <w:t>the user initiates an emergency call.</w:t>
      </w:r>
    </w:p>
    <w:p w14:paraId="106990D8" w14:textId="77777777" w:rsidR="009D4B18" w:rsidRPr="00C21991" w:rsidRDefault="009775EC" w:rsidP="009775EC">
      <w:r w:rsidRPr="00C21991">
        <w:t xml:space="preserve">The </w:t>
      </w:r>
      <w:r w:rsidR="009D4B18" w:rsidRPr="00C21991">
        <w:t xml:space="preserve">UE shall </w:t>
      </w:r>
      <w:r w:rsidRPr="00C21991">
        <w:t xml:space="preserve">not </w:t>
      </w:r>
      <w:r w:rsidR="009D4B18" w:rsidRPr="00C21991">
        <w:t>perform user-initiated emergency reregistration</w:t>
      </w:r>
      <w:r w:rsidRPr="00C21991">
        <w:t xml:space="preserve"> in any other cases</w:t>
      </w:r>
      <w:r w:rsidR="009D4B18" w:rsidRPr="00C21991">
        <w:t>.</w:t>
      </w:r>
    </w:p>
    <w:p w14:paraId="3CE676C6" w14:textId="77777777" w:rsidR="00897956" w:rsidRPr="00C21991" w:rsidRDefault="00897956" w:rsidP="005D46C4">
      <w:pPr>
        <w:pStyle w:val="Heading4"/>
      </w:pPr>
      <w:bookmarkStart w:id="410" w:name="_CR5_1_6_5"/>
      <w:bookmarkStart w:id="411" w:name="_Toc210127301"/>
      <w:bookmarkEnd w:id="410"/>
      <w:r w:rsidRPr="00C21991">
        <w:t>5.1.6.5</w:t>
      </w:r>
      <w:r w:rsidRPr="00C21991">
        <w:tab/>
        <w:t>Authentication</w:t>
      </w:r>
      <w:bookmarkEnd w:id="411"/>
    </w:p>
    <w:p w14:paraId="70676EA1" w14:textId="77777777" w:rsidR="00897956" w:rsidRPr="00C21991" w:rsidRDefault="00897956">
      <w:r w:rsidRPr="00C21991">
        <w:t>When a UE performs authentication a UE shall perform the procedures as specified in subclause</w:t>
      </w:r>
      <w:r w:rsidR="0016207B" w:rsidRPr="00C21991">
        <w:t> </w:t>
      </w:r>
      <w:r w:rsidRPr="00C21991">
        <w:t>5.1.1.5.</w:t>
      </w:r>
    </w:p>
    <w:p w14:paraId="4B0C1B7C" w14:textId="77777777" w:rsidR="00897956" w:rsidRPr="00C21991" w:rsidRDefault="00897956" w:rsidP="005D46C4">
      <w:pPr>
        <w:pStyle w:val="Heading4"/>
      </w:pPr>
      <w:bookmarkStart w:id="412" w:name="_CR5_1_6_6"/>
      <w:bookmarkStart w:id="413" w:name="_Toc210127302"/>
      <w:bookmarkEnd w:id="412"/>
      <w:r w:rsidRPr="00C21991">
        <w:t>5.1.6.6</w:t>
      </w:r>
      <w:r w:rsidRPr="00C21991">
        <w:tab/>
        <w:t>User-initiated emergency deregistration</w:t>
      </w:r>
      <w:bookmarkEnd w:id="413"/>
    </w:p>
    <w:p w14:paraId="2A874DC6" w14:textId="77777777" w:rsidR="00897956" w:rsidRPr="00C21991" w:rsidRDefault="000E43D8">
      <w:r w:rsidRPr="00C21991">
        <w:t xml:space="preserve">Once the UE registers a public user identity and an associated contact address via emergency registration, the </w:t>
      </w:r>
      <w:r w:rsidR="00897956" w:rsidRPr="00C21991">
        <w:t xml:space="preserve">UE shall not perform user-initiated deregistration of </w:t>
      </w:r>
      <w:r w:rsidRPr="00C21991">
        <w:t xml:space="preserve">the respective </w:t>
      </w:r>
      <w:r w:rsidR="00897956" w:rsidRPr="00C21991">
        <w:t>public user identity</w:t>
      </w:r>
      <w:r w:rsidRPr="00C21991">
        <w:t xml:space="preserve"> and the associated contact address</w:t>
      </w:r>
      <w:r w:rsidR="00897956" w:rsidRPr="00C21991">
        <w:t>.</w:t>
      </w:r>
    </w:p>
    <w:p w14:paraId="23BF63B9" w14:textId="77777777" w:rsidR="00897956" w:rsidRPr="00C21991" w:rsidRDefault="00897956">
      <w:pPr>
        <w:pStyle w:val="NO"/>
      </w:pPr>
      <w:r w:rsidRPr="00C21991">
        <w:t>NOTE:</w:t>
      </w:r>
      <w:r w:rsidRPr="00C21991">
        <w:tab/>
        <w:t xml:space="preserve">The UE will be deregistered </w:t>
      </w:r>
      <w:r w:rsidR="007F19C9" w:rsidRPr="00C21991">
        <w:t xml:space="preserve">when </w:t>
      </w:r>
      <w:r w:rsidRPr="00C21991">
        <w:t>the emergency registration expires.</w:t>
      </w:r>
    </w:p>
    <w:p w14:paraId="00616BEE" w14:textId="77777777" w:rsidR="00897956" w:rsidRPr="00C21991" w:rsidRDefault="00897956" w:rsidP="005D46C4">
      <w:pPr>
        <w:pStyle w:val="Heading4"/>
      </w:pPr>
      <w:bookmarkStart w:id="414" w:name="_CR5_1_6_7"/>
      <w:bookmarkStart w:id="415" w:name="_Toc210127303"/>
      <w:bookmarkEnd w:id="414"/>
      <w:r w:rsidRPr="00C21991">
        <w:t>5.1.6.7</w:t>
      </w:r>
      <w:r w:rsidRPr="00C21991">
        <w:tab/>
        <w:t>Network-initiated emergency deregistration</w:t>
      </w:r>
      <w:bookmarkEnd w:id="415"/>
    </w:p>
    <w:p w14:paraId="34763405" w14:textId="77777777" w:rsidR="00897956" w:rsidRPr="00C21991" w:rsidRDefault="00511714" w:rsidP="0075117F">
      <w:r w:rsidRPr="00C21991">
        <w:rPr>
          <w:lang w:eastAsia="zh-CN"/>
        </w:rPr>
        <w:t xml:space="preserve">An </w:t>
      </w:r>
      <w:r w:rsidR="00A2370F" w:rsidRPr="00C21991">
        <w:rPr>
          <w:lang w:eastAsia="zh-CN"/>
        </w:rPr>
        <w:t xml:space="preserve">emergency registration </w:t>
      </w:r>
      <w:r w:rsidRPr="00C21991">
        <w:rPr>
          <w:lang w:eastAsia="zh-CN"/>
        </w:rPr>
        <w:t>will not be deregistered by the network (see subclause 5.4.8.4)</w:t>
      </w:r>
      <w:r w:rsidR="0067749A" w:rsidRPr="00C21991">
        <w:t>.</w:t>
      </w:r>
    </w:p>
    <w:p w14:paraId="35B68440" w14:textId="77777777" w:rsidR="00897956" w:rsidRPr="00C21991" w:rsidRDefault="00897956" w:rsidP="005D46C4">
      <w:pPr>
        <w:pStyle w:val="Heading4"/>
      </w:pPr>
      <w:bookmarkStart w:id="416" w:name="_CR5_1_6_8"/>
      <w:bookmarkStart w:id="417" w:name="_Toc210127304"/>
      <w:bookmarkEnd w:id="416"/>
      <w:r w:rsidRPr="00C21991">
        <w:t>5.1.6.8</w:t>
      </w:r>
      <w:r w:rsidRPr="00C21991">
        <w:tab/>
        <w:t>Emergency session setup</w:t>
      </w:r>
      <w:bookmarkEnd w:id="417"/>
    </w:p>
    <w:p w14:paraId="35FC6AB6" w14:textId="77777777" w:rsidR="00897956" w:rsidRPr="00C21991" w:rsidRDefault="00897956" w:rsidP="005D46C4">
      <w:pPr>
        <w:pStyle w:val="Heading5"/>
      </w:pPr>
      <w:bookmarkStart w:id="418" w:name="_CR5_1_6_8_1"/>
      <w:bookmarkStart w:id="419" w:name="_Toc210127305"/>
      <w:bookmarkEnd w:id="418"/>
      <w:r w:rsidRPr="00C21991">
        <w:t>5.1.6.8.1</w:t>
      </w:r>
      <w:r w:rsidRPr="00C21991">
        <w:tab/>
        <w:t>General</w:t>
      </w:r>
      <w:bookmarkEnd w:id="419"/>
    </w:p>
    <w:p w14:paraId="2F968B54" w14:textId="77777777" w:rsidR="00B01457" w:rsidRPr="00C21991" w:rsidRDefault="00FB3CEB" w:rsidP="00FB3CEB">
      <w:r w:rsidRPr="00C21991">
        <w:t xml:space="preserve">The UE shall translate any user indicated emergency number as specified in 3GPP TS 22.101 [1A] to an emergency service URN, i.e. </w:t>
      </w:r>
      <w:r w:rsidR="00FD54AE" w:rsidRPr="00C21991">
        <w:t xml:space="preserve">a service </w:t>
      </w:r>
      <w:r w:rsidRPr="00C21991">
        <w:t xml:space="preserve">URN with </w:t>
      </w:r>
      <w:r w:rsidR="00FD54AE" w:rsidRPr="00C21991">
        <w:t xml:space="preserve">a top-level service type of </w:t>
      </w:r>
      <w:r w:rsidRPr="00C21991">
        <w:t>"</w:t>
      </w:r>
      <w:proofErr w:type="spellStart"/>
      <w:r w:rsidRPr="00C21991">
        <w:t>sos</w:t>
      </w:r>
      <w:proofErr w:type="spellEnd"/>
      <w:r w:rsidRPr="00C21991">
        <w:t xml:space="preserve">" as specified in </w:t>
      </w:r>
      <w:r w:rsidR="00A77B7A" w:rsidRPr="00C21991">
        <w:t>RFC 5031</w:t>
      </w:r>
      <w:r w:rsidRPr="00C21991">
        <w:t> [69].</w:t>
      </w:r>
    </w:p>
    <w:p w14:paraId="3D6BECBC" w14:textId="77777777" w:rsidR="00B01457" w:rsidRPr="00C21991" w:rsidRDefault="00B01457" w:rsidP="00B01457">
      <w:r w:rsidRPr="00C21991">
        <w:t>When an initial request for a dialog or a standalone transaction, or an unknown method transmitted as part of UE detected emergency call procedures as defined in subclause 5.1.6 is initiated:</w:t>
      </w:r>
    </w:p>
    <w:p w14:paraId="7065AC41" w14:textId="77777777" w:rsidR="00B01457" w:rsidRPr="00C21991" w:rsidRDefault="00B01457" w:rsidP="00B01457">
      <w:pPr>
        <w:pStyle w:val="B1"/>
      </w:pPr>
      <w:r w:rsidRPr="00C21991">
        <w:t>-</w:t>
      </w:r>
      <w:r w:rsidRPr="00C21991">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078E3027" w14:textId="77777777" w:rsidR="00B01457" w:rsidRPr="00C21991" w:rsidRDefault="00B01457" w:rsidP="00B01457">
      <w:pPr>
        <w:pStyle w:val="B1"/>
      </w:pPr>
      <w:r w:rsidRPr="00C21991">
        <w:t>-</w:t>
      </w:r>
      <w:r w:rsidRPr="00C21991">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w:t>
      </w:r>
      <w:proofErr w:type="spellStart"/>
      <w:r w:rsidRPr="00C21991">
        <w:t>sos</w:t>
      </w:r>
      <w:proofErr w:type="spellEnd"/>
      <w:r w:rsidRPr="00C21991">
        <w:t>",</w:t>
      </w:r>
    </w:p>
    <w:p w14:paraId="74DA096D" w14:textId="77777777" w:rsidR="00451971" w:rsidRPr="00C21991" w:rsidRDefault="00B01457" w:rsidP="00FB3CEB">
      <w:r w:rsidRPr="00C21991">
        <w:t xml:space="preserve">the </w:t>
      </w:r>
      <w:r w:rsidR="000229A5" w:rsidRPr="00C21991">
        <w:t>Request-</w:t>
      </w:r>
      <w:smartTag w:uri="urn:schemas-microsoft-com:office:smarttags" w:element="stockticker">
        <w:r w:rsidR="000229A5" w:rsidRPr="00C21991">
          <w:t>URI</w:t>
        </w:r>
      </w:smartTag>
      <w:r w:rsidR="000229A5" w:rsidRPr="00C21991">
        <w:t xml:space="preserve"> of </w:t>
      </w:r>
      <w:r w:rsidRPr="00C21991">
        <w:t xml:space="preserve">the </w:t>
      </w:r>
      <w:r w:rsidR="000229A5" w:rsidRPr="00C21991">
        <w:t xml:space="preserve">initial request for a dialog or </w:t>
      </w:r>
      <w:r w:rsidRPr="00C21991">
        <w:t xml:space="preserve">the </w:t>
      </w:r>
      <w:r w:rsidR="000229A5" w:rsidRPr="00C21991">
        <w:t xml:space="preserve">standalone transaction, or </w:t>
      </w:r>
      <w:r w:rsidRPr="00C21991">
        <w:t xml:space="preserve">the </w:t>
      </w:r>
      <w:r w:rsidR="000229A5" w:rsidRPr="00C21991">
        <w:t>unknown method transmitted as part of UE detected emergency call procedures as defined in subclause 5.1.6 shall include one of the following service URNs</w:t>
      </w:r>
      <w:r w:rsidR="00451971" w:rsidRPr="00C21991">
        <w:t>:</w:t>
      </w:r>
    </w:p>
    <w:p w14:paraId="6BA8A2D1" w14:textId="77777777" w:rsidR="00FB3CEB" w:rsidRPr="00C21991" w:rsidRDefault="00451971" w:rsidP="00451971">
      <w:pPr>
        <w:pStyle w:val="B1"/>
      </w:pPr>
      <w:r w:rsidRPr="00C21991">
        <w:t>-</w:t>
      </w:r>
      <w:r w:rsidRPr="00C21991">
        <w:tab/>
      </w:r>
      <w:r w:rsidR="000229A5" w:rsidRPr="00C21991">
        <w:t>"</w:t>
      </w:r>
      <w:proofErr w:type="spellStart"/>
      <w:r w:rsidR="000229A5" w:rsidRPr="00C21991">
        <w:t>urn:service:sos</w:t>
      </w:r>
      <w:proofErr w:type="spellEnd"/>
      <w:r w:rsidR="000229A5" w:rsidRPr="00C21991">
        <w:t>", "</w:t>
      </w:r>
      <w:proofErr w:type="spellStart"/>
      <w:r w:rsidR="000229A5" w:rsidRPr="00C21991">
        <w:t>urn:service:sos.ambulance</w:t>
      </w:r>
      <w:proofErr w:type="spellEnd"/>
      <w:r w:rsidR="000229A5" w:rsidRPr="00C21991">
        <w:t>", "</w:t>
      </w:r>
      <w:proofErr w:type="spellStart"/>
      <w:r w:rsidR="000229A5" w:rsidRPr="00C21991">
        <w:t>urn:service:sos.police</w:t>
      </w:r>
      <w:proofErr w:type="spellEnd"/>
      <w:r w:rsidR="000229A5" w:rsidRPr="00C21991">
        <w:t>", "</w:t>
      </w:r>
      <w:proofErr w:type="spellStart"/>
      <w:r w:rsidR="000229A5" w:rsidRPr="00C21991">
        <w:t>urn:service:sos.fire</w:t>
      </w:r>
      <w:proofErr w:type="spellEnd"/>
      <w:r w:rsidR="000229A5" w:rsidRPr="00C21991">
        <w:t>", "</w:t>
      </w:r>
      <w:proofErr w:type="spellStart"/>
      <w:r w:rsidR="000229A5" w:rsidRPr="00C21991">
        <w:t>urn:service:sos.marine</w:t>
      </w:r>
      <w:proofErr w:type="spellEnd"/>
      <w:r w:rsidR="000229A5" w:rsidRPr="00C21991">
        <w:t>", "</w:t>
      </w:r>
      <w:proofErr w:type="spellStart"/>
      <w:r w:rsidR="000229A5" w:rsidRPr="00C21991">
        <w:t>urn:service:sos.mountain</w:t>
      </w:r>
      <w:proofErr w:type="spellEnd"/>
      <w:r w:rsidR="000229A5" w:rsidRPr="00C21991">
        <w:t>"</w:t>
      </w:r>
      <w:r w:rsidR="00275D3E" w:rsidRPr="00C21991">
        <w:t>, "</w:t>
      </w:r>
      <w:proofErr w:type="spellStart"/>
      <w:r w:rsidR="00275D3E" w:rsidRPr="00C21991">
        <w:t>urn:service:sos.ecall.manual</w:t>
      </w:r>
      <w:proofErr w:type="spellEnd"/>
      <w:r w:rsidR="00275D3E" w:rsidRPr="00C21991">
        <w:t>", "</w:t>
      </w:r>
      <w:proofErr w:type="spellStart"/>
      <w:r w:rsidR="00275D3E" w:rsidRPr="00C21991">
        <w:t>urn:service:sos.ecall.automatic</w:t>
      </w:r>
      <w:proofErr w:type="spellEnd"/>
      <w:r w:rsidR="00275D3E" w:rsidRPr="00C21991">
        <w:t>"</w:t>
      </w:r>
      <w:r w:rsidR="000229A5" w:rsidRPr="00C21991">
        <w:t xml:space="preserve">. If the UE can determine the type of emergency service the UE shall </w:t>
      </w:r>
      <w:r w:rsidR="004160C7" w:rsidRPr="00C21991">
        <w:t xml:space="preserve">use an emergency service URN with </w:t>
      </w:r>
      <w:r w:rsidR="000229A5" w:rsidRPr="00C21991">
        <w:t xml:space="preserve">a </w:t>
      </w:r>
      <w:r w:rsidR="00FD54AE" w:rsidRPr="00C21991">
        <w:t>sub-service type</w:t>
      </w:r>
      <w:r w:rsidR="004160C7" w:rsidRPr="00C21991">
        <w:t xml:space="preserve"> corresponding to the type of emergency service</w:t>
      </w:r>
      <w:r w:rsidR="00FD54AE" w:rsidRPr="00C21991">
        <w:t>.</w:t>
      </w:r>
    </w:p>
    <w:p w14:paraId="3F7B0E75" w14:textId="77777777" w:rsidR="00451971" w:rsidRPr="00C21991" w:rsidRDefault="00451971" w:rsidP="00451971">
      <w:pPr>
        <w:pStyle w:val="B1"/>
      </w:pPr>
      <w:r w:rsidRPr="00C21991">
        <w:t>-</w:t>
      </w:r>
      <w:r w:rsidRPr="00C21991">
        <w:tab/>
        <w:t xml:space="preserve">as derived from </w:t>
      </w:r>
      <w:r w:rsidRPr="00C21991">
        <w:rPr>
          <w:lang w:eastAsia="zh-CN"/>
        </w:rPr>
        <w:t xml:space="preserve">the </w:t>
      </w:r>
      <w:r w:rsidRPr="00C21991">
        <w:t>information about emergency service URNs</w:t>
      </w:r>
      <w:r w:rsidRPr="00C21991">
        <w:rPr>
          <w:lang w:eastAsia="zh-CN"/>
        </w:rPr>
        <w:t xml:space="preserve"> provided with local emergency numbers (see subclause </w:t>
      </w:r>
      <w:r w:rsidRPr="00C21991">
        <w:t>5.1.6.1</w:t>
      </w:r>
      <w:r w:rsidRPr="00C21991">
        <w:rPr>
          <w:lang w:eastAsia="zh-CN"/>
        </w:rPr>
        <w:t>)</w:t>
      </w:r>
      <w:r w:rsidRPr="00C21991">
        <w:t>.</w:t>
      </w:r>
    </w:p>
    <w:p w14:paraId="6EE672F2" w14:textId="77777777" w:rsidR="000229A5" w:rsidRPr="00C21991" w:rsidRDefault="000229A5" w:rsidP="000229A5">
      <w:pPr>
        <w:pStyle w:val="NO"/>
      </w:pPr>
      <w:r w:rsidRPr="00C21991">
        <w:t>NOTE 1:</w:t>
      </w:r>
      <w:r w:rsidRPr="00C21991">
        <w:tab/>
        <w:t>A service URN with a top-level service type of "</w:t>
      </w:r>
      <w:proofErr w:type="spellStart"/>
      <w:r w:rsidRPr="00C21991">
        <w:t>sos</w:t>
      </w:r>
      <w:proofErr w:type="spellEnd"/>
      <w:r w:rsidRPr="00C21991">
        <w:t>" is used only when the user intends to establish an emergency call.</w:t>
      </w:r>
    </w:p>
    <w:p w14:paraId="19D4A2F4" w14:textId="77777777" w:rsidR="00D00C49" w:rsidRPr="00C21991" w:rsidRDefault="00D00C49" w:rsidP="00D00C49">
      <w:pPr>
        <w:pStyle w:val="NO"/>
      </w:pPr>
      <w:r w:rsidRPr="00C21991">
        <w:t>NOTE 2:</w:t>
      </w:r>
      <w:r w:rsidRPr="00C21991">
        <w:tab/>
        <w:t>In countries where a type of emergency service is required, due to national regulations, an emergency call request with emergency service URN "</w:t>
      </w:r>
      <w:proofErr w:type="spellStart"/>
      <w:r w:rsidRPr="00C21991">
        <w:t>urn:service:sos</w:t>
      </w:r>
      <w:proofErr w:type="spellEnd"/>
      <w:r w:rsidRPr="00C21991">
        <w:t>" can fail.</w:t>
      </w:r>
    </w:p>
    <w:p w14:paraId="0D7C39FE" w14:textId="77777777" w:rsidR="00B01457" w:rsidRPr="00C21991" w:rsidRDefault="00B01457" w:rsidP="00B01457">
      <w:r w:rsidRPr="00C21991">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w:t>
      </w:r>
      <w:proofErr w:type="spellStart"/>
      <w:r w:rsidRPr="00C21991">
        <w:t>sos</w:t>
      </w:r>
      <w:proofErr w:type="spellEnd"/>
      <w:r w:rsidRPr="00C21991">
        <w:t>", the UE shall set the Request-</w:t>
      </w:r>
      <w:smartTag w:uri="urn:schemas-microsoft-com:office:smarttags" w:element="stockticker">
        <w:r w:rsidRPr="00C21991">
          <w:t>URI</w:t>
        </w:r>
      </w:smartTag>
      <w:r w:rsidRPr="00C21991">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71C98675" w14:textId="77777777" w:rsidR="00E70F47" w:rsidRPr="00C21991" w:rsidRDefault="00897956">
      <w:r w:rsidRPr="00C21991">
        <w:t xml:space="preserve">In the event the UE receives a 380 (Alternative Service) response to an INVITE request the response </w:t>
      </w:r>
      <w:r w:rsidR="00AB78A5" w:rsidRPr="00C21991">
        <w:t xml:space="preserve">including </w:t>
      </w:r>
      <w:r w:rsidR="00E70F47" w:rsidRPr="00C21991">
        <w:t xml:space="preserve">a 3GPP </w:t>
      </w:r>
      <w:r w:rsidR="00AB78A5" w:rsidRPr="00C21991">
        <w:t>IM CN subsystem XML body as described in subclause 7.6</w:t>
      </w:r>
      <w:r w:rsidRPr="00C21991">
        <w:t xml:space="preserve"> that includes </w:t>
      </w:r>
      <w:r w:rsidR="009F3E51" w:rsidRPr="00C21991">
        <w:t xml:space="preserve">an &lt;ims-3gpp&gt; element, including a version attribute, with </w:t>
      </w:r>
      <w:r w:rsidRPr="00C21991">
        <w:t>an &lt;alternative</w:t>
      </w:r>
      <w:r w:rsidR="009F3E51" w:rsidRPr="00C21991">
        <w:t>-</w:t>
      </w:r>
      <w:r w:rsidRPr="00C21991">
        <w:t xml:space="preserve">service&gt; </w:t>
      </w:r>
      <w:r w:rsidR="009F3E51" w:rsidRPr="00C21991">
        <w:t xml:space="preserve">child </w:t>
      </w:r>
      <w:r w:rsidRPr="00C21991">
        <w:t>element with the &lt;type&gt; child element set to "emergency"</w:t>
      </w:r>
      <w:r w:rsidR="009F3E51" w:rsidRPr="00C21991">
        <w:t xml:space="preserve"> (see table 7.</w:t>
      </w:r>
      <w:r w:rsidR="00653E48" w:rsidRPr="00C21991">
        <w:t>6.2</w:t>
      </w:r>
      <w:r w:rsidR="009F3E51" w:rsidRPr="00C21991">
        <w:t>)</w:t>
      </w:r>
      <w:r w:rsidRPr="00C21991">
        <w:t>, the UE shall automatically send an ACK request to the P-CSCF as per normal SIP procedures and terminate the session.</w:t>
      </w:r>
      <w:r w:rsidR="00E70F47" w:rsidRPr="00C21991">
        <w:t xml:space="preserve"> In addition, if the 380 (Alternative Service) response includes a P-Asserted-Identity header field with a value equal to the value of the last entry on the Path header field value received during registration:</w:t>
      </w:r>
    </w:p>
    <w:p w14:paraId="5B3837C1" w14:textId="77777777" w:rsidR="00E70F47" w:rsidRPr="00C21991" w:rsidRDefault="00E70F47" w:rsidP="00E70F47">
      <w:pPr>
        <w:pStyle w:val="B1"/>
      </w:pPr>
      <w:r w:rsidRPr="00C21991">
        <w:t>-</w:t>
      </w:r>
      <w:r w:rsidRPr="00C21991">
        <w:tab/>
        <w:t xml:space="preserve">the </w:t>
      </w:r>
      <w:r w:rsidR="00BD50F9" w:rsidRPr="00C21991">
        <w:t xml:space="preserve">UE may also provide an indication to the user based on the text string contained in the &lt;reason&gt; </w:t>
      </w:r>
      <w:r w:rsidR="009F3E51" w:rsidRPr="00C21991">
        <w:t xml:space="preserve">child </w:t>
      </w:r>
      <w:r w:rsidR="00BD50F9" w:rsidRPr="00C21991">
        <w:t>element</w:t>
      </w:r>
      <w:r w:rsidR="009F3E51" w:rsidRPr="00C21991">
        <w:t xml:space="preserve"> of the &lt;alternative-service&gt; child element of the &lt;ims-3gpp&gt; element</w:t>
      </w:r>
      <w:r w:rsidRPr="00C21991">
        <w:t>; and</w:t>
      </w:r>
    </w:p>
    <w:p w14:paraId="16BFCDB1" w14:textId="77777777" w:rsidR="00897956" w:rsidRPr="00C21991" w:rsidRDefault="00E70F47" w:rsidP="00E70F47">
      <w:pPr>
        <w:pStyle w:val="B1"/>
      </w:pPr>
      <w:r w:rsidRPr="00C21991">
        <w:t>-</w:t>
      </w:r>
      <w:r w:rsidRPr="00C21991">
        <w:tab/>
        <w:t>one of subclause 5.1.6.8.3 or subclause 5.1.6.8.4 applies</w:t>
      </w:r>
      <w:r w:rsidR="00BD50F9" w:rsidRPr="00C21991">
        <w:t>.</w:t>
      </w:r>
    </w:p>
    <w:p w14:paraId="5742CC53" w14:textId="77777777" w:rsidR="00897956" w:rsidRPr="00C21991" w:rsidRDefault="00897956">
      <w:pPr>
        <w:pStyle w:val="NO"/>
      </w:pPr>
      <w:r w:rsidRPr="00C21991">
        <w:t>NOTE </w:t>
      </w:r>
      <w:r w:rsidR="00D00C49" w:rsidRPr="00C21991">
        <w:t>3</w:t>
      </w:r>
      <w:r w:rsidRPr="00C21991">
        <w:t>:</w:t>
      </w:r>
      <w:r w:rsidRPr="00C21991">
        <w:tab/>
        <w:t>Emergency numbers which the UE does not detect, will be treated as a normal call.</w:t>
      </w:r>
    </w:p>
    <w:p w14:paraId="38A581DE" w14:textId="77777777" w:rsidR="00E70F47" w:rsidRPr="00C21991" w:rsidRDefault="00E70F47" w:rsidP="00E70F47">
      <w:pPr>
        <w:pStyle w:val="NO"/>
      </w:pPr>
      <w:r w:rsidRPr="00C21991">
        <w:t>NOTE </w:t>
      </w:r>
      <w:r w:rsidR="00D00C49" w:rsidRPr="00C21991">
        <w:t>4</w:t>
      </w:r>
      <w:r w:rsidRPr="00C21991">
        <w:t>:</w:t>
      </w:r>
      <w:r w:rsidRPr="00C21991">
        <w:tab/>
        <w:t xml:space="preserve">The last entry on the Path header field value received during registration is the value of the SIP </w:t>
      </w:r>
      <w:smartTag w:uri="urn:schemas-microsoft-com:office:smarttags" w:element="stockticker">
        <w:r w:rsidRPr="00C21991">
          <w:t>URI</w:t>
        </w:r>
      </w:smartTag>
      <w:r w:rsidRPr="00C21991">
        <w:t xml:space="preserve"> of the P-CSCF.</w:t>
      </w:r>
      <w:r w:rsidR="00A30319" w:rsidRPr="00C21991">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073E2D6" w14:textId="77777777" w:rsidR="00511C4C" w:rsidRPr="00C21991" w:rsidRDefault="00511C4C" w:rsidP="00511C4C">
      <w:r w:rsidRPr="00C21991">
        <w:rPr>
          <w:lang w:eastAsia="ja-JP"/>
        </w:rPr>
        <w:t xml:space="preserve">If the UE supports the </w:t>
      </w:r>
      <w:proofErr w:type="spellStart"/>
      <w:r w:rsidRPr="00C21991">
        <w:rPr>
          <w:lang w:eastAsia="ja-JP"/>
        </w:rPr>
        <w:t>emerg</w:t>
      </w:r>
      <w:proofErr w:type="spellEnd"/>
      <w:r w:rsidRPr="00C21991">
        <w:rPr>
          <w:lang w:eastAsia="ja-JP"/>
        </w:rPr>
        <w:t xml:space="preserve">-request timer defined in Table 7.8.1, the UE shall start the </w:t>
      </w:r>
      <w:proofErr w:type="spellStart"/>
      <w:r w:rsidRPr="00C21991">
        <w:rPr>
          <w:lang w:eastAsia="ja-JP"/>
        </w:rPr>
        <w:t>emerg</w:t>
      </w:r>
      <w:proofErr w:type="spellEnd"/>
      <w:r w:rsidRPr="00C21991">
        <w:rPr>
          <w:lang w:eastAsia="ja-JP"/>
        </w:rPr>
        <w:t xml:space="preserve">-request timer when sending the initial INVITE request for emergency service. The UE shall stop the timer upon receipt of any 18x provisional SIP response. When the </w:t>
      </w:r>
      <w:proofErr w:type="spellStart"/>
      <w:r w:rsidRPr="00C21991">
        <w:rPr>
          <w:lang w:eastAsia="ja-JP"/>
        </w:rPr>
        <w:t>emerg</w:t>
      </w:r>
      <w:proofErr w:type="spellEnd"/>
      <w:r w:rsidRPr="00C21991">
        <w:rPr>
          <w:lang w:eastAsia="ja-JP"/>
        </w:rPr>
        <w:t>-request timer expires, the UE shall consider that the emergency service request has failed and apply the procedures related to emergency service request failure that are defined in 3GPP TS 23.167 [4B] subclause 7.3</w:t>
      </w:r>
      <w:r w:rsidR="005531B1" w:rsidRPr="00C21991">
        <w:rPr>
          <w:lang w:eastAsia="ja-JP"/>
        </w:rPr>
        <w:t xml:space="preserve"> with clarifications in clause H.5</w:t>
      </w:r>
      <w:r w:rsidRPr="00C21991">
        <w:rPr>
          <w:lang w:eastAsia="ja-JP"/>
        </w:rPr>
        <w:t>.</w:t>
      </w:r>
      <w:r w:rsidRPr="00C21991">
        <w:t xml:space="preserve"> The UE may support being configured for the </w:t>
      </w:r>
      <w:proofErr w:type="spellStart"/>
      <w:r w:rsidRPr="00C21991">
        <w:t>emerg</w:t>
      </w:r>
      <w:proofErr w:type="spellEnd"/>
      <w:r w:rsidRPr="00C21991">
        <w:t>-request timer using one or more of the following methods:</w:t>
      </w:r>
    </w:p>
    <w:p w14:paraId="38D206A2" w14:textId="77777777" w:rsidR="00511C4C" w:rsidRPr="00C21991" w:rsidRDefault="00511C4C" w:rsidP="00511C4C">
      <w:pPr>
        <w:pStyle w:val="B1"/>
        <w:rPr>
          <w:lang w:eastAsia="zh-CN"/>
        </w:rPr>
      </w:pPr>
      <w:r w:rsidRPr="00C21991">
        <w:rPr>
          <w:lang w:eastAsia="zh-CN"/>
        </w:rPr>
        <w:t>a)</w:t>
      </w:r>
      <w:r w:rsidRPr="00C21991">
        <w:rPr>
          <w:lang w:eastAsia="zh-CN"/>
        </w:rPr>
        <w:tab/>
      </w:r>
      <w:r w:rsidRPr="00C21991">
        <w:t xml:space="preserve">the </w:t>
      </w:r>
      <w:proofErr w:type="spellStart"/>
      <w:r w:rsidRPr="00C21991">
        <w:t>Timer_Emerg</w:t>
      </w:r>
      <w:proofErr w:type="spellEnd"/>
      <w:r w:rsidRPr="00C21991">
        <w:t xml:space="preserve">-request leaf of the </w:t>
      </w:r>
      <w:proofErr w:type="spellStart"/>
      <w:r w:rsidRPr="00C21991">
        <w:rPr>
          <w:lang w:eastAsia="zh-CN"/>
        </w:rPr>
        <w:t>EF</w:t>
      </w:r>
      <w:r w:rsidRPr="00C21991">
        <w:rPr>
          <w:vertAlign w:val="subscript"/>
          <w:lang w:eastAsia="zh-CN"/>
        </w:rPr>
        <w:t>IMSConfigDat</w:t>
      </w:r>
      <w:r w:rsidRPr="00C21991">
        <w:rPr>
          <w:lang w:eastAsia="zh-CN"/>
        </w:rPr>
        <w:t>a</w:t>
      </w:r>
      <w:proofErr w:type="spellEnd"/>
      <w:r w:rsidRPr="00C21991">
        <w:rPr>
          <w:lang w:eastAsia="zh-CN"/>
        </w:rPr>
        <w:t xml:space="preserve"> file described in 3GPP TS 31.102 [15C];</w:t>
      </w:r>
    </w:p>
    <w:p w14:paraId="6C5534FD" w14:textId="77777777" w:rsidR="00511C4C" w:rsidRPr="00C21991" w:rsidRDefault="00511C4C" w:rsidP="00511C4C">
      <w:pPr>
        <w:pStyle w:val="B1"/>
        <w:rPr>
          <w:lang w:eastAsia="zh-CN"/>
        </w:rPr>
      </w:pPr>
      <w:r w:rsidRPr="00C21991">
        <w:rPr>
          <w:lang w:eastAsia="zh-CN"/>
        </w:rPr>
        <w:t>b)</w:t>
      </w:r>
      <w:r w:rsidRPr="00C21991">
        <w:rPr>
          <w:lang w:eastAsia="zh-CN"/>
        </w:rPr>
        <w:tab/>
      </w:r>
      <w:r w:rsidRPr="00C21991">
        <w:t xml:space="preserve">the </w:t>
      </w:r>
      <w:proofErr w:type="spellStart"/>
      <w:r w:rsidRPr="00C21991">
        <w:t>Timer_Emerg</w:t>
      </w:r>
      <w:proofErr w:type="spellEnd"/>
      <w:r w:rsidRPr="00C21991">
        <w:t xml:space="preserve">-request leaf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1BDEBA55" w14:textId="77777777" w:rsidR="00511C4C" w:rsidRPr="00C21991" w:rsidRDefault="00511C4C" w:rsidP="00511C4C">
      <w:pPr>
        <w:pStyle w:val="B1"/>
        <w:rPr>
          <w:lang w:eastAsia="ja-JP"/>
        </w:rPr>
      </w:pPr>
      <w:r w:rsidRPr="00C21991">
        <w:t>c)</w:t>
      </w:r>
      <w:r w:rsidRPr="00C21991">
        <w:tab/>
        <w:t xml:space="preserve">the </w:t>
      </w:r>
      <w:proofErr w:type="spellStart"/>
      <w:r w:rsidRPr="00C21991">
        <w:t>Timer_Emerg</w:t>
      </w:r>
      <w:proofErr w:type="spellEnd"/>
      <w:r w:rsidRPr="00C21991">
        <w:t xml:space="preserve">-request leaf of </w:t>
      </w:r>
      <w:r w:rsidRPr="00C21991">
        <w:rPr>
          <w:rFonts w:eastAsia="MS Mincho"/>
        </w:rPr>
        <w:t>3GPP TS 24.167 </w:t>
      </w:r>
      <w:r w:rsidRPr="00C21991">
        <w:t>[8G].</w:t>
      </w:r>
    </w:p>
    <w:p w14:paraId="4A9F226C" w14:textId="77777777" w:rsidR="00511C4C" w:rsidRPr="00C21991" w:rsidRDefault="00511C4C" w:rsidP="00511C4C">
      <w:r w:rsidRPr="00C21991">
        <w:t xml:space="preserve">If the UE is configured with both the </w:t>
      </w:r>
      <w:proofErr w:type="spellStart"/>
      <w:r w:rsidRPr="00C21991">
        <w:t>Timer_Emerg</w:t>
      </w:r>
      <w:proofErr w:type="spellEnd"/>
      <w:r w:rsidRPr="00C21991">
        <w:t xml:space="preserve">-request leaf of </w:t>
      </w:r>
      <w:r w:rsidRPr="00C21991">
        <w:rPr>
          <w:rFonts w:eastAsia="MS Mincho"/>
        </w:rPr>
        <w:t>3GPP TS 24.167 </w:t>
      </w:r>
      <w:r w:rsidRPr="00C21991">
        <w:t xml:space="preserve">[8G] and the </w:t>
      </w:r>
      <w:proofErr w:type="spellStart"/>
      <w:r w:rsidRPr="00C21991">
        <w:t>Timer_Emerg</w:t>
      </w:r>
      <w:proofErr w:type="spellEnd"/>
      <w:r w:rsidRPr="00C21991">
        <w:t xml:space="preserve">-request leaf of the </w:t>
      </w:r>
      <w:proofErr w:type="spellStart"/>
      <w:r w:rsidRPr="00C21991">
        <w:t>EF</w:t>
      </w:r>
      <w:r w:rsidRPr="00C21991">
        <w:rPr>
          <w:vertAlign w:val="subscript"/>
        </w:rPr>
        <w:t>IMSConfigData</w:t>
      </w:r>
      <w:proofErr w:type="spellEnd"/>
      <w:r w:rsidRPr="00C21991">
        <w:t xml:space="preserve"> file described in 3GPP TS 31.102 [15C] or 3GPP TS 31.103 [15B], then the </w:t>
      </w:r>
      <w:proofErr w:type="spellStart"/>
      <w:r w:rsidRPr="00C21991">
        <w:t>Timer_Emerg</w:t>
      </w:r>
      <w:proofErr w:type="spellEnd"/>
      <w:r w:rsidRPr="00C21991">
        <w:t xml:space="preserve">-request leaf of the </w:t>
      </w:r>
      <w:proofErr w:type="spellStart"/>
      <w:r w:rsidRPr="00C21991">
        <w:t>EF</w:t>
      </w:r>
      <w:r w:rsidRPr="00C21991">
        <w:rPr>
          <w:vertAlign w:val="subscript"/>
        </w:rPr>
        <w:t>IMSConfigData</w:t>
      </w:r>
      <w:proofErr w:type="spellEnd"/>
      <w:r w:rsidRPr="00C21991">
        <w:t xml:space="preserve"> file shall take precedence.</w:t>
      </w:r>
    </w:p>
    <w:p w14:paraId="55F87761" w14:textId="77777777" w:rsidR="00511C4C" w:rsidRPr="00C21991" w:rsidRDefault="00511C4C" w:rsidP="00511C4C">
      <w:pPr>
        <w:pStyle w:val="NO"/>
      </w:pPr>
      <w:r w:rsidRPr="00C21991">
        <w:t>NOTE</w:t>
      </w:r>
      <w:r w:rsidR="00451971" w:rsidRPr="00C21991">
        <w:t> </w:t>
      </w:r>
      <w:r w:rsidR="00D00C49" w:rsidRPr="00C21991">
        <w:t>5</w:t>
      </w:r>
      <w:r w:rsidRPr="00C21991">
        <w:t>:</w:t>
      </w:r>
      <w:r w:rsidRPr="00C21991">
        <w:tab/>
      </w:r>
      <w:r w:rsidRPr="00C21991">
        <w:rPr>
          <w:lang w:eastAsia="zh-CN"/>
        </w:rPr>
        <w:t>Precedence</w:t>
      </w:r>
      <w:r w:rsidRPr="00C21991">
        <w:t xml:space="preserve"> for files configured on both the USIM and ISIM is defined in 3GPP TS 31.103 [15B].</w:t>
      </w:r>
    </w:p>
    <w:p w14:paraId="38089E87" w14:textId="77777777" w:rsidR="00897956" w:rsidRPr="00C21991" w:rsidRDefault="00897956" w:rsidP="005D46C4">
      <w:pPr>
        <w:pStyle w:val="Heading5"/>
      </w:pPr>
      <w:bookmarkStart w:id="420" w:name="_CR5_1_6_8_2"/>
      <w:bookmarkStart w:id="421" w:name="_Toc210127306"/>
      <w:bookmarkEnd w:id="420"/>
      <w:r w:rsidRPr="00C21991">
        <w:t>5.1.6.8.2</w:t>
      </w:r>
      <w:r w:rsidRPr="00C21991">
        <w:tab/>
        <w:t>Emergency session set-up in case of no registration</w:t>
      </w:r>
      <w:bookmarkEnd w:id="421"/>
    </w:p>
    <w:p w14:paraId="3DB67629" w14:textId="77777777" w:rsidR="0041045C" w:rsidRPr="00C21991" w:rsidRDefault="0041045C" w:rsidP="0041045C">
      <w:r w:rsidRPr="00C21991">
        <w:t xml:space="preserve">When establishing an emergency session for an unregistered user, the UE </w:t>
      </w:r>
      <w:r w:rsidR="00FD5280" w:rsidRPr="00C21991">
        <w:t xml:space="preserve">is </w:t>
      </w:r>
      <w:r w:rsidRPr="00C21991">
        <w:t xml:space="preserve">allowed to receive responses to emergency requests and requests inside an established emergency session on the unprotected ports. </w:t>
      </w:r>
      <w:r w:rsidR="00FD5280" w:rsidRPr="00C21991">
        <w:t xml:space="preserve">The UE shall reject or silently discard all </w:t>
      </w:r>
      <w:r w:rsidRPr="00C21991">
        <w:t>other messages not arriving on a protected port.</w:t>
      </w:r>
      <w:r w:rsidR="00DA4AA9" w:rsidRPr="00C21991">
        <w:t xml:space="preserve"> </w:t>
      </w:r>
      <w:r w:rsidR="00DA4AA9" w:rsidRPr="00C21991">
        <w:rPr>
          <w:kern w:val="2"/>
        </w:rPr>
        <w:t xml:space="preserve">Additionally, the UE shall transmit signalling packets pertaining to the emergency session from the same IP address and unprotected port on which it expects to receive signalling packets containing the </w:t>
      </w:r>
      <w:r w:rsidR="00DA4AA9" w:rsidRPr="00C21991">
        <w:t>responses to emergency requests and the requests inside the established emergency session</w:t>
      </w:r>
      <w:r w:rsidR="00DA4AA9" w:rsidRPr="00C21991">
        <w:rPr>
          <w:kern w:val="2"/>
        </w:rPr>
        <w:t>.</w:t>
      </w:r>
    </w:p>
    <w:p w14:paraId="1BDFE9EC" w14:textId="77777777" w:rsidR="000B46B6" w:rsidRPr="00C21991" w:rsidRDefault="0041045C" w:rsidP="0041045C">
      <w:r w:rsidRPr="00C21991">
        <w:t>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781DD334" w14:textId="77777777" w:rsidR="00897956" w:rsidRPr="00C21991" w:rsidRDefault="00897956">
      <w:r w:rsidRPr="00C21991">
        <w:t xml:space="preserve">The UE shall apply the procedures as specified in </w:t>
      </w:r>
      <w:r w:rsidR="00111EA6" w:rsidRPr="00C21991">
        <w:t>subclause</w:t>
      </w:r>
      <w:r w:rsidR="0016207B" w:rsidRPr="00C21991">
        <w:t> </w:t>
      </w:r>
      <w:r w:rsidR="00111EA6" w:rsidRPr="00C21991">
        <w:t xml:space="preserve">5.1.2A.1 and </w:t>
      </w:r>
      <w:r w:rsidRPr="00C21991">
        <w:t>subclause</w:t>
      </w:r>
      <w:r w:rsidR="0016207B" w:rsidRPr="00C21991">
        <w:t> </w:t>
      </w:r>
      <w:r w:rsidRPr="00C21991">
        <w:t>5.1.3 with the following additions:</w:t>
      </w:r>
    </w:p>
    <w:p w14:paraId="2B3C753E" w14:textId="77777777" w:rsidR="000B46B6" w:rsidRPr="00C21991" w:rsidRDefault="007C63CC" w:rsidP="002B009D">
      <w:pPr>
        <w:pStyle w:val="B1"/>
      </w:pPr>
      <w:r w:rsidRPr="00C21991">
        <w:t>1)</w:t>
      </w:r>
      <w:r w:rsidR="002B009D" w:rsidRPr="00C21991">
        <w:tab/>
        <w:t xml:space="preserve">the </w:t>
      </w:r>
      <w:r w:rsidR="00980F8C" w:rsidRPr="00C21991">
        <w:t xml:space="preserve">UE shall set the </w:t>
      </w:r>
      <w:r w:rsidR="002B009D" w:rsidRPr="00C21991">
        <w:t>From header field of the INVITE request to "Anonymous" as specified in RFC 3261 [26];</w:t>
      </w:r>
    </w:p>
    <w:p w14:paraId="496A8F09" w14:textId="77777777" w:rsidR="00897956" w:rsidRPr="00C21991" w:rsidRDefault="007C63CC">
      <w:pPr>
        <w:pStyle w:val="B1"/>
      </w:pPr>
      <w:r w:rsidRPr="00C21991">
        <w:t>2)</w:t>
      </w:r>
      <w:r w:rsidR="00897956" w:rsidRPr="00C21991">
        <w:tab/>
        <w:t xml:space="preserve">the UE shall include a </w:t>
      </w:r>
      <w:r w:rsidR="004160C7" w:rsidRPr="00C21991">
        <w:t xml:space="preserve">service URN in the </w:t>
      </w:r>
      <w:r w:rsidR="00897956" w:rsidRPr="00C21991">
        <w:t>Request-</w:t>
      </w:r>
      <w:smartTag w:uri="urn:schemas-microsoft-com:office:smarttags" w:element="stockticker">
        <w:r w:rsidR="00897956" w:rsidRPr="00C21991">
          <w:t>URI</w:t>
        </w:r>
      </w:smartTag>
      <w:r w:rsidR="00897956" w:rsidRPr="00C21991">
        <w:t xml:space="preserve"> </w:t>
      </w:r>
      <w:r w:rsidR="004160C7" w:rsidRPr="00C21991">
        <w:t xml:space="preserve">of </w:t>
      </w:r>
      <w:r w:rsidR="00897956" w:rsidRPr="00C21991">
        <w:t xml:space="preserve">the </w:t>
      </w:r>
      <w:r w:rsidR="00111EA6" w:rsidRPr="00C21991">
        <w:t xml:space="preserve">initial </w:t>
      </w:r>
      <w:r w:rsidR="00897956" w:rsidRPr="00C21991">
        <w:t>INVITE request</w:t>
      </w:r>
      <w:r w:rsidR="004160C7" w:rsidRPr="00C21991">
        <w:t xml:space="preserve"> in accordance with subclause 5.1.6.8.1</w:t>
      </w:r>
      <w:r w:rsidR="00897956" w:rsidRPr="00C21991">
        <w:t>;</w:t>
      </w:r>
    </w:p>
    <w:p w14:paraId="17FE1900" w14:textId="77777777" w:rsidR="00897956" w:rsidRPr="00C21991" w:rsidRDefault="00897956">
      <w:pPr>
        <w:pStyle w:val="NO"/>
      </w:pPr>
      <w:r w:rsidRPr="00C21991">
        <w:t>NOTE 1:</w:t>
      </w:r>
      <w:r w:rsidRPr="00C21991">
        <w:tab/>
      </w:r>
      <w:r w:rsidR="00B46E8B" w:rsidRPr="00C21991">
        <w:t xml:space="preserve">Other specifications make provision for emergency service identifiers, </w:t>
      </w:r>
      <w:r w:rsidR="00D44128" w:rsidRPr="00C21991">
        <w:t xml:space="preserve">which </w:t>
      </w:r>
      <w:r w:rsidR="00B46E8B" w:rsidRPr="00C21991">
        <w:t xml:space="preserve">are not specifically the emergency service URN, to be recognised in the UE. </w:t>
      </w:r>
      <w:r w:rsidRPr="00C21991">
        <w:t xml:space="preserve">Emergency </w:t>
      </w:r>
      <w:r w:rsidR="00B46E8B" w:rsidRPr="00C21991">
        <w:t xml:space="preserve">service identifiers </w:t>
      </w:r>
      <w:r w:rsidRPr="00C21991">
        <w:t>which the UE does not detect will be treated as a normal call</w:t>
      </w:r>
      <w:r w:rsidR="002D7DE7" w:rsidRPr="00C21991">
        <w:t xml:space="preserve"> </w:t>
      </w:r>
      <w:r w:rsidR="00B46E8B" w:rsidRPr="00C21991">
        <w:t>by the UE</w:t>
      </w:r>
      <w:r w:rsidRPr="00C21991">
        <w:t>.</w:t>
      </w:r>
    </w:p>
    <w:p w14:paraId="0A11C87B" w14:textId="77777777" w:rsidR="00FB3CEB" w:rsidRPr="00C21991" w:rsidRDefault="00FB3CEB" w:rsidP="000F76F5">
      <w:pPr>
        <w:pStyle w:val="B1"/>
      </w:pPr>
      <w:r w:rsidRPr="00C21991">
        <w:t>3)</w:t>
      </w:r>
      <w:r w:rsidRPr="00C21991">
        <w:tab/>
        <w:t xml:space="preserve">the UE shall insert in the INVITE request, a To header </w:t>
      </w:r>
      <w:r w:rsidR="00FD5280" w:rsidRPr="00C21991">
        <w:t xml:space="preserve">field </w:t>
      </w:r>
      <w:r w:rsidRPr="00C21991">
        <w:t>with</w:t>
      </w:r>
      <w:r w:rsidR="000F76F5" w:rsidRPr="00C21991">
        <w:t xml:space="preserve"> </w:t>
      </w:r>
      <w:r w:rsidRPr="00C21991">
        <w:t>the same emergency service URN as in the Request</w:t>
      </w:r>
      <w:r w:rsidR="00FD5280" w:rsidRPr="00C21991">
        <w:t>-</w:t>
      </w:r>
      <w:smartTag w:uri="urn:schemas-microsoft-com:office:smarttags" w:element="stockticker">
        <w:r w:rsidRPr="00C21991">
          <w:t>URI</w:t>
        </w:r>
      </w:smartTag>
      <w:r w:rsidRPr="00C21991">
        <w:t>;</w:t>
      </w:r>
    </w:p>
    <w:p w14:paraId="6744C1FD" w14:textId="77777777" w:rsidR="00897956" w:rsidRPr="00C21991" w:rsidRDefault="00FB3CEB">
      <w:pPr>
        <w:pStyle w:val="B1"/>
      </w:pPr>
      <w:r w:rsidRPr="00C21991">
        <w:t>4</w:t>
      </w:r>
      <w:r w:rsidR="007C63CC" w:rsidRPr="00C21991">
        <w:t>)</w:t>
      </w:r>
      <w:r w:rsidR="00897956" w:rsidRPr="00C21991">
        <w:tab/>
        <w:t xml:space="preserve">if available to the UE (as defined in the access technology specific annexes for each access technology), the UE shall include in the P-Access-Network-Info header </w:t>
      </w:r>
      <w:r w:rsidR="00FD5280" w:rsidRPr="00C21991">
        <w:t xml:space="preserve">field </w:t>
      </w:r>
      <w:r w:rsidR="00897956" w:rsidRPr="00C21991">
        <w:t xml:space="preserve">in any request for a dialog, any subsequent request (except CANCEL requests) or response (except CANCEL responses) within a dialog or any request. </w:t>
      </w:r>
      <w:r w:rsidR="009B6874" w:rsidRPr="00C21991">
        <w:t xml:space="preserve">Insertion of the P-Access-Network-Info header field into the ACK request is optional. </w:t>
      </w:r>
      <w:r w:rsidR="00897956" w:rsidRPr="00C21991">
        <w:t xml:space="preserve">The UE shall populate the P-Access-Network-Info header </w:t>
      </w:r>
      <w:r w:rsidR="00FD5280" w:rsidRPr="00C21991">
        <w:t xml:space="preserve">field </w:t>
      </w:r>
      <w:r w:rsidR="00897956" w:rsidRPr="00C21991">
        <w:t>with the current point of attachment to the IP-CAN as specified for the access network technology (see subclause</w:t>
      </w:r>
      <w:r w:rsidR="0016207B" w:rsidRPr="00C21991">
        <w:t> </w:t>
      </w:r>
      <w:r w:rsidR="00897956" w:rsidRPr="00C21991">
        <w:t>7.2A.4)</w:t>
      </w:r>
      <w:r w:rsidR="00D82C51" w:rsidRPr="00C21991">
        <w:t xml:space="preserve">. The P-Access-Network-Info header </w:t>
      </w:r>
      <w:r w:rsidR="00FD5280" w:rsidRPr="00C21991">
        <w:t xml:space="preserve">field </w:t>
      </w:r>
      <w:r w:rsidR="00D82C51" w:rsidRPr="00C21991">
        <w:t>contains the location identifier such as the cell id, the line id or the identity of the WLAN access node, which is relevant for rout</w:t>
      </w:r>
      <w:r w:rsidR="00842BD9" w:rsidRPr="00C21991">
        <w:t>e</w:t>
      </w:r>
      <w:r w:rsidR="00D82C51" w:rsidRPr="00C21991">
        <w:t>ing the emergency call</w:t>
      </w:r>
      <w:r w:rsidR="00897956" w:rsidRPr="00C21991">
        <w:t>;</w:t>
      </w:r>
    </w:p>
    <w:p w14:paraId="53D306A9" w14:textId="77777777" w:rsidR="00897956" w:rsidRPr="00C21991" w:rsidRDefault="00FB3CEB">
      <w:pPr>
        <w:pStyle w:val="B1"/>
      </w:pPr>
      <w:r w:rsidRPr="00C21991">
        <w:t>5</w:t>
      </w:r>
      <w:r w:rsidR="007C63CC" w:rsidRPr="00C21991">
        <w:t>)</w:t>
      </w:r>
      <w:r w:rsidR="00897956" w:rsidRPr="00C21991">
        <w:tab/>
      </w:r>
      <w:r w:rsidR="00CC71B7" w:rsidRPr="00C21991">
        <w:t xml:space="preserve">if defined by the access technology specific annex, </w:t>
      </w:r>
      <w:r w:rsidR="00897956" w:rsidRPr="00C21991">
        <w:t>the UE shall</w:t>
      </w:r>
      <w:r w:rsidR="00AA2F54" w:rsidRPr="00C21991">
        <w:t xml:space="preserve"> </w:t>
      </w:r>
      <w:r w:rsidR="00897956" w:rsidRPr="00C21991">
        <w:t xml:space="preserve">populate the P-Preferred-Identity header </w:t>
      </w:r>
      <w:r w:rsidR="00FD5280" w:rsidRPr="00C21991">
        <w:t xml:space="preserve">field </w:t>
      </w:r>
      <w:r w:rsidR="00AA2F54" w:rsidRPr="00C21991">
        <w:t xml:space="preserve">in the INVITE request </w:t>
      </w:r>
      <w:r w:rsidR="00897956" w:rsidRPr="00C21991">
        <w:t xml:space="preserve">with an equipment identifier as a SIP </w:t>
      </w:r>
      <w:smartTag w:uri="urn:schemas-microsoft-com:office:smarttags" w:element="stockticker">
        <w:r w:rsidR="00897956" w:rsidRPr="00C21991">
          <w:t>URI</w:t>
        </w:r>
      </w:smartTag>
      <w:r w:rsidR="00897956" w:rsidRPr="00C21991">
        <w:t xml:space="preserve">. The special details of the equipment identifier to use </w:t>
      </w:r>
      <w:r w:rsidR="004160C7" w:rsidRPr="00C21991">
        <w:t xml:space="preserve">depend </w:t>
      </w:r>
      <w:r w:rsidR="00897956" w:rsidRPr="00C21991">
        <w:t>on the IP-CAN;</w:t>
      </w:r>
    </w:p>
    <w:p w14:paraId="61B375FB" w14:textId="77777777" w:rsidR="00111EA6" w:rsidRPr="00C21991" w:rsidRDefault="00FB3CEB" w:rsidP="00111EA6">
      <w:pPr>
        <w:pStyle w:val="B1"/>
      </w:pPr>
      <w:r w:rsidRPr="00C21991">
        <w:t>6</w:t>
      </w:r>
      <w:r w:rsidR="00111EA6" w:rsidRPr="00C21991">
        <w:t>)</w:t>
      </w:r>
      <w:r w:rsidR="00111EA6" w:rsidRPr="00C21991">
        <w:tab/>
        <w:t xml:space="preserve">a Contact header </w:t>
      </w:r>
      <w:r w:rsidR="00FD5280" w:rsidRPr="00C21991">
        <w:t xml:space="preserve">field </w:t>
      </w:r>
      <w:r w:rsidR="00111EA6" w:rsidRPr="00C21991">
        <w:t xml:space="preserve">set to include SIP </w:t>
      </w:r>
      <w:smartTag w:uri="urn:schemas-microsoft-com:office:smarttags" w:element="stockticker">
        <w:r w:rsidR="00111EA6" w:rsidRPr="00C21991">
          <w:t>URI</w:t>
        </w:r>
      </w:smartTag>
      <w:r w:rsidR="00111EA6" w:rsidRPr="00C21991">
        <w:t xml:space="preserve"> that contains in the </w:t>
      </w:r>
      <w:proofErr w:type="spellStart"/>
      <w:r w:rsidR="00111EA6" w:rsidRPr="00C21991">
        <w:t>hostport</w:t>
      </w:r>
      <w:proofErr w:type="spellEnd"/>
      <w:r w:rsidR="00111EA6" w:rsidRPr="00C21991">
        <w:t xml:space="preserve"> parameter the IP address of the UE and an unprotected port where the UE will receive incoming requests belonging to this dialog. </w:t>
      </w:r>
      <w:r w:rsidR="00D46AB2" w:rsidRPr="00C21991">
        <w:t xml:space="preserve">The UE shall also include </w:t>
      </w:r>
      <w:r w:rsidR="00CC65B5" w:rsidRPr="00C21991">
        <w:t xml:space="preserve">a </w:t>
      </w:r>
      <w:r w:rsidR="00CC71B7" w:rsidRPr="00C21991">
        <w:t>"</w:t>
      </w:r>
      <w:proofErr w:type="spellStart"/>
      <w:r w:rsidR="00CC71B7" w:rsidRPr="00C21991">
        <w:t>sip.instance</w:t>
      </w:r>
      <w:proofErr w:type="spellEnd"/>
      <w:r w:rsidR="00CC71B7" w:rsidRPr="00C21991">
        <w:t xml:space="preserve">" media feature tag containing Instance ID </w:t>
      </w:r>
      <w:r w:rsidR="00D46AB2" w:rsidRPr="00C21991">
        <w:t xml:space="preserve">as described in </w:t>
      </w:r>
      <w:r w:rsidR="00AF67A1" w:rsidRPr="00C21991">
        <w:t>RFC 5626</w:t>
      </w:r>
      <w:r w:rsidR="00D46AB2" w:rsidRPr="00C21991">
        <w:t xml:space="preserve"> [92]. </w:t>
      </w:r>
      <w:r w:rsidR="00111EA6" w:rsidRPr="00C21991">
        <w:t>The UE shall not include either the public or temporary GRUU in the Contact header</w:t>
      </w:r>
      <w:r w:rsidR="00FD5280" w:rsidRPr="00C21991">
        <w:t xml:space="preserve"> field</w:t>
      </w:r>
      <w:r w:rsidR="00111EA6" w:rsidRPr="00C21991">
        <w:t>;</w:t>
      </w:r>
    </w:p>
    <w:p w14:paraId="3CC2104D" w14:textId="77777777" w:rsidR="00111EA6" w:rsidRPr="00C21991" w:rsidRDefault="00FB3CEB" w:rsidP="00111EA6">
      <w:pPr>
        <w:pStyle w:val="B1"/>
      </w:pPr>
      <w:r w:rsidRPr="00C21991">
        <w:t>7</w:t>
      </w:r>
      <w:r w:rsidR="00111EA6" w:rsidRPr="00C21991">
        <w:t>)</w:t>
      </w:r>
      <w:r w:rsidR="00111EA6" w:rsidRPr="00C21991">
        <w:tab/>
        <w:t xml:space="preserve">a Via header </w:t>
      </w:r>
      <w:r w:rsidR="00FD5280" w:rsidRPr="00C21991">
        <w:t xml:space="preserve">field </w:t>
      </w:r>
      <w:r w:rsidR="00111EA6" w:rsidRPr="00C21991">
        <w:t xml:space="preserve">set to include the IP address of the UE in the sent-by field and for the UDP the unprotected server port value where the UE will receive response to the emergency request, </w:t>
      </w:r>
      <w:r w:rsidR="00111EA6" w:rsidRPr="00C21991">
        <w:rPr>
          <w:rFonts w:eastAsia="MS Mincho"/>
        </w:rPr>
        <w:t xml:space="preserve">while for the </w:t>
      </w:r>
      <w:smartTag w:uri="urn:schemas-microsoft-com:office:smarttags" w:element="stockticker">
        <w:r w:rsidR="00111EA6" w:rsidRPr="00C21991">
          <w:rPr>
            <w:rFonts w:eastAsia="MS Mincho"/>
          </w:rPr>
          <w:t>TCP</w:t>
        </w:r>
      </w:smartTag>
      <w:r w:rsidR="00111EA6" w:rsidRPr="00C21991">
        <w:rPr>
          <w:rFonts w:eastAsia="MS Mincho"/>
        </w:rPr>
        <w:t xml:space="preserve">, the response is received on the </w:t>
      </w:r>
      <w:smartTag w:uri="urn:schemas-microsoft-com:office:smarttags" w:element="stockticker">
        <w:r w:rsidR="00111EA6" w:rsidRPr="00C21991">
          <w:rPr>
            <w:rFonts w:eastAsia="MS Mincho"/>
          </w:rPr>
          <w:t>TCP</w:t>
        </w:r>
      </w:smartTag>
      <w:r w:rsidR="00111EA6" w:rsidRPr="00C21991">
        <w:rPr>
          <w:rFonts w:eastAsia="MS Mincho"/>
        </w:rPr>
        <w:t xml:space="preserve"> connection on which the </w:t>
      </w:r>
      <w:r w:rsidR="00111EA6" w:rsidRPr="00C21991">
        <w:t>emergency</w:t>
      </w:r>
      <w:r w:rsidR="00111EA6" w:rsidRPr="00C21991">
        <w:rPr>
          <w:rFonts w:eastAsia="MS Mincho"/>
        </w:rPr>
        <w:t xml:space="preserve"> request was sent</w:t>
      </w:r>
      <w:r w:rsidR="00330300" w:rsidRPr="00C21991">
        <w:rPr>
          <w:rFonts w:eastAsia="MS Mincho"/>
        </w:rPr>
        <w:t xml:space="preserve">. </w:t>
      </w:r>
      <w:r w:rsidR="008C7A40" w:rsidRPr="00C21991">
        <w:rPr>
          <w:rFonts w:eastAsia="MS Mincho"/>
        </w:rPr>
        <w:t xml:space="preserve">For the UDP, </w:t>
      </w:r>
      <w:r w:rsidR="008C7A40" w:rsidRPr="00C21991">
        <w:t>t</w:t>
      </w:r>
      <w:r w:rsidR="00330300" w:rsidRPr="00C21991">
        <w:t>he UE shall</w:t>
      </w:r>
      <w:r w:rsidR="00330300" w:rsidRPr="00C21991">
        <w:rPr>
          <w:rFonts w:eastAsia="MS Mincho"/>
        </w:rPr>
        <w:t xml:space="preserve"> also include </w:t>
      </w:r>
      <w:r w:rsidR="00FD5280" w:rsidRPr="00C21991">
        <w:rPr>
          <w:rFonts w:eastAsia="MS Mincho"/>
        </w:rPr>
        <w:t>"</w:t>
      </w:r>
      <w:proofErr w:type="spellStart"/>
      <w:r w:rsidR="00330300" w:rsidRPr="00C21991">
        <w:rPr>
          <w:rFonts w:eastAsia="MS Mincho"/>
        </w:rPr>
        <w:t>rport</w:t>
      </w:r>
      <w:proofErr w:type="spellEnd"/>
      <w:r w:rsidR="00FD5280" w:rsidRPr="00C21991">
        <w:rPr>
          <w:rFonts w:eastAsia="MS Mincho"/>
        </w:rPr>
        <w:t>" header field</w:t>
      </w:r>
      <w:r w:rsidR="00330300" w:rsidRPr="00C21991">
        <w:rPr>
          <w:rFonts w:eastAsia="MS Mincho"/>
        </w:rPr>
        <w:t xml:space="preserve"> parameter with no value in the top Via header</w:t>
      </w:r>
      <w:r w:rsidR="00FD5280" w:rsidRPr="00C21991">
        <w:rPr>
          <w:rFonts w:eastAsia="MS Mincho"/>
        </w:rPr>
        <w:t xml:space="preserve"> field</w:t>
      </w:r>
      <w:r w:rsidR="00707301" w:rsidRPr="00C21991">
        <w:rPr>
          <w:rFonts w:eastAsia="MS Mincho"/>
        </w:rPr>
        <w:t xml:space="preserve">. </w:t>
      </w:r>
      <w:r w:rsidR="00707301" w:rsidRPr="00C21991">
        <w:t>Unless the UE has been configured to not send keep-</w:t>
      </w:r>
      <w:proofErr w:type="spellStart"/>
      <w:r w:rsidR="00707301" w:rsidRPr="00C21991">
        <w:t>alives</w:t>
      </w:r>
      <w:proofErr w:type="spellEnd"/>
      <w:r w:rsidR="00707301" w:rsidRPr="00C21991">
        <w:t xml:space="preserve">, and unless the UE is directly connected to an IP-CAN for which usage of </w:t>
      </w:r>
      <w:smartTag w:uri="urn:schemas-microsoft-com:office:smarttags" w:element="stockticker">
        <w:r w:rsidR="00707301" w:rsidRPr="00C21991">
          <w:t>NAT</w:t>
        </w:r>
      </w:smartTag>
      <w:r w:rsidR="00707301" w:rsidRPr="00C21991">
        <w:t xml:space="preserve"> is not defined, it shall include a "keep" header field parameter with no value in the Via header field, in order to indicate support of sending keep-</w:t>
      </w:r>
      <w:proofErr w:type="spellStart"/>
      <w:r w:rsidR="00707301" w:rsidRPr="00C21991">
        <w:t>alives</w:t>
      </w:r>
      <w:proofErr w:type="spellEnd"/>
      <w:r w:rsidR="00707301" w:rsidRPr="00C21991">
        <w:t xml:space="preserve"> associated with, and during the lifetime of, the emergency session, as described in </w:t>
      </w:r>
      <w:r w:rsidR="00B07A35" w:rsidRPr="00C21991">
        <w:t>RFC 6223</w:t>
      </w:r>
      <w:r w:rsidR="00707301" w:rsidRPr="00C21991">
        <w:t> [143]</w:t>
      </w:r>
      <w:r w:rsidR="00111EA6" w:rsidRPr="00C21991">
        <w:t>;</w:t>
      </w:r>
    </w:p>
    <w:p w14:paraId="7BF825F2" w14:textId="77777777" w:rsidR="00330300" w:rsidRPr="00C21991" w:rsidRDefault="00330300" w:rsidP="00330300">
      <w:pPr>
        <w:pStyle w:val="NO"/>
      </w:pPr>
      <w:r w:rsidRPr="00C21991">
        <w:t>NOTE </w:t>
      </w:r>
      <w:r w:rsidR="000F76F5" w:rsidRPr="00C21991">
        <w:t>2</w:t>
      </w:r>
      <w:r w:rsidRPr="00C21991">
        <w:t>:</w:t>
      </w:r>
      <w:r w:rsidRPr="00C21991">
        <w:tab/>
        <w:t xml:space="preserve">The UE inserts the same IP address and port number into the Contact header </w:t>
      </w:r>
      <w:r w:rsidR="00FD5280" w:rsidRPr="00C21991">
        <w:t xml:space="preserve">field </w:t>
      </w:r>
      <w:r w:rsidRPr="00C21991">
        <w:t>and the Via header</w:t>
      </w:r>
      <w:r w:rsidR="00FD5280" w:rsidRPr="00C21991">
        <w:t xml:space="preserve"> field</w:t>
      </w:r>
      <w:r w:rsidRPr="00C21991">
        <w:t>, and sends all IP packets to the P-CSCF from this IP address and port number.</w:t>
      </w:r>
    </w:p>
    <w:p w14:paraId="79D4BC28" w14:textId="77777777" w:rsidR="00897956" w:rsidRPr="00C21991" w:rsidRDefault="00FB3CEB">
      <w:pPr>
        <w:pStyle w:val="B1"/>
      </w:pPr>
      <w:r w:rsidRPr="00C21991">
        <w:t>8</w:t>
      </w:r>
      <w:r w:rsidR="007C63CC" w:rsidRPr="00C21991">
        <w:t>)</w:t>
      </w:r>
      <w:r w:rsidR="00897956" w:rsidRPr="00C21991">
        <w:tab/>
        <w:t xml:space="preserve">if the UE has its location information available, </w:t>
      </w:r>
      <w:r w:rsidR="006F272D" w:rsidRPr="00C21991">
        <w:t xml:space="preserve">or a </w:t>
      </w:r>
      <w:smartTag w:uri="urn:schemas-microsoft-com:office:smarttags" w:element="stockticker">
        <w:r w:rsidR="006F272D" w:rsidRPr="00C21991">
          <w:t>URI</w:t>
        </w:r>
      </w:smartTag>
      <w:r w:rsidR="006F272D" w:rsidRPr="00C21991">
        <w:t xml:space="preserve"> that points to the location information, </w:t>
      </w:r>
      <w:r w:rsidR="00F8738C" w:rsidRPr="00C21991">
        <w:t xml:space="preserve">the UE </w:t>
      </w:r>
      <w:r w:rsidR="00897956" w:rsidRPr="00C21991">
        <w:t xml:space="preserve">shall include </w:t>
      </w:r>
      <w:r w:rsidR="006F272D" w:rsidRPr="00C21991">
        <w:t xml:space="preserve">a Geolocation header field </w:t>
      </w:r>
      <w:r w:rsidR="00897956" w:rsidRPr="00C21991">
        <w:t>in the INVITE request in the following way:</w:t>
      </w:r>
    </w:p>
    <w:p w14:paraId="7143457C" w14:textId="77777777" w:rsidR="006F272D" w:rsidRPr="00C21991" w:rsidRDefault="006F272D" w:rsidP="006F272D">
      <w:pPr>
        <w:pStyle w:val="B2"/>
      </w:pPr>
      <w:r w:rsidRPr="00C21991">
        <w:t>-</w:t>
      </w:r>
      <w:r w:rsidRPr="00C21991">
        <w:tab/>
        <w:t xml:space="preserve">if the UE is aware of the </w:t>
      </w:r>
      <w:smartTag w:uri="urn:schemas-microsoft-com:office:smarttags" w:element="stockticker">
        <w:r w:rsidRPr="00C21991">
          <w:t>URI</w:t>
        </w:r>
      </w:smartTag>
      <w:r w:rsidRPr="00C21991">
        <w:t xml:space="preserve"> that points to where the UE's location is stored, include the </w:t>
      </w:r>
      <w:smartTag w:uri="urn:schemas-microsoft-com:office:smarttags" w:element="stockticker">
        <w:r w:rsidRPr="00C21991">
          <w:t>URI</w:t>
        </w:r>
      </w:smartTag>
      <w:r w:rsidRPr="00C21991">
        <w:t xml:space="preserve"> as the Geolocation header field value, as described in RFC 6442 [89]; or</w:t>
      </w:r>
    </w:p>
    <w:p w14:paraId="3CCDA919" w14:textId="77777777" w:rsidR="006F272D" w:rsidRPr="00C21991" w:rsidRDefault="006F272D" w:rsidP="006F272D">
      <w:pPr>
        <w:pStyle w:val="B2"/>
      </w:pPr>
      <w:r w:rsidRPr="00C21991">
        <w:t>-</w:t>
      </w:r>
      <w:r w:rsidRPr="00C21991">
        <w:tab/>
        <w:t>if the UE is aware of its location information, include the location information in a PIDF location object, in accordance with RFC 4119 [90]</w:t>
      </w:r>
      <w:r w:rsidR="00C14F8F" w:rsidRPr="00C21991">
        <w:t xml:space="preserve"> and RFC 5491 [267]</w:t>
      </w:r>
      <w:r w:rsidRPr="00C21991">
        <w:t>, include the location object in a message body with the content type application/</w:t>
      </w:r>
      <w:proofErr w:type="spellStart"/>
      <w:r w:rsidRPr="00C21991">
        <w:t>pidf+xml</w:t>
      </w:r>
      <w:proofErr w:type="spellEnd"/>
      <w:r w:rsidRPr="00C21991">
        <w:t>, and include a Content ID URL, referring to the message body, as the Geolocation header field value, as described RFC 6442 [89]</w:t>
      </w:r>
      <w:r w:rsidR="00695046" w:rsidRPr="00C21991">
        <w:t>, and include a Content-Disposition header field with a disposition type "render" value and a "handling" header field parameter with an "optional" value, as described in RFC 3261 [26]</w:t>
      </w:r>
      <w:r w:rsidRPr="00C21991">
        <w:t>;</w:t>
      </w:r>
    </w:p>
    <w:p w14:paraId="38DCF215" w14:textId="77777777" w:rsidR="00497520" w:rsidRPr="00C21991" w:rsidRDefault="00497520" w:rsidP="00F24B9A">
      <w:pPr>
        <w:pStyle w:val="NO"/>
      </w:pPr>
      <w:r w:rsidRPr="00C21991">
        <w:t>NOTE </w:t>
      </w:r>
      <w:r w:rsidR="000011BB" w:rsidRPr="00C21991">
        <w:t>3</w:t>
      </w:r>
      <w:r w:rsidRPr="00C21991">
        <w:t>:</w:t>
      </w:r>
      <w:r w:rsidRPr="00C21991">
        <w:tab/>
        <w:t>If the location information is old or inaccurate, the UE does not consider location information to be available.</w:t>
      </w:r>
    </w:p>
    <w:p w14:paraId="0F3FECD8" w14:textId="77777777" w:rsidR="006F272D" w:rsidRPr="00C21991" w:rsidRDefault="006F272D" w:rsidP="006F272D">
      <w:pPr>
        <w:pStyle w:val="B1"/>
      </w:pPr>
      <w:r w:rsidRPr="00C21991">
        <w:t>9)</w:t>
      </w:r>
      <w:r w:rsidRPr="00C21991">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226DCC73" w14:textId="77777777" w:rsidR="00467C28" w:rsidRPr="00C21991" w:rsidRDefault="006F272D" w:rsidP="00467C28">
      <w:pPr>
        <w:pStyle w:val="B1"/>
      </w:pPr>
      <w:r w:rsidRPr="00C21991">
        <w:t>10</w:t>
      </w:r>
      <w:r w:rsidR="00467C28" w:rsidRPr="00C21991">
        <w:t>)</w:t>
      </w:r>
      <w:r w:rsidR="00467C28" w:rsidRPr="00C21991">
        <w:tab/>
        <w:t xml:space="preserve">if the UE has </w:t>
      </w:r>
      <w:r w:rsidRPr="00C21991">
        <w:t xml:space="preserve">neither </w:t>
      </w:r>
      <w:r w:rsidR="00467C28" w:rsidRPr="00C21991">
        <w:t xml:space="preserve">geographical location information available, </w:t>
      </w:r>
      <w:r w:rsidRPr="00C21991">
        <w:t xml:space="preserve">nor a </w:t>
      </w:r>
      <w:smartTag w:uri="urn:schemas-microsoft-com:office:smarttags" w:element="stockticker">
        <w:r w:rsidRPr="00C21991">
          <w:t>URI</w:t>
        </w:r>
      </w:smartTag>
      <w:r w:rsidRPr="00C21991">
        <w:t xml:space="preserve"> that points to the location information, the UE shall not insert a Geolocation header field</w:t>
      </w:r>
      <w:r w:rsidR="00467C28" w:rsidRPr="00C21991">
        <w:t xml:space="preserve"> in the INVITE request</w:t>
      </w:r>
      <w:r w:rsidR="00035B0F" w:rsidRPr="00C21991">
        <w:t>; and</w:t>
      </w:r>
    </w:p>
    <w:p w14:paraId="6949112C" w14:textId="77777777" w:rsidR="0041777B" w:rsidRPr="00C21991" w:rsidRDefault="0041777B" w:rsidP="0041777B">
      <w:pPr>
        <w:pStyle w:val="NO"/>
      </w:pPr>
      <w:r w:rsidRPr="00C21991">
        <w:t>NOTE </w:t>
      </w:r>
      <w:r w:rsidR="000011BB" w:rsidRPr="00C21991">
        <w:t>4</w:t>
      </w:r>
      <w:r w:rsidRPr="00C21991">
        <w:t>:</w:t>
      </w:r>
      <w:r w:rsidRPr="00C21991">
        <w:tab/>
        <w:t xml:space="preserve">It is suggested that UE's only use the option of providing a </w:t>
      </w:r>
      <w:smartTag w:uri="urn:schemas-microsoft-com:office:smarttags" w:element="stockticker">
        <w:r w:rsidRPr="00C21991">
          <w:t>URI</w:t>
        </w:r>
      </w:smartTag>
      <w:r w:rsidRPr="00C21991">
        <w:t xml:space="preserve"> when the domain part belongs to the current P-CSCF or S-CSCF provider. This is an issue on which the network operator needs to provide guidance to the end user. A </w:t>
      </w:r>
      <w:smartTag w:uri="urn:schemas-microsoft-com:office:smarttags" w:element="stockticker">
        <w:r w:rsidRPr="00C21991">
          <w:t>URI</w:t>
        </w:r>
      </w:smartTag>
      <w:r w:rsidRPr="00C21991">
        <w:t xml:space="preserve"> that is only resolvable to the UE which is making the emergency call is </w:t>
      </w:r>
      <w:r w:rsidR="000F76F5" w:rsidRPr="00C21991">
        <w:t>inapplicable in this area</w:t>
      </w:r>
      <w:r w:rsidRPr="00C21991">
        <w:t>.</w:t>
      </w:r>
    </w:p>
    <w:p w14:paraId="3324A412" w14:textId="77777777" w:rsidR="00035B0F" w:rsidRPr="00C21991" w:rsidRDefault="00035B0F" w:rsidP="00035B0F">
      <w:pPr>
        <w:pStyle w:val="B1"/>
      </w:pPr>
      <w:r w:rsidRPr="00C21991">
        <w:t>11)</w:t>
      </w:r>
      <w:r w:rsidRPr="00C21991">
        <w:tab/>
        <w:t>if support of the current location discovery during an emergency call is allowed in the IP-CAN specific annex</w:t>
      </w:r>
      <w:r w:rsidR="00B63AB8" w:rsidRPr="00C21991">
        <w:t xml:space="preserve"> and</w:t>
      </w:r>
      <w:r w:rsidRPr="00C21991">
        <w:t xml:space="preserve"> </w:t>
      </w:r>
      <w:r w:rsidR="00B63AB8" w:rsidRPr="00C21991">
        <w:t xml:space="preserve">the UE supports the current location discovery during an emergency call, </w:t>
      </w:r>
      <w:r w:rsidRPr="00C21991">
        <w:t xml:space="preserve">the UE shall include a </w:t>
      </w:r>
      <w:proofErr w:type="spellStart"/>
      <w:r w:rsidRPr="00C21991">
        <w:t>Recv</w:t>
      </w:r>
      <w:proofErr w:type="spellEnd"/>
      <w:r w:rsidRPr="00C21991">
        <w:t>-Info header field as described in RFC 6086 [25], indicating the g.3gpp.current-location-discovery info package name and shall include an Accept header field indicating the "application/vnd.3gpp.current-location-discovery+xml" MIME type.</w:t>
      </w:r>
    </w:p>
    <w:p w14:paraId="1FB70D46" w14:textId="77777777" w:rsidR="00897956" w:rsidRPr="00C21991" w:rsidRDefault="00897956">
      <w:pPr>
        <w:pStyle w:val="NO"/>
      </w:pPr>
      <w:r w:rsidRPr="00C21991">
        <w:t>NOTE </w:t>
      </w:r>
      <w:r w:rsidR="000011BB" w:rsidRPr="00C21991">
        <w:t>5</w:t>
      </w:r>
      <w:r w:rsidRPr="00C21991">
        <w:t>:</w:t>
      </w:r>
      <w:r w:rsidRPr="00C21991">
        <w:tab/>
        <w:t xml:space="preserve">During the dialog, the points of attachment to the IP-CAN of the UE can change (e.g. UE connects to different cells). The UE will populate the P-Access-Network-Info header </w:t>
      </w:r>
      <w:r w:rsidR="00711C18" w:rsidRPr="00C21991">
        <w:t xml:space="preserve">field </w:t>
      </w:r>
      <w:r w:rsidRPr="00C21991">
        <w:t>in any request or response within a dialog with the current point of attachment to the IP-CAN (e.g. the current cell information).</w:t>
      </w:r>
    </w:p>
    <w:p w14:paraId="4C84FBE3" w14:textId="77777777" w:rsidR="00897956" w:rsidRPr="00C21991" w:rsidRDefault="00897956">
      <w:r w:rsidRPr="00C21991">
        <w:t xml:space="preserve">The UE shall build a proper preloaded Route header </w:t>
      </w:r>
      <w:r w:rsidR="00711C18" w:rsidRPr="00C21991">
        <w:t xml:space="preserve">field </w:t>
      </w:r>
      <w:r w:rsidRPr="00C21991">
        <w:t xml:space="preserve">value for all new dialogs. The UE shall build a Route header </w:t>
      </w:r>
      <w:r w:rsidR="00711C18" w:rsidRPr="00C21991">
        <w:t xml:space="preserve">field </w:t>
      </w:r>
      <w:r w:rsidRPr="00C21991">
        <w:t xml:space="preserve">value </w:t>
      </w:r>
      <w:r w:rsidR="00111EA6" w:rsidRPr="00C21991">
        <w:t xml:space="preserve">containing only </w:t>
      </w:r>
      <w:r w:rsidRPr="00C21991">
        <w:t xml:space="preserve">the P-CSCF </w:t>
      </w:r>
      <w:smartTag w:uri="urn:schemas-microsoft-com:office:smarttags" w:element="stockticker">
        <w:r w:rsidRPr="00C21991">
          <w:t>URI</w:t>
        </w:r>
      </w:smartTag>
      <w:r w:rsidRPr="00C21991">
        <w:t xml:space="preserve"> (containing the </w:t>
      </w:r>
      <w:r w:rsidR="00111EA6" w:rsidRPr="00C21991">
        <w:t xml:space="preserve">unprotected port number and the </w:t>
      </w:r>
      <w:r w:rsidRPr="00C21991">
        <w:t xml:space="preserve">IP address </w:t>
      </w:r>
      <w:r w:rsidR="00C1165E" w:rsidRPr="00C21991">
        <w:t>acquired at the time of the P-CSCF discovery procedures which was used in registration of the contact address (or registration flow)</w:t>
      </w:r>
      <w:r w:rsidRPr="00C21991">
        <w:t>.</w:t>
      </w:r>
    </w:p>
    <w:p w14:paraId="24C01BEB" w14:textId="77777777" w:rsidR="00C1165E" w:rsidRPr="00C21991" w:rsidRDefault="00C1165E" w:rsidP="00C1165E">
      <w:pPr>
        <w:pStyle w:val="NO"/>
      </w:pPr>
      <w:r w:rsidRPr="00C21991">
        <w:t>NOTE </w:t>
      </w:r>
      <w:r w:rsidR="000011BB" w:rsidRPr="00C21991">
        <w:t>6</w:t>
      </w:r>
      <w:r w:rsidRPr="00C21991">
        <w:t>:</w:t>
      </w:r>
      <w:r w:rsidRPr="00C21991">
        <w:tab/>
        <w:t>If the UE is provisioned with or receives a FQDN at the time of the P-CSCF discovery procedures, the FQDN is resolved to an IP address at the time of the P-CSCF discovery procedures.</w:t>
      </w:r>
    </w:p>
    <w:p w14:paraId="78FBC1C9" w14:textId="77777777" w:rsidR="00897956" w:rsidRPr="00C21991" w:rsidRDefault="00897956" w:rsidP="00570F12">
      <w:r w:rsidRPr="00C21991">
        <w:t>When a SIP transaction times out, i.e. timer B, timer F or timer H expires at the UE, the UE may behave as if timer F expired, as described in subclause 5.1.1.4.</w:t>
      </w:r>
    </w:p>
    <w:p w14:paraId="6D463DCB" w14:textId="77777777" w:rsidR="00897956" w:rsidRPr="00C21991" w:rsidRDefault="00897956">
      <w:pPr>
        <w:pStyle w:val="NO"/>
      </w:pPr>
      <w:r w:rsidRPr="00C21991">
        <w:t>NOTE </w:t>
      </w:r>
      <w:r w:rsidR="000011BB" w:rsidRPr="00C21991">
        <w:t>7</w:t>
      </w:r>
      <w:r w:rsidRPr="00C21991">
        <w:t>:</w:t>
      </w:r>
      <w:r w:rsidRPr="00C21991">
        <w:tab/>
        <w:t>It is an implementation option whether these actions are also triggered by other means.</w:t>
      </w:r>
    </w:p>
    <w:p w14:paraId="3ABD85AA" w14:textId="77777777" w:rsidR="00897956" w:rsidRPr="00C21991" w:rsidRDefault="00897956">
      <w:pPr>
        <w:pStyle w:val="NO"/>
      </w:pPr>
      <w:r w:rsidRPr="00C21991">
        <w:t>NOTE </w:t>
      </w:r>
      <w:r w:rsidR="000011BB" w:rsidRPr="00C21991">
        <w:t>8</w:t>
      </w:r>
      <w:r w:rsidRPr="00C21991">
        <w:t>:</w:t>
      </w:r>
      <w:r w:rsidRPr="00C21991">
        <w:tab/>
        <w:t>A number of header</w:t>
      </w:r>
      <w:r w:rsidR="00711C18" w:rsidRPr="00C21991">
        <w:t xml:space="preserve"> field</w:t>
      </w:r>
      <w:r w:rsidRPr="00C21991">
        <w:t>s can reveal information about the identity of the user. Where privacy is required, implementers should also give consideration to other header</w:t>
      </w:r>
      <w:r w:rsidR="00711C18" w:rsidRPr="00C21991">
        <w:t xml:space="preserve"> field</w:t>
      </w:r>
      <w:r w:rsidRPr="00C21991">
        <w:t>s that can reveal identity information. RFC 3323 [33] subclause 4.1 gives considerations relating to a number of header</w:t>
      </w:r>
      <w:r w:rsidR="00711C18" w:rsidRPr="00C21991">
        <w:t xml:space="preserve"> field</w:t>
      </w:r>
      <w:r w:rsidRPr="00C21991">
        <w:t>s.</w:t>
      </w:r>
    </w:p>
    <w:p w14:paraId="13BD9A69" w14:textId="77777777" w:rsidR="00EE233F" w:rsidRPr="00C21991" w:rsidRDefault="00EE233F" w:rsidP="00EE233F">
      <w:pPr>
        <w:pStyle w:val="NO"/>
      </w:pPr>
      <w:r w:rsidRPr="00C21991">
        <w:t>NOTE </w:t>
      </w:r>
      <w:r w:rsidR="000011BB" w:rsidRPr="00C21991">
        <w:t>9</w:t>
      </w:r>
      <w:r w:rsidRPr="00C21991">
        <w:t>:</w:t>
      </w:r>
      <w:r w:rsidRPr="00C21991">
        <w:tab/>
        <w:t>RFC 3261 [26] provides for the use of the Priority header field with a suggested value of "emergency". It is not precluded that emergency sessions contain this value, but such usage will have no impact on the processing within the IM CN subsystem.</w:t>
      </w:r>
    </w:p>
    <w:p w14:paraId="6BD964D7" w14:textId="77777777" w:rsidR="00330300" w:rsidRPr="00C21991" w:rsidRDefault="00330300" w:rsidP="00330300">
      <w:r w:rsidRPr="00C21991">
        <w:t xml:space="preserve">If the response </w:t>
      </w:r>
      <w:r w:rsidR="00707301" w:rsidRPr="00C21991">
        <w:t xml:space="preserve">for </w:t>
      </w:r>
      <w:r w:rsidRPr="00C21991">
        <w:t xml:space="preserve">the initial INVITE request indicates that the UE is behind </w:t>
      </w:r>
      <w:smartTag w:uri="urn:schemas-microsoft-com:office:smarttags" w:element="stockticker">
        <w:r w:rsidRPr="00C21991">
          <w:t>NAT</w:t>
        </w:r>
      </w:smartTag>
      <w:r w:rsidRPr="00C21991">
        <w:t xml:space="preserve">, and the INVITE request was sent over </w:t>
      </w:r>
      <w:smartTag w:uri="urn:schemas-microsoft-com:office:smarttags" w:element="stockticker">
        <w:r w:rsidRPr="00C21991">
          <w:t>TCP</w:t>
        </w:r>
      </w:smartTag>
      <w:r w:rsidRPr="00C21991">
        <w:t xml:space="preserve"> connection, the UE shall keep the </w:t>
      </w:r>
      <w:smartTag w:uri="urn:schemas-microsoft-com:office:smarttags" w:element="stockticker">
        <w:r w:rsidRPr="00C21991">
          <w:t>TCP</w:t>
        </w:r>
      </w:smartTag>
      <w:r w:rsidRPr="00C21991">
        <w:t xml:space="preserve"> connection during the entire duration of the emergency session. In this case the UE will receive </w:t>
      </w:r>
      <w:r w:rsidRPr="00C21991">
        <w:rPr>
          <w:kern w:val="2"/>
        </w:rPr>
        <w:t xml:space="preserve">all </w:t>
      </w:r>
      <w:r w:rsidRPr="00C21991">
        <w:t xml:space="preserve">responses to the emergency requests and the requests inside the established emergency session over this </w:t>
      </w:r>
      <w:smartTag w:uri="urn:schemas-microsoft-com:office:smarttags" w:element="stockticker">
        <w:r w:rsidRPr="00C21991">
          <w:t>TCP</w:t>
        </w:r>
      </w:smartTag>
      <w:r w:rsidRPr="00C21991">
        <w:t xml:space="preserve"> connection.</w:t>
      </w:r>
    </w:p>
    <w:p w14:paraId="0DFE7CE0" w14:textId="77777777" w:rsidR="00707301" w:rsidRPr="00C21991" w:rsidRDefault="00707301" w:rsidP="00707301">
      <w:pPr>
        <w:rPr>
          <w:snapToGrid w:val="0"/>
        </w:rPr>
      </w:pPr>
      <w:r w:rsidRPr="00C21991">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C21991">
          <w:t>NAT</w:t>
        </w:r>
      </w:smartTag>
      <w:r w:rsidRPr="00C21991">
        <w:t>, the UE shall start to send keep-</w:t>
      </w:r>
      <w:proofErr w:type="spellStart"/>
      <w:r w:rsidRPr="00C21991">
        <w:t>alives</w:t>
      </w:r>
      <w:proofErr w:type="spellEnd"/>
      <w:r w:rsidRPr="00C21991">
        <w:t xml:space="preserve"> associated with the session towards the P-CSCF, as described in </w:t>
      </w:r>
      <w:r w:rsidR="00B07A35" w:rsidRPr="00C21991">
        <w:t>RFC 6223 </w:t>
      </w:r>
      <w:r w:rsidRPr="00C21991">
        <w:t>[143].</w:t>
      </w:r>
    </w:p>
    <w:p w14:paraId="77095F16" w14:textId="77777777" w:rsidR="00897956" w:rsidRPr="00C21991" w:rsidRDefault="00897956" w:rsidP="005D46C4">
      <w:pPr>
        <w:pStyle w:val="Heading5"/>
      </w:pPr>
      <w:bookmarkStart w:id="422" w:name="_CR5_1_6_8_3"/>
      <w:bookmarkStart w:id="423" w:name="_Toc210127307"/>
      <w:bookmarkEnd w:id="422"/>
      <w:r w:rsidRPr="00C21991">
        <w:t>5.1.6.8.3</w:t>
      </w:r>
      <w:r w:rsidRPr="00C21991">
        <w:tab/>
        <w:t>Emergency session set-up with</w:t>
      </w:r>
      <w:r w:rsidR="00AA2F54" w:rsidRPr="00C21991">
        <w:t>in</w:t>
      </w:r>
      <w:r w:rsidRPr="00C21991">
        <w:t xml:space="preserve"> an emergency registration</w:t>
      </w:r>
      <w:bookmarkEnd w:id="423"/>
    </w:p>
    <w:p w14:paraId="3D91B44C" w14:textId="77777777" w:rsidR="00897956" w:rsidRPr="00C21991" w:rsidRDefault="007C63CC">
      <w:r w:rsidRPr="00C21991">
        <w:t>After a successful initial emergency registration,</w:t>
      </w:r>
      <w:r w:rsidRPr="00C21991">
        <w:rPr>
          <w:lang w:eastAsia="ja-JP"/>
        </w:rPr>
        <w:t xml:space="preserve"> t</w:t>
      </w:r>
      <w:r w:rsidR="00897956" w:rsidRPr="00C21991">
        <w:t>he UE shall apply the procedures as specified in subclause</w:t>
      </w:r>
      <w:r w:rsidR="0016207B" w:rsidRPr="00C21991">
        <w:t> </w:t>
      </w:r>
      <w:r w:rsidR="00897956" w:rsidRPr="00C21991">
        <w:t>5.1.2A</w:t>
      </w:r>
      <w:r w:rsidR="00D861E3" w:rsidRPr="00C21991">
        <w:t xml:space="preserve"> and</w:t>
      </w:r>
      <w:r w:rsidR="00897956" w:rsidRPr="00C21991">
        <w:t xml:space="preserve"> 5.1.3 with the following additions:</w:t>
      </w:r>
    </w:p>
    <w:p w14:paraId="19BE9144" w14:textId="77777777" w:rsidR="00A2370F" w:rsidRPr="00C21991" w:rsidRDefault="00A2370F" w:rsidP="00A2370F">
      <w:pPr>
        <w:pStyle w:val="B1"/>
      </w:pPr>
      <w:r w:rsidRPr="00C21991">
        <w:t>1)</w:t>
      </w:r>
      <w:r w:rsidRPr="00C21991">
        <w:tab/>
        <w:t xml:space="preserve">the UE shall insert in the INVITE request, a From header </w:t>
      </w:r>
      <w:r w:rsidR="00711C18" w:rsidRPr="00C21991">
        <w:t xml:space="preserve">field </w:t>
      </w:r>
      <w:r w:rsidRPr="00C21991">
        <w:t xml:space="preserve">that includes the public user identity </w:t>
      </w:r>
      <w:r w:rsidR="007E3572" w:rsidRPr="00C21991">
        <w:t xml:space="preserve">registered via emergency registration </w:t>
      </w:r>
      <w:r w:rsidRPr="00C21991">
        <w:t xml:space="preserve">or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associated with the public user identity</w:t>
      </w:r>
      <w:r w:rsidR="007E3572" w:rsidRPr="00C21991">
        <w:t xml:space="preserve"> registered via emergency registration</w:t>
      </w:r>
      <w:r w:rsidRPr="00C21991">
        <w:t>, as described in subclause</w:t>
      </w:r>
      <w:r w:rsidR="0016207B" w:rsidRPr="00C21991">
        <w:t> </w:t>
      </w:r>
      <w:r w:rsidRPr="00C21991">
        <w:t>4.2;</w:t>
      </w:r>
    </w:p>
    <w:p w14:paraId="3ED7A662" w14:textId="77777777" w:rsidR="00897956" w:rsidRPr="00C21991" w:rsidRDefault="00A2370F">
      <w:pPr>
        <w:pStyle w:val="B1"/>
      </w:pPr>
      <w:r w:rsidRPr="00C21991">
        <w:t>2</w:t>
      </w:r>
      <w:r w:rsidR="007C63CC" w:rsidRPr="00C21991">
        <w:t>)</w:t>
      </w:r>
      <w:r w:rsidR="00897956" w:rsidRPr="00C21991">
        <w:tab/>
        <w:t xml:space="preserve">the UE shall include a </w:t>
      </w:r>
      <w:r w:rsidR="004160C7" w:rsidRPr="00C21991">
        <w:t xml:space="preserve">service URN in the </w:t>
      </w:r>
      <w:r w:rsidR="00897956" w:rsidRPr="00C21991">
        <w:t>Request</w:t>
      </w:r>
      <w:r w:rsidR="00711C18" w:rsidRPr="00C21991">
        <w:t>-</w:t>
      </w:r>
      <w:smartTag w:uri="urn:schemas-microsoft-com:office:smarttags" w:element="stockticker">
        <w:r w:rsidR="00897956" w:rsidRPr="00C21991">
          <w:t>URI</w:t>
        </w:r>
      </w:smartTag>
      <w:r w:rsidR="00897956" w:rsidRPr="00C21991">
        <w:t xml:space="preserve"> </w:t>
      </w:r>
      <w:r w:rsidR="004160C7" w:rsidRPr="00C21991">
        <w:t xml:space="preserve">of </w:t>
      </w:r>
      <w:r w:rsidR="00897956" w:rsidRPr="00C21991">
        <w:t xml:space="preserve">the INVITE request </w:t>
      </w:r>
      <w:r w:rsidR="004160C7" w:rsidRPr="00C21991">
        <w:t>in accordance with subclause 5.1.6.8.1</w:t>
      </w:r>
      <w:r w:rsidR="00897956" w:rsidRPr="00C21991">
        <w:t>;</w:t>
      </w:r>
    </w:p>
    <w:p w14:paraId="7216DEC8" w14:textId="77777777" w:rsidR="00FB3CEB" w:rsidRPr="00C21991" w:rsidRDefault="00A2370F" w:rsidP="005A4EC4">
      <w:pPr>
        <w:pStyle w:val="B1"/>
      </w:pPr>
      <w:r w:rsidRPr="00C21991">
        <w:t>3</w:t>
      </w:r>
      <w:r w:rsidR="00FB3CEB" w:rsidRPr="00C21991">
        <w:t>)</w:t>
      </w:r>
      <w:r w:rsidR="00FB3CEB" w:rsidRPr="00C21991">
        <w:tab/>
        <w:t xml:space="preserve">the UE shall insert in the INVITE request, a To header </w:t>
      </w:r>
      <w:r w:rsidR="00711C18" w:rsidRPr="00C21991">
        <w:t xml:space="preserve">field </w:t>
      </w:r>
      <w:r w:rsidR="00FB3CEB" w:rsidRPr="00C21991">
        <w:t>with</w:t>
      </w:r>
      <w:r w:rsidR="00F278E0" w:rsidRPr="00C21991">
        <w:t xml:space="preserve"> </w:t>
      </w:r>
      <w:r w:rsidR="00FB3CEB" w:rsidRPr="00C21991">
        <w:t>the same emergency service URN as in the Request</w:t>
      </w:r>
      <w:r w:rsidR="00711C18" w:rsidRPr="00C21991">
        <w:t>-</w:t>
      </w:r>
      <w:smartTag w:uri="urn:schemas-microsoft-com:office:smarttags" w:element="stockticker">
        <w:r w:rsidR="00FB3CEB" w:rsidRPr="00C21991">
          <w:t>URI</w:t>
        </w:r>
      </w:smartTag>
      <w:r w:rsidR="00FB3CEB" w:rsidRPr="00C21991">
        <w:t>;</w:t>
      </w:r>
    </w:p>
    <w:p w14:paraId="726D8F0C" w14:textId="77777777" w:rsidR="00A2370F" w:rsidRPr="00C21991" w:rsidRDefault="00A2370F" w:rsidP="00A2370F">
      <w:pPr>
        <w:pStyle w:val="B1"/>
      </w:pPr>
      <w:r w:rsidRPr="00C21991">
        <w:t>4)</w:t>
      </w:r>
      <w:r w:rsidRPr="00C21991">
        <w:tab/>
        <w:t>if available to the UE</w:t>
      </w:r>
      <w:r w:rsidR="00CA58AB" w:rsidRPr="00C21991">
        <w:t>, and if defined for the access type as specified in subclause 7.2A.4</w:t>
      </w:r>
      <w:r w:rsidRPr="00C21991">
        <w:t xml:space="preserve">, the P-Access-Network-Info header </w:t>
      </w:r>
      <w:r w:rsidR="00711C18" w:rsidRPr="00C21991">
        <w:t xml:space="preserve">field </w:t>
      </w:r>
      <w:r w:rsidRPr="00C21991">
        <w:t>shall contain a location identifier such as the cell id, line id or the identity of the WLAN access node, which is relevant for routeing the IMS emergency call;</w:t>
      </w:r>
    </w:p>
    <w:p w14:paraId="7015AAE1" w14:textId="77777777" w:rsidR="00A2370F" w:rsidRPr="00C21991" w:rsidRDefault="00A2370F" w:rsidP="00A2370F">
      <w:pPr>
        <w:pStyle w:val="NO"/>
      </w:pPr>
      <w:r w:rsidRPr="00C21991">
        <w:t>NOTE </w:t>
      </w:r>
      <w:r w:rsidR="005A4EC4" w:rsidRPr="00C21991">
        <w:t>1</w:t>
      </w:r>
      <w:r w:rsidRPr="00C21991">
        <w:t>:</w:t>
      </w:r>
      <w:r w:rsidRPr="00C21991">
        <w:tab/>
        <w:t>The IMS emergency specification in 3GPP TS 23.167 [4B] describes several methods how the UE can get its location information from the access network or from a server. Such methods are not in the scope of this specification.</w:t>
      </w:r>
    </w:p>
    <w:p w14:paraId="0A496CC2" w14:textId="77777777" w:rsidR="00897956" w:rsidRPr="00C21991" w:rsidRDefault="00A2370F" w:rsidP="0002211F">
      <w:pPr>
        <w:pStyle w:val="B1"/>
      </w:pPr>
      <w:r w:rsidRPr="00C21991">
        <w:t>5</w:t>
      </w:r>
      <w:r w:rsidR="007C63CC" w:rsidRPr="00C21991">
        <w:t>)</w:t>
      </w:r>
      <w:r w:rsidR="00897956" w:rsidRPr="00C21991">
        <w:tab/>
        <w:t xml:space="preserve">the UE shall </w:t>
      </w:r>
      <w:r w:rsidR="005014B8" w:rsidRPr="00C21991">
        <w:t xml:space="preserve">insert in the INVITE request, </w:t>
      </w:r>
      <w:r w:rsidR="009B4369" w:rsidRPr="00C21991">
        <w:t xml:space="preserve">one or two </w:t>
      </w:r>
      <w:r w:rsidR="00897956" w:rsidRPr="00C21991">
        <w:t xml:space="preserve">P-Preferred-Identity </w:t>
      </w:r>
      <w:r w:rsidR="005014B8" w:rsidRPr="00C21991">
        <w:t xml:space="preserve">header </w:t>
      </w:r>
      <w:r w:rsidR="00711C18" w:rsidRPr="00C21991">
        <w:t>field</w:t>
      </w:r>
      <w:r w:rsidR="009B4369" w:rsidRPr="00C21991">
        <w:t>(s)</w:t>
      </w:r>
      <w:r w:rsidR="00711C18" w:rsidRPr="00C21991">
        <w:t xml:space="preserve"> </w:t>
      </w:r>
      <w:r w:rsidR="005014B8" w:rsidRPr="00C21991">
        <w:t xml:space="preserve">that </w:t>
      </w:r>
      <w:r w:rsidR="009B4369" w:rsidRPr="00C21991">
        <w:t xml:space="preserve">include </w:t>
      </w:r>
      <w:r w:rsidR="00B10563" w:rsidRPr="00C21991">
        <w:t xml:space="preserve">the public user identity </w:t>
      </w:r>
      <w:r w:rsidR="007E3572" w:rsidRPr="00C21991">
        <w:t xml:space="preserve">registered via emergency registration </w:t>
      </w:r>
      <w:r w:rsidR="00B10563" w:rsidRPr="00C21991">
        <w:t xml:space="preserve">or </w:t>
      </w:r>
      <w:r w:rsidR="008756DA" w:rsidRPr="00C21991">
        <w:t xml:space="preserve">the </w:t>
      </w:r>
      <w:proofErr w:type="spellStart"/>
      <w:r w:rsidR="008756DA" w:rsidRPr="00C21991">
        <w:t>tel</w:t>
      </w:r>
      <w:proofErr w:type="spellEnd"/>
      <w:r w:rsidR="008756DA" w:rsidRPr="00C21991">
        <w:t xml:space="preserve"> </w:t>
      </w:r>
      <w:smartTag w:uri="urn:schemas-microsoft-com:office:smarttags" w:element="stockticker">
        <w:r w:rsidR="008756DA" w:rsidRPr="00C21991">
          <w:t>URI</w:t>
        </w:r>
      </w:smartTag>
      <w:r w:rsidR="008756DA" w:rsidRPr="00C21991">
        <w:t xml:space="preserve"> associated with the public user identity</w:t>
      </w:r>
      <w:r w:rsidR="008756DA" w:rsidRPr="00C21991">
        <w:rPr>
          <w:lang w:eastAsia="zh-CN"/>
        </w:rPr>
        <w:t xml:space="preserve"> </w:t>
      </w:r>
      <w:r w:rsidR="007E3572" w:rsidRPr="00C21991">
        <w:rPr>
          <w:lang w:eastAsia="zh-CN"/>
        </w:rPr>
        <w:t xml:space="preserve">registered via emergency registration </w:t>
      </w:r>
      <w:r w:rsidR="008756DA" w:rsidRPr="00C21991">
        <w:rPr>
          <w:lang w:eastAsia="zh-CN"/>
        </w:rPr>
        <w:t>as described in</w:t>
      </w:r>
      <w:r w:rsidR="008756DA" w:rsidRPr="00C21991">
        <w:t xml:space="preserve"> subclause 4.2</w:t>
      </w:r>
      <w:r w:rsidR="00897956" w:rsidRPr="00C21991">
        <w:t>;</w:t>
      </w:r>
    </w:p>
    <w:p w14:paraId="3DDDFB0F" w14:textId="77777777" w:rsidR="009B4369" w:rsidRPr="00C21991" w:rsidRDefault="009B4369" w:rsidP="009B4369">
      <w:pPr>
        <w:pStyle w:val="NO"/>
      </w:pPr>
      <w:r w:rsidRPr="00C21991">
        <w:t>NOTE</w:t>
      </w:r>
      <w:r w:rsidR="000939E3" w:rsidRPr="00C21991">
        <w:t> </w:t>
      </w:r>
      <w:r w:rsidR="005A4EC4" w:rsidRPr="00C21991">
        <w:t>2</w:t>
      </w:r>
      <w:r w:rsidRPr="00C21991">
        <w:t>:</w:t>
      </w:r>
      <w:r w:rsidRPr="00C21991">
        <w:tab/>
        <w:t>Providing two P-Preferred-Identity header fields is usually supported by UE acting as enterprise network.</w:t>
      </w:r>
    </w:p>
    <w:p w14:paraId="07F54B37" w14:textId="77777777" w:rsidR="007E3572" w:rsidRPr="00C21991" w:rsidRDefault="007E3572" w:rsidP="007E3572">
      <w:pPr>
        <w:pStyle w:val="B1"/>
      </w:pPr>
      <w:r w:rsidRPr="00C21991">
        <w:t>6)</w:t>
      </w:r>
      <w:r w:rsidRPr="00C21991">
        <w:tab/>
      </w:r>
      <w:r w:rsidR="006C2086" w:rsidRPr="00C21991">
        <w:t>void</w:t>
      </w:r>
      <w:r w:rsidRPr="00C21991">
        <w:t>;</w:t>
      </w:r>
    </w:p>
    <w:p w14:paraId="68532B82" w14:textId="77777777" w:rsidR="00897956" w:rsidRPr="00C21991" w:rsidRDefault="007E3572" w:rsidP="00C211C5">
      <w:pPr>
        <w:pStyle w:val="B1"/>
      </w:pPr>
      <w:r w:rsidRPr="00C21991">
        <w:t>7</w:t>
      </w:r>
      <w:r w:rsidR="007C63CC" w:rsidRPr="00C21991">
        <w:t>)</w:t>
      </w:r>
      <w:r w:rsidR="00897956" w:rsidRPr="00C21991">
        <w:tab/>
        <w:t xml:space="preserve">if the UE has its location information available, </w:t>
      </w:r>
      <w:r w:rsidR="006F272D" w:rsidRPr="00C21991">
        <w:t xml:space="preserve">or a </w:t>
      </w:r>
      <w:smartTag w:uri="urn:schemas-microsoft-com:office:smarttags" w:element="stockticker">
        <w:r w:rsidR="006F272D" w:rsidRPr="00C21991">
          <w:t>URI</w:t>
        </w:r>
      </w:smartTag>
      <w:r w:rsidR="006F272D" w:rsidRPr="00C21991">
        <w:t xml:space="preserve"> that points to the location information, </w:t>
      </w:r>
      <w:r w:rsidR="00F8738C" w:rsidRPr="00C21991">
        <w:t xml:space="preserve">then the UE </w:t>
      </w:r>
      <w:r w:rsidR="00897956" w:rsidRPr="00C21991">
        <w:t xml:space="preserve">shall include </w:t>
      </w:r>
      <w:r w:rsidR="006F272D" w:rsidRPr="00C21991">
        <w:t xml:space="preserve">a Geolocation header field </w:t>
      </w:r>
      <w:r w:rsidR="00897956" w:rsidRPr="00C21991">
        <w:t>in the INVITE request in the following way:</w:t>
      </w:r>
    </w:p>
    <w:p w14:paraId="59B912B6" w14:textId="77777777" w:rsidR="006F272D" w:rsidRPr="00C21991" w:rsidRDefault="006F272D" w:rsidP="006F272D">
      <w:pPr>
        <w:pStyle w:val="B2"/>
      </w:pPr>
      <w:r w:rsidRPr="00C21991">
        <w:t>-</w:t>
      </w:r>
      <w:r w:rsidRPr="00C21991">
        <w:tab/>
        <w:t xml:space="preserve">if the UE is aware of the </w:t>
      </w:r>
      <w:smartTag w:uri="urn:schemas-microsoft-com:office:smarttags" w:element="stockticker">
        <w:r w:rsidRPr="00C21991">
          <w:t>URI</w:t>
        </w:r>
      </w:smartTag>
      <w:r w:rsidRPr="00C21991">
        <w:t xml:space="preserve"> that points to where the UE's location is stored, include the </w:t>
      </w:r>
      <w:smartTag w:uri="urn:schemas-microsoft-com:office:smarttags" w:element="stockticker">
        <w:r w:rsidRPr="00C21991">
          <w:t>URI</w:t>
        </w:r>
      </w:smartTag>
      <w:r w:rsidRPr="00C21991">
        <w:t xml:space="preserve"> as the Geolocation header field value, as described in RFC 6442 [89]; or</w:t>
      </w:r>
    </w:p>
    <w:p w14:paraId="2C0FACF4" w14:textId="77777777" w:rsidR="006F272D" w:rsidRPr="00C21991" w:rsidRDefault="006F272D" w:rsidP="006F272D">
      <w:pPr>
        <w:pStyle w:val="B2"/>
      </w:pPr>
      <w:r w:rsidRPr="00C21991">
        <w:t>-</w:t>
      </w:r>
      <w:r w:rsidRPr="00C21991">
        <w:tab/>
        <w:t>if the UE is aware of its location information, include the location information in a PIDF location object, in accordance with RFC 4119 [90]</w:t>
      </w:r>
      <w:r w:rsidR="00C14F8F" w:rsidRPr="00C21991">
        <w:t xml:space="preserve"> and RFC 5491 [267]</w:t>
      </w:r>
      <w:r w:rsidRPr="00C21991">
        <w:t>, include the location object in a message body with the content type application/</w:t>
      </w:r>
      <w:proofErr w:type="spellStart"/>
      <w:r w:rsidRPr="00C21991">
        <w:t>pidf+xml</w:t>
      </w:r>
      <w:proofErr w:type="spellEnd"/>
      <w:r w:rsidRPr="00C21991">
        <w:t>, and include a Content ID URL, referring to the message body, as the Geolocation header field value, as described RFC 6442 [89]</w:t>
      </w:r>
      <w:r w:rsidR="00695046" w:rsidRPr="00C21991">
        <w:t>, and include a Content-Disposition header field with a disposition type "render" value and a "handling" header field parameter with an "optional" value, as described in RFC 3261 [26]</w:t>
      </w:r>
      <w:r w:rsidRPr="00C21991">
        <w:t>;</w:t>
      </w:r>
    </w:p>
    <w:p w14:paraId="706AE880" w14:textId="77777777" w:rsidR="00497520" w:rsidRPr="00C21991" w:rsidRDefault="00497520" w:rsidP="00F24B9A">
      <w:pPr>
        <w:pStyle w:val="NO"/>
      </w:pPr>
      <w:r w:rsidRPr="00C21991">
        <w:t>NOTE </w:t>
      </w:r>
      <w:r w:rsidR="000011BB" w:rsidRPr="00C21991">
        <w:t>3</w:t>
      </w:r>
      <w:r w:rsidRPr="00C21991">
        <w:t>:</w:t>
      </w:r>
      <w:r w:rsidRPr="00C21991">
        <w:tab/>
        <w:t>If the location information is old or inaccurate, the UE does not consider location information to be available.</w:t>
      </w:r>
    </w:p>
    <w:p w14:paraId="50666ADD" w14:textId="77777777" w:rsidR="006F272D" w:rsidRPr="00C21991" w:rsidRDefault="006F272D" w:rsidP="006F272D">
      <w:pPr>
        <w:pStyle w:val="B1"/>
      </w:pPr>
      <w:r w:rsidRPr="00C21991">
        <w:t>8)</w:t>
      </w:r>
      <w:r w:rsidRPr="00C21991">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041E7D93" w14:textId="77777777" w:rsidR="0041777B" w:rsidRPr="00C21991" w:rsidRDefault="0041777B" w:rsidP="0041777B">
      <w:pPr>
        <w:pStyle w:val="NO"/>
      </w:pPr>
      <w:r w:rsidRPr="00C21991">
        <w:t>NOTE</w:t>
      </w:r>
      <w:r w:rsidR="00D82C51" w:rsidRPr="00C21991">
        <w:t> </w:t>
      </w:r>
      <w:r w:rsidR="000011BB" w:rsidRPr="00C21991">
        <w:t>4</w:t>
      </w:r>
      <w:r w:rsidRPr="00C21991">
        <w:t>:</w:t>
      </w:r>
      <w:r w:rsidRPr="00C21991">
        <w:tab/>
        <w:t xml:space="preserve">It is suggested that UE's only use the option of providing a </w:t>
      </w:r>
      <w:smartTag w:uri="urn:schemas-microsoft-com:office:smarttags" w:element="stockticker">
        <w:r w:rsidRPr="00C21991">
          <w:t>URI</w:t>
        </w:r>
      </w:smartTag>
      <w:r w:rsidRPr="00C21991">
        <w:t xml:space="preserve"> when the domain part belongs to the current P-CSCF or S-CSCF provider. This is an issue on which the network operator needs to provide guidance to the end user. A </w:t>
      </w:r>
      <w:smartTag w:uri="urn:schemas-microsoft-com:office:smarttags" w:element="stockticker">
        <w:r w:rsidRPr="00C21991">
          <w:t>URI</w:t>
        </w:r>
      </w:smartTag>
      <w:r w:rsidRPr="00C21991">
        <w:t xml:space="preserve"> that is only resolvable to the UE which is making the emergency call is not desirable.</w:t>
      </w:r>
    </w:p>
    <w:p w14:paraId="20C4295A" w14:textId="77777777" w:rsidR="00467C28" w:rsidRPr="00C21991" w:rsidRDefault="006F272D" w:rsidP="00467C28">
      <w:pPr>
        <w:pStyle w:val="B1"/>
      </w:pPr>
      <w:r w:rsidRPr="00C21991">
        <w:t>9</w:t>
      </w:r>
      <w:r w:rsidR="00467C28" w:rsidRPr="00C21991">
        <w:t>)</w:t>
      </w:r>
      <w:r w:rsidR="00467C28" w:rsidRPr="00C21991">
        <w:tab/>
        <w:t xml:space="preserve">if the UE has </w:t>
      </w:r>
      <w:r w:rsidRPr="00C21991">
        <w:t xml:space="preserve">neither </w:t>
      </w:r>
      <w:r w:rsidR="00467C28" w:rsidRPr="00C21991">
        <w:t xml:space="preserve">geographical location information available, </w:t>
      </w:r>
      <w:r w:rsidRPr="00C21991">
        <w:t xml:space="preserve">nor a </w:t>
      </w:r>
      <w:smartTag w:uri="urn:schemas-microsoft-com:office:smarttags" w:element="stockticker">
        <w:r w:rsidRPr="00C21991">
          <w:t>URI</w:t>
        </w:r>
      </w:smartTag>
      <w:r w:rsidRPr="00C21991">
        <w:t xml:space="preserve"> that points to the location information, the UE shall not insert a Geolocation header field </w:t>
      </w:r>
      <w:r w:rsidR="00467C28" w:rsidRPr="00C21991">
        <w:t>in the INVITE request</w:t>
      </w:r>
      <w:r w:rsidR="00035B0F" w:rsidRPr="00C21991">
        <w:t>; and</w:t>
      </w:r>
    </w:p>
    <w:p w14:paraId="207316F9" w14:textId="77777777" w:rsidR="00035B0F" w:rsidRPr="00C21991" w:rsidRDefault="00035B0F" w:rsidP="00035B0F">
      <w:pPr>
        <w:pStyle w:val="B1"/>
      </w:pPr>
      <w:r w:rsidRPr="00C21991">
        <w:t>10)</w:t>
      </w:r>
      <w:r w:rsidRPr="00C21991">
        <w:tab/>
        <w:t>if support of the current location discovery during an emergency call is allowed in the IP-CAN specific annex</w:t>
      </w:r>
      <w:r w:rsidR="00B63AB8" w:rsidRPr="00C21991">
        <w:t xml:space="preserve"> and the UE supports the current location discovery during an emergency call</w:t>
      </w:r>
      <w:r w:rsidRPr="00C21991">
        <w:t xml:space="preserve">, the UE shall include a </w:t>
      </w:r>
      <w:proofErr w:type="spellStart"/>
      <w:r w:rsidRPr="00C21991">
        <w:t>Recv</w:t>
      </w:r>
      <w:proofErr w:type="spellEnd"/>
      <w:r w:rsidRPr="00C21991">
        <w:t>-Info header field as described in RFC 6086 [25], indicating the g.3gpp.current-location-discovery info package name and shall include an Accept header field indicating the "application/vnd.3gpp.current-location-discovery+xml" MIME type.</w:t>
      </w:r>
    </w:p>
    <w:p w14:paraId="7A45078D" w14:textId="77777777" w:rsidR="00EE233F" w:rsidRPr="00C21991" w:rsidRDefault="00EE233F" w:rsidP="00EE233F">
      <w:pPr>
        <w:pStyle w:val="NO"/>
      </w:pPr>
      <w:r w:rsidRPr="00C21991">
        <w:t>NOTE </w:t>
      </w:r>
      <w:r w:rsidR="000011BB" w:rsidRPr="00C21991">
        <w:t>5</w:t>
      </w:r>
      <w:r w:rsidRPr="00C21991">
        <w:t>:</w:t>
      </w:r>
      <w:r w:rsidRPr="00C21991">
        <w:tab/>
        <w:t>RFC 3261 [26] provides for the use of the Priority header field with a suggested value of "emergency". It is not precluded that emergency sessions contain this value, but such usage will have no impact on the processing within the IM CN subsystem.</w:t>
      </w:r>
    </w:p>
    <w:p w14:paraId="453F95CC" w14:textId="77777777" w:rsidR="00AB78A5" w:rsidRPr="00C21991" w:rsidRDefault="00AB78A5" w:rsidP="00AB78A5">
      <w:r w:rsidRPr="00C21991">
        <w:t xml:space="preserve">In the event the UE receives a 380 (Alternative Service) response with </w:t>
      </w:r>
      <w:r w:rsidR="00E70F47" w:rsidRPr="00C21991">
        <w:t xml:space="preserve">a P-Asserted-Identity header field with a value equal to the value of the last entry on the Path header field value received during registration, and </w:t>
      </w:r>
      <w:r w:rsidRPr="00C21991">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C21991">
        <w:t xml:space="preserve">the following treatment </w:t>
      </w:r>
      <w:r w:rsidRPr="00C21991">
        <w:t>is applied:</w:t>
      </w:r>
    </w:p>
    <w:p w14:paraId="33628A67" w14:textId="77777777" w:rsidR="00AB78A5" w:rsidRPr="00C21991" w:rsidRDefault="00B952C6" w:rsidP="00AB78A5">
      <w:pPr>
        <w:pStyle w:val="B1"/>
      </w:pPr>
      <w:r w:rsidRPr="00C21991">
        <w:t>1)</w:t>
      </w:r>
      <w:r w:rsidR="00AB78A5" w:rsidRPr="00C21991">
        <w:tab/>
        <w:t xml:space="preserve">if the 380 (Alternative Service) response includes </w:t>
      </w:r>
      <w:r w:rsidR="00E70F47" w:rsidRPr="00C21991">
        <w:t xml:space="preserve">a 3GPP </w:t>
      </w:r>
      <w:r w:rsidR="00AB78A5" w:rsidRPr="00C21991">
        <w:t xml:space="preserve">IM CN subsystem XML body as described in subclause 7.6 </w:t>
      </w:r>
      <w:r w:rsidR="009F3E51" w:rsidRPr="00C21991">
        <w:t xml:space="preserve">the &lt;ims-3gpp&gt; element, including a version attribute, with the &lt;alternative-service&gt; child element with </w:t>
      </w:r>
      <w:r w:rsidR="00AB78A5" w:rsidRPr="00C21991">
        <w:t xml:space="preserve">the </w:t>
      </w:r>
      <w:r w:rsidR="009F3E51" w:rsidRPr="00C21991">
        <w:t>&lt;</w:t>
      </w:r>
      <w:r w:rsidR="00AB78A5" w:rsidRPr="00C21991">
        <w:t>type</w:t>
      </w:r>
      <w:r w:rsidR="009F3E51" w:rsidRPr="00C21991">
        <w:t>&gt; child</w:t>
      </w:r>
      <w:r w:rsidR="00AB78A5" w:rsidRPr="00C21991">
        <w:t xml:space="preserve"> element set to "emergency"</w:t>
      </w:r>
      <w:r w:rsidR="009F3E51" w:rsidRPr="00C21991">
        <w:t xml:space="preserve"> (see table 7.</w:t>
      </w:r>
      <w:r w:rsidR="00653E48" w:rsidRPr="00C21991">
        <w:t>6.2</w:t>
      </w:r>
      <w:r w:rsidR="009F3E51" w:rsidRPr="00C21991">
        <w:t>)</w:t>
      </w:r>
      <w:r w:rsidR="00AB78A5" w:rsidRPr="00C21991">
        <w:t>, then the UE shall:</w:t>
      </w:r>
    </w:p>
    <w:p w14:paraId="66645C58" w14:textId="77777777" w:rsidR="001379FB" w:rsidRPr="00C21991" w:rsidRDefault="00B952C6" w:rsidP="001379FB">
      <w:pPr>
        <w:pStyle w:val="B2"/>
        <w:rPr>
          <w:lang w:eastAsia="ja-JP"/>
        </w:rPr>
      </w:pPr>
      <w:r w:rsidRPr="00C21991">
        <w:rPr>
          <w:lang w:eastAsia="ja-JP"/>
        </w:rPr>
        <w:t>a)</w:t>
      </w:r>
      <w:r w:rsidRPr="00C21991">
        <w:rPr>
          <w:lang w:eastAsia="ja-JP"/>
        </w:rPr>
        <w:tab/>
        <w:t xml:space="preserve">if the CS domain is available to the UE, and no prior attempt using the CS domain for the current emergency call attempt has been made, </w:t>
      </w:r>
      <w:r w:rsidR="001379FB" w:rsidRPr="00C21991">
        <w:rPr>
          <w:lang w:eastAsia="ja-JP"/>
        </w:rPr>
        <w:t xml:space="preserve">attempt emergency call via CS domain </w:t>
      </w:r>
      <w:r w:rsidR="001379FB" w:rsidRPr="00C21991">
        <w:t xml:space="preserve">using appropriate access technology specific </w:t>
      </w:r>
      <w:r w:rsidR="001379FB" w:rsidRPr="00C21991">
        <w:rPr>
          <w:lang w:eastAsia="ja-JP"/>
        </w:rPr>
        <w:t>procedures;</w:t>
      </w:r>
    </w:p>
    <w:p w14:paraId="33378E63" w14:textId="77777777" w:rsidR="00B952C6" w:rsidRPr="00C21991" w:rsidRDefault="00B952C6" w:rsidP="00B952C6">
      <w:pPr>
        <w:pStyle w:val="B2"/>
        <w:rPr>
          <w:lang w:eastAsia="ja-JP"/>
        </w:rPr>
      </w:pPr>
      <w:r w:rsidRPr="00C21991">
        <w:rPr>
          <w:lang w:eastAsia="ja-JP"/>
        </w:rPr>
        <w:t>b)</w:t>
      </w:r>
      <w:r w:rsidRPr="00C21991">
        <w:rPr>
          <w:lang w:eastAsia="ja-JP"/>
        </w:rPr>
        <w:tab/>
        <w:t>if the CS domain is not available to the UE or the emergency call has already been attempted using the CS domain, then perform one of the following actions:</w:t>
      </w:r>
    </w:p>
    <w:p w14:paraId="755E2D73" w14:textId="77777777" w:rsidR="00703D53" w:rsidRPr="00C21991" w:rsidRDefault="00703D53" w:rsidP="00B952C6">
      <w:pPr>
        <w:pStyle w:val="B3"/>
        <w:rPr>
          <w:lang w:eastAsia="ja-JP"/>
        </w:rPr>
      </w:pPr>
      <w:r w:rsidRPr="00C21991">
        <w:rPr>
          <w:lang w:eastAsia="ja-JP"/>
        </w:rPr>
        <w:t>-</w:t>
      </w:r>
      <w:r w:rsidRPr="00C21991">
        <w:rPr>
          <w:lang w:eastAsia="ja-JP"/>
        </w:rPr>
        <w:tab/>
      </w:r>
      <w:r w:rsidR="00105ACA" w:rsidRPr="00C21991">
        <w:rPr>
          <w:lang w:eastAsia="ja-JP"/>
        </w:rPr>
        <w:t xml:space="preserve">if the </w:t>
      </w:r>
      <w:r w:rsidR="009F3E51" w:rsidRPr="00C21991">
        <w:rPr>
          <w:lang w:eastAsia="ja-JP"/>
        </w:rPr>
        <w:t>&lt;</w:t>
      </w:r>
      <w:r w:rsidR="00105ACA" w:rsidRPr="00C21991">
        <w:t>action</w:t>
      </w:r>
      <w:r w:rsidR="009F3E51" w:rsidRPr="00C21991">
        <w:t>&gt; child</w:t>
      </w:r>
      <w:r w:rsidR="00105ACA" w:rsidRPr="00C21991">
        <w:t xml:space="preserve"> element </w:t>
      </w:r>
      <w:r w:rsidR="009F3E51" w:rsidRPr="00C21991">
        <w:t xml:space="preserve">of the &lt;alternative-service&gt; child element of the &lt;ims-3gpp&gt; element </w:t>
      </w:r>
      <w:r w:rsidR="00105ACA" w:rsidRPr="00C21991">
        <w:t>in the IM CN subsystem XML body as described in subclause 7.6 is set to "emergency-registration"</w:t>
      </w:r>
      <w:r w:rsidR="009F3E51" w:rsidRPr="00C21991">
        <w:t xml:space="preserve"> (see table 7.</w:t>
      </w:r>
      <w:r w:rsidR="00653E48" w:rsidRPr="00C21991">
        <w:t>6.3</w:t>
      </w:r>
      <w:r w:rsidR="009F3E51" w:rsidRPr="00C21991">
        <w:t>)</w:t>
      </w:r>
      <w:r w:rsidR="00105ACA" w:rsidRPr="00C21991">
        <w:t xml:space="preserve">, </w:t>
      </w:r>
      <w:r w:rsidRPr="00C21991">
        <w:rPr>
          <w:lang w:eastAsia="ja-JP"/>
        </w:rPr>
        <w:t>perform an initial emergency registration</w:t>
      </w:r>
      <w:r w:rsidRPr="00C21991">
        <w:t xml:space="preserve"> using a different VPLMN</w:t>
      </w:r>
      <w:r w:rsidR="001609AA" w:rsidRPr="00C21991">
        <w:t xml:space="preserve"> or non-subscribed SNPN,</w:t>
      </w:r>
      <w:r w:rsidRPr="00C21991">
        <w:t xml:space="preserve"> if available</w:t>
      </w:r>
      <w:r w:rsidRPr="00C21991">
        <w:rPr>
          <w:lang w:eastAsia="ja-JP"/>
        </w:rPr>
        <w:t>, as described in subclause 5.1.6.2 and if the new emergency registration succeeded, attempt an emergency call as described in this subclause;</w:t>
      </w:r>
      <w:r w:rsidR="001379FB" w:rsidRPr="00C21991">
        <w:rPr>
          <w:lang w:eastAsia="ja-JP"/>
        </w:rPr>
        <w:t xml:space="preserve"> or</w:t>
      </w:r>
    </w:p>
    <w:p w14:paraId="39028B8A" w14:textId="77777777" w:rsidR="00703D53" w:rsidRPr="00C21991" w:rsidRDefault="00703D53" w:rsidP="00B952C6">
      <w:pPr>
        <w:pStyle w:val="B3"/>
        <w:rPr>
          <w:lang w:eastAsia="ja-JP"/>
        </w:rPr>
      </w:pPr>
      <w:r w:rsidRPr="00C21991">
        <w:rPr>
          <w:lang w:eastAsia="ja-JP"/>
        </w:rPr>
        <w:t>-</w:t>
      </w:r>
      <w:r w:rsidRPr="00C21991">
        <w:rPr>
          <w:lang w:eastAsia="ja-JP"/>
        </w:rPr>
        <w:tab/>
        <w:t>perform implementation specific actions to establish the emergency call</w:t>
      </w:r>
      <w:r w:rsidR="00D84A20" w:rsidRPr="00C21991">
        <w:rPr>
          <w:lang w:eastAsia="ja-JP"/>
        </w:rPr>
        <w:t>; and</w:t>
      </w:r>
    </w:p>
    <w:p w14:paraId="31B0033A" w14:textId="77777777" w:rsidR="00D84A20" w:rsidRPr="00C21991" w:rsidRDefault="00B952C6" w:rsidP="0025403B">
      <w:pPr>
        <w:pStyle w:val="B1"/>
      </w:pPr>
      <w:r w:rsidRPr="00C21991">
        <w:t>2)</w:t>
      </w:r>
      <w:r w:rsidR="00D84A20" w:rsidRPr="00C21991">
        <w:tab/>
        <w:t xml:space="preserve">if the 380 (Alternative Service) response includes </w:t>
      </w:r>
      <w:r w:rsidR="00E70F47" w:rsidRPr="00C21991">
        <w:t xml:space="preserve">a 3GPP </w:t>
      </w:r>
      <w:r w:rsidR="00D84A20" w:rsidRPr="00C21991">
        <w:t xml:space="preserve">IM CN subsystem XML body as described in subclause 7.6 with </w:t>
      </w:r>
      <w:r w:rsidR="009F3E51" w:rsidRPr="00C21991">
        <w:t>the &lt;ims-3gpp&gt; element, including a version attribute, with the &lt;alternative-service&gt; child element with</w:t>
      </w:r>
      <w:r w:rsidR="000939E3" w:rsidRPr="00C21991">
        <w:t xml:space="preserve"> </w:t>
      </w:r>
      <w:r w:rsidR="00D84A20" w:rsidRPr="00C21991">
        <w:t xml:space="preserve">the </w:t>
      </w:r>
      <w:r w:rsidR="009F3E51" w:rsidRPr="00C21991">
        <w:t>&lt;</w:t>
      </w:r>
      <w:r w:rsidR="00D84A20" w:rsidRPr="00C21991">
        <w:t>type</w:t>
      </w:r>
      <w:r w:rsidR="009F3E51" w:rsidRPr="00C21991">
        <w:t>&gt; child</w:t>
      </w:r>
      <w:r w:rsidR="00D84A20" w:rsidRPr="00C21991">
        <w:t xml:space="preserve"> element set to "emergency"</w:t>
      </w:r>
      <w:r w:rsidR="009F3E51" w:rsidRPr="00C21991">
        <w:t xml:space="preserve"> (see table 7.</w:t>
      </w:r>
      <w:r w:rsidR="00653E48" w:rsidRPr="00C21991">
        <w:t>6.2</w:t>
      </w:r>
      <w:r w:rsidR="009F3E51" w:rsidRPr="00C21991">
        <w:t>)</w:t>
      </w:r>
      <w:r w:rsidR="00D84A20" w:rsidRPr="00C21991">
        <w:t xml:space="preserve"> then the UE may also provide an indication to the user based on the text string contained in the &lt;reason&gt; </w:t>
      </w:r>
      <w:r w:rsidR="0025403B" w:rsidRPr="00C21991">
        <w:t xml:space="preserve">child </w:t>
      </w:r>
      <w:r w:rsidR="00D84A20" w:rsidRPr="00C21991">
        <w:t>element</w:t>
      </w:r>
      <w:r w:rsidR="0025403B" w:rsidRPr="00C21991">
        <w:t xml:space="preserve"> of the &lt;alternative-service&gt; child element of the &lt;ims-3gpp&gt; element</w:t>
      </w:r>
      <w:r w:rsidR="00D84A20" w:rsidRPr="00C21991">
        <w:t>.</w:t>
      </w:r>
    </w:p>
    <w:p w14:paraId="48789698" w14:textId="77777777" w:rsidR="00E70F47" w:rsidRPr="00C21991" w:rsidRDefault="00E70F47" w:rsidP="00E70F47">
      <w:pPr>
        <w:pStyle w:val="NO"/>
      </w:pPr>
      <w:r w:rsidRPr="00C21991">
        <w:t>NOTE </w:t>
      </w:r>
      <w:r w:rsidR="000011BB" w:rsidRPr="00C21991">
        <w:t>6</w:t>
      </w:r>
      <w:r w:rsidRPr="00C21991">
        <w:t>:</w:t>
      </w:r>
      <w:r w:rsidRPr="00C21991">
        <w:tab/>
        <w:t xml:space="preserve">The last entry on the Path header field value received during registration is the value of the SIP </w:t>
      </w:r>
      <w:smartTag w:uri="urn:schemas-microsoft-com:office:smarttags" w:element="stockticker">
        <w:r w:rsidRPr="00C21991">
          <w:t>URI</w:t>
        </w:r>
      </w:smartTag>
      <w:r w:rsidRPr="00C21991">
        <w:t xml:space="preserve"> of the P-CSCF.</w:t>
      </w:r>
      <w:r w:rsidR="00A30319" w:rsidRPr="00C21991">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5362CD8" w14:textId="77777777" w:rsidR="007C63CC" w:rsidRPr="00C21991" w:rsidRDefault="007C63CC" w:rsidP="005D46C4">
      <w:pPr>
        <w:pStyle w:val="Heading5"/>
      </w:pPr>
      <w:bookmarkStart w:id="424" w:name="_CR5_1_6_8_4"/>
      <w:bookmarkStart w:id="425" w:name="_Toc210127308"/>
      <w:bookmarkEnd w:id="424"/>
      <w:r w:rsidRPr="00C21991">
        <w:t>5.1.6.8.4</w:t>
      </w:r>
      <w:r w:rsidRPr="00C21991">
        <w:tab/>
        <w:t>Emergency session setup within a non-emergency registration</w:t>
      </w:r>
      <w:bookmarkEnd w:id="425"/>
    </w:p>
    <w:p w14:paraId="1A633C54" w14:textId="77777777" w:rsidR="007C63CC" w:rsidRPr="00C21991" w:rsidRDefault="007C63CC" w:rsidP="007C63CC">
      <w:r w:rsidRPr="00C21991">
        <w:t>The UE shall apply the procedures as specified in subclauses 5.1.2A</w:t>
      </w:r>
      <w:r w:rsidR="00D861E3" w:rsidRPr="00C21991">
        <w:t xml:space="preserve"> and</w:t>
      </w:r>
      <w:r w:rsidRPr="00C21991">
        <w:t xml:space="preserve"> 5.1.3 with the following additions:</w:t>
      </w:r>
    </w:p>
    <w:p w14:paraId="6C0E1E88" w14:textId="77777777" w:rsidR="007C63CC" w:rsidRPr="00C21991" w:rsidRDefault="007C63CC" w:rsidP="007C63CC">
      <w:pPr>
        <w:pStyle w:val="B1"/>
      </w:pPr>
      <w:r w:rsidRPr="00C21991">
        <w:t>1)</w:t>
      </w:r>
      <w:r w:rsidRPr="00C21991">
        <w:tab/>
        <w:t xml:space="preserve">the UE shall include a </w:t>
      </w:r>
      <w:r w:rsidR="004160C7" w:rsidRPr="00C21991">
        <w:t xml:space="preserve">service URN in the </w:t>
      </w:r>
      <w:r w:rsidRPr="00C21991">
        <w:t>Request</w:t>
      </w:r>
      <w:r w:rsidR="00711C18" w:rsidRPr="00C21991">
        <w:t>-</w:t>
      </w:r>
      <w:smartTag w:uri="urn:schemas-microsoft-com:office:smarttags" w:element="stockticker">
        <w:r w:rsidRPr="00C21991">
          <w:t>URI</w:t>
        </w:r>
      </w:smartTag>
      <w:r w:rsidRPr="00C21991">
        <w:t xml:space="preserve"> </w:t>
      </w:r>
      <w:r w:rsidR="004160C7" w:rsidRPr="00C21991">
        <w:t xml:space="preserve">of </w:t>
      </w:r>
      <w:r w:rsidRPr="00C21991">
        <w:t xml:space="preserve">the INVITE request </w:t>
      </w:r>
      <w:r w:rsidR="004160C7" w:rsidRPr="00C21991">
        <w:t>in accordance with subclause 5.1.6.8.1</w:t>
      </w:r>
      <w:r w:rsidRPr="00C21991">
        <w:t>;</w:t>
      </w:r>
    </w:p>
    <w:p w14:paraId="74B63433" w14:textId="77777777" w:rsidR="00161E75" w:rsidRPr="00C21991" w:rsidRDefault="00161E75" w:rsidP="005A4EC4">
      <w:pPr>
        <w:pStyle w:val="B1"/>
      </w:pPr>
      <w:r w:rsidRPr="00C21991">
        <w:t>2)</w:t>
      </w:r>
      <w:r w:rsidRPr="00C21991">
        <w:tab/>
        <w:t xml:space="preserve">the UE shall insert in the INVITE request, a To header </w:t>
      </w:r>
      <w:r w:rsidR="00711C18" w:rsidRPr="00C21991">
        <w:t xml:space="preserve">field </w:t>
      </w:r>
      <w:r w:rsidRPr="00C21991">
        <w:t>with</w:t>
      </w:r>
      <w:r w:rsidR="00F278E0" w:rsidRPr="00C21991">
        <w:t xml:space="preserve"> </w:t>
      </w:r>
      <w:r w:rsidRPr="00C21991">
        <w:t>the same emergency service URN as in the Request</w:t>
      </w:r>
      <w:r w:rsidR="00711C18" w:rsidRPr="00C21991">
        <w:t>-</w:t>
      </w:r>
      <w:smartTag w:uri="urn:schemas-microsoft-com:office:smarttags" w:element="stockticker">
        <w:r w:rsidRPr="00C21991">
          <w:t>URI</w:t>
        </w:r>
      </w:smartTag>
      <w:r w:rsidRPr="00C21991">
        <w:t>;</w:t>
      </w:r>
    </w:p>
    <w:p w14:paraId="0CFD7ED8" w14:textId="77777777" w:rsidR="000B46B6" w:rsidRPr="00C21991" w:rsidRDefault="00161E75" w:rsidP="0009536D">
      <w:pPr>
        <w:pStyle w:val="B1"/>
      </w:pPr>
      <w:r w:rsidRPr="00C21991">
        <w:t>3)</w:t>
      </w:r>
      <w:r w:rsidRPr="00C21991">
        <w:tab/>
        <w:t xml:space="preserve">the UE shall insert in the INVITE request, a From header </w:t>
      </w:r>
      <w:r w:rsidR="00711C18" w:rsidRPr="00C21991">
        <w:t xml:space="preserve">field </w:t>
      </w:r>
      <w:r w:rsidRPr="00C21991">
        <w:t xml:space="preserve">that includes the public user identity or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associated with the public user identity, as described in subclause 4.2;</w:t>
      </w:r>
    </w:p>
    <w:p w14:paraId="73F7D0C0" w14:textId="77777777" w:rsidR="00A2370F" w:rsidRPr="00C21991" w:rsidRDefault="00A2370F" w:rsidP="00A2370F">
      <w:pPr>
        <w:pStyle w:val="B1"/>
      </w:pPr>
      <w:r w:rsidRPr="00C21991">
        <w:t>4)</w:t>
      </w:r>
      <w:r w:rsidRPr="00C21991">
        <w:tab/>
        <w:t>if available to the UE</w:t>
      </w:r>
      <w:r w:rsidR="00CA58AB" w:rsidRPr="00C21991">
        <w:t>, and if defined for the access type as specified in subclause 7.2A.4</w:t>
      </w:r>
      <w:r w:rsidRPr="00C21991">
        <w:t xml:space="preserve">, the </w:t>
      </w:r>
      <w:r w:rsidR="00C82B59" w:rsidRPr="00C21991">
        <w:t xml:space="preserve">UE shall insert in the </w:t>
      </w:r>
      <w:r w:rsidRPr="00C21991">
        <w:t xml:space="preserve">P-Access-Network-Info header </w:t>
      </w:r>
      <w:r w:rsidR="00C82B59" w:rsidRPr="00C21991">
        <w:t xml:space="preserve">field </w:t>
      </w:r>
      <w:r w:rsidRPr="00C21991">
        <w:t>a location identifier such as the cell id, line id or the identity of the WLAN access node, which is relevant for routeing the IMS emergency call;</w:t>
      </w:r>
    </w:p>
    <w:p w14:paraId="05103D01" w14:textId="77777777" w:rsidR="00CA58AB" w:rsidRPr="00C21991" w:rsidRDefault="00CA58AB" w:rsidP="00CA58AB">
      <w:pPr>
        <w:pStyle w:val="NO"/>
      </w:pPr>
      <w:r w:rsidRPr="00C21991">
        <w:t>NOTE </w:t>
      </w:r>
      <w:r w:rsidR="005A4EC4" w:rsidRPr="00C21991">
        <w:t>1</w:t>
      </w:r>
      <w:r w:rsidRPr="00C21991">
        <w:t>:</w:t>
      </w:r>
      <w:r w:rsidRPr="00C21991">
        <w:tab/>
        <w:t>3GPP TS 23.167 [4B] describes several methods how the UE can get its location information from the access network or from a server. Such methods are not in the scope of this specification.</w:t>
      </w:r>
    </w:p>
    <w:p w14:paraId="5B010E87" w14:textId="77777777" w:rsidR="007C63CC" w:rsidRPr="00C21991" w:rsidRDefault="00A2370F" w:rsidP="00CA58AB">
      <w:pPr>
        <w:pStyle w:val="B1"/>
      </w:pPr>
      <w:r w:rsidRPr="00C21991">
        <w:t>5</w:t>
      </w:r>
      <w:r w:rsidR="007C63CC" w:rsidRPr="00C21991">
        <w:t>)</w:t>
      </w:r>
      <w:r w:rsidR="007C63CC" w:rsidRPr="00C21991">
        <w:tab/>
        <w:t xml:space="preserve">the UE shall </w:t>
      </w:r>
      <w:r w:rsidR="003F031E" w:rsidRPr="00C21991">
        <w:t xml:space="preserve">insert in the INVITE request </w:t>
      </w:r>
      <w:r w:rsidR="009B4369" w:rsidRPr="00C21991">
        <w:t xml:space="preserve">one or two </w:t>
      </w:r>
      <w:r w:rsidR="007C63CC" w:rsidRPr="00C21991">
        <w:t xml:space="preserve">P-Preferred-Identity </w:t>
      </w:r>
      <w:r w:rsidR="009B4369" w:rsidRPr="00C21991">
        <w:t xml:space="preserve">header field(s) </w:t>
      </w:r>
      <w:r w:rsidR="003F031E" w:rsidRPr="00C21991">
        <w:t xml:space="preserve">that </w:t>
      </w:r>
      <w:r w:rsidR="009B4369" w:rsidRPr="00C21991">
        <w:t xml:space="preserve">include </w:t>
      </w:r>
      <w:r w:rsidR="007C63CC" w:rsidRPr="00C21991">
        <w:t xml:space="preserve">the public user identity or the </w:t>
      </w:r>
      <w:proofErr w:type="spellStart"/>
      <w:r w:rsidR="007C63CC" w:rsidRPr="00C21991">
        <w:t>tel</w:t>
      </w:r>
      <w:proofErr w:type="spellEnd"/>
      <w:r w:rsidR="007C63CC" w:rsidRPr="00C21991">
        <w:t xml:space="preserve"> </w:t>
      </w:r>
      <w:smartTag w:uri="urn:schemas-microsoft-com:office:smarttags" w:element="stockticker">
        <w:r w:rsidR="007C63CC" w:rsidRPr="00C21991">
          <w:t>URI</w:t>
        </w:r>
      </w:smartTag>
      <w:r w:rsidR="007C63CC" w:rsidRPr="00C21991">
        <w:t xml:space="preserve"> associated with the public user identity</w:t>
      </w:r>
      <w:r w:rsidR="007C63CC" w:rsidRPr="00C21991">
        <w:rPr>
          <w:lang w:eastAsia="zh-CN"/>
        </w:rPr>
        <w:t xml:space="preserve"> as described in</w:t>
      </w:r>
      <w:r w:rsidR="007C63CC" w:rsidRPr="00C21991">
        <w:t xml:space="preserve"> subclause 4.2;</w:t>
      </w:r>
    </w:p>
    <w:p w14:paraId="52972F9A" w14:textId="77777777" w:rsidR="003C609C" w:rsidRPr="00C21991" w:rsidRDefault="003C609C" w:rsidP="003C609C">
      <w:pPr>
        <w:pStyle w:val="NO"/>
      </w:pPr>
      <w:r w:rsidRPr="00C21991">
        <w:t>NOTE </w:t>
      </w:r>
      <w:r w:rsidR="005A4EC4" w:rsidRPr="00C21991">
        <w:t>2</w:t>
      </w:r>
      <w:r w:rsidRPr="00C21991">
        <w:t>:</w:t>
      </w:r>
      <w:r w:rsidRPr="00C21991">
        <w:tab/>
        <w:t>Providing two P-Preferred-Identity header fields is usually supported by UE acting as enterprise network.</w:t>
      </w:r>
    </w:p>
    <w:p w14:paraId="0D0A09A1" w14:textId="77777777" w:rsidR="007C63CC" w:rsidRPr="00C21991" w:rsidRDefault="00A2370F" w:rsidP="00C211C5">
      <w:pPr>
        <w:pStyle w:val="B1"/>
      </w:pPr>
      <w:r w:rsidRPr="00C21991">
        <w:t>6</w:t>
      </w:r>
      <w:r w:rsidR="007C63CC" w:rsidRPr="00C21991">
        <w:t>)</w:t>
      </w:r>
      <w:r w:rsidR="007C63CC" w:rsidRPr="00C21991">
        <w:tab/>
        <w:t xml:space="preserve">if the UE has its location information available, </w:t>
      </w:r>
      <w:r w:rsidR="006F272D" w:rsidRPr="00C21991">
        <w:t xml:space="preserve">or a </w:t>
      </w:r>
      <w:smartTag w:uri="urn:schemas-microsoft-com:office:smarttags" w:element="stockticker">
        <w:r w:rsidR="006F272D" w:rsidRPr="00C21991">
          <w:t>URI</w:t>
        </w:r>
      </w:smartTag>
      <w:r w:rsidR="006F272D" w:rsidRPr="00C21991">
        <w:t xml:space="preserve"> that points to the location information, </w:t>
      </w:r>
      <w:r w:rsidR="00F8738C" w:rsidRPr="00C21991">
        <w:t xml:space="preserve">then the UE </w:t>
      </w:r>
      <w:r w:rsidR="007C63CC" w:rsidRPr="00C21991">
        <w:t xml:space="preserve">shall include </w:t>
      </w:r>
      <w:r w:rsidR="006F272D" w:rsidRPr="00C21991">
        <w:t xml:space="preserve">a Geolocation header field </w:t>
      </w:r>
      <w:r w:rsidR="007C63CC" w:rsidRPr="00C21991">
        <w:t>in the INVITE request in the following way:</w:t>
      </w:r>
    </w:p>
    <w:p w14:paraId="5520216E" w14:textId="77777777" w:rsidR="006F272D" w:rsidRPr="00C21991" w:rsidRDefault="006F272D" w:rsidP="006F272D">
      <w:pPr>
        <w:pStyle w:val="B2"/>
      </w:pPr>
      <w:r w:rsidRPr="00C21991">
        <w:t>-</w:t>
      </w:r>
      <w:r w:rsidRPr="00C21991">
        <w:tab/>
        <w:t xml:space="preserve">if the UE is aware of the </w:t>
      </w:r>
      <w:smartTag w:uri="urn:schemas-microsoft-com:office:smarttags" w:element="stockticker">
        <w:r w:rsidRPr="00C21991">
          <w:t>URI</w:t>
        </w:r>
      </w:smartTag>
      <w:r w:rsidRPr="00C21991">
        <w:t xml:space="preserve"> that points to where the UE's location is stored, include the </w:t>
      </w:r>
      <w:smartTag w:uri="urn:schemas-microsoft-com:office:smarttags" w:element="stockticker">
        <w:r w:rsidRPr="00C21991">
          <w:t>URI</w:t>
        </w:r>
      </w:smartTag>
      <w:r w:rsidRPr="00C21991">
        <w:t xml:space="preserve"> as the Geolocation header field value, as described in RFC 6442 [89]; or</w:t>
      </w:r>
    </w:p>
    <w:p w14:paraId="4CAF5ECA" w14:textId="77777777" w:rsidR="006F272D" w:rsidRPr="00C21991" w:rsidRDefault="006F272D" w:rsidP="006F272D">
      <w:pPr>
        <w:pStyle w:val="B2"/>
      </w:pPr>
      <w:r w:rsidRPr="00C21991">
        <w:t>-</w:t>
      </w:r>
      <w:r w:rsidRPr="00C21991">
        <w:tab/>
        <w:t>if the UE is aware of its location information, include the location information in a PIDF location object, in accordance with RFC 4119 [90]</w:t>
      </w:r>
      <w:r w:rsidR="00C14F8F" w:rsidRPr="00C21991">
        <w:t xml:space="preserve"> and RFC 5491 [267]</w:t>
      </w:r>
      <w:r w:rsidRPr="00C21991">
        <w:t>, include the location object in a message body with the content type application/</w:t>
      </w:r>
      <w:proofErr w:type="spellStart"/>
      <w:r w:rsidRPr="00C21991">
        <w:t>pidf+xml</w:t>
      </w:r>
      <w:proofErr w:type="spellEnd"/>
      <w:r w:rsidRPr="00C21991">
        <w:t>, and include a Content ID URL, referring to the message body, as the Geolocation header field value, as described RFC 6442 [89]</w:t>
      </w:r>
      <w:r w:rsidR="00695046" w:rsidRPr="00C21991">
        <w:t>, and include a Content-Disposition header field with a disposition type "render" value and a "handling" header field parameter with an "optional" value, as described in RFC 3261 [26]</w:t>
      </w:r>
      <w:r w:rsidRPr="00C21991">
        <w:t>;</w:t>
      </w:r>
    </w:p>
    <w:p w14:paraId="7ED43F73" w14:textId="77777777" w:rsidR="00497520" w:rsidRPr="00C21991" w:rsidRDefault="00497520" w:rsidP="00F24B9A">
      <w:pPr>
        <w:pStyle w:val="NO"/>
      </w:pPr>
      <w:r w:rsidRPr="00C21991">
        <w:t>NOTE </w:t>
      </w:r>
      <w:r w:rsidR="000011BB" w:rsidRPr="00C21991">
        <w:t>3</w:t>
      </w:r>
      <w:r w:rsidRPr="00C21991">
        <w:t>:</w:t>
      </w:r>
      <w:r w:rsidRPr="00C21991">
        <w:tab/>
        <w:t>If the location information is old or inaccurate, the UE does not consider location information to be available.</w:t>
      </w:r>
    </w:p>
    <w:p w14:paraId="2F931757" w14:textId="77777777" w:rsidR="006F272D" w:rsidRPr="00C21991" w:rsidRDefault="006F272D" w:rsidP="006F272D">
      <w:pPr>
        <w:pStyle w:val="B1"/>
      </w:pPr>
      <w:r w:rsidRPr="00C21991">
        <w:t>7)</w:t>
      </w:r>
      <w:r w:rsidRPr="00C21991">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38F3221F" w14:textId="77777777" w:rsidR="00467C28" w:rsidRPr="00C21991" w:rsidRDefault="006F272D" w:rsidP="003F031E">
      <w:pPr>
        <w:pStyle w:val="B1"/>
      </w:pPr>
      <w:r w:rsidRPr="00C21991">
        <w:t>8</w:t>
      </w:r>
      <w:r w:rsidR="00467C28" w:rsidRPr="00C21991">
        <w:t>)</w:t>
      </w:r>
      <w:r w:rsidR="00467C28" w:rsidRPr="00C21991">
        <w:tab/>
        <w:t xml:space="preserve">if the UE has </w:t>
      </w:r>
      <w:r w:rsidRPr="00C21991">
        <w:t xml:space="preserve">neither </w:t>
      </w:r>
      <w:r w:rsidR="00467C28" w:rsidRPr="00C21991">
        <w:t xml:space="preserve">geographical location information available, </w:t>
      </w:r>
      <w:r w:rsidRPr="00C21991">
        <w:t xml:space="preserve">nor a </w:t>
      </w:r>
      <w:smartTag w:uri="urn:schemas-microsoft-com:office:smarttags" w:element="stockticker">
        <w:r w:rsidRPr="00C21991">
          <w:t>URI</w:t>
        </w:r>
      </w:smartTag>
      <w:r w:rsidRPr="00C21991">
        <w:t xml:space="preserve"> that points to the location information, the UE shall not insert a Geolocation header field </w:t>
      </w:r>
      <w:r w:rsidR="00467C28" w:rsidRPr="00C21991">
        <w:t>in the INVITE request</w:t>
      </w:r>
      <w:r w:rsidR="001D69AD" w:rsidRPr="00C21991">
        <w:t>;</w:t>
      </w:r>
    </w:p>
    <w:p w14:paraId="6270DDF8" w14:textId="77777777" w:rsidR="007C63CC" w:rsidRPr="00C21991" w:rsidRDefault="007C63CC" w:rsidP="007C63CC">
      <w:pPr>
        <w:pStyle w:val="NO"/>
      </w:pPr>
      <w:r w:rsidRPr="00C21991">
        <w:t>NOTE</w:t>
      </w:r>
      <w:r w:rsidR="003F031E" w:rsidRPr="00C21991">
        <w:t> </w:t>
      </w:r>
      <w:r w:rsidR="000011BB" w:rsidRPr="00C21991">
        <w:t>4</w:t>
      </w:r>
      <w:r w:rsidRPr="00C21991">
        <w:t>:</w:t>
      </w:r>
      <w:r w:rsidRPr="00C21991">
        <w:tab/>
        <w:t xml:space="preserve">It is suggested that UE's only use the option of providing a </w:t>
      </w:r>
      <w:smartTag w:uri="urn:schemas-microsoft-com:office:smarttags" w:element="stockticker">
        <w:r w:rsidRPr="00C21991">
          <w:t>URI</w:t>
        </w:r>
      </w:smartTag>
      <w:r w:rsidRPr="00C21991">
        <w:t xml:space="preserve"> when the domain part belongs to the current P-CSCF or S-CSCF provider. This is an issue on which the network operator needs to provide guidance to the end user. A </w:t>
      </w:r>
      <w:smartTag w:uri="urn:schemas-microsoft-com:office:smarttags" w:element="stockticker">
        <w:r w:rsidRPr="00C21991">
          <w:t>URI</w:t>
        </w:r>
      </w:smartTag>
      <w:r w:rsidRPr="00C21991">
        <w:t xml:space="preserve"> that is only resolvable to the UE which is making the emergency call is not desirable.</w:t>
      </w:r>
    </w:p>
    <w:p w14:paraId="1F0063B7" w14:textId="77777777" w:rsidR="00981781" w:rsidRPr="00C21991" w:rsidRDefault="006F272D" w:rsidP="001D4D65">
      <w:pPr>
        <w:pStyle w:val="B1"/>
      </w:pPr>
      <w:r w:rsidRPr="00C21991">
        <w:t>9</w:t>
      </w:r>
      <w:r w:rsidR="001D69AD" w:rsidRPr="00C21991">
        <w:t>)</w:t>
      </w:r>
      <w:r w:rsidR="001D69AD" w:rsidRPr="00C21991">
        <w:tab/>
        <w:t>if a public GRUU value (</w:t>
      </w:r>
      <w:r w:rsidR="00C82B59" w:rsidRPr="00C21991">
        <w:t>"</w:t>
      </w:r>
      <w:r w:rsidR="001D69AD" w:rsidRPr="00C21991">
        <w:t>pub-</w:t>
      </w:r>
      <w:proofErr w:type="spellStart"/>
      <w:r w:rsidR="001D69AD" w:rsidRPr="00C21991">
        <w:t>gruu</w:t>
      </w:r>
      <w:proofErr w:type="spellEnd"/>
      <w:r w:rsidR="00C82B59" w:rsidRPr="00C21991">
        <w:t>" header field parameter</w:t>
      </w:r>
      <w:r w:rsidR="001D69AD" w:rsidRPr="00C21991">
        <w:t>) has been saved associated with the public user identity to be used for this request, then insert the public GRUU (</w:t>
      </w:r>
      <w:r w:rsidR="00C82B59" w:rsidRPr="00C21991">
        <w:t>"</w:t>
      </w:r>
      <w:r w:rsidR="001D69AD" w:rsidRPr="00C21991">
        <w:t>pub-</w:t>
      </w:r>
      <w:proofErr w:type="spellStart"/>
      <w:r w:rsidR="001D69AD" w:rsidRPr="00C21991">
        <w:t>gruu</w:t>
      </w:r>
      <w:proofErr w:type="spellEnd"/>
      <w:r w:rsidR="00C82B59" w:rsidRPr="00C21991">
        <w:t>" header field parameter</w:t>
      </w:r>
      <w:r w:rsidR="001D69AD" w:rsidRPr="00C21991">
        <w:t xml:space="preserve">) value in the Contact header </w:t>
      </w:r>
      <w:r w:rsidR="00C82B59" w:rsidRPr="00C21991">
        <w:t xml:space="preserve">field </w:t>
      </w:r>
      <w:r w:rsidR="001D69AD" w:rsidRPr="00C21991">
        <w:t xml:space="preserve">as specified in </w:t>
      </w:r>
      <w:r w:rsidR="001D29C9" w:rsidRPr="00C21991">
        <w:t>RFC 5627</w:t>
      </w:r>
      <w:r w:rsidR="001D69AD" w:rsidRPr="00C21991">
        <w:t> [93]</w:t>
      </w:r>
      <w:r w:rsidR="00C53287" w:rsidRPr="00C21991">
        <w:t>.</w:t>
      </w:r>
      <w:r w:rsidR="001D69AD" w:rsidRPr="00C21991">
        <w:t xml:space="preserve"> </w:t>
      </w:r>
      <w:r w:rsidR="00C53287" w:rsidRPr="00C21991">
        <w:t xml:space="preserve">Otherwise </w:t>
      </w:r>
      <w:r w:rsidR="001D69AD" w:rsidRPr="00C21991">
        <w:t>the UE shall include the address in the Contact header</w:t>
      </w:r>
      <w:r w:rsidR="00981781" w:rsidRPr="00C21991">
        <w:t xml:space="preserve"> </w:t>
      </w:r>
      <w:r w:rsidR="00C82B59" w:rsidRPr="00C21991">
        <w:t xml:space="preserve">field </w:t>
      </w:r>
      <w:r w:rsidR="00981781" w:rsidRPr="00C21991">
        <w:t>set to contain</w:t>
      </w:r>
      <w:r w:rsidR="001D4D65" w:rsidRPr="00C21991">
        <w:t xml:space="preserve"> </w:t>
      </w:r>
      <w:r w:rsidR="00981781" w:rsidRPr="00C21991">
        <w:t>the IP address or FQDN of the UE</w:t>
      </w:r>
      <w:r w:rsidR="00C53287" w:rsidRPr="00C21991">
        <w:t>, and the UE shall also include</w:t>
      </w:r>
      <w:r w:rsidR="001D4D65" w:rsidRPr="00C21991">
        <w:t>:</w:t>
      </w:r>
    </w:p>
    <w:p w14:paraId="6CFE172E" w14:textId="77777777" w:rsidR="00981781" w:rsidRPr="00C21991" w:rsidRDefault="00981781" w:rsidP="00981781">
      <w:pPr>
        <w:pStyle w:val="B2"/>
      </w:pPr>
      <w:r w:rsidRPr="00C21991">
        <w:t>-</w:t>
      </w:r>
      <w:r w:rsidRPr="00C21991">
        <w:tab/>
        <w:t xml:space="preserve">if IMS AKA or SIP digest with </w:t>
      </w:r>
      <w:smartTag w:uri="urn:schemas-microsoft-com:office:smarttags" w:element="stockticker">
        <w:r w:rsidRPr="00C21991">
          <w:t>TLS</w:t>
        </w:r>
      </w:smartTag>
      <w:r w:rsidRPr="00C21991">
        <w:t xml:space="preserve"> is being used as a security mechanism, the protected server port value as in the initial registration; or</w:t>
      </w:r>
    </w:p>
    <w:p w14:paraId="6ACC2649" w14:textId="77777777" w:rsidR="007E3572" w:rsidRPr="00C21991" w:rsidRDefault="00981781" w:rsidP="007E3572">
      <w:pPr>
        <w:pStyle w:val="B2"/>
      </w:pPr>
      <w:r w:rsidRPr="00C21991">
        <w:t>-</w:t>
      </w:r>
      <w:r w:rsidRPr="00C21991">
        <w:tab/>
        <w:t xml:space="preserve">if SIP digest without </w:t>
      </w:r>
      <w:smartTag w:uri="urn:schemas-microsoft-com:office:smarttags" w:element="stockticker">
        <w:r w:rsidRPr="00C21991">
          <w:t>TLS</w:t>
        </w:r>
      </w:smartTag>
      <w:r w:rsidR="00534C73" w:rsidRPr="00C21991">
        <w:t>, NASS-IMS bundled authentication or GPRS-IMS-Bundled Authentication</w:t>
      </w:r>
      <w:r w:rsidRPr="00C21991">
        <w:t xml:space="preserve"> is being used as a security mechanism, the port value of an unprotected port where the UE expects to receive subsequent mid-dialog requests. The </w:t>
      </w:r>
      <w:r w:rsidR="00C82B59" w:rsidRPr="00C21991">
        <w:t xml:space="preserve">UE shall set the </w:t>
      </w:r>
      <w:r w:rsidRPr="00C21991">
        <w:t>unprotected port value to the port value used in the initial registration</w:t>
      </w:r>
      <w:r w:rsidR="00035B0F" w:rsidRPr="00C21991">
        <w:t>; and</w:t>
      </w:r>
    </w:p>
    <w:p w14:paraId="34E5B1FC" w14:textId="77777777" w:rsidR="00035B0F" w:rsidRPr="00C21991" w:rsidRDefault="00035B0F" w:rsidP="00035B0F">
      <w:pPr>
        <w:pStyle w:val="B1"/>
      </w:pPr>
      <w:r w:rsidRPr="00C21991">
        <w:t>10)</w:t>
      </w:r>
      <w:r w:rsidRPr="00C21991">
        <w:tab/>
        <w:t>if support of the current location discovery during an emergency call is allowed in the IP-CAN specific annex</w:t>
      </w:r>
      <w:r w:rsidR="00B63AB8" w:rsidRPr="00C21991">
        <w:t xml:space="preserve"> and the UE supports the current location discovery during an emergency call</w:t>
      </w:r>
      <w:r w:rsidRPr="00C21991">
        <w:t xml:space="preserve">, the UE shall include a </w:t>
      </w:r>
      <w:proofErr w:type="spellStart"/>
      <w:r w:rsidRPr="00C21991">
        <w:t>Recv</w:t>
      </w:r>
      <w:proofErr w:type="spellEnd"/>
      <w:r w:rsidRPr="00C21991">
        <w:t>-Info header field as described in RFC 6086 [25], indicating the g.3gpp.current-location-discovery info package name and shall include an Accept header field indicating the "application/vnd.3gpp.current-location-discovery+xml" MIME type.</w:t>
      </w:r>
    </w:p>
    <w:p w14:paraId="6AE9E6F0" w14:textId="77777777" w:rsidR="00AB78A5" w:rsidRPr="00C21991" w:rsidRDefault="00AB78A5" w:rsidP="00981781">
      <w:r w:rsidRPr="00C21991">
        <w:t xml:space="preserve">In the event the UE receives a 380 (Alternative Service) response with </w:t>
      </w:r>
      <w:r w:rsidR="00E70F47" w:rsidRPr="00C21991">
        <w:t xml:space="preserve">a P-Asserted-Identity header field with a value equal to the value of the SIP </w:t>
      </w:r>
      <w:smartTag w:uri="urn:schemas-microsoft-com:office:smarttags" w:element="stockticker">
        <w:r w:rsidR="00E70F47" w:rsidRPr="00C21991">
          <w:t>URI</w:t>
        </w:r>
      </w:smartTag>
      <w:r w:rsidR="00E70F47" w:rsidRPr="00C21991">
        <w:t xml:space="preserve"> of the P-CSCF received in the Path header field during registration, and </w:t>
      </w:r>
      <w:r w:rsidRPr="00C21991">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C21991">
        <w:t xml:space="preserve">the following treatment </w:t>
      </w:r>
      <w:r w:rsidRPr="00C21991">
        <w:t>is applied:</w:t>
      </w:r>
    </w:p>
    <w:p w14:paraId="2A4D6F96" w14:textId="77777777" w:rsidR="00AB78A5" w:rsidRPr="00C21991" w:rsidRDefault="00DB2F72" w:rsidP="00AB78A5">
      <w:pPr>
        <w:pStyle w:val="B1"/>
      </w:pPr>
      <w:r w:rsidRPr="00C21991">
        <w:t>a)</w:t>
      </w:r>
      <w:r w:rsidR="00AB78A5" w:rsidRPr="00C21991">
        <w:tab/>
        <w:t xml:space="preserve">if the 380 (Alternative Service) response includes </w:t>
      </w:r>
      <w:r w:rsidR="00E70F47" w:rsidRPr="00C21991">
        <w:t xml:space="preserve">a 3GPP </w:t>
      </w:r>
      <w:r w:rsidR="00AB78A5" w:rsidRPr="00C21991">
        <w:t xml:space="preserve">IM CN subsystem XML body as described in subclause 7.6 </w:t>
      </w:r>
      <w:r w:rsidR="0025403B" w:rsidRPr="00C21991">
        <w:t xml:space="preserve">with an &lt;ims-3gpp&gt; element, including a version attribute, with an &lt;alternative-service&gt; child element </w:t>
      </w:r>
      <w:r w:rsidR="00AB78A5" w:rsidRPr="00C21991">
        <w:t xml:space="preserve">with the </w:t>
      </w:r>
      <w:r w:rsidR="0025403B" w:rsidRPr="00C21991">
        <w:t>&lt;</w:t>
      </w:r>
      <w:r w:rsidR="00AB78A5" w:rsidRPr="00C21991">
        <w:t>type</w:t>
      </w:r>
      <w:r w:rsidR="0025403B" w:rsidRPr="00C21991">
        <w:t>&gt; child</w:t>
      </w:r>
      <w:r w:rsidR="00AB78A5" w:rsidRPr="00C21991">
        <w:t xml:space="preserve"> element set to "emergency"</w:t>
      </w:r>
      <w:r w:rsidR="0025403B" w:rsidRPr="00C21991">
        <w:t xml:space="preserve"> (see table 7.</w:t>
      </w:r>
      <w:r w:rsidR="00653E48" w:rsidRPr="00C21991">
        <w:t>6.2</w:t>
      </w:r>
      <w:r w:rsidR="0025403B" w:rsidRPr="00C21991">
        <w:t>)</w:t>
      </w:r>
      <w:r w:rsidR="00AB78A5" w:rsidRPr="00C21991">
        <w:t>, then the UE shall:</w:t>
      </w:r>
    </w:p>
    <w:p w14:paraId="77BEA4A1" w14:textId="77777777" w:rsidR="00703D53" w:rsidRPr="00C21991" w:rsidRDefault="00AB78A5" w:rsidP="00AB78A5">
      <w:pPr>
        <w:pStyle w:val="B2"/>
        <w:rPr>
          <w:lang w:eastAsia="ja-JP"/>
        </w:rPr>
      </w:pPr>
      <w:r w:rsidRPr="00C21991">
        <w:rPr>
          <w:lang w:eastAsia="ja-JP"/>
        </w:rPr>
        <w:t>-</w:t>
      </w:r>
      <w:r w:rsidR="007C63CC" w:rsidRPr="00C21991">
        <w:rPr>
          <w:lang w:eastAsia="ja-JP"/>
        </w:rPr>
        <w:tab/>
      </w:r>
      <w:r w:rsidR="00105ACA" w:rsidRPr="00C21991">
        <w:rPr>
          <w:lang w:eastAsia="ja-JP"/>
        </w:rPr>
        <w:t xml:space="preserve">if the </w:t>
      </w:r>
      <w:r w:rsidR="0025403B" w:rsidRPr="00C21991">
        <w:rPr>
          <w:lang w:eastAsia="ja-JP"/>
        </w:rPr>
        <w:t>&lt;</w:t>
      </w:r>
      <w:r w:rsidR="00105ACA" w:rsidRPr="00C21991">
        <w:t>action</w:t>
      </w:r>
      <w:r w:rsidR="0025403B" w:rsidRPr="00C21991">
        <w:t>&gt; child</w:t>
      </w:r>
      <w:r w:rsidR="00105ACA" w:rsidRPr="00C21991">
        <w:t xml:space="preserve"> element </w:t>
      </w:r>
      <w:r w:rsidR="0025403B" w:rsidRPr="00C21991">
        <w:t xml:space="preserve">of the &lt;alternative-service&gt; child element of the &lt;ims-3gpp&gt; element </w:t>
      </w:r>
      <w:r w:rsidR="00105ACA" w:rsidRPr="00C21991">
        <w:t>in the IM CN subsystem XML body as described in subclause 7.6 is set to "emergency-registration"</w:t>
      </w:r>
      <w:r w:rsidR="0025403B" w:rsidRPr="00C21991">
        <w:t xml:space="preserve"> (see table 7.</w:t>
      </w:r>
      <w:r w:rsidR="00653E48" w:rsidRPr="00C21991">
        <w:t>6.3</w:t>
      </w:r>
      <w:r w:rsidR="0025403B" w:rsidRPr="00C21991">
        <w:t>)</w:t>
      </w:r>
      <w:r w:rsidR="00105ACA" w:rsidRPr="00C21991">
        <w:t xml:space="preserve">, </w:t>
      </w:r>
      <w:r w:rsidR="007C63CC" w:rsidRPr="00C21991">
        <w:rPr>
          <w:lang w:eastAsia="ja-JP"/>
        </w:rPr>
        <w:t>perform an initial emergency registration, as described in subclause 5.1.6.2 and</w:t>
      </w:r>
      <w:r w:rsidR="008352B9" w:rsidRPr="00C21991">
        <w:rPr>
          <w:lang w:eastAsia="ja-JP"/>
        </w:rPr>
        <w:t xml:space="preserve"> </w:t>
      </w:r>
      <w:r w:rsidR="007C63CC" w:rsidRPr="00C21991">
        <w:rPr>
          <w:lang w:eastAsia="ja-JP"/>
        </w:rPr>
        <w:t>attempt an emergency call as described in subclause 5.1.6.8.3</w:t>
      </w:r>
      <w:r w:rsidR="00703D53" w:rsidRPr="00C21991">
        <w:rPr>
          <w:lang w:eastAsia="ja-JP"/>
        </w:rPr>
        <w:t>;</w:t>
      </w:r>
    </w:p>
    <w:p w14:paraId="67BEBE34" w14:textId="77777777" w:rsidR="00703D53" w:rsidRPr="00C21991" w:rsidRDefault="00703D53" w:rsidP="00AB78A5">
      <w:pPr>
        <w:pStyle w:val="B2"/>
        <w:rPr>
          <w:lang w:eastAsia="ja-JP"/>
        </w:rPr>
      </w:pPr>
      <w:r w:rsidRPr="00C21991">
        <w:rPr>
          <w:lang w:eastAsia="ja-JP"/>
        </w:rPr>
        <w:t>-</w:t>
      </w:r>
      <w:r w:rsidRPr="00C21991">
        <w:rPr>
          <w:lang w:eastAsia="ja-JP"/>
        </w:rPr>
        <w:tab/>
        <w:t xml:space="preserve">attempt emergency call via CS domain </w:t>
      </w:r>
      <w:r w:rsidR="00726DA3" w:rsidRPr="00C21991">
        <w:t xml:space="preserve">using appropriate access technology specific </w:t>
      </w:r>
      <w:r w:rsidR="00726DA3" w:rsidRPr="00C21991">
        <w:rPr>
          <w:lang w:eastAsia="ja-JP"/>
        </w:rPr>
        <w:t>procedures</w:t>
      </w:r>
      <w:r w:rsidRPr="00C21991">
        <w:rPr>
          <w:lang w:eastAsia="ja-JP"/>
        </w:rPr>
        <w:t>, if available and not already tried; or</w:t>
      </w:r>
    </w:p>
    <w:p w14:paraId="1B93CBB3" w14:textId="77777777" w:rsidR="007C63CC" w:rsidRPr="00C21991" w:rsidRDefault="00703D53" w:rsidP="00AB78A5">
      <w:pPr>
        <w:pStyle w:val="B2"/>
        <w:rPr>
          <w:lang w:eastAsia="ja-JP"/>
        </w:rPr>
      </w:pPr>
      <w:r w:rsidRPr="00C21991">
        <w:rPr>
          <w:lang w:eastAsia="ja-JP"/>
        </w:rPr>
        <w:t>-</w:t>
      </w:r>
      <w:r w:rsidRPr="00C21991">
        <w:rPr>
          <w:lang w:eastAsia="ja-JP"/>
        </w:rPr>
        <w:tab/>
        <w:t>perform implementation specific actions to establish the emergency call</w:t>
      </w:r>
      <w:r w:rsidR="00D84A20" w:rsidRPr="00C21991">
        <w:rPr>
          <w:lang w:eastAsia="ja-JP"/>
        </w:rPr>
        <w:t>; and</w:t>
      </w:r>
    </w:p>
    <w:p w14:paraId="0FFA60B5" w14:textId="77777777" w:rsidR="00D84A20" w:rsidRPr="00C21991" w:rsidRDefault="00DB2F72" w:rsidP="0025403B">
      <w:pPr>
        <w:pStyle w:val="B1"/>
        <w:rPr>
          <w:lang w:eastAsia="ja-JP"/>
        </w:rPr>
      </w:pPr>
      <w:r w:rsidRPr="00C21991">
        <w:rPr>
          <w:lang w:eastAsia="ja-JP"/>
        </w:rPr>
        <w:t>b)</w:t>
      </w:r>
      <w:r w:rsidR="00D84A20" w:rsidRPr="00C21991">
        <w:rPr>
          <w:lang w:eastAsia="ja-JP"/>
        </w:rPr>
        <w:tab/>
      </w:r>
      <w:r w:rsidR="00D84A20" w:rsidRPr="00C21991">
        <w:t xml:space="preserve">if the 380 (Alternative Service) response includes </w:t>
      </w:r>
      <w:r w:rsidR="00E70F47" w:rsidRPr="00C21991">
        <w:t xml:space="preserve">a 3GPP </w:t>
      </w:r>
      <w:r w:rsidR="00D84A20" w:rsidRPr="00C21991">
        <w:t xml:space="preserve">IM CN subsystem XML body as described in subclause 7.6 </w:t>
      </w:r>
      <w:r w:rsidR="0025403B" w:rsidRPr="00C21991">
        <w:t>with an &lt;ims-3gpp&gt; element, including a version attribute, with an &lt;alternative-service&gt; child element</w:t>
      </w:r>
      <w:r w:rsidR="00097FF6" w:rsidRPr="00C21991">
        <w:t xml:space="preserve"> </w:t>
      </w:r>
      <w:r w:rsidR="00D84A20" w:rsidRPr="00C21991">
        <w:t xml:space="preserve">with the </w:t>
      </w:r>
      <w:r w:rsidR="0025403B" w:rsidRPr="00C21991">
        <w:t>&lt;</w:t>
      </w:r>
      <w:r w:rsidR="00D84A20" w:rsidRPr="00C21991">
        <w:t>type</w:t>
      </w:r>
      <w:r w:rsidR="0025403B" w:rsidRPr="00C21991">
        <w:t>&gt; child</w:t>
      </w:r>
      <w:r w:rsidR="00D84A20" w:rsidRPr="00C21991">
        <w:t xml:space="preserve"> element set to "emergency"</w:t>
      </w:r>
      <w:r w:rsidR="0025403B" w:rsidRPr="00C21991">
        <w:t xml:space="preserve"> (see table 7.</w:t>
      </w:r>
      <w:r w:rsidR="00653E48" w:rsidRPr="00C21991">
        <w:t>6.2</w:t>
      </w:r>
      <w:r w:rsidR="0025403B" w:rsidRPr="00C21991">
        <w:t>)</w:t>
      </w:r>
      <w:r w:rsidR="00D84A20" w:rsidRPr="00C21991">
        <w:t xml:space="preserve"> then the UE may also provide an indication to the user based on the text string contained in the &lt;reason&gt; </w:t>
      </w:r>
      <w:r w:rsidR="0025403B" w:rsidRPr="00C21991">
        <w:t xml:space="preserve">child </w:t>
      </w:r>
      <w:r w:rsidR="00D84A20" w:rsidRPr="00C21991">
        <w:t>element</w:t>
      </w:r>
      <w:r w:rsidR="0025403B" w:rsidRPr="00C21991">
        <w:t xml:space="preserve"> of the &lt;alternative-service&gt; child element of the &lt;ims-3gpp&gt; element</w:t>
      </w:r>
      <w:r w:rsidR="00D84A20" w:rsidRPr="00C21991">
        <w:t>.</w:t>
      </w:r>
    </w:p>
    <w:p w14:paraId="135CA898" w14:textId="77777777" w:rsidR="00EE233F" w:rsidRPr="00C21991" w:rsidRDefault="00EE233F" w:rsidP="00EE233F">
      <w:pPr>
        <w:pStyle w:val="NO"/>
      </w:pPr>
      <w:r w:rsidRPr="00C21991">
        <w:t>NOTE </w:t>
      </w:r>
      <w:r w:rsidR="000011BB" w:rsidRPr="00C21991">
        <w:t>5</w:t>
      </w:r>
      <w:r w:rsidRPr="00C21991">
        <w:t>:</w:t>
      </w:r>
      <w:r w:rsidRPr="00C21991">
        <w:tab/>
        <w:t>RFC 3261 [26] provides for the use of the Priority header field with a suggested value of "emergency". It is not precluded that emergency sessions contain this value, but such usage will have no impact on the processing within the IM CN subsystem.</w:t>
      </w:r>
    </w:p>
    <w:p w14:paraId="64BC8278" w14:textId="77777777" w:rsidR="00E70F47" w:rsidRPr="00C21991" w:rsidRDefault="00E70F47" w:rsidP="00E70F47">
      <w:pPr>
        <w:pStyle w:val="NO"/>
      </w:pPr>
      <w:r w:rsidRPr="00C21991">
        <w:t>NOTE </w:t>
      </w:r>
      <w:r w:rsidR="000011BB" w:rsidRPr="00C21991">
        <w:t>6</w:t>
      </w:r>
      <w:r w:rsidRPr="00C21991">
        <w:t>:</w:t>
      </w:r>
      <w:r w:rsidRPr="00C21991">
        <w:tab/>
        <w:t xml:space="preserve">The last entry on the Path header field value received during registration is the value of the SIP </w:t>
      </w:r>
      <w:smartTag w:uri="urn:schemas-microsoft-com:office:smarttags" w:element="stockticker">
        <w:r w:rsidRPr="00C21991">
          <w:t>URI</w:t>
        </w:r>
      </w:smartTag>
      <w:r w:rsidRPr="00C21991">
        <w:t xml:space="preserve"> of the P-CSCF.</w:t>
      </w:r>
      <w:r w:rsidR="00A30319" w:rsidRPr="00C21991">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2EE618BA" w14:textId="77777777" w:rsidR="00897956" w:rsidRPr="00C21991" w:rsidRDefault="00897956" w:rsidP="005D46C4">
      <w:pPr>
        <w:pStyle w:val="Heading4"/>
      </w:pPr>
      <w:bookmarkStart w:id="426" w:name="_CR5_1_6_9"/>
      <w:bookmarkStart w:id="427" w:name="_Toc210127309"/>
      <w:bookmarkEnd w:id="426"/>
      <w:r w:rsidRPr="00C21991">
        <w:t>5.1.6.9</w:t>
      </w:r>
      <w:r w:rsidRPr="00C21991">
        <w:tab/>
        <w:t>Emergency session release</w:t>
      </w:r>
      <w:bookmarkEnd w:id="427"/>
    </w:p>
    <w:p w14:paraId="4C4F56F6" w14:textId="77777777" w:rsidR="000B46B6" w:rsidRPr="00C21991" w:rsidRDefault="00897956">
      <w:r w:rsidRPr="00C21991">
        <w:t>Normal call release procedure shall apply, as specified in the subclause 5.1.5.</w:t>
      </w:r>
    </w:p>
    <w:p w14:paraId="1AC7E879" w14:textId="77777777" w:rsidR="00FF4F1F" w:rsidRPr="00C21991" w:rsidRDefault="00FF4F1F" w:rsidP="005D46C4">
      <w:pPr>
        <w:pStyle w:val="Heading4"/>
      </w:pPr>
      <w:bookmarkStart w:id="428" w:name="_CR5_1_6_10"/>
      <w:bookmarkStart w:id="429" w:name="_Toc210127310"/>
      <w:bookmarkEnd w:id="428"/>
      <w:r w:rsidRPr="00C21991">
        <w:t>5.1.6.10</w:t>
      </w:r>
      <w:r w:rsidRPr="00C21991">
        <w:tab/>
      </w:r>
      <w:r w:rsidR="00970C8E" w:rsidRPr="00C21991">
        <w:t xml:space="preserve">Successful or provisional response </w:t>
      </w:r>
      <w:r w:rsidRPr="00C21991">
        <w:t xml:space="preserve">to </w:t>
      </w:r>
      <w:r w:rsidR="00970C8E" w:rsidRPr="00C21991">
        <w:t xml:space="preserve">a request not detected by the UE as relating to an </w:t>
      </w:r>
      <w:r w:rsidRPr="00C21991">
        <w:rPr>
          <w:lang w:eastAsia="ko-KR"/>
        </w:rPr>
        <w:t xml:space="preserve">emergency </w:t>
      </w:r>
      <w:r w:rsidR="00970C8E" w:rsidRPr="00C21991">
        <w:rPr>
          <w:lang w:eastAsia="ko-KR"/>
        </w:rPr>
        <w:t>session</w:t>
      </w:r>
      <w:bookmarkEnd w:id="429"/>
    </w:p>
    <w:p w14:paraId="022E19EA" w14:textId="77777777" w:rsidR="005230C7" w:rsidRPr="00C21991" w:rsidRDefault="00FF4F1F" w:rsidP="005230C7">
      <w:r w:rsidRPr="00C21991">
        <w:t xml:space="preserve">If the UE receives a 1xx or 200 (OK) response to an initial request for a dialog, the response containing a P-Asserted-Identity header field set to an emergency number as specified in 3GPP TS 22.101 [1A], </w:t>
      </w:r>
      <w:r w:rsidR="005230C7" w:rsidRPr="00C21991">
        <w:t>and:</w:t>
      </w:r>
    </w:p>
    <w:p w14:paraId="3DA4E313" w14:textId="77777777" w:rsidR="000B46B6" w:rsidRPr="00C21991" w:rsidRDefault="005230C7" w:rsidP="005230C7">
      <w:pPr>
        <w:pStyle w:val="B1"/>
      </w:pPr>
      <w:r w:rsidRPr="00C21991">
        <w:t>-</w:t>
      </w:r>
      <w:r w:rsidRPr="00C21991">
        <w:tab/>
        <w:t>if a public GRUU value (pub-</w:t>
      </w:r>
      <w:proofErr w:type="spellStart"/>
      <w:r w:rsidRPr="00C21991">
        <w:t>gruu</w:t>
      </w:r>
      <w:proofErr w:type="spellEnd"/>
      <w:r w:rsidRPr="00C21991">
        <w:t xml:space="preserve">) has been saved associated with the public user identity, the public GRUU value has not been included in the Contact header field of the initial request for a dialog as specified in </w:t>
      </w:r>
      <w:r w:rsidR="001D29C9" w:rsidRPr="00C21991">
        <w:t>RFC 5627</w:t>
      </w:r>
      <w:r w:rsidRPr="00C21991">
        <w:t> [93];</w:t>
      </w:r>
    </w:p>
    <w:p w14:paraId="79A82B2A" w14:textId="77777777" w:rsidR="005230C7" w:rsidRPr="00C21991" w:rsidRDefault="005230C7" w:rsidP="005230C7">
      <w:pPr>
        <w:pStyle w:val="B1"/>
      </w:pPr>
      <w:r w:rsidRPr="00C21991">
        <w:t>-</w:t>
      </w:r>
      <w:r w:rsidRPr="00C21991">
        <w:tab/>
        <w:t>if a public GRUU value (pub-</w:t>
      </w:r>
      <w:proofErr w:type="spellStart"/>
      <w:r w:rsidRPr="00C21991">
        <w:t>gruu</w:t>
      </w:r>
      <w:proofErr w:type="spellEnd"/>
      <w:r w:rsidRPr="00C21991">
        <w:t>) has not been saved and a protected server port was not included in the address in the Contact header field of the initial request for a dialog; or</w:t>
      </w:r>
    </w:p>
    <w:p w14:paraId="438CE43E" w14:textId="77777777" w:rsidR="00D44128" w:rsidRPr="00C21991" w:rsidRDefault="005230C7" w:rsidP="00FF4F1F">
      <w:pPr>
        <w:pStyle w:val="B1"/>
      </w:pPr>
      <w:r w:rsidRPr="00C21991">
        <w:t>-</w:t>
      </w:r>
      <w:r w:rsidRPr="00C21991">
        <w:tab/>
        <w:t>if the UE has its geographical location information available</w:t>
      </w:r>
      <w:r w:rsidR="00F71488" w:rsidRPr="00C21991">
        <w:t>,</w:t>
      </w:r>
      <w:r w:rsidRPr="00C21991">
        <w:t xml:space="preserve"> </w:t>
      </w:r>
      <w:r w:rsidR="00F71488" w:rsidRPr="00C21991">
        <w:t xml:space="preserve">or a </w:t>
      </w:r>
      <w:smartTag w:uri="urn:schemas-microsoft-com:office:smarttags" w:element="stockticker">
        <w:r w:rsidR="00F71488" w:rsidRPr="00C21991">
          <w:t>URI</w:t>
        </w:r>
      </w:smartTag>
      <w:r w:rsidR="00F71488" w:rsidRPr="00C21991">
        <w:t xml:space="preserve"> that points to the location information, </w:t>
      </w:r>
      <w:r w:rsidRPr="00C21991">
        <w:t xml:space="preserve">and the geographical location information </w:t>
      </w:r>
      <w:r w:rsidR="00F71488" w:rsidRPr="00C21991">
        <w:t xml:space="preserve">or </w:t>
      </w:r>
      <w:smartTag w:uri="urn:schemas-microsoft-com:office:smarttags" w:element="stockticker">
        <w:r w:rsidR="00F71488" w:rsidRPr="00C21991">
          <w:t>URI</w:t>
        </w:r>
      </w:smartTag>
      <w:r w:rsidR="00F71488" w:rsidRPr="00C21991">
        <w:t xml:space="preserve"> </w:t>
      </w:r>
      <w:r w:rsidRPr="00C21991">
        <w:t>has not been included in the initial request for a dialog;</w:t>
      </w:r>
    </w:p>
    <w:p w14:paraId="0F1CED47" w14:textId="77777777" w:rsidR="00FF4F1F" w:rsidRPr="00C21991" w:rsidRDefault="005230C7" w:rsidP="00D44128">
      <w:r w:rsidRPr="00C21991">
        <w:t xml:space="preserve">then </w:t>
      </w:r>
      <w:r w:rsidR="00FF4F1F" w:rsidRPr="00C21991">
        <w:t>the UE</w:t>
      </w:r>
      <w:r w:rsidRPr="00C21991">
        <w:t xml:space="preserve"> </w:t>
      </w:r>
      <w:r w:rsidR="00FF4F1F" w:rsidRPr="00C21991">
        <w:t>shall send an UPDATE request according to RFC 3311 [29]</w:t>
      </w:r>
      <w:r w:rsidRPr="00C21991">
        <w:t>;</w:t>
      </w:r>
      <w:r w:rsidR="00FF4F1F" w:rsidRPr="00C21991">
        <w:t xml:space="preserve"> and</w:t>
      </w:r>
      <w:r w:rsidR="00D44128" w:rsidRPr="00C21991">
        <w:t>:</w:t>
      </w:r>
    </w:p>
    <w:p w14:paraId="63C76C98" w14:textId="77777777" w:rsidR="00FF4F1F" w:rsidRPr="00C21991" w:rsidRDefault="00FF4F1F" w:rsidP="00D44128">
      <w:pPr>
        <w:pStyle w:val="B1"/>
      </w:pPr>
      <w:r w:rsidRPr="00C21991">
        <w:t>1)</w:t>
      </w:r>
      <w:r w:rsidRPr="00C21991">
        <w:tab/>
        <w:t>if available to the UE, and if defined for the access type as specified in subclause 7.2A.4, the UE shall include in the UPDATE request a P-Access-Network-Info header field and it shall contain a location identifier such as the cell id or the identity of the WLAN access node;</w:t>
      </w:r>
    </w:p>
    <w:p w14:paraId="749DFF13" w14:textId="77777777" w:rsidR="00FF4F1F" w:rsidRPr="00C21991" w:rsidRDefault="00FF4F1F" w:rsidP="00D44128">
      <w:pPr>
        <w:pStyle w:val="B1"/>
      </w:pPr>
      <w:r w:rsidRPr="00C21991">
        <w:t>2)</w:t>
      </w:r>
      <w:r w:rsidRPr="00C21991">
        <w:tab/>
        <w:t xml:space="preserve">if the UE has its </w:t>
      </w:r>
      <w:r w:rsidR="005230C7" w:rsidRPr="00C21991">
        <w:t xml:space="preserve">geographical </w:t>
      </w:r>
      <w:r w:rsidRPr="00C21991">
        <w:t xml:space="preserve">location information available, </w:t>
      </w:r>
      <w:r w:rsidR="00F71488" w:rsidRPr="00C21991">
        <w:t xml:space="preserve">or a </w:t>
      </w:r>
      <w:smartTag w:uri="urn:schemas-microsoft-com:office:smarttags" w:element="stockticker">
        <w:r w:rsidR="00F71488" w:rsidRPr="00C21991">
          <w:t>URI</w:t>
        </w:r>
      </w:smartTag>
      <w:r w:rsidR="00F71488" w:rsidRPr="00C21991">
        <w:t xml:space="preserve"> that points to the location information, </w:t>
      </w:r>
      <w:r w:rsidRPr="00C21991">
        <w:t>then the UE shall include it in the UPDATE request in the following way:</w:t>
      </w:r>
    </w:p>
    <w:p w14:paraId="6C4F5F68" w14:textId="77777777" w:rsidR="00F71488" w:rsidRPr="00C21991" w:rsidRDefault="00F71488" w:rsidP="00D44128">
      <w:pPr>
        <w:pStyle w:val="B2"/>
      </w:pPr>
      <w:r w:rsidRPr="00C21991">
        <w:t>I)</w:t>
      </w:r>
      <w:r w:rsidRPr="00C21991">
        <w:tab/>
        <w:t xml:space="preserve">if the UE is aware of the </w:t>
      </w:r>
      <w:smartTag w:uri="urn:schemas-microsoft-com:office:smarttags" w:element="stockticker">
        <w:r w:rsidRPr="00C21991">
          <w:t>URI</w:t>
        </w:r>
      </w:smartTag>
      <w:r w:rsidRPr="00C21991">
        <w:t xml:space="preserve"> that points to where the UE's location is stored, include the </w:t>
      </w:r>
      <w:smartTag w:uri="urn:schemas-microsoft-com:office:smarttags" w:element="stockticker">
        <w:r w:rsidRPr="00C21991">
          <w:t>URI</w:t>
        </w:r>
      </w:smartTag>
      <w:r w:rsidRPr="00C21991">
        <w:t xml:space="preserve"> as the Geolocation header field value, as described in RFC 6442 [89]; or</w:t>
      </w:r>
    </w:p>
    <w:p w14:paraId="3C0BFB03" w14:textId="77777777" w:rsidR="00F71488" w:rsidRPr="00C21991" w:rsidRDefault="00F71488" w:rsidP="00D44128">
      <w:pPr>
        <w:pStyle w:val="B2"/>
      </w:pPr>
      <w:r w:rsidRPr="00C21991">
        <w:t>II)</w:t>
      </w:r>
      <w:r w:rsidRPr="00C21991">
        <w:tab/>
        <w:t>if the UE is aware of its location information, include the location information in a PIDF location object, in accordance with RFC 4119 [90]</w:t>
      </w:r>
      <w:r w:rsidR="00C14F8F" w:rsidRPr="00C21991">
        <w:t xml:space="preserve"> and RFC 5491 [267]</w:t>
      </w:r>
      <w:r w:rsidRPr="00C21991">
        <w:t>, include the location object in a message body with the content type application/</w:t>
      </w:r>
      <w:proofErr w:type="spellStart"/>
      <w:r w:rsidRPr="00C21991">
        <w:t>pidf+xml</w:t>
      </w:r>
      <w:proofErr w:type="spellEnd"/>
      <w:r w:rsidRPr="00C21991">
        <w:t>, and include a Content ID URL, referring to the message body, as the Geolocation header field value, as described RFC 6442 [89]</w:t>
      </w:r>
      <w:r w:rsidR="00695046" w:rsidRPr="00C21991">
        <w:t>, and include a Content-Disposition header field with a disposition type "render" value and a "handling" header field parameter with an "optional" value, as described in RFC 3261 [26]</w:t>
      </w:r>
      <w:r w:rsidRPr="00C21991">
        <w:t>;</w:t>
      </w:r>
    </w:p>
    <w:p w14:paraId="32A98106" w14:textId="77777777" w:rsidR="00497520" w:rsidRPr="00C21991" w:rsidRDefault="00497520" w:rsidP="00F24B9A">
      <w:pPr>
        <w:pStyle w:val="NO"/>
      </w:pPr>
      <w:r w:rsidRPr="00C21991">
        <w:t>NOTE </w:t>
      </w:r>
      <w:r w:rsidR="000011BB" w:rsidRPr="00C21991">
        <w:t>1</w:t>
      </w:r>
      <w:r w:rsidRPr="00C21991">
        <w:t>:</w:t>
      </w:r>
      <w:r w:rsidRPr="00C21991">
        <w:tab/>
        <w:t>If the location information is old or inaccurate, the UE does not consider location information to be available.</w:t>
      </w:r>
    </w:p>
    <w:p w14:paraId="2BC7A257" w14:textId="77777777" w:rsidR="00F71488" w:rsidRPr="00C21991" w:rsidRDefault="00F71488" w:rsidP="00D44128">
      <w:pPr>
        <w:pStyle w:val="B1"/>
      </w:pPr>
      <w:r w:rsidRPr="00C21991">
        <w:t>3)</w:t>
      </w:r>
      <w:r w:rsidRPr="00C21991">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24ABB14F" w14:textId="77777777" w:rsidR="00FF4F1F" w:rsidRPr="00C21991" w:rsidRDefault="00F71488" w:rsidP="00D44128">
      <w:pPr>
        <w:pStyle w:val="B1"/>
      </w:pPr>
      <w:r w:rsidRPr="00C21991">
        <w:t>4</w:t>
      </w:r>
      <w:r w:rsidR="00FF4F1F" w:rsidRPr="00C21991">
        <w:t>)</w:t>
      </w:r>
      <w:r w:rsidR="00FF4F1F" w:rsidRPr="00C21991">
        <w:tab/>
        <w:t xml:space="preserve">if the UE has </w:t>
      </w:r>
      <w:r w:rsidRPr="00C21991">
        <w:t xml:space="preserve">neither </w:t>
      </w:r>
      <w:r w:rsidR="00FF4F1F" w:rsidRPr="00C21991">
        <w:t xml:space="preserve">geographical location information available, </w:t>
      </w:r>
      <w:r w:rsidRPr="00C21991">
        <w:t xml:space="preserve">nor a </w:t>
      </w:r>
      <w:smartTag w:uri="urn:schemas-microsoft-com:office:smarttags" w:element="stockticker">
        <w:r w:rsidRPr="00C21991">
          <w:t>URI</w:t>
        </w:r>
      </w:smartTag>
      <w:r w:rsidRPr="00C21991">
        <w:t xml:space="preserve"> that points to the location information, the UE shall not insert a Geolocation header field in the </w:t>
      </w:r>
      <w:r w:rsidR="004A34A8" w:rsidRPr="00C21991">
        <w:t>UPDATE</w:t>
      </w:r>
      <w:r w:rsidRPr="00C21991">
        <w:t xml:space="preserve"> request</w:t>
      </w:r>
      <w:r w:rsidR="00FF4F1F" w:rsidRPr="00C21991">
        <w:t>; and</w:t>
      </w:r>
    </w:p>
    <w:p w14:paraId="69BDE509" w14:textId="77777777" w:rsidR="00FF4F1F" w:rsidRPr="00C21991" w:rsidRDefault="00F71488" w:rsidP="00D44128">
      <w:pPr>
        <w:pStyle w:val="B1"/>
      </w:pPr>
      <w:r w:rsidRPr="00C21991">
        <w:t>5</w:t>
      </w:r>
      <w:r w:rsidR="00FF4F1F" w:rsidRPr="00C21991">
        <w:t>)</w:t>
      </w:r>
      <w:r w:rsidR="00FF4F1F" w:rsidRPr="00C21991">
        <w:tab/>
        <w:t>if a public GRUU value (</w:t>
      </w:r>
      <w:r w:rsidR="00EB5F97" w:rsidRPr="00C21991">
        <w:t>"</w:t>
      </w:r>
      <w:r w:rsidR="00FF4F1F" w:rsidRPr="00C21991">
        <w:t>pub-</w:t>
      </w:r>
      <w:proofErr w:type="spellStart"/>
      <w:r w:rsidR="00FF4F1F" w:rsidRPr="00C21991">
        <w:t>gruu</w:t>
      </w:r>
      <w:proofErr w:type="spellEnd"/>
      <w:r w:rsidR="00EB5F97" w:rsidRPr="00C21991">
        <w:t>" header field parameter</w:t>
      </w:r>
      <w:r w:rsidR="00FF4F1F" w:rsidRPr="00C21991">
        <w:t>) has been saved associated with the public user identity, then the UE shall insert the public GRUU (</w:t>
      </w:r>
      <w:r w:rsidR="00EB5F97" w:rsidRPr="00C21991">
        <w:t>"</w:t>
      </w:r>
      <w:r w:rsidR="00FF4F1F" w:rsidRPr="00C21991">
        <w:t>pub-</w:t>
      </w:r>
      <w:proofErr w:type="spellStart"/>
      <w:r w:rsidR="00FF4F1F" w:rsidRPr="00C21991">
        <w:t>gruu</w:t>
      </w:r>
      <w:proofErr w:type="spellEnd"/>
      <w:r w:rsidR="00EB5F97" w:rsidRPr="00C21991">
        <w:t>" header field parameter</w:t>
      </w:r>
      <w:r w:rsidR="00FF4F1F" w:rsidRPr="00C21991">
        <w:t xml:space="preserve">) value in the Contact header field of the UPDATE request as specified in </w:t>
      </w:r>
      <w:r w:rsidR="001D29C9" w:rsidRPr="00C21991">
        <w:t>RFC 5627</w:t>
      </w:r>
      <w:r w:rsidR="00FF4F1F" w:rsidRPr="00C21991">
        <w:t> [93]; otherwise the UE shall include the address in the Contact header field</w:t>
      </w:r>
      <w:r w:rsidR="00EB5F97" w:rsidRPr="00C21991">
        <w:t xml:space="preserve"> set in accordance with subclause 5.1.6.8.4, item 8</w:t>
      </w:r>
      <w:r w:rsidR="00FF4F1F" w:rsidRPr="00C21991">
        <w:t>.</w:t>
      </w:r>
    </w:p>
    <w:p w14:paraId="35087318" w14:textId="77777777" w:rsidR="00FF4F1F" w:rsidRPr="00C21991" w:rsidRDefault="00FF4F1F" w:rsidP="00FF4F1F">
      <w:pPr>
        <w:pStyle w:val="NO"/>
      </w:pPr>
      <w:r w:rsidRPr="00C21991">
        <w:t>NOTE </w:t>
      </w:r>
      <w:r w:rsidR="000011BB" w:rsidRPr="00C21991">
        <w:t>2</w:t>
      </w:r>
      <w:r w:rsidRPr="00C21991">
        <w:t>:</w:t>
      </w:r>
      <w:r w:rsidRPr="00C21991">
        <w:tab/>
        <w:t>The IMS emergency specification in 3GPP TS 23.167 [4B] describes several methods how the UE can get its location information from the access network or from a server. Such methods are not in the scope of this specification.</w:t>
      </w:r>
    </w:p>
    <w:p w14:paraId="20343DFB" w14:textId="77777777" w:rsidR="00FF4F1F" w:rsidRPr="00C21991" w:rsidRDefault="00FF4F1F" w:rsidP="00FF4F1F">
      <w:pPr>
        <w:pStyle w:val="NO"/>
      </w:pPr>
      <w:r w:rsidRPr="00C21991">
        <w:t>NOTE </w:t>
      </w:r>
      <w:r w:rsidR="000011BB" w:rsidRPr="00C21991">
        <w:t>3</w:t>
      </w:r>
      <w:r w:rsidRPr="00C21991">
        <w:t>:</w:t>
      </w:r>
      <w:r w:rsidRPr="00C21991">
        <w:tab/>
        <w:t xml:space="preserve">It is suggested that UEs only use the option of providing a </w:t>
      </w:r>
      <w:smartTag w:uri="urn:schemas-microsoft-com:office:smarttags" w:element="stockticker">
        <w:r w:rsidRPr="00C21991">
          <w:t>URI</w:t>
        </w:r>
      </w:smartTag>
      <w:r w:rsidRPr="00C21991">
        <w:t xml:space="preserve"> when the domain part belongs to the current P-CSCF or S-CSCF provider. This is an issue on which the network operator needs to provide guidance to the end user. A </w:t>
      </w:r>
      <w:smartTag w:uri="urn:schemas-microsoft-com:office:smarttags" w:element="stockticker">
        <w:r w:rsidRPr="00C21991">
          <w:t>URI</w:t>
        </w:r>
      </w:smartTag>
      <w:r w:rsidRPr="00C21991">
        <w:t xml:space="preserve"> that is only resolvable to the UE which is making the emergency call is not desirable.</w:t>
      </w:r>
    </w:p>
    <w:p w14:paraId="0F3A8CFE" w14:textId="77777777" w:rsidR="00FF4F1F" w:rsidRPr="00C21991" w:rsidRDefault="00FF4F1F" w:rsidP="00FF4F1F">
      <w:pPr>
        <w:pStyle w:val="NO"/>
      </w:pPr>
      <w:r w:rsidRPr="00C21991">
        <w:t>NOTE </w:t>
      </w:r>
      <w:r w:rsidR="000011BB" w:rsidRPr="00C21991">
        <w:t>4</w:t>
      </w:r>
      <w:r w:rsidRPr="00C21991">
        <w:t>:</w:t>
      </w:r>
      <w:r w:rsidRPr="00C21991">
        <w:tab/>
        <w:t>During the dialog, the points of attachment to the IP-CAN of the UE can change (e.g. UE connects to different cells). The UE will populate the P-Access-Network-Info header field in any request (except CANCEL requests) or response (except CANCEL responses) within a dialog with the current point of attachment to the IP-CAN (e.g. the current cell information).</w:t>
      </w:r>
    </w:p>
    <w:p w14:paraId="543FB8B3" w14:textId="77777777" w:rsidR="005230C7" w:rsidRPr="00C21991" w:rsidRDefault="005230C7" w:rsidP="005230C7">
      <w:pPr>
        <w:pStyle w:val="NO"/>
      </w:pPr>
      <w:r w:rsidRPr="00C21991">
        <w:t>NOTE </w:t>
      </w:r>
      <w:r w:rsidR="000011BB" w:rsidRPr="00C21991">
        <w:t>5</w:t>
      </w:r>
      <w:r w:rsidRPr="00C21991">
        <w:t>:</w:t>
      </w:r>
      <w:r w:rsidRPr="00C21991">
        <w:tab/>
        <w:t>In this version of the specification, only requests creating a dialog can request emergency services.</w:t>
      </w:r>
    </w:p>
    <w:p w14:paraId="2B9D8F5C" w14:textId="77777777" w:rsidR="005230C7" w:rsidRPr="00C21991" w:rsidRDefault="005230C7" w:rsidP="005230C7">
      <w:r w:rsidRPr="00C21991">
        <w:t>If the UE receives a 1xx or 200 (OK) response to an initial request for a dialog the response containing a P-Asserted-Identity header field set to an emergency number as specified in 3GPP TS 22.101 [1A], then the UE may indicate the nature of the session to the user.</w:t>
      </w:r>
    </w:p>
    <w:p w14:paraId="56917837" w14:textId="77777777" w:rsidR="00275D3E" w:rsidRPr="00C21991" w:rsidRDefault="00275D3E" w:rsidP="005D46C4">
      <w:pPr>
        <w:pStyle w:val="Heading4"/>
      </w:pPr>
      <w:bookmarkStart w:id="430" w:name="_CR5_1_6_11"/>
      <w:bookmarkStart w:id="431" w:name="_Toc210127311"/>
      <w:bookmarkEnd w:id="430"/>
      <w:r w:rsidRPr="00C21991">
        <w:t>5.1.6.11</w:t>
      </w:r>
      <w:r w:rsidRPr="00C21991">
        <w:tab/>
      </w:r>
      <w:proofErr w:type="spellStart"/>
      <w:r w:rsidRPr="00C21991">
        <w:t>eCall</w:t>
      </w:r>
      <w:proofErr w:type="spellEnd"/>
      <w:r w:rsidRPr="00C21991">
        <w:t xml:space="preserve"> type of emergency service</w:t>
      </w:r>
      <w:bookmarkEnd w:id="431"/>
    </w:p>
    <w:p w14:paraId="25BDADE0" w14:textId="77777777" w:rsidR="00275D3E" w:rsidRPr="00C21991" w:rsidRDefault="00275D3E" w:rsidP="005D46C4">
      <w:pPr>
        <w:pStyle w:val="Heading5"/>
      </w:pPr>
      <w:bookmarkStart w:id="432" w:name="_CR5_1_6_11_1"/>
      <w:bookmarkStart w:id="433" w:name="_Toc210127312"/>
      <w:bookmarkEnd w:id="432"/>
      <w:r w:rsidRPr="00C21991">
        <w:t>5.1.6.11.1</w:t>
      </w:r>
      <w:r w:rsidRPr="00C21991">
        <w:tab/>
        <w:t>General</w:t>
      </w:r>
      <w:bookmarkEnd w:id="433"/>
    </w:p>
    <w:p w14:paraId="78C42052" w14:textId="77777777" w:rsidR="00275D3E" w:rsidRPr="00C21991" w:rsidRDefault="00275D3E" w:rsidP="00275D3E">
      <w:r w:rsidRPr="00C21991">
        <w:t xml:space="preserve">If the upper layers request establishment of an IMS emergency call of the manually initiated </w:t>
      </w:r>
      <w:proofErr w:type="spellStart"/>
      <w:r w:rsidRPr="00C21991">
        <w:t>eCall</w:t>
      </w:r>
      <w:proofErr w:type="spellEnd"/>
      <w:r w:rsidRPr="00C21991">
        <w:t xml:space="preserve"> type of emergency service, the service URN shall be "</w:t>
      </w:r>
      <w:proofErr w:type="spellStart"/>
      <w:r w:rsidRPr="00C21991">
        <w:t>urn:service:sos.ecall.manual</w:t>
      </w:r>
      <w:proofErr w:type="spellEnd"/>
      <w:r w:rsidRPr="00C21991">
        <w:t>" as specified i</w:t>
      </w:r>
      <w:r w:rsidR="00DF4A95" w:rsidRPr="00C21991">
        <w:t xml:space="preserve">n </w:t>
      </w:r>
      <w:r w:rsidR="007F4FA5" w:rsidRPr="00C21991">
        <w:t>RFC 8147</w:t>
      </w:r>
      <w:r w:rsidR="00DF4A95" w:rsidRPr="00C21991">
        <w:t> [244</w:t>
      </w:r>
      <w:r w:rsidRPr="00C21991">
        <w:t>].</w:t>
      </w:r>
    </w:p>
    <w:p w14:paraId="1718E19A" w14:textId="77777777" w:rsidR="00275D3E" w:rsidRPr="00C21991" w:rsidRDefault="00275D3E" w:rsidP="00275D3E">
      <w:r w:rsidRPr="00C21991">
        <w:t xml:space="preserve">If the upper layers request establishment of an IMS emergency call of the automatically initiated </w:t>
      </w:r>
      <w:proofErr w:type="spellStart"/>
      <w:r w:rsidRPr="00C21991">
        <w:t>eCall</w:t>
      </w:r>
      <w:proofErr w:type="spellEnd"/>
      <w:r w:rsidRPr="00C21991">
        <w:t xml:space="preserve"> type of emergency service, the service URN shall be "</w:t>
      </w:r>
      <w:proofErr w:type="spellStart"/>
      <w:r w:rsidRPr="00C21991">
        <w:t>urn:service:sos.ecall.automatic</w:t>
      </w:r>
      <w:proofErr w:type="spellEnd"/>
      <w:r w:rsidRPr="00C21991">
        <w:t>" as specified i</w:t>
      </w:r>
      <w:r w:rsidR="00DF4A95" w:rsidRPr="00C21991">
        <w:t xml:space="preserve">n </w:t>
      </w:r>
      <w:r w:rsidR="007F4FA5" w:rsidRPr="00C21991">
        <w:t>RFC 8147</w:t>
      </w:r>
      <w:r w:rsidR="00DF4A95" w:rsidRPr="00C21991">
        <w:t> [244</w:t>
      </w:r>
      <w:r w:rsidRPr="00C21991">
        <w:t>].</w:t>
      </w:r>
    </w:p>
    <w:p w14:paraId="30939582" w14:textId="77777777" w:rsidR="00D60AA2" w:rsidRPr="00C21991" w:rsidRDefault="00275D3E" w:rsidP="00D60AA2">
      <w:pPr>
        <w:pStyle w:val="NO"/>
      </w:pPr>
      <w:r w:rsidRPr="00C21991">
        <w:t>NOTE</w:t>
      </w:r>
      <w:r w:rsidR="00D60AA2" w:rsidRPr="00C21991">
        <w:t> 1</w:t>
      </w:r>
      <w:r w:rsidRPr="00C21991">
        <w:t>:</w:t>
      </w:r>
      <w:r w:rsidRPr="00C21991">
        <w:tab/>
        <w:t xml:space="preserve">The manually initiated </w:t>
      </w:r>
      <w:proofErr w:type="spellStart"/>
      <w:r w:rsidRPr="00C21991">
        <w:t>eCall</w:t>
      </w:r>
      <w:proofErr w:type="spellEnd"/>
      <w:r w:rsidRPr="00C21991">
        <w:t xml:space="preserve"> type of emergency service is used when the </w:t>
      </w:r>
      <w:proofErr w:type="spellStart"/>
      <w:r w:rsidRPr="00C21991">
        <w:t>eCall</w:t>
      </w:r>
      <w:proofErr w:type="spellEnd"/>
      <w:r w:rsidRPr="00C21991">
        <w:t xml:space="preserve"> IMS emergency session is invoked with user input. The automatically initiated </w:t>
      </w:r>
      <w:proofErr w:type="spellStart"/>
      <w:r w:rsidRPr="00C21991">
        <w:t>eCall</w:t>
      </w:r>
      <w:proofErr w:type="spellEnd"/>
      <w:r w:rsidRPr="00C21991">
        <w:t xml:space="preserve"> type of emergency service is used if the </w:t>
      </w:r>
      <w:proofErr w:type="spellStart"/>
      <w:r w:rsidRPr="00C21991">
        <w:t>eCall</w:t>
      </w:r>
      <w:proofErr w:type="spellEnd"/>
      <w:r w:rsidRPr="00C21991">
        <w:t xml:space="preserve"> IMS emergency session is invoked without user input.</w:t>
      </w:r>
    </w:p>
    <w:p w14:paraId="28DB576C" w14:textId="77777777" w:rsidR="00275D3E" w:rsidRPr="00C21991" w:rsidRDefault="00D60AA2" w:rsidP="00D60AA2">
      <w:pPr>
        <w:pStyle w:val="NO"/>
      </w:pPr>
      <w:r w:rsidRPr="00C21991">
        <w:t>NOTE 2:</w:t>
      </w:r>
      <w:r w:rsidRPr="00C21991">
        <w:tab/>
        <w:t xml:space="preserve">To ensure the identification and the related routing (e.g. to a test centre) of non-emergency calls initiated for </w:t>
      </w:r>
      <w:proofErr w:type="spellStart"/>
      <w:r w:rsidRPr="00C21991">
        <w:t>eCall</w:t>
      </w:r>
      <w:proofErr w:type="spellEnd"/>
      <w:r w:rsidRPr="00C21991">
        <w:t xml:space="preserve"> testing or </w:t>
      </w:r>
      <w:proofErr w:type="spellStart"/>
      <w:r w:rsidRPr="00C21991">
        <w:t>eCall</w:t>
      </w:r>
      <w:proofErr w:type="spellEnd"/>
      <w:r w:rsidRPr="00C21991">
        <w:t xml:space="preserve"> terminal reconfiguration purposes, "</w:t>
      </w:r>
      <w:proofErr w:type="spellStart"/>
      <w:r w:rsidRPr="00C21991">
        <w:t>urn:service:sos.ecall.automatic</w:t>
      </w:r>
      <w:proofErr w:type="spellEnd"/>
      <w:r w:rsidRPr="00C21991">
        <w:t>" or "</w:t>
      </w:r>
      <w:proofErr w:type="spellStart"/>
      <w:r w:rsidRPr="00C21991">
        <w:t>urn:service:sos.ecall.manual</w:t>
      </w:r>
      <w:proofErr w:type="spellEnd"/>
      <w:r w:rsidRPr="00C21991">
        <w:t xml:space="preserve">" are not used for such calls. Additionally the usage of any other service URN to establish non-emergency calls initiated for </w:t>
      </w:r>
      <w:proofErr w:type="spellStart"/>
      <w:r w:rsidRPr="00C21991">
        <w:t>eCall</w:t>
      </w:r>
      <w:proofErr w:type="spellEnd"/>
      <w:r w:rsidRPr="00C21991">
        <w:t xml:space="preserve"> testing or </w:t>
      </w:r>
      <w:proofErr w:type="spellStart"/>
      <w:r w:rsidRPr="00C21991">
        <w:t>eCall</w:t>
      </w:r>
      <w:proofErr w:type="spellEnd"/>
      <w:r w:rsidRPr="00C21991">
        <w:t xml:space="preserve"> terminal reconfiguration purposes needs to be in accordance with local operator policy.</w:t>
      </w:r>
    </w:p>
    <w:p w14:paraId="01B590BF" w14:textId="77777777" w:rsidR="00275D3E" w:rsidRPr="00C21991" w:rsidRDefault="00275D3E" w:rsidP="005D46C4">
      <w:pPr>
        <w:pStyle w:val="Heading5"/>
      </w:pPr>
      <w:bookmarkStart w:id="434" w:name="_CR5_1_6_11_2"/>
      <w:bookmarkStart w:id="435" w:name="_Toc210127313"/>
      <w:bookmarkEnd w:id="434"/>
      <w:r w:rsidRPr="00C21991">
        <w:t>5.1.6.11.2</w:t>
      </w:r>
      <w:r w:rsidRPr="00C21991">
        <w:tab/>
        <w:t>Initial INVITE request</w:t>
      </w:r>
      <w:bookmarkEnd w:id="435"/>
    </w:p>
    <w:p w14:paraId="2D7E9FF1" w14:textId="77777777" w:rsidR="00275D3E" w:rsidRPr="00C21991" w:rsidRDefault="00275D3E" w:rsidP="00275D3E">
      <w:r w:rsidRPr="00C21991">
        <w:t xml:space="preserve">If the upper layers request establishment of an IMS emergency call of the automatically initiated </w:t>
      </w:r>
      <w:proofErr w:type="spellStart"/>
      <w:r w:rsidRPr="00C21991">
        <w:t>eCall</w:t>
      </w:r>
      <w:proofErr w:type="spellEnd"/>
      <w:r w:rsidRPr="00C21991">
        <w:t xml:space="preserve"> type of emergency service or of the manually initiated </w:t>
      </w:r>
      <w:proofErr w:type="spellStart"/>
      <w:r w:rsidRPr="00C21991">
        <w:t>eCall</w:t>
      </w:r>
      <w:proofErr w:type="spellEnd"/>
      <w:r w:rsidRPr="00C21991">
        <w:t xml:space="preserve"> type of emergency service and if allowed by IP-CAN specific annex, the UE shall send an INVITE request</w:t>
      </w:r>
      <w:r w:rsidR="009D1B73" w:rsidRPr="00C21991">
        <w:t xml:space="preserve"> as specified in the procedures in subclause 5.1.6.8 with the following additions:</w:t>
      </w:r>
      <w:r w:rsidRPr="00C21991">
        <w:t xml:space="preserve"> </w:t>
      </w:r>
    </w:p>
    <w:p w14:paraId="6DCAAF00" w14:textId="77777777" w:rsidR="009D1B73" w:rsidRPr="00C21991" w:rsidRDefault="009D1B73" w:rsidP="002D7E16">
      <w:pPr>
        <w:pStyle w:val="B1"/>
        <w:numPr>
          <w:ilvl w:val="0"/>
          <w:numId w:val="5"/>
        </w:numPr>
      </w:pPr>
      <w:r w:rsidRPr="00C21991">
        <w:rPr>
          <w:lang w:eastAsia="ja-JP"/>
        </w:rPr>
        <w:t xml:space="preserve">the </w:t>
      </w:r>
      <w:r w:rsidRPr="00C21991">
        <w:t>UE shall set the Request-URI to "</w:t>
      </w:r>
      <w:proofErr w:type="spellStart"/>
      <w:r w:rsidRPr="00C21991">
        <w:t>urn:service:sos.ecall.automatic</w:t>
      </w:r>
      <w:proofErr w:type="spellEnd"/>
      <w:r w:rsidRPr="00C21991">
        <w:t>" or "</w:t>
      </w:r>
      <w:proofErr w:type="spellStart"/>
      <w:r w:rsidRPr="00C21991">
        <w:t>urn:service:sos.ecall.manual</w:t>
      </w:r>
      <w:proofErr w:type="spellEnd"/>
      <w:r w:rsidRPr="00C21991">
        <w:t>"; and</w:t>
      </w:r>
    </w:p>
    <w:p w14:paraId="13A88AAA" w14:textId="77777777" w:rsidR="001B3552" w:rsidRPr="00C21991" w:rsidRDefault="001B3552" w:rsidP="001B3552">
      <w:pPr>
        <w:keepLines/>
        <w:ind w:left="1135" w:hanging="851"/>
      </w:pPr>
      <w:r w:rsidRPr="00C21991">
        <w:t>NOTE 0:</w:t>
      </w:r>
      <w:r w:rsidRPr="00C21991">
        <w:tab/>
        <w:t xml:space="preserve">In some countries, the type of emergency service is required, due to national regulations, so a Request-URI with </w:t>
      </w:r>
      <w:proofErr w:type="spellStart"/>
      <w:r w:rsidRPr="00C21991">
        <w:t>ecall</w:t>
      </w:r>
      <w:proofErr w:type="spellEnd"/>
      <w:r w:rsidRPr="00C21991">
        <w:t xml:space="preserve"> sub-</w:t>
      </w:r>
      <w:r w:rsidR="000D0E3A" w:rsidRPr="00C21991">
        <w:t xml:space="preserve">service </w:t>
      </w:r>
      <w:r w:rsidRPr="00C21991">
        <w:t xml:space="preserve">type is needed to avoid failure in routing, e.g. when the IP-CAN indicates that </w:t>
      </w:r>
      <w:proofErr w:type="spellStart"/>
      <w:r w:rsidRPr="00C21991">
        <w:t>eCall</w:t>
      </w:r>
      <w:proofErr w:type="spellEnd"/>
      <w:r w:rsidRPr="00C21991">
        <w:t xml:space="preserve"> over IMS is not supported.</w:t>
      </w:r>
    </w:p>
    <w:p w14:paraId="43DC5261" w14:textId="77777777" w:rsidR="000D32E1" w:rsidRPr="00C21991" w:rsidRDefault="000D32E1" w:rsidP="000D32E1">
      <w:pPr>
        <w:pStyle w:val="B1"/>
      </w:pPr>
      <w:r w:rsidRPr="00C21991">
        <w:t>2)</w:t>
      </w:r>
      <w:r w:rsidRPr="00C21991">
        <w:tab/>
        <w:t xml:space="preserve">if the IP-CAN indicates the </w:t>
      </w:r>
      <w:proofErr w:type="spellStart"/>
      <w:r w:rsidRPr="00C21991">
        <w:t>eCall</w:t>
      </w:r>
      <w:proofErr w:type="spellEnd"/>
      <w:r w:rsidRPr="00C21991">
        <w:t xml:space="preserve"> over IMS support defined in 3GPP TS 36.331 [19F] or in 3GPP TS 38.331 [19G], the UE shall:</w:t>
      </w:r>
    </w:p>
    <w:p w14:paraId="76513D09" w14:textId="77777777" w:rsidR="000231E5" w:rsidRPr="00C21991" w:rsidRDefault="009D1B73" w:rsidP="009D1B73">
      <w:pPr>
        <w:pStyle w:val="B2"/>
        <w:rPr>
          <w:lang w:eastAsia="ja-JP"/>
        </w:rPr>
      </w:pPr>
      <w:r w:rsidRPr="00C21991">
        <w:rPr>
          <w:lang w:eastAsia="ja-JP"/>
        </w:rPr>
        <w:t>a</w:t>
      </w:r>
      <w:r w:rsidR="000231E5" w:rsidRPr="00C21991">
        <w:rPr>
          <w:lang w:eastAsia="ja-JP"/>
        </w:rPr>
        <w:t>)</w:t>
      </w:r>
      <w:r w:rsidR="000231E5" w:rsidRPr="00C21991">
        <w:rPr>
          <w:lang w:eastAsia="ja-JP"/>
        </w:rPr>
        <w:tab/>
        <w:t>insert a</w:t>
      </w:r>
      <w:r w:rsidR="000231E5" w:rsidRPr="00C21991">
        <w:t xml:space="preserve"> </w:t>
      </w:r>
      <w:r w:rsidR="002E61A1" w:rsidRPr="00C21991">
        <w:t xml:space="preserve">multipart/mixed body containing an </w:t>
      </w:r>
      <w:r w:rsidR="000231E5" w:rsidRPr="00C21991">
        <w:t>"application/</w:t>
      </w:r>
      <w:proofErr w:type="spellStart"/>
      <w:r w:rsidR="007F4FA5" w:rsidRPr="00C21991">
        <w:t>E</w:t>
      </w:r>
      <w:r w:rsidR="000231E5" w:rsidRPr="00C21991">
        <w:t>mergencyCallData.eCall.MSD</w:t>
      </w:r>
      <w:proofErr w:type="spellEnd"/>
      <w:r w:rsidR="000231E5" w:rsidRPr="00C21991">
        <w:t xml:space="preserve">" MIME body </w:t>
      </w:r>
      <w:r w:rsidR="002E61A1" w:rsidRPr="00C21991">
        <w:t xml:space="preserve">part </w:t>
      </w:r>
      <w:r w:rsidR="000231E5" w:rsidRPr="00C21991">
        <w:t xml:space="preserve">as defined in </w:t>
      </w:r>
      <w:r w:rsidR="007F4FA5" w:rsidRPr="00C21991">
        <w:t>RFC 8147</w:t>
      </w:r>
      <w:r w:rsidR="000231E5" w:rsidRPr="00C21991">
        <w:t> [</w:t>
      </w:r>
      <w:r w:rsidR="005777A3" w:rsidRPr="00C21991">
        <w:t>244</w:t>
      </w:r>
      <w:r w:rsidR="000231E5" w:rsidRPr="00C21991">
        <w:t xml:space="preserve">], containing the MSD not exceeding 140 bytes and encoded in binary ASN.1 </w:t>
      </w:r>
      <w:r w:rsidRPr="00C21991">
        <w:t xml:space="preserve">PER </w:t>
      </w:r>
      <w:r w:rsidR="000231E5" w:rsidRPr="00C21991">
        <w:t>as specified in EN 15722:20</w:t>
      </w:r>
      <w:r w:rsidR="006E65EC" w:rsidRPr="00C21991">
        <w:t>20</w:t>
      </w:r>
      <w:r w:rsidR="000231E5" w:rsidRPr="00C21991">
        <w:t> [</w:t>
      </w:r>
      <w:r w:rsidR="005777A3" w:rsidRPr="00C21991">
        <w:t>245</w:t>
      </w:r>
      <w:r w:rsidR="000231E5" w:rsidRPr="00C21991">
        <w:t>]</w:t>
      </w:r>
      <w:r w:rsidR="00D246B1" w:rsidRPr="00C21991">
        <w:t xml:space="preserve"> and include a Content-Disposition header field with a "handling" header field parameter with an "optional" value, as described in RFC 3261 [26]</w:t>
      </w:r>
      <w:r w:rsidR="000231E5" w:rsidRPr="00C21991">
        <w:rPr>
          <w:lang w:eastAsia="ja-JP"/>
        </w:rPr>
        <w:t>;</w:t>
      </w:r>
    </w:p>
    <w:p w14:paraId="259F6E65" w14:textId="77777777" w:rsidR="009D1B73" w:rsidRPr="00C21991" w:rsidRDefault="009D1B73" w:rsidP="009D1B73">
      <w:pPr>
        <w:pStyle w:val="B2"/>
        <w:rPr>
          <w:lang w:eastAsia="ja-JP"/>
        </w:rPr>
      </w:pPr>
      <w:r w:rsidRPr="00C21991">
        <w:t>b)</w:t>
      </w:r>
      <w:r w:rsidRPr="00C21991">
        <w:tab/>
        <w:t>insert an Accept header field indicating the UE is willing to accept</w:t>
      </w:r>
      <w:r w:rsidRPr="00C21991">
        <w:rPr>
          <w:lang w:eastAsia="ja-JP"/>
        </w:rPr>
        <w:t xml:space="preserve"> an </w:t>
      </w:r>
      <w:r w:rsidRPr="00C21991">
        <w:t>"</w:t>
      </w:r>
      <w:r w:rsidRPr="00C21991">
        <w:rPr>
          <w:lang w:eastAsia="ja-JP"/>
        </w:rPr>
        <w:t>application/</w:t>
      </w:r>
      <w:proofErr w:type="spellStart"/>
      <w:r w:rsidR="007F4FA5" w:rsidRPr="00C21991">
        <w:rPr>
          <w:lang w:eastAsia="ja-JP"/>
        </w:rPr>
        <w:t>E</w:t>
      </w:r>
      <w:r w:rsidRPr="00C21991">
        <w:rPr>
          <w:lang w:eastAsia="ja-JP"/>
        </w:rPr>
        <w:t>mergencyCallData.</w:t>
      </w:r>
      <w:r w:rsidR="007F4FA5" w:rsidRPr="00C21991">
        <w:rPr>
          <w:lang w:eastAsia="ja-JP"/>
        </w:rPr>
        <w:t>C</w:t>
      </w:r>
      <w:r w:rsidRPr="00C21991">
        <w:rPr>
          <w:lang w:eastAsia="ja-JP"/>
        </w:rPr>
        <w:t>ontrol+xml</w:t>
      </w:r>
      <w:proofErr w:type="spellEnd"/>
      <w:r w:rsidRPr="00C21991">
        <w:t>"</w:t>
      </w:r>
      <w:r w:rsidRPr="00C21991">
        <w:rPr>
          <w:lang w:eastAsia="ja-JP"/>
        </w:rPr>
        <w:t xml:space="preserve"> MIME type as defined in </w:t>
      </w:r>
      <w:r w:rsidR="007F4FA5" w:rsidRPr="00C21991">
        <w:t>RFC 8147</w:t>
      </w:r>
      <w:r w:rsidRPr="00C21991">
        <w:t xml:space="preserve"> [244]; </w:t>
      </w:r>
      <w:r w:rsidRPr="00C21991">
        <w:rPr>
          <w:lang w:eastAsia="ja-JP"/>
        </w:rPr>
        <w:t>and</w:t>
      </w:r>
    </w:p>
    <w:p w14:paraId="705AD05C" w14:textId="77777777" w:rsidR="000231E5" w:rsidRPr="00C21991" w:rsidRDefault="009D1B73" w:rsidP="009D1B73">
      <w:pPr>
        <w:pStyle w:val="B2"/>
        <w:rPr>
          <w:lang w:eastAsia="ja-JP"/>
        </w:rPr>
      </w:pPr>
      <w:r w:rsidRPr="00C21991">
        <w:t>c</w:t>
      </w:r>
      <w:r w:rsidR="000231E5" w:rsidRPr="00C21991">
        <w:t>)</w:t>
      </w:r>
      <w:r w:rsidR="000231E5" w:rsidRPr="00C21991">
        <w:tab/>
        <w:t xml:space="preserve">insert a </w:t>
      </w:r>
      <w:proofErr w:type="spellStart"/>
      <w:r w:rsidR="000231E5" w:rsidRPr="00C21991">
        <w:t>Recv</w:t>
      </w:r>
      <w:proofErr w:type="spellEnd"/>
      <w:r w:rsidR="000231E5" w:rsidRPr="00C21991">
        <w:t>-Info header field set to "</w:t>
      </w:r>
      <w:proofErr w:type="spellStart"/>
      <w:r w:rsidR="007F4FA5" w:rsidRPr="00C21991">
        <w:t>E</w:t>
      </w:r>
      <w:r w:rsidR="000231E5" w:rsidRPr="00C21991">
        <w:t>mergencyCallData.eCall</w:t>
      </w:r>
      <w:r w:rsidR="002E61A1" w:rsidRPr="00C21991">
        <w:t>.MSD</w:t>
      </w:r>
      <w:proofErr w:type="spellEnd"/>
      <w:r w:rsidR="000231E5" w:rsidRPr="00C21991">
        <w:t xml:space="preserve">" as defined in </w:t>
      </w:r>
      <w:r w:rsidR="007F4FA5" w:rsidRPr="00C21991">
        <w:t>RFC 8147</w:t>
      </w:r>
      <w:r w:rsidR="000231E5" w:rsidRPr="00C21991">
        <w:t> [</w:t>
      </w:r>
      <w:r w:rsidR="005777A3" w:rsidRPr="00C21991">
        <w:t>244</w:t>
      </w:r>
      <w:r w:rsidR="000231E5" w:rsidRPr="00C21991">
        <w:t>].</w:t>
      </w:r>
    </w:p>
    <w:p w14:paraId="66F8580C" w14:textId="77777777" w:rsidR="009D1B73" w:rsidRPr="00C21991" w:rsidRDefault="009D1B73" w:rsidP="009D1B73">
      <w:pPr>
        <w:pStyle w:val="NO"/>
        <w:rPr>
          <w:lang w:eastAsia="ja-JP"/>
        </w:rPr>
      </w:pPr>
      <w:r w:rsidRPr="00C21991">
        <w:t>NOTE</w:t>
      </w:r>
      <w:r w:rsidR="00AF4DFA" w:rsidRPr="00C21991">
        <w:t> 1</w:t>
      </w:r>
      <w:r w:rsidRPr="00C21991">
        <w:t>:</w:t>
      </w:r>
      <w:r w:rsidRPr="00C21991">
        <w:tab/>
        <w:t xml:space="preserve">Further content for the INVITE is as defined in </w:t>
      </w:r>
      <w:r w:rsidR="007F4FA5" w:rsidRPr="00C21991">
        <w:t>RFC 8147</w:t>
      </w:r>
      <w:r w:rsidRPr="00C21991">
        <w:t> [244].</w:t>
      </w:r>
    </w:p>
    <w:p w14:paraId="6056C3A9" w14:textId="77777777" w:rsidR="009D1B73" w:rsidRPr="00C21991" w:rsidRDefault="009D1B73" w:rsidP="009D1B73">
      <w:pPr>
        <w:rPr>
          <w:lang w:eastAsia="ja-JP"/>
        </w:rPr>
      </w:pPr>
      <w:r w:rsidRPr="00C21991">
        <w:rPr>
          <w:lang w:eastAsia="ja-JP"/>
        </w:rPr>
        <w:t>Then the UE shall proceed as follows:</w:t>
      </w:r>
    </w:p>
    <w:p w14:paraId="7B9D1B88" w14:textId="77777777" w:rsidR="009D1B73" w:rsidRPr="00C21991" w:rsidRDefault="002E61A1" w:rsidP="009D1B73">
      <w:pPr>
        <w:pStyle w:val="B1"/>
        <w:rPr>
          <w:lang w:eastAsia="ja-JP"/>
        </w:rPr>
      </w:pPr>
      <w:r w:rsidRPr="00C21991">
        <w:rPr>
          <w:lang w:eastAsia="ja-JP"/>
        </w:rPr>
        <w:t>1</w:t>
      </w:r>
      <w:r w:rsidR="009D1B73" w:rsidRPr="00C21991">
        <w:rPr>
          <w:lang w:eastAsia="ja-JP"/>
        </w:rPr>
        <w:t>)</w:t>
      </w:r>
      <w:r w:rsidR="009D1B73" w:rsidRPr="00C21991">
        <w:rPr>
          <w:lang w:eastAsia="ja-JP"/>
        </w:rPr>
        <w:tab/>
        <w:t xml:space="preserve">if the UE receives a 200 (OK) </w:t>
      </w:r>
      <w:r w:rsidR="009D1B73" w:rsidRPr="00C21991">
        <w:t>response</w:t>
      </w:r>
      <w:r w:rsidR="009D1B73" w:rsidRPr="00C21991">
        <w:rPr>
          <w:lang w:eastAsia="ja-JP"/>
        </w:rPr>
        <w:t xml:space="preserve"> to the INVITE request not containing:</w:t>
      </w:r>
    </w:p>
    <w:p w14:paraId="55363B3F" w14:textId="77777777" w:rsidR="009D1B73" w:rsidRPr="00C21991" w:rsidRDefault="009D1B73" w:rsidP="009D1B73">
      <w:pPr>
        <w:pStyle w:val="B2"/>
      </w:pPr>
      <w:r w:rsidRPr="00C21991">
        <w:rPr>
          <w:lang w:eastAsia="ja-JP"/>
        </w:rPr>
        <w:t>a)</w:t>
      </w:r>
      <w:r w:rsidRPr="00C21991">
        <w:rPr>
          <w:lang w:eastAsia="ja-JP"/>
        </w:rPr>
        <w:tab/>
        <w:t xml:space="preserve">a </w:t>
      </w:r>
      <w:r w:rsidR="002E61A1" w:rsidRPr="00C21991">
        <w:rPr>
          <w:lang w:eastAsia="ja-JP"/>
        </w:rPr>
        <w:t xml:space="preserve">multipart/mixed body containing an </w:t>
      </w:r>
      <w:r w:rsidRPr="00C21991">
        <w:t>"application/</w:t>
      </w:r>
      <w:proofErr w:type="spellStart"/>
      <w:r w:rsidR="007F4FA5" w:rsidRPr="00C21991">
        <w:t>E</w:t>
      </w:r>
      <w:r w:rsidRPr="00C21991">
        <w:t>mergencyCallData.</w:t>
      </w:r>
      <w:r w:rsidR="007F4FA5" w:rsidRPr="00C21991">
        <w:t>C</w:t>
      </w:r>
      <w:r w:rsidRPr="00C21991">
        <w:t>ontrol+xml</w:t>
      </w:r>
      <w:proofErr w:type="spellEnd"/>
      <w:r w:rsidRPr="00C21991">
        <w:t xml:space="preserve">" MIME body </w:t>
      </w:r>
      <w:r w:rsidR="002E61A1" w:rsidRPr="00C21991">
        <w:t xml:space="preserve">part </w:t>
      </w:r>
      <w:r w:rsidRPr="00C21991">
        <w:t xml:space="preserve">as defined in </w:t>
      </w:r>
      <w:r w:rsidR="007F4FA5" w:rsidRPr="00C21991">
        <w:t>RFC 8147</w:t>
      </w:r>
      <w:r w:rsidRPr="00C21991">
        <w:t> [244] with a</w:t>
      </w:r>
      <w:r w:rsidRPr="00C21991">
        <w:rPr>
          <w:lang w:eastAsia="ja-JP"/>
        </w:rPr>
        <w:t xml:space="preserve">n </w:t>
      </w:r>
      <w:r w:rsidRPr="00C21991">
        <w:t>"ack" element containing:</w:t>
      </w:r>
    </w:p>
    <w:p w14:paraId="1C8BD00F" w14:textId="77777777" w:rsidR="009D1B73" w:rsidRPr="00C21991" w:rsidRDefault="009D1B73" w:rsidP="009D1B73">
      <w:pPr>
        <w:pStyle w:val="B3"/>
      </w:pPr>
      <w:proofErr w:type="spellStart"/>
      <w:r w:rsidRPr="00C21991">
        <w:t>i</w:t>
      </w:r>
      <w:proofErr w:type="spellEnd"/>
      <w:r w:rsidRPr="00C21991">
        <w:t>)</w:t>
      </w:r>
      <w:r w:rsidRPr="00C21991">
        <w:tab/>
        <w:t xml:space="preserve">a "received" attribute set to </w:t>
      </w:r>
      <w:r w:rsidR="00AF4DFA" w:rsidRPr="00C21991">
        <w:t xml:space="preserve">either </w:t>
      </w:r>
      <w:r w:rsidRPr="00C21991">
        <w:t>"</w:t>
      </w:r>
      <w:r w:rsidR="002E61A1" w:rsidRPr="00C21991">
        <w:t>true</w:t>
      </w:r>
      <w:r w:rsidRPr="00C21991">
        <w:t>"</w:t>
      </w:r>
      <w:r w:rsidR="00AF4DFA" w:rsidRPr="00C21991">
        <w:t xml:space="preserve"> or "false"</w:t>
      </w:r>
      <w:r w:rsidRPr="00C21991">
        <w:t>; and</w:t>
      </w:r>
    </w:p>
    <w:p w14:paraId="3AB97FB4" w14:textId="77777777" w:rsidR="009D1B73" w:rsidRPr="00C21991" w:rsidRDefault="009D1B73" w:rsidP="009D1B73">
      <w:pPr>
        <w:pStyle w:val="B3"/>
      </w:pPr>
      <w:r w:rsidRPr="00C21991">
        <w:t>ii)</w:t>
      </w:r>
      <w:r w:rsidRPr="00C21991">
        <w:tab/>
        <w:t>a "ref" attribute set to the Content-ID of the MIME body part containing the MSD sent by the UE;</w:t>
      </w:r>
    </w:p>
    <w:p w14:paraId="7964F554" w14:textId="77777777" w:rsidR="009D1B73" w:rsidRPr="00C21991" w:rsidRDefault="001B3552" w:rsidP="009D1B73">
      <w:pPr>
        <w:pStyle w:val="B1"/>
      </w:pPr>
      <w:r w:rsidRPr="00C21991">
        <w:tab/>
      </w:r>
      <w:r w:rsidRPr="00C21991">
        <w:rPr>
          <w:lang w:eastAsia="ja-JP"/>
        </w:rPr>
        <w:t xml:space="preserve">then, if the PSAP requests it, the UE </w:t>
      </w:r>
      <w:r w:rsidRPr="00C21991">
        <w:t>shall send the MSD using audio media stream encoded as described in 3GPP TS 26.267 [9C] and in accordance with the audio media procedures in EN 17184:2024 [300] and EN 16062:2023 [</w:t>
      </w:r>
      <w:r w:rsidR="004A5D96" w:rsidRPr="00C21991">
        <w:t>304</w:t>
      </w:r>
      <w:r w:rsidRPr="00C21991">
        <w:t>]</w:t>
      </w:r>
      <w:r w:rsidRPr="00C21991">
        <w:rPr>
          <w:lang w:eastAsia="ja-JP"/>
        </w:rPr>
        <w:t>;</w:t>
      </w:r>
    </w:p>
    <w:p w14:paraId="312488A9" w14:textId="77777777" w:rsidR="009D1B73" w:rsidRPr="00C21991" w:rsidRDefault="002E61A1" w:rsidP="009D1B73">
      <w:pPr>
        <w:pStyle w:val="B1"/>
        <w:rPr>
          <w:lang w:eastAsia="ja-JP"/>
        </w:rPr>
      </w:pPr>
      <w:r w:rsidRPr="00C21991">
        <w:rPr>
          <w:lang w:eastAsia="ja-JP"/>
        </w:rPr>
        <w:t>2</w:t>
      </w:r>
      <w:r w:rsidR="009D1B73" w:rsidRPr="00C21991">
        <w:rPr>
          <w:lang w:eastAsia="ja-JP"/>
        </w:rPr>
        <w:t>)</w:t>
      </w:r>
      <w:r w:rsidR="009D1B73" w:rsidRPr="00C21991">
        <w:rPr>
          <w:lang w:eastAsia="ja-JP"/>
        </w:rPr>
        <w:tab/>
        <w:t xml:space="preserve">if the UE receives a </w:t>
      </w:r>
      <w:r w:rsidRPr="00C21991">
        <w:rPr>
          <w:lang w:eastAsia="ja-JP"/>
        </w:rPr>
        <w:t>200 (OK)</w:t>
      </w:r>
      <w:r w:rsidR="009D1B73" w:rsidRPr="00C21991">
        <w:rPr>
          <w:lang w:eastAsia="ja-JP"/>
        </w:rPr>
        <w:t xml:space="preserve"> </w:t>
      </w:r>
      <w:r w:rsidR="009D1B73" w:rsidRPr="00C21991">
        <w:t>response</w:t>
      </w:r>
      <w:r w:rsidR="009D1B73" w:rsidRPr="00C21991">
        <w:rPr>
          <w:lang w:eastAsia="ja-JP"/>
        </w:rPr>
        <w:t xml:space="preserve"> to the INVITE request containing:</w:t>
      </w:r>
    </w:p>
    <w:p w14:paraId="619B79A9" w14:textId="77777777" w:rsidR="009D1B73" w:rsidRPr="00C21991" w:rsidRDefault="009D1B73" w:rsidP="009D1B73">
      <w:pPr>
        <w:pStyle w:val="B2"/>
      </w:pPr>
      <w:r w:rsidRPr="00C21991">
        <w:rPr>
          <w:lang w:eastAsia="ja-JP"/>
        </w:rPr>
        <w:t>a)</w:t>
      </w:r>
      <w:r w:rsidRPr="00C21991">
        <w:rPr>
          <w:lang w:eastAsia="ja-JP"/>
        </w:rPr>
        <w:tab/>
        <w:t xml:space="preserve">a </w:t>
      </w:r>
      <w:r w:rsidR="002E61A1" w:rsidRPr="00C21991">
        <w:rPr>
          <w:lang w:eastAsia="ja-JP"/>
        </w:rPr>
        <w:t xml:space="preserve">multipart/mixed body containing an </w:t>
      </w:r>
      <w:r w:rsidRPr="00C21991">
        <w:t>"application/</w:t>
      </w:r>
      <w:proofErr w:type="spellStart"/>
      <w:r w:rsidR="007F4FA5" w:rsidRPr="00C21991">
        <w:t>E</w:t>
      </w:r>
      <w:r w:rsidRPr="00C21991">
        <w:t>mergencyCallData.</w:t>
      </w:r>
      <w:r w:rsidR="007F4FA5" w:rsidRPr="00C21991">
        <w:t>C</w:t>
      </w:r>
      <w:r w:rsidRPr="00C21991">
        <w:t>ontrol+xml</w:t>
      </w:r>
      <w:proofErr w:type="spellEnd"/>
      <w:r w:rsidRPr="00C21991">
        <w:t xml:space="preserve">" MIME body </w:t>
      </w:r>
      <w:r w:rsidR="002E61A1" w:rsidRPr="00C21991">
        <w:t xml:space="preserve">part </w:t>
      </w:r>
      <w:r w:rsidRPr="00C21991">
        <w:t xml:space="preserve">as defined in </w:t>
      </w:r>
      <w:r w:rsidR="007F4FA5" w:rsidRPr="00C21991">
        <w:t>RFC 8147</w:t>
      </w:r>
      <w:r w:rsidRPr="00C21991">
        <w:t> [244] with a</w:t>
      </w:r>
      <w:r w:rsidRPr="00C21991">
        <w:rPr>
          <w:lang w:eastAsia="ja-JP"/>
        </w:rPr>
        <w:t xml:space="preserve">n </w:t>
      </w:r>
      <w:r w:rsidRPr="00C21991">
        <w:t>"ack" element containing:</w:t>
      </w:r>
    </w:p>
    <w:p w14:paraId="24972010" w14:textId="77777777" w:rsidR="009D1B73" w:rsidRPr="00C21991" w:rsidRDefault="009D1B73" w:rsidP="009D1B73">
      <w:pPr>
        <w:pStyle w:val="B3"/>
      </w:pPr>
      <w:proofErr w:type="spellStart"/>
      <w:r w:rsidRPr="00C21991">
        <w:t>i</w:t>
      </w:r>
      <w:proofErr w:type="spellEnd"/>
      <w:r w:rsidRPr="00C21991">
        <w:t>)</w:t>
      </w:r>
      <w:r w:rsidRPr="00C21991">
        <w:tab/>
        <w:t>a "received" attribute set to "</w:t>
      </w:r>
      <w:r w:rsidR="002E61A1" w:rsidRPr="00C21991">
        <w:t>true</w:t>
      </w:r>
      <w:r w:rsidRPr="00C21991">
        <w:t>"; and</w:t>
      </w:r>
    </w:p>
    <w:p w14:paraId="54B5CD38" w14:textId="77777777" w:rsidR="009D1B73" w:rsidRPr="00C21991" w:rsidRDefault="009D1B73" w:rsidP="009D1B73">
      <w:pPr>
        <w:pStyle w:val="B3"/>
      </w:pPr>
      <w:r w:rsidRPr="00C21991">
        <w:t>ii)</w:t>
      </w:r>
      <w:r w:rsidRPr="00C21991">
        <w:tab/>
        <w:t>a "ref" attribute set to the Content-ID of the MIME body part containing the MSD sent by the UE;</w:t>
      </w:r>
    </w:p>
    <w:p w14:paraId="5D8EBB27" w14:textId="77777777" w:rsidR="000D32E1" w:rsidRPr="00C21991" w:rsidRDefault="000D32E1" w:rsidP="000D32E1">
      <w:pPr>
        <w:pStyle w:val="B1"/>
        <w:rPr>
          <w:lang w:eastAsia="ja-JP"/>
        </w:rPr>
      </w:pPr>
      <w:r w:rsidRPr="00C21991">
        <w:tab/>
      </w:r>
      <w:r w:rsidRPr="00C21991">
        <w:rPr>
          <w:lang w:eastAsia="ja-JP"/>
        </w:rPr>
        <w:t xml:space="preserve">then the UE </w:t>
      </w:r>
      <w:r w:rsidRPr="00C21991">
        <w:t xml:space="preserve">shall </w:t>
      </w:r>
      <w:r w:rsidRPr="00C21991">
        <w:rPr>
          <w:lang w:eastAsia="ja-JP"/>
        </w:rPr>
        <w:t>consider the initial MSD transmission as successful and shall report the successful MSD transfer to upper layers;</w:t>
      </w:r>
    </w:p>
    <w:p w14:paraId="47AEB0E4" w14:textId="77777777" w:rsidR="00AF4DFA" w:rsidRPr="00C21991" w:rsidRDefault="00AF4DFA" w:rsidP="00AF4DFA">
      <w:pPr>
        <w:pStyle w:val="B1"/>
        <w:rPr>
          <w:lang w:eastAsia="ja-JP"/>
        </w:rPr>
      </w:pPr>
      <w:r w:rsidRPr="00C21991">
        <w:rPr>
          <w:lang w:eastAsia="ja-JP"/>
        </w:rPr>
        <w:t>2a)</w:t>
      </w:r>
      <w:r w:rsidRPr="00C21991">
        <w:rPr>
          <w:lang w:eastAsia="ja-JP"/>
        </w:rPr>
        <w:tab/>
        <w:t xml:space="preserve">if the UE receives a 200 (OK) </w:t>
      </w:r>
      <w:r w:rsidRPr="00C21991">
        <w:t>response</w:t>
      </w:r>
      <w:r w:rsidRPr="00C21991">
        <w:rPr>
          <w:lang w:eastAsia="ja-JP"/>
        </w:rPr>
        <w:t xml:space="preserve"> to the INVITE request containing:</w:t>
      </w:r>
    </w:p>
    <w:p w14:paraId="13C4FFFC" w14:textId="77777777" w:rsidR="00AF4DFA" w:rsidRPr="00C21991" w:rsidRDefault="00AF4DFA" w:rsidP="00AF4DFA">
      <w:pPr>
        <w:pStyle w:val="B2"/>
      </w:pPr>
      <w:r w:rsidRPr="00C21991">
        <w:rPr>
          <w:lang w:eastAsia="ja-JP"/>
        </w:rPr>
        <w:t>a)</w:t>
      </w:r>
      <w:r w:rsidRPr="00C21991">
        <w:rPr>
          <w:lang w:eastAsia="ja-JP"/>
        </w:rPr>
        <w:tab/>
        <w:t xml:space="preserve">a multipart/mixed body containing an </w:t>
      </w:r>
      <w:r w:rsidRPr="00C21991">
        <w:t>"application/</w:t>
      </w:r>
      <w:proofErr w:type="spellStart"/>
      <w:r w:rsidRPr="00C21991">
        <w:t>EmergencyCallData.Control+xml</w:t>
      </w:r>
      <w:proofErr w:type="spellEnd"/>
      <w:r w:rsidRPr="00C21991">
        <w:t>" MIME body part as defined in RFC 8147 [244] with a</w:t>
      </w:r>
      <w:r w:rsidRPr="00C21991">
        <w:rPr>
          <w:lang w:eastAsia="ja-JP"/>
        </w:rPr>
        <w:t xml:space="preserve">n </w:t>
      </w:r>
      <w:r w:rsidRPr="00C21991">
        <w:t>"ack" element containing:</w:t>
      </w:r>
    </w:p>
    <w:p w14:paraId="079D2245" w14:textId="77777777" w:rsidR="00AF4DFA" w:rsidRPr="00C21991" w:rsidRDefault="00AF4DFA" w:rsidP="00AF4DFA">
      <w:pPr>
        <w:pStyle w:val="B3"/>
      </w:pPr>
      <w:proofErr w:type="spellStart"/>
      <w:r w:rsidRPr="00C21991">
        <w:t>i</w:t>
      </w:r>
      <w:proofErr w:type="spellEnd"/>
      <w:r w:rsidRPr="00C21991">
        <w:t>)</w:t>
      </w:r>
      <w:r w:rsidRPr="00C21991">
        <w:tab/>
        <w:t>a "received" attribute set to "false"; and</w:t>
      </w:r>
    </w:p>
    <w:p w14:paraId="32385BA0" w14:textId="77777777" w:rsidR="00AF4DFA" w:rsidRPr="00C21991" w:rsidRDefault="00AF4DFA" w:rsidP="00AF4DFA">
      <w:pPr>
        <w:pStyle w:val="B3"/>
      </w:pPr>
      <w:r w:rsidRPr="00C21991">
        <w:t>ii)</w:t>
      </w:r>
      <w:r w:rsidRPr="00C21991">
        <w:tab/>
        <w:t>a "ref" attribute set to the Content-ID of the MIME body part containing the MSD sent by the UE;</w:t>
      </w:r>
    </w:p>
    <w:p w14:paraId="371FE98F" w14:textId="77777777" w:rsidR="000D32E1" w:rsidRPr="00C21991" w:rsidRDefault="000D32E1" w:rsidP="000D32E1">
      <w:pPr>
        <w:pStyle w:val="B1"/>
      </w:pPr>
      <w:r w:rsidRPr="00C21991">
        <w:tab/>
      </w:r>
      <w:r w:rsidRPr="00C21991">
        <w:rPr>
          <w:lang w:eastAsia="ja-JP"/>
        </w:rPr>
        <w:t xml:space="preserve">then the UE </w:t>
      </w:r>
      <w:r w:rsidRPr="00C21991">
        <w:t xml:space="preserve">shall </w:t>
      </w:r>
      <w:r w:rsidRPr="00C21991">
        <w:rPr>
          <w:lang w:eastAsia="ja-JP"/>
        </w:rPr>
        <w:t>consider the initial MSD transmission as unsuccessful and shall report the unsuccessful MSD transfer to upper layers;</w:t>
      </w:r>
    </w:p>
    <w:p w14:paraId="5E4FE405" w14:textId="77777777" w:rsidR="002E61A1" w:rsidRPr="00C21991" w:rsidRDefault="002E61A1" w:rsidP="002E61A1">
      <w:pPr>
        <w:pStyle w:val="B1"/>
        <w:rPr>
          <w:lang w:eastAsia="ja-JP"/>
        </w:rPr>
      </w:pPr>
      <w:r w:rsidRPr="00C21991">
        <w:rPr>
          <w:lang w:eastAsia="ja-JP"/>
        </w:rPr>
        <w:t>3)</w:t>
      </w:r>
      <w:r w:rsidRPr="00C21991">
        <w:rPr>
          <w:lang w:eastAsia="ja-JP"/>
        </w:rPr>
        <w:tab/>
        <w:t xml:space="preserve">if the UE receives a 486 (Busy Here), 600 (Busy Everywhere) or 603 (Decline) </w:t>
      </w:r>
      <w:r w:rsidRPr="00C21991">
        <w:t>response</w:t>
      </w:r>
      <w:r w:rsidRPr="00C21991">
        <w:rPr>
          <w:lang w:eastAsia="ja-JP"/>
        </w:rPr>
        <w:t xml:space="preserve"> to the INVITE request containing:</w:t>
      </w:r>
    </w:p>
    <w:p w14:paraId="39EB8230" w14:textId="77777777" w:rsidR="002E61A1" w:rsidRPr="00C21991" w:rsidRDefault="002E61A1" w:rsidP="002E61A1">
      <w:pPr>
        <w:pStyle w:val="B2"/>
      </w:pPr>
      <w:r w:rsidRPr="00C21991">
        <w:rPr>
          <w:lang w:eastAsia="ja-JP"/>
        </w:rPr>
        <w:t>a)</w:t>
      </w:r>
      <w:r w:rsidRPr="00C21991">
        <w:rPr>
          <w:lang w:eastAsia="ja-JP"/>
        </w:rPr>
        <w:tab/>
        <w:t xml:space="preserve">a multipart/mixed body containing an </w:t>
      </w:r>
      <w:r w:rsidRPr="00C21991">
        <w:t>"application/</w:t>
      </w:r>
      <w:proofErr w:type="spellStart"/>
      <w:r w:rsidR="007F4FA5" w:rsidRPr="00C21991">
        <w:t>E</w:t>
      </w:r>
      <w:r w:rsidRPr="00C21991">
        <w:t>mergencyCallData.</w:t>
      </w:r>
      <w:r w:rsidR="007F4FA5" w:rsidRPr="00C21991">
        <w:t>C</w:t>
      </w:r>
      <w:r w:rsidRPr="00C21991">
        <w:t>ontrol+xml</w:t>
      </w:r>
      <w:proofErr w:type="spellEnd"/>
      <w:r w:rsidRPr="00C21991">
        <w:t xml:space="preserve">" MIME body part as defined in </w:t>
      </w:r>
      <w:r w:rsidR="007F4FA5" w:rsidRPr="00C21991">
        <w:t>RFC 8147</w:t>
      </w:r>
      <w:r w:rsidRPr="00C21991">
        <w:t> [244] with a</w:t>
      </w:r>
      <w:r w:rsidRPr="00C21991">
        <w:rPr>
          <w:lang w:eastAsia="ja-JP"/>
        </w:rPr>
        <w:t xml:space="preserve">n </w:t>
      </w:r>
      <w:r w:rsidRPr="00C21991">
        <w:t>"ack" element containing:</w:t>
      </w:r>
    </w:p>
    <w:p w14:paraId="1AEE3445" w14:textId="77777777" w:rsidR="002E61A1" w:rsidRPr="00C21991" w:rsidRDefault="002E61A1" w:rsidP="002E61A1">
      <w:pPr>
        <w:pStyle w:val="B3"/>
      </w:pPr>
      <w:proofErr w:type="spellStart"/>
      <w:r w:rsidRPr="00C21991">
        <w:t>i</w:t>
      </w:r>
      <w:proofErr w:type="spellEnd"/>
      <w:r w:rsidRPr="00C21991">
        <w:t>)</w:t>
      </w:r>
      <w:r w:rsidRPr="00C21991">
        <w:tab/>
        <w:t>a "received" attribute set to "true"; and</w:t>
      </w:r>
    </w:p>
    <w:p w14:paraId="3F5803D2" w14:textId="77777777" w:rsidR="002E61A1" w:rsidRPr="00C21991" w:rsidRDefault="002E61A1" w:rsidP="002E61A1">
      <w:pPr>
        <w:pStyle w:val="B3"/>
      </w:pPr>
      <w:r w:rsidRPr="00C21991">
        <w:t>ii)</w:t>
      </w:r>
      <w:r w:rsidRPr="00C21991">
        <w:tab/>
        <w:t>a "ref" attribute set to the Content-ID of the MIME body part containing the MSD sent by the UE;</w:t>
      </w:r>
    </w:p>
    <w:p w14:paraId="2E977771" w14:textId="77777777" w:rsidR="00AF4DFA" w:rsidRPr="00C21991" w:rsidRDefault="002E61A1" w:rsidP="002E61A1">
      <w:pPr>
        <w:pStyle w:val="B1"/>
        <w:rPr>
          <w:lang w:eastAsia="ja-JP"/>
        </w:rPr>
      </w:pPr>
      <w:r w:rsidRPr="00C21991">
        <w:tab/>
      </w:r>
      <w:r w:rsidRPr="00C21991">
        <w:rPr>
          <w:lang w:eastAsia="ja-JP"/>
        </w:rPr>
        <w:t xml:space="preserve">then the UE </w:t>
      </w:r>
      <w:r w:rsidRPr="00C21991">
        <w:t xml:space="preserve">shall </w:t>
      </w:r>
      <w:r w:rsidRPr="00C21991">
        <w:rPr>
          <w:lang w:eastAsia="ja-JP"/>
        </w:rPr>
        <w:t xml:space="preserve">consider the initial MSD transmission as successful and shall </w:t>
      </w:r>
      <w:r w:rsidR="00AF4DFA" w:rsidRPr="00C21991">
        <w:rPr>
          <w:lang w:eastAsia="ja-JP"/>
        </w:rPr>
        <w:t>act as follows:</w:t>
      </w:r>
    </w:p>
    <w:p w14:paraId="03CDEFF6" w14:textId="77777777" w:rsidR="002E61A1" w:rsidRPr="00C21991" w:rsidRDefault="00AF4DFA" w:rsidP="00AF4DFA">
      <w:pPr>
        <w:pStyle w:val="B3"/>
        <w:overflowPunct/>
        <w:autoSpaceDE/>
        <w:autoSpaceDN/>
        <w:adjustRightInd/>
        <w:textAlignment w:val="auto"/>
      </w:pPr>
      <w:r w:rsidRPr="00C21991">
        <w:t>iii)</w:t>
      </w:r>
      <w:r w:rsidRPr="00C21991">
        <w:tab/>
        <w:t xml:space="preserve">if the UE is in limited service state, </w:t>
      </w:r>
      <w:r w:rsidR="002E61A1" w:rsidRPr="00C21991">
        <w:t xml:space="preserve">perform domain selection to re-attempt the </w:t>
      </w:r>
      <w:proofErr w:type="spellStart"/>
      <w:r w:rsidR="002E61A1" w:rsidRPr="00C21991">
        <w:t>eCall</w:t>
      </w:r>
      <w:proofErr w:type="spellEnd"/>
      <w:r w:rsidR="002E61A1" w:rsidRPr="00C21991">
        <w:t xml:space="preserve"> as specified in 3GPP TS 23.167 [4B]; and</w:t>
      </w:r>
    </w:p>
    <w:p w14:paraId="0E7B75E7" w14:textId="77777777" w:rsidR="00AF4DFA" w:rsidRPr="00C21991" w:rsidRDefault="00AF4DFA" w:rsidP="00AF4DFA">
      <w:pPr>
        <w:pStyle w:val="B3"/>
        <w:overflowPunct/>
        <w:autoSpaceDE/>
        <w:autoSpaceDN/>
        <w:adjustRightInd/>
        <w:textAlignment w:val="auto"/>
      </w:pPr>
      <w:r w:rsidRPr="00C21991">
        <w:t>iv)</w:t>
      </w:r>
      <w:r w:rsidRPr="00C21991">
        <w:tab/>
        <w:t>if the UE is not in limited service state, report the response and successful MSD transfer to upper layers; and</w:t>
      </w:r>
    </w:p>
    <w:p w14:paraId="3166E7F9" w14:textId="77777777" w:rsidR="002E61A1" w:rsidRPr="00C21991" w:rsidRDefault="002E61A1" w:rsidP="00AF4DFA">
      <w:pPr>
        <w:pStyle w:val="B1"/>
        <w:overflowPunct/>
        <w:autoSpaceDE/>
        <w:autoSpaceDN/>
        <w:adjustRightInd/>
        <w:textAlignment w:val="auto"/>
        <w:rPr>
          <w:lang w:eastAsia="ja-JP"/>
        </w:rPr>
      </w:pPr>
      <w:r w:rsidRPr="00C21991">
        <w:rPr>
          <w:lang w:eastAsia="ja-JP"/>
        </w:rPr>
        <w:t>4)</w:t>
      </w:r>
      <w:r w:rsidRPr="00C21991">
        <w:rPr>
          <w:lang w:eastAsia="ja-JP"/>
        </w:rPr>
        <w:tab/>
        <w:t xml:space="preserve">in all other cases, the UE shall perform domain selection to re-attempt the </w:t>
      </w:r>
      <w:proofErr w:type="spellStart"/>
      <w:r w:rsidRPr="00C21991">
        <w:rPr>
          <w:lang w:eastAsia="ja-JP"/>
        </w:rPr>
        <w:t>eCall</w:t>
      </w:r>
      <w:proofErr w:type="spellEnd"/>
      <w:r w:rsidRPr="00C21991">
        <w:rPr>
          <w:lang w:eastAsia="ja-JP"/>
        </w:rPr>
        <w:t xml:space="preserve"> as specified in 3GPP TS 23.167 [4B].</w:t>
      </w:r>
    </w:p>
    <w:p w14:paraId="53DE191E" w14:textId="77777777" w:rsidR="00AF4DFA" w:rsidRPr="00C21991" w:rsidRDefault="00AF4DFA" w:rsidP="00AF4DFA">
      <w:pPr>
        <w:pStyle w:val="NO"/>
        <w:overflowPunct/>
        <w:autoSpaceDE/>
        <w:autoSpaceDN/>
        <w:adjustRightInd/>
        <w:textAlignment w:val="auto"/>
      </w:pPr>
      <w:r w:rsidRPr="00C21991">
        <w:t>NOTE 2:</w:t>
      </w:r>
      <w:r w:rsidRPr="00C21991">
        <w:tab/>
        <w:t>For case 3-a-iv). upper layers can wait for an incoming call from the PSAP as defined in EN 17184:2024 [</w:t>
      </w:r>
      <w:r w:rsidR="00BD1B4E" w:rsidRPr="00C21991">
        <w:t>300</w:t>
      </w:r>
      <w:r w:rsidRPr="00C21991">
        <w:t xml:space="preserve">] if incoming IMS calls are possible or if the upper layers can instigate CS fallback to receive incoming calls over CS. If incoming calls cannot be received by the UE, upper layers can perform domain selection to re-attempt the </w:t>
      </w:r>
      <w:proofErr w:type="spellStart"/>
      <w:r w:rsidRPr="00C21991">
        <w:t>eCall</w:t>
      </w:r>
      <w:proofErr w:type="spellEnd"/>
      <w:r w:rsidRPr="00C21991">
        <w:t xml:space="preserve"> as specified in 3GPP TS 23.167 [4B].</w:t>
      </w:r>
    </w:p>
    <w:p w14:paraId="0A766FB0" w14:textId="77777777" w:rsidR="001B3552" w:rsidRPr="00C21991" w:rsidRDefault="001B3552" w:rsidP="00AF4DFA">
      <w:pPr>
        <w:pStyle w:val="NO"/>
        <w:overflowPunct/>
        <w:autoSpaceDE/>
        <w:autoSpaceDN/>
        <w:adjustRightInd/>
        <w:textAlignment w:val="auto"/>
      </w:pPr>
      <w:r w:rsidRPr="00C21991">
        <w:t>NOTE 3:</w:t>
      </w:r>
      <w:r w:rsidRPr="00C21991">
        <w:tab/>
        <w:t xml:space="preserve">For case 4, the UE can re-attempt the </w:t>
      </w:r>
      <w:proofErr w:type="spellStart"/>
      <w:r w:rsidRPr="00C21991">
        <w:t>eCall</w:t>
      </w:r>
      <w:proofErr w:type="spellEnd"/>
      <w:r w:rsidRPr="00C21991">
        <w:t xml:space="preserve"> in CS domain, if CS domain is available, or in the PS domain in the same PLMN or in a different PLMN for a UE implementation specific time period, if CS domain is not available; for example as defined in EN 17184:2024 [300].</w:t>
      </w:r>
    </w:p>
    <w:p w14:paraId="7CA779F7" w14:textId="77777777" w:rsidR="000231E5" w:rsidRPr="00C21991" w:rsidRDefault="000231E5" w:rsidP="005D46C4">
      <w:pPr>
        <w:pStyle w:val="Heading5"/>
        <w:rPr>
          <w:lang w:eastAsia="ja-JP"/>
        </w:rPr>
      </w:pPr>
      <w:bookmarkStart w:id="436" w:name="_CR5_1_6_11_3"/>
      <w:bookmarkStart w:id="437" w:name="_Toc210127314"/>
      <w:bookmarkEnd w:id="436"/>
      <w:r w:rsidRPr="00C21991">
        <w:rPr>
          <w:lang w:eastAsia="ja-JP"/>
        </w:rPr>
        <w:t>5.1.6.11.3</w:t>
      </w:r>
      <w:r w:rsidRPr="00C21991">
        <w:rPr>
          <w:lang w:eastAsia="ja-JP"/>
        </w:rPr>
        <w:tab/>
        <w:t>Transfer of an updated MSD</w:t>
      </w:r>
      <w:bookmarkEnd w:id="437"/>
    </w:p>
    <w:p w14:paraId="3FFF006D" w14:textId="77777777" w:rsidR="000D32E1" w:rsidRPr="00C21991" w:rsidRDefault="000D32E1" w:rsidP="000D32E1">
      <w:pPr>
        <w:rPr>
          <w:lang w:eastAsia="ja-JP"/>
        </w:rPr>
      </w:pPr>
      <w:r w:rsidRPr="00C21991">
        <w:rPr>
          <w:lang w:eastAsia="ja-JP"/>
        </w:rPr>
        <w:t xml:space="preserve">During an emergency session established for </w:t>
      </w:r>
      <w:proofErr w:type="spellStart"/>
      <w:r w:rsidRPr="00C21991">
        <w:rPr>
          <w:lang w:eastAsia="ja-JP"/>
        </w:rPr>
        <w:t>eCall</w:t>
      </w:r>
      <w:proofErr w:type="spellEnd"/>
      <w:r w:rsidRPr="00C21991">
        <w:rPr>
          <w:lang w:eastAsia="ja-JP"/>
        </w:rPr>
        <w:t xml:space="preserve"> type of emergency service as described in subclause</w:t>
      </w:r>
      <w:r w:rsidRPr="00C21991">
        <w:t xml:space="preserve"> 5.1.6.11.2, optionally during a session established for an incoming IMS call from a PSAP or for a test </w:t>
      </w:r>
      <w:proofErr w:type="spellStart"/>
      <w:r w:rsidRPr="00C21991">
        <w:t>eCall</w:t>
      </w:r>
      <w:proofErr w:type="spellEnd"/>
      <w:r w:rsidRPr="00C21991">
        <w:t xml:space="preserve"> as described in subclause 5.1.6A or subclause 5.1.6B, respectively</w:t>
      </w:r>
      <w:r w:rsidRPr="00C21991">
        <w:rPr>
          <w:lang w:eastAsia="ja-JP"/>
        </w:rPr>
        <w:t>, if the UE receives an INFO request with:</w:t>
      </w:r>
    </w:p>
    <w:p w14:paraId="34C02DA4" w14:textId="77777777" w:rsidR="000231E5" w:rsidRPr="00C21991" w:rsidRDefault="000231E5" w:rsidP="000231E5">
      <w:pPr>
        <w:pStyle w:val="B1"/>
        <w:rPr>
          <w:lang w:eastAsia="ja-JP"/>
        </w:rPr>
      </w:pPr>
      <w:r w:rsidRPr="00C21991">
        <w:rPr>
          <w:lang w:eastAsia="ja-JP"/>
        </w:rPr>
        <w:t>1)</w:t>
      </w:r>
      <w:r w:rsidRPr="00C21991">
        <w:rPr>
          <w:lang w:eastAsia="ja-JP"/>
        </w:rPr>
        <w:tab/>
        <w:t xml:space="preserve">an Info-Package header field set to </w:t>
      </w:r>
      <w:r w:rsidRPr="00C21991">
        <w:t>"</w:t>
      </w:r>
      <w:proofErr w:type="spellStart"/>
      <w:r w:rsidR="007F4FA5" w:rsidRPr="00C21991">
        <w:t>E</w:t>
      </w:r>
      <w:r w:rsidRPr="00C21991">
        <w:rPr>
          <w:lang w:eastAsia="ja-JP"/>
        </w:rPr>
        <w:t>mergencyCallData.eCall</w:t>
      </w:r>
      <w:r w:rsidR="002E61A1" w:rsidRPr="00C21991">
        <w:rPr>
          <w:lang w:eastAsia="ja-JP"/>
        </w:rPr>
        <w:t>.MSD</w:t>
      </w:r>
      <w:proofErr w:type="spellEnd"/>
      <w:r w:rsidRPr="00C21991">
        <w:t xml:space="preserve">" as defined in </w:t>
      </w:r>
      <w:r w:rsidR="007F4FA5" w:rsidRPr="00C21991">
        <w:t>RFC 8147</w:t>
      </w:r>
      <w:r w:rsidRPr="00C21991">
        <w:t> [</w:t>
      </w:r>
      <w:r w:rsidR="005777A3" w:rsidRPr="00C21991">
        <w:t>244</w:t>
      </w:r>
      <w:r w:rsidRPr="00C21991">
        <w:t>];</w:t>
      </w:r>
    </w:p>
    <w:p w14:paraId="4BA3B076" w14:textId="77777777" w:rsidR="002E61A1" w:rsidRPr="00C21991" w:rsidRDefault="000231E5" w:rsidP="002E61A1">
      <w:pPr>
        <w:pStyle w:val="B1"/>
        <w:rPr>
          <w:lang w:eastAsia="ja-JP"/>
        </w:rPr>
      </w:pPr>
      <w:r w:rsidRPr="00C21991">
        <w:rPr>
          <w:lang w:eastAsia="ja-JP"/>
        </w:rPr>
        <w:t>2)</w:t>
      </w:r>
      <w:r w:rsidRPr="00C21991">
        <w:rPr>
          <w:lang w:eastAsia="ja-JP"/>
        </w:rPr>
        <w:tab/>
      </w:r>
      <w:r w:rsidR="002E61A1" w:rsidRPr="00C21991">
        <w:rPr>
          <w:lang w:eastAsia="ja-JP"/>
        </w:rPr>
        <w:t>a multipart/mixed body including:</w:t>
      </w:r>
    </w:p>
    <w:p w14:paraId="61B58E6F" w14:textId="77777777" w:rsidR="000231E5" w:rsidRPr="00C21991" w:rsidRDefault="002E61A1" w:rsidP="002E61A1">
      <w:pPr>
        <w:pStyle w:val="B2"/>
        <w:rPr>
          <w:lang w:eastAsia="ja-JP"/>
        </w:rPr>
      </w:pPr>
      <w:r w:rsidRPr="00C21991">
        <w:rPr>
          <w:lang w:eastAsia="ja-JP"/>
        </w:rPr>
        <w:t>a)</w:t>
      </w:r>
      <w:r w:rsidRPr="00C21991">
        <w:rPr>
          <w:lang w:eastAsia="ja-JP"/>
        </w:rPr>
        <w:tab/>
      </w:r>
      <w:r w:rsidR="000231E5" w:rsidRPr="00C21991">
        <w:rPr>
          <w:lang w:eastAsia="ja-JP"/>
        </w:rPr>
        <w:t>an</w:t>
      </w:r>
      <w:r w:rsidR="000231E5" w:rsidRPr="00C21991">
        <w:t xml:space="preserve"> "application/</w:t>
      </w:r>
      <w:proofErr w:type="spellStart"/>
      <w:r w:rsidR="007F4FA5" w:rsidRPr="00C21991">
        <w:t>E</w:t>
      </w:r>
      <w:r w:rsidR="000231E5" w:rsidRPr="00C21991">
        <w:t>mergencyCallData.</w:t>
      </w:r>
      <w:r w:rsidR="007F4FA5" w:rsidRPr="00C21991">
        <w:t>C</w:t>
      </w:r>
      <w:r w:rsidR="000231E5" w:rsidRPr="00C21991">
        <w:t>ontrol+xml</w:t>
      </w:r>
      <w:proofErr w:type="spellEnd"/>
      <w:r w:rsidR="000231E5" w:rsidRPr="00C21991">
        <w:t>" MIME body</w:t>
      </w:r>
      <w:r w:rsidR="000231E5" w:rsidRPr="00C21991">
        <w:rPr>
          <w:lang w:eastAsia="ja-JP"/>
        </w:rPr>
        <w:t xml:space="preserve"> </w:t>
      </w:r>
      <w:r w:rsidRPr="00C21991">
        <w:rPr>
          <w:lang w:eastAsia="ja-JP"/>
        </w:rPr>
        <w:t xml:space="preserve">part </w:t>
      </w:r>
      <w:r w:rsidR="000231E5" w:rsidRPr="00C21991">
        <w:t xml:space="preserve">as defined in </w:t>
      </w:r>
      <w:r w:rsidR="007F4FA5" w:rsidRPr="00C21991">
        <w:t>RFC 8147</w:t>
      </w:r>
      <w:r w:rsidR="000231E5" w:rsidRPr="00C21991">
        <w:t> [</w:t>
      </w:r>
      <w:r w:rsidR="005777A3" w:rsidRPr="00C21991">
        <w:t>244</w:t>
      </w:r>
      <w:r w:rsidR="000231E5" w:rsidRPr="00C21991">
        <w:t xml:space="preserve">] </w:t>
      </w:r>
      <w:r w:rsidR="000231E5" w:rsidRPr="00C21991">
        <w:rPr>
          <w:lang w:eastAsia="ja-JP"/>
        </w:rPr>
        <w:t xml:space="preserve">containing a </w:t>
      </w:r>
      <w:r w:rsidR="000231E5" w:rsidRPr="00C21991">
        <w:t>"</w:t>
      </w:r>
      <w:r w:rsidR="000231E5" w:rsidRPr="00C21991">
        <w:rPr>
          <w:lang w:eastAsia="ja-JP"/>
        </w:rPr>
        <w:t>request</w:t>
      </w:r>
      <w:r w:rsidR="000231E5" w:rsidRPr="00C21991">
        <w:t>"</w:t>
      </w:r>
      <w:r w:rsidR="000231E5" w:rsidRPr="00C21991">
        <w:rPr>
          <w:lang w:eastAsia="ja-JP"/>
        </w:rPr>
        <w:t xml:space="preserve"> element with an </w:t>
      </w:r>
      <w:r w:rsidR="000231E5" w:rsidRPr="00C21991">
        <w:t>"</w:t>
      </w:r>
      <w:r w:rsidR="000231E5" w:rsidRPr="00C21991">
        <w:rPr>
          <w:lang w:eastAsia="ja-JP"/>
        </w:rPr>
        <w:t>action</w:t>
      </w:r>
      <w:r w:rsidR="000231E5" w:rsidRPr="00C21991">
        <w:t>"</w:t>
      </w:r>
      <w:r w:rsidR="000231E5" w:rsidRPr="00C21991">
        <w:rPr>
          <w:lang w:eastAsia="ja-JP"/>
        </w:rPr>
        <w:t xml:space="preserve"> attribute set to </w:t>
      </w:r>
      <w:r w:rsidR="000231E5" w:rsidRPr="00C21991">
        <w:t>"</w:t>
      </w:r>
      <w:r w:rsidR="000231E5" w:rsidRPr="00C21991">
        <w:rPr>
          <w:lang w:eastAsia="ja-JP"/>
        </w:rPr>
        <w:t>send-data</w:t>
      </w:r>
      <w:r w:rsidR="000231E5" w:rsidRPr="00C21991">
        <w:t>"</w:t>
      </w:r>
      <w:r w:rsidR="009D1B73" w:rsidRPr="00C21991">
        <w:t xml:space="preserve"> and a "datatype" attribute set to "</w:t>
      </w:r>
      <w:proofErr w:type="spellStart"/>
      <w:r w:rsidR="009D1B73" w:rsidRPr="00C21991">
        <w:t>eCall.MSD</w:t>
      </w:r>
      <w:proofErr w:type="spellEnd"/>
      <w:r w:rsidR="009D1B73" w:rsidRPr="00C21991">
        <w:t>"</w:t>
      </w:r>
      <w:r w:rsidR="000231E5" w:rsidRPr="00C21991">
        <w:rPr>
          <w:lang w:eastAsia="ja-JP"/>
        </w:rPr>
        <w:t>; and</w:t>
      </w:r>
    </w:p>
    <w:p w14:paraId="0D2623ED" w14:textId="77777777" w:rsidR="002E61A1" w:rsidRPr="00C21991" w:rsidRDefault="002E61A1" w:rsidP="002E61A1">
      <w:pPr>
        <w:pStyle w:val="B2"/>
        <w:rPr>
          <w:lang w:eastAsia="ja-JP"/>
        </w:rPr>
      </w:pPr>
      <w:r w:rsidRPr="00C21991">
        <w:t>b)</w:t>
      </w:r>
      <w:r w:rsidRPr="00C21991">
        <w:tab/>
        <w:t xml:space="preserve">a </w:t>
      </w:r>
      <w:r w:rsidRPr="00C21991">
        <w:rPr>
          <w:lang w:eastAsia="ja-JP"/>
        </w:rPr>
        <w:t xml:space="preserve">Content-Disposition header field set to </w:t>
      </w:r>
      <w:r w:rsidRPr="00C21991">
        <w:t>"By-Reference" associated with the "application/</w:t>
      </w:r>
      <w:proofErr w:type="spellStart"/>
      <w:r w:rsidR="007F4FA5" w:rsidRPr="00C21991">
        <w:t>E</w:t>
      </w:r>
      <w:r w:rsidRPr="00C21991">
        <w:t>mergencyCallData.</w:t>
      </w:r>
      <w:r w:rsidR="007F4FA5" w:rsidRPr="00C21991">
        <w:t>C</w:t>
      </w:r>
      <w:r w:rsidRPr="00C21991">
        <w:t>ontrol+xml</w:t>
      </w:r>
      <w:proofErr w:type="spellEnd"/>
      <w:r w:rsidRPr="00C21991">
        <w:t>" MIME body</w:t>
      </w:r>
      <w:r w:rsidRPr="00C21991">
        <w:rPr>
          <w:lang w:eastAsia="ja-JP"/>
        </w:rPr>
        <w:t xml:space="preserve"> part; and</w:t>
      </w:r>
    </w:p>
    <w:p w14:paraId="0B3CE848" w14:textId="77777777" w:rsidR="000231E5" w:rsidRPr="00C21991" w:rsidRDefault="000231E5" w:rsidP="000231E5">
      <w:pPr>
        <w:pStyle w:val="B1"/>
        <w:rPr>
          <w:lang w:eastAsia="ja-JP"/>
        </w:rPr>
      </w:pPr>
      <w:r w:rsidRPr="00C21991">
        <w:rPr>
          <w:lang w:eastAsia="ja-JP"/>
        </w:rPr>
        <w:t>3)</w:t>
      </w:r>
      <w:r w:rsidRPr="00C21991">
        <w:rPr>
          <w:lang w:eastAsia="ja-JP"/>
        </w:rPr>
        <w:tab/>
        <w:t xml:space="preserve">a Content-Disposition header field set to </w:t>
      </w:r>
      <w:r w:rsidRPr="00C21991">
        <w:t xml:space="preserve">"Info-Package" associated with the </w:t>
      </w:r>
      <w:r w:rsidR="002E61A1" w:rsidRPr="00C21991">
        <w:t>multipart/mixed body</w:t>
      </w:r>
      <w:r w:rsidRPr="00C21991">
        <w:t>;</w:t>
      </w:r>
    </w:p>
    <w:p w14:paraId="3AA7D9F0" w14:textId="77777777" w:rsidR="002E61A1" w:rsidRPr="00C21991" w:rsidRDefault="002E61A1" w:rsidP="002E61A1">
      <w:pPr>
        <w:rPr>
          <w:lang w:eastAsia="ja-JP"/>
        </w:rPr>
      </w:pPr>
      <w:r w:rsidRPr="00C21991">
        <w:rPr>
          <w:lang w:eastAsia="ja-JP"/>
        </w:rPr>
        <w:t>the UE shall proceed as follows:</w:t>
      </w:r>
    </w:p>
    <w:p w14:paraId="5460A67A" w14:textId="77777777" w:rsidR="000231E5" w:rsidRPr="00C21991" w:rsidRDefault="002E61A1" w:rsidP="002E61A1">
      <w:pPr>
        <w:pStyle w:val="B1"/>
        <w:rPr>
          <w:lang w:eastAsia="ja-JP"/>
        </w:rPr>
      </w:pPr>
      <w:r w:rsidRPr="00C21991">
        <w:rPr>
          <w:lang w:eastAsia="ja-JP"/>
        </w:rPr>
        <w:t>1)</w:t>
      </w:r>
      <w:r w:rsidRPr="00C21991">
        <w:rPr>
          <w:lang w:eastAsia="ja-JP"/>
        </w:rPr>
        <w:tab/>
        <w:t xml:space="preserve">if the UE is able to provide an updated MSD, </w:t>
      </w:r>
      <w:r w:rsidR="000231E5" w:rsidRPr="00C21991">
        <w:rPr>
          <w:lang w:eastAsia="ja-JP"/>
        </w:rPr>
        <w:t>the UE shall send an INFO request containing:</w:t>
      </w:r>
    </w:p>
    <w:p w14:paraId="1ADF6B71" w14:textId="77777777" w:rsidR="000231E5" w:rsidRPr="00C21991" w:rsidRDefault="002E61A1" w:rsidP="002E61A1">
      <w:pPr>
        <w:pStyle w:val="B2"/>
        <w:rPr>
          <w:lang w:eastAsia="ja-JP"/>
        </w:rPr>
      </w:pPr>
      <w:r w:rsidRPr="00C21991">
        <w:rPr>
          <w:lang w:eastAsia="ja-JP"/>
        </w:rPr>
        <w:t>a</w:t>
      </w:r>
      <w:r w:rsidR="000231E5" w:rsidRPr="00C21991">
        <w:rPr>
          <w:lang w:eastAsia="ja-JP"/>
        </w:rPr>
        <w:t>)</w:t>
      </w:r>
      <w:r w:rsidR="000231E5" w:rsidRPr="00C21991">
        <w:rPr>
          <w:lang w:eastAsia="ja-JP"/>
        </w:rPr>
        <w:tab/>
        <w:t xml:space="preserve">an Info-Package header field set to </w:t>
      </w:r>
      <w:r w:rsidR="000231E5" w:rsidRPr="00C21991">
        <w:t>"</w:t>
      </w:r>
      <w:proofErr w:type="spellStart"/>
      <w:r w:rsidR="007F4FA5" w:rsidRPr="00C21991">
        <w:t>E</w:t>
      </w:r>
      <w:r w:rsidR="000231E5" w:rsidRPr="00C21991">
        <w:rPr>
          <w:lang w:eastAsia="ja-JP"/>
        </w:rPr>
        <w:t>mergencyCallData.eCall</w:t>
      </w:r>
      <w:r w:rsidRPr="00C21991">
        <w:rPr>
          <w:lang w:eastAsia="ja-JP"/>
        </w:rPr>
        <w:t>.MSD</w:t>
      </w:r>
      <w:proofErr w:type="spellEnd"/>
      <w:r w:rsidR="000231E5" w:rsidRPr="00C21991">
        <w:t xml:space="preserve">" as defined in </w:t>
      </w:r>
      <w:r w:rsidR="007F4FA5" w:rsidRPr="00C21991">
        <w:t>RFC 8147</w:t>
      </w:r>
      <w:r w:rsidR="000231E5" w:rsidRPr="00C21991">
        <w:t> [</w:t>
      </w:r>
      <w:r w:rsidR="005777A3" w:rsidRPr="00C21991">
        <w:t>244</w:t>
      </w:r>
      <w:r w:rsidR="000231E5" w:rsidRPr="00C21991">
        <w:t>];</w:t>
      </w:r>
    </w:p>
    <w:p w14:paraId="08298EB8" w14:textId="77777777" w:rsidR="002E61A1" w:rsidRPr="00C21991" w:rsidRDefault="002E61A1" w:rsidP="002E61A1">
      <w:pPr>
        <w:pStyle w:val="B2"/>
        <w:rPr>
          <w:lang w:eastAsia="ja-JP"/>
        </w:rPr>
      </w:pPr>
      <w:r w:rsidRPr="00C21991">
        <w:rPr>
          <w:lang w:eastAsia="ja-JP"/>
        </w:rPr>
        <w:t>b</w:t>
      </w:r>
      <w:r w:rsidR="000231E5" w:rsidRPr="00C21991">
        <w:rPr>
          <w:lang w:eastAsia="ja-JP"/>
        </w:rPr>
        <w:t>)</w:t>
      </w:r>
      <w:r w:rsidR="000231E5" w:rsidRPr="00C21991">
        <w:rPr>
          <w:lang w:eastAsia="ja-JP"/>
        </w:rPr>
        <w:tab/>
      </w:r>
      <w:r w:rsidRPr="00C21991">
        <w:rPr>
          <w:lang w:eastAsia="ja-JP"/>
        </w:rPr>
        <w:t>a multipart/mixed body including:</w:t>
      </w:r>
    </w:p>
    <w:p w14:paraId="3D54D2F4" w14:textId="77777777" w:rsidR="000231E5" w:rsidRPr="00C21991" w:rsidRDefault="002E61A1" w:rsidP="002E61A1">
      <w:pPr>
        <w:pStyle w:val="B3"/>
        <w:rPr>
          <w:lang w:eastAsia="ja-JP"/>
        </w:rPr>
      </w:pPr>
      <w:proofErr w:type="spellStart"/>
      <w:r w:rsidRPr="00C21991">
        <w:rPr>
          <w:lang w:eastAsia="ja-JP"/>
        </w:rPr>
        <w:t>i</w:t>
      </w:r>
      <w:proofErr w:type="spellEnd"/>
      <w:r w:rsidRPr="00C21991">
        <w:rPr>
          <w:lang w:eastAsia="ja-JP"/>
        </w:rPr>
        <w:t>)</w:t>
      </w:r>
      <w:r w:rsidRPr="00C21991">
        <w:rPr>
          <w:lang w:eastAsia="ja-JP"/>
        </w:rPr>
        <w:tab/>
      </w:r>
      <w:r w:rsidR="000231E5" w:rsidRPr="00C21991">
        <w:rPr>
          <w:lang w:eastAsia="ja-JP"/>
        </w:rPr>
        <w:t>an</w:t>
      </w:r>
      <w:r w:rsidR="000231E5" w:rsidRPr="00C21991">
        <w:t xml:space="preserve"> "application/</w:t>
      </w:r>
      <w:proofErr w:type="spellStart"/>
      <w:r w:rsidR="007F4FA5" w:rsidRPr="00C21991">
        <w:t>E</w:t>
      </w:r>
      <w:r w:rsidR="000231E5" w:rsidRPr="00C21991">
        <w:t>mergencyCallData.eCall.MSD</w:t>
      </w:r>
      <w:proofErr w:type="spellEnd"/>
      <w:r w:rsidR="000231E5" w:rsidRPr="00C21991">
        <w:t xml:space="preserve">" MIME body </w:t>
      </w:r>
      <w:r w:rsidRPr="00C21991">
        <w:t xml:space="preserve">part </w:t>
      </w:r>
      <w:r w:rsidR="000231E5" w:rsidRPr="00C21991">
        <w:t xml:space="preserve">as defined in </w:t>
      </w:r>
      <w:r w:rsidR="007F4FA5" w:rsidRPr="00C21991">
        <w:t>RFC 8147</w:t>
      </w:r>
      <w:r w:rsidR="000231E5" w:rsidRPr="00C21991">
        <w:t> [</w:t>
      </w:r>
      <w:r w:rsidR="005777A3" w:rsidRPr="00C21991">
        <w:t>244</w:t>
      </w:r>
      <w:r w:rsidR="000231E5" w:rsidRPr="00C21991">
        <w:t>] containing the MSD not exceeding 140 bytes and encoded in binary ASN.1 as specified in EN 15722:20</w:t>
      </w:r>
      <w:r w:rsidR="006E65EC" w:rsidRPr="00C21991">
        <w:t>20</w:t>
      </w:r>
      <w:r w:rsidR="000231E5" w:rsidRPr="00C21991">
        <w:t> [</w:t>
      </w:r>
      <w:r w:rsidR="005777A3" w:rsidRPr="00C21991">
        <w:t>245</w:t>
      </w:r>
      <w:r w:rsidR="000231E5" w:rsidRPr="00C21991">
        <w:t>]</w:t>
      </w:r>
      <w:r w:rsidR="000231E5" w:rsidRPr="00C21991">
        <w:rPr>
          <w:lang w:eastAsia="ja-JP"/>
        </w:rPr>
        <w:t>; and</w:t>
      </w:r>
    </w:p>
    <w:p w14:paraId="7A2DB7A0" w14:textId="77777777" w:rsidR="002E61A1" w:rsidRPr="00C21991" w:rsidRDefault="002E61A1" w:rsidP="002E61A1">
      <w:pPr>
        <w:pStyle w:val="B3"/>
        <w:rPr>
          <w:lang w:eastAsia="ja-JP"/>
        </w:rPr>
      </w:pPr>
      <w:r w:rsidRPr="00C21991">
        <w:t>ii)</w:t>
      </w:r>
      <w:r w:rsidRPr="00C21991">
        <w:tab/>
        <w:t xml:space="preserve">a </w:t>
      </w:r>
      <w:r w:rsidRPr="00C21991">
        <w:rPr>
          <w:lang w:eastAsia="ja-JP"/>
        </w:rPr>
        <w:t xml:space="preserve">Content-Disposition header field set to </w:t>
      </w:r>
      <w:r w:rsidRPr="00C21991">
        <w:t>"By-Reference" associated with the "application/</w:t>
      </w:r>
      <w:proofErr w:type="spellStart"/>
      <w:r w:rsidR="007F4FA5" w:rsidRPr="00C21991">
        <w:t>E</w:t>
      </w:r>
      <w:r w:rsidRPr="00C21991">
        <w:t>mergencyCallData.eCall.MSD</w:t>
      </w:r>
      <w:proofErr w:type="spellEnd"/>
      <w:r w:rsidRPr="00C21991">
        <w:t>" MIME body part; and</w:t>
      </w:r>
    </w:p>
    <w:p w14:paraId="46EA5EEC" w14:textId="77777777" w:rsidR="000231E5" w:rsidRPr="00C21991" w:rsidRDefault="002E61A1" w:rsidP="002E61A1">
      <w:pPr>
        <w:pStyle w:val="B2"/>
        <w:rPr>
          <w:lang w:eastAsia="ja-JP"/>
        </w:rPr>
      </w:pPr>
      <w:r w:rsidRPr="00C21991">
        <w:rPr>
          <w:lang w:eastAsia="ja-JP"/>
        </w:rPr>
        <w:t>c</w:t>
      </w:r>
      <w:r w:rsidR="000231E5" w:rsidRPr="00C21991">
        <w:rPr>
          <w:lang w:eastAsia="ja-JP"/>
        </w:rPr>
        <w:t>)</w:t>
      </w:r>
      <w:r w:rsidR="000231E5" w:rsidRPr="00C21991">
        <w:rPr>
          <w:lang w:eastAsia="ja-JP"/>
        </w:rPr>
        <w:tab/>
        <w:t xml:space="preserve">a Content-Disposition header field set to </w:t>
      </w:r>
      <w:r w:rsidR="000231E5" w:rsidRPr="00C21991">
        <w:t xml:space="preserve">"Info-Package" associated with the </w:t>
      </w:r>
      <w:r w:rsidRPr="00C21991">
        <w:t>multipart/mixed body; and</w:t>
      </w:r>
    </w:p>
    <w:p w14:paraId="28486FDC" w14:textId="77777777" w:rsidR="002E61A1" w:rsidRPr="00C21991" w:rsidRDefault="002E61A1" w:rsidP="002E61A1">
      <w:pPr>
        <w:pStyle w:val="B1"/>
        <w:rPr>
          <w:lang w:eastAsia="ja-JP"/>
        </w:rPr>
      </w:pPr>
      <w:r w:rsidRPr="00C21991">
        <w:rPr>
          <w:lang w:eastAsia="ja-JP"/>
        </w:rPr>
        <w:t>2)</w:t>
      </w:r>
      <w:r w:rsidRPr="00C21991">
        <w:rPr>
          <w:lang w:eastAsia="ja-JP"/>
        </w:rPr>
        <w:tab/>
        <w:t>if the UE is not able to provide an updated MSD, the UE shall send an INFO request containing:</w:t>
      </w:r>
    </w:p>
    <w:p w14:paraId="7DF80284" w14:textId="77777777" w:rsidR="002E61A1" w:rsidRPr="00C21991" w:rsidRDefault="002E61A1" w:rsidP="002E61A1">
      <w:pPr>
        <w:pStyle w:val="B2"/>
        <w:rPr>
          <w:lang w:eastAsia="ja-JP"/>
        </w:rPr>
      </w:pPr>
      <w:r w:rsidRPr="00C21991">
        <w:rPr>
          <w:lang w:eastAsia="ja-JP"/>
        </w:rPr>
        <w:t>a)</w:t>
      </w:r>
      <w:r w:rsidRPr="00C21991">
        <w:rPr>
          <w:lang w:eastAsia="ja-JP"/>
        </w:rPr>
        <w:tab/>
        <w:t xml:space="preserve">an Info-Package header field set to </w:t>
      </w:r>
      <w:r w:rsidRPr="00C21991">
        <w:t>"</w:t>
      </w:r>
      <w:proofErr w:type="spellStart"/>
      <w:r w:rsidR="007F4FA5" w:rsidRPr="00C21991">
        <w:t>E</w:t>
      </w:r>
      <w:r w:rsidRPr="00C21991">
        <w:rPr>
          <w:lang w:eastAsia="ja-JP"/>
        </w:rPr>
        <w:t>mergencyCallData.eCall.MSD</w:t>
      </w:r>
      <w:proofErr w:type="spellEnd"/>
      <w:r w:rsidRPr="00C21991">
        <w:t xml:space="preserve">" as defined in </w:t>
      </w:r>
      <w:r w:rsidR="007F4FA5" w:rsidRPr="00C21991">
        <w:t>RFC 8147</w:t>
      </w:r>
      <w:r w:rsidRPr="00C21991">
        <w:t> [244];</w:t>
      </w:r>
    </w:p>
    <w:p w14:paraId="2E85799D" w14:textId="77777777" w:rsidR="002E61A1" w:rsidRPr="00C21991" w:rsidRDefault="002E61A1" w:rsidP="002E61A1">
      <w:pPr>
        <w:pStyle w:val="B2"/>
        <w:rPr>
          <w:lang w:eastAsia="ja-JP"/>
        </w:rPr>
      </w:pPr>
      <w:r w:rsidRPr="00C21991">
        <w:rPr>
          <w:lang w:eastAsia="ja-JP"/>
        </w:rPr>
        <w:t>b)</w:t>
      </w:r>
      <w:r w:rsidRPr="00C21991">
        <w:rPr>
          <w:lang w:eastAsia="ja-JP"/>
        </w:rPr>
        <w:tab/>
        <w:t>a multipart/mixed body including:</w:t>
      </w:r>
    </w:p>
    <w:p w14:paraId="51975905" w14:textId="77777777" w:rsidR="002E61A1" w:rsidRPr="00C21991" w:rsidRDefault="002E61A1" w:rsidP="002E61A1">
      <w:pPr>
        <w:pStyle w:val="B3"/>
      </w:pPr>
      <w:proofErr w:type="spellStart"/>
      <w:r w:rsidRPr="00C21991">
        <w:rPr>
          <w:lang w:eastAsia="ja-JP"/>
        </w:rPr>
        <w:t>i</w:t>
      </w:r>
      <w:proofErr w:type="spellEnd"/>
      <w:r w:rsidRPr="00C21991">
        <w:rPr>
          <w:lang w:eastAsia="ja-JP"/>
        </w:rPr>
        <w:t>)</w:t>
      </w:r>
      <w:r w:rsidRPr="00C21991">
        <w:rPr>
          <w:lang w:eastAsia="ja-JP"/>
        </w:rPr>
        <w:tab/>
        <w:t xml:space="preserve">an </w:t>
      </w:r>
      <w:r w:rsidRPr="00C21991">
        <w:t>"application/</w:t>
      </w:r>
      <w:proofErr w:type="spellStart"/>
      <w:r w:rsidR="007F4FA5" w:rsidRPr="00C21991">
        <w:t>E</w:t>
      </w:r>
      <w:r w:rsidRPr="00C21991">
        <w:t>mergencyCallData.</w:t>
      </w:r>
      <w:r w:rsidR="007F4FA5" w:rsidRPr="00C21991">
        <w:t>C</w:t>
      </w:r>
      <w:r w:rsidRPr="00C21991">
        <w:t>ontrol+xml</w:t>
      </w:r>
      <w:proofErr w:type="spellEnd"/>
      <w:r w:rsidRPr="00C21991">
        <w:t xml:space="preserve">" MIME body part as defined in </w:t>
      </w:r>
      <w:r w:rsidR="007F4FA5" w:rsidRPr="00C21991">
        <w:t>RFC 8147</w:t>
      </w:r>
      <w:r w:rsidRPr="00C21991">
        <w:t> [244] with a</w:t>
      </w:r>
      <w:r w:rsidRPr="00C21991">
        <w:rPr>
          <w:lang w:eastAsia="ja-JP"/>
        </w:rPr>
        <w:t xml:space="preserve">n </w:t>
      </w:r>
      <w:r w:rsidRPr="00C21991">
        <w:t>"ack" element containing:</w:t>
      </w:r>
    </w:p>
    <w:p w14:paraId="363EFE9E" w14:textId="77777777" w:rsidR="002E61A1" w:rsidRPr="00C21991" w:rsidRDefault="002E61A1" w:rsidP="002E61A1">
      <w:pPr>
        <w:pStyle w:val="B4"/>
      </w:pPr>
      <w:r w:rsidRPr="00C21991">
        <w:t>-</w:t>
      </w:r>
      <w:r w:rsidRPr="00C21991">
        <w:tab/>
        <w:t>a "ref" attribute set to the Content-ID of the "application/</w:t>
      </w:r>
      <w:proofErr w:type="spellStart"/>
      <w:r w:rsidR="007F4FA5" w:rsidRPr="00C21991">
        <w:t>E</w:t>
      </w:r>
      <w:r w:rsidRPr="00C21991">
        <w:t>mergencyCallData.</w:t>
      </w:r>
      <w:r w:rsidR="007F4FA5" w:rsidRPr="00C21991">
        <w:t>C</w:t>
      </w:r>
      <w:r w:rsidRPr="00C21991">
        <w:t>ontrol+xml</w:t>
      </w:r>
      <w:proofErr w:type="spellEnd"/>
      <w:r w:rsidRPr="00C21991">
        <w:t>" MIME body part in the INFO request received by the UE; and</w:t>
      </w:r>
    </w:p>
    <w:p w14:paraId="29BAB929" w14:textId="77777777" w:rsidR="002E61A1" w:rsidRPr="00C21991" w:rsidRDefault="002E61A1" w:rsidP="002E61A1">
      <w:pPr>
        <w:pStyle w:val="B4"/>
      </w:pPr>
      <w:r w:rsidRPr="00C21991">
        <w:t>-</w:t>
      </w:r>
      <w:r w:rsidRPr="00C21991">
        <w:tab/>
        <w:t>an "</w:t>
      </w:r>
      <w:proofErr w:type="spellStart"/>
      <w:r w:rsidRPr="00C21991">
        <w:t>actionResult</w:t>
      </w:r>
      <w:proofErr w:type="spellEnd"/>
      <w:r w:rsidRPr="00C21991">
        <w:t>" child element containing:</w:t>
      </w:r>
    </w:p>
    <w:p w14:paraId="7B5E117D" w14:textId="77777777" w:rsidR="002E61A1" w:rsidRPr="00C21991" w:rsidRDefault="002E61A1" w:rsidP="002E61A1">
      <w:pPr>
        <w:pStyle w:val="B5"/>
      </w:pPr>
      <w:r w:rsidRPr="00C21991">
        <w:t>A)</w:t>
      </w:r>
      <w:r w:rsidRPr="00C21991">
        <w:tab/>
        <w:t>an "action" attribute set to "send-data";</w:t>
      </w:r>
    </w:p>
    <w:p w14:paraId="62D1E012" w14:textId="77777777" w:rsidR="002E61A1" w:rsidRPr="00C21991" w:rsidRDefault="002E61A1" w:rsidP="002E61A1">
      <w:pPr>
        <w:pStyle w:val="B5"/>
      </w:pPr>
      <w:r w:rsidRPr="00C21991">
        <w:t>B)</w:t>
      </w:r>
      <w:r w:rsidRPr="00C21991">
        <w:tab/>
        <w:t>a "success" attribute set to "false"; and</w:t>
      </w:r>
    </w:p>
    <w:p w14:paraId="288DEF87" w14:textId="77777777" w:rsidR="002E61A1" w:rsidRPr="00C21991" w:rsidRDefault="002E61A1" w:rsidP="002E61A1">
      <w:pPr>
        <w:pStyle w:val="B5"/>
      </w:pPr>
      <w:r w:rsidRPr="00C21991">
        <w:t>C)</w:t>
      </w:r>
      <w:r w:rsidRPr="00C21991">
        <w:tab/>
        <w:t xml:space="preserve">a "reason" attribute set to an appropriate value as defined in </w:t>
      </w:r>
      <w:r w:rsidR="007F4FA5" w:rsidRPr="00C21991">
        <w:t>RFC 8147</w:t>
      </w:r>
      <w:r w:rsidRPr="00C21991">
        <w:t> [244]; and</w:t>
      </w:r>
    </w:p>
    <w:p w14:paraId="682AD17A" w14:textId="77777777" w:rsidR="002E61A1" w:rsidRPr="00C21991" w:rsidRDefault="002E61A1" w:rsidP="002E61A1">
      <w:pPr>
        <w:pStyle w:val="B3"/>
      </w:pPr>
      <w:r w:rsidRPr="00C21991">
        <w:rPr>
          <w:lang w:eastAsia="ja-JP"/>
        </w:rPr>
        <w:t>ii)</w:t>
      </w:r>
      <w:r w:rsidRPr="00C21991">
        <w:rPr>
          <w:lang w:eastAsia="ja-JP"/>
        </w:rPr>
        <w:tab/>
        <w:t xml:space="preserve">a Content-Disposition header field set to </w:t>
      </w:r>
      <w:r w:rsidRPr="00C21991">
        <w:t>"By-Reference" associated with the "application/</w:t>
      </w:r>
      <w:proofErr w:type="spellStart"/>
      <w:r w:rsidR="007F4FA5" w:rsidRPr="00C21991">
        <w:t>E</w:t>
      </w:r>
      <w:r w:rsidRPr="00C21991">
        <w:t>mergencyCallData.</w:t>
      </w:r>
      <w:r w:rsidR="007F4FA5" w:rsidRPr="00C21991">
        <w:t>C</w:t>
      </w:r>
      <w:r w:rsidRPr="00C21991">
        <w:t>ontrol+xml</w:t>
      </w:r>
      <w:proofErr w:type="spellEnd"/>
      <w:r w:rsidRPr="00C21991">
        <w:t>" MIME body part; and</w:t>
      </w:r>
    </w:p>
    <w:p w14:paraId="4DB32171" w14:textId="77777777" w:rsidR="002E61A1" w:rsidRPr="00C21991" w:rsidRDefault="002E61A1" w:rsidP="002E61A1">
      <w:pPr>
        <w:pStyle w:val="B2"/>
      </w:pPr>
      <w:r w:rsidRPr="00C21991">
        <w:t>c)</w:t>
      </w:r>
      <w:r w:rsidRPr="00C21991">
        <w:tab/>
        <w:t>a Content-Disposition header field set to "Info-Package" associated with the multipart/mixed body.</w:t>
      </w:r>
    </w:p>
    <w:p w14:paraId="6C16CA02" w14:textId="77777777" w:rsidR="009D1B73" w:rsidRPr="00C21991" w:rsidRDefault="009D1B73" w:rsidP="009D1B73">
      <w:pPr>
        <w:pStyle w:val="NO"/>
        <w:rPr>
          <w:lang w:eastAsia="ja-JP"/>
        </w:rPr>
      </w:pPr>
      <w:r w:rsidRPr="00C21991">
        <w:t>NOTE:</w:t>
      </w:r>
      <w:r w:rsidRPr="00C21991">
        <w:tab/>
        <w:t xml:space="preserve">Further content for the INFO request is as defined in </w:t>
      </w:r>
      <w:r w:rsidR="007F4FA5" w:rsidRPr="00C21991">
        <w:t>RFC 8147</w:t>
      </w:r>
      <w:r w:rsidRPr="00C21991">
        <w:t> [244].</w:t>
      </w:r>
    </w:p>
    <w:p w14:paraId="4150A663" w14:textId="77777777" w:rsidR="00035B0F" w:rsidRPr="00C21991" w:rsidRDefault="00D246B1" w:rsidP="005D46C4">
      <w:pPr>
        <w:pStyle w:val="Heading4"/>
      </w:pPr>
      <w:bookmarkStart w:id="438" w:name="_CR5_1_6_12"/>
      <w:bookmarkStart w:id="439" w:name="_Toc210127315"/>
      <w:bookmarkEnd w:id="438"/>
      <w:r w:rsidRPr="00C21991">
        <w:t>5.1.6.12</w:t>
      </w:r>
      <w:r w:rsidR="00035B0F" w:rsidRPr="00C21991">
        <w:tab/>
        <w:t>Current location discovery during an emergency call</w:t>
      </w:r>
      <w:bookmarkEnd w:id="439"/>
    </w:p>
    <w:p w14:paraId="4E0C00F3" w14:textId="77777777" w:rsidR="00035B0F" w:rsidRPr="00C21991" w:rsidRDefault="00D246B1" w:rsidP="005D46C4">
      <w:pPr>
        <w:pStyle w:val="Heading5"/>
      </w:pPr>
      <w:bookmarkStart w:id="440" w:name="_CR5_1_6_12_1"/>
      <w:bookmarkStart w:id="441" w:name="_Toc210127316"/>
      <w:bookmarkEnd w:id="440"/>
      <w:r w:rsidRPr="00C21991">
        <w:t>5.1.6.12</w:t>
      </w:r>
      <w:r w:rsidR="00035B0F" w:rsidRPr="00C21991">
        <w:t>.1</w:t>
      </w:r>
      <w:r w:rsidR="00035B0F" w:rsidRPr="00C21991">
        <w:tab/>
        <w:t>General</w:t>
      </w:r>
      <w:bookmarkEnd w:id="441"/>
    </w:p>
    <w:p w14:paraId="3D8D5414" w14:textId="77777777" w:rsidR="00035B0F" w:rsidRPr="00C21991" w:rsidRDefault="00035B0F" w:rsidP="00035B0F">
      <w:r w:rsidRPr="00C21991">
        <w:t>The UE can be requested to provide the current location information during an established emergency call.</w:t>
      </w:r>
    </w:p>
    <w:p w14:paraId="71DF4905" w14:textId="77777777" w:rsidR="00035B0F" w:rsidRPr="00C21991" w:rsidRDefault="00D246B1" w:rsidP="005D46C4">
      <w:pPr>
        <w:pStyle w:val="Heading5"/>
      </w:pPr>
      <w:bookmarkStart w:id="442" w:name="_CR5_1_6_12_2"/>
      <w:bookmarkStart w:id="443" w:name="_Toc210127317"/>
      <w:bookmarkEnd w:id="442"/>
      <w:r w:rsidRPr="00C21991">
        <w:t>5.1.6.12</w:t>
      </w:r>
      <w:r w:rsidR="00035B0F" w:rsidRPr="00C21991">
        <w:t>.2</w:t>
      </w:r>
      <w:r w:rsidR="00035B0F" w:rsidRPr="00C21991">
        <w:tab/>
        <w:t>Current location information requested</w:t>
      </w:r>
      <w:bookmarkEnd w:id="443"/>
    </w:p>
    <w:p w14:paraId="1E014924" w14:textId="77777777" w:rsidR="00035B0F" w:rsidRPr="00C21991" w:rsidRDefault="00035B0F" w:rsidP="00035B0F">
      <w:r w:rsidRPr="00C21991">
        <w:t>If:</w:t>
      </w:r>
    </w:p>
    <w:p w14:paraId="325FBB87" w14:textId="77777777" w:rsidR="00035B0F" w:rsidRPr="00C21991" w:rsidRDefault="00035B0F" w:rsidP="00035B0F">
      <w:pPr>
        <w:pStyle w:val="B1"/>
      </w:pPr>
      <w:r w:rsidRPr="00C21991">
        <w:t>1)</w:t>
      </w:r>
      <w:r w:rsidRPr="00C21991">
        <w:tab/>
        <w:t xml:space="preserve">the UE indicated a </w:t>
      </w:r>
      <w:proofErr w:type="spellStart"/>
      <w:r w:rsidRPr="00C21991">
        <w:t>Recv</w:t>
      </w:r>
      <w:proofErr w:type="spellEnd"/>
      <w:r w:rsidRPr="00C21991">
        <w:t>-Info header field with the g.3gpp.current-location-discovery info package name in the dialog of the emergency call;</w:t>
      </w:r>
    </w:p>
    <w:p w14:paraId="1DA9EE88" w14:textId="77777777" w:rsidR="00035B0F" w:rsidRPr="00C21991" w:rsidRDefault="00035B0F" w:rsidP="00035B0F">
      <w:pPr>
        <w:pStyle w:val="B1"/>
      </w:pPr>
      <w:r w:rsidRPr="00C21991">
        <w:t>2)</w:t>
      </w:r>
      <w:r w:rsidRPr="00C21991">
        <w:tab/>
        <w:t>the UE indicated an Accept header field indicating the "application/vnd.3gpp.current-location-discovery+xml" MIME type in the dialog of the emergency call; and</w:t>
      </w:r>
    </w:p>
    <w:p w14:paraId="1B308BA2" w14:textId="77777777" w:rsidR="00035B0F" w:rsidRPr="00C21991" w:rsidRDefault="00035B0F" w:rsidP="00035B0F">
      <w:pPr>
        <w:pStyle w:val="B1"/>
      </w:pPr>
      <w:r w:rsidRPr="00C21991">
        <w:t>3)</w:t>
      </w:r>
      <w:r w:rsidRPr="00C21991">
        <w:tab/>
        <w:t>the dialog of the emergency call is a confirmed dialog;</w:t>
      </w:r>
    </w:p>
    <w:p w14:paraId="3069907B" w14:textId="77777777" w:rsidR="00035B0F" w:rsidRPr="00C21991" w:rsidRDefault="00035B0F" w:rsidP="00035B0F">
      <w:r w:rsidRPr="00C21991">
        <w:t>then upon receiving an INFO request as described in RFC 6086 [25] as in-dialog request of the dialog of the emergency call:</w:t>
      </w:r>
    </w:p>
    <w:p w14:paraId="5CD89539" w14:textId="77777777" w:rsidR="00035B0F" w:rsidRPr="00C21991" w:rsidRDefault="00035B0F" w:rsidP="00035B0F">
      <w:pPr>
        <w:pStyle w:val="B1"/>
      </w:pPr>
      <w:r w:rsidRPr="00C21991">
        <w:t>1)</w:t>
      </w:r>
      <w:r w:rsidRPr="00C21991">
        <w:tab/>
        <w:t>with Info-Package header field as described in RFC 6086 [25], containing the g.3gpp.current-location-discovery info package name; and</w:t>
      </w:r>
    </w:p>
    <w:p w14:paraId="7BE1A40A" w14:textId="77777777" w:rsidR="00035B0F" w:rsidRPr="00C21991" w:rsidRDefault="00035B0F" w:rsidP="00035B0F">
      <w:pPr>
        <w:pStyle w:val="B1"/>
      </w:pPr>
      <w:r w:rsidRPr="00C21991">
        <w:t>2)</w:t>
      </w:r>
      <w:r w:rsidRPr="00C21991">
        <w:tab/>
        <w:t>with a request-for-current-location body as specified in subclause </w:t>
      </w:r>
      <w:r w:rsidR="00D246B1" w:rsidRPr="00C21991">
        <w:t>7.12.2</w:t>
      </w:r>
      <w:r w:rsidRPr="00C21991">
        <w:t>.2 in the MIME body of "application/vnd.3gpp.current-location-discovery+xml" MIME type;</w:t>
      </w:r>
    </w:p>
    <w:p w14:paraId="1A5F08E6" w14:textId="77777777" w:rsidR="00035B0F" w:rsidRPr="00C21991" w:rsidRDefault="007203F8" w:rsidP="00035B0F">
      <w:r w:rsidRPr="00C21991">
        <w:t xml:space="preserve">the UE shall send a response to the INFO request according to RFC 6086 [25]. If a 200 (OK) response is sent to the INFO request, </w:t>
      </w:r>
      <w:r w:rsidR="00035B0F" w:rsidRPr="00C21991">
        <w:t>the UE shall perform the procedure in subclause </w:t>
      </w:r>
      <w:r w:rsidR="00D246B1" w:rsidRPr="00C21991">
        <w:t>5.1.6.12</w:t>
      </w:r>
      <w:r w:rsidR="00035B0F" w:rsidRPr="00C21991">
        <w:t>.3.</w:t>
      </w:r>
    </w:p>
    <w:p w14:paraId="4AE51D5F" w14:textId="77777777" w:rsidR="00035B0F" w:rsidRPr="00C21991" w:rsidRDefault="00D246B1" w:rsidP="005D46C4">
      <w:pPr>
        <w:pStyle w:val="Heading5"/>
      </w:pPr>
      <w:bookmarkStart w:id="444" w:name="_CR5_1_6_12_3"/>
      <w:bookmarkStart w:id="445" w:name="_Toc210127318"/>
      <w:bookmarkEnd w:id="444"/>
      <w:r w:rsidRPr="00C21991">
        <w:t>5.1.6.12</w:t>
      </w:r>
      <w:r w:rsidR="00035B0F" w:rsidRPr="00C21991">
        <w:t>.3</w:t>
      </w:r>
      <w:r w:rsidR="00035B0F" w:rsidRPr="00C21991">
        <w:tab/>
        <w:t>Providing current location information</w:t>
      </w:r>
      <w:bookmarkEnd w:id="445"/>
    </w:p>
    <w:p w14:paraId="52A499BB" w14:textId="77777777" w:rsidR="00B63AB8" w:rsidRPr="00C21991" w:rsidRDefault="00B63AB8" w:rsidP="00B63AB8">
      <w:r w:rsidRPr="00C21991">
        <w:t>If the UE has its location information available, the UE shall provide the location information.</w:t>
      </w:r>
    </w:p>
    <w:p w14:paraId="0FAA7B12" w14:textId="77777777" w:rsidR="00B63AB8" w:rsidRPr="00C21991" w:rsidRDefault="00B63AB8" w:rsidP="00B63AB8">
      <w:r w:rsidRPr="00C21991">
        <w:t>If the UE does not have its location information available, the UE may attempt to obtain the location information. If the location information becomes available at a subsequent time, the UE shall provide the location information. If the UE does not attempt to obtain its location information or when the UE stops attempting to obtain the location information, the UE shall inform the network about the location information not being available.</w:t>
      </w:r>
    </w:p>
    <w:p w14:paraId="1A4016BE" w14:textId="77777777" w:rsidR="00035B0F" w:rsidRPr="00C21991" w:rsidRDefault="00035B0F" w:rsidP="00035B0F">
      <w:r w:rsidRPr="00C21991">
        <w:t>In order to provide the location information</w:t>
      </w:r>
      <w:r w:rsidR="00B63AB8" w:rsidRPr="00C21991">
        <w:t xml:space="preserve"> or to inform the network about the location information not being available</w:t>
      </w:r>
      <w:r w:rsidRPr="00C21991">
        <w:t>, the UE shall apply the procedures as specified in subclauses 5.1.2A with the following additions.</w:t>
      </w:r>
    </w:p>
    <w:p w14:paraId="27B52927" w14:textId="77777777" w:rsidR="00035B0F" w:rsidRPr="00C21991" w:rsidRDefault="00035B0F" w:rsidP="00035B0F">
      <w:r w:rsidRPr="00C21991">
        <w:t xml:space="preserve">The UE shall send a PUBLISH request as described in RFC 3903 [70] and RFC 3856 [74], as an in-dialog request of the dialog of the emergency call. In the PUBLISH request, the UE shall include </w:t>
      </w:r>
      <w:r w:rsidRPr="00C21991">
        <w:rPr>
          <w:rFonts w:eastAsia="SimSun"/>
        </w:rPr>
        <w:t>an application/</w:t>
      </w:r>
      <w:proofErr w:type="spellStart"/>
      <w:r w:rsidRPr="00C21991">
        <w:rPr>
          <w:rFonts w:eastAsia="SimSun"/>
        </w:rPr>
        <w:t>pidf+xml</w:t>
      </w:r>
      <w:proofErr w:type="spellEnd"/>
      <w:r w:rsidRPr="00C21991">
        <w:rPr>
          <w:rFonts w:eastAsia="SimSun"/>
        </w:rPr>
        <w:t xml:space="preserve"> MIME body. </w:t>
      </w:r>
      <w:r w:rsidRPr="00C21991">
        <w:t>If the UE has its location information available, the UE shall include the location information in a PIDF location object, in accordance with RFC 4119 [90]</w:t>
      </w:r>
      <w:r w:rsidR="00C14F8F" w:rsidRPr="00C21991">
        <w:t xml:space="preserve"> and RFC 5491 [267]</w:t>
      </w:r>
      <w:r w:rsidRPr="00C21991">
        <w:t xml:space="preserve"> in the </w:t>
      </w:r>
      <w:r w:rsidRPr="00C21991">
        <w:rPr>
          <w:rFonts w:eastAsia="SimSun"/>
        </w:rPr>
        <w:t>application/</w:t>
      </w:r>
      <w:proofErr w:type="spellStart"/>
      <w:r w:rsidRPr="00C21991">
        <w:rPr>
          <w:rFonts w:eastAsia="SimSun"/>
        </w:rPr>
        <w:t>pidf+xml</w:t>
      </w:r>
      <w:proofErr w:type="spellEnd"/>
      <w:r w:rsidRPr="00C21991">
        <w:rPr>
          <w:rFonts w:eastAsia="SimSun"/>
        </w:rPr>
        <w:t xml:space="preserve"> MIME body</w:t>
      </w:r>
      <w:r w:rsidRPr="00C21991">
        <w:t xml:space="preserve">. </w:t>
      </w:r>
    </w:p>
    <w:p w14:paraId="6BF8847F" w14:textId="77777777" w:rsidR="00035B0F" w:rsidRPr="00C21991" w:rsidRDefault="00035B0F" w:rsidP="00035B0F">
      <w:pPr>
        <w:pStyle w:val="NO"/>
      </w:pPr>
      <w:r w:rsidRPr="00C21991">
        <w:t>NOTE:</w:t>
      </w:r>
      <w:r w:rsidRPr="00C21991">
        <w:tab/>
        <w:t xml:space="preserve">If the UE does not have its location information available, a PUBLISH request with </w:t>
      </w:r>
      <w:r w:rsidRPr="00C21991">
        <w:rPr>
          <w:rFonts w:eastAsia="SimSun"/>
        </w:rPr>
        <w:t>an application/</w:t>
      </w:r>
      <w:proofErr w:type="spellStart"/>
      <w:r w:rsidRPr="00C21991">
        <w:rPr>
          <w:rFonts w:eastAsia="SimSun"/>
        </w:rPr>
        <w:t>pidf+xml</w:t>
      </w:r>
      <w:proofErr w:type="spellEnd"/>
      <w:r w:rsidRPr="00C21991">
        <w:rPr>
          <w:rFonts w:eastAsia="SimSun"/>
        </w:rPr>
        <w:t xml:space="preserve"> MIME body </w:t>
      </w:r>
      <w:r w:rsidRPr="00C21991">
        <w:t>not containing a PIDF location object is sent.</w:t>
      </w:r>
    </w:p>
    <w:p w14:paraId="37FFF958" w14:textId="77777777" w:rsidR="00B2089C" w:rsidRPr="00C21991" w:rsidRDefault="00B2089C" w:rsidP="00B2089C">
      <w:pPr>
        <w:pStyle w:val="Heading3"/>
      </w:pPr>
      <w:bookmarkStart w:id="446" w:name="_CR5_1_6A"/>
      <w:bookmarkStart w:id="447" w:name="_Toc210127319"/>
      <w:bookmarkEnd w:id="446"/>
      <w:r w:rsidRPr="00C21991">
        <w:t>5.1.6A</w:t>
      </w:r>
      <w:r w:rsidRPr="00C21991">
        <w:tab/>
        <w:t xml:space="preserve">Test </w:t>
      </w:r>
      <w:proofErr w:type="spellStart"/>
      <w:r w:rsidRPr="00C21991">
        <w:t>eCall</w:t>
      </w:r>
      <w:bookmarkEnd w:id="447"/>
      <w:proofErr w:type="spellEnd"/>
    </w:p>
    <w:p w14:paraId="720D6C86" w14:textId="77777777" w:rsidR="000D32E1" w:rsidRPr="00C21991" w:rsidRDefault="000D32E1" w:rsidP="000D32E1">
      <w:r w:rsidRPr="00C21991">
        <w:rPr>
          <w:lang w:val="en-US"/>
        </w:rPr>
        <w:t xml:space="preserve">This clause specifies a feature which applies to UEs subject to regulations that mandate support of </w:t>
      </w:r>
      <w:r w:rsidRPr="00C21991">
        <w:t xml:space="preserve">EN 17184:2024 [300]. If the upper layers request establishment of an IMS call of the test </w:t>
      </w:r>
      <w:proofErr w:type="spellStart"/>
      <w:r w:rsidRPr="00C21991">
        <w:t>eCall</w:t>
      </w:r>
      <w:proofErr w:type="spellEnd"/>
      <w:r w:rsidRPr="00C21991">
        <w:t xml:space="preserve"> type while in limited service state, the request shall be rejected. Otherwise, the</w:t>
      </w:r>
      <w:r w:rsidR="00971991" w:rsidRPr="00C21991">
        <w:t xml:space="preserve"> </w:t>
      </w:r>
      <w:r w:rsidRPr="00C21991">
        <w:t xml:space="preserve">UE shall follow normal voice call setup to attempt the test </w:t>
      </w:r>
      <w:proofErr w:type="spellStart"/>
      <w:r w:rsidRPr="00C21991">
        <w:t>eCall</w:t>
      </w:r>
      <w:proofErr w:type="spellEnd"/>
      <w:r w:rsidRPr="00C21991">
        <w:t xml:space="preserve">. If the CS domain is selected, the UE shall attempt a test </w:t>
      </w:r>
      <w:proofErr w:type="spellStart"/>
      <w:r w:rsidRPr="00C21991">
        <w:t>eCall</w:t>
      </w:r>
      <w:proofErr w:type="spellEnd"/>
      <w:r w:rsidRPr="00C21991">
        <w:t xml:space="preserve"> setup as a non-emergency services call using appropriate access technology specific procedures.</w:t>
      </w:r>
    </w:p>
    <w:p w14:paraId="08093C6E" w14:textId="77777777" w:rsidR="00B2089C" w:rsidRPr="00C21991" w:rsidRDefault="00B2089C" w:rsidP="00B2089C">
      <w:pPr>
        <w:rPr>
          <w:lang w:eastAsia="ja-JP"/>
        </w:rPr>
      </w:pPr>
      <w:r w:rsidRPr="00C21991">
        <w:t xml:space="preserve">If the IM CN subsystem is selected and the UE is not currently registered, the UE shall </w:t>
      </w:r>
      <w:r w:rsidRPr="00C21991">
        <w:rPr>
          <w:lang w:eastAsia="ja-JP"/>
        </w:rPr>
        <w:t xml:space="preserve">perform an initial registration, as described in subclause 5.1.1.2. The UE shall then </w:t>
      </w:r>
      <w:r w:rsidRPr="00C21991">
        <w:t xml:space="preserve">apply </w:t>
      </w:r>
      <w:r w:rsidR="00AC7EC0" w:rsidRPr="00C21991">
        <w:t xml:space="preserve">voice domain selection as specified in 3GPP TS 23.221 [6] and 3GPP TS 23.501 [257] and </w:t>
      </w:r>
      <w:r w:rsidRPr="00C21991">
        <w:t>the procedures as specified in subclause 5.1.2A and 5.1.3 to send an INVITE with the following additions:</w:t>
      </w:r>
    </w:p>
    <w:p w14:paraId="6560033A" w14:textId="77777777" w:rsidR="000D32E1" w:rsidRPr="00C21991" w:rsidRDefault="000D32E1" w:rsidP="000D32E1">
      <w:pPr>
        <w:pStyle w:val="B1"/>
      </w:pPr>
      <w:r w:rsidRPr="00C21991">
        <w:rPr>
          <w:lang w:eastAsia="ja-JP"/>
        </w:rPr>
        <w:t>1)</w:t>
      </w:r>
      <w:r w:rsidRPr="00C21991">
        <w:rPr>
          <w:lang w:eastAsia="ja-JP"/>
        </w:rPr>
        <w:tab/>
        <w:t xml:space="preserve">the </w:t>
      </w:r>
      <w:r w:rsidRPr="00C21991">
        <w:t xml:space="preserve">UE shall set the Request-URI to a non-emergency service URN </w:t>
      </w:r>
      <w:r w:rsidRPr="00C21991">
        <w:rPr>
          <w:lang w:val="en-US"/>
        </w:rPr>
        <w:t xml:space="preserve">(e.g. SIP, Service, Tel URIs) </w:t>
      </w:r>
      <w:r w:rsidRPr="00C21991">
        <w:t xml:space="preserve">that is defined by regulation, PSAP or </w:t>
      </w:r>
      <w:proofErr w:type="spellStart"/>
      <w:r w:rsidRPr="00C21991">
        <w:t>eCall</w:t>
      </w:r>
      <w:proofErr w:type="spellEnd"/>
      <w:r w:rsidRPr="00C21991">
        <w:t xml:space="preserve"> test provider for testing purposes; and</w:t>
      </w:r>
    </w:p>
    <w:p w14:paraId="2F68BBE9" w14:textId="1DBBE05C" w:rsidR="00B2089C" w:rsidRPr="00C21991" w:rsidRDefault="00B2089C" w:rsidP="000D32E1">
      <w:pPr>
        <w:pStyle w:val="NO"/>
      </w:pPr>
      <w:r w:rsidRPr="00C21991">
        <w:t>NOTE 1:</w:t>
      </w:r>
      <w:r w:rsidRPr="00C21991">
        <w:tab/>
        <w:t xml:space="preserve">The Request-URI can be </w:t>
      </w:r>
      <w:del w:id="448" w:author="CR6764" w:date="2025-12-03T16:16:00Z" w16du:dateUtc="2025-12-03T15:16:00Z">
        <w:r w:rsidRPr="00C21991" w:rsidDel="00DE2513">
          <w:delText xml:space="preserve">set to "urn:service:test.sos.ecall" as specified in RFC 8147 [244] or the URI can be </w:delText>
        </w:r>
      </w:del>
      <w:r w:rsidRPr="00C21991">
        <w:t>configured in USIM files; see 3GPP TS 31.102 [15C].</w:t>
      </w:r>
      <w:ins w:id="449" w:author="CR6764" w:date="2025-12-03T16:16:00Z">
        <w:r w:rsidR="00DE2513">
          <w:t xml:space="preserve"> </w:t>
        </w:r>
        <w:r w:rsidR="00DE2513" w:rsidRPr="00AE0D00">
          <w:rPr>
            <w:lang w:val="en-US"/>
          </w:rPr>
          <w:t>If no Request-URI is configured in USIM files, the Request-URI is set to "</w:t>
        </w:r>
        <w:proofErr w:type="spellStart"/>
        <w:r w:rsidR="00DE2513" w:rsidRPr="00AE0D00">
          <w:rPr>
            <w:lang w:val="en-US"/>
          </w:rPr>
          <w:t>urn:service:test.sos.ecall</w:t>
        </w:r>
        <w:proofErr w:type="spellEnd"/>
        <w:r w:rsidR="00DE2513" w:rsidRPr="00AE0D00">
          <w:rPr>
            <w:lang w:val="en-US"/>
          </w:rPr>
          <w:t xml:space="preserve">" </w:t>
        </w:r>
        <w:r w:rsidR="00DE2513">
          <w:rPr>
            <w:lang w:val="en-US"/>
          </w:rPr>
          <w:t xml:space="preserve">as defined </w:t>
        </w:r>
        <w:r w:rsidR="00DE2513" w:rsidRPr="00AE0D00">
          <w:rPr>
            <w:lang w:val="en-US"/>
          </w:rPr>
          <w:t xml:space="preserve">in </w:t>
        </w:r>
        <w:r w:rsidR="00DE2513" w:rsidRPr="00C21991">
          <w:t>RFC 8147 [244]</w:t>
        </w:r>
        <w:r w:rsidR="00DE2513">
          <w:t>.</w:t>
        </w:r>
      </w:ins>
    </w:p>
    <w:p w14:paraId="5FFDAC70" w14:textId="77777777" w:rsidR="00B2089C" w:rsidRPr="00C21991" w:rsidRDefault="00AC7EC0" w:rsidP="00B2089C">
      <w:pPr>
        <w:pStyle w:val="B1"/>
      </w:pPr>
      <w:r w:rsidRPr="00C21991">
        <w:t>2</w:t>
      </w:r>
      <w:r w:rsidR="00B2089C" w:rsidRPr="00C21991">
        <w:t>)</w:t>
      </w:r>
      <w:r w:rsidR="00B2089C" w:rsidRPr="00C21991">
        <w:tab/>
        <w:t>the UE shall</w:t>
      </w:r>
      <w:r w:rsidRPr="00C21991">
        <w:t xml:space="preserve"> insert in the INVITE request</w:t>
      </w:r>
      <w:r w:rsidR="00B2089C" w:rsidRPr="00C21991">
        <w:t>:</w:t>
      </w:r>
    </w:p>
    <w:p w14:paraId="21CD39E1" w14:textId="77777777" w:rsidR="00AC7EC0" w:rsidRPr="00C21991" w:rsidRDefault="00AC7EC0" w:rsidP="00AC7EC0">
      <w:pPr>
        <w:pStyle w:val="B2"/>
        <w:rPr>
          <w:lang w:eastAsia="ja-JP"/>
        </w:rPr>
      </w:pPr>
      <w:r w:rsidRPr="00C21991">
        <w:rPr>
          <w:lang w:eastAsia="ja-JP"/>
        </w:rPr>
        <w:t>a)</w:t>
      </w:r>
      <w:r w:rsidRPr="00C21991">
        <w:rPr>
          <w:lang w:eastAsia="ja-JP"/>
        </w:rPr>
        <w:tab/>
        <w:t>a To header field with the same service URN as in the Request-URI;</w:t>
      </w:r>
    </w:p>
    <w:p w14:paraId="59322382" w14:textId="77777777" w:rsidR="00AC7EC0" w:rsidRPr="00C21991" w:rsidRDefault="00AC7EC0" w:rsidP="00AC7EC0">
      <w:pPr>
        <w:pStyle w:val="B1"/>
      </w:pPr>
      <w:r w:rsidRPr="00C21991">
        <w:rPr>
          <w:lang w:eastAsia="ja-JP"/>
        </w:rPr>
        <w:t>b)</w:t>
      </w:r>
      <w:r w:rsidRPr="00C21991">
        <w:rPr>
          <w:lang w:eastAsia="ja-JP"/>
        </w:rPr>
        <w:tab/>
        <w:t xml:space="preserve">a From header field that includes the public user identity or the </w:t>
      </w:r>
      <w:proofErr w:type="spellStart"/>
      <w:r w:rsidRPr="00C21991">
        <w:rPr>
          <w:lang w:eastAsia="ja-JP"/>
        </w:rPr>
        <w:t>tel</w:t>
      </w:r>
      <w:proofErr w:type="spellEnd"/>
      <w:r w:rsidRPr="00C21991">
        <w:rPr>
          <w:lang w:eastAsia="ja-JP"/>
        </w:rPr>
        <w:t xml:space="preserve"> URI associated with the public user identity, as described in subclause 4.2;</w:t>
      </w:r>
    </w:p>
    <w:p w14:paraId="738929F6" w14:textId="77777777" w:rsidR="00B2089C" w:rsidRPr="00C21991" w:rsidRDefault="00AC7EC0" w:rsidP="00B2089C">
      <w:pPr>
        <w:pStyle w:val="B2"/>
        <w:rPr>
          <w:lang w:eastAsia="ja-JP"/>
        </w:rPr>
      </w:pPr>
      <w:r w:rsidRPr="00C21991">
        <w:rPr>
          <w:lang w:eastAsia="ja-JP"/>
        </w:rPr>
        <w:t>c</w:t>
      </w:r>
      <w:r w:rsidR="00B2089C" w:rsidRPr="00C21991">
        <w:rPr>
          <w:lang w:eastAsia="ja-JP"/>
        </w:rPr>
        <w:t>)</w:t>
      </w:r>
      <w:r w:rsidR="00B2089C" w:rsidRPr="00C21991">
        <w:rPr>
          <w:lang w:eastAsia="ja-JP"/>
        </w:rPr>
        <w:tab/>
        <w:t>a</w:t>
      </w:r>
      <w:r w:rsidR="00B2089C" w:rsidRPr="00C21991">
        <w:t xml:space="preserve"> multipart/mixed body containing an "application/</w:t>
      </w:r>
      <w:proofErr w:type="spellStart"/>
      <w:r w:rsidR="00B2089C" w:rsidRPr="00C21991">
        <w:t>EmergencyCallData.eCall.MSD</w:t>
      </w:r>
      <w:proofErr w:type="spellEnd"/>
      <w:r w:rsidR="00B2089C" w:rsidRPr="00C21991">
        <w:t>" MIME body part as defined in RFC 8147 [244], containing the MSD not exceeding 140 bytes and encoded in binary ASN.1 PER as specified in EN 15722:20</w:t>
      </w:r>
      <w:r w:rsidR="006E65EC" w:rsidRPr="00C21991">
        <w:t>20</w:t>
      </w:r>
      <w:r w:rsidR="00B2089C" w:rsidRPr="00C21991">
        <w:t> [245] and include a Content-Disposition header field with a "handling" header field parameter with an "optional" value, as described in RFC 3261 [26]</w:t>
      </w:r>
      <w:r w:rsidR="00B2089C" w:rsidRPr="00C21991">
        <w:rPr>
          <w:lang w:eastAsia="ja-JP"/>
        </w:rPr>
        <w:t>;</w:t>
      </w:r>
    </w:p>
    <w:p w14:paraId="701BA63E" w14:textId="77777777" w:rsidR="00B2089C" w:rsidRPr="00C21991" w:rsidRDefault="00AC7EC0" w:rsidP="00B2089C">
      <w:pPr>
        <w:pStyle w:val="B2"/>
        <w:rPr>
          <w:lang w:eastAsia="ja-JP"/>
        </w:rPr>
      </w:pPr>
      <w:r w:rsidRPr="00C21991">
        <w:t>d</w:t>
      </w:r>
      <w:r w:rsidR="00B2089C" w:rsidRPr="00C21991">
        <w:t>)</w:t>
      </w:r>
      <w:r w:rsidR="00B2089C" w:rsidRPr="00C21991">
        <w:tab/>
        <w:t>an Accept header field indicating the UE is willing to accept</w:t>
      </w:r>
      <w:r w:rsidR="00B2089C" w:rsidRPr="00C21991">
        <w:rPr>
          <w:lang w:eastAsia="ja-JP"/>
        </w:rPr>
        <w:t xml:space="preserve"> an </w:t>
      </w:r>
      <w:r w:rsidR="00B2089C" w:rsidRPr="00C21991">
        <w:t>"</w:t>
      </w:r>
      <w:r w:rsidR="00B2089C" w:rsidRPr="00C21991">
        <w:rPr>
          <w:lang w:eastAsia="ja-JP"/>
        </w:rPr>
        <w:t>application/</w:t>
      </w:r>
      <w:proofErr w:type="spellStart"/>
      <w:r w:rsidR="00B2089C" w:rsidRPr="00C21991">
        <w:rPr>
          <w:lang w:eastAsia="ja-JP"/>
        </w:rPr>
        <w:t>EmergencyCallData.Control+xml</w:t>
      </w:r>
      <w:proofErr w:type="spellEnd"/>
      <w:r w:rsidR="00B2089C" w:rsidRPr="00C21991">
        <w:t>"</w:t>
      </w:r>
      <w:r w:rsidR="00B2089C" w:rsidRPr="00C21991">
        <w:rPr>
          <w:lang w:eastAsia="ja-JP"/>
        </w:rPr>
        <w:t xml:space="preserve"> MIME type as defined in </w:t>
      </w:r>
      <w:r w:rsidR="00B2089C" w:rsidRPr="00C21991">
        <w:t>RFC 8147 [244]; and</w:t>
      </w:r>
    </w:p>
    <w:p w14:paraId="6FC59DAB" w14:textId="77777777" w:rsidR="00B2089C" w:rsidRPr="00C21991" w:rsidRDefault="00AC7EC0" w:rsidP="00B2089C">
      <w:pPr>
        <w:pStyle w:val="B2"/>
      </w:pPr>
      <w:r w:rsidRPr="00C21991">
        <w:t>e</w:t>
      </w:r>
      <w:r w:rsidR="00B2089C" w:rsidRPr="00C21991">
        <w:t>)</w:t>
      </w:r>
      <w:r w:rsidR="00B2089C" w:rsidRPr="00C21991">
        <w:tab/>
        <w:t xml:space="preserve">a </w:t>
      </w:r>
      <w:proofErr w:type="spellStart"/>
      <w:r w:rsidR="00B2089C" w:rsidRPr="00C21991">
        <w:t>Recv</w:t>
      </w:r>
      <w:proofErr w:type="spellEnd"/>
      <w:r w:rsidR="00B2089C" w:rsidRPr="00C21991">
        <w:t>-Info header field set to "</w:t>
      </w:r>
      <w:proofErr w:type="spellStart"/>
      <w:r w:rsidR="00B2089C" w:rsidRPr="00C21991">
        <w:t>EmergencyCallData.eCall.MSD</w:t>
      </w:r>
      <w:proofErr w:type="spellEnd"/>
      <w:r w:rsidR="00B2089C" w:rsidRPr="00C21991">
        <w:t>" as defined in RFC 8147 [244].</w:t>
      </w:r>
    </w:p>
    <w:p w14:paraId="0B3EA0C9" w14:textId="77777777" w:rsidR="00B2089C" w:rsidRPr="00C21991" w:rsidRDefault="00B2089C" w:rsidP="00B2089C">
      <w:pPr>
        <w:pStyle w:val="NO"/>
        <w:rPr>
          <w:lang w:eastAsia="ja-JP"/>
        </w:rPr>
      </w:pPr>
      <w:r w:rsidRPr="00C21991">
        <w:t>NOTE 2:</w:t>
      </w:r>
      <w:r w:rsidRPr="00C21991">
        <w:tab/>
        <w:t>Further content for the INVITE such as set the test bit in the MSD is defined in EN 15722:20</w:t>
      </w:r>
      <w:r w:rsidR="006E65EC" w:rsidRPr="00C21991">
        <w:t>20</w:t>
      </w:r>
      <w:r w:rsidRPr="00C21991">
        <w:t> [245] and others is defined in RFC 8147 [244].</w:t>
      </w:r>
    </w:p>
    <w:p w14:paraId="7CAAF5A4" w14:textId="77777777" w:rsidR="00B2089C" w:rsidRPr="00C21991" w:rsidRDefault="00B2089C" w:rsidP="00B2089C">
      <w:pPr>
        <w:rPr>
          <w:lang w:eastAsia="ja-JP"/>
        </w:rPr>
      </w:pPr>
      <w:r w:rsidRPr="00C21991">
        <w:rPr>
          <w:lang w:eastAsia="ja-JP"/>
        </w:rPr>
        <w:t>Then the UE shall proceed as follows:</w:t>
      </w:r>
    </w:p>
    <w:p w14:paraId="459E7E60" w14:textId="77777777" w:rsidR="00B2089C" w:rsidRPr="00C21991" w:rsidRDefault="00B2089C" w:rsidP="00B2089C">
      <w:pPr>
        <w:pStyle w:val="B1"/>
        <w:rPr>
          <w:lang w:eastAsia="ja-JP"/>
        </w:rPr>
      </w:pPr>
      <w:r w:rsidRPr="00C21991">
        <w:rPr>
          <w:lang w:eastAsia="ja-JP"/>
        </w:rPr>
        <w:t>1)</w:t>
      </w:r>
      <w:r w:rsidRPr="00C21991">
        <w:rPr>
          <w:lang w:eastAsia="ja-JP"/>
        </w:rPr>
        <w:tab/>
        <w:t xml:space="preserve">if the UE receives a 200 (OK) </w:t>
      </w:r>
      <w:r w:rsidRPr="00C21991">
        <w:t>response</w:t>
      </w:r>
      <w:r w:rsidRPr="00C21991">
        <w:rPr>
          <w:lang w:eastAsia="ja-JP"/>
        </w:rPr>
        <w:t xml:space="preserve"> to the INVITE request not containing:</w:t>
      </w:r>
    </w:p>
    <w:p w14:paraId="6C6314FE" w14:textId="77777777" w:rsidR="00B2089C" w:rsidRPr="00C21991" w:rsidRDefault="00B2089C" w:rsidP="00B2089C">
      <w:pPr>
        <w:pStyle w:val="B2"/>
      </w:pPr>
      <w:r w:rsidRPr="00C21991">
        <w:rPr>
          <w:lang w:eastAsia="ja-JP"/>
        </w:rPr>
        <w:t>a)</w:t>
      </w:r>
      <w:r w:rsidRPr="00C21991">
        <w:rPr>
          <w:lang w:eastAsia="ja-JP"/>
        </w:rPr>
        <w:tab/>
        <w:t xml:space="preserve">a multipart/mixed body containing an </w:t>
      </w:r>
      <w:r w:rsidRPr="00C21991">
        <w:t>"application/</w:t>
      </w:r>
      <w:proofErr w:type="spellStart"/>
      <w:r w:rsidRPr="00C21991">
        <w:t>EmergencyCallData.Control+xml</w:t>
      </w:r>
      <w:proofErr w:type="spellEnd"/>
      <w:r w:rsidRPr="00C21991">
        <w:t>" MIME body part as defined in RFC 8147 [244] with a</w:t>
      </w:r>
      <w:r w:rsidRPr="00C21991">
        <w:rPr>
          <w:lang w:eastAsia="ja-JP"/>
        </w:rPr>
        <w:t xml:space="preserve">n </w:t>
      </w:r>
      <w:r w:rsidRPr="00C21991">
        <w:t>"ack" element containing:</w:t>
      </w:r>
    </w:p>
    <w:p w14:paraId="30295899" w14:textId="77777777" w:rsidR="00B2089C" w:rsidRPr="00C21991" w:rsidRDefault="00B2089C" w:rsidP="00B2089C">
      <w:pPr>
        <w:pStyle w:val="B3"/>
      </w:pPr>
      <w:proofErr w:type="spellStart"/>
      <w:r w:rsidRPr="00C21991">
        <w:t>i</w:t>
      </w:r>
      <w:proofErr w:type="spellEnd"/>
      <w:r w:rsidRPr="00C21991">
        <w:t>)</w:t>
      </w:r>
      <w:r w:rsidRPr="00C21991">
        <w:tab/>
        <w:t>a "received" attribute set to either "true" or "false"; and</w:t>
      </w:r>
    </w:p>
    <w:p w14:paraId="3D38B708" w14:textId="77777777" w:rsidR="00B2089C" w:rsidRPr="00C21991" w:rsidRDefault="00B2089C" w:rsidP="00B2089C">
      <w:pPr>
        <w:pStyle w:val="B3"/>
      </w:pPr>
      <w:r w:rsidRPr="00C21991">
        <w:t>ii)</w:t>
      </w:r>
      <w:r w:rsidRPr="00C21991">
        <w:tab/>
        <w:t>a "ref" attribute set to the Content-ID of the MIME body part containing the MSD sent by the UE;</w:t>
      </w:r>
    </w:p>
    <w:p w14:paraId="43D27264" w14:textId="77777777" w:rsidR="00B2089C" w:rsidRPr="00C21991" w:rsidRDefault="001B3552" w:rsidP="00B2089C">
      <w:pPr>
        <w:pStyle w:val="B1"/>
      </w:pPr>
      <w:r w:rsidRPr="00C21991">
        <w:tab/>
        <w:t>then, if the PSAP requests it, the UE shall send the MSD using audio media stream encoded as described in 3GPP TS 26.267 [9C] and in accordance with the audio media procedures in EN 17184:2024 [300] and EN 16062:2023 [</w:t>
      </w:r>
      <w:r w:rsidR="004A5D96" w:rsidRPr="00C21991">
        <w:t>304</w:t>
      </w:r>
      <w:r w:rsidRPr="00C21991">
        <w:t>];</w:t>
      </w:r>
    </w:p>
    <w:p w14:paraId="7B7B40EA" w14:textId="77777777" w:rsidR="00B2089C" w:rsidRPr="00C21991" w:rsidRDefault="00B2089C" w:rsidP="00B2089C">
      <w:pPr>
        <w:pStyle w:val="B1"/>
        <w:rPr>
          <w:lang w:eastAsia="ja-JP"/>
        </w:rPr>
      </w:pPr>
      <w:r w:rsidRPr="00C21991">
        <w:rPr>
          <w:lang w:eastAsia="ja-JP"/>
        </w:rPr>
        <w:t>2)</w:t>
      </w:r>
      <w:r w:rsidRPr="00C21991">
        <w:rPr>
          <w:lang w:eastAsia="ja-JP"/>
        </w:rPr>
        <w:tab/>
        <w:t xml:space="preserve">if the UE receives a 200 (OK) </w:t>
      </w:r>
      <w:r w:rsidRPr="00C21991">
        <w:t>response</w:t>
      </w:r>
      <w:r w:rsidRPr="00C21991">
        <w:rPr>
          <w:lang w:eastAsia="ja-JP"/>
        </w:rPr>
        <w:t xml:space="preserve"> to the INVITE request containing:</w:t>
      </w:r>
    </w:p>
    <w:p w14:paraId="42764200" w14:textId="77777777" w:rsidR="00B2089C" w:rsidRPr="00C21991" w:rsidRDefault="00B2089C" w:rsidP="00B2089C">
      <w:pPr>
        <w:pStyle w:val="B2"/>
      </w:pPr>
      <w:r w:rsidRPr="00C21991">
        <w:rPr>
          <w:lang w:eastAsia="ja-JP"/>
        </w:rPr>
        <w:t>a)</w:t>
      </w:r>
      <w:r w:rsidRPr="00C21991">
        <w:rPr>
          <w:lang w:eastAsia="ja-JP"/>
        </w:rPr>
        <w:tab/>
        <w:t xml:space="preserve">a multipart/mixed body containing an </w:t>
      </w:r>
      <w:r w:rsidRPr="00C21991">
        <w:t>"application/</w:t>
      </w:r>
      <w:proofErr w:type="spellStart"/>
      <w:r w:rsidRPr="00C21991">
        <w:t>EmergencyCallData.Control+xml</w:t>
      </w:r>
      <w:proofErr w:type="spellEnd"/>
      <w:r w:rsidRPr="00C21991">
        <w:t>" MIME body part as defined in RFC 8147 [244] with a</w:t>
      </w:r>
      <w:r w:rsidRPr="00C21991">
        <w:rPr>
          <w:lang w:eastAsia="ja-JP"/>
        </w:rPr>
        <w:t xml:space="preserve">n </w:t>
      </w:r>
      <w:r w:rsidRPr="00C21991">
        <w:t>"ack" element containing:</w:t>
      </w:r>
    </w:p>
    <w:p w14:paraId="4DCED08B" w14:textId="77777777" w:rsidR="00B2089C" w:rsidRPr="00C21991" w:rsidRDefault="00B2089C" w:rsidP="00B2089C">
      <w:pPr>
        <w:pStyle w:val="B3"/>
      </w:pPr>
      <w:proofErr w:type="spellStart"/>
      <w:r w:rsidRPr="00C21991">
        <w:t>i</w:t>
      </w:r>
      <w:proofErr w:type="spellEnd"/>
      <w:r w:rsidRPr="00C21991">
        <w:t>)</w:t>
      </w:r>
      <w:r w:rsidRPr="00C21991">
        <w:tab/>
        <w:t>a "received" attribute set to "true"; and</w:t>
      </w:r>
    </w:p>
    <w:p w14:paraId="12233679" w14:textId="77777777" w:rsidR="00B2089C" w:rsidRPr="00C21991" w:rsidRDefault="00B2089C" w:rsidP="00B2089C">
      <w:pPr>
        <w:pStyle w:val="B3"/>
      </w:pPr>
      <w:r w:rsidRPr="00C21991">
        <w:t>ii)</w:t>
      </w:r>
      <w:r w:rsidRPr="00C21991">
        <w:tab/>
        <w:t>a "ref" attribute set to the Content-ID of the MIME body part containing the MSD sent by the UE;</w:t>
      </w:r>
    </w:p>
    <w:p w14:paraId="6BED687E" w14:textId="77777777" w:rsidR="00B2089C" w:rsidRPr="00C21991" w:rsidRDefault="00B2089C" w:rsidP="001B3552">
      <w:pPr>
        <w:pStyle w:val="B1"/>
      </w:pPr>
      <w:r w:rsidRPr="00C21991">
        <w:tab/>
      </w:r>
      <w:r w:rsidRPr="00C21991">
        <w:rPr>
          <w:lang w:eastAsia="ja-JP"/>
        </w:rPr>
        <w:t xml:space="preserve">then the UE </w:t>
      </w:r>
      <w:r w:rsidRPr="00C21991">
        <w:t xml:space="preserve">shall </w:t>
      </w:r>
      <w:r w:rsidRPr="00C21991">
        <w:rPr>
          <w:lang w:eastAsia="ja-JP"/>
        </w:rPr>
        <w:t>consider the initial MSD transmission as successful</w:t>
      </w:r>
      <w:r w:rsidR="001B3552" w:rsidRPr="00C21991">
        <w:rPr>
          <w:lang w:eastAsia="ja-JP"/>
        </w:rPr>
        <w:t xml:space="preserve"> and shall report the successful MSD transfer to upper layers</w:t>
      </w:r>
      <w:r w:rsidRPr="00C21991">
        <w:rPr>
          <w:lang w:eastAsia="ja-JP"/>
        </w:rPr>
        <w:t>;</w:t>
      </w:r>
    </w:p>
    <w:p w14:paraId="0DCE8DE2" w14:textId="77777777" w:rsidR="00B2089C" w:rsidRPr="00C21991" w:rsidRDefault="00B2089C" w:rsidP="00B2089C">
      <w:pPr>
        <w:pStyle w:val="B1"/>
        <w:rPr>
          <w:lang w:eastAsia="ja-JP"/>
        </w:rPr>
      </w:pPr>
      <w:r w:rsidRPr="00C21991">
        <w:rPr>
          <w:lang w:eastAsia="ja-JP"/>
        </w:rPr>
        <w:t>3)</w:t>
      </w:r>
      <w:r w:rsidRPr="00C21991">
        <w:rPr>
          <w:lang w:eastAsia="ja-JP"/>
        </w:rPr>
        <w:tab/>
        <w:t xml:space="preserve">if the UE receives a 200 (OK) </w:t>
      </w:r>
      <w:r w:rsidRPr="00C21991">
        <w:t>response</w:t>
      </w:r>
      <w:r w:rsidRPr="00C21991">
        <w:rPr>
          <w:lang w:eastAsia="ja-JP"/>
        </w:rPr>
        <w:t xml:space="preserve"> to the INVITE request containing:</w:t>
      </w:r>
    </w:p>
    <w:p w14:paraId="4825BDFD" w14:textId="77777777" w:rsidR="00B2089C" w:rsidRPr="00C21991" w:rsidRDefault="00B2089C" w:rsidP="00B2089C">
      <w:pPr>
        <w:pStyle w:val="B2"/>
      </w:pPr>
      <w:r w:rsidRPr="00C21991">
        <w:rPr>
          <w:lang w:eastAsia="ja-JP"/>
        </w:rPr>
        <w:t>a)</w:t>
      </w:r>
      <w:r w:rsidRPr="00C21991">
        <w:rPr>
          <w:lang w:eastAsia="ja-JP"/>
        </w:rPr>
        <w:tab/>
        <w:t xml:space="preserve">a multipart/mixed body containing an </w:t>
      </w:r>
      <w:r w:rsidRPr="00C21991">
        <w:t>"application/</w:t>
      </w:r>
      <w:proofErr w:type="spellStart"/>
      <w:r w:rsidRPr="00C21991">
        <w:t>EmergencyCallData.Control+xml</w:t>
      </w:r>
      <w:proofErr w:type="spellEnd"/>
      <w:r w:rsidRPr="00C21991">
        <w:t>" MIME body part as defined in RFC 8147 [244] with a</w:t>
      </w:r>
      <w:r w:rsidRPr="00C21991">
        <w:rPr>
          <w:lang w:eastAsia="ja-JP"/>
        </w:rPr>
        <w:t xml:space="preserve">n </w:t>
      </w:r>
      <w:r w:rsidRPr="00C21991">
        <w:t>"ack" element containing:</w:t>
      </w:r>
    </w:p>
    <w:p w14:paraId="6AF67729" w14:textId="77777777" w:rsidR="00B2089C" w:rsidRPr="00C21991" w:rsidRDefault="00B2089C" w:rsidP="00B2089C">
      <w:pPr>
        <w:pStyle w:val="B3"/>
      </w:pPr>
      <w:proofErr w:type="spellStart"/>
      <w:r w:rsidRPr="00C21991">
        <w:t>i</w:t>
      </w:r>
      <w:proofErr w:type="spellEnd"/>
      <w:r w:rsidRPr="00C21991">
        <w:t>)</w:t>
      </w:r>
      <w:r w:rsidRPr="00C21991">
        <w:tab/>
        <w:t>a "received" attribute set to "false"; and</w:t>
      </w:r>
    </w:p>
    <w:p w14:paraId="0C466173" w14:textId="77777777" w:rsidR="00B2089C" w:rsidRPr="00C21991" w:rsidRDefault="00B2089C" w:rsidP="00B2089C">
      <w:pPr>
        <w:pStyle w:val="B3"/>
      </w:pPr>
      <w:r w:rsidRPr="00C21991">
        <w:t>ii)</w:t>
      </w:r>
      <w:r w:rsidRPr="00C21991">
        <w:tab/>
        <w:t>a "ref" attribute set to the Content-ID of the MIME body part containing the MSD sent by the UE;</w:t>
      </w:r>
    </w:p>
    <w:p w14:paraId="03152E81" w14:textId="77777777" w:rsidR="00B2089C" w:rsidRPr="00C21991" w:rsidRDefault="00B2089C" w:rsidP="001B3552">
      <w:pPr>
        <w:pStyle w:val="B1"/>
      </w:pPr>
      <w:r w:rsidRPr="00C21991">
        <w:tab/>
      </w:r>
      <w:r w:rsidRPr="00C21991">
        <w:rPr>
          <w:lang w:eastAsia="ja-JP"/>
        </w:rPr>
        <w:t xml:space="preserve">then the UE </w:t>
      </w:r>
      <w:r w:rsidRPr="00C21991">
        <w:t xml:space="preserve">shall </w:t>
      </w:r>
      <w:r w:rsidRPr="00C21991">
        <w:rPr>
          <w:lang w:eastAsia="ja-JP"/>
        </w:rPr>
        <w:t>consider the initial MSD transmission as unsuccessful</w:t>
      </w:r>
      <w:r w:rsidR="001B3552" w:rsidRPr="00C21991">
        <w:rPr>
          <w:lang w:eastAsia="ja-JP"/>
        </w:rPr>
        <w:t xml:space="preserve"> and shall report the unsuccessful MSD transfer to upper layers</w:t>
      </w:r>
      <w:r w:rsidRPr="00C21991">
        <w:rPr>
          <w:lang w:eastAsia="ja-JP"/>
        </w:rPr>
        <w:t>;</w:t>
      </w:r>
    </w:p>
    <w:p w14:paraId="5EA5C767" w14:textId="77777777" w:rsidR="00B2089C" w:rsidRPr="00C21991" w:rsidRDefault="00B2089C" w:rsidP="00B2089C">
      <w:pPr>
        <w:pStyle w:val="B1"/>
        <w:rPr>
          <w:lang w:eastAsia="ja-JP"/>
        </w:rPr>
      </w:pPr>
      <w:r w:rsidRPr="00C21991">
        <w:rPr>
          <w:lang w:eastAsia="ja-JP"/>
        </w:rPr>
        <w:t>4)</w:t>
      </w:r>
      <w:r w:rsidRPr="00C21991">
        <w:rPr>
          <w:lang w:eastAsia="ja-JP"/>
        </w:rPr>
        <w:tab/>
        <w:t xml:space="preserve">if the UE receives a 486 (Busy Here), 600 (Busy Everywhere) or 603 (Decline) </w:t>
      </w:r>
      <w:r w:rsidRPr="00C21991">
        <w:t>response</w:t>
      </w:r>
      <w:r w:rsidRPr="00C21991">
        <w:rPr>
          <w:lang w:eastAsia="ja-JP"/>
        </w:rPr>
        <w:t xml:space="preserve"> to the INVITE request containing:</w:t>
      </w:r>
    </w:p>
    <w:p w14:paraId="18DFB1A2" w14:textId="77777777" w:rsidR="00B2089C" w:rsidRPr="00C21991" w:rsidRDefault="00B2089C" w:rsidP="00B2089C">
      <w:pPr>
        <w:pStyle w:val="B2"/>
      </w:pPr>
      <w:r w:rsidRPr="00C21991">
        <w:rPr>
          <w:lang w:eastAsia="ja-JP"/>
        </w:rPr>
        <w:t>a)</w:t>
      </w:r>
      <w:r w:rsidRPr="00C21991">
        <w:rPr>
          <w:lang w:eastAsia="ja-JP"/>
        </w:rPr>
        <w:tab/>
        <w:t xml:space="preserve">a multipart/mixed body containing an </w:t>
      </w:r>
      <w:r w:rsidRPr="00C21991">
        <w:t>"application/</w:t>
      </w:r>
      <w:proofErr w:type="spellStart"/>
      <w:r w:rsidRPr="00C21991">
        <w:t>EmergencyCallData.Control+xml</w:t>
      </w:r>
      <w:proofErr w:type="spellEnd"/>
      <w:r w:rsidRPr="00C21991">
        <w:t>" MIME body part as defined in RFC 8147 [244] with a</w:t>
      </w:r>
      <w:r w:rsidRPr="00C21991">
        <w:rPr>
          <w:lang w:eastAsia="ja-JP"/>
        </w:rPr>
        <w:t xml:space="preserve">n </w:t>
      </w:r>
      <w:r w:rsidRPr="00C21991">
        <w:t>"ack" element containing:</w:t>
      </w:r>
    </w:p>
    <w:p w14:paraId="58AE5DF4" w14:textId="77777777" w:rsidR="00B2089C" w:rsidRPr="00C21991" w:rsidRDefault="00B2089C" w:rsidP="00B2089C">
      <w:pPr>
        <w:pStyle w:val="B3"/>
      </w:pPr>
      <w:proofErr w:type="spellStart"/>
      <w:r w:rsidRPr="00C21991">
        <w:t>i</w:t>
      </w:r>
      <w:proofErr w:type="spellEnd"/>
      <w:r w:rsidRPr="00C21991">
        <w:t>)</w:t>
      </w:r>
      <w:r w:rsidRPr="00C21991">
        <w:tab/>
        <w:t>a "received" attribute set to "true"; and</w:t>
      </w:r>
    </w:p>
    <w:p w14:paraId="34574C22" w14:textId="77777777" w:rsidR="00B2089C" w:rsidRPr="00C21991" w:rsidRDefault="00B2089C" w:rsidP="00B2089C">
      <w:pPr>
        <w:pStyle w:val="B3"/>
      </w:pPr>
      <w:r w:rsidRPr="00C21991">
        <w:t>ii)</w:t>
      </w:r>
      <w:r w:rsidRPr="00C21991">
        <w:tab/>
        <w:t>a "ref" attribute set to the Content-ID of the MIME body part containing the MSD sent by the UE;</w:t>
      </w:r>
    </w:p>
    <w:p w14:paraId="14107CCF" w14:textId="77777777" w:rsidR="00B2089C" w:rsidRPr="00C21991" w:rsidRDefault="00B2089C" w:rsidP="00B2089C">
      <w:pPr>
        <w:pStyle w:val="B1"/>
      </w:pPr>
      <w:r w:rsidRPr="00C21991">
        <w:tab/>
      </w:r>
      <w:r w:rsidRPr="00C21991">
        <w:rPr>
          <w:lang w:eastAsia="ja-JP"/>
        </w:rPr>
        <w:t xml:space="preserve">then the UE </w:t>
      </w:r>
      <w:r w:rsidRPr="00C21991">
        <w:t xml:space="preserve">shall </w:t>
      </w:r>
      <w:r w:rsidRPr="00C21991">
        <w:rPr>
          <w:lang w:eastAsia="ja-JP"/>
        </w:rPr>
        <w:t>consider the initial MSD transmission as successful and shall report the response and successful MSD transfer to upper layers; and</w:t>
      </w:r>
    </w:p>
    <w:p w14:paraId="5790DD7A" w14:textId="77777777" w:rsidR="00B2089C" w:rsidRPr="00C21991" w:rsidRDefault="00B2089C" w:rsidP="00B2089C">
      <w:pPr>
        <w:pStyle w:val="B1"/>
        <w:rPr>
          <w:lang w:eastAsia="ja-JP"/>
        </w:rPr>
      </w:pPr>
      <w:r w:rsidRPr="00C21991">
        <w:rPr>
          <w:lang w:eastAsia="ja-JP"/>
        </w:rPr>
        <w:t>5)</w:t>
      </w:r>
      <w:r w:rsidRPr="00C21991">
        <w:rPr>
          <w:lang w:eastAsia="ja-JP"/>
        </w:rPr>
        <w:tab/>
        <w:t xml:space="preserve">in all other cases, the UE </w:t>
      </w:r>
      <w:r w:rsidR="00971991" w:rsidRPr="00C21991">
        <w:rPr>
          <w:lang w:eastAsia="ja-JP"/>
        </w:rPr>
        <w:t>should</w:t>
      </w:r>
      <w:r w:rsidRPr="00C21991">
        <w:rPr>
          <w:lang w:eastAsia="ja-JP"/>
        </w:rPr>
        <w:t xml:space="preserve"> </w:t>
      </w:r>
      <w:r w:rsidRPr="00C21991">
        <w:t xml:space="preserve">perform </w:t>
      </w:r>
      <w:r w:rsidR="00657533" w:rsidRPr="00C21991">
        <w:t xml:space="preserve">a </w:t>
      </w:r>
      <w:r w:rsidR="00971991" w:rsidRPr="00C21991">
        <w:rPr>
          <w:lang w:val="en-US"/>
        </w:rPr>
        <w:t>redial as for a</w:t>
      </w:r>
      <w:r w:rsidR="00971991" w:rsidRPr="00C21991">
        <w:t xml:space="preserve"> </w:t>
      </w:r>
      <w:r w:rsidR="00657533" w:rsidRPr="00C21991">
        <w:t xml:space="preserve">normal voice call to reattempt the test </w:t>
      </w:r>
      <w:proofErr w:type="spellStart"/>
      <w:r w:rsidR="00657533" w:rsidRPr="00C21991">
        <w:t>eCall</w:t>
      </w:r>
      <w:proofErr w:type="spellEnd"/>
      <w:r w:rsidR="00657533" w:rsidRPr="00C21991">
        <w:t xml:space="preserve"> as described above</w:t>
      </w:r>
      <w:r w:rsidR="00971991" w:rsidRPr="00C21991">
        <w:t>.</w:t>
      </w:r>
    </w:p>
    <w:p w14:paraId="6B8D67B6" w14:textId="77777777" w:rsidR="00B2089C" w:rsidRPr="00C21991" w:rsidRDefault="00B2089C" w:rsidP="00B2089C">
      <w:r w:rsidRPr="00C21991">
        <w:t xml:space="preserve">While a test </w:t>
      </w:r>
      <w:proofErr w:type="spellStart"/>
      <w:r w:rsidRPr="00C21991">
        <w:t>eCall</w:t>
      </w:r>
      <w:proofErr w:type="spellEnd"/>
      <w:r w:rsidRPr="00C21991">
        <w:t xml:space="preserve"> remains established a UE shall support the procedures specified in subclause 5.1.6.11.3 for transfer of an updated MSD</w:t>
      </w:r>
      <w:r w:rsidR="00657533" w:rsidRPr="00C21991">
        <w:t xml:space="preserve"> and the procedures specified in 3GPP TS 26.267 [9C]</w:t>
      </w:r>
      <w:r w:rsidR="00657533" w:rsidRPr="00C21991">
        <w:rPr>
          <w:lang w:eastAsia="ja-JP"/>
        </w:rPr>
        <w:t xml:space="preserve"> for transfer of </w:t>
      </w:r>
      <w:r w:rsidR="00657533" w:rsidRPr="00C21991">
        <w:t>an updated MSD using the audio media stream</w:t>
      </w:r>
      <w:r w:rsidRPr="00C21991">
        <w:t>.</w:t>
      </w:r>
    </w:p>
    <w:p w14:paraId="2AD09B84" w14:textId="77777777" w:rsidR="00B2089C" w:rsidRPr="00C21991" w:rsidRDefault="00B2089C" w:rsidP="00B2089C">
      <w:pPr>
        <w:pStyle w:val="NO"/>
      </w:pPr>
      <w:r w:rsidRPr="00C21991">
        <w:t>NOTE 3:</w:t>
      </w:r>
      <w:r w:rsidRPr="00C21991">
        <w:tab/>
        <w:t>For the updated MSD the test bit is set in the MSD according to EN 15722:20</w:t>
      </w:r>
      <w:r w:rsidR="006E65EC" w:rsidRPr="00C21991">
        <w:t>20</w:t>
      </w:r>
      <w:r w:rsidRPr="00C21991">
        <w:t> [245].</w:t>
      </w:r>
    </w:p>
    <w:p w14:paraId="1FEAEE19" w14:textId="77777777" w:rsidR="00657533" w:rsidRPr="00C21991" w:rsidRDefault="00657533" w:rsidP="00D065D8">
      <w:pPr>
        <w:rPr>
          <w:lang w:eastAsia="ja-JP"/>
        </w:rPr>
      </w:pPr>
      <w:r w:rsidRPr="00C21991">
        <w:t xml:space="preserve">After a test </w:t>
      </w:r>
      <w:proofErr w:type="spellStart"/>
      <w:r w:rsidRPr="00C21991">
        <w:t>eCall</w:t>
      </w:r>
      <w:proofErr w:type="spellEnd"/>
      <w:r w:rsidRPr="00C21991">
        <w:t xml:space="preserve"> has been established and released, successfully or unsuccessfully, a UE shall support the procedures specified in subclause 5.1.6.11.3 for transfer of an updated MSD during an incoming IMS call when the following conditions are fulfilled:</w:t>
      </w:r>
    </w:p>
    <w:p w14:paraId="12BCF214" w14:textId="77777777" w:rsidR="000D32E1" w:rsidRPr="00C21991" w:rsidRDefault="000D32E1" w:rsidP="000D32E1">
      <w:pPr>
        <w:pStyle w:val="B1"/>
        <w:rPr>
          <w:lang w:eastAsia="ja-JP"/>
        </w:rPr>
      </w:pPr>
      <w:r w:rsidRPr="00C21991">
        <w:rPr>
          <w:lang w:eastAsia="ja-JP"/>
        </w:rPr>
        <w:t>1)</w:t>
      </w:r>
      <w:r w:rsidRPr="00C21991">
        <w:rPr>
          <w:lang w:eastAsia="ja-JP"/>
        </w:rPr>
        <w:tab/>
        <w:t xml:space="preserve">the incoming IMS call happens within an implementation dependent time period according to the regulatory requirements within the region of </w:t>
      </w:r>
      <w:proofErr w:type="spellStart"/>
      <w:r w:rsidRPr="00C21991">
        <w:rPr>
          <w:lang w:eastAsia="ja-JP"/>
        </w:rPr>
        <w:t>eCall</w:t>
      </w:r>
      <w:proofErr w:type="spellEnd"/>
      <w:r w:rsidRPr="00C21991">
        <w:rPr>
          <w:lang w:eastAsia="ja-JP"/>
        </w:rPr>
        <w:t xml:space="preserve"> service (i.e. for EU region the timer value is 1 hour as defined by the T9 timer in </w:t>
      </w:r>
      <w:r w:rsidRPr="00C21991">
        <w:t>EN 17184:2024 [300])</w:t>
      </w:r>
      <w:r w:rsidRPr="00C21991">
        <w:rPr>
          <w:lang w:eastAsia="ja-JP"/>
        </w:rPr>
        <w:t>;</w:t>
      </w:r>
    </w:p>
    <w:p w14:paraId="759F9732" w14:textId="77777777" w:rsidR="00657533" w:rsidRPr="00C21991" w:rsidRDefault="00657533" w:rsidP="00657533">
      <w:pPr>
        <w:pStyle w:val="B1"/>
      </w:pPr>
      <w:r w:rsidRPr="00C21991">
        <w:rPr>
          <w:lang w:eastAsia="ja-JP"/>
        </w:rPr>
        <w:t>2)</w:t>
      </w:r>
      <w:r w:rsidRPr="00C21991">
        <w:rPr>
          <w:lang w:eastAsia="ja-JP"/>
        </w:rPr>
        <w:tab/>
        <w:t xml:space="preserve">the INVITE for the </w:t>
      </w:r>
      <w:r w:rsidRPr="00C21991">
        <w:t>incoming IMS call contains a P-Asserted-Identity header field containing the same non-emergency service URN</w:t>
      </w:r>
      <w:r w:rsidRPr="00C21991">
        <w:rPr>
          <w:lang w:eastAsia="ja-JP"/>
        </w:rPr>
        <w:t xml:space="preserve"> as included in the </w:t>
      </w:r>
      <w:r w:rsidRPr="00C21991">
        <w:t xml:space="preserve">Request-URI for the test </w:t>
      </w:r>
      <w:proofErr w:type="spellStart"/>
      <w:r w:rsidRPr="00C21991">
        <w:t>eCall</w:t>
      </w:r>
      <w:proofErr w:type="spellEnd"/>
      <w:r w:rsidRPr="00C21991">
        <w:t xml:space="preserve"> or as included in a P-Asserted-Identity header field received in a response to the INVITE for the test </w:t>
      </w:r>
      <w:proofErr w:type="spellStart"/>
      <w:r w:rsidRPr="00C21991">
        <w:t>eCall</w:t>
      </w:r>
      <w:proofErr w:type="spellEnd"/>
      <w:r w:rsidRPr="00C21991">
        <w:t>;</w:t>
      </w:r>
    </w:p>
    <w:p w14:paraId="06784045" w14:textId="77777777" w:rsidR="00657533" w:rsidRPr="00C21991" w:rsidRDefault="00657533" w:rsidP="00657533">
      <w:pPr>
        <w:pStyle w:val="B1"/>
      </w:pPr>
      <w:r w:rsidRPr="00C21991">
        <w:t>3)</w:t>
      </w:r>
      <w:r w:rsidRPr="00C21991">
        <w:tab/>
      </w:r>
      <w:r w:rsidRPr="00C21991">
        <w:rPr>
          <w:lang w:eastAsia="ja-JP"/>
        </w:rPr>
        <w:t xml:space="preserve">the INVITE for the </w:t>
      </w:r>
      <w:r w:rsidRPr="00C21991">
        <w:t>incoming IMS call contains an Accept header field that includes the value "application/</w:t>
      </w:r>
      <w:proofErr w:type="spellStart"/>
      <w:r w:rsidRPr="00C21991">
        <w:t>EmergencyCallData.Control+xml</w:t>
      </w:r>
      <w:proofErr w:type="spellEnd"/>
      <w:r w:rsidRPr="00C21991">
        <w:t>"; and</w:t>
      </w:r>
    </w:p>
    <w:p w14:paraId="4E464825" w14:textId="77777777" w:rsidR="00657533" w:rsidRPr="00C21991" w:rsidRDefault="00657533" w:rsidP="00D065D8">
      <w:pPr>
        <w:pStyle w:val="B1"/>
        <w:rPr>
          <w:lang w:eastAsia="ja-JP"/>
        </w:rPr>
      </w:pPr>
      <w:r w:rsidRPr="00C21991">
        <w:t>4)</w:t>
      </w:r>
      <w:r w:rsidRPr="00C21991">
        <w:tab/>
      </w:r>
      <w:r w:rsidRPr="00C21991">
        <w:rPr>
          <w:lang w:eastAsia="ja-JP"/>
        </w:rPr>
        <w:t xml:space="preserve">the INVITE for the </w:t>
      </w:r>
      <w:r w:rsidRPr="00C21991">
        <w:t xml:space="preserve">incoming IMS call contains a </w:t>
      </w:r>
      <w:proofErr w:type="spellStart"/>
      <w:r w:rsidRPr="00C21991">
        <w:t>Recv</w:t>
      </w:r>
      <w:proofErr w:type="spellEnd"/>
      <w:r w:rsidRPr="00C21991">
        <w:t xml:space="preserve">-Info header field with header field value </w:t>
      </w:r>
      <w:proofErr w:type="spellStart"/>
      <w:r w:rsidRPr="00C21991">
        <w:t>EmergencyCallData.eCall.MSD</w:t>
      </w:r>
      <w:proofErr w:type="spellEnd"/>
      <w:r w:rsidRPr="00C21991">
        <w:t xml:space="preserve">. </w:t>
      </w:r>
    </w:p>
    <w:p w14:paraId="794A8C4E" w14:textId="77777777" w:rsidR="00657533" w:rsidRPr="00C21991" w:rsidRDefault="00657533" w:rsidP="00D065D8">
      <w:pPr>
        <w:rPr>
          <w:lang w:eastAsia="ja-JP"/>
        </w:rPr>
      </w:pPr>
      <w:r w:rsidRPr="00C21991">
        <w:rPr>
          <w:lang w:eastAsia="ja-JP"/>
        </w:rPr>
        <w:t>When conditions 1) to 4) are fulfilled, the UE shall include in the 200 OK:</w:t>
      </w:r>
    </w:p>
    <w:p w14:paraId="3BF57683" w14:textId="77777777" w:rsidR="00657533" w:rsidRPr="00C21991" w:rsidRDefault="00657533" w:rsidP="00D065D8">
      <w:pPr>
        <w:ind w:left="540" w:hanging="256"/>
      </w:pPr>
      <w:r w:rsidRPr="00C21991">
        <w:rPr>
          <w:lang w:eastAsia="ja-JP"/>
        </w:rPr>
        <w:t>a)</w:t>
      </w:r>
      <w:r w:rsidRPr="00C21991">
        <w:rPr>
          <w:lang w:eastAsia="ja-JP"/>
        </w:rPr>
        <w:tab/>
        <w:t xml:space="preserve">a </w:t>
      </w:r>
      <w:proofErr w:type="spellStart"/>
      <w:r w:rsidRPr="00C21991">
        <w:t>Recv</w:t>
      </w:r>
      <w:proofErr w:type="spellEnd"/>
      <w:r w:rsidRPr="00C21991">
        <w:t xml:space="preserve">-Info header field with header field value </w:t>
      </w:r>
      <w:proofErr w:type="spellStart"/>
      <w:r w:rsidRPr="00C21991">
        <w:t>EmergencyCallData.eCall.MSD</w:t>
      </w:r>
      <w:proofErr w:type="spellEnd"/>
      <w:r w:rsidRPr="00C21991">
        <w:t>; and</w:t>
      </w:r>
    </w:p>
    <w:p w14:paraId="52D041E7" w14:textId="77777777" w:rsidR="00657533" w:rsidRPr="00C21991" w:rsidRDefault="00657533" w:rsidP="00D065D8">
      <w:pPr>
        <w:ind w:left="540" w:hanging="256"/>
      </w:pPr>
      <w:r w:rsidRPr="00C21991">
        <w:t>b)</w:t>
      </w:r>
      <w:r w:rsidRPr="00C21991">
        <w:tab/>
      </w:r>
      <w:r w:rsidRPr="00C21991">
        <w:rPr>
          <w:lang w:eastAsia="ja-JP"/>
        </w:rPr>
        <w:t>an Accept header field indicating the UE is willing to accept an "application/</w:t>
      </w:r>
      <w:proofErr w:type="spellStart"/>
      <w:r w:rsidRPr="00C21991">
        <w:rPr>
          <w:lang w:eastAsia="ja-JP"/>
        </w:rPr>
        <w:t>EmergencyCallData.Control+xml</w:t>
      </w:r>
      <w:proofErr w:type="spellEnd"/>
      <w:r w:rsidRPr="00C21991">
        <w:rPr>
          <w:lang w:eastAsia="ja-JP"/>
        </w:rPr>
        <w:t>" MIME type as defined in RFC 8147 [244]</w:t>
      </w:r>
      <w:r w:rsidRPr="00C21991">
        <w:t xml:space="preserve">. </w:t>
      </w:r>
    </w:p>
    <w:p w14:paraId="1A7D0B3E" w14:textId="77777777" w:rsidR="00657533" w:rsidRPr="00C21991" w:rsidRDefault="00657533" w:rsidP="00D065D8">
      <w:r w:rsidRPr="00C21991">
        <w:t>The UE shall also support the procedures specified in subclause 5.1.6.11.3 for transfer of an updated MSD.</w:t>
      </w:r>
    </w:p>
    <w:p w14:paraId="4A251893" w14:textId="77777777" w:rsidR="00657533" w:rsidRPr="00C21991" w:rsidRDefault="00657533" w:rsidP="00657533">
      <w:pPr>
        <w:pStyle w:val="NO"/>
      </w:pPr>
      <w:r w:rsidRPr="00C21991">
        <w:t>NOTE 4:</w:t>
      </w:r>
      <w:r w:rsidRPr="00C21991">
        <w:tab/>
        <w:t xml:space="preserve">As defined in EN 17184:2024 [300], the recipient of a test </w:t>
      </w:r>
      <w:proofErr w:type="spellStart"/>
      <w:r w:rsidRPr="00C21991">
        <w:t>eCall</w:t>
      </w:r>
      <w:proofErr w:type="spellEnd"/>
      <w:r w:rsidRPr="00C21991">
        <w:t xml:space="preserve"> can instigate a callback to the UE to verify UE callback capability and ability to transfer updated MSD.</w:t>
      </w:r>
    </w:p>
    <w:p w14:paraId="0C2C8B15" w14:textId="77777777" w:rsidR="00657533" w:rsidRPr="00C21991" w:rsidRDefault="00657533" w:rsidP="00657533">
      <w:pPr>
        <w:pStyle w:val="NO"/>
      </w:pPr>
      <w:r w:rsidRPr="00C21991">
        <w:t>NOTE 5:</w:t>
      </w:r>
      <w:r w:rsidRPr="00C21991">
        <w:tab/>
        <w:t xml:space="preserve">The recipient of a test </w:t>
      </w:r>
      <w:proofErr w:type="spellStart"/>
      <w:r w:rsidRPr="00C21991">
        <w:t>eCall</w:t>
      </w:r>
      <w:proofErr w:type="spellEnd"/>
      <w:r w:rsidRPr="00C21991">
        <w:t xml:space="preserve"> is encouraged to call back the UE after a shorter period in order to complete the test </w:t>
      </w:r>
      <w:proofErr w:type="spellStart"/>
      <w:r w:rsidRPr="00C21991">
        <w:t>eCall</w:t>
      </w:r>
      <w:proofErr w:type="spellEnd"/>
      <w:r w:rsidRPr="00C21991">
        <w:t xml:space="preserve"> without a long wait by a test </w:t>
      </w:r>
      <w:proofErr w:type="spellStart"/>
      <w:r w:rsidRPr="00C21991">
        <w:t>eCall</w:t>
      </w:r>
      <w:proofErr w:type="spellEnd"/>
      <w:r w:rsidRPr="00C21991">
        <w:t xml:space="preserve"> user.</w:t>
      </w:r>
    </w:p>
    <w:p w14:paraId="23E069A4" w14:textId="77777777" w:rsidR="00657533" w:rsidRPr="00C21991" w:rsidRDefault="00657533" w:rsidP="00657533">
      <w:pPr>
        <w:rPr>
          <w:lang w:eastAsia="ja-JP"/>
        </w:rPr>
      </w:pPr>
      <w:r w:rsidRPr="00C21991">
        <w:rPr>
          <w:lang w:eastAsia="ja-JP"/>
        </w:rPr>
        <w:t xml:space="preserve">When conditions 1) and 2) are fulfilled, the UE shall support request and transfer of </w:t>
      </w:r>
      <w:r w:rsidRPr="00C21991">
        <w:t>an updated MSD using audio media stream as described in 3GPP TS 26.267 [9C]</w:t>
      </w:r>
      <w:r w:rsidRPr="00C21991">
        <w:rPr>
          <w:lang w:eastAsia="ja-JP"/>
        </w:rPr>
        <w:t>.</w:t>
      </w:r>
    </w:p>
    <w:p w14:paraId="73417737" w14:textId="77777777" w:rsidR="00657533" w:rsidRPr="00C21991" w:rsidRDefault="00657533" w:rsidP="00657533">
      <w:pPr>
        <w:pStyle w:val="NO"/>
      </w:pPr>
      <w:r w:rsidRPr="00C21991">
        <w:t>NOTE 6:</w:t>
      </w:r>
      <w:r w:rsidRPr="00C21991">
        <w:tab/>
        <w:t xml:space="preserve">A test </w:t>
      </w:r>
      <w:proofErr w:type="spellStart"/>
      <w:r w:rsidRPr="00C21991">
        <w:t>eCall</w:t>
      </w:r>
      <w:proofErr w:type="spellEnd"/>
      <w:r w:rsidRPr="00C21991">
        <w:t xml:space="preserve"> recipient can </w:t>
      </w:r>
      <w:r w:rsidRPr="00C21991">
        <w:rPr>
          <w:lang w:eastAsia="ja-JP"/>
        </w:rPr>
        <w:t xml:space="preserve">request transfer of </w:t>
      </w:r>
      <w:r w:rsidRPr="00C21991">
        <w:t>an updated MSD using audio media stream if the procedures specified in subclause 5.1.6.11.3 cannot be supported by the recipient, the serving PLMN, the HPLMN or by some other intermediate network.</w:t>
      </w:r>
    </w:p>
    <w:p w14:paraId="3187737D" w14:textId="77777777" w:rsidR="00657533" w:rsidRPr="00C21991" w:rsidRDefault="00657533" w:rsidP="00657533">
      <w:pPr>
        <w:pStyle w:val="NO"/>
        <w:rPr>
          <w:lang w:eastAsia="ja-JP"/>
        </w:rPr>
      </w:pPr>
      <w:r w:rsidRPr="00C21991">
        <w:t>NOTE 7:</w:t>
      </w:r>
      <w:r w:rsidRPr="00C21991">
        <w:tab/>
        <w:t xml:space="preserve">For a trustable and secure identification of an </w:t>
      </w:r>
      <w:proofErr w:type="spellStart"/>
      <w:r w:rsidRPr="00C21991">
        <w:t>eCall</w:t>
      </w:r>
      <w:proofErr w:type="spellEnd"/>
      <w:r w:rsidRPr="00C21991">
        <w:t xml:space="preserve"> callback and the related MSD transfer between UE and the PSAP (or test </w:t>
      </w:r>
      <w:proofErr w:type="spellStart"/>
      <w:r w:rsidRPr="00C21991">
        <w:t>center</w:t>
      </w:r>
      <w:proofErr w:type="spellEnd"/>
      <w:r w:rsidRPr="00C21991">
        <w:t xml:space="preserve">), the PSAP (or test </w:t>
      </w:r>
      <w:proofErr w:type="spellStart"/>
      <w:r w:rsidRPr="00C21991">
        <w:t>center</w:t>
      </w:r>
      <w:proofErr w:type="spellEnd"/>
      <w:r w:rsidRPr="00C21991">
        <w:t>) is part of the trust domain of the IMS home operator network where the UE under test belongs to.</w:t>
      </w:r>
    </w:p>
    <w:p w14:paraId="34665BA7" w14:textId="77777777" w:rsidR="00B2089C" w:rsidRPr="00C21991" w:rsidRDefault="00B2089C" w:rsidP="001275DD">
      <w:pPr>
        <w:pStyle w:val="Heading3"/>
      </w:pPr>
      <w:bookmarkStart w:id="450" w:name="_CR5_1_6B"/>
      <w:bookmarkStart w:id="451" w:name="_Toc210127320"/>
      <w:bookmarkEnd w:id="450"/>
      <w:r w:rsidRPr="00C21991">
        <w:t>5.1.6B</w:t>
      </w:r>
      <w:r w:rsidRPr="00C21991">
        <w:tab/>
      </w:r>
      <w:r w:rsidRPr="00C21991">
        <w:rPr>
          <w:lang w:eastAsia="ja-JP"/>
        </w:rPr>
        <w:t>Transfer of an updated MSD for PSAP Callback</w:t>
      </w:r>
      <w:bookmarkEnd w:id="451"/>
    </w:p>
    <w:p w14:paraId="55D6D5F5" w14:textId="77777777" w:rsidR="00360A52" w:rsidRPr="00C21991" w:rsidRDefault="00360A52" w:rsidP="00360A52">
      <w:r w:rsidRPr="00C21991">
        <w:rPr>
          <w:lang w:val="en-US"/>
        </w:rPr>
        <w:t xml:space="preserve">This clause specifies a feature which applies to UEs subject to national regulations in </w:t>
      </w:r>
      <w:r w:rsidRPr="00C21991">
        <w:t>EN 17184:2024 [300]. The procedures specified in subclause 5.1.6.11.3 for transfer of an updated MSD shall be supported by a UE during an incoming IMS call when the following conditions are fulfilled:</w:t>
      </w:r>
    </w:p>
    <w:p w14:paraId="2DDAEC00" w14:textId="77777777" w:rsidR="00360A52" w:rsidRPr="00C21991" w:rsidRDefault="00360A52" w:rsidP="00360A52">
      <w:pPr>
        <w:pStyle w:val="B1"/>
        <w:rPr>
          <w:lang w:eastAsia="ja-JP"/>
        </w:rPr>
      </w:pPr>
      <w:r w:rsidRPr="00C21991">
        <w:rPr>
          <w:lang w:eastAsia="ja-JP"/>
        </w:rPr>
        <w:t>1)</w:t>
      </w:r>
      <w:r w:rsidRPr="00C21991">
        <w:rPr>
          <w:lang w:eastAsia="ja-JP"/>
        </w:rPr>
        <w:tab/>
        <w:t xml:space="preserve">the UE previously established or attempted to establish an emergency call either over IMS or in the CS domain of the automatically initiated </w:t>
      </w:r>
      <w:proofErr w:type="spellStart"/>
      <w:r w:rsidRPr="00C21991">
        <w:rPr>
          <w:lang w:eastAsia="ja-JP"/>
        </w:rPr>
        <w:t>eCall</w:t>
      </w:r>
      <w:proofErr w:type="spellEnd"/>
      <w:r w:rsidRPr="00C21991">
        <w:rPr>
          <w:lang w:eastAsia="ja-JP"/>
        </w:rPr>
        <w:t xml:space="preserve"> type of emergency service or of the manually initiated </w:t>
      </w:r>
      <w:proofErr w:type="spellStart"/>
      <w:r w:rsidRPr="00C21991">
        <w:rPr>
          <w:lang w:eastAsia="ja-JP"/>
        </w:rPr>
        <w:t>eCall</w:t>
      </w:r>
      <w:proofErr w:type="spellEnd"/>
      <w:r w:rsidRPr="00C21991">
        <w:rPr>
          <w:lang w:eastAsia="ja-JP"/>
        </w:rPr>
        <w:t xml:space="preserve"> type of emergency service;</w:t>
      </w:r>
    </w:p>
    <w:p w14:paraId="429C873A" w14:textId="77777777" w:rsidR="00360A52" w:rsidRPr="00C21991" w:rsidRDefault="00360A52" w:rsidP="00360A52">
      <w:pPr>
        <w:pStyle w:val="B1"/>
        <w:rPr>
          <w:lang w:eastAsia="ja-JP"/>
        </w:rPr>
      </w:pPr>
      <w:r w:rsidRPr="00C21991">
        <w:rPr>
          <w:lang w:eastAsia="ja-JP"/>
        </w:rPr>
        <w:t>2)</w:t>
      </w:r>
      <w:r w:rsidRPr="00C21991">
        <w:rPr>
          <w:lang w:eastAsia="ja-JP"/>
        </w:rPr>
        <w:tab/>
        <w:t>the incoming IMS call occurred within an implementation dependent time period of at least one hour;</w:t>
      </w:r>
    </w:p>
    <w:p w14:paraId="09FCA400" w14:textId="77777777" w:rsidR="00360A52" w:rsidRPr="00C21991" w:rsidRDefault="00360A52" w:rsidP="00360A52">
      <w:pPr>
        <w:pStyle w:val="B1"/>
      </w:pPr>
      <w:r w:rsidRPr="00C21991">
        <w:rPr>
          <w:lang w:eastAsia="ja-JP"/>
        </w:rPr>
        <w:t>3)</w:t>
      </w:r>
      <w:r w:rsidRPr="00C21991">
        <w:rPr>
          <w:lang w:eastAsia="ja-JP"/>
        </w:rPr>
        <w:tab/>
        <w:t xml:space="preserve">the INVITE for the </w:t>
      </w:r>
      <w:r w:rsidRPr="00C21991">
        <w:t>incoming IMS call contains a Priority header field with header field value "</w:t>
      </w:r>
      <w:proofErr w:type="spellStart"/>
      <w:r w:rsidRPr="00C21991">
        <w:t>psap</w:t>
      </w:r>
      <w:proofErr w:type="spellEnd"/>
      <w:r w:rsidRPr="00C21991">
        <w:t xml:space="preserve">-callback"; </w:t>
      </w:r>
    </w:p>
    <w:p w14:paraId="3C2C4501" w14:textId="77777777" w:rsidR="00360A52" w:rsidRPr="00C21991" w:rsidRDefault="00360A52" w:rsidP="00360A52">
      <w:pPr>
        <w:pStyle w:val="B1"/>
      </w:pPr>
      <w:r w:rsidRPr="00C21991">
        <w:t>4)</w:t>
      </w:r>
      <w:r w:rsidRPr="00C21991">
        <w:tab/>
      </w:r>
      <w:r w:rsidRPr="00C21991">
        <w:rPr>
          <w:lang w:eastAsia="ja-JP"/>
        </w:rPr>
        <w:t xml:space="preserve">the INVITE for the </w:t>
      </w:r>
      <w:r w:rsidRPr="00C21991">
        <w:t>incoming IMS call contains an Accept header field that includes the value “application/</w:t>
      </w:r>
      <w:proofErr w:type="spellStart"/>
      <w:r w:rsidRPr="00C21991">
        <w:t>EmergencyCallData.Control+xml</w:t>
      </w:r>
      <w:proofErr w:type="spellEnd"/>
      <w:r w:rsidRPr="00C21991">
        <w:t>”; and</w:t>
      </w:r>
    </w:p>
    <w:p w14:paraId="09600943" w14:textId="77777777" w:rsidR="00360A52" w:rsidRPr="00C21991" w:rsidRDefault="00360A52" w:rsidP="00360A52">
      <w:pPr>
        <w:pStyle w:val="B1"/>
        <w:rPr>
          <w:lang w:eastAsia="ja-JP"/>
        </w:rPr>
      </w:pPr>
      <w:r w:rsidRPr="00C21991">
        <w:t>5)</w:t>
      </w:r>
      <w:r w:rsidRPr="00C21991">
        <w:tab/>
      </w:r>
      <w:r w:rsidRPr="00C21991">
        <w:rPr>
          <w:lang w:eastAsia="ja-JP"/>
        </w:rPr>
        <w:t xml:space="preserve">the INVITE for the </w:t>
      </w:r>
      <w:r w:rsidRPr="00C21991">
        <w:t xml:space="preserve">incoming IMS call contains a </w:t>
      </w:r>
      <w:proofErr w:type="spellStart"/>
      <w:r w:rsidRPr="00C21991">
        <w:t>Recv</w:t>
      </w:r>
      <w:proofErr w:type="spellEnd"/>
      <w:r w:rsidRPr="00C21991">
        <w:t xml:space="preserve">-Info header field with header field value </w:t>
      </w:r>
      <w:proofErr w:type="spellStart"/>
      <w:r w:rsidRPr="00C21991">
        <w:t>EmergencyCallData.eCall.MSD</w:t>
      </w:r>
      <w:proofErr w:type="spellEnd"/>
      <w:r w:rsidRPr="00C21991">
        <w:t>.</w:t>
      </w:r>
    </w:p>
    <w:p w14:paraId="44501745" w14:textId="77777777" w:rsidR="00360A52" w:rsidRPr="00C21991" w:rsidRDefault="00360A52" w:rsidP="00360A52">
      <w:pPr>
        <w:pStyle w:val="NO"/>
        <w:rPr>
          <w:lang w:eastAsia="ja-JP"/>
        </w:rPr>
      </w:pPr>
      <w:r w:rsidRPr="00C21991">
        <w:t>NOTE 1:</w:t>
      </w:r>
      <w:r w:rsidRPr="00C21991">
        <w:tab/>
        <w:t xml:space="preserve">When there are multiple attempts to establish the emergency call, the emergency call in condition 2) refers to the last attempt. </w:t>
      </w:r>
    </w:p>
    <w:p w14:paraId="4F999A4B" w14:textId="77777777" w:rsidR="00360A52" w:rsidRPr="00C21991" w:rsidRDefault="00360A52" w:rsidP="00360A52">
      <w:pPr>
        <w:rPr>
          <w:lang w:eastAsia="ja-JP"/>
        </w:rPr>
      </w:pPr>
      <w:r w:rsidRPr="00C21991">
        <w:rPr>
          <w:lang w:eastAsia="ja-JP"/>
        </w:rPr>
        <w:t>When conditions 1) to 5) are fulfilled, the UE shall include in the 200 OK:</w:t>
      </w:r>
    </w:p>
    <w:p w14:paraId="52C0FC1F" w14:textId="77777777" w:rsidR="00360A52" w:rsidRPr="00C21991" w:rsidRDefault="00360A52" w:rsidP="00360A52">
      <w:pPr>
        <w:ind w:left="540" w:hanging="256"/>
      </w:pPr>
      <w:r w:rsidRPr="00C21991">
        <w:rPr>
          <w:lang w:eastAsia="ja-JP"/>
        </w:rPr>
        <w:t>a)</w:t>
      </w:r>
      <w:r w:rsidRPr="00C21991">
        <w:rPr>
          <w:lang w:eastAsia="ja-JP"/>
        </w:rPr>
        <w:tab/>
        <w:t xml:space="preserve">a </w:t>
      </w:r>
      <w:proofErr w:type="spellStart"/>
      <w:r w:rsidRPr="00C21991">
        <w:t>Recv</w:t>
      </w:r>
      <w:proofErr w:type="spellEnd"/>
      <w:r w:rsidRPr="00C21991">
        <w:t xml:space="preserve">-Info header field with header field value </w:t>
      </w:r>
      <w:proofErr w:type="spellStart"/>
      <w:r w:rsidRPr="00C21991">
        <w:t>EmergencyCallData.eCall.MSD</w:t>
      </w:r>
      <w:proofErr w:type="spellEnd"/>
      <w:r w:rsidRPr="00C21991">
        <w:t xml:space="preserve">; and </w:t>
      </w:r>
    </w:p>
    <w:p w14:paraId="50951909" w14:textId="77777777" w:rsidR="00360A52" w:rsidRPr="00C21991" w:rsidRDefault="00360A52" w:rsidP="00360A52">
      <w:pPr>
        <w:ind w:left="540" w:hanging="256"/>
      </w:pPr>
      <w:r w:rsidRPr="00C21991">
        <w:t>b)</w:t>
      </w:r>
      <w:r w:rsidRPr="00C21991">
        <w:tab/>
      </w:r>
      <w:r w:rsidRPr="00C21991">
        <w:rPr>
          <w:lang w:eastAsia="ja-JP"/>
        </w:rPr>
        <w:t>an Accept header field indicating the UE is willing to accept an "application/</w:t>
      </w:r>
      <w:proofErr w:type="spellStart"/>
      <w:r w:rsidRPr="00C21991">
        <w:rPr>
          <w:lang w:eastAsia="ja-JP"/>
        </w:rPr>
        <w:t>EmergencyCallData.Control+xml</w:t>
      </w:r>
      <w:proofErr w:type="spellEnd"/>
      <w:r w:rsidRPr="00C21991">
        <w:rPr>
          <w:lang w:eastAsia="ja-JP"/>
        </w:rPr>
        <w:t>" MIME type as defined in RFC 8147 [244]</w:t>
      </w:r>
      <w:r w:rsidRPr="00C21991">
        <w:t>.</w:t>
      </w:r>
    </w:p>
    <w:p w14:paraId="02EE5E11" w14:textId="77777777" w:rsidR="00360A52" w:rsidRPr="00C21991" w:rsidRDefault="00360A52" w:rsidP="00360A52">
      <w:r w:rsidRPr="00C21991">
        <w:t>The UE shall also support the procedures specified in subclause 5.1.6.11.3 for transfer of an updated MSD.</w:t>
      </w:r>
    </w:p>
    <w:p w14:paraId="0D9B65F4" w14:textId="77777777" w:rsidR="00360A52" w:rsidRPr="00C21991" w:rsidRDefault="00360A52" w:rsidP="00360A52">
      <w:pPr>
        <w:rPr>
          <w:lang w:eastAsia="ja-JP"/>
        </w:rPr>
      </w:pPr>
      <w:r w:rsidRPr="00C21991">
        <w:rPr>
          <w:lang w:eastAsia="ja-JP"/>
        </w:rPr>
        <w:t>When conditions 1) and 2) and, as an implementation option, condition 3) are fulfilled</w:t>
      </w:r>
      <w:r w:rsidR="001C627A" w:rsidRPr="00C21991">
        <w:rPr>
          <w:lang w:eastAsia="ja-JP"/>
        </w:rPr>
        <w:t xml:space="preserve"> as well as the PSAP requests it</w:t>
      </w:r>
      <w:r w:rsidRPr="00C21991">
        <w:rPr>
          <w:lang w:eastAsia="ja-JP"/>
        </w:rPr>
        <w:t xml:space="preserve">, the UE shall support request and transfer of </w:t>
      </w:r>
      <w:r w:rsidRPr="00C21991">
        <w:t>an updated MSD using audio media stream as described in 3GPP TS 26.267 [9C]</w:t>
      </w:r>
      <w:r w:rsidR="001C627A" w:rsidRPr="00C21991">
        <w:rPr>
          <w:lang w:eastAsia="ja-JP"/>
        </w:rPr>
        <w:t xml:space="preserve"> </w:t>
      </w:r>
      <w:r w:rsidR="001C627A" w:rsidRPr="00C21991">
        <w:t>and in accordance with the audio media procedures in EN 17184:2024 [300] and EN 16062:2023 [</w:t>
      </w:r>
      <w:r w:rsidR="004A5D96" w:rsidRPr="00C21991">
        <w:t>304</w:t>
      </w:r>
      <w:r w:rsidR="001C627A" w:rsidRPr="00C21991">
        <w:t>]</w:t>
      </w:r>
      <w:r w:rsidR="001C627A" w:rsidRPr="00C21991">
        <w:rPr>
          <w:lang w:eastAsia="ja-JP"/>
        </w:rPr>
        <w:t>.</w:t>
      </w:r>
    </w:p>
    <w:p w14:paraId="1DA308D4" w14:textId="77777777" w:rsidR="00B2089C" w:rsidRPr="00C21991" w:rsidRDefault="00360A52" w:rsidP="000E367F">
      <w:pPr>
        <w:pStyle w:val="NO"/>
      </w:pPr>
      <w:r w:rsidRPr="00C21991">
        <w:t>NOTE 2:</w:t>
      </w:r>
      <w:r w:rsidRPr="00C21991">
        <w:tab/>
        <w:t>A PSAP can request transfer of an updated MSD using audio media stream if the procedures specified in subclause 5.1.6.11.3 cannot be supported by the PSAP, the serving PLMN, the HPLMN or by some other intermediate network.</w:t>
      </w:r>
    </w:p>
    <w:p w14:paraId="12966690" w14:textId="77777777" w:rsidR="00897956" w:rsidRPr="00C21991" w:rsidRDefault="00897956" w:rsidP="005D46C4">
      <w:pPr>
        <w:pStyle w:val="Heading3"/>
      </w:pPr>
      <w:bookmarkStart w:id="452" w:name="_CR5_1_7"/>
      <w:bookmarkStart w:id="453" w:name="_Toc210127321"/>
      <w:bookmarkEnd w:id="452"/>
      <w:r w:rsidRPr="00C21991">
        <w:t>5.1.7</w:t>
      </w:r>
      <w:r w:rsidRPr="00C21991">
        <w:tab/>
        <w:t>Void</w:t>
      </w:r>
      <w:bookmarkEnd w:id="453"/>
    </w:p>
    <w:p w14:paraId="2EE968F9" w14:textId="77777777" w:rsidR="00C751EA" w:rsidRPr="00C21991" w:rsidRDefault="00C751EA" w:rsidP="005D46C4">
      <w:pPr>
        <w:pStyle w:val="Heading3"/>
      </w:pPr>
      <w:bookmarkStart w:id="454" w:name="_CR5_1_8"/>
      <w:bookmarkStart w:id="455" w:name="_Toc210127322"/>
      <w:bookmarkEnd w:id="454"/>
      <w:r w:rsidRPr="00C21991">
        <w:t>5.1.8</w:t>
      </w:r>
      <w:r w:rsidRPr="00C21991">
        <w:tab/>
      </w:r>
      <w:r w:rsidR="00707301" w:rsidRPr="00C21991">
        <w:t>Void</w:t>
      </w:r>
      <w:bookmarkEnd w:id="455"/>
    </w:p>
    <w:p w14:paraId="4B6CD6F2" w14:textId="77777777" w:rsidR="00BE0995" w:rsidRPr="00C21991" w:rsidRDefault="00BE0995" w:rsidP="005D46C4">
      <w:pPr>
        <w:pStyle w:val="Heading3"/>
        <w:rPr>
          <w:lang w:eastAsia="zh-CN"/>
        </w:rPr>
      </w:pPr>
      <w:bookmarkStart w:id="456" w:name="_CR5_1_9"/>
      <w:bookmarkStart w:id="457" w:name="_Toc210127323"/>
      <w:bookmarkEnd w:id="456"/>
      <w:r w:rsidRPr="00C21991">
        <w:t>5.1.9</w:t>
      </w:r>
      <w:r w:rsidRPr="00C21991">
        <w:tab/>
      </w:r>
      <w:r w:rsidRPr="00C21991">
        <w:rPr>
          <w:rFonts w:hint="eastAsia"/>
          <w:lang w:eastAsia="zh-CN"/>
        </w:rPr>
        <w:t>P-CSCF addresses management</w:t>
      </w:r>
      <w:bookmarkEnd w:id="457"/>
    </w:p>
    <w:p w14:paraId="297EEE7D" w14:textId="77777777" w:rsidR="00BE0995" w:rsidRPr="00C21991" w:rsidRDefault="00BE0995" w:rsidP="00BE0995">
      <w:pPr>
        <w:rPr>
          <w:lang w:eastAsia="zh-CN"/>
        </w:rPr>
      </w:pPr>
      <w:r w:rsidRPr="00C21991">
        <w:rPr>
          <w:rFonts w:hint="eastAsia"/>
          <w:lang w:eastAsia="zh-CN"/>
        </w:rPr>
        <w:t xml:space="preserve">The UE shall </w:t>
      </w:r>
      <w:r w:rsidRPr="00C21991">
        <w:rPr>
          <w:lang w:eastAsia="zh-CN"/>
        </w:rPr>
        <w:t xml:space="preserve">locally </w:t>
      </w:r>
      <w:r w:rsidRPr="00C21991">
        <w:rPr>
          <w:rFonts w:hint="eastAsia"/>
          <w:lang w:eastAsia="zh-CN"/>
        </w:rPr>
        <w:t>store the P-CSCF addresses discovered during the procedures described in subclause 9.2.1.</w:t>
      </w:r>
    </w:p>
    <w:p w14:paraId="058FEC75" w14:textId="77777777" w:rsidR="00BE0995" w:rsidRPr="00C21991" w:rsidRDefault="00BE0995" w:rsidP="00BE0995">
      <w:pPr>
        <w:rPr>
          <w:lang w:eastAsia="zh-CN"/>
        </w:rPr>
      </w:pPr>
      <w:r w:rsidRPr="00C21991">
        <w:rPr>
          <w:lang w:eastAsia="zh-CN"/>
        </w:rPr>
        <w:t>Based on conditions identified in subclause 5.1.1.2.1 and subclause 5.1.2A.1.6</w:t>
      </w:r>
      <w:r w:rsidRPr="00C21991">
        <w:rPr>
          <w:rFonts w:hint="eastAsia"/>
          <w:lang w:eastAsia="zh-CN"/>
        </w:rPr>
        <w:t>, the UE mark</w:t>
      </w:r>
      <w:r w:rsidRPr="00C21991">
        <w:rPr>
          <w:lang w:eastAsia="zh-CN"/>
        </w:rPr>
        <w:t>s</w:t>
      </w:r>
      <w:r w:rsidRPr="00C21991">
        <w:rPr>
          <w:rFonts w:hint="eastAsia"/>
          <w:lang w:eastAsia="zh-CN"/>
        </w:rPr>
        <w:t xml:space="preserve"> </w:t>
      </w:r>
      <w:r w:rsidRPr="00C21991">
        <w:rPr>
          <w:lang w:eastAsia="zh-CN"/>
        </w:rPr>
        <w:t xml:space="preserve">the locally stored </w:t>
      </w:r>
      <w:r w:rsidRPr="00C21991">
        <w:rPr>
          <w:rFonts w:hint="eastAsia"/>
          <w:lang w:eastAsia="zh-CN"/>
        </w:rPr>
        <w:t>P-CSCF address</w:t>
      </w:r>
      <w:r w:rsidRPr="00C21991">
        <w:rPr>
          <w:lang w:eastAsia="zh-CN"/>
        </w:rPr>
        <w:t>es</w:t>
      </w:r>
      <w:r w:rsidRPr="00C21991">
        <w:rPr>
          <w:rFonts w:hint="eastAsia"/>
          <w:lang w:eastAsia="zh-CN"/>
        </w:rPr>
        <w:t xml:space="preserve"> as unavailable.</w:t>
      </w:r>
    </w:p>
    <w:p w14:paraId="7D6EFD12" w14:textId="77777777" w:rsidR="00BE0995" w:rsidRPr="00C21991" w:rsidRDefault="00BE0995" w:rsidP="00BE0995">
      <w:pPr>
        <w:rPr>
          <w:lang w:eastAsia="zh-CN"/>
        </w:rPr>
      </w:pPr>
      <w:r w:rsidRPr="00C21991">
        <w:rPr>
          <w:rFonts w:hint="eastAsia"/>
          <w:lang w:eastAsia="zh-CN"/>
        </w:rPr>
        <w:t xml:space="preserve">The UE shall not use </w:t>
      </w:r>
      <w:r w:rsidRPr="00C21991">
        <w:rPr>
          <w:lang w:eastAsia="zh-CN"/>
        </w:rPr>
        <w:t>a</w:t>
      </w:r>
      <w:r w:rsidRPr="00C21991">
        <w:rPr>
          <w:rFonts w:hint="eastAsia"/>
          <w:lang w:eastAsia="zh-CN"/>
        </w:rPr>
        <w:t xml:space="preserve"> locally stored P-CSCF address which is marked as unavailable when </w:t>
      </w:r>
      <w:r w:rsidRPr="00C21991">
        <w:rPr>
          <w:lang w:eastAsia="zh-CN"/>
        </w:rPr>
        <w:t>performing</w:t>
      </w:r>
      <w:r w:rsidRPr="00C21991">
        <w:rPr>
          <w:rFonts w:hint="eastAsia"/>
          <w:lang w:eastAsia="zh-CN"/>
        </w:rPr>
        <w:t xml:space="preserve"> initial registration.</w:t>
      </w:r>
    </w:p>
    <w:p w14:paraId="25EFA110" w14:textId="77777777" w:rsidR="00BE0995" w:rsidRPr="00C21991" w:rsidRDefault="00BE0995" w:rsidP="00BE0995">
      <w:pPr>
        <w:rPr>
          <w:lang w:eastAsia="zh-CN"/>
        </w:rPr>
      </w:pPr>
      <w:r w:rsidRPr="00C21991">
        <w:rPr>
          <w:rFonts w:hint="eastAsia"/>
          <w:lang w:eastAsia="zh-CN"/>
        </w:rPr>
        <w:t>After</w:t>
      </w:r>
      <w:r w:rsidRPr="00C21991">
        <w:rPr>
          <w:lang w:eastAsia="zh-CN"/>
        </w:rPr>
        <w:t>:</w:t>
      </w:r>
    </w:p>
    <w:p w14:paraId="7502B0A9" w14:textId="77777777" w:rsidR="00BE0995" w:rsidRPr="00C21991" w:rsidRDefault="00BE0995" w:rsidP="00BE0995">
      <w:pPr>
        <w:pStyle w:val="B1"/>
        <w:rPr>
          <w:lang w:eastAsia="zh-CN"/>
        </w:rPr>
      </w:pPr>
      <w:r w:rsidRPr="00C21991">
        <w:rPr>
          <w:lang w:eastAsia="zh-CN"/>
        </w:rPr>
        <w:t>-</w:t>
      </w:r>
      <w:r w:rsidRPr="00C21991">
        <w:rPr>
          <w:lang w:eastAsia="zh-CN"/>
        </w:rPr>
        <w:tab/>
      </w:r>
      <w:r w:rsidRPr="00C21991">
        <w:rPr>
          <w:rFonts w:hint="eastAsia"/>
          <w:lang w:eastAsia="zh-CN"/>
        </w:rPr>
        <w:t xml:space="preserve">a </w:t>
      </w:r>
      <w:r w:rsidR="001E245D" w:rsidRPr="00C21991">
        <w:rPr>
          <w:lang w:eastAsia="zh-CN"/>
        </w:rPr>
        <w:t>computed retry delay</w:t>
      </w:r>
      <w:r w:rsidRPr="00C21991">
        <w:rPr>
          <w:rFonts w:hint="eastAsia"/>
          <w:lang w:eastAsia="zh-CN"/>
        </w:rPr>
        <w:t xml:space="preserve"> time</w:t>
      </w:r>
      <w:r w:rsidR="001E245D" w:rsidRPr="00C21991">
        <w:rPr>
          <w:lang w:eastAsia="zh-CN"/>
        </w:rPr>
        <w:t xml:space="preserve"> determined by the algorithm </w:t>
      </w:r>
      <w:r w:rsidR="001E245D" w:rsidRPr="00C21991">
        <w:t>defined in subclause 4.5 of RFC 5626 [92] plus 5 minutes</w:t>
      </w:r>
      <w:r w:rsidRPr="00C21991">
        <w:rPr>
          <w:lang w:eastAsia="zh-CN"/>
        </w:rPr>
        <w:t xml:space="preserve"> (if no expiration time was identified in subclause 5.1.1.2.1 or subclause 5.1.2A.1.6); or</w:t>
      </w:r>
    </w:p>
    <w:p w14:paraId="03403909" w14:textId="77777777" w:rsidR="00BE0995" w:rsidRPr="00C21991" w:rsidRDefault="00BE0995" w:rsidP="00BE0995">
      <w:pPr>
        <w:pStyle w:val="B1"/>
        <w:rPr>
          <w:lang w:eastAsia="zh-CN"/>
        </w:rPr>
      </w:pPr>
      <w:r w:rsidRPr="00C21991">
        <w:rPr>
          <w:lang w:eastAsia="zh-CN"/>
        </w:rPr>
        <w:t>-</w:t>
      </w:r>
      <w:r w:rsidRPr="00C21991">
        <w:rPr>
          <w:lang w:eastAsia="zh-CN"/>
        </w:rPr>
        <w:tab/>
        <w:t xml:space="preserve">a time indicated by the network </w:t>
      </w:r>
      <w:r w:rsidR="001E245D" w:rsidRPr="00C21991">
        <w:rPr>
          <w:lang w:eastAsia="zh-CN"/>
        </w:rPr>
        <w:t xml:space="preserve">for this P-CSCF </w:t>
      </w:r>
      <w:r w:rsidRPr="00C21991">
        <w:rPr>
          <w:lang w:eastAsia="zh-CN"/>
        </w:rPr>
        <w:t xml:space="preserve">(if expiration time was identified in in subclause 5.1.1.2.1 or subclause 5.1.2A.1.6) </w:t>
      </w:r>
    </w:p>
    <w:p w14:paraId="51D8C8A3" w14:textId="77777777" w:rsidR="00BE0995" w:rsidRPr="00C21991" w:rsidRDefault="00BE0995" w:rsidP="00BE0995">
      <w:pPr>
        <w:rPr>
          <w:lang w:eastAsia="zh-CN"/>
        </w:rPr>
      </w:pPr>
      <w:r w:rsidRPr="00C21991">
        <w:rPr>
          <w:lang w:eastAsia="zh-CN"/>
        </w:rPr>
        <w:t>after marking of a locally stored P-CSCF address as unavailable elapses</w:t>
      </w:r>
      <w:r w:rsidRPr="00C21991">
        <w:rPr>
          <w:rFonts w:hint="eastAsia"/>
          <w:lang w:eastAsia="zh-CN"/>
        </w:rPr>
        <w:t xml:space="preserve">, the UE clears the mark on </w:t>
      </w:r>
      <w:r w:rsidRPr="00C21991">
        <w:rPr>
          <w:lang w:eastAsia="zh-CN"/>
        </w:rPr>
        <w:t xml:space="preserve">the locally stored </w:t>
      </w:r>
      <w:r w:rsidRPr="00C21991">
        <w:rPr>
          <w:rFonts w:hint="eastAsia"/>
          <w:lang w:eastAsia="zh-CN"/>
        </w:rPr>
        <w:t>P-CSCF address.</w:t>
      </w:r>
    </w:p>
    <w:p w14:paraId="0496022B" w14:textId="77777777" w:rsidR="00BE0995" w:rsidRPr="00C21991" w:rsidRDefault="00BE0995" w:rsidP="00BE0995">
      <w:pPr>
        <w:rPr>
          <w:lang w:eastAsia="zh-CN"/>
        </w:rPr>
      </w:pPr>
      <w:r w:rsidRPr="00C21991">
        <w:rPr>
          <w:rFonts w:hint="eastAsia"/>
          <w:lang w:eastAsia="zh-CN"/>
        </w:rPr>
        <w:t>If the UE performs a new P-CSCF discovery or</w:t>
      </w:r>
      <w:r w:rsidRPr="00C21991">
        <w:t xml:space="preserve"> </w:t>
      </w:r>
      <w:r w:rsidRPr="00C21991">
        <w:rPr>
          <w:lang w:eastAsia="zh-CN"/>
        </w:rPr>
        <w:t xml:space="preserve">is </w:t>
      </w:r>
      <w:r w:rsidRPr="00C21991">
        <w:t>power-cycled</w:t>
      </w:r>
      <w:r w:rsidRPr="00C21991">
        <w:rPr>
          <w:rFonts w:hint="eastAsia"/>
          <w:lang w:eastAsia="zh-CN"/>
        </w:rPr>
        <w:t>, the UE shall clear all the availability marks on the locally stored P-CSCF addresses.</w:t>
      </w:r>
    </w:p>
    <w:p w14:paraId="09DDD3C9" w14:textId="77777777" w:rsidR="00897956" w:rsidRPr="00C21991" w:rsidRDefault="00897956" w:rsidP="005D46C4">
      <w:pPr>
        <w:pStyle w:val="Heading2"/>
      </w:pPr>
      <w:bookmarkStart w:id="458" w:name="_CR5_2"/>
      <w:bookmarkStart w:id="459" w:name="_Toc210127324"/>
      <w:bookmarkEnd w:id="458"/>
      <w:r w:rsidRPr="00C21991">
        <w:t>5.2</w:t>
      </w:r>
      <w:r w:rsidRPr="00C21991">
        <w:tab/>
        <w:t>Procedures at the P-CSCF</w:t>
      </w:r>
      <w:bookmarkEnd w:id="459"/>
    </w:p>
    <w:p w14:paraId="1E128749" w14:textId="77777777" w:rsidR="00897956" w:rsidRPr="00C21991" w:rsidRDefault="00897956" w:rsidP="005D46C4">
      <w:pPr>
        <w:pStyle w:val="Heading3"/>
      </w:pPr>
      <w:bookmarkStart w:id="460" w:name="_CR5_2_1"/>
      <w:bookmarkStart w:id="461" w:name="_Toc210127325"/>
      <w:bookmarkEnd w:id="460"/>
      <w:r w:rsidRPr="00C21991">
        <w:t>5.2.1</w:t>
      </w:r>
      <w:r w:rsidRPr="00C21991">
        <w:tab/>
        <w:t>General</w:t>
      </w:r>
      <w:bookmarkEnd w:id="461"/>
    </w:p>
    <w:p w14:paraId="47DCB703" w14:textId="77777777" w:rsidR="00EB71B1" w:rsidRPr="00C21991" w:rsidRDefault="00EB71B1" w:rsidP="00EB71B1">
      <w:r w:rsidRPr="00C21991">
        <w:t>Where the P</w:t>
      </w:r>
      <w:r w:rsidR="007622AC" w:rsidRPr="00C21991">
        <w:t>-</w:t>
      </w:r>
      <w:r w:rsidRPr="00C21991">
        <w:t>CSCF provides emergency call support, the procedures of subclause 5.2.10 shall be applied first.</w:t>
      </w:r>
    </w:p>
    <w:p w14:paraId="7965D078" w14:textId="77777777" w:rsidR="000B46B6" w:rsidRPr="00C21991" w:rsidRDefault="00897956">
      <w:r w:rsidRPr="00C21991">
        <w:t>Subclause 5.2.2 through subclause 5.2.9 define P-CSCF procedures for SIP that do not relate to emergency. All SIP requests are first screened according to the procedures of subclause 5.2.10 to see if they do relate to an emergency.</w:t>
      </w:r>
    </w:p>
    <w:p w14:paraId="51FB7864" w14:textId="77777777" w:rsidR="0095196D" w:rsidRPr="00C21991" w:rsidRDefault="0095196D" w:rsidP="0095196D">
      <w:r w:rsidRPr="00C21991">
        <w:t>For all SIP transactions identified:</w:t>
      </w:r>
    </w:p>
    <w:p w14:paraId="37466447" w14:textId="77777777" w:rsidR="0095196D" w:rsidRPr="00C21991" w:rsidRDefault="0095196D" w:rsidP="0095196D">
      <w:pPr>
        <w:pStyle w:val="B1"/>
      </w:pPr>
      <w:r w:rsidRPr="00C21991">
        <w:t>-</w:t>
      </w:r>
      <w:r w:rsidRPr="00C21991">
        <w:tab/>
        <w:t>as relating to an emergency; or</w:t>
      </w:r>
    </w:p>
    <w:p w14:paraId="2281CA5E" w14:textId="77777777" w:rsidR="006039BF" w:rsidRPr="00C21991" w:rsidRDefault="006039BF" w:rsidP="006039BF">
      <w:pPr>
        <w:pStyle w:val="B1"/>
      </w:pPr>
      <w:r w:rsidRPr="00C21991">
        <w:t>-</w:t>
      </w:r>
      <w:r w:rsidRPr="00C21991">
        <w:tab/>
        <w:t xml:space="preserve">if priority is supported, as containing an authorised Resource-Priority header field or </w:t>
      </w:r>
      <w:r w:rsidR="00B425CB" w:rsidRPr="00C21991">
        <w:t xml:space="preserve">a </w:t>
      </w:r>
      <w:r w:rsidRPr="00C21991">
        <w:t>temporarily authorised Resource-Priority header field, or, if such an option is supported, relating to a dialog which previously contained an authorised Resource-Priority header field;</w:t>
      </w:r>
    </w:p>
    <w:p w14:paraId="683D3211" w14:textId="77777777" w:rsidR="0095196D" w:rsidRPr="00C21991" w:rsidRDefault="0095196D" w:rsidP="0095196D">
      <w:r w:rsidRPr="00C21991">
        <w:t>the P-CSCF shall give priority over other transactions or dialogs. This allows special treatment of such transactions or dialogs.</w:t>
      </w:r>
      <w:r w:rsidR="00B839CD" w:rsidRPr="00C21991">
        <w:t xml:space="preserve"> </w:t>
      </w:r>
      <w:r w:rsidR="00B839CD" w:rsidRPr="00C21991">
        <w:rPr>
          <w:rFonts w:hint="eastAsia"/>
          <w:lang w:eastAsia="ja-JP"/>
        </w:rPr>
        <w:t>If the P-CSCF recognises the need for priority processing to a request or if the P-CSCF recognises the need to provide different priority processing than the one indicated by the originating UE, based on the information stored during registration, the P-CSCF may insert or modify Resource-Priority header in accordance with RFC</w:t>
      </w:r>
      <w:r w:rsidR="00B839CD" w:rsidRPr="00C21991">
        <w:rPr>
          <w:lang w:eastAsia="ja-JP"/>
        </w:rPr>
        <w:t> </w:t>
      </w:r>
      <w:r w:rsidR="00B839CD" w:rsidRPr="00C21991">
        <w:rPr>
          <w:rFonts w:hint="eastAsia"/>
          <w:lang w:eastAsia="ja-JP"/>
        </w:rPr>
        <w:t>4412</w:t>
      </w:r>
      <w:r w:rsidR="00B839CD" w:rsidRPr="00C21991">
        <w:rPr>
          <w:lang w:eastAsia="ja-JP"/>
        </w:rPr>
        <w:t> </w:t>
      </w:r>
      <w:r w:rsidR="00B839CD" w:rsidRPr="00C21991">
        <w:rPr>
          <w:rFonts w:hint="eastAsia"/>
          <w:lang w:eastAsia="ja-JP"/>
        </w:rPr>
        <w:t>[116].</w:t>
      </w:r>
    </w:p>
    <w:p w14:paraId="0EB69FAE" w14:textId="77777777" w:rsidR="0095196D" w:rsidRPr="00C21991" w:rsidRDefault="0095196D" w:rsidP="0095196D">
      <w:pPr>
        <w:pStyle w:val="NO"/>
      </w:pPr>
      <w:r w:rsidRPr="00C21991">
        <w:t>NOTE 1:</w:t>
      </w:r>
      <w:r w:rsidR="006E59FF" w:rsidRPr="00C21991">
        <w:tab/>
      </w:r>
      <w:r w:rsidRPr="00C21991">
        <w:t>The special treatment can include filtering, higher priority processing, routeing, call gapping. The exact meaning of priority is not defined further in this document, but is left to national regulation and network configuration.</w:t>
      </w:r>
    </w:p>
    <w:p w14:paraId="0F188019" w14:textId="77777777" w:rsidR="00897956" w:rsidRPr="00C21991" w:rsidRDefault="00897956">
      <w:r w:rsidRPr="00C21991">
        <w:t>The P-CSCF shall support the Path and Service-Route header</w:t>
      </w:r>
      <w:r w:rsidR="007B5D61" w:rsidRPr="00C21991">
        <w:t xml:space="preserve"> field</w:t>
      </w:r>
      <w:r w:rsidRPr="00C21991">
        <w:t>s.</w:t>
      </w:r>
    </w:p>
    <w:p w14:paraId="39F7072A" w14:textId="77777777" w:rsidR="00897956" w:rsidRPr="00C21991" w:rsidRDefault="00897956">
      <w:pPr>
        <w:pStyle w:val="NO"/>
      </w:pPr>
      <w:r w:rsidRPr="00C21991">
        <w:t>NOTE </w:t>
      </w:r>
      <w:r w:rsidR="0095196D" w:rsidRPr="00C21991">
        <w:t>2</w:t>
      </w:r>
      <w:r w:rsidRPr="00C21991">
        <w:t>:</w:t>
      </w:r>
      <w:r w:rsidRPr="00C21991">
        <w:tab/>
        <w:t xml:space="preserve">The Path header </w:t>
      </w:r>
      <w:r w:rsidR="007B5D61" w:rsidRPr="00C21991">
        <w:t xml:space="preserve">field </w:t>
      </w:r>
      <w:r w:rsidRPr="00C21991">
        <w:t xml:space="preserve">is only applicable to the REGISTER request and its 200 (OK) response. The Service-Route header </w:t>
      </w:r>
      <w:r w:rsidR="007B5D61" w:rsidRPr="00C21991">
        <w:t xml:space="preserve">field </w:t>
      </w:r>
      <w:r w:rsidRPr="00C21991">
        <w:t>is only applicable to the 200 (OK) response of REGISTER request.</w:t>
      </w:r>
    </w:p>
    <w:p w14:paraId="54DAA60E" w14:textId="77777777" w:rsidR="00D63338" w:rsidRPr="00C21991" w:rsidRDefault="00D63338" w:rsidP="00D63338">
      <w:pPr>
        <w:pStyle w:val="NO"/>
      </w:pPr>
      <w:r w:rsidRPr="00C21991">
        <w:t>NOTE 3:</w:t>
      </w:r>
      <w:r w:rsidRPr="00C21991">
        <w:tab/>
        <w:t>In subsequent procedures, the P-CSCF can address the needs of individual users (e.g. in support of attached enterprise networks or in support of priority mechanisms, from information saved during registration. In this release of the specification, no information is specified in the registration procedures to perform this, and therefore this information has to either be associated with the user at time of registration from configured information, or by a mechanism outside the scope of this release of the specification.</w:t>
      </w:r>
    </w:p>
    <w:p w14:paraId="63215215" w14:textId="77777777" w:rsidR="00897956" w:rsidRPr="00C21991" w:rsidRDefault="00897956">
      <w:r w:rsidRPr="00C21991">
        <w:t>When the P-CSCF sends any request or response to the UE, before sending the message the P-CSCF shall:</w:t>
      </w:r>
    </w:p>
    <w:p w14:paraId="1056D828" w14:textId="77777777" w:rsidR="00897956" w:rsidRPr="00C21991" w:rsidRDefault="00897956">
      <w:pPr>
        <w:pStyle w:val="B1"/>
      </w:pPr>
      <w:r w:rsidRPr="00C21991">
        <w:t>-</w:t>
      </w:r>
      <w:r w:rsidRPr="00C21991">
        <w:tab/>
        <w:t>remove the P-Charging-Function-Addresses and P-Charging-Vector header</w:t>
      </w:r>
      <w:r w:rsidR="007B5D61" w:rsidRPr="00C21991">
        <w:t xml:space="preserve"> field</w:t>
      </w:r>
      <w:r w:rsidRPr="00C21991">
        <w:t>s, if present.</w:t>
      </w:r>
    </w:p>
    <w:p w14:paraId="6EAF38EA" w14:textId="77777777" w:rsidR="00897956" w:rsidRPr="00C21991" w:rsidRDefault="00897956">
      <w:r w:rsidRPr="00C21991">
        <w:t>When the P-CSCF receives any request or response from the UE, the P-CSCF:</w:t>
      </w:r>
    </w:p>
    <w:p w14:paraId="532766A9" w14:textId="77777777" w:rsidR="00897956" w:rsidRPr="00C21991" w:rsidRDefault="00544DAB">
      <w:pPr>
        <w:pStyle w:val="B1"/>
      </w:pPr>
      <w:r w:rsidRPr="00C21991">
        <w:t>1)</w:t>
      </w:r>
      <w:r w:rsidR="00897956" w:rsidRPr="00C21991">
        <w:tab/>
      </w:r>
      <w:r w:rsidRPr="00C21991">
        <w:t xml:space="preserve">shall </w:t>
      </w:r>
      <w:r w:rsidR="00897956" w:rsidRPr="00C21991">
        <w:t>remove the P-Charging-Function-Addresses and P-Charging-Vector header</w:t>
      </w:r>
      <w:r w:rsidR="007B5D61" w:rsidRPr="00C21991">
        <w:t xml:space="preserve"> field</w:t>
      </w:r>
      <w:r w:rsidR="00897956" w:rsidRPr="00C21991">
        <w:t>s, if present. Also, the P-CSCF shall ignore any data received in the P-Charging-Function-Addresses and P-Charging-Vector header</w:t>
      </w:r>
      <w:r w:rsidR="007B5D61" w:rsidRPr="00C21991">
        <w:t xml:space="preserve"> field</w:t>
      </w:r>
      <w:r w:rsidR="00897956" w:rsidRPr="00C21991">
        <w:t>s; and</w:t>
      </w:r>
    </w:p>
    <w:p w14:paraId="299A52C3" w14:textId="77777777" w:rsidR="00897956" w:rsidRPr="00C21991" w:rsidRDefault="00544DAB">
      <w:pPr>
        <w:pStyle w:val="B1"/>
      </w:pPr>
      <w:r w:rsidRPr="00C21991">
        <w:t>2)</w:t>
      </w:r>
      <w:r w:rsidR="00897956" w:rsidRPr="00C21991">
        <w:tab/>
        <w:t>may insert previously saved values into the P-Charging-Function-Addresses header</w:t>
      </w:r>
      <w:r w:rsidR="007B5D61" w:rsidRPr="00C21991">
        <w:t xml:space="preserve"> field</w:t>
      </w:r>
      <w:r w:rsidR="00897956" w:rsidRPr="00C21991">
        <w:t xml:space="preserve"> before forwarding the message</w:t>
      </w:r>
      <w:r w:rsidRPr="00C21991">
        <w:t>;</w:t>
      </w:r>
    </w:p>
    <w:p w14:paraId="2065D5DD" w14:textId="77777777" w:rsidR="00897956" w:rsidRPr="00C21991" w:rsidRDefault="00897956">
      <w:pPr>
        <w:pStyle w:val="NO"/>
      </w:pPr>
      <w:r w:rsidRPr="00C21991">
        <w:t>NOTE </w:t>
      </w:r>
      <w:r w:rsidR="00D63338" w:rsidRPr="00C21991">
        <w:t>4</w:t>
      </w:r>
      <w:r w:rsidRPr="00C21991">
        <w:t>:</w:t>
      </w:r>
      <w:r w:rsidRPr="00C21991">
        <w:tab/>
        <w:t xml:space="preserve">When the P-CSCF is located in the visited network, then it will not receive the P-Charging-Function-Addresses header </w:t>
      </w:r>
      <w:r w:rsidR="007B5D61" w:rsidRPr="00C21991">
        <w:t xml:space="preserve">field </w:t>
      </w:r>
      <w:r w:rsidRPr="00C21991">
        <w:t>from the S-CSCF, IBCF, or I-CSCF. Instead, the P-CSCF discovers charging function addresses by other means not specified in this document.</w:t>
      </w:r>
    </w:p>
    <w:p w14:paraId="7DCA3CA6" w14:textId="77777777" w:rsidR="00544DAB" w:rsidRPr="00C21991" w:rsidRDefault="00544DAB" w:rsidP="00544DAB">
      <w:pPr>
        <w:pStyle w:val="B1"/>
      </w:pPr>
      <w:r w:rsidRPr="00C21991">
        <w:t>3)</w:t>
      </w:r>
      <w:r w:rsidRPr="00C21991">
        <w:tab/>
        <w:t>shall remove the P-Access-Network-Info header</w:t>
      </w:r>
      <w:r w:rsidR="007B5D61" w:rsidRPr="00C21991">
        <w:t xml:space="preserve"> field</w:t>
      </w:r>
      <w:r w:rsidRPr="00C21991">
        <w:t xml:space="preserve">, if the request or the response include a P-Access-Network-Info header </w:t>
      </w:r>
      <w:r w:rsidR="007B5D61" w:rsidRPr="00C21991">
        <w:t xml:space="preserve">field </w:t>
      </w:r>
      <w:r w:rsidRPr="00C21991">
        <w:t>with a "network-provided" parameter;</w:t>
      </w:r>
    </w:p>
    <w:p w14:paraId="5285A371" w14:textId="77777777" w:rsidR="00024A91" w:rsidRPr="00C21991" w:rsidRDefault="00024A91" w:rsidP="00544DAB">
      <w:pPr>
        <w:pStyle w:val="B1"/>
      </w:pPr>
      <w:r w:rsidRPr="00C21991">
        <w:t>3A)</w:t>
      </w:r>
      <w:r w:rsidRPr="00C21991">
        <w:tab/>
        <w:t xml:space="preserve">if the P-CSCF determines that the initial INVITE request from the UE is related to an emergency call, the PCRF is used to support the access technology for this UE, </w:t>
      </w:r>
      <w:r w:rsidRPr="00C21991">
        <w:rPr>
          <w:rFonts w:eastAsia="SimSun"/>
        </w:rPr>
        <w:t xml:space="preserve">3GPP-User-Location-Info </w:t>
      </w:r>
      <w:r w:rsidRPr="00C21991">
        <w:t>as specified in 3GPP TS 29.214 [13D] is available, and the access-type field of the received P-Access-Network-Info header field parameter is set to "3GPP-NR-ProSe-L3UNR", then the P-CSCF shall retrieve the EPC-level identities available for the IP-CAN session from the PCRF. If an IMSI is retrieved from the PCRF as an EPC-level identity available for the IP-CAN session, the P-CSCF shall insert the P-Access-Network-Info header field constructed according to step 4 d) in the INVITE request and include the "U2N-relay-ID" parameter set to the retrieved IMSI in the P-Access-Network-Info header field with the "network-provided" parameter and skip step 4;</w:t>
      </w:r>
    </w:p>
    <w:p w14:paraId="6BDBF8B2" w14:textId="77777777" w:rsidR="00544DAB" w:rsidRPr="00C21991" w:rsidRDefault="00544DAB" w:rsidP="00A77B85">
      <w:pPr>
        <w:pStyle w:val="B1"/>
      </w:pPr>
      <w:r w:rsidRPr="00C21991">
        <w:t>4)</w:t>
      </w:r>
      <w:r w:rsidR="00A77B85" w:rsidRPr="00C21991">
        <w:tab/>
      </w:r>
      <w:r w:rsidRPr="00C21991">
        <w:t xml:space="preserve">may insert a P-Access-Network-Info header </w:t>
      </w:r>
      <w:r w:rsidR="007B5D61" w:rsidRPr="00C21991">
        <w:t xml:space="preserve">field </w:t>
      </w:r>
      <w:r w:rsidRPr="00C21991">
        <w:t>where:</w:t>
      </w:r>
    </w:p>
    <w:p w14:paraId="70E0ABEA" w14:textId="77777777" w:rsidR="002379AF" w:rsidRPr="00C21991" w:rsidRDefault="002379AF" w:rsidP="002379AF">
      <w:pPr>
        <w:pStyle w:val="B2"/>
      </w:pPr>
      <w:r w:rsidRPr="00C21991">
        <w:t>a)</w:t>
      </w:r>
      <w:r w:rsidRPr="00C21991">
        <w:tab/>
        <w:t>if no mechanism exists to support the access technology for this UE, the "network-provided" parameter is included, and the access-type field is set to a preconfigured value;</w:t>
      </w:r>
    </w:p>
    <w:p w14:paraId="76301588" w14:textId="77777777" w:rsidR="002379AF" w:rsidRPr="00C21991" w:rsidRDefault="002379AF" w:rsidP="002379AF">
      <w:pPr>
        <w:pStyle w:val="B2"/>
      </w:pPr>
      <w:r w:rsidRPr="00C21991">
        <w:t>b)</w:t>
      </w:r>
      <w:r w:rsidRPr="00C21991">
        <w:tab/>
        <w:t>if NASS is used to support the access technology for this UE, the "network-provided" parameter is included, and the access-type field is set:</w:t>
      </w:r>
    </w:p>
    <w:p w14:paraId="2DB70768" w14:textId="77777777" w:rsidR="005345B3" w:rsidRPr="00C21991" w:rsidRDefault="00544DAB" w:rsidP="005345B3">
      <w:pPr>
        <w:pStyle w:val="B3"/>
      </w:pPr>
      <w:r w:rsidRPr="00C21991">
        <w:t>-</w:t>
      </w:r>
      <w:r w:rsidRPr="00C21991">
        <w:tab/>
      </w:r>
      <w:r w:rsidR="002379AF" w:rsidRPr="00C21991">
        <w:t xml:space="preserve">when </w:t>
      </w:r>
      <w:proofErr w:type="spellStart"/>
      <w:r w:rsidRPr="00C21991">
        <w:t>xDSL</w:t>
      </w:r>
      <w:proofErr w:type="spellEnd"/>
      <w:r w:rsidRPr="00C21991">
        <w:t xml:space="preserve"> </w:t>
      </w:r>
      <w:r w:rsidR="002379AF" w:rsidRPr="00C21991">
        <w:t xml:space="preserve">is the </w:t>
      </w:r>
      <w:r w:rsidRPr="00C21991">
        <w:t>IP-CAN, to one of "ADSL", "ADSL2", "ADSL2+", "RADSL", "SDSL", "HDSL", "HDSL2", "G.SHDSL", "VDSL", "IDSL",</w:t>
      </w:r>
      <w:r w:rsidR="005345B3" w:rsidRPr="00C21991">
        <w:t xml:space="preserve"> or</w:t>
      </w:r>
      <w:r w:rsidRPr="00C21991">
        <w:t xml:space="preserve"> </w:t>
      </w:r>
      <w:r w:rsidR="005345B3" w:rsidRPr="00C21991">
        <w:t>"</w:t>
      </w:r>
      <w:proofErr w:type="spellStart"/>
      <w:r w:rsidR="005345B3" w:rsidRPr="00C21991">
        <w:t>xDSL</w:t>
      </w:r>
      <w:proofErr w:type="spellEnd"/>
      <w:r w:rsidR="005345B3" w:rsidRPr="00C21991">
        <w:t xml:space="preserve">", </w:t>
      </w:r>
      <w:r w:rsidRPr="00C21991">
        <w:t>and the "</w:t>
      </w:r>
      <w:proofErr w:type="spellStart"/>
      <w:r w:rsidRPr="00C21991">
        <w:t>dsl</w:t>
      </w:r>
      <w:proofErr w:type="spellEnd"/>
      <w:r w:rsidRPr="00C21991">
        <w:t xml:space="preserve">-location" parameter is set with the value received in the Location-Information header </w:t>
      </w:r>
      <w:r w:rsidR="007B5D61" w:rsidRPr="00C21991">
        <w:t xml:space="preserve">field </w:t>
      </w:r>
      <w:r w:rsidRPr="00C21991">
        <w:t>in the User-Data Answer command as specified in ETSI ES 283 035 [98];</w:t>
      </w:r>
    </w:p>
    <w:p w14:paraId="61A3E424" w14:textId="77777777" w:rsidR="00544DAB" w:rsidRPr="00C21991" w:rsidRDefault="005345B3" w:rsidP="005345B3">
      <w:pPr>
        <w:pStyle w:val="NO"/>
      </w:pPr>
      <w:r w:rsidRPr="00C21991">
        <w:t>NOTE 5:</w:t>
      </w:r>
      <w:r w:rsidRPr="00C21991">
        <w:tab/>
      </w:r>
      <w:proofErr w:type="spellStart"/>
      <w:r w:rsidRPr="00C21991">
        <w:t>xDSL</w:t>
      </w:r>
      <w:proofErr w:type="spellEnd"/>
      <w:r w:rsidRPr="00C21991">
        <w:t xml:space="preserve"> is a general abbreviation for all types of Digital Subscriber Lines, and "</w:t>
      </w:r>
      <w:proofErr w:type="spellStart"/>
      <w:r w:rsidRPr="00C21991">
        <w:t>xDSL</w:t>
      </w:r>
      <w:proofErr w:type="spellEnd"/>
      <w:r w:rsidRPr="00C21991">
        <w:t>" is a possible access-type value of the P-Access-Network-Info header field.</w:t>
      </w:r>
    </w:p>
    <w:p w14:paraId="67741E3B" w14:textId="77777777" w:rsidR="00AE2A8E" w:rsidRPr="00C21991" w:rsidDel="00D456E1" w:rsidRDefault="00AE2A8E" w:rsidP="002379AF">
      <w:pPr>
        <w:pStyle w:val="B3"/>
      </w:pPr>
      <w:r w:rsidRPr="00C21991">
        <w:t>-</w:t>
      </w:r>
      <w:r w:rsidRPr="00C21991">
        <w:tab/>
      </w:r>
      <w:r w:rsidR="002379AF" w:rsidRPr="00C21991">
        <w:t xml:space="preserve">when </w:t>
      </w:r>
      <w:r w:rsidRPr="00C21991">
        <w:t xml:space="preserve">Ethernet </w:t>
      </w:r>
      <w:r w:rsidR="002379AF" w:rsidRPr="00C21991">
        <w:t xml:space="preserve">is the </w:t>
      </w:r>
      <w:r w:rsidRPr="00C21991">
        <w:t xml:space="preserve">IP-CAN, to one of </w:t>
      </w:r>
      <w:r w:rsidRPr="00C21991">
        <w:rPr>
          <w:szCs w:val="16"/>
        </w:rPr>
        <w:t>"</w:t>
      </w:r>
      <w:r w:rsidRPr="00C21991">
        <w:rPr>
          <w:lang w:eastAsia="ko-KR"/>
        </w:rPr>
        <w:t>IEEE-802.3"</w:t>
      </w:r>
      <w:r w:rsidRPr="00C21991">
        <w:rPr>
          <w:szCs w:val="16"/>
        </w:rPr>
        <w:t>, "</w:t>
      </w:r>
      <w:r w:rsidRPr="00C21991">
        <w:rPr>
          <w:lang w:eastAsia="ko-KR"/>
        </w:rPr>
        <w:t xml:space="preserve">IEEE-802.3a", </w:t>
      </w:r>
      <w:r w:rsidRPr="00C21991">
        <w:rPr>
          <w:szCs w:val="16"/>
        </w:rPr>
        <w:t>"</w:t>
      </w:r>
      <w:r w:rsidRPr="00C21991">
        <w:rPr>
          <w:lang w:eastAsia="ko-KR"/>
        </w:rPr>
        <w:t xml:space="preserve">IEEE-802.3e", </w:t>
      </w:r>
      <w:r w:rsidRPr="00C21991">
        <w:rPr>
          <w:szCs w:val="16"/>
        </w:rPr>
        <w:t>"</w:t>
      </w:r>
      <w:r w:rsidRPr="00C21991">
        <w:rPr>
          <w:lang w:eastAsia="ko-KR"/>
        </w:rPr>
        <w:t>IEEE-802.3i"</w:t>
      </w:r>
      <w:r w:rsidRPr="00C21991">
        <w:rPr>
          <w:szCs w:val="16"/>
        </w:rPr>
        <w:t>, "</w:t>
      </w:r>
      <w:r w:rsidRPr="00C21991">
        <w:rPr>
          <w:lang w:eastAsia="ko-KR"/>
        </w:rPr>
        <w:t xml:space="preserve">IEEE-802.3j", </w:t>
      </w:r>
      <w:r w:rsidRPr="00C21991">
        <w:rPr>
          <w:szCs w:val="16"/>
        </w:rPr>
        <w:t>"</w:t>
      </w:r>
      <w:r w:rsidRPr="00C21991">
        <w:rPr>
          <w:lang w:eastAsia="ko-KR"/>
        </w:rPr>
        <w:t>IEEE-802.3u",</w:t>
      </w:r>
      <w:r w:rsidRPr="00C21991">
        <w:rPr>
          <w:szCs w:val="16"/>
        </w:rPr>
        <w:t>"</w:t>
      </w:r>
      <w:r w:rsidRPr="00C21991">
        <w:rPr>
          <w:lang w:eastAsia="ko-KR"/>
        </w:rPr>
        <w:t>IEEE-802.3ab"</w:t>
      </w:r>
      <w:r w:rsidRPr="00C21991">
        <w:t xml:space="preserve">or </w:t>
      </w:r>
      <w:r w:rsidRPr="00C21991">
        <w:rPr>
          <w:szCs w:val="16"/>
        </w:rPr>
        <w:t>"</w:t>
      </w:r>
      <w:r w:rsidRPr="00C21991">
        <w:rPr>
          <w:lang w:eastAsia="ko-KR"/>
        </w:rPr>
        <w:t>IEEE-802.3ae"</w:t>
      </w:r>
      <w:r w:rsidRPr="00C21991">
        <w:rPr>
          <w:szCs w:val="16"/>
        </w:rPr>
        <w:t xml:space="preserve">, </w:t>
      </w:r>
      <w:r w:rsidR="00464BCC" w:rsidRPr="00C21991">
        <w:rPr>
          <w:szCs w:val="16"/>
        </w:rPr>
        <w:t>"</w:t>
      </w:r>
      <w:r w:rsidRPr="00C21991">
        <w:rPr>
          <w:lang w:eastAsia="ko-KR"/>
        </w:rPr>
        <w:t>IEEE-802.3ak</w:t>
      </w:r>
      <w:r w:rsidRPr="00C21991">
        <w:rPr>
          <w:szCs w:val="16"/>
        </w:rPr>
        <w:t xml:space="preserve">", </w:t>
      </w:r>
      <w:r w:rsidR="00464BCC" w:rsidRPr="00C21991">
        <w:rPr>
          <w:szCs w:val="16"/>
        </w:rPr>
        <w:t>"</w:t>
      </w:r>
      <w:r w:rsidRPr="00C21991">
        <w:rPr>
          <w:lang w:eastAsia="ko-KR"/>
        </w:rPr>
        <w:t>IEEE-802.3aq"</w:t>
      </w:r>
      <w:r w:rsidRPr="00C21991">
        <w:rPr>
          <w:szCs w:val="16"/>
        </w:rPr>
        <w:t xml:space="preserve">, </w:t>
      </w:r>
      <w:r w:rsidR="00BF6148" w:rsidRPr="00C21991">
        <w:rPr>
          <w:szCs w:val="16"/>
        </w:rPr>
        <w:t>"</w:t>
      </w:r>
      <w:r w:rsidRPr="00C21991">
        <w:rPr>
          <w:lang w:eastAsia="ko-KR"/>
        </w:rPr>
        <w:t>IEEE-802.3an"</w:t>
      </w:r>
      <w:r w:rsidRPr="00C21991">
        <w:rPr>
          <w:szCs w:val="16"/>
        </w:rPr>
        <w:t>, "</w:t>
      </w:r>
      <w:r w:rsidRPr="00C21991">
        <w:rPr>
          <w:lang w:eastAsia="ko-KR"/>
        </w:rPr>
        <w:t>IEEE-802.3y"</w:t>
      </w:r>
      <w:r w:rsidR="00BF6148" w:rsidRPr="00C21991">
        <w:rPr>
          <w:lang w:eastAsia="ko-KR"/>
        </w:rPr>
        <w:t xml:space="preserve"> or</w:t>
      </w:r>
      <w:r w:rsidRPr="00C21991">
        <w:rPr>
          <w:szCs w:val="16"/>
        </w:rPr>
        <w:t xml:space="preserve"> "</w:t>
      </w:r>
      <w:r w:rsidRPr="00C21991">
        <w:rPr>
          <w:lang w:eastAsia="ko-KR"/>
        </w:rPr>
        <w:t xml:space="preserve">IEEE-802.3z" </w:t>
      </w:r>
      <w:r w:rsidRPr="00C21991">
        <w:t xml:space="preserve">and if NASS subsystem is used, and the "eth-location" parameter is set with the value received in the Location-Information header </w:t>
      </w:r>
      <w:r w:rsidR="007B5D61" w:rsidRPr="00C21991">
        <w:t xml:space="preserve">field </w:t>
      </w:r>
      <w:r w:rsidRPr="00C21991">
        <w:t>in the User-Data Answer command as specified in ETSI ES 283 035 [98];</w:t>
      </w:r>
    </w:p>
    <w:p w14:paraId="6CB89F83" w14:textId="77777777" w:rsidR="005A0C01" w:rsidRPr="00C21991" w:rsidDel="00D456E1" w:rsidRDefault="005A0C01" w:rsidP="002379AF">
      <w:pPr>
        <w:pStyle w:val="B3"/>
      </w:pPr>
      <w:r w:rsidRPr="00C21991">
        <w:t>-</w:t>
      </w:r>
      <w:r w:rsidRPr="00C21991">
        <w:tab/>
      </w:r>
      <w:r w:rsidR="002379AF" w:rsidRPr="00C21991">
        <w:t xml:space="preserve">when </w:t>
      </w:r>
      <w:r w:rsidRPr="00C21991">
        <w:t xml:space="preserve">Fiber </w:t>
      </w:r>
      <w:r w:rsidR="002379AF" w:rsidRPr="00C21991">
        <w:t xml:space="preserve">is the </w:t>
      </w:r>
      <w:r w:rsidRPr="00C21991">
        <w:t>IP-CAN, to one of "G-PON", "XGPON1" or "IEEE-802.3ah" and if NASS subsystem is used, and the "</w:t>
      </w:r>
      <w:proofErr w:type="spellStart"/>
      <w:r w:rsidRPr="00C21991">
        <w:t>fiber</w:t>
      </w:r>
      <w:proofErr w:type="spellEnd"/>
      <w:r w:rsidRPr="00C21991">
        <w:t>-location" parameter is set with the value received in the Location-Information header field in the User-Data Answer command as specified in ETSI ES 283 035 [98];</w:t>
      </w:r>
    </w:p>
    <w:p w14:paraId="01CC5BE1" w14:textId="77777777" w:rsidR="00544DAB" w:rsidRPr="00C21991" w:rsidRDefault="002379AF" w:rsidP="00544DAB">
      <w:pPr>
        <w:pStyle w:val="B2"/>
        <w:rPr>
          <w:lang w:eastAsia="zh-CN"/>
        </w:rPr>
      </w:pPr>
      <w:r w:rsidRPr="00C21991">
        <w:t>c)</w:t>
      </w:r>
      <w:r w:rsidRPr="00C21991">
        <w:tab/>
        <w:t xml:space="preserve">if the PCRF is used to support the access technology for this UE and </w:t>
      </w:r>
      <w:r w:rsidRPr="00C21991">
        <w:rPr>
          <w:rFonts w:eastAsia="SimSun"/>
        </w:rPr>
        <w:t xml:space="preserve">3GPP-User-Location-Info </w:t>
      </w:r>
      <w:r w:rsidRPr="00C21991">
        <w:t>as specified in 3GPP</w:t>
      </w:r>
      <w:r w:rsidR="00B056CB" w:rsidRPr="00C21991">
        <w:t> </w:t>
      </w:r>
      <w:r w:rsidRPr="00C21991">
        <w:t>TS</w:t>
      </w:r>
      <w:r w:rsidR="00B056CB" w:rsidRPr="00C21991">
        <w:t> </w:t>
      </w:r>
      <w:r w:rsidRPr="00C21991">
        <w:t>29.214</w:t>
      </w:r>
      <w:r w:rsidR="00B056CB" w:rsidRPr="00C21991">
        <w:t> </w:t>
      </w:r>
      <w:r w:rsidRPr="00C21991">
        <w:t>[13D] is not available</w:t>
      </w:r>
      <w:r w:rsidR="00A47ADA" w:rsidRPr="00C21991">
        <w:t>:</w:t>
      </w:r>
    </w:p>
    <w:p w14:paraId="17ED80CF" w14:textId="77777777" w:rsidR="000A0A85" w:rsidRPr="00C21991" w:rsidRDefault="00A47ADA" w:rsidP="00A47ADA">
      <w:pPr>
        <w:pStyle w:val="B3"/>
      </w:pPr>
      <w:r w:rsidRPr="00C21991">
        <w:t>-</w:t>
      </w:r>
      <w:r w:rsidRPr="00C21991">
        <w:tab/>
        <w:t>if the IP-CAN-Type value provided by the PCRF is not "DVB-RCS2", then</w:t>
      </w:r>
      <w:r w:rsidR="000A0A85" w:rsidRPr="00C21991">
        <w:t>:</w:t>
      </w:r>
    </w:p>
    <w:p w14:paraId="0D735647" w14:textId="77777777" w:rsidR="0063111F" w:rsidRPr="00C21991" w:rsidRDefault="000A0A85" w:rsidP="0063111F">
      <w:pPr>
        <w:pStyle w:val="B4"/>
      </w:pPr>
      <w:r w:rsidRPr="00C21991">
        <w:t>I)</w:t>
      </w:r>
      <w:r w:rsidRPr="00C21991">
        <w:tab/>
        <w:t>the access</w:t>
      </w:r>
      <w:r w:rsidR="00074644" w:rsidRPr="00C21991">
        <w:t>-</w:t>
      </w:r>
      <w:r w:rsidRPr="00C21991">
        <w:t xml:space="preserve">type field or </w:t>
      </w:r>
      <w:r w:rsidR="00A47ADA" w:rsidRPr="00C21991">
        <w:t>the access-class field is set</w:t>
      </w:r>
      <w:r w:rsidR="00A47ADA" w:rsidRPr="00C21991" w:rsidDel="002379AF">
        <w:t xml:space="preserve"> </w:t>
      </w:r>
      <w:r w:rsidR="00A47ADA" w:rsidRPr="00C21991">
        <w:t>to a value consistent with that received from the PCRF in the IP-CAN-Type</w:t>
      </w:r>
      <w:r w:rsidR="00303096" w:rsidRPr="00C21991">
        <w:t>,</w:t>
      </w:r>
      <w:r w:rsidR="00A47ADA" w:rsidRPr="00C21991">
        <w:t xml:space="preserve"> RAT-Type </w:t>
      </w:r>
      <w:r w:rsidR="00303096" w:rsidRPr="00C21991">
        <w:t xml:space="preserve">and AN-Trusted </w:t>
      </w:r>
      <w:r w:rsidR="00A47ADA" w:rsidRPr="00C21991">
        <w:t>parameters using the procedures specified in 3GPP TS 29.214 [13D]</w:t>
      </w:r>
      <w:r w:rsidR="00303096" w:rsidRPr="00C21991">
        <w:t>.</w:t>
      </w:r>
    </w:p>
    <w:p w14:paraId="1CC19A71" w14:textId="77777777" w:rsidR="000A0A85" w:rsidRPr="00C21991" w:rsidRDefault="0063111F" w:rsidP="0063111F">
      <w:pPr>
        <w:pStyle w:val="B4"/>
      </w:pPr>
      <w:r w:rsidRPr="00C21991">
        <w:tab/>
      </w:r>
      <w:r w:rsidR="00303096" w:rsidRPr="00C21991">
        <w:t xml:space="preserve">If the IP-CAN-Type parameter is set "Non-3GPP-EPS (6)" as specified in </w:t>
      </w:r>
      <w:r w:rsidR="00303096" w:rsidRPr="00C21991">
        <w:rPr>
          <w:bCs/>
        </w:rPr>
        <w:t>3GPP TS 29.212 [13B]</w:t>
      </w:r>
      <w:r w:rsidR="00303096" w:rsidRPr="00C21991">
        <w:t xml:space="preserve">, the RAT-Type parameter is set to "VIRTUAL (1)" as specified in </w:t>
      </w:r>
      <w:r w:rsidR="00303096" w:rsidRPr="00C21991">
        <w:rPr>
          <w:bCs/>
        </w:rPr>
        <w:t>3GPP TS 29.212 [13B]</w:t>
      </w:r>
      <w:r w:rsidR="00303096" w:rsidRPr="00C21991">
        <w:t xml:space="preserve"> and the AN-Trusted parameter is set to "UNTRUSTED (1)" as specified in </w:t>
      </w:r>
      <w:r w:rsidR="00303096" w:rsidRPr="00C21991">
        <w:rPr>
          <w:bCs/>
        </w:rPr>
        <w:t>3GPP TS 29.273 [</w:t>
      </w:r>
      <w:r w:rsidR="009005EA" w:rsidRPr="00C21991">
        <w:rPr>
          <w:bCs/>
        </w:rPr>
        <w:t>12A</w:t>
      </w:r>
      <w:r w:rsidR="00303096" w:rsidRPr="00C21991">
        <w:rPr>
          <w:bCs/>
        </w:rPr>
        <w:t>]</w:t>
      </w:r>
      <w:r w:rsidR="00303096" w:rsidRPr="00C21991">
        <w:t>, the P-CSCF shall include the access-class field set to "</w:t>
      </w:r>
      <w:r w:rsidR="00303096" w:rsidRPr="00C21991">
        <w:rPr>
          <w:lang w:eastAsia="ko-KR"/>
        </w:rPr>
        <w:t>untrusted-non-3GPP-VIRTUAL-EPC</w:t>
      </w:r>
      <w:r w:rsidR="00303096" w:rsidRPr="00C21991">
        <w:t>".</w:t>
      </w:r>
    </w:p>
    <w:p w14:paraId="4A4EA0D1" w14:textId="77777777" w:rsidR="000A0A85" w:rsidRPr="00C21991" w:rsidRDefault="000A0A85" w:rsidP="005777A3">
      <w:pPr>
        <w:pStyle w:val="B4"/>
      </w:pPr>
      <w:r w:rsidRPr="00C21991">
        <w:t>II)</w:t>
      </w:r>
      <w:r w:rsidRPr="00C21991">
        <w:tab/>
        <w:t xml:space="preserve">if </w:t>
      </w:r>
      <w:r w:rsidR="00A47ADA" w:rsidRPr="00C21991">
        <w:t xml:space="preserve">a 3GPP-MS-TimeZone parameter is available from the PCRF, then the </w:t>
      </w:r>
      <w:r w:rsidR="00CE3606" w:rsidRPr="00C21991">
        <w:t>"</w:t>
      </w:r>
      <w:r w:rsidR="005C3081" w:rsidRPr="00C21991">
        <w:t>local</w:t>
      </w:r>
      <w:r w:rsidR="00A47ADA" w:rsidRPr="00C21991">
        <w:rPr>
          <w:rFonts w:hint="eastAsia"/>
        </w:rPr>
        <w:t>-t</w:t>
      </w:r>
      <w:r w:rsidR="00A47ADA" w:rsidRPr="00C21991">
        <w:t>ime</w:t>
      </w:r>
      <w:r w:rsidR="00A47ADA" w:rsidRPr="00C21991">
        <w:rPr>
          <w:rFonts w:hint="eastAsia"/>
        </w:rPr>
        <w:t>-z</w:t>
      </w:r>
      <w:r w:rsidR="00A47ADA" w:rsidRPr="00C21991">
        <w:t>one</w:t>
      </w:r>
      <w:r w:rsidR="00CE3606" w:rsidRPr="00C21991">
        <w:t>"</w:t>
      </w:r>
      <w:r w:rsidR="00A47ADA" w:rsidRPr="00C21991">
        <w:t xml:space="preserve"> </w:t>
      </w:r>
      <w:r w:rsidR="00CE3606" w:rsidRPr="00C21991">
        <w:t xml:space="preserve">parameter and the "daylight-saving-time" parameter </w:t>
      </w:r>
      <w:r w:rsidR="00A47ADA" w:rsidRPr="00C21991">
        <w:t>may also be added using this information</w:t>
      </w:r>
      <w:r w:rsidRPr="00C21991">
        <w:t>;</w:t>
      </w:r>
    </w:p>
    <w:p w14:paraId="457C3B81" w14:textId="77777777" w:rsidR="00A47ADA" w:rsidRPr="00C21991" w:rsidRDefault="000A0A85" w:rsidP="005777A3">
      <w:pPr>
        <w:pStyle w:val="B4"/>
      </w:pPr>
      <w:r w:rsidRPr="00C21991">
        <w:t>III)</w:t>
      </w:r>
      <w:r w:rsidRPr="00C21991">
        <w:tab/>
        <w:t>the "network-provided" parameter is added</w:t>
      </w:r>
      <w:r w:rsidR="00A47ADA" w:rsidRPr="00C21991">
        <w:t>;</w:t>
      </w:r>
    </w:p>
    <w:p w14:paraId="4A03ABF0" w14:textId="77777777" w:rsidR="00732067" w:rsidRPr="00C21991" w:rsidRDefault="00732067" w:rsidP="005777A3">
      <w:pPr>
        <w:pStyle w:val="B4"/>
      </w:pPr>
      <w:r w:rsidRPr="00C21991">
        <w:t>IV)</w:t>
      </w:r>
      <w:r w:rsidRPr="00C21991">
        <w:tab/>
        <w:t xml:space="preserve">if a TWAN-Identifier as specified in 3GPP TS 29.214 [13D] is received from the PCRF, the received TWAN-Identifier contains the Circuit-ID and the associated "Relay Identity", the received TWAN-Identifier does not contain the "Civic Address Information" and the P-CSCF is able to deduce a Geographical Identifier from the Circuit-ID and the associated "Relay Identity", then, if required by local operator policy, the P-CSCF shall include an operator-specific-GI field. The P-CSCF can obtain a Geographical Identifier from the </w:t>
      </w:r>
      <w:smartTag w:uri="urn:schemas-microsoft-com:office:smarttags" w:element="stockticker">
        <w:r w:rsidRPr="00C21991">
          <w:t>CLF</w:t>
        </w:r>
      </w:smartTag>
      <w:r w:rsidRPr="00C21991">
        <w:t xml:space="preserve"> by using the e2 interface (see ETSI ES 283 035 [98]);</w:t>
      </w:r>
    </w:p>
    <w:p w14:paraId="09E7FB7F" w14:textId="77777777" w:rsidR="00732067" w:rsidRPr="00C21991" w:rsidDel="001D489D" w:rsidRDefault="00732067" w:rsidP="00732067">
      <w:pPr>
        <w:pStyle w:val="NO"/>
      </w:pPr>
      <w:r w:rsidRPr="00C21991">
        <w:t>NOTE </w:t>
      </w:r>
      <w:r w:rsidR="005345B3" w:rsidRPr="00C21991">
        <w:t>6</w:t>
      </w:r>
      <w:r w:rsidRPr="00C21991">
        <w:t>:</w:t>
      </w:r>
      <w:r w:rsidRPr="00C21991">
        <w:tab/>
        <w:t xml:space="preserve">ETSI ES 283 035 [98] Release 3 enables querying a </w:t>
      </w:r>
      <w:smartTag w:uri="urn:schemas-microsoft-com:office:smarttags" w:element="stockticker">
        <w:r w:rsidRPr="00C21991">
          <w:t>CLF</w:t>
        </w:r>
      </w:smartTag>
      <w:r w:rsidRPr="00C21991">
        <w:t xml:space="preserve"> using the User-Data-Request command in which the Global-Access-Id </w:t>
      </w:r>
      <w:smartTag w:uri="urn:schemas-microsoft-com:office:smarttags" w:element="stockticker">
        <w:r w:rsidRPr="00C21991">
          <w:t>AVP</w:t>
        </w:r>
      </w:smartTag>
      <w:r w:rsidRPr="00C21991">
        <w:t xml:space="preserve"> contains the Fixed-Access-ID </w:t>
      </w:r>
      <w:smartTag w:uri="urn:schemas-microsoft-com:office:smarttags" w:element="stockticker">
        <w:r w:rsidRPr="00C21991">
          <w:t>AVP</w:t>
        </w:r>
      </w:smartTag>
      <w:r w:rsidRPr="00C21991">
        <w:t xml:space="preserve"> set using the Circuit-ID value as the Logical-Access-ID and the "Relay Identity" as the Relay-Agent to get a corresponding Geographical Identifier. If multiple CLFs are deployed, the P-CSCF can </w:t>
      </w:r>
      <w:proofErr w:type="spellStart"/>
      <w:r w:rsidRPr="00C21991">
        <w:t>dertermine</w:t>
      </w:r>
      <w:proofErr w:type="spellEnd"/>
      <w:r w:rsidRPr="00C21991">
        <w:t xml:space="preserve"> which </w:t>
      </w:r>
      <w:smartTag w:uri="urn:schemas-microsoft-com:office:smarttags" w:element="stockticker">
        <w:r w:rsidRPr="00C21991">
          <w:t>CLF</w:t>
        </w:r>
      </w:smartTag>
      <w:r w:rsidRPr="00C21991">
        <w:t xml:space="preserve"> to query based on the </w:t>
      </w:r>
      <w:smartTag w:uri="urn:schemas-microsoft-com:office:smarttags" w:element="stockticker">
        <w:r w:rsidRPr="00C21991">
          <w:t>CGI</w:t>
        </w:r>
      </w:smartTag>
      <w:r w:rsidRPr="00C21991">
        <w:t xml:space="preserve"> or the SAI values or can use a DIAMETER proxy if deployed.</w:t>
      </w:r>
    </w:p>
    <w:p w14:paraId="23A7DA6E" w14:textId="77777777" w:rsidR="00AB4D36" w:rsidRPr="00C21991" w:rsidRDefault="00AB4D36" w:rsidP="005777A3">
      <w:pPr>
        <w:pStyle w:val="B4"/>
      </w:pPr>
      <w:r w:rsidRPr="00C21991">
        <w:t>V</w:t>
      </w:r>
      <w:r w:rsidRPr="00C21991">
        <w:rPr>
          <w:lang w:eastAsia="zh-CN"/>
        </w:rPr>
        <w:t>)</w:t>
      </w:r>
      <w:r w:rsidRPr="00C21991">
        <w:rPr>
          <w:lang w:eastAsia="zh-CN"/>
        </w:rPr>
        <w:tab/>
        <w:t>if WLAN Location Information</w:t>
      </w:r>
      <w:r w:rsidRPr="00C21991">
        <w:t xml:space="preserve"> as specified in 3GPP TS 23.402 [7E] </w:t>
      </w:r>
      <w:r w:rsidRPr="00C21991">
        <w:rPr>
          <w:lang w:eastAsia="zh-CN"/>
        </w:rPr>
        <w:t>is received from the PCRF, the received WLAN Location Information</w:t>
      </w:r>
      <w:r w:rsidRPr="00C21991">
        <w:t xml:space="preserve"> </w:t>
      </w:r>
      <w:r w:rsidRPr="00C21991">
        <w:rPr>
          <w:lang w:eastAsia="zh-CN"/>
        </w:rPr>
        <w:t xml:space="preserve">contains the </w:t>
      </w:r>
      <w:r w:rsidRPr="00C21991">
        <w:t xml:space="preserve">location identifier </w:t>
      </w:r>
      <w:r w:rsidRPr="00C21991">
        <w:rPr>
          <w:lang w:eastAsia="zh-CN"/>
        </w:rPr>
        <w:t>and the P-CSCF is able to deduce a Geographical Identifier from the WLAN Location Information</w:t>
      </w:r>
      <w:r w:rsidRPr="00C21991">
        <w:t xml:space="preserve">, then, </w:t>
      </w:r>
      <w:r w:rsidRPr="00C21991">
        <w:rPr>
          <w:lang w:eastAsia="zh-CN"/>
        </w:rPr>
        <w:t>if required by local operator policy,</w:t>
      </w:r>
      <w:r w:rsidRPr="00C21991">
        <w:t xml:space="preserve"> the P-CSCF shall include an operator-specific-GI field; and</w:t>
      </w:r>
    </w:p>
    <w:p w14:paraId="797376A3" w14:textId="77777777" w:rsidR="0063111F" w:rsidRPr="00C21991" w:rsidRDefault="0063111F" w:rsidP="0063111F">
      <w:pPr>
        <w:pStyle w:val="B4"/>
      </w:pPr>
      <w:r w:rsidRPr="00C21991">
        <w:t>VI)</w:t>
      </w:r>
      <w:r w:rsidRPr="00C21991">
        <w:tab/>
        <w:t>if:</w:t>
      </w:r>
    </w:p>
    <w:p w14:paraId="5D9B52C2" w14:textId="77777777" w:rsidR="0063111F" w:rsidRPr="00C21991" w:rsidRDefault="0063111F" w:rsidP="0063111F">
      <w:pPr>
        <w:pStyle w:val="B5"/>
      </w:pPr>
      <w:r w:rsidRPr="00C21991">
        <w:t>A)</w:t>
      </w:r>
      <w:r w:rsidRPr="00C21991">
        <w:tab/>
        <w:t>the access-class field of the P-Access-Network-Info header field is set to "untrusted-non-3GPP-VIRTUAL-EPC"; or</w:t>
      </w:r>
    </w:p>
    <w:p w14:paraId="2AC2CCF2" w14:textId="77777777" w:rsidR="0063111F" w:rsidRPr="00C21991" w:rsidRDefault="0063111F" w:rsidP="0063111F">
      <w:pPr>
        <w:pStyle w:val="B5"/>
      </w:pPr>
      <w:r w:rsidRPr="00C21991">
        <w:t>B)</w:t>
      </w:r>
      <w:r w:rsidRPr="00C21991">
        <w:tab/>
        <w:t xml:space="preserve">the access-class field of the P-Access-Network-Info header field is set to "3GPP-WLAN" and the AN-Trusted parameter specified in </w:t>
      </w:r>
      <w:r w:rsidRPr="00C21991">
        <w:rPr>
          <w:bCs/>
        </w:rPr>
        <w:t xml:space="preserve">3GPP TS 29.273 [12A] is </w:t>
      </w:r>
      <w:r w:rsidRPr="00C21991">
        <w:t>received from PCRF and is set to "UNTRUSTED (1)";</w:t>
      </w:r>
    </w:p>
    <w:p w14:paraId="0E3D2C0B" w14:textId="77777777" w:rsidR="0063111F" w:rsidRPr="00C21991" w:rsidRDefault="0063111F" w:rsidP="0063111F">
      <w:pPr>
        <w:pStyle w:val="B4"/>
      </w:pPr>
      <w:r w:rsidRPr="00C21991">
        <w:tab/>
        <w:t>then:</w:t>
      </w:r>
    </w:p>
    <w:p w14:paraId="5BCF6A73" w14:textId="77777777" w:rsidR="0063111F" w:rsidRPr="00C21991" w:rsidRDefault="0063111F" w:rsidP="0063111F">
      <w:pPr>
        <w:pStyle w:val="B5"/>
      </w:pPr>
      <w:r w:rsidRPr="00C21991">
        <w:t>A)</w:t>
      </w:r>
      <w:r w:rsidRPr="00C21991">
        <w:tab/>
        <w:t xml:space="preserve">if a UE-Local-IP-Address parameter specified in </w:t>
      </w:r>
      <w:r w:rsidRPr="00C21991">
        <w:rPr>
          <w:bCs/>
        </w:rPr>
        <w:t>3GPP TS 29.212 [13B]</w:t>
      </w:r>
      <w:r w:rsidRPr="00C21991">
        <w:t xml:space="preserve"> is received from the PCRF and if </w:t>
      </w:r>
      <w:r w:rsidRPr="00C21991">
        <w:rPr>
          <w:lang w:eastAsia="zh-CN"/>
        </w:rPr>
        <w:t xml:space="preserve">required by local operator policy, </w:t>
      </w:r>
      <w:r w:rsidRPr="00C21991">
        <w:t>P-CSCF shall also include in the P-Access-Network-Info header field a UE-local-IP-address parameter set to the UE local IP address in the UE-Local-IP-Address parameter received from PCRF;</w:t>
      </w:r>
    </w:p>
    <w:p w14:paraId="3F33B06B" w14:textId="77777777" w:rsidR="0063111F" w:rsidRPr="00C21991" w:rsidRDefault="0063111F" w:rsidP="0063111F">
      <w:pPr>
        <w:pStyle w:val="B5"/>
      </w:pPr>
      <w:r w:rsidRPr="00C21991">
        <w:t>B)</w:t>
      </w:r>
      <w:r w:rsidRPr="00C21991">
        <w:tab/>
        <w:t xml:space="preserve">if a UDP-Source-Port parameter specified in </w:t>
      </w:r>
      <w:r w:rsidRPr="00C21991">
        <w:rPr>
          <w:bCs/>
        </w:rPr>
        <w:t>3GPP TS 29.212 [13B]</w:t>
      </w:r>
      <w:r w:rsidRPr="00C21991">
        <w:t xml:space="preserve"> is received from the PCRF and if </w:t>
      </w:r>
      <w:r w:rsidRPr="00C21991">
        <w:rPr>
          <w:lang w:eastAsia="zh-CN"/>
        </w:rPr>
        <w:t xml:space="preserve">required by local operator policy, the </w:t>
      </w:r>
      <w:r w:rsidRPr="00C21991">
        <w:t>P-CSCF shall also include in the P-Access-Network-Info header field a UDP-source-port parameter set to the UDP port in the UDP-Source-Port parameter received from PCRF;</w:t>
      </w:r>
    </w:p>
    <w:p w14:paraId="3D03CF44" w14:textId="77777777" w:rsidR="0063111F" w:rsidRPr="00C21991" w:rsidRDefault="0063111F" w:rsidP="0063111F">
      <w:pPr>
        <w:pStyle w:val="B5"/>
      </w:pPr>
      <w:r w:rsidRPr="00C21991">
        <w:t>C)</w:t>
      </w:r>
      <w:r w:rsidRPr="00C21991">
        <w:tab/>
        <w:t xml:space="preserve">if a TCP-Source-Port parameter specified in </w:t>
      </w:r>
      <w:r w:rsidRPr="00C21991">
        <w:rPr>
          <w:bCs/>
        </w:rPr>
        <w:t>3GPP TS 29.212 [13B]</w:t>
      </w:r>
      <w:r w:rsidRPr="00C21991">
        <w:t xml:space="preserve"> is received from the PCRF and if </w:t>
      </w:r>
      <w:r w:rsidRPr="00C21991">
        <w:rPr>
          <w:lang w:eastAsia="zh-CN"/>
        </w:rPr>
        <w:t xml:space="preserve">required by local operator policy, the </w:t>
      </w:r>
      <w:r w:rsidRPr="00C21991">
        <w:t>P-CSCF shall also include in the P-Access-Network-Info header field a TCP-source-port parameter set to the TCP port in the TCP-Source-Port parameter received from PCRF; and</w:t>
      </w:r>
    </w:p>
    <w:p w14:paraId="563327BD" w14:textId="77777777" w:rsidR="0063111F" w:rsidRPr="00C21991" w:rsidRDefault="0063111F" w:rsidP="0063111F">
      <w:pPr>
        <w:pStyle w:val="B5"/>
      </w:pPr>
      <w:r w:rsidRPr="00C21991">
        <w:t>D)</w:t>
      </w:r>
      <w:r w:rsidRPr="00C21991">
        <w:tab/>
        <w:t xml:space="preserve">if an AN-GW-Address parameter specified in </w:t>
      </w:r>
      <w:r w:rsidRPr="00C21991">
        <w:rPr>
          <w:bCs/>
        </w:rPr>
        <w:t>3GPP TS 29.212 [13B]</w:t>
      </w:r>
      <w:r w:rsidRPr="00C21991">
        <w:t xml:space="preserve"> is received from the PCRF and if </w:t>
      </w:r>
      <w:r w:rsidRPr="00C21991">
        <w:rPr>
          <w:lang w:eastAsia="zh-CN"/>
        </w:rPr>
        <w:t xml:space="preserve">required by local operator policy, the </w:t>
      </w:r>
      <w:r w:rsidRPr="00C21991">
        <w:t xml:space="preserve">P-CSCF shall also include in the P-Access-Network-Info header field an </w:t>
      </w:r>
      <w:proofErr w:type="spellStart"/>
      <w:r w:rsidRPr="00C21991">
        <w:t>ePDG</w:t>
      </w:r>
      <w:proofErr w:type="spellEnd"/>
      <w:r w:rsidRPr="00C21991">
        <w:t xml:space="preserve">-IP-address parameter set to the </w:t>
      </w:r>
      <w:proofErr w:type="spellStart"/>
      <w:r w:rsidRPr="00C21991">
        <w:t>ePDG</w:t>
      </w:r>
      <w:proofErr w:type="spellEnd"/>
      <w:r w:rsidRPr="00C21991">
        <w:t xml:space="preserve"> IP address in the </w:t>
      </w:r>
      <w:proofErr w:type="spellStart"/>
      <w:r w:rsidRPr="00C21991">
        <w:t>ePDG</w:t>
      </w:r>
      <w:proofErr w:type="spellEnd"/>
      <w:r w:rsidRPr="00C21991">
        <w:t>-IP-Address parameter received from PCRF; and</w:t>
      </w:r>
    </w:p>
    <w:p w14:paraId="038854CE" w14:textId="77777777" w:rsidR="00131B58" w:rsidRPr="00C21991" w:rsidRDefault="00131B58" w:rsidP="00131B58">
      <w:pPr>
        <w:pStyle w:val="B4"/>
      </w:pPr>
      <w:r w:rsidRPr="00C21991">
        <w:t>VII)</w:t>
      </w:r>
      <w:r w:rsidRPr="00C21991">
        <w:tab/>
        <w:t>if the P-CSCF supports reporting EPS fallback, then the "eps-fallback" parameter is included, if the information is available to the P-CSCF; and</w:t>
      </w:r>
    </w:p>
    <w:p w14:paraId="202A1FD4" w14:textId="77777777" w:rsidR="00A47ADA" w:rsidRPr="00C21991" w:rsidRDefault="00A47ADA" w:rsidP="00A47ADA">
      <w:pPr>
        <w:pStyle w:val="B3"/>
      </w:pPr>
      <w:r w:rsidRPr="00C21991">
        <w:t>-</w:t>
      </w:r>
      <w:r w:rsidRPr="00C21991">
        <w:tab/>
        <w:t>if the IP-CAN-Type value provided by the PCRF is "DVB-RCS2", then the "network-provided" parameter is included, the access</w:t>
      </w:r>
      <w:r w:rsidR="00074644" w:rsidRPr="00C21991">
        <w:t>-</w:t>
      </w:r>
      <w:r w:rsidRPr="00C21991">
        <w:t>type field is set to "DVB-RCS2", and the "dvb-rcs2-node-id" parameter is set with the value provided by the IP-CAN provider;</w:t>
      </w:r>
    </w:p>
    <w:p w14:paraId="0B13DC50" w14:textId="77777777" w:rsidR="000A0A85" w:rsidRPr="00C21991" w:rsidRDefault="00A47ADA" w:rsidP="00A47ADA">
      <w:pPr>
        <w:pStyle w:val="B2"/>
      </w:pPr>
      <w:r w:rsidRPr="00C21991">
        <w:t>d)</w:t>
      </w:r>
      <w:r w:rsidRPr="00C21991">
        <w:tab/>
        <w:t xml:space="preserve">if the PCRF is used to support the access technology for this UE and </w:t>
      </w:r>
      <w:r w:rsidRPr="00C21991">
        <w:rPr>
          <w:rFonts w:eastAsia="SimSun"/>
        </w:rPr>
        <w:t xml:space="preserve">3GPP-User-Location-Info </w:t>
      </w:r>
      <w:r w:rsidRPr="00C21991">
        <w:t>as specified in 3GPP TS 29.214 [13D] is available</w:t>
      </w:r>
      <w:r w:rsidR="000A0A85" w:rsidRPr="00C21991">
        <w:t>;</w:t>
      </w:r>
    </w:p>
    <w:p w14:paraId="13F7A9CE" w14:textId="77777777" w:rsidR="000A0A85" w:rsidRPr="00C21991" w:rsidRDefault="000A0A85" w:rsidP="000A0A85">
      <w:pPr>
        <w:pStyle w:val="B3"/>
      </w:pPr>
      <w:r w:rsidRPr="00C21991">
        <w:t>I)</w:t>
      </w:r>
      <w:r w:rsidRPr="00C21991">
        <w:tab/>
      </w:r>
      <w:r w:rsidR="00A47ADA" w:rsidRPr="00C21991">
        <w:t xml:space="preserve">the access-type field </w:t>
      </w:r>
      <w:r w:rsidRPr="00C21991">
        <w:t>or the access-class field is set to a value consistent with that received from the PCRF in the IP-CAN-Typ</w:t>
      </w:r>
      <w:r w:rsidR="00AE1A9A" w:rsidRPr="00C21991">
        <w:t>e</w:t>
      </w:r>
      <w:r w:rsidRPr="00C21991">
        <w:t xml:space="preserve"> and RAT-Type parameters;</w:t>
      </w:r>
    </w:p>
    <w:p w14:paraId="1F39F4EB" w14:textId="77777777" w:rsidR="000A0A85" w:rsidRPr="00C21991" w:rsidRDefault="000A0A85" w:rsidP="000A0A85">
      <w:pPr>
        <w:pStyle w:val="B3"/>
      </w:pPr>
      <w:r w:rsidRPr="00C21991">
        <w:t>II)</w:t>
      </w:r>
      <w:r w:rsidRPr="00C21991">
        <w:tab/>
        <w:t xml:space="preserve">the </w:t>
      </w:r>
      <w:r w:rsidR="00A47ADA" w:rsidRPr="00C21991">
        <w:t xml:space="preserve">access-info field is set to a value consistent with the information received from the PCRF in the </w:t>
      </w:r>
      <w:r w:rsidR="00A47ADA" w:rsidRPr="00C21991">
        <w:rPr>
          <w:rFonts w:eastAsia="SimSun"/>
        </w:rPr>
        <w:t>3GPP-User-Location-Info parameter</w:t>
      </w:r>
      <w:r w:rsidRPr="00C21991">
        <w:rPr>
          <w:rFonts w:eastAsia="SimSun"/>
        </w:rPr>
        <w:t>;</w:t>
      </w:r>
    </w:p>
    <w:p w14:paraId="0D758DE0" w14:textId="77777777" w:rsidR="00A47ADA" w:rsidRPr="00C21991" w:rsidRDefault="000A0A85" w:rsidP="000A0A85">
      <w:pPr>
        <w:pStyle w:val="B3"/>
      </w:pPr>
      <w:r w:rsidRPr="00C21991">
        <w:t>III)</w:t>
      </w:r>
      <w:r w:rsidRPr="00C21991">
        <w:tab/>
        <w:t xml:space="preserve">if </w:t>
      </w:r>
      <w:r w:rsidR="00A47ADA" w:rsidRPr="00C21991">
        <w:t xml:space="preserve">a </w:t>
      </w:r>
      <w:r w:rsidR="00A47ADA" w:rsidRPr="00C21991">
        <w:rPr>
          <w:lang w:eastAsia="zh-CN"/>
        </w:rPr>
        <w:t xml:space="preserve">3GPP-MS-TimeZone parameter is available from the PCRF, then the </w:t>
      </w:r>
      <w:r w:rsidR="00CE3606" w:rsidRPr="00C21991">
        <w:rPr>
          <w:lang w:eastAsia="zh-CN"/>
        </w:rPr>
        <w:t>"</w:t>
      </w:r>
      <w:r w:rsidR="005C3081" w:rsidRPr="00C21991">
        <w:rPr>
          <w:lang w:eastAsia="zh-CN"/>
        </w:rPr>
        <w:t>local</w:t>
      </w:r>
      <w:r w:rsidR="00A47ADA" w:rsidRPr="00C21991">
        <w:rPr>
          <w:rFonts w:hint="eastAsia"/>
          <w:lang w:eastAsia="zh-CN"/>
        </w:rPr>
        <w:t>-t</w:t>
      </w:r>
      <w:r w:rsidR="00A47ADA" w:rsidRPr="00C21991">
        <w:rPr>
          <w:lang w:eastAsia="zh-CN"/>
        </w:rPr>
        <w:t>ime</w:t>
      </w:r>
      <w:r w:rsidR="00A47ADA" w:rsidRPr="00C21991">
        <w:rPr>
          <w:rFonts w:hint="eastAsia"/>
          <w:lang w:eastAsia="zh-CN"/>
        </w:rPr>
        <w:t>-z</w:t>
      </w:r>
      <w:r w:rsidR="00A47ADA" w:rsidRPr="00C21991">
        <w:rPr>
          <w:lang w:eastAsia="zh-CN"/>
        </w:rPr>
        <w:t>one</w:t>
      </w:r>
      <w:r w:rsidR="00CE3606" w:rsidRPr="00C21991">
        <w:rPr>
          <w:lang w:eastAsia="zh-CN"/>
        </w:rPr>
        <w:t>" parameter and the "daylight-saving-time" parameter</w:t>
      </w:r>
      <w:r w:rsidR="00A47ADA" w:rsidRPr="00C21991">
        <w:rPr>
          <w:lang w:eastAsia="zh-CN"/>
        </w:rPr>
        <w:t xml:space="preserve"> may also be added using this information;</w:t>
      </w:r>
    </w:p>
    <w:p w14:paraId="71D08E2F" w14:textId="77777777" w:rsidR="000A0A85" w:rsidRPr="00C21991" w:rsidRDefault="000A0A85" w:rsidP="000A0A85">
      <w:pPr>
        <w:pStyle w:val="B3"/>
      </w:pPr>
      <w:r w:rsidRPr="00C21991">
        <w:rPr>
          <w:rFonts w:eastAsia="SimSun"/>
        </w:rPr>
        <w:t>IV)</w:t>
      </w:r>
      <w:r w:rsidRPr="00C21991">
        <w:rPr>
          <w:rFonts w:eastAsia="SimSun"/>
        </w:rPr>
        <w:tab/>
      </w:r>
      <w:r w:rsidRPr="00C21991">
        <w:t>the "network-provided" parameter is added</w:t>
      </w:r>
      <w:r w:rsidRPr="00C21991">
        <w:rPr>
          <w:rFonts w:eastAsia="SimSun"/>
        </w:rPr>
        <w:t>;</w:t>
      </w:r>
    </w:p>
    <w:p w14:paraId="68EB89AC" w14:textId="77777777" w:rsidR="008C51E1" w:rsidRPr="00C21991" w:rsidRDefault="008C51E1" w:rsidP="000A0A85">
      <w:pPr>
        <w:pStyle w:val="B3"/>
        <w:rPr>
          <w:rFonts w:eastAsia="SimSun"/>
        </w:rPr>
      </w:pPr>
      <w:r w:rsidRPr="00C21991">
        <w:rPr>
          <w:lang w:eastAsia="zh-CN"/>
        </w:rPr>
        <w:t>V)</w:t>
      </w:r>
      <w:r w:rsidRPr="00C21991">
        <w:rPr>
          <w:lang w:eastAsia="zh-CN"/>
        </w:rPr>
        <w:tab/>
        <w:t xml:space="preserve">if required by local operator policy and the P-CSCF is able to deduce a Geographical Identifier from the </w:t>
      </w:r>
      <w:r w:rsidRPr="00C21991">
        <w:t>Cell Global Identity (</w:t>
      </w:r>
      <w:smartTag w:uri="urn:schemas-microsoft-com:office:smarttags" w:element="stockticker">
        <w:r w:rsidRPr="00C21991">
          <w:t>CGI</w:t>
        </w:r>
      </w:smartTag>
      <w:r w:rsidRPr="00C21991">
        <w:t xml:space="preserve">) </w:t>
      </w:r>
      <w:r w:rsidRPr="00C21991">
        <w:rPr>
          <w:lang w:eastAsia="zh-CN"/>
        </w:rPr>
        <w:t xml:space="preserve">or form the </w:t>
      </w:r>
      <w:r w:rsidRPr="00C21991">
        <w:t>Service Area Identifier (SAI) received from the PCRF, the P-CSCF shall include an operator-specific-GI field</w:t>
      </w:r>
      <w:r w:rsidR="00FC1332" w:rsidRPr="00C21991">
        <w:t xml:space="preserve">. The P-CSCF can obtain a Geographical Identifier from the </w:t>
      </w:r>
      <w:smartTag w:uri="urn:schemas-microsoft-com:office:smarttags" w:element="stockticker">
        <w:r w:rsidR="00FC1332" w:rsidRPr="00C21991">
          <w:t>CLF</w:t>
        </w:r>
      </w:smartTag>
      <w:r w:rsidR="00FC1332" w:rsidRPr="00C21991">
        <w:t xml:space="preserve"> by using the e2 interface (see ETSI ES 283 035 [98])</w:t>
      </w:r>
      <w:r w:rsidRPr="00C21991">
        <w:rPr>
          <w:lang w:eastAsia="zh-CN"/>
        </w:rPr>
        <w:t>;</w:t>
      </w:r>
      <w:r w:rsidR="00D9689F" w:rsidRPr="00C21991">
        <w:rPr>
          <w:lang w:eastAsia="zh-CN"/>
        </w:rPr>
        <w:t xml:space="preserve"> and</w:t>
      </w:r>
    </w:p>
    <w:p w14:paraId="2F0D7B34" w14:textId="77777777" w:rsidR="00FC1332" w:rsidRPr="00C21991" w:rsidRDefault="00FC1332" w:rsidP="00732067">
      <w:pPr>
        <w:pStyle w:val="NO"/>
      </w:pPr>
      <w:r w:rsidRPr="00C21991">
        <w:t>NOTE </w:t>
      </w:r>
      <w:r w:rsidR="005345B3" w:rsidRPr="00C21991">
        <w:t>7</w:t>
      </w:r>
      <w:r w:rsidRPr="00C21991">
        <w:t>:</w:t>
      </w:r>
      <w:r w:rsidRPr="00C21991">
        <w:tab/>
        <w:t xml:space="preserve">ETSI ES 283 035 [98] Release 3 enables querying a </w:t>
      </w:r>
      <w:smartTag w:uri="urn:schemas-microsoft-com:office:smarttags" w:element="stockticker">
        <w:r w:rsidRPr="00C21991">
          <w:t>CLF</w:t>
        </w:r>
      </w:smartTag>
      <w:r w:rsidRPr="00C21991">
        <w:t xml:space="preserve"> using the User-Data-Request command in which the Global-Access-Id </w:t>
      </w:r>
      <w:smartTag w:uri="urn:schemas-microsoft-com:office:smarttags" w:element="stockticker">
        <w:r w:rsidRPr="00C21991">
          <w:t>AVP</w:t>
        </w:r>
      </w:smartTag>
      <w:r w:rsidRPr="00C21991">
        <w:t xml:space="preserve"> contains the 3GPP-User-Location-Info </w:t>
      </w:r>
      <w:smartTag w:uri="urn:schemas-microsoft-com:office:smarttags" w:element="stockticker">
        <w:r w:rsidRPr="00C21991">
          <w:t>AVP</w:t>
        </w:r>
      </w:smartTag>
      <w:r w:rsidRPr="00C21991">
        <w:t xml:space="preserve"> with a </w:t>
      </w:r>
      <w:smartTag w:uri="urn:schemas-microsoft-com:office:smarttags" w:element="stockticker">
        <w:r w:rsidRPr="00C21991">
          <w:t>CGI</w:t>
        </w:r>
      </w:smartTag>
      <w:r w:rsidRPr="00C21991">
        <w:t xml:space="preserve"> or a SAI value to get a corresponding Geographical Identifier. If multiple CLFs are deployed, the </w:t>
      </w:r>
      <w:r w:rsidR="00732067" w:rsidRPr="00C21991">
        <w:t xml:space="preserve">P-CSCF </w:t>
      </w:r>
      <w:r w:rsidRPr="00C21991">
        <w:t xml:space="preserve">can determine which </w:t>
      </w:r>
      <w:smartTag w:uri="urn:schemas-microsoft-com:office:smarttags" w:element="stockticker">
        <w:r w:rsidRPr="00C21991">
          <w:t>CLF</w:t>
        </w:r>
      </w:smartTag>
      <w:r w:rsidRPr="00C21991">
        <w:t xml:space="preserve"> to query based on the </w:t>
      </w:r>
      <w:smartTag w:uri="urn:schemas-microsoft-com:office:smarttags" w:element="stockticker">
        <w:r w:rsidRPr="00C21991">
          <w:t>CGI</w:t>
        </w:r>
      </w:smartTag>
      <w:r w:rsidRPr="00C21991">
        <w:t xml:space="preserve"> or the SAI values or can use a DIAMETER proxy if deployed.</w:t>
      </w:r>
    </w:p>
    <w:p w14:paraId="333C4D10" w14:textId="77777777" w:rsidR="000E124A" w:rsidRPr="00C21991" w:rsidRDefault="000E124A" w:rsidP="00E230DB">
      <w:pPr>
        <w:pStyle w:val="B3"/>
      </w:pPr>
      <w:r w:rsidRPr="00C21991">
        <w:t>VI)</w:t>
      </w:r>
      <w:r w:rsidRPr="00C21991">
        <w:tab/>
        <w:t>if the P-CSCF supports reporting EPS fallback then the "eps-fallback" parameter is included, if the information is available to the P-CSCF; and</w:t>
      </w:r>
    </w:p>
    <w:p w14:paraId="2B652A1E" w14:textId="77777777" w:rsidR="00B056CB" w:rsidRPr="00C21991" w:rsidRDefault="00B056CB" w:rsidP="00544DAB">
      <w:pPr>
        <w:pStyle w:val="B2"/>
      </w:pPr>
      <w:r w:rsidRPr="00C21991">
        <w:t>e)</w:t>
      </w:r>
      <w:r w:rsidRPr="00C21991">
        <w:tab/>
        <w:t>if DOCSIS is used, and proprietary means of obtaining a location are used, the access-type field is set to "DOCSIS" and the "network-provided" parameter is added</w:t>
      </w:r>
      <w:r w:rsidR="0064314E" w:rsidRPr="00C21991">
        <w:t>; and</w:t>
      </w:r>
    </w:p>
    <w:p w14:paraId="630D896D" w14:textId="77777777" w:rsidR="008B4014" w:rsidRPr="00C21991" w:rsidRDefault="008B4014" w:rsidP="008B4014">
      <w:pPr>
        <w:pStyle w:val="B2"/>
      </w:pPr>
      <w:r w:rsidRPr="00C21991">
        <w:t>f)</w:t>
      </w:r>
      <w:r w:rsidRPr="00C21991">
        <w:tab/>
        <w:t>if none of NASS, PCRF and DOCSIS are used to support the access technology for the UE and the IP-CAN is not provided by the packet switched domain of the PLMN of the P-CSCF:</w:t>
      </w:r>
    </w:p>
    <w:p w14:paraId="195E1435" w14:textId="77777777" w:rsidR="008B4014" w:rsidRPr="00C21991" w:rsidRDefault="008B4014" w:rsidP="008B4014">
      <w:pPr>
        <w:pStyle w:val="B3"/>
      </w:pPr>
      <w:r w:rsidRPr="00C21991">
        <w:t>I)</w:t>
      </w:r>
      <w:r w:rsidRPr="00C21991">
        <w:tab/>
        <w:t>if the P-CSCF is unaware of the radio access technology used by the UE, the access-class field is set to "</w:t>
      </w:r>
      <w:r w:rsidRPr="00C21991">
        <w:rPr>
          <w:lang w:eastAsia="ko-KR"/>
        </w:rPr>
        <w:t>VIRTUAL-no-PS"</w:t>
      </w:r>
      <w:r w:rsidRPr="00C21991">
        <w:t>;</w:t>
      </w:r>
    </w:p>
    <w:p w14:paraId="493A0786" w14:textId="77777777" w:rsidR="008B4014" w:rsidRPr="00C21991" w:rsidRDefault="008B4014" w:rsidP="008B4014">
      <w:pPr>
        <w:pStyle w:val="B3"/>
      </w:pPr>
      <w:r w:rsidRPr="00C21991">
        <w:t>II)</w:t>
      </w:r>
      <w:r w:rsidRPr="00C21991">
        <w:tab/>
        <w:t>if the P-CSCF is aware that the radio access technology used by the UE is specified by IEEE Std 802.11 [248], the access-class field is set to "</w:t>
      </w:r>
      <w:r w:rsidRPr="00C21991">
        <w:rPr>
          <w:lang w:eastAsia="ko-KR"/>
        </w:rPr>
        <w:t>WLAN-no-PS"</w:t>
      </w:r>
      <w:r w:rsidRPr="00C21991">
        <w:t>; and</w:t>
      </w:r>
    </w:p>
    <w:p w14:paraId="523F8A74" w14:textId="77777777" w:rsidR="008B4014" w:rsidRPr="00C21991" w:rsidRDefault="008B4014" w:rsidP="008B4014">
      <w:pPr>
        <w:pStyle w:val="B3"/>
      </w:pPr>
      <w:r w:rsidRPr="00C21991">
        <w:rPr>
          <w:rFonts w:eastAsia="SimSun"/>
        </w:rPr>
        <w:t>III)</w:t>
      </w:r>
      <w:r w:rsidRPr="00C21991">
        <w:rPr>
          <w:rFonts w:eastAsia="SimSun"/>
        </w:rPr>
        <w:tab/>
      </w:r>
      <w:r w:rsidRPr="00C21991">
        <w:t>the "network-provided" parameter is added</w:t>
      </w:r>
      <w:r w:rsidRPr="00C21991">
        <w:rPr>
          <w:rFonts w:eastAsia="SimSun"/>
        </w:rPr>
        <w:t xml:space="preserve">; </w:t>
      </w:r>
    </w:p>
    <w:p w14:paraId="6AAF57C2" w14:textId="77777777" w:rsidR="001F193D" w:rsidRPr="00C21991" w:rsidRDefault="001F193D" w:rsidP="001F193D">
      <w:pPr>
        <w:pStyle w:val="B1"/>
      </w:pPr>
      <w:r w:rsidRPr="00C21991">
        <w:t>5)</w:t>
      </w:r>
      <w:r w:rsidRPr="00C21991">
        <w:tab/>
        <w:t>shall remove all Feature-Caps header fields, if present, from a UE that is not considered as privileged sender</w:t>
      </w:r>
      <w:r w:rsidR="007F4FA5" w:rsidRPr="00C21991">
        <w:t>;</w:t>
      </w:r>
    </w:p>
    <w:p w14:paraId="63C6A296" w14:textId="77777777" w:rsidR="001B43C5" w:rsidRPr="00C21991" w:rsidRDefault="001B43C5" w:rsidP="001B43C5">
      <w:pPr>
        <w:pStyle w:val="B1"/>
      </w:pPr>
      <w:r w:rsidRPr="00C21991">
        <w:t>6)</w:t>
      </w:r>
      <w:r w:rsidRPr="00C21991">
        <w:tab/>
        <w:t>may insert a P-Visited-Network-ID header field (except ACK, BYE, CANCEL</w:t>
      </w:r>
      <w:r w:rsidR="00911F72" w:rsidRPr="00C21991">
        <w:t>, NOTIFY, PRACK, INFO and UPDATE</w:t>
      </w:r>
      <w:r w:rsidRPr="00C21991">
        <w:t>) according to RFC 7</w:t>
      </w:r>
      <w:r w:rsidR="00911F72" w:rsidRPr="00C21991">
        <w:t>976</w:t>
      </w:r>
      <w:r w:rsidRPr="00C21991">
        <w:t> [52</w:t>
      </w:r>
      <w:r w:rsidR="00911F72" w:rsidRPr="00C21991">
        <w:t>A</w:t>
      </w:r>
      <w:r w:rsidRPr="00C21991">
        <w:t>] with the value:</w:t>
      </w:r>
    </w:p>
    <w:p w14:paraId="56585106" w14:textId="77777777" w:rsidR="001B43C5" w:rsidRPr="00C21991" w:rsidRDefault="007F4FA5" w:rsidP="001B43C5">
      <w:pPr>
        <w:pStyle w:val="B2"/>
      </w:pPr>
      <w:r w:rsidRPr="00C21991">
        <w:t>I)</w:t>
      </w:r>
      <w:r w:rsidRPr="00C21991">
        <w:tab/>
      </w:r>
      <w:r w:rsidR="001B43C5" w:rsidRPr="00C21991">
        <w:t>of a pre-provisioned string that identifies the network of the P-CSCF at the home network; or</w:t>
      </w:r>
    </w:p>
    <w:p w14:paraId="152928AD" w14:textId="77777777" w:rsidR="007F4FA5" w:rsidRPr="00C21991" w:rsidRDefault="007F4FA5" w:rsidP="007F4FA5">
      <w:pPr>
        <w:pStyle w:val="B2"/>
      </w:pPr>
      <w:r w:rsidRPr="00C21991">
        <w:t>II)</w:t>
      </w:r>
      <w:r w:rsidRPr="00C21991">
        <w:tab/>
      </w:r>
      <w:r w:rsidR="001B43C5" w:rsidRPr="00C21991">
        <w:t>if the UE is roaming in deployments without IMS-level roaming interfaces according to 3GPP TS 23.228 [7], a string that identifies the visited network of the UE including an indication that the P-CSCF is located in the home network</w:t>
      </w:r>
      <w:r w:rsidRPr="00C21991">
        <w:t>;</w:t>
      </w:r>
    </w:p>
    <w:p w14:paraId="670A31FD" w14:textId="77777777" w:rsidR="00D77D15" w:rsidRPr="00C21991" w:rsidRDefault="007F4FA5" w:rsidP="00D77D15">
      <w:pPr>
        <w:pStyle w:val="B1"/>
      </w:pPr>
      <w:r w:rsidRPr="00C21991">
        <w:t>7)</w:t>
      </w:r>
      <w:r w:rsidRPr="00C21991">
        <w:tab/>
        <w:t xml:space="preserve">may insert a P-Visited-Network-ID header field in 200 (OK) response to INVITE request and in 200 </w:t>
      </w:r>
      <w:r w:rsidR="00EC061A" w:rsidRPr="00C21991">
        <w:t>(</w:t>
      </w:r>
      <w:r w:rsidRPr="00C21991">
        <w:t>OK</w:t>
      </w:r>
      <w:r w:rsidR="00EC061A" w:rsidRPr="00C21991">
        <w:t>)</w:t>
      </w:r>
      <w:r w:rsidRPr="00C21991">
        <w:t xml:space="preserve"> response to MESSAGE request</w:t>
      </w:r>
      <w:r w:rsidR="00EC061A" w:rsidRPr="00C21991">
        <w:t xml:space="preserve"> according to </w:t>
      </w:r>
      <w:r w:rsidR="008A0E1B" w:rsidRPr="00C21991">
        <w:rPr>
          <w:lang w:val="en-AU" w:eastAsia="ja-JP"/>
        </w:rPr>
        <w:t>draft-ietf-sipcore-rfc7976bis</w:t>
      </w:r>
      <w:r w:rsidR="008A0E1B" w:rsidRPr="00C21991">
        <w:t> </w:t>
      </w:r>
      <w:r w:rsidR="00EC061A" w:rsidRPr="00C21991">
        <w:t>[52B]</w:t>
      </w:r>
      <w:r w:rsidR="00D77D15" w:rsidRPr="00C21991">
        <w:t>;</w:t>
      </w:r>
    </w:p>
    <w:p w14:paraId="0D2C9925" w14:textId="77777777" w:rsidR="001B43C5" w:rsidRPr="00C21991" w:rsidRDefault="00D77D15" w:rsidP="00D77D15">
      <w:pPr>
        <w:pStyle w:val="B1"/>
      </w:pPr>
      <w:r w:rsidRPr="00C21991">
        <w:t>8)</w:t>
      </w:r>
      <w:r w:rsidRPr="00C21991">
        <w:tab/>
        <w:t>if a Geolocation header field is received from the UE, shall remove any present loc-</w:t>
      </w:r>
      <w:proofErr w:type="spellStart"/>
      <w:r w:rsidRPr="00C21991">
        <w:t>src</w:t>
      </w:r>
      <w:proofErr w:type="spellEnd"/>
      <w:r w:rsidRPr="00C21991">
        <w:t xml:space="preserve"> parameter from the Geolocation header field</w:t>
      </w:r>
      <w:r w:rsidR="007622AC" w:rsidRPr="00C21991">
        <w:t>;</w:t>
      </w:r>
    </w:p>
    <w:p w14:paraId="02FBD8F1" w14:textId="77777777" w:rsidR="007622AC" w:rsidRPr="00C21991" w:rsidRDefault="007622AC" w:rsidP="007622AC">
      <w:pPr>
        <w:pStyle w:val="B1"/>
      </w:pPr>
      <w:r w:rsidRPr="00C21991">
        <w:t>9)</w:t>
      </w:r>
      <w:r w:rsidRPr="00C21991">
        <w:tab/>
        <w:t>if priority is supported, the MPS for Messaging indication for the UE in the user's subscription in the HSS is set (enabled) and the request is a MESSAGE request, shall insert a Resource-Priority header field with the namespace and priority value from the reg-Event &lt;</w:t>
      </w:r>
      <w:proofErr w:type="spellStart"/>
      <w:r w:rsidRPr="00C21991">
        <w:t>rph</w:t>
      </w:r>
      <w:proofErr w:type="spellEnd"/>
      <w:r w:rsidRPr="00C21991">
        <w:t>&gt; element in the &lt;actions&gt; element in the &lt;registration&gt; element and shall handle the request with priority; and;</w:t>
      </w:r>
    </w:p>
    <w:p w14:paraId="12BE4762" w14:textId="77777777" w:rsidR="007622AC" w:rsidRPr="00C21991" w:rsidRDefault="007622AC" w:rsidP="007622AC">
      <w:pPr>
        <w:pStyle w:val="B1"/>
      </w:pPr>
      <w:r w:rsidRPr="00C21991">
        <w:t>10)</w:t>
      </w:r>
      <w:r w:rsidRPr="00C21991">
        <w:tab/>
        <w:t>if priority is supported, the MPS for Messaging indication for the UE in the user's subscription in the HSS is set (enabled) and the request is a mobile originated INVITE request for a messaging session (the SDP contains m=message with MSRP protocol), shall insert a Resource-Priority header field with the namespace and priority value from the reg-Event &lt;</w:t>
      </w:r>
      <w:proofErr w:type="spellStart"/>
      <w:r w:rsidRPr="00C21991">
        <w:t>rph</w:t>
      </w:r>
      <w:proofErr w:type="spellEnd"/>
      <w:r w:rsidRPr="00C21991">
        <w:t>&gt; element in the &lt;actions&gt; element in the &lt;registration&gt; element and shall handle the request with priority.</w:t>
      </w:r>
    </w:p>
    <w:p w14:paraId="28C52610" w14:textId="77777777" w:rsidR="00897956" w:rsidRPr="00C21991" w:rsidRDefault="00897956" w:rsidP="001B43C5">
      <w:r w:rsidRPr="00C21991">
        <w:t>When the P-CSCF receives any request or response containing the P-Media-Authorization header</w:t>
      </w:r>
      <w:r w:rsidR="007B5D61" w:rsidRPr="00C21991">
        <w:t xml:space="preserve"> field</w:t>
      </w:r>
      <w:r w:rsidRPr="00C21991">
        <w:t>, the P-CSCF shall remove the header</w:t>
      </w:r>
      <w:r w:rsidR="007B5D61" w:rsidRPr="00C21991">
        <w:t xml:space="preserve"> field</w:t>
      </w:r>
      <w:r w:rsidRPr="00C21991">
        <w:t>.</w:t>
      </w:r>
    </w:p>
    <w:p w14:paraId="2E520BC8" w14:textId="77777777" w:rsidR="00897956" w:rsidRPr="00C21991" w:rsidRDefault="00897956">
      <w:pPr>
        <w:pStyle w:val="NO"/>
      </w:pPr>
      <w:r w:rsidRPr="00C21991">
        <w:t>NOTE </w:t>
      </w:r>
      <w:r w:rsidR="005345B3" w:rsidRPr="00C21991">
        <w:t>8</w:t>
      </w:r>
      <w:r w:rsidRPr="00C21991">
        <w:t>:</w:t>
      </w:r>
      <w:r w:rsidRPr="00C21991">
        <w:tab/>
      </w:r>
      <w:r w:rsidR="00D6741A" w:rsidRPr="00C21991">
        <w:t xml:space="preserve">Depending on the security mechanism in use, the </w:t>
      </w:r>
      <w:r w:rsidRPr="00C21991">
        <w:t xml:space="preserve">P-CSCF </w:t>
      </w:r>
      <w:r w:rsidR="00D6741A" w:rsidRPr="00C21991">
        <w:t xml:space="preserve">can </w:t>
      </w:r>
      <w:r w:rsidRPr="00C21991">
        <w:t>integrity protect all SIP messages sent to the UE outside of the registration and authentication procedures by using a security association</w:t>
      </w:r>
      <w:r w:rsidR="00D6741A" w:rsidRPr="00C21991">
        <w:t xml:space="preserve"> or </w:t>
      </w:r>
      <w:smartTag w:uri="urn:schemas-microsoft-com:office:smarttags" w:element="stockticker">
        <w:r w:rsidR="00D6741A" w:rsidRPr="00C21991">
          <w:t>TLS</w:t>
        </w:r>
      </w:smartTag>
      <w:r w:rsidR="00D6741A" w:rsidRPr="00C21991">
        <w:t xml:space="preserve"> session</w:t>
      </w:r>
      <w:r w:rsidRPr="00C21991">
        <w:t xml:space="preserve">. The P-CSCF will discard any SIP message that is not protected by using a security association </w:t>
      </w:r>
      <w:r w:rsidR="00D6741A" w:rsidRPr="00C21991">
        <w:t xml:space="preserve">or </w:t>
      </w:r>
      <w:smartTag w:uri="urn:schemas-microsoft-com:office:smarttags" w:element="stockticker">
        <w:r w:rsidR="00D6741A" w:rsidRPr="00C21991">
          <w:t>TLS</w:t>
        </w:r>
      </w:smartTag>
      <w:r w:rsidR="00D6741A" w:rsidRPr="00C21991">
        <w:t xml:space="preserve"> session </w:t>
      </w:r>
      <w:r w:rsidRPr="00C21991">
        <w:t>and is received outside of the registration and authentication procedures. The integrity and confidentiality protection and checking requirements on the P-CSCF within the registration and authentication procedures are defined in subclause 5.2.2.</w:t>
      </w:r>
    </w:p>
    <w:p w14:paraId="1C9AB493" w14:textId="77777777" w:rsidR="00897956" w:rsidRPr="00C21991" w:rsidRDefault="00897956">
      <w:r w:rsidRPr="00C21991">
        <w:t xml:space="preserve">With the exception of </w:t>
      </w:r>
      <w:r w:rsidR="00FA748B" w:rsidRPr="00C21991">
        <w:t>305</w:t>
      </w:r>
      <w:r w:rsidRPr="00C21991">
        <w:t xml:space="preserve"> (Use Proxy) responses, the P-CSCF shall not recurse on 3xx responses.</w:t>
      </w:r>
    </w:p>
    <w:p w14:paraId="760E38BA" w14:textId="77777777" w:rsidR="008E1860" w:rsidRPr="00C21991" w:rsidRDefault="008E1860" w:rsidP="008E1860">
      <w:pPr>
        <w:pStyle w:val="NO"/>
      </w:pPr>
      <w:r w:rsidRPr="00C21991">
        <w:t>NOTE </w:t>
      </w:r>
      <w:r w:rsidR="005345B3" w:rsidRPr="00C21991">
        <w:t>9</w:t>
      </w:r>
      <w:r w:rsidRPr="00C21991">
        <w:t>:</w:t>
      </w:r>
      <w:r w:rsidRPr="00C21991">
        <w:tab/>
        <w:t>If the P-CSCF is connected to a PDF the requirements for this interconnection is specified in the Release 6 version of this specification.</w:t>
      </w:r>
    </w:p>
    <w:p w14:paraId="1AA322CC" w14:textId="77777777" w:rsidR="00C310F9" w:rsidRPr="00C21991" w:rsidRDefault="002F5270" w:rsidP="008E1860">
      <w:r w:rsidRPr="00C21991">
        <w:t xml:space="preserve">The </w:t>
      </w:r>
      <w:r w:rsidR="00C310F9" w:rsidRPr="00C21991">
        <w:t xml:space="preserve">P-CSCF may add, remove, or modify, the </w:t>
      </w:r>
      <w:r w:rsidRPr="00C21991">
        <w:t xml:space="preserve">P-Early-Media </w:t>
      </w:r>
      <w:r w:rsidR="00C310F9" w:rsidRPr="00C21991">
        <w:t xml:space="preserve">header </w:t>
      </w:r>
      <w:r w:rsidR="007B5D61" w:rsidRPr="00C21991">
        <w:t xml:space="preserve">field </w:t>
      </w:r>
      <w:r w:rsidR="000E288D" w:rsidRPr="00C21991">
        <w:t xml:space="preserve">within forwarded SIP requests and responses according to procedures in </w:t>
      </w:r>
      <w:r w:rsidR="00881C9D" w:rsidRPr="00C21991">
        <w:t>RFC 5009</w:t>
      </w:r>
      <w:r w:rsidR="000E288D" w:rsidRPr="00C21991">
        <w:t> [109]</w:t>
      </w:r>
      <w:r w:rsidR="00C310F9" w:rsidRPr="00C21991">
        <w:t>.</w:t>
      </w:r>
    </w:p>
    <w:p w14:paraId="7F7A9CE2" w14:textId="77777777" w:rsidR="000B46B6" w:rsidRPr="00C21991" w:rsidRDefault="00C310F9" w:rsidP="00C310F9">
      <w:pPr>
        <w:pStyle w:val="NO"/>
      </w:pPr>
      <w:r w:rsidRPr="00C21991">
        <w:t>NOTE </w:t>
      </w:r>
      <w:r w:rsidR="005345B3" w:rsidRPr="00C21991">
        <w:t>10</w:t>
      </w:r>
      <w:r w:rsidRPr="00C21991">
        <w:t>:</w:t>
      </w:r>
      <w:r w:rsidR="000E288D" w:rsidRPr="00C21991">
        <w:tab/>
      </w:r>
      <w:r w:rsidRPr="00C21991">
        <w:t xml:space="preserve">The P-CSCF can use the </w:t>
      </w:r>
      <w:r w:rsidR="007B5D61" w:rsidRPr="00C21991">
        <w:t xml:space="preserve">P-Early-Media </w:t>
      </w:r>
      <w:r w:rsidRPr="00C21991">
        <w:t xml:space="preserve">header </w:t>
      </w:r>
      <w:r w:rsidR="007B5D61" w:rsidRPr="00C21991">
        <w:t xml:space="preserve">field </w:t>
      </w:r>
      <w:r w:rsidRPr="00C21991">
        <w:t>for the gate control procedures, as described in 3GPP TS 29.214 [13D].</w:t>
      </w:r>
      <w:r w:rsidR="000E288D" w:rsidRPr="00C21991">
        <w:t xml:space="preserve"> In the presence of early media for multiple dialogs due to forking, if the P-CSCF is able to identify the media associated with a dialog, (i.e., if symmetric </w:t>
      </w:r>
      <w:smartTag w:uri="urn:schemas-microsoft-com:office:smarttags" w:element="stockticker">
        <w:r w:rsidR="000E288D" w:rsidRPr="00C21991">
          <w:t>RTP</w:t>
        </w:r>
      </w:smartTag>
      <w:r w:rsidR="000E288D" w:rsidRPr="00C21991">
        <w:t xml:space="preserve"> is used by the UE and the P-CSCF can use the remote SDP information to determine the source of the media) the P-CSCF can selectively open the gate corresponding to an authorized early media flow for the selected media.</w:t>
      </w:r>
    </w:p>
    <w:p w14:paraId="1DE193D2" w14:textId="77777777" w:rsidR="00C310F9" w:rsidRPr="00C21991" w:rsidRDefault="00366A1E" w:rsidP="00366A1E">
      <w:r w:rsidRPr="00C21991">
        <w:t xml:space="preserve">When </w:t>
      </w:r>
      <w:r w:rsidR="00D6741A" w:rsidRPr="00C21991">
        <w:t xml:space="preserve">SIP digest </w:t>
      </w:r>
      <w:r w:rsidR="00981781" w:rsidRPr="00C21991">
        <w:t xml:space="preserve">without </w:t>
      </w:r>
      <w:smartTag w:uri="urn:schemas-microsoft-com:office:smarttags" w:element="stockticker">
        <w:r w:rsidR="00981781" w:rsidRPr="00C21991">
          <w:t>TLS</w:t>
        </w:r>
      </w:smartTag>
      <w:r w:rsidR="00981781" w:rsidRPr="00C21991">
        <w:t xml:space="preserve"> </w:t>
      </w:r>
      <w:r w:rsidR="00D6741A" w:rsidRPr="00C21991">
        <w:t xml:space="preserve">is used, the P-CSCF </w:t>
      </w:r>
      <w:r w:rsidRPr="00C21991">
        <w:t xml:space="preserve">shall </w:t>
      </w:r>
      <w:r w:rsidR="00D6741A" w:rsidRPr="00C21991">
        <w:t>discard any SIP messages received outside of the registration and authentication procedures that do not map to an existing IP association as defined in subclause </w:t>
      </w:r>
      <w:r w:rsidRPr="00C21991">
        <w:t>5.2.3</w:t>
      </w:r>
      <w:r w:rsidR="00D6741A" w:rsidRPr="00C21991">
        <w:t>.</w:t>
      </w:r>
    </w:p>
    <w:p w14:paraId="71F0B3BB" w14:textId="77777777" w:rsidR="00897956" w:rsidRPr="00C21991" w:rsidRDefault="00897956">
      <w:r w:rsidRPr="00C21991">
        <w:t xml:space="preserve">In case a device performing address and/or port number conversions is provided by a </w:t>
      </w:r>
      <w:smartTag w:uri="urn:schemas-microsoft-com:office:smarttags" w:element="stockticker">
        <w:r w:rsidRPr="00C21991">
          <w:t>NA</w:t>
        </w:r>
      </w:smartTag>
      <w:r w:rsidRPr="00C21991">
        <w:t xml:space="preserve">(P)T or </w:t>
      </w:r>
      <w:smartTag w:uri="urn:schemas-microsoft-com:office:smarttags" w:element="stockticker">
        <w:r w:rsidRPr="00C21991">
          <w:t>NA</w:t>
        </w:r>
      </w:smartTag>
      <w:r w:rsidRPr="00C21991">
        <w:t>(P)T-PT controlled by the P-CSCF, the P-CSCF may need to modify the SIP contents according to the procedures described in annex F.</w:t>
      </w:r>
      <w:r w:rsidR="006939D9" w:rsidRPr="00C21991">
        <w:t xml:space="preserve"> In case a device performing address and/or port number conversions is provided by a </w:t>
      </w:r>
      <w:smartTag w:uri="urn:schemas-microsoft-com:office:smarttags" w:element="stockticker">
        <w:r w:rsidR="006939D9" w:rsidRPr="00C21991">
          <w:t>NA</w:t>
        </w:r>
      </w:smartTag>
      <w:r w:rsidR="006939D9" w:rsidRPr="00C21991">
        <w:t xml:space="preserve">(P)T or </w:t>
      </w:r>
      <w:smartTag w:uri="urn:schemas-microsoft-com:office:smarttags" w:element="stockticker">
        <w:r w:rsidR="006939D9" w:rsidRPr="00C21991">
          <w:t>NA</w:t>
        </w:r>
      </w:smartTag>
      <w:r w:rsidR="006939D9" w:rsidRPr="00C21991">
        <w:t xml:space="preserve">(P)T-PT not controlled by the P-CSCF, the P-CSCF may need to modify the SIP contents according to the procedures described in annex K if both a </w:t>
      </w:r>
      <w:r w:rsidR="007B5D61" w:rsidRPr="00C21991">
        <w:t>"</w:t>
      </w:r>
      <w:r w:rsidR="006939D9" w:rsidRPr="00C21991">
        <w:t>reg-id</w:t>
      </w:r>
      <w:r w:rsidR="007B5D61" w:rsidRPr="00C21991">
        <w:t>"</w:t>
      </w:r>
      <w:r w:rsidR="006939D9" w:rsidRPr="00C21991">
        <w:t xml:space="preserve"> and </w:t>
      </w:r>
      <w:r w:rsidR="007B5D61" w:rsidRPr="00C21991">
        <w:t>"+</w:t>
      </w:r>
      <w:proofErr w:type="spellStart"/>
      <w:r w:rsidR="007B5D61" w:rsidRPr="00C21991">
        <w:t>sip.</w:t>
      </w:r>
      <w:r w:rsidR="006939D9" w:rsidRPr="00C21991">
        <w:t>instance</w:t>
      </w:r>
      <w:proofErr w:type="spellEnd"/>
      <w:r w:rsidR="007B5D61" w:rsidRPr="00C21991">
        <w:t>" header field</w:t>
      </w:r>
      <w:r w:rsidR="006939D9" w:rsidRPr="00C21991">
        <w:t xml:space="preserve"> parameter</w:t>
      </w:r>
      <w:r w:rsidR="007B5D61" w:rsidRPr="00C21991">
        <w:t>s</w:t>
      </w:r>
      <w:r w:rsidR="006939D9" w:rsidRPr="00C21991">
        <w:t xml:space="preserve"> are present in the received </w:t>
      </w:r>
      <w:r w:rsidR="007B5D61" w:rsidRPr="00C21991">
        <w:t xml:space="preserve">Contact </w:t>
      </w:r>
      <w:r w:rsidR="006939D9" w:rsidRPr="00C21991">
        <w:t xml:space="preserve">header </w:t>
      </w:r>
      <w:r w:rsidR="007B5D61" w:rsidRPr="00C21991">
        <w:t xml:space="preserve">field </w:t>
      </w:r>
      <w:r w:rsidR="006939D9" w:rsidRPr="00C21991">
        <w:t xml:space="preserve">as described in </w:t>
      </w:r>
      <w:r w:rsidR="00AF67A1" w:rsidRPr="00C21991">
        <w:t>RFC 5626</w:t>
      </w:r>
      <w:r w:rsidR="006939D9" w:rsidRPr="00C21991">
        <w:t> [92].</w:t>
      </w:r>
    </w:p>
    <w:p w14:paraId="3A2C01F9" w14:textId="77777777" w:rsidR="00EB5308" w:rsidRPr="00C21991" w:rsidRDefault="00EB5308" w:rsidP="00EB5308">
      <w:pPr>
        <w:rPr>
          <w:kern w:val="2"/>
        </w:rPr>
      </w:pPr>
      <w:r w:rsidRPr="00C21991">
        <w:rPr>
          <w:kern w:val="2"/>
        </w:rPr>
        <w:t xml:space="preserve">The P-CSCF shall support the provision of the user-related policies (e.g. consideration of the user as a </w:t>
      </w:r>
      <w:r w:rsidRPr="00C21991">
        <w:t>privileged sender)</w:t>
      </w:r>
      <w:r w:rsidRPr="00C21991">
        <w:rPr>
          <w:kern w:val="2"/>
        </w:rPr>
        <w:t>:</w:t>
      </w:r>
    </w:p>
    <w:p w14:paraId="45547CCE" w14:textId="77777777" w:rsidR="00EB5308" w:rsidRPr="00C21991" w:rsidRDefault="00EB5308" w:rsidP="00EB5308">
      <w:pPr>
        <w:pStyle w:val="B1"/>
      </w:pPr>
      <w:r w:rsidRPr="00C21991">
        <w:t>-</w:t>
      </w:r>
      <w:r w:rsidRPr="00C21991">
        <w:tab/>
        <w:t>from the S-CSCF during registration; and</w:t>
      </w:r>
    </w:p>
    <w:p w14:paraId="5544D263" w14:textId="77777777" w:rsidR="00EB5308" w:rsidRPr="00C21991" w:rsidRDefault="00EB5308" w:rsidP="00EB5308">
      <w:pPr>
        <w:pStyle w:val="B1"/>
      </w:pPr>
      <w:r w:rsidRPr="00C21991">
        <w:t>-</w:t>
      </w:r>
      <w:r w:rsidRPr="00C21991">
        <w:tab/>
        <w:t>by local configuration.</w:t>
      </w:r>
    </w:p>
    <w:p w14:paraId="4C47FADA" w14:textId="77777777" w:rsidR="00EB5308" w:rsidRPr="00C21991" w:rsidRDefault="00EB5308" w:rsidP="00EB5308">
      <w:r w:rsidRPr="00C21991">
        <w:t>For the same policy, the precedence between the locally configured policy and a policy received during registration shall be based on local operator policy.</w:t>
      </w:r>
    </w:p>
    <w:p w14:paraId="006F63B4" w14:textId="77777777" w:rsidR="00CD7407" w:rsidRPr="00C21991" w:rsidRDefault="00CD7407" w:rsidP="00CD7407">
      <w:pPr>
        <w:rPr>
          <w:lang w:eastAsia="zh-CN"/>
        </w:rPr>
      </w:pPr>
      <w:r w:rsidRPr="00C21991">
        <w:t xml:space="preserve">For UE performing the functions of an </w:t>
      </w:r>
      <w:r w:rsidRPr="00C21991">
        <w:rPr>
          <w:lang w:eastAsia="zh-CN"/>
        </w:rPr>
        <w:t xml:space="preserve">external attached networks using static mode of operation, the P-CSCF will receive requests to establish a </w:t>
      </w:r>
      <w:smartTag w:uri="urn:schemas-microsoft-com:office:smarttags" w:element="stockticker">
        <w:r w:rsidRPr="00C21991">
          <w:rPr>
            <w:lang w:eastAsia="zh-CN"/>
          </w:rPr>
          <w:t>TLS</w:t>
        </w:r>
      </w:smartTag>
      <w:r w:rsidRPr="00C21991">
        <w:rPr>
          <w:lang w:eastAsia="zh-CN"/>
        </w:rPr>
        <w:t xml:space="preserve"> session that are not accompanied by the associated procedures of subclause 5.2.2. The P-CSCF shall permit the establishment of such </w:t>
      </w:r>
      <w:smartTag w:uri="urn:schemas-microsoft-com:office:smarttags" w:element="stockticker">
        <w:r w:rsidRPr="00C21991">
          <w:rPr>
            <w:lang w:eastAsia="zh-CN"/>
          </w:rPr>
          <w:t>TLS</w:t>
        </w:r>
      </w:smartTag>
      <w:r w:rsidRPr="00C21991">
        <w:rPr>
          <w:lang w:eastAsia="zh-CN"/>
        </w:rPr>
        <w:t xml:space="preserve"> sessions, but subsequent operations without the reception of a REGISTER request shall only be permitted if the P-CSCF is configured for such a UE </w:t>
      </w:r>
      <w:r w:rsidRPr="00C21991">
        <w:t xml:space="preserve">performing the functions of an </w:t>
      </w:r>
      <w:r w:rsidRPr="00C21991">
        <w:rPr>
          <w:lang w:eastAsia="zh-CN"/>
        </w:rPr>
        <w:t xml:space="preserve">external attached network using static mode of operation. Where a REGISTER request is received from </w:t>
      </w:r>
      <w:r w:rsidRPr="00C21991">
        <w:t xml:space="preserve">a UE, the P-CSCF shall process the REGISTER request as defined in subclause 5.2.2, and shall not provide special procedures for a UE performing the functions of an </w:t>
      </w:r>
      <w:r w:rsidRPr="00C21991">
        <w:rPr>
          <w:lang w:eastAsia="zh-CN"/>
        </w:rPr>
        <w:t>external attached network using static mode of operation</w:t>
      </w:r>
      <w:r w:rsidRPr="00C21991" w:rsidDel="00536E49">
        <w:rPr>
          <w:lang w:eastAsia="zh-CN"/>
        </w:rPr>
        <w:t xml:space="preserve"> </w:t>
      </w:r>
      <w:r w:rsidRPr="00C21991">
        <w:rPr>
          <w:lang w:eastAsia="zh-CN"/>
        </w:rPr>
        <w:t>for the duration of the registration.</w:t>
      </w:r>
    </w:p>
    <w:p w14:paraId="4C509016" w14:textId="77777777" w:rsidR="00CD7407" w:rsidRPr="00C21991" w:rsidRDefault="00CD7407" w:rsidP="00CD7407">
      <w:pPr>
        <w:pStyle w:val="NO"/>
      </w:pPr>
      <w:r w:rsidRPr="00C21991">
        <w:t>NOTE </w:t>
      </w:r>
      <w:r w:rsidR="005345B3" w:rsidRPr="00C21991">
        <w:t>11</w:t>
      </w:r>
      <w:r w:rsidRPr="00C21991">
        <w:t>:</w:t>
      </w:r>
      <w:r w:rsidRPr="00C21991">
        <w:tab/>
        <w:t>For requests other than REGISTER received from UEs that are not configured in this manner, then the procedures of subclause 5.2.</w:t>
      </w:r>
      <w:r w:rsidRPr="00C21991">
        <w:rPr>
          <w:rFonts w:hint="eastAsia"/>
          <w:lang w:eastAsia="zh-CN"/>
        </w:rPr>
        <w:t>6</w:t>
      </w:r>
      <w:r w:rsidRPr="00C21991">
        <w:t>.3</w:t>
      </w:r>
      <w:r w:rsidRPr="00C21991">
        <w:rPr>
          <w:rFonts w:hint="eastAsia"/>
          <w:lang w:eastAsia="zh-CN"/>
        </w:rPr>
        <w:t>.</w:t>
      </w:r>
      <w:r w:rsidRPr="00C21991">
        <w:rPr>
          <w:lang w:eastAsia="zh-CN"/>
        </w:rPr>
        <w:t>2A apply.</w:t>
      </w:r>
    </w:p>
    <w:p w14:paraId="49B46F77" w14:textId="77777777" w:rsidR="006B2E73" w:rsidRPr="00C21991" w:rsidRDefault="006B2E73" w:rsidP="006B2E73">
      <w:pPr>
        <w:pStyle w:val="NO"/>
      </w:pPr>
      <w:r w:rsidRPr="00C21991">
        <w:t>NOTE </w:t>
      </w:r>
      <w:r w:rsidR="005345B3" w:rsidRPr="00C21991">
        <w:t>12</w:t>
      </w:r>
      <w:r w:rsidRPr="00C21991">
        <w:t>:</w:t>
      </w:r>
      <w:r w:rsidRPr="00C21991">
        <w:tab/>
        <w:t xml:space="preserve">The P-CSCF does not subscribe to the reg event package for a UE performing the functions of an </w:t>
      </w:r>
      <w:r w:rsidRPr="00C21991">
        <w:rPr>
          <w:lang w:eastAsia="zh-CN"/>
        </w:rPr>
        <w:t>external attached network using static mode of operation.</w:t>
      </w:r>
    </w:p>
    <w:p w14:paraId="2A24F482" w14:textId="77777777" w:rsidR="004617E4" w:rsidRPr="00C21991" w:rsidRDefault="00E9447C" w:rsidP="004617E4">
      <w:r w:rsidRPr="00C21991">
        <w:rPr>
          <w:lang w:eastAsia="ja-JP"/>
        </w:rPr>
        <w:t xml:space="preserve">When sending a failure response to any received request, depending on operator policy, </w:t>
      </w:r>
      <w:r w:rsidRPr="00C21991">
        <w:rPr>
          <w:rFonts w:hint="eastAsia"/>
          <w:lang w:eastAsia="ja-JP"/>
        </w:rPr>
        <w:t xml:space="preserve">the P-CSCF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p-</w:t>
      </w:r>
      <w:proofErr w:type="spellStart"/>
      <w:r w:rsidRPr="00C21991">
        <w:t>cscf</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r w:rsidR="004617E4" w:rsidRPr="00C21991">
        <w:rPr>
          <w:lang w:eastAsia="ja-JP"/>
        </w:rPr>
        <w:t xml:space="preserve"> A P-CSCF when sending a failure response will add in the URN the "side</w:t>
      </w:r>
      <w:r w:rsidR="004617E4" w:rsidRPr="00C21991">
        <w:t>" header field parameter set to:</w:t>
      </w:r>
    </w:p>
    <w:p w14:paraId="66C4F59E" w14:textId="77777777" w:rsidR="004617E4" w:rsidRPr="00C21991" w:rsidRDefault="004617E4" w:rsidP="004617E4">
      <w:pPr>
        <w:pStyle w:val="B1"/>
      </w:pPr>
      <w:r w:rsidRPr="00C21991">
        <w:t>-</w:t>
      </w:r>
      <w:r w:rsidRPr="00C21991">
        <w:tab/>
        <w:t>"</w:t>
      </w:r>
      <w:proofErr w:type="spellStart"/>
      <w:r w:rsidRPr="00C21991">
        <w:t>orig</w:t>
      </w:r>
      <w:proofErr w:type="spellEnd"/>
      <w:r w:rsidRPr="00C21991">
        <w:t xml:space="preserve">" </w:t>
      </w:r>
      <w:r w:rsidRPr="00C21991">
        <w:rPr>
          <w:lang w:eastAsia="ja-JP"/>
        </w:rPr>
        <w:t xml:space="preserve">for a UE-originating case; </w:t>
      </w:r>
      <w:r w:rsidRPr="00C21991">
        <w:t xml:space="preserve">and </w:t>
      </w:r>
    </w:p>
    <w:p w14:paraId="2D0F98CC" w14:textId="77777777" w:rsidR="00E9447C" w:rsidRPr="00C21991" w:rsidRDefault="004617E4" w:rsidP="004617E4">
      <w:pPr>
        <w:pStyle w:val="B1"/>
        <w:rPr>
          <w:lang w:eastAsia="ja-JP"/>
        </w:rPr>
      </w:pPr>
      <w:r w:rsidRPr="00C21991">
        <w:t>-</w:t>
      </w:r>
      <w:r w:rsidRPr="00C21991">
        <w:tab/>
        <w:t>"term"</w:t>
      </w:r>
      <w:r w:rsidRPr="00C21991">
        <w:rPr>
          <w:lang w:eastAsia="ja-JP"/>
        </w:rPr>
        <w:t xml:space="preserve"> for a UE-terminating case</w:t>
      </w:r>
      <w:r w:rsidRPr="00C21991">
        <w:t>.</w:t>
      </w:r>
    </w:p>
    <w:p w14:paraId="4A65A140" w14:textId="77777777" w:rsidR="00897956" w:rsidRPr="00C21991" w:rsidRDefault="00897956" w:rsidP="005D46C4">
      <w:pPr>
        <w:pStyle w:val="Heading3"/>
      </w:pPr>
      <w:bookmarkStart w:id="462" w:name="_CR5_2_2"/>
      <w:bookmarkStart w:id="463" w:name="_Toc210127326"/>
      <w:bookmarkEnd w:id="462"/>
      <w:r w:rsidRPr="00C21991">
        <w:t>5.2.2</w:t>
      </w:r>
      <w:r w:rsidRPr="00C21991">
        <w:tab/>
        <w:t>Registration</w:t>
      </w:r>
      <w:bookmarkEnd w:id="463"/>
    </w:p>
    <w:p w14:paraId="37E7F79B" w14:textId="77777777" w:rsidR="00D6741A" w:rsidRPr="00C21991" w:rsidRDefault="00D6741A" w:rsidP="005D46C4">
      <w:pPr>
        <w:pStyle w:val="Heading4"/>
      </w:pPr>
      <w:bookmarkStart w:id="464" w:name="_CR5_2_2_1"/>
      <w:bookmarkStart w:id="465" w:name="_Toc210127327"/>
      <w:bookmarkEnd w:id="464"/>
      <w:r w:rsidRPr="00C21991">
        <w:t>5.2.2.1</w:t>
      </w:r>
      <w:r w:rsidRPr="00C21991">
        <w:tab/>
        <w:t>General</w:t>
      </w:r>
      <w:bookmarkEnd w:id="465"/>
    </w:p>
    <w:p w14:paraId="5912C99A" w14:textId="77777777" w:rsidR="00897956" w:rsidRPr="00C21991" w:rsidRDefault="00897956">
      <w:r w:rsidRPr="00C21991">
        <w:t xml:space="preserve">The P-CSCF shall be prepared to receive the </w:t>
      </w:r>
      <w:r w:rsidR="00DF4172" w:rsidRPr="00C21991">
        <w:t xml:space="preserve">unprotected </w:t>
      </w:r>
      <w:r w:rsidRPr="00C21991">
        <w:t xml:space="preserve">REGISTER requests on the SIP default port values as specified in RFC 3261 [26]. The P-CSCF shall also be prepared to receive the </w:t>
      </w:r>
      <w:r w:rsidR="00DF4172" w:rsidRPr="00C21991">
        <w:t xml:space="preserve">unprotected </w:t>
      </w:r>
      <w:r w:rsidRPr="00C21991">
        <w:t>REGISTER requests on the port advertised to the UE during the P-CSCF discovery procedure.</w:t>
      </w:r>
    </w:p>
    <w:p w14:paraId="40CD000C" w14:textId="77777777" w:rsidR="00D414D0" w:rsidRPr="00C21991" w:rsidRDefault="00D414D0" w:rsidP="00D414D0">
      <w:pPr>
        <w:pStyle w:val="NO"/>
      </w:pPr>
      <w:r w:rsidRPr="00C21991">
        <w:rPr>
          <w:rFonts w:hint="eastAsia"/>
          <w:lang w:eastAsia="ja-JP"/>
        </w:rPr>
        <w:t>NOTE</w:t>
      </w:r>
      <w:r w:rsidRPr="00C21991">
        <w:t> </w:t>
      </w:r>
      <w:r w:rsidRPr="00C21991">
        <w:rPr>
          <w:lang w:eastAsia="ja-JP"/>
        </w:rPr>
        <w:t>1</w:t>
      </w:r>
      <w:r w:rsidRPr="00C21991">
        <w:rPr>
          <w:rFonts w:hint="eastAsia"/>
          <w:lang w:eastAsia="ja-JP"/>
        </w:rPr>
        <w:t>:</w:t>
      </w:r>
      <w:r w:rsidRPr="00C21991">
        <w:rPr>
          <w:rFonts w:hint="eastAsia"/>
          <w:lang w:eastAsia="ja-JP"/>
        </w:rPr>
        <w:tab/>
        <w:t>The P-CSCF will only accept further registration and subsequent SIP messages on the same ports for security mechanisms that do not require to use negotiated ports for exchanging protected messages.</w:t>
      </w:r>
    </w:p>
    <w:p w14:paraId="1387A3CE" w14:textId="77777777" w:rsidR="002D5B99" w:rsidRPr="00C21991" w:rsidRDefault="002D5B99" w:rsidP="002D5B99">
      <w:r w:rsidRPr="00C21991">
        <w:t xml:space="preserve">The P-CSCF shall distinguish between security mechanisms through the use of the Security-Client header </w:t>
      </w:r>
      <w:r w:rsidR="007B5D61" w:rsidRPr="00C21991">
        <w:t xml:space="preserve">field </w:t>
      </w:r>
      <w:r w:rsidRPr="00C21991">
        <w:t xml:space="preserve">and </w:t>
      </w:r>
      <w:r w:rsidR="007B5D61" w:rsidRPr="00C21991">
        <w:t xml:space="preserve">Authorization </w:t>
      </w:r>
      <w:r w:rsidRPr="00C21991">
        <w:t xml:space="preserve">header </w:t>
      </w:r>
      <w:r w:rsidR="007B5D61" w:rsidRPr="00C21991">
        <w:t xml:space="preserve">field </w:t>
      </w:r>
      <w:r w:rsidRPr="00C21991">
        <w:t>as follows:</w:t>
      </w:r>
    </w:p>
    <w:p w14:paraId="55A3C856" w14:textId="77777777" w:rsidR="002D5B99" w:rsidRPr="00C21991" w:rsidRDefault="002D5B99" w:rsidP="002D5B99">
      <w:pPr>
        <w:pStyle w:val="B1"/>
      </w:pPr>
      <w:r w:rsidRPr="00C21991">
        <w:t>1)</w:t>
      </w:r>
      <w:r w:rsidRPr="00C21991">
        <w:tab/>
        <w:t xml:space="preserve">if a REGISTER request from the UE contains a Security-Client header </w:t>
      </w:r>
      <w:r w:rsidR="007B5D61" w:rsidRPr="00C21991">
        <w:t xml:space="preserve">field </w:t>
      </w:r>
      <w:r w:rsidR="001E0B9F" w:rsidRPr="00C21991">
        <w:t xml:space="preserve">and the Require and Proxy-Require header fields contain "sec-agree", </w:t>
      </w:r>
      <w:r w:rsidRPr="00C21991">
        <w:t xml:space="preserve">then for an initial registration, the P-CSCF shall select the sec-mechanism and mode (as described in Annex H of 3GPP TS 33.203 [19]) from the corresponding parameters offered in the Security-Client header </w:t>
      </w:r>
      <w:r w:rsidR="007B5D61" w:rsidRPr="00C21991">
        <w:t xml:space="preserve">field </w:t>
      </w:r>
      <w:r w:rsidRPr="00C21991">
        <w:t>according to its priorities, as follows:</w:t>
      </w:r>
    </w:p>
    <w:p w14:paraId="0749756B" w14:textId="77777777" w:rsidR="002D5B99" w:rsidRPr="00C21991" w:rsidRDefault="002D5B99" w:rsidP="002D5B99">
      <w:pPr>
        <w:pStyle w:val="B2"/>
      </w:pPr>
      <w:r w:rsidRPr="00C21991">
        <w:t>-</w:t>
      </w:r>
      <w:r w:rsidRPr="00C21991">
        <w:tab/>
        <w:t>if the P-CSCF selects the sec-mechanism "</w:t>
      </w:r>
      <w:proofErr w:type="spellStart"/>
      <w:r w:rsidRPr="00C21991">
        <w:t>ipsec</w:t>
      </w:r>
      <w:proofErr w:type="spellEnd"/>
      <w:r w:rsidRPr="00C21991">
        <w:t>- 3gpp" then follow the procedures as described in subclause 5.2.2.2, in addition to the procedures described in this subclause;</w:t>
      </w:r>
    </w:p>
    <w:p w14:paraId="282A4C1C" w14:textId="77777777" w:rsidR="002D5B99" w:rsidRPr="00C21991" w:rsidDel="0028340C" w:rsidRDefault="002D5B99" w:rsidP="002D5B99">
      <w:pPr>
        <w:pStyle w:val="B2"/>
      </w:pPr>
      <w:r w:rsidRPr="00C21991">
        <w:t>-</w:t>
      </w:r>
      <w:r w:rsidRPr="00C21991">
        <w:tab/>
        <w:t>if the P-CSCF selects the sec-mechanism "</w:t>
      </w:r>
      <w:proofErr w:type="spellStart"/>
      <w:r w:rsidRPr="00C21991">
        <w:t>tls</w:t>
      </w:r>
      <w:proofErr w:type="spellEnd"/>
      <w:r w:rsidRPr="00C21991">
        <w:t>" then follow the procedures as described in subclause 5.2.2.4, in addition to the procedures described in this subclause.</w:t>
      </w:r>
    </w:p>
    <w:p w14:paraId="79B69786" w14:textId="77777777" w:rsidR="001E0B9F" w:rsidRPr="00C21991" w:rsidDel="0028340C" w:rsidRDefault="001E0B9F" w:rsidP="001E0B9F">
      <w:pPr>
        <w:pStyle w:val="NO"/>
      </w:pPr>
      <w:r w:rsidRPr="00C21991">
        <w:t>NOTE 2:</w:t>
      </w:r>
      <w:r w:rsidRPr="00C21991">
        <w:tab/>
        <w:t xml:space="preserve">If the Security-Client header field contains only media plane security mechanisms then Require and Proxy-Require header fields will not </w:t>
      </w:r>
      <w:r w:rsidR="00B82658" w:rsidRPr="00C21991">
        <w:t xml:space="preserve">contain </w:t>
      </w:r>
      <w:r w:rsidRPr="00C21991">
        <w:t>"sec-agree". The P-CSCF will then continue as per the procedure in bullet 2), not select a signalling plane security mechanism and then distinguish signalling plane security based upon the Authorization header field as described in the steps below.</w:t>
      </w:r>
    </w:p>
    <w:p w14:paraId="6CDFE936" w14:textId="77777777" w:rsidR="00B82658" w:rsidRPr="00C21991" w:rsidRDefault="002D5B99" w:rsidP="002D5B99">
      <w:pPr>
        <w:pStyle w:val="B1"/>
      </w:pPr>
      <w:r w:rsidRPr="00C21991">
        <w:t>2)</w:t>
      </w:r>
      <w:r w:rsidRPr="00C21991">
        <w:tab/>
        <w:t>if</w:t>
      </w:r>
      <w:r w:rsidR="00B82658" w:rsidRPr="00C21991">
        <w:t>:</w:t>
      </w:r>
    </w:p>
    <w:p w14:paraId="6502AE6E" w14:textId="77777777" w:rsidR="00B82658" w:rsidRPr="00C21991" w:rsidRDefault="00B82658" w:rsidP="00B82658">
      <w:pPr>
        <w:pStyle w:val="B2"/>
      </w:pPr>
      <w:r w:rsidRPr="00C21991">
        <w:t>a)</w:t>
      </w:r>
      <w:r w:rsidRPr="00C21991">
        <w:tab/>
      </w:r>
      <w:r w:rsidR="002D5B99" w:rsidRPr="00C21991">
        <w:t>a REGISTER request from the UE does not contain a Security-Client header</w:t>
      </w:r>
      <w:r w:rsidR="007B5D61" w:rsidRPr="00C21991">
        <w:t xml:space="preserve"> field</w:t>
      </w:r>
      <w:r w:rsidRPr="00C21991">
        <w:t>;</w:t>
      </w:r>
    </w:p>
    <w:p w14:paraId="32EAAEDE" w14:textId="77777777" w:rsidR="00B82658" w:rsidRPr="00C21991" w:rsidRDefault="00B82658" w:rsidP="00B82658">
      <w:pPr>
        <w:pStyle w:val="B2"/>
      </w:pPr>
      <w:r w:rsidRPr="00C21991">
        <w:t>b)</w:t>
      </w:r>
      <w:r w:rsidRPr="00C21991">
        <w:tab/>
        <w:t xml:space="preserve">a REGISTER request from the UE </w:t>
      </w:r>
      <w:r w:rsidR="001E0B9F" w:rsidRPr="00C21991">
        <w:t xml:space="preserve">contains a Security-Client header field </w:t>
      </w:r>
      <w:r w:rsidRPr="00C21991">
        <w:t xml:space="preserve">containing only media plane security mechanisms </w:t>
      </w:r>
      <w:r w:rsidR="001E0B9F" w:rsidRPr="00C21991">
        <w:t>and the Require and Proxy-Require header fields do not contain "sec-agree"</w:t>
      </w:r>
      <w:r w:rsidRPr="00C21991">
        <w:t>;</w:t>
      </w:r>
      <w:r w:rsidR="001E0B9F" w:rsidRPr="00C21991">
        <w:t xml:space="preserve"> </w:t>
      </w:r>
      <w:r w:rsidR="002D5B99" w:rsidRPr="00C21991">
        <w:t>or</w:t>
      </w:r>
    </w:p>
    <w:p w14:paraId="70434C9E" w14:textId="77777777" w:rsidR="00B82658" w:rsidRPr="00C21991" w:rsidRDefault="00B82658" w:rsidP="00B82658">
      <w:pPr>
        <w:pStyle w:val="B2"/>
      </w:pPr>
      <w:r w:rsidRPr="00C21991">
        <w:t>c)</w:t>
      </w:r>
      <w:r w:rsidRPr="00C21991">
        <w:tab/>
      </w:r>
      <w:r w:rsidR="002D5B99" w:rsidRPr="00C21991">
        <w:t xml:space="preserve">the P-CSCF does not select any </w:t>
      </w:r>
      <w:r w:rsidR="004F669D" w:rsidRPr="00C21991">
        <w:t xml:space="preserve">signalling plane </w:t>
      </w:r>
      <w:r w:rsidR="002D5B99" w:rsidRPr="00C21991">
        <w:t>sec</w:t>
      </w:r>
      <w:r w:rsidR="004F669D" w:rsidRPr="00C21991">
        <w:t xml:space="preserve">urity </w:t>
      </w:r>
      <w:r w:rsidR="002D5B99" w:rsidRPr="00C21991">
        <w:t>mechanism from the Security-Client header</w:t>
      </w:r>
      <w:r w:rsidR="007B5D61" w:rsidRPr="00C21991">
        <w:t xml:space="preserve"> field</w:t>
      </w:r>
      <w:r w:rsidRPr="00C21991">
        <w:t>;</w:t>
      </w:r>
    </w:p>
    <w:p w14:paraId="60DF3EA9" w14:textId="77777777" w:rsidR="002D5B99" w:rsidRPr="00C21991" w:rsidRDefault="00B82658" w:rsidP="00B82658">
      <w:pPr>
        <w:pStyle w:val="B1"/>
      </w:pPr>
      <w:r w:rsidRPr="00C21991">
        <w:tab/>
      </w:r>
      <w:r w:rsidR="002D5B99" w:rsidRPr="00C21991">
        <w:t>then the P-CSCF shall behave as follows</w:t>
      </w:r>
      <w:r w:rsidR="006C63E9" w:rsidRPr="00C21991">
        <w:t>, in addition to the procedures described in the remainder of this subclause</w:t>
      </w:r>
      <w:r w:rsidR="002D5B99" w:rsidRPr="00C21991">
        <w:t>:</w:t>
      </w:r>
    </w:p>
    <w:p w14:paraId="6F73BD92" w14:textId="77777777" w:rsidR="00C22DE2" w:rsidRPr="00C21991" w:rsidRDefault="00C22DE2" w:rsidP="00C22DE2">
      <w:pPr>
        <w:pStyle w:val="B2"/>
      </w:pPr>
      <w:r w:rsidRPr="00C21991">
        <w:t>-</w:t>
      </w:r>
      <w:r w:rsidRPr="00C21991">
        <w:tab/>
        <w:t xml:space="preserve">if the REGISTER request does not contain an Authorization header </w:t>
      </w:r>
      <w:r w:rsidR="007B5D61" w:rsidRPr="00C21991">
        <w:t xml:space="preserve">field </w:t>
      </w:r>
      <w:r w:rsidRPr="00C21991">
        <w:t>and was received over an access network defined in 3GPP specifications then follow the GPRS-IMS-Bundled authentication procedures as described in subclause 5.2.2.6; or</w:t>
      </w:r>
    </w:p>
    <w:p w14:paraId="463C849F" w14:textId="77777777" w:rsidR="00C22DE2" w:rsidRPr="00C21991" w:rsidRDefault="00C22DE2" w:rsidP="00C22DE2">
      <w:pPr>
        <w:pStyle w:val="B2"/>
      </w:pPr>
      <w:r w:rsidRPr="00C21991">
        <w:t>-</w:t>
      </w:r>
      <w:r w:rsidRPr="00C21991">
        <w:tab/>
        <w:t xml:space="preserve">if the REGISTER request does not contain an Authorization header </w:t>
      </w:r>
      <w:r w:rsidR="007B5D61" w:rsidRPr="00C21991">
        <w:t xml:space="preserve">field </w:t>
      </w:r>
      <w:r w:rsidRPr="00C21991">
        <w:t xml:space="preserve">and was received over a TISPAN NASS </w:t>
      </w:r>
      <w:r w:rsidR="007705A2" w:rsidRPr="00C21991">
        <w:t xml:space="preserve">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007705A2" w:rsidRPr="00C21991">
          <w:t>TLS</w:t>
        </w:r>
      </w:smartTag>
      <w:r w:rsidR="007705A2" w:rsidRPr="00C21991">
        <w:t>, in subclause 5.2.2.3, unless it is configured to behave differently</w:t>
      </w:r>
      <w:r w:rsidR="007705A2" w:rsidRPr="00C21991">
        <w:rPr>
          <w:rFonts w:hint="eastAsia"/>
          <w:lang w:eastAsia="zh-CN"/>
        </w:rPr>
        <w:t xml:space="preserve"> or </w:t>
      </w:r>
      <w:r w:rsidR="007705A2" w:rsidRPr="00C21991">
        <w:rPr>
          <w:lang w:eastAsia="zh-CN"/>
        </w:rPr>
        <w:t xml:space="preserve">the P-CSCF </w:t>
      </w:r>
      <w:r w:rsidR="007705A2" w:rsidRPr="00C21991">
        <w:rPr>
          <w:rFonts w:hint="eastAsia"/>
          <w:lang w:eastAsia="zh-CN"/>
        </w:rPr>
        <w:t xml:space="preserve">only </w:t>
      </w:r>
      <w:r w:rsidR="007705A2" w:rsidRPr="00C21991">
        <w:rPr>
          <w:lang w:eastAsia="zh-CN"/>
        </w:rPr>
        <w:t xml:space="preserve">supports </w:t>
      </w:r>
      <w:r w:rsidR="007705A2" w:rsidRPr="00C21991">
        <w:rPr>
          <w:rFonts w:hint="eastAsia"/>
          <w:lang w:eastAsia="zh-CN"/>
        </w:rPr>
        <w:t>either</w:t>
      </w:r>
      <w:r w:rsidR="007705A2" w:rsidRPr="00C21991">
        <w:rPr>
          <w:lang w:eastAsia="zh-CN"/>
        </w:rPr>
        <w:t xml:space="preserve"> SIP digest without </w:t>
      </w:r>
      <w:smartTag w:uri="urn:schemas-microsoft-com:office:smarttags" w:element="stockticker">
        <w:r w:rsidR="007705A2" w:rsidRPr="00C21991">
          <w:rPr>
            <w:lang w:eastAsia="zh-CN"/>
          </w:rPr>
          <w:t>TLS</w:t>
        </w:r>
      </w:smartTag>
      <w:r w:rsidR="007705A2" w:rsidRPr="00C21991">
        <w:rPr>
          <w:rFonts w:hint="eastAsia"/>
          <w:lang w:eastAsia="zh-CN"/>
        </w:rPr>
        <w:t xml:space="preserve"> or</w:t>
      </w:r>
      <w:r w:rsidR="007705A2" w:rsidRPr="00C21991">
        <w:rPr>
          <w:lang w:eastAsia="zh-CN"/>
        </w:rPr>
        <w:t xml:space="preserve"> </w:t>
      </w:r>
      <w:r w:rsidR="007705A2" w:rsidRPr="00C21991">
        <w:t>NASS-IMS bundled authentication. If the NASS-IMS bundled authentication related query from the P-CSCF to the TISPAN NASS fails, then the P-CSCF shall only continue with the SIP digest related steps</w:t>
      </w:r>
      <w:r w:rsidRPr="00C21991">
        <w:t>; or</w:t>
      </w:r>
    </w:p>
    <w:p w14:paraId="1AB8A7E6" w14:textId="77777777" w:rsidR="007705A2" w:rsidRPr="00C21991" w:rsidRDefault="007705A2" w:rsidP="007705A2">
      <w:pPr>
        <w:pStyle w:val="B2"/>
      </w:pPr>
      <w:r w:rsidRPr="00C21991">
        <w:t>-</w:t>
      </w:r>
      <w:r w:rsidRPr="00C21991">
        <w:tab/>
        <w:t xml:space="preserve">if the REGISTER request does not contain an Authorization header field, and was received over an access other than defined in 3GPP specifications or TISPAN NASS, then follow the SIP digest without </w:t>
      </w:r>
      <w:smartTag w:uri="urn:schemas-microsoft-com:office:smarttags" w:element="stockticker">
        <w:r w:rsidRPr="00C21991">
          <w:t>TLS</w:t>
        </w:r>
      </w:smartTag>
      <w:r w:rsidRPr="00C21991">
        <w:t xml:space="preserve"> procedures described in subclause 5.2.2.3; or</w:t>
      </w:r>
    </w:p>
    <w:p w14:paraId="390DD7C1" w14:textId="77777777" w:rsidR="007705A2" w:rsidRPr="00C21991" w:rsidRDefault="007705A2" w:rsidP="007705A2">
      <w:pPr>
        <w:pStyle w:val="NO"/>
      </w:pPr>
      <w:r w:rsidRPr="00C21991">
        <w:rPr>
          <w:rFonts w:hint="eastAsia"/>
          <w:lang w:eastAsia="ja-JP"/>
        </w:rPr>
        <w:t>NOTE</w:t>
      </w:r>
      <w:r w:rsidRPr="00C21991">
        <w:rPr>
          <w:lang w:eastAsia="ja-JP"/>
        </w:rPr>
        <w:t> </w:t>
      </w:r>
      <w:r w:rsidR="00B82658" w:rsidRPr="00C21991">
        <w:rPr>
          <w:lang w:eastAsia="ja-JP"/>
        </w:rPr>
        <w:t>3</w:t>
      </w:r>
      <w:r w:rsidRPr="00C21991">
        <w:rPr>
          <w:rFonts w:hint="eastAsia"/>
          <w:lang w:eastAsia="ja-JP"/>
        </w:rPr>
        <w:t>:</w:t>
      </w:r>
      <w:r w:rsidRPr="00C21991">
        <w:rPr>
          <w:rFonts w:hint="eastAsia"/>
          <w:lang w:eastAsia="ja-JP"/>
        </w:rPr>
        <w:tab/>
      </w:r>
      <w:r w:rsidRPr="00C21991">
        <w:rPr>
          <w:lang w:eastAsia="ja-JP"/>
        </w:rPr>
        <w:t>How the P-CSCF recognizes over which access network a request was received is an implementation specific feature</w:t>
      </w:r>
      <w:r w:rsidRPr="00C21991">
        <w:rPr>
          <w:rFonts w:hint="eastAsia"/>
          <w:lang w:eastAsia="ja-JP"/>
        </w:rPr>
        <w:t>.</w:t>
      </w:r>
    </w:p>
    <w:p w14:paraId="631ADF9A" w14:textId="77777777" w:rsidR="004F6410" w:rsidRPr="00C21991" w:rsidRDefault="004F6410" w:rsidP="004F6410">
      <w:pPr>
        <w:pStyle w:val="B2"/>
      </w:pPr>
      <w:r w:rsidRPr="00C21991">
        <w:t>-</w:t>
      </w:r>
      <w:r w:rsidRPr="00C21991">
        <w:tab/>
        <w:t xml:space="preserve">if the REGISTER request contains an Authorization header field with an "algorithm" header field parameter set to "AKAv2-SHA-256" and the REGISTER request was received by </w:t>
      </w:r>
      <w:proofErr w:type="spellStart"/>
      <w:r w:rsidRPr="00C21991">
        <w:t>eP</w:t>
      </w:r>
      <w:proofErr w:type="spellEnd"/>
      <w:r w:rsidRPr="00C21991">
        <w:t xml:space="preserve">-CSCF over </w:t>
      </w:r>
      <w:smartTag w:uri="urn:schemas-microsoft-com:office:smarttags" w:element="stockticker">
        <w:r w:rsidRPr="00C21991">
          <w:t>TLS</w:t>
        </w:r>
      </w:smartTag>
      <w:r w:rsidRPr="00C21991">
        <w:t xml:space="preserve">, then follow the IMS-AKA procedures for </w:t>
      </w:r>
      <w:proofErr w:type="spellStart"/>
      <w:r w:rsidRPr="00C21991">
        <w:t>eP</w:t>
      </w:r>
      <w:proofErr w:type="spellEnd"/>
      <w:r w:rsidRPr="00C21991">
        <w:t>-CSCF defined in 3GPP TS 24.371 [8Z]; or</w:t>
      </w:r>
    </w:p>
    <w:p w14:paraId="190104A5" w14:textId="77777777" w:rsidR="00C22DE2" w:rsidRPr="00C21991" w:rsidRDefault="002D5B99" w:rsidP="002D5B99">
      <w:pPr>
        <w:pStyle w:val="B2"/>
      </w:pPr>
      <w:r w:rsidRPr="00C21991">
        <w:t>-</w:t>
      </w:r>
      <w:r w:rsidRPr="00C21991">
        <w:tab/>
        <w:t>if the REGISTER request contains an Authorization header</w:t>
      </w:r>
      <w:r w:rsidR="00C22DE2" w:rsidRPr="00C21991">
        <w:t xml:space="preserve"> </w:t>
      </w:r>
      <w:r w:rsidR="007B5D61" w:rsidRPr="00C21991">
        <w:t xml:space="preserve">field </w:t>
      </w:r>
      <w:r w:rsidR="004F6410" w:rsidRPr="00C21991">
        <w:t xml:space="preserve">without an "algorithm" header field parameter set to "AKAv2-SHA-256" </w:t>
      </w:r>
      <w:r w:rsidR="00C22DE2" w:rsidRPr="00C21991">
        <w:t>and was not received over a TISPAN NASS</w:t>
      </w:r>
      <w:r w:rsidRPr="00C21991">
        <w:t xml:space="preserve"> then follow the </w:t>
      </w:r>
      <w:r w:rsidR="00C22DE2" w:rsidRPr="00C21991">
        <w:t xml:space="preserve">SIP digest without </w:t>
      </w:r>
      <w:smartTag w:uri="urn:schemas-microsoft-com:office:smarttags" w:element="stockticker">
        <w:r w:rsidR="00C22DE2" w:rsidRPr="00C21991">
          <w:t>TLS</w:t>
        </w:r>
      </w:smartTag>
      <w:r w:rsidR="00C22DE2" w:rsidRPr="00C21991">
        <w:t xml:space="preserve"> </w:t>
      </w:r>
      <w:r w:rsidRPr="00C21991">
        <w:t>procedures as described in subclause 5.2.2.3</w:t>
      </w:r>
      <w:r w:rsidR="00C22DE2" w:rsidRPr="00C21991">
        <w:t>; or</w:t>
      </w:r>
    </w:p>
    <w:p w14:paraId="571BDE6B" w14:textId="77777777" w:rsidR="002D5B99" w:rsidRPr="00C21991" w:rsidRDefault="00C22DE2" w:rsidP="002D5B99">
      <w:pPr>
        <w:pStyle w:val="B2"/>
      </w:pPr>
      <w:r w:rsidRPr="00C21991">
        <w:t>-</w:t>
      </w:r>
      <w:r w:rsidRPr="00C21991">
        <w:tab/>
        <w:t xml:space="preserve">if the REGISTER request contains an Authorization header </w:t>
      </w:r>
      <w:r w:rsidR="007B5D61" w:rsidRPr="00C21991">
        <w:t xml:space="preserve">field </w:t>
      </w:r>
      <w:r w:rsidRPr="00C21991">
        <w:t xml:space="preserve">and was received over a TISPAN NASS, 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Pr="00C21991">
          <w:t>TLS</w:t>
        </w:r>
      </w:smartTag>
      <w:r w:rsidRPr="00C21991">
        <w:t>, in subclause 5.2.2.3, unless it is configured to behave differently. If the NASS-IMS bundled authentication related query from the P-CSCF to the TISPAN NASS fails, then the P-CSCF shall only continue with the SIP digest related steps</w:t>
      </w:r>
      <w:r w:rsidR="002D5B99" w:rsidRPr="00C21991">
        <w:t>.</w:t>
      </w:r>
    </w:p>
    <w:p w14:paraId="63309CB7" w14:textId="77777777" w:rsidR="00C22DE2" w:rsidRPr="00C21991" w:rsidRDefault="00C22DE2" w:rsidP="00C22DE2">
      <w:pPr>
        <w:pStyle w:val="B1"/>
      </w:pPr>
      <w:r w:rsidRPr="00C21991">
        <w:t>For subsequent registrations, the P-CSCF shall continue to use the selected mechanism.</w:t>
      </w:r>
    </w:p>
    <w:p w14:paraId="5AF8FD42" w14:textId="77777777" w:rsidR="00C22DE2" w:rsidRPr="00C21991" w:rsidRDefault="00C22DE2" w:rsidP="00C22DE2">
      <w:pPr>
        <w:pStyle w:val="NO"/>
      </w:pPr>
      <w:r w:rsidRPr="00C21991">
        <w:t>NOTE </w:t>
      </w:r>
      <w:r w:rsidR="00B82658" w:rsidRPr="00C21991">
        <w:t>4</w:t>
      </w:r>
      <w:r w:rsidRPr="00C21991">
        <w:t>:</w:t>
      </w:r>
      <w:r w:rsidRPr="00C21991">
        <w:tab/>
        <w:t xml:space="preserve">The steps required for SIP digest and for NASS-IMS bundled </w:t>
      </w:r>
      <w:proofErr w:type="spellStart"/>
      <w:r w:rsidRPr="00C21991">
        <w:t>authentcation</w:t>
      </w:r>
      <w:proofErr w:type="spellEnd"/>
      <w:r w:rsidRPr="00C21991">
        <w:t xml:space="preserve"> are not in contradiction. Rather, for NASS-IMS bundled authentication the P-CSCF needs to perform additional steps, namely an exchange with the TISPAN NASS and an inclusion of NASS location information in the REGISTER request, on top of the steps required for SIP digest.</w:t>
      </w:r>
    </w:p>
    <w:p w14:paraId="1D18B295" w14:textId="77777777" w:rsidR="00C22DE2" w:rsidRPr="00C21991" w:rsidRDefault="00C22DE2" w:rsidP="00C22DE2">
      <w:pPr>
        <w:pStyle w:val="NO"/>
      </w:pPr>
      <w:r w:rsidRPr="00C21991">
        <w:t>NOTE </w:t>
      </w:r>
      <w:r w:rsidR="00B82658" w:rsidRPr="00C21991">
        <w:t>5</w:t>
      </w:r>
      <w:r w:rsidRPr="00C21991">
        <w:t>:</w:t>
      </w:r>
      <w:r w:rsidRPr="00C21991">
        <w:tab/>
        <w:t>How the P-CSCF knows the access network type of a specific network interface is implementation-dependent (e.g. it can know the access network type from different UE IP address ranges or by using different network interfaces for different access network types).</w:t>
      </w:r>
    </w:p>
    <w:p w14:paraId="5787BD4B" w14:textId="77777777" w:rsidR="00897956" w:rsidRPr="00C21991" w:rsidRDefault="00897956">
      <w:r w:rsidRPr="00C21991">
        <w:t>When the P-CSCF receives a REGISTER request from the UE, the P-CSCF shall:</w:t>
      </w:r>
    </w:p>
    <w:p w14:paraId="0D75C4CF" w14:textId="77777777" w:rsidR="000B46B6" w:rsidRPr="00C21991" w:rsidRDefault="00897956">
      <w:pPr>
        <w:pStyle w:val="B1"/>
      </w:pPr>
      <w:r w:rsidRPr="00C21991">
        <w:t>1)</w:t>
      </w:r>
      <w:r w:rsidRPr="00C21991">
        <w:tab/>
        <w:t xml:space="preserve">insert a Path header </w:t>
      </w:r>
      <w:r w:rsidR="007B5D61" w:rsidRPr="00C21991">
        <w:t xml:space="preserve">field </w:t>
      </w:r>
      <w:r w:rsidRPr="00C21991">
        <w:t>in the request including an entry containing:</w:t>
      </w:r>
    </w:p>
    <w:p w14:paraId="7A0BF583" w14:textId="77777777" w:rsidR="00897956" w:rsidRPr="00C21991" w:rsidRDefault="00897956">
      <w:pPr>
        <w:pStyle w:val="B2"/>
      </w:pPr>
      <w:r w:rsidRPr="00C21991">
        <w:t>-</w:t>
      </w:r>
      <w:r w:rsidRPr="00C21991">
        <w:tab/>
        <w:t xml:space="preserve">the SIP </w:t>
      </w:r>
      <w:smartTag w:uri="urn:schemas-microsoft-com:office:smarttags" w:element="stockticker">
        <w:r w:rsidRPr="00C21991">
          <w:t>URI</w:t>
        </w:r>
      </w:smartTag>
      <w:r w:rsidRPr="00C21991">
        <w:t xml:space="preserve"> identifying the P-CSCF;</w:t>
      </w:r>
    </w:p>
    <w:p w14:paraId="37D6AB43" w14:textId="77777777" w:rsidR="00897956" w:rsidRPr="00C21991" w:rsidRDefault="00897956">
      <w:pPr>
        <w:pStyle w:val="B2"/>
      </w:pPr>
      <w:r w:rsidRPr="00C21991">
        <w:t>-</w:t>
      </w:r>
      <w:r w:rsidRPr="00C21991">
        <w:tab/>
        <w:t>an indication that requests routed in this direction of the path (i.e. from the S-CSCF towards the P-CSCF) are expected to be treated as for the UE-terminating case;</w:t>
      </w:r>
    </w:p>
    <w:p w14:paraId="4174E8CE" w14:textId="77777777" w:rsidR="00AF49DB" w:rsidRPr="00C21991" w:rsidRDefault="00AF49DB" w:rsidP="00AF49DB">
      <w:pPr>
        <w:pStyle w:val="NO"/>
      </w:pPr>
      <w:r w:rsidRPr="00C21991">
        <w:t>NOTE 6:</w:t>
      </w:r>
      <w:r w:rsidRPr="00C21991">
        <w:tab/>
        <w:t xml:space="preserve">This indication can e.g. be in a parameter in the </w:t>
      </w:r>
      <w:smartTag w:uri="urn:schemas-microsoft-com:office:smarttags" w:element="stockticker">
        <w:r w:rsidRPr="00C21991">
          <w:t>URI</w:t>
        </w:r>
      </w:smartTag>
      <w:r w:rsidRPr="00C21991">
        <w:t xml:space="preserve">, a character string in the user part of the </w:t>
      </w:r>
      <w:smartTag w:uri="urn:schemas-microsoft-com:office:smarttags" w:element="stockticker">
        <w:r w:rsidRPr="00C21991">
          <w:t>URI</w:t>
        </w:r>
      </w:smartTag>
      <w:r w:rsidRPr="00C21991">
        <w:t xml:space="preserve"> or be a port number in the </w:t>
      </w:r>
      <w:smartTag w:uri="urn:schemas-microsoft-com:office:smarttags" w:element="stockticker">
        <w:r w:rsidRPr="00C21991">
          <w:t>URI</w:t>
        </w:r>
      </w:smartTag>
      <w:r w:rsidRPr="00C21991">
        <w:t>.</w:t>
      </w:r>
    </w:p>
    <w:p w14:paraId="3D13FAE8" w14:textId="77777777" w:rsidR="00AF49DB" w:rsidRPr="00C21991" w:rsidRDefault="00AF49DB" w:rsidP="00AF49DB">
      <w:pPr>
        <w:pStyle w:val="B2"/>
      </w:pPr>
      <w:r w:rsidRPr="00C21991">
        <w:t>-</w:t>
      </w:r>
      <w:r w:rsidRPr="00C21991">
        <w:tab/>
        <w:t xml:space="preserve">an IMS flow token in the user portion of the P-CSCF's SIP </w:t>
      </w:r>
      <w:smartTag w:uri="urn:schemas-microsoft-com:office:smarttags" w:element="stockticker">
        <w:r w:rsidRPr="00C21991">
          <w:t>URI</w:t>
        </w:r>
      </w:smartTag>
      <w:r w:rsidRPr="00C21991">
        <w:t xml:space="preserve"> inserted into the Path header field, and the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according to RFC 5626 [92]. The same SIP </w:t>
      </w:r>
      <w:smartTag w:uri="urn:schemas-microsoft-com:office:smarttags" w:element="stockticker">
        <w:r w:rsidRPr="00C21991">
          <w:t>URI</w:t>
        </w:r>
      </w:smartTag>
      <w:r w:rsidRPr="00C21991">
        <w:t xml:space="preserve"> (user portion,</w:t>
      </w:r>
      <w:r w:rsidRPr="00C21991" w:rsidDel="00250F6F">
        <w:t xml:space="preserve"> </w:t>
      </w:r>
      <w:proofErr w:type="spellStart"/>
      <w:r w:rsidRPr="00C21991">
        <w:t>hostport</w:t>
      </w:r>
      <w:proofErr w:type="spellEnd"/>
      <w:r w:rsidRPr="00C21991">
        <w:t xml:space="preserve"> parameter and SIP </w:t>
      </w:r>
      <w:smartTag w:uri="urn:schemas-microsoft-com:office:smarttags" w:element="stockticker">
        <w:r w:rsidRPr="00C21991">
          <w:t>URI</w:t>
        </w:r>
      </w:smartTag>
      <w:r w:rsidRPr="00C21991">
        <w:t xml:space="preserve"> parameters) shall be used for the initial registration, </w:t>
      </w:r>
      <w:r w:rsidRPr="00C21991" w:rsidDel="00182C81">
        <w:t>and the</w:t>
      </w:r>
      <w:r w:rsidRPr="00C21991">
        <w:t xml:space="preserve"> </w:t>
      </w:r>
      <w:proofErr w:type="spellStart"/>
      <w:r w:rsidRPr="00C21991">
        <w:t>reregistrations</w:t>
      </w:r>
      <w:proofErr w:type="spellEnd"/>
      <w:r w:rsidRPr="00C21991">
        <w:t xml:space="preserve">, binding </w:t>
      </w:r>
      <w:proofErr w:type="spellStart"/>
      <w:r w:rsidRPr="00C21991">
        <w:t>fetchings</w:t>
      </w:r>
      <w:proofErr w:type="spellEnd"/>
      <w:r w:rsidRPr="00C21991">
        <w:t xml:space="preserve">, and de-registration </w:t>
      </w:r>
      <w:r w:rsidRPr="00C21991" w:rsidDel="00182C81">
        <w:t xml:space="preserve">that refreshes </w:t>
      </w:r>
      <w:r w:rsidRPr="00C21991">
        <w:t>of the respective registration;</w:t>
      </w:r>
    </w:p>
    <w:p w14:paraId="428D687A" w14:textId="77777777" w:rsidR="00AF49DB" w:rsidRPr="00C21991" w:rsidRDefault="00AF49DB" w:rsidP="00AF49DB">
      <w:pPr>
        <w:pStyle w:val="B2"/>
      </w:pPr>
      <w:r w:rsidRPr="00C21991">
        <w:t>-</w:t>
      </w:r>
      <w:r w:rsidRPr="00C21991">
        <w:tab/>
        <w:t>the P-CSCF shall use a different IMS flow token for each registration. If the multiple registration mechanism is used, the P-CSCF shall also use a different IMS flow token for each registration flow associated with the registration;</w:t>
      </w:r>
    </w:p>
    <w:p w14:paraId="45EDF420" w14:textId="77777777" w:rsidR="00250F6F" w:rsidRPr="00C21991" w:rsidRDefault="00250F6F" w:rsidP="00250F6F">
      <w:pPr>
        <w:pStyle w:val="NO"/>
      </w:pPr>
      <w:r w:rsidRPr="00C21991">
        <w:t>NOTE </w:t>
      </w:r>
      <w:r w:rsidR="004E2DE2" w:rsidRPr="00C21991">
        <w:t>7</w:t>
      </w:r>
      <w:r w:rsidRPr="00C21991">
        <w:t>:</w:t>
      </w:r>
      <w:r w:rsidRPr="00C21991">
        <w:tab/>
        <w:t>The form of the IMS flow token is of local significance to the P-CSCF only and can thus be chosen freely by a P-CSCF implementation.</w:t>
      </w:r>
    </w:p>
    <w:p w14:paraId="54BB475D" w14:textId="77777777" w:rsidR="00D06C52" w:rsidRPr="00C21991" w:rsidRDefault="00D06C52" w:rsidP="00D06C52">
      <w:pPr>
        <w:pStyle w:val="NO"/>
      </w:pPr>
      <w:r w:rsidRPr="00C21991">
        <w:t>NOTE </w:t>
      </w:r>
      <w:r w:rsidR="004E2DE2" w:rsidRPr="00C21991">
        <w:t>8</w:t>
      </w:r>
      <w:r w:rsidRPr="00C21991">
        <w:t>:</w:t>
      </w:r>
      <w:r w:rsidRPr="00C21991">
        <w:tab/>
        <w:t>By inserting the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in its SIP </w:t>
      </w:r>
      <w:smartTag w:uri="urn:schemas-microsoft-com:office:smarttags" w:element="stockticker">
        <w:r w:rsidRPr="00C21991">
          <w:t>URI</w:t>
        </w:r>
      </w:smartTag>
      <w:r w:rsidRPr="00C21991">
        <w:t xml:space="preserve">, the P-CSCF indicates that it supports multiple registrations as specified in </w:t>
      </w:r>
      <w:r w:rsidR="00AF67A1" w:rsidRPr="00C21991">
        <w:t>RFC 5626</w:t>
      </w:r>
      <w:r w:rsidRPr="00C21991">
        <w:t xml:space="preserve"> [92]. </w:t>
      </w:r>
      <w:r w:rsidR="00707301" w:rsidRPr="00C21991">
        <w:t>T</w:t>
      </w:r>
      <w:r w:rsidRPr="00C21991">
        <w:t>he presence of the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is not an indication that the P-CSCF supports the keep-alive mechanism. When the P-CSCF detects that the UE is behind a </w:t>
      </w:r>
      <w:smartTag w:uri="urn:schemas-microsoft-com:office:smarttags" w:element="stockticker">
        <w:r w:rsidRPr="00C21991">
          <w:t>NAT</w:t>
        </w:r>
      </w:smartTag>
      <w:r w:rsidRPr="00C21991">
        <w:t xml:space="preserve"> and the P-CSCF supports a keep-alive mechanism</w:t>
      </w:r>
      <w:r w:rsidR="00707301" w:rsidRPr="00C21991">
        <w:t xml:space="preserve"> defined in RFC 5626 [92]</w:t>
      </w:r>
      <w:r w:rsidRPr="00C21991">
        <w:t>.</w:t>
      </w:r>
    </w:p>
    <w:p w14:paraId="2FADAF86" w14:textId="77777777" w:rsidR="00443911" w:rsidRPr="00C21991" w:rsidRDefault="00443911" w:rsidP="00443911">
      <w:pPr>
        <w:pStyle w:val="B2"/>
      </w:pPr>
      <w:r w:rsidRPr="00C21991">
        <w:t>-</w:t>
      </w:r>
      <w:r w:rsidRPr="00C21991">
        <w:tab/>
        <w:t>if</w:t>
      </w:r>
    </w:p>
    <w:p w14:paraId="3533815F" w14:textId="77777777" w:rsidR="00443911" w:rsidRPr="00C21991" w:rsidRDefault="00443911" w:rsidP="00801490">
      <w:pPr>
        <w:pStyle w:val="B3"/>
      </w:pPr>
      <w:r w:rsidRPr="00C21991">
        <w:t>a)</w:t>
      </w:r>
      <w:r w:rsidRPr="00C21991">
        <w:tab/>
        <w:t xml:space="preserve">the P-CSCF supports indicating the traffic leg associated with a </w:t>
      </w:r>
      <w:smartTag w:uri="urn:schemas-microsoft-com:office:smarttags" w:element="stockticker">
        <w:r w:rsidRPr="00C21991">
          <w:t>URI</w:t>
        </w:r>
      </w:smartTag>
      <w:r w:rsidRPr="00C21991">
        <w:t xml:space="preserve"> as specified in </w:t>
      </w:r>
      <w:r w:rsidR="00801490" w:rsidRPr="00C21991">
        <w:t>RFC 7549</w:t>
      </w:r>
      <w:r w:rsidRPr="00C21991">
        <w:t> [</w:t>
      </w:r>
      <w:r w:rsidR="000225A8" w:rsidRPr="00C21991">
        <w:t>225</w:t>
      </w:r>
      <w:r w:rsidRPr="00C21991">
        <w:t>];</w:t>
      </w:r>
    </w:p>
    <w:p w14:paraId="13F6DD40" w14:textId="77777777" w:rsidR="00443911" w:rsidRPr="00C21991" w:rsidRDefault="00443911" w:rsidP="00443911">
      <w:pPr>
        <w:pStyle w:val="B3"/>
      </w:pPr>
      <w:r w:rsidRPr="00C21991">
        <w:t>b)</w:t>
      </w:r>
      <w:r w:rsidRPr="00C21991">
        <w:tab/>
        <w:t>the UE is roaming;</w:t>
      </w:r>
    </w:p>
    <w:p w14:paraId="00929B86" w14:textId="77777777" w:rsidR="00443911" w:rsidRPr="00C21991" w:rsidRDefault="00443911" w:rsidP="00443911">
      <w:pPr>
        <w:pStyle w:val="B3"/>
      </w:pPr>
      <w:r w:rsidRPr="00C21991">
        <w:t>c)</w:t>
      </w:r>
      <w:r w:rsidRPr="00C21991">
        <w:tab/>
        <w:t>the P-CSCF is not in the home network; and</w:t>
      </w:r>
    </w:p>
    <w:p w14:paraId="13650ACC" w14:textId="77777777" w:rsidR="00443911" w:rsidRPr="00C21991" w:rsidRDefault="00443911" w:rsidP="00443911">
      <w:pPr>
        <w:pStyle w:val="B3"/>
      </w:pPr>
      <w:r w:rsidRPr="00C21991">
        <w:t>d)</w:t>
      </w:r>
      <w:r w:rsidRPr="00C21991">
        <w:tab/>
        <w:t>required by local policy;</w:t>
      </w:r>
    </w:p>
    <w:p w14:paraId="265BE08B" w14:textId="77777777" w:rsidR="00443911" w:rsidRPr="00C21991" w:rsidRDefault="00443911" w:rsidP="00443911">
      <w:pPr>
        <w:pStyle w:val="B2"/>
      </w:pPr>
      <w:r w:rsidRPr="00C21991">
        <w:tab/>
        <w:t xml:space="preserve">then the P-CSCF may </w:t>
      </w:r>
      <w:r w:rsidRPr="00C21991">
        <w:rPr>
          <w:lang w:eastAsia="ja-JP"/>
        </w:rPr>
        <w:t>append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w:t>
      </w:r>
      <w:r w:rsidRPr="00C21991">
        <w:t xml:space="preserve">with a value </w:t>
      </w:r>
      <w:r w:rsidRPr="00C21991">
        <w:rPr>
          <w:lang w:eastAsia="ja-JP"/>
        </w:rPr>
        <w:t>set to "</w:t>
      </w:r>
      <w:proofErr w:type="spellStart"/>
      <w:r w:rsidRPr="00C21991">
        <w:rPr>
          <w:lang w:eastAsia="ja-JP"/>
        </w:rPr>
        <w:t>homeB-visitedB</w:t>
      </w:r>
      <w:proofErr w:type="spellEnd"/>
      <w:r w:rsidRPr="00C21991">
        <w:rPr>
          <w:lang w:eastAsia="ja-JP"/>
        </w:rPr>
        <w:t xml:space="preserve">" to the SIP </w:t>
      </w:r>
      <w:smartTag w:uri="urn:schemas-microsoft-com:office:smarttags" w:element="stockticker">
        <w:r w:rsidRPr="00C21991">
          <w:rPr>
            <w:lang w:eastAsia="ja-JP"/>
          </w:rPr>
          <w:t>URI</w:t>
        </w:r>
      </w:smartTag>
      <w:r w:rsidRPr="00C21991">
        <w:rPr>
          <w:lang w:eastAsia="ja-JP"/>
        </w:rPr>
        <w:t xml:space="preserve"> of the Path header field;</w:t>
      </w:r>
    </w:p>
    <w:p w14:paraId="2DC20ED3" w14:textId="77777777" w:rsidR="00897956" w:rsidRPr="00C21991" w:rsidRDefault="00897956">
      <w:pPr>
        <w:pStyle w:val="B1"/>
      </w:pPr>
      <w:r w:rsidRPr="00C21991">
        <w:t>2)</w:t>
      </w:r>
      <w:r w:rsidRPr="00C21991">
        <w:tab/>
        <w:t xml:space="preserve">insert a Require header </w:t>
      </w:r>
      <w:r w:rsidR="007B5D61" w:rsidRPr="00C21991">
        <w:t xml:space="preserve">field </w:t>
      </w:r>
      <w:r w:rsidRPr="00C21991">
        <w:t>containing the option</w:t>
      </w:r>
      <w:r w:rsidR="007B5D61" w:rsidRPr="00C21991">
        <w:t>-</w:t>
      </w:r>
      <w:r w:rsidRPr="00C21991">
        <w:t>tag "path";</w:t>
      </w:r>
    </w:p>
    <w:p w14:paraId="08BF7A14" w14:textId="77777777" w:rsidR="00897956" w:rsidRPr="00C21991" w:rsidRDefault="00897956">
      <w:pPr>
        <w:pStyle w:val="B1"/>
      </w:pPr>
      <w:r w:rsidRPr="00C21991">
        <w:t>3)</w:t>
      </w:r>
      <w:r w:rsidRPr="00C21991">
        <w:tab/>
        <w:t>insert a P-Charging-Vector header</w:t>
      </w:r>
      <w:r w:rsidRPr="00C21991">
        <w:rPr>
          <w:lang w:eastAsia="ja-JP"/>
        </w:rPr>
        <w:t xml:space="preserve"> </w:t>
      </w:r>
      <w:r w:rsidR="007B5D61" w:rsidRPr="00C21991">
        <w:rPr>
          <w:lang w:eastAsia="ja-JP"/>
        </w:rPr>
        <w:t xml:space="preserve">field </w:t>
      </w:r>
      <w:r w:rsidRPr="00C21991">
        <w:rPr>
          <w:lang w:eastAsia="ja-JP"/>
        </w:rPr>
        <w:t xml:space="preserve">with the </w:t>
      </w:r>
      <w:r w:rsidR="007B5D61" w:rsidRPr="00C21991">
        <w:rPr>
          <w:lang w:eastAsia="ja-JP"/>
        </w:rPr>
        <w:t>"</w:t>
      </w:r>
      <w:proofErr w:type="spellStart"/>
      <w:r w:rsidRPr="00C21991">
        <w:rPr>
          <w:lang w:eastAsia="ja-JP"/>
        </w:rPr>
        <w:t>icid</w:t>
      </w:r>
      <w:proofErr w:type="spellEnd"/>
      <w:r w:rsidR="007B5D61" w:rsidRPr="00C21991">
        <w:rPr>
          <w:lang w:eastAsia="ja-JP"/>
        </w:rPr>
        <w:t>-value" header field</w:t>
      </w:r>
      <w:r w:rsidRPr="00C21991">
        <w:rPr>
          <w:lang w:eastAsia="ja-JP"/>
        </w:rPr>
        <w:t xml:space="preserve"> parameter populated as specified in 3GPP TS 32.260 [17] and a type 1 </w:t>
      </w:r>
      <w:r w:rsidR="007B5D61" w:rsidRPr="00C21991">
        <w:rPr>
          <w:lang w:eastAsia="ja-JP"/>
        </w:rPr>
        <w:t>"</w:t>
      </w:r>
      <w:proofErr w:type="spellStart"/>
      <w:r w:rsidRPr="00C21991">
        <w:rPr>
          <w:lang w:eastAsia="ja-JP"/>
        </w:rPr>
        <w:t>orig-ioi</w:t>
      </w:r>
      <w:proofErr w:type="spellEnd"/>
      <w:r w:rsidR="007B5D61" w:rsidRPr="00C21991">
        <w:rPr>
          <w:lang w:eastAsia="ja-JP"/>
        </w:rPr>
        <w:t>" header field</w:t>
      </w:r>
      <w:r w:rsidRPr="00C21991">
        <w:rPr>
          <w:lang w:eastAsia="ja-JP"/>
        </w:rPr>
        <w:t xml:space="preserve"> parameter. </w:t>
      </w:r>
      <w:r w:rsidRPr="00C21991">
        <w:t xml:space="preserve">The P-CSCF shall set the type 1 </w:t>
      </w:r>
      <w:r w:rsidR="007B5D61" w:rsidRPr="00C21991">
        <w:t>"</w:t>
      </w:r>
      <w:proofErr w:type="spellStart"/>
      <w:r w:rsidRPr="00C21991">
        <w:t>orig-ioi</w:t>
      </w:r>
      <w:proofErr w:type="spellEnd"/>
      <w:r w:rsidR="007B5D61" w:rsidRPr="00C21991">
        <w:t>" header field</w:t>
      </w:r>
      <w:r w:rsidRPr="00C21991">
        <w:t xml:space="preserve"> parameter to a value that identifies the sending network of the request. The P-CSCF shall not include the type 1 </w:t>
      </w:r>
      <w:r w:rsidR="007B5D61" w:rsidRPr="00C21991">
        <w:t>"</w:t>
      </w:r>
      <w:r w:rsidRPr="00C21991">
        <w:t>term-</w:t>
      </w:r>
      <w:proofErr w:type="spellStart"/>
      <w:r w:rsidRPr="00C21991">
        <w:t>ioi</w:t>
      </w:r>
      <w:proofErr w:type="spellEnd"/>
      <w:r w:rsidR="007B5D61" w:rsidRPr="00C21991">
        <w:t>" header field</w:t>
      </w:r>
      <w:r w:rsidRPr="00C21991">
        <w:t xml:space="preserve"> parameter;</w:t>
      </w:r>
    </w:p>
    <w:p w14:paraId="34BAFCB0" w14:textId="77777777" w:rsidR="009C4E96" w:rsidRPr="00C21991" w:rsidRDefault="00D6741A" w:rsidP="009C4E96">
      <w:pPr>
        <w:pStyle w:val="B1"/>
      </w:pPr>
      <w:r w:rsidRPr="00C21991">
        <w:t>4</w:t>
      </w:r>
      <w:r w:rsidR="00897956" w:rsidRPr="00C21991">
        <w:t>)</w:t>
      </w:r>
      <w:r w:rsidR="00897956" w:rsidRPr="00C21991">
        <w:tab/>
        <w:t>insert a P-Visited-Network-ID header field, with the value</w:t>
      </w:r>
      <w:r w:rsidR="009C4E96" w:rsidRPr="00C21991">
        <w:t>:</w:t>
      </w:r>
    </w:p>
    <w:p w14:paraId="047CBC9A" w14:textId="77777777" w:rsidR="00897956" w:rsidRPr="00C21991" w:rsidRDefault="009C4E96" w:rsidP="009C4E96">
      <w:pPr>
        <w:pStyle w:val="B2"/>
      </w:pPr>
      <w:r w:rsidRPr="00C21991">
        <w:t>-</w:t>
      </w:r>
      <w:r w:rsidRPr="00C21991">
        <w:tab/>
      </w:r>
      <w:r w:rsidR="00897956" w:rsidRPr="00C21991">
        <w:t>of a pre-provisioned string that identifies the network</w:t>
      </w:r>
      <w:r w:rsidR="000735CF" w:rsidRPr="00C21991">
        <w:t xml:space="preserve"> of the P-CSCF</w:t>
      </w:r>
      <w:r w:rsidR="00897956" w:rsidRPr="00C21991">
        <w:t xml:space="preserve"> at the home network;</w:t>
      </w:r>
      <w:r w:rsidRPr="00C21991">
        <w:t xml:space="preserve"> or</w:t>
      </w:r>
    </w:p>
    <w:p w14:paraId="405C14CF" w14:textId="77777777" w:rsidR="002E61A1" w:rsidRPr="00C21991" w:rsidRDefault="009C4E96" w:rsidP="002E61A1">
      <w:pPr>
        <w:pStyle w:val="B2"/>
      </w:pPr>
      <w:r w:rsidRPr="00C21991">
        <w:t>-</w:t>
      </w:r>
      <w:r w:rsidRPr="00C21991">
        <w:tab/>
        <w:t xml:space="preserve">if the UE is roaming </w:t>
      </w:r>
      <w:r w:rsidR="002E61A1" w:rsidRPr="00C21991">
        <w:t xml:space="preserve">in deployments without IMS-level roaming interfaces </w:t>
      </w:r>
      <w:r w:rsidRPr="00C21991">
        <w:t>according to 3GPP°TS°23.228°[7], a string that identifies the visited network of the UE including an indication that the P-CSCF is located in the home network.</w:t>
      </w:r>
    </w:p>
    <w:p w14:paraId="27971584" w14:textId="77777777" w:rsidR="009C4E96" w:rsidRPr="00C21991" w:rsidRDefault="002E61A1" w:rsidP="002E61A1">
      <w:pPr>
        <w:pStyle w:val="EX"/>
      </w:pPr>
      <w:r w:rsidRPr="00C21991">
        <w:t>EXAMPLE:</w:t>
      </w:r>
      <w:r w:rsidRPr="00C21991">
        <w:tab/>
        <w:t>A UE is roaming using a deployment without an IMS-level roaming interface and the P-CSCF receives via Rx interface a MCC with the value "111" and a MNC with the value "22" identifying the visited network. The domain name of the home network where the P-CSCF is located has the value "</w:t>
      </w:r>
      <w:proofErr w:type="spellStart"/>
      <w:r w:rsidRPr="00C21991">
        <w:t>networkoperator</w:t>
      </w:r>
      <w:proofErr w:type="spellEnd"/>
      <w:r w:rsidRPr="00C21991">
        <w:t>". In this case, the P-CSCF can set up the P-Visited Network-ID header with a string which can look like: "s8hr.mnc22.mcc111.networkoperator".</w:t>
      </w:r>
    </w:p>
    <w:p w14:paraId="6A212FAF" w14:textId="77777777" w:rsidR="002E61A1" w:rsidRPr="00C21991" w:rsidRDefault="009C4E96" w:rsidP="002E61A1">
      <w:pPr>
        <w:pStyle w:val="NO"/>
      </w:pPr>
      <w:r w:rsidRPr="00C21991">
        <w:t>NOTE 9:</w:t>
      </w:r>
      <w:r w:rsidRPr="00C21991">
        <w:tab/>
        <w:t>The information of the visited network of the UE is taken from Rx interface as defined in 3GPP°TS°29.214°[13D].</w:t>
      </w:r>
    </w:p>
    <w:p w14:paraId="162F3866" w14:textId="77777777" w:rsidR="009C4E96" w:rsidRPr="00C21991" w:rsidRDefault="002E61A1" w:rsidP="002E61A1">
      <w:pPr>
        <w:pStyle w:val="NO"/>
      </w:pPr>
      <w:r w:rsidRPr="00C21991">
        <w:t>NOTE 10:</w:t>
      </w:r>
      <w:r w:rsidR="006E59FF" w:rsidRPr="00C21991">
        <w:tab/>
      </w:r>
      <w:r w:rsidRPr="00C21991">
        <w:t>If required, the P-CSCF can determine that a UE is roaming using deployment without IMS-level roaming interfaces, if the via Rx interface received network information of the roaming UE points to a different network as the P-CSCF belongs to.</w:t>
      </w:r>
    </w:p>
    <w:p w14:paraId="2C936325" w14:textId="77777777" w:rsidR="00FC6347" w:rsidRPr="00C21991" w:rsidRDefault="00FC6347" w:rsidP="00FC6347">
      <w:pPr>
        <w:pStyle w:val="B1"/>
      </w:pPr>
      <w:r w:rsidRPr="00C21991">
        <w:t>4A)</w:t>
      </w:r>
      <w:r w:rsidRPr="00C21991">
        <w:tab/>
        <w:t xml:space="preserve">store the </w:t>
      </w:r>
      <w:r w:rsidR="004F669D" w:rsidRPr="00C21991">
        <w:t xml:space="preserve">announcement </w:t>
      </w:r>
      <w:r w:rsidRPr="00C21991">
        <w:t>of the media plane security mechanisms the UE supports</w:t>
      </w:r>
      <w:r w:rsidR="004F669D" w:rsidRPr="00C21991">
        <w:t xml:space="preserve"> </w:t>
      </w:r>
      <w:r w:rsidR="00122199" w:rsidRPr="00C21991">
        <w:t>labelled with the "</w:t>
      </w:r>
      <w:proofErr w:type="spellStart"/>
      <w:r w:rsidR="00122199" w:rsidRPr="00C21991">
        <w:t>mediasec</w:t>
      </w:r>
      <w:proofErr w:type="spellEnd"/>
      <w:r w:rsidR="00122199" w:rsidRPr="00C21991">
        <w:t xml:space="preserve">" header field parameter specified in subclause 7.2A.7 and </w:t>
      </w:r>
      <w:r w:rsidR="004F669D" w:rsidRPr="00C21991">
        <w:t>received in the Security-Client header field</w:t>
      </w:r>
      <w:r w:rsidRPr="00C21991">
        <w:t>, if any</w:t>
      </w:r>
      <w:r w:rsidR="004F669D" w:rsidRPr="00C21991">
        <w:t>. Also, if the Security-Client header field contains only media plane security mechanisms, remove the header field</w:t>
      </w:r>
      <w:r w:rsidRPr="00C21991">
        <w:t>;</w:t>
      </w:r>
    </w:p>
    <w:p w14:paraId="2D4F3DDC" w14:textId="77777777" w:rsidR="004F669D" w:rsidRPr="00C21991" w:rsidRDefault="004F669D" w:rsidP="004F669D">
      <w:pPr>
        <w:pStyle w:val="NO"/>
      </w:pPr>
      <w:r w:rsidRPr="00C21991">
        <w:rPr>
          <w:kern w:val="2"/>
        </w:rPr>
        <w:t>NOTE </w:t>
      </w:r>
      <w:r w:rsidR="009C4E96" w:rsidRPr="00C21991">
        <w:rPr>
          <w:kern w:val="2"/>
        </w:rPr>
        <w:t>1</w:t>
      </w:r>
      <w:r w:rsidR="002E61A1" w:rsidRPr="00C21991">
        <w:rPr>
          <w:kern w:val="2"/>
        </w:rPr>
        <w:t>1</w:t>
      </w:r>
      <w:r w:rsidRPr="00C21991">
        <w:rPr>
          <w:kern w:val="2"/>
        </w:rPr>
        <w:t>:</w:t>
      </w:r>
      <w:r w:rsidRPr="00C21991">
        <w:rPr>
          <w:kern w:val="2"/>
        </w:rPr>
        <w:tab/>
      </w:r>
      <w:r w:rsidR="00122199" w:rsidRPr="00C21991">
        <w:rPr>
          <w:kern w:val="2"/>
        </w:rPr>
        <w:t>The "</w:t>
      </w:r>
      <w:proofErr w:type="spellStart"/>
      <w:r w:rsidR="00122199" w:rsidRPr="00C21991">
        <w:rPr>
          <w:kern w:val="2"/>
        </w:rPr>
        <w:t>mediasec</w:t>
      </w:r>
      <w:proofErr w:type="spellEnd"/>
      <w:r w:rsidR="00122199" w:rsidRPr="00C21991">
        <w:rPr>
          <w:kern w:val="2"/>
        </w:rPr>
        <w:t>" header field parameter indicates that security mechanisms are specific to the media plane</w:t>
      </w:r>
      <w:r w:rsidRPr="00C21991">
        <w:rPr>
          <w:kern w:val="2"/>
        </w:rPr>
        <w:t>.</w:t>
      </w:r>
    </w:p>
    <w:p w14:paraId="5404FC55" w14:textId="77777777" w:rsidR="00AA76E8" w:rsidRPr="00C21991" w:rsidRDefault="00AA76E8" w:rsidP="00AA76E8">
      <w:pPr>
        <w:pStyle w:val="B1"/>
      </w:pPr>
      <w:r w:rsidRPr="00C21991">
        <w:t>4B)</w:t>
      </w:r>
      <w:r w:rsidRPr="00C21991">
        <w:tab/>
        <w:t>if the REGISTER request contains an Authorization header field, remove the "integrity-protected" header field parameter, if present;</w:t>
      </w:r>
    </w:p>
    <w:p w14:paraId="5E5139CB" w14:textId="77777777" w:rsidR="009E2AB9" w:rsidRPr="00C21991" w:rsidRDefault="009E2AB9" w:rsidP="009E2AB9">
      <w:pPr>
        <w:pStyle w:val="B1"/>
      </w:pPr>
      <w:r w:rsidRPr="00C21991">
        <w:t>4C)</w:t>
      </w:r>
      <w:r w:rsidRPr="00C21991">
        <w:tab/>
        <w:t>if the host portion of the sent-by field in the topmost Via header field contains a FQDN, or if it contains an IP address that differs from the source address of the IP packet, the P-CSCF shall add a "received" Via header field parameter in accordance with the procedure defined in RFC 3261 [26];</w:t>
      </w:r>
    </w:p>
    <w:p w14:paraId="6D2316AE" w14:textId="77777777" w:rsidR="009E2AB9" w:rsidRPr="00C21991" w:rsidRDefault="009E2AB9" w:rsidP="009E2AB9">
      <w:pPr>
        <w:pStyle w:val="B1"/>
      </w:pPr>
      <w:r w:rsidRPr="00C21991">
        <w:t>4D)</w:t>
      </w:r>
      <w:r w:rsidRPr="00C21991">
        <w:tab/>
        <w:t>if priority is supported, and the P-CSCF identifies the REGISTER request as a priority request according to subclause 4.11, based on regional/national requirements and network operator policy, the P-CSCF should add a Resource-Priority header field with appropriate namespace and priority value, if available and shall treat the request with priority;</w:t>
      </w:r>
    </w:p>
    <w:p w14:paraId="762A0DAA" w14:textId="77777777" w:rsidR="00D75D88" w:rsidRPr="00C21991" w:rsidRDefault="00D6741A" w:rsidP="00D75D88">
      <w:pPr>
        <w:pStyle w:val="B1"/>
      </w:pPr>
      <w:r w:rsidRPr="00C21991">
        <w:t>5</w:t>
      </w:r>
      <w:r w:rsidR="00897956" w:rsidRPr="00C21991">
        <w:t>)</w:t>
      </w:r>
      <w:r w:rsidR="00897956" w:rsidRPr="00C21991">
        <w:tab/>
        <w:t>if the P-CSCF is located in the visited network, and local policy requires the application of IBCF capabilities in the visited network towards the home network</w:t>
      </w:r>
      <w:r w:rsidR="00D75D88" w:rsidRPr="00C21991">
        <w:t>:</w:t>
      </w:r>
    </w:p>
    <w:p w14:paraId="465B27B9" w14:textId="77777777" w:rsidR="00D75D88" w:rsidRPr="00C21991" w:rsidRDefault="00D75D88" w:rsidP="00D75D88">
      <w:pPr>
        <w:pStyle w:val="B2"/>
      </w:pPr>
      <w:r w:rsidRPr="00C21991">
        <w:t>a)</w:t>
      </w:r>
      <w:r w:rsidRPr="00C21991">
        <w:tab/>
      </w:r>
      <w:r w:rsidR="007D4B24" w:rsidRPr="00C21991">
        <w:t xml:space="preserve">if the request is not to be forwarded to an ATCF according to local policy </w:t>
      </w:r>
      <w:r w:rsidRPr="00C21991">
        <w:t>select an exit point in visited network;</w:t>
      </w:r>
    </w:p>
    <w:p w14:paraId="320FAC84" w14:textId="77777777" w:rsidR="00D75D88" w:rsidRPr="00C21991" w:rsidRDefault="00D75D88" w:rsidP="00D75D88">
      <w:pPr>
        <w:pStyle w:val="NO"/>
      </w:pPr>
      <w:r w:rsidRPr="00C21991">
        <w:t>NOTE </w:t>
      </w:r>
      <w:r w:rsidR="004E2DE2" w:rsidRPr="00C21991">
        <w:t>1</w:t>
      </w:r>
      <w:r w:rsidR="002E61A1" w:rsidRPr="00C21991">
        <w:t>2</w:t>
      </w:r>
      <w:r w:rsidRPr="00C21991">
        <w:t>:</w:t>
      </w:r>
      <w:r w:rsidRPr="00C21991">
        <w:tab/>
      </w:r>
      <w:r w:rsidRPr="00C21991">
        <w:rPr>
          <w:rFonts w:eastAsia="MS Mincho"/>
        </w:rPr>
        <w:t xml:space="preserve">The list of the </w:t>
      </w:r>
      <w:r w:rsidRPr="00C21991">
        <w:t>exit points</w:t>
      </w:r>
      <w:r w:rsidRPr="00C21991">
        <w:rPr>
          <w:rFonts w:eastAsia="MS Mincho"/>
        </w:rPr>
        <w:t xml:space="preserve"> can be either obtained as specified in RFC 3263 [27A] or provisioned in the P-CSCF.</w:t>
      </w:r>
    </w:p>
    <w:p w14:paraId="1E5A024C" w14:textId="77777777" w:rsidR="00D75D88" w:rsidRPr="00C21991" w:rsidRDefault="00D75D88" w:rsidP="00D75D88">
      <w:pPr>
        <w:pStyle w:val="B2"/>
      </w:pPr>
      <w:r w:rsidRPr="00C21991">
        <w:t>b)</w:t>
      </w:r>
      <w:r w:rsidRPr="00C21991">
        <w:tab/>
        <w:t>if the request is to be forwarded to an ATCF according to local policy:</w:t>
      </w:r>
    </w:p>
    <w:p w14:paraId="7E16D5E1" w14:textId="77777777" w:rsidR="00D75D88" w:rsidRPr="00C21991" w:rsidRDefault="00D75D88" w:rsidP="00D75D88">
      <w:pPr>
        <w:pStyle w:val="B3"/>
      </w:pPr>
      <w:proofErr w:type="spellStart"/>
      <w:r w:rsidRPr="00C21991">
        <w:t>i</w:t>
      </w:r>
      <w:proofErr w:type="spellEnd"/>
      <w:r w:rsidRPr="00C21991">
        <w:t>)</w:t>
      </w:r>
      <w:r w:rsidRPr="00C21991">
        <w:tab/>
        <w:t xml:space="preserve">insert </w:t>
      </w:r>
      <w:r w:rsidR="00F477D0" w:rsidRPr="00C21991">
        <w:t xml:space="preserve">a </w:t>
      </w:r>
      <w:r w:rsidRPr="00C21991">
        <w:t xml:space="preserve">Route header field with the ATCF </w:t>
      </w:r>
      <w:smartTag w:uri="urn:schemas-microsoft-com:office:smarttags" w:element="stockticker">
        <w:r w:rsidRPr="00C21991">
          <w:t>URI</w:t>
        </w:r>
      </w:smartTag>
      <w:r w:rsidRPr="00C21991">
        <w:t xml:space="preserve"> for originating requests; and</w:t>
      </w:r>
    </w:p>
    <w:p w14:paraId="4D180263" w14:textId="77777777" w:rsidR="00D75D88" w:rsidRPr="00C21991" w:rsidRDefault="00D75D88" w:rsidP="00D75D88">
      <w:pPr>
        <w:pStyle w:val="B3"/>
      </w:pPr>
      <w:r w:rsidRPr="00C21991">
        <w:t>ii)</w:t>
      </w:r>
      <w:r w:rsidRPr="00C21991">
        <w:tab/>
        <w:t>forward the request; and</w:t>
      </w:r>
    </w:p>
    <w:p w14:paraId="2D206E4D" w14:textId="77777777" w:rsidR="00897956" w:rsidRPr="00C21991" w:rsidRDefault="00D75D88" w:rsidP="00D75D88">
      <w:pPr>
        <w:pStyle w:val="B2"/>
      </w:pPr>
      <w:r w:rsidRPr="00C21991">
        <w:t>c)</w:t>
      </w:r>
      <w:r w:rsidRPr="00C21991">
        <w:tab/>
        <w:t>if the request is not to be forwarded to an ATCF according to local policy, then</w:t>
      </w:r>
      <w:r w:rsidR="00F477D0" w:rsidRPr="00C21991">
        <w:t xml:space="preserve"> </w:t>
      </w:r>
      <w:r w:rsidR="00897956" w:rsidRPr="00C21991">
        <w:t xml:space="preserve">forward the request to </w:t>
      </w:r>
      <w:r w:rsidRPr="00C21991">
        <w:t>the selected exit point</w:t>
      </w:r>
      <w:r w:rsidR="00D6741A" w:rsidRPr="00C21991">
        <w:t>.</w:t>
      </w:r>
    </w:p>
    <w:p w14:paraId="50344DBF" w14:textId="77777777" w:rsidR="00897956" w:rsidRPr="00C21991" w:rsidRDefault="00D6741A" w:rsidP="00D6741A">
      <w:pPr>
        <w:pStyle w:val="B1"/>
      </w:pPr>
      <w:r w:rsidRPr="00C21991">
        <w:tab/>
      </w:r>
      <w:r w:rsidR="00897956" w:rsidRPr="00C21991">
        <w:t>If:</w:t>
      </w:r>
    </w:p>
    <w:p w14:paraId="0197870F" w14:textId="77777777" w:rsidR="00897956" w:rsidRPr="00C21991" w:rsidRDefault="00897956">
      <w:pPr>
        <w:pStyle w:val="B2"/>
      </w:pPr>
      <w:r w:rsidRPr="00C21991">
        <w:t>-</w:t>
      </w:r>
      <w:r w:rsidRPr="00C21991">
        <w:tab/>
      </w:r>
      <w:r w:rsidR="002B638C" w:rsidRPr="00C21991">
        <w:t xml:space="preserve">no response is received </w:t>
      </w:r>
      <w:r w:rsidRPr="00C21991">
        <w:t>to the REGISTER request and its retransmissions by the P-CSCF; or</w:t>
      </w:r>
    </w:p>
    <w:p w14:paraId="2D2508CB" w14:textId="77777777" w:rsidR="00897956" w:rsidRPr="00C21991" w:rsidRDefault="00897956">
      <w:pPr>
        <w:pStyle w:val="B2"/>
      </w:pPr>
      <w:r w:rsidRPr="00C21991">
        <w:t>-</w:t>
      </w:r>
      <w:r w:rsidRPr="00C21991">
        <w:tab/>
        <w:t>a 3xx response or 480 (Temporarily Unavailable) response to a REGISTER request</w:t>
      </w:r>
      <w:r w:rsidR="00035B0F" w:rsidRPr="00C21991">
        <w:t xml:space="preserve"> is received</w:t>
      </w:r>
      <w:r w:rsidRPr="00C21991">
        <w:t>;</w:t>
      </w:r>
    </w:p>
    <w:p w14:paraId="00CF0C06" w14:textId="77777777" w:rsidR="00897956" w:rsidRPr="00C21991" w:rsidRDefault="00D6741A" w:rsidP="00D6741A">
      <w:pPr>
        <w:pStyle w:val="B1"/>
        <w:rPr>
          <w:rFonts w:eastAsia="MS Mincho"/>
        </w:rPr>
      </w:pPr>
      <w:r w:rsidRPr="00C21991">
        <w:tab/>
      </w:r>
      <w:r w:rsidR="00897956" w:rsidRPr="00C21991">
        <w:t xml:space="preserve">the P-CSCF shall </w:t>
      </w:r>
      <w:r w:rsidR="002B638C" w:rsidRPr="00C21991">
        <w:t xml:space="preserve">repeat the actions of this bullet with a different </w:t>
      </w:r>
      <w:r w:rsidR="00897956" w:rsidRPr="00C21991">
        <w:t>exit point</w:t>
      </w:r>
      <w:r w:rsidR="007D4B24" w:rsidRPr="00C21991">
        <w:t xml:space="preserve"> or a different ATCF</w:t>
      </w:r>
      <w:r w:rsidR="00897956" w:rsidRPr="00C21991">
        <w:t>.</w:t>
      </w:r>
    </w:p>
    <w:p w14:paraId="220CEA9B" w14:textId="77777777" w:rsidR="00897956" w:rsidRPr="00C21991" w:rsidRDefault="00D6741A" w:rsidP="00D6741A">
      <w:pPr>
        <w:pStyle w:val="B1"/>
      </w:pPr>
      <w:r w:rsidRPr="00C21991">
        <w:tab/>
      </w:r>
      <w:r w:rsidR="00897956" w:rsidRPr="00C21991">
        <w:t>If the P-CSCF fails to forward the REGISTER request to any exit point</w:t>
      </w:r>
      <w:r w:rsidR="007D4B24" w:rsidRPr="00C21991">
        <w:t xml:space="preserve"> or any ATCF</w:t>
      </w:r>
      <w:r w:rsidR="00897956" w:rsidRPr="00C21991">
        <w:t>, the P-CSCF shall send back a 504 (Server Time-Out) response to the user, in accordance with the procedures in RFC 3261 [26] unless local policy allows omitting the exit point;</w:t>
      </w:r>
    </w:p>
    <w:p w14:paraId="649102C7" w14:textId="77777777" w:rsidR="00897956" w:rsidRPr="00C21991" w:rsidRDefault="00897956">
      <w:pPr>
        <w:pStyle w:val="NO"/>
      </w:pPr>
      <w:r w:rsidRPr="00C21991">
        <w:t>NOTE </w:t>
      </w:r>
      <w:r w:rsidR="00E07113" w:rsidRPr="00C21991">
        <w:t>1</w:t>
      </w:r>
      <w:r w:rsidR="002E61A1" w:rsidRPr="00C21991">
        <w:t>3</w:t>
      </w:r>
      <w:r w:rsidRPr="00C21991">
        <w:t>:</w:t>
      </w:r>
      <w:r w:rsidRPr="00C21991">
        <w:tab/>
        <w:t xml:space="preserve">If the P-CSCF forwards the request to an IBCF in the visited network, the IBCF </w:t>
      </w:r>
      <w:r w:rsidR="00574A18" w:rsidRPr="00C21991">
        <w:t xml:space="preserve">in the visited network </w:t>
      </w:r>
      <w:r w:rsidRPr="00C21991">
        <w:t xml:space="preserve">can determine the entry point of the home network, as </w:t>
      </w:r>
      <w:r w:rsidR="00574A18" w:rsidRPr="00C21991">
        <w:rPr>
          <w:rFonts w:eastAsia="MS Mincho"/>
        </w:rPr>
        <w:t xml:space="preserve">specified in RFC 3263 [27A] or </w:t>
      </w:r>
      <w:r w:rsidR="00574A18" w:rsidRPr="00C21991">
        <w:t>the entry point of the home network</w:t>
      </w:r>
      <w:r w:rsidR="00574A18" w:rsidRPr="00C21991">
        <w:rPr>
          <w:rFonts w:eastAsia="MS Mincho"/>
        </w:rPr>
        <w:t xml:space="preserve"> </w:t>
      </w:r>
      <w:r w:rsidR="00997E97" w:rsidRPr="00C21991">
        <w:rPr>
          <w:rFonts w:eastAsia="MS Mincho"/>
        </w:rPr>
        <w:t xml:space="preserve">can </w:t>
      </w:r>
      <w:r w:rsidR="00574A18" w:rsidRPr="00C21991">
        <w:rPr>
          <w:rFonts w:eastAsia="MS Mincho"/>
        </w:rPr>
        <w:t>be provisioned in the IBCF</w:t>
      </w:r>
      <w:r w:rsidR="00574A18" w:rsidRPr="00C21991">
        <w:t xml:space="preserve"> in the visited network</w:t>
      </w:r>
      <w:r w:rsidRPr="00C21991">
        <w:t>.</w:t>
      </w:r>
    </w:p>
    <w:p w14:paraId="2A247E69" w14:textId="77777777" w:rsidR="002B638C" w:rsidRPr="00C21991" w:rsidRDefault="00D6741A">
      <w:pPr>
        <w:pStyle w:val="B1"/>
      </w:pPr>
      <w:r w:rsidRPr="00C21991">
        <w:t>6</w:t>
      </w:r>
      <w:r w:rsidR="00897956" w:rsidRPr="00C21991">
        <w:t>)</w:t>
      </w:r>
      <w:r w:rsidR="00897956" w:rsidRPr="00C21991">
        <w:tab/>
      </w:r>
      <w:r w:rsidR="00CB3FA9" w:rsidRPr="00C21991">
        <w:t>if the P-CSCF is located in the visited network and local policy does not require the application of IBCF capabilities in the visited network towards the home network</w:t>
      </w:r>
      <w:r w:rsidR="002B638C" w:rsidRPr="00C21991">
        <w:t>:</w:t>
      </w:r>
    </w:p>
    <w:p w14:paraId="55124E1F" w14:textId="77777777" w:rsidR="002B638C" w:rsidRPr="00C21991" w:rsidRDefault="002B638C" w:rsidP="002B638C">
      <w:pPr>
        <w:pStyle w:val="B2"/>
      </w:pPr>
      <w:r w:rsidRPr="00C21991">
        <w:t>a)</w:t>
      </w:r>
      <w:r w:rsidR="007D4B24" w:rsidRPr="00C21991">
        <w:tab/>
        <w:t xml:space="preserve">if the request is not to be forwarded to an ATCF according to local policy </w:t>
      </w:r>
      <w:r w:rsidRPr="00C21991">
        <w:t xml:space="preserve">select an </w:t>
      </w:r>
      <w:r w:rsidR="00897956" w:rsidRPr="00C21991">
        <w:t>entry point of the home network</w:t>
      </w:r>
      <w:r w:rsidRPr="00C21991">
        <w:t>;</w:t>
      </w:r>
    </w:p>
    <w:p w14:paraId="3A4BDC25" w14:textId="77777777" w:rsidR="002B638C" w:rsidRPr="00C21991" w:rsidRDefault="002B638C" w:rsidP="002B638C">
      <w:pPr>
        <w:pStyle w:val="NO"/>
      </w:pPr>
      <w:r w:rsidRPr="00C21991">
        <w:t>NOTE 1</w:t>
      </w:r>
      <w:r w:rsidR="002E61A1" w:rsidRPr="00C21991">
        <w:t>4</w:t>
      </w:r>
      <w:r w:rsidRPr="00C21991">
        <w:t>:</w:t>
      </w:r>
      <w:r w:rsidRPr="00C21991">
        <w:tab/>
      </w:r>
      <w:r w:rsidRPr="00C21991">
        <w:rPr>
          <w:rFonts w:eastAsia="MS Mincho"/>
        </w:rPr>
        <w:t xml:space="preserve">The list of the </w:t>
      </w:r>
      <w:r w:rsidRPr="00C21991">
        <w:t xml:space="preserve">entry points can </w:t>
      </w:r>
      <w:r w:rsidRPr="00C21991">
        <w:rPr>
          <w:rFonts w:eastAsia="MS Mincho"/>
        </w:rPr>
        <w:t>be either obtained as specified in RFC 3263 [27A] or provisioned in the P-CSCF.</w:t>
      </w:r>
    </w:p>
    <w:p w14:paraId="0B494BF7" w14:textId="77777777" w:rsidR="002B638C" w:rsidRPr="00C21991" w:rsidRDefault="002B638C" w:rsidP="002B638C">
      <w:pPr>
        <w:pStyle w:val="B2"/>
      </w:pPr>
      <w:r w:rsidRPr="00C21991">
        <w:t>b)</w:t>
      </w:r>
      <w:r w:rsidRPr="00C21991">
        <w:tab/>
        <w:t>if the request is to be forwarded to an ATCF according to local policy:</w:t>
      </w:r>
    </w:p>
    <w:p w14:paraId="15F3F203" w14:textId="77777777" w:rsidR="002B638C" w:rsidRPr="00C21991" w:rsidRDefault="002B638C" w:rsidP="002B638C">
      <w:pPr>
        <w:pStyle w:val="B3"/>
      </w:pPr>
      <w:proofErr w:type="spellStart"/>
      <w:r w:rsidRPr="00C21991">
        <w:t>i</w:t>
      </w:r>
      <w:proofErr w:type="spellEnd"/>
      <w:r w:rsidRPr="00C21991">
        <w:t>)</w:t>
      </w:r>
      <w:r w:rsidRPr="00C21991">
        <w:tab/>
        <w:t xml:space="preserve">insert </w:t>
      </w:r>
      <w:r w:rsidR="00F477D0" w:rsidRPr="00C21991">
        <w:t xml:space="preserve">a </w:t>
      </w:r>
      <w:r w:rsidRPr="00C21991">
        <w:t xml:space="preserve">Route header field with the ATCF </w:t>
      </w:r>
      <w:smartTag w:uri="urn:schemas-microsoft-com:office:smarttags" w:element="stockticker">
        <w:r w:rsidRPr="00C21991">
          <w:t>URI</w:t>
        </w:r>
      </w:smartTag>
      <w:r w:rsidRPr="00C21991">
        <w:t xml:space="preserve"> for originating requests; and</w:t>
      </w:r>
    </w:p>
    <w:p w14:paraId="4A98282B" w14:textId="77777777" w:rsidR="002B638C" w:rsidRPr="00C21991" w:rsidRDefault="002B638C" w:rsidP="002B638C">
      <w:pPr>
        <w:pStyle w:val="B3"/>
      </w:pPr>
      <w:r w:rsidRPr="00C21991">
        <w:t>ii)</w:t>
      </w:r>
      <w:r w:rsidRPr="00C21991">
        <w:tab/>
        <w:t>forward the request; and</w:t>
      </w:r>
    </w:p>
    <w:p w14:paraId="4A49D39C" w14:textId="77777777" w:rsidR="00897956" w:rsidRPr="00C21991" w:rsidRDefault="002B638C" w:rsidP="002B638C">
      <w:pPr>
        <w:pStyle w:val="B2"/>
      </w:pPr>
      <w:r w:rsidRPr="00C21991">
        <w:t>c)</w:t>
      </w:r>
      <w:r w:rsidRPr="00C21991">
        <w:tab/>
        <w:t>if the request is not to be forwarded to an ATCF according to local policy, then</w:t>
      </w:r>
      <w:r w:rsidR="00877077" w:rsidRPr="00C21991">
        <w:t xml:space="preserve"> </w:t>
      </w:r>
      <w:r w:rsidR="00897956" w:rsidRPr="00C21991">
        <w:t xml:space="preserve">forward the request to </w:t>
      </w:r>
      <w:r w:rsidRPr="00C21991">
        <w:t xml:space="preserve">the selected </w:t>
      </w:r>
      <w:r w:rsidR="00897956" w:rsidRPr="00C21991">
        <w:t>entry point.</w:t>
      </w:r>
    </w:p>
    <w:p w14:paraId="0D47E749" w14:textId="77777777" w:rsidR="00897956" w:rsidRPr="00C21991" w:rsidRDefault="00D6741A" w:rsidP="00D6741A">
      <w:pPr>
        <w:pStyle w:val="B1"/>
      </w:pPr>
      <w:r w:rsidRPr="00C21991">
        <w:tab/>
      </w:r>
      <w:r w:rsidR="00897956" w:rsidRPr="00C21991">
        <w:t>If:</w:t>
      </w:r>
    </w:p>
    <w:p w14:paraId="1A80864E" w14:textId="77777777" w:rsidR="00897956" w:rsidRPr="00C21991" w:rsidRDefault="00897956">
      <w:pPr>
        <w:pStyle w:val="B2"/>
      </w:pPr>
      <w:r w:rsidRPr="00C21991">
        <w:t>-</w:t>
      </w:r>
      <w:r w:rsidRPr="00C21991">
        <w:tab/>
      </w:r>
      <w:r w:rsidR="002B638C" w:rsidRPr="00C21991">
        <w:t xml:space="preserve">no response is received </w:t>
      </w:r>
      <w:r w:rsidRPr="00C21991">
        <w:t>to the REGISTER request and its retransmissions by the P-CSCF; or</w:t>
      </w:r>
    </w:p>
    <w:p w14:paraId="4FAD2D4F" w14:textId="77777777" w:rsidR="00897956" w:rsidRPr="00C21991" w:rsidRDefault="00897956">
      <w:pPr>
        <w:pStyle w:val="B2"/>
      </w:pPr>
      <w:r w:rsidRPr="00C21991">
        <w:t>-</w:t>
      </w:r>
      <w:r w:rsidRPr="00C21991">
        <w:tab/>
        <w:t>a 3xx response or 480 (Temporarily Unavailable) response to a REGISTER request</w:t>
      </w:r>
      <w:r w:rsidR="002B638C" w:rsidRPr="00C21991">
        <w:t xml:space="preserve"> is received</w:t>
      </w:r>
      <w:r w:rsidRPr="00C21991">
        <w:t>;</w:t>
      </w:r>
    </w:p>
    <w:p w14:paraId="41B01AC6" w14:textId="77777777" w:rsidR="000B46B6" w:rsidRPr="00C21991" w:rsidRDefault="00D6741A" w:rsidP="00D6741A">
      <w:pPr>
        <w:pStyle w:val="B1"/>
        <w:rPr>
          <w:rFonts w:eastAsia="MS Mincho"/>
        </w:rPr>
      </w:pPr>
      <w:r w:rsidRPr="00C21991">
        <w:tab/>
      </w:r>
      <w:r w:rsidR="00897956" w:rsidRPr="00C21991">
        <w:t xml:space="preserve">the P-CSCF shall </w:t>
      </w:r>
      <w:r w:rsidR="002B638C" w:rsidRPr="00C21991">
        <w:t xml:space="preserve">repeat the actions of this bullet with a different </w:t>
      </w:r>
      <w:r w:rsidR="00897956" w:rsidRPr="00C21991">
        <w:t>entry point</w:t>
      </w:r>
      <w:r w:rsidR="007D4B24" w:rsidRPr="00C21991">
        <w:t xml:space="preserve"> or a different ATCF</w:t>
      </w:r>
      <w:r w:rsidR="00897956" w:rsidRPr="00C21991">
        <w:t>.</w:t>
      </w:r>
    </w:p>
    <w:p w14:paraId="1BFFE710" w14:textId="77777777" w:rsidR="00897956" w:rsidRPr="00C21991" w:rsidRDefault="00D6741A" w:rsidP="00D6741A">
      <w:pPr>
        <w:pStyle w:val="B1"/>
      </w:pPr>
      <w:r w:rsidRPr="00C21991">
        <w:tab/>
      </w:r>
      <w:r w:rsidR="00897956" w:rsidRPr="00C21991">
        <w:t>If the P-CSCF fails to forward the REGISTER request to any entry point</w:t>
      </w:r>
      <w:r w:rsidR="007D4B24" w:rsidRPr="00C21991">
        <w:t xml:space="preserve"> or any ATCF</w:t>
      </w:r>
      <w:r w:rsidR="00897956" w:rsidRPr="00C21991">
        <w:t>, the P-CSCF shall send back a 504 (Server Time-Out) response to the user, in accordance with the procedures in RFC 3261 [26]</w:t>
      </w:r>
      <w:r w:rsidR="00E33DC1" w:rsidRPr="00C21991">
        <w:t>;</w:t>
      </w:r>
    </w:p>
    <w:p w14:paraId="43500F14" w14:textId="77777777" w:rsidR="00420542" w:rsidRPr="00C21991" w:rsidRDefault="00D4533C" w:rsidP="00D4533C">
      <w:pPr>
        <w:pStyle w:val="B1"/>
      </w:pPr>
      <w:r w:rsidRPr="00C21991">
        <w:t>7)</w:t>
      </w:r>
      <w:r w:rsidRPr="00C21991">
        <w:tab/>
        <w:t>if the P-CSCF is located in the home network</w:t>
      </w:r>
      <w:r w:rsidR="00420542" w:rsidRPr="00C21991">
        <w:t>:</w:t>
      </w:r>
    </w:p>
    <w:p w14:paraId="715F49EE" w14:textId="77777777" w:rsidR="00420542" w:rsidRPr="00C21991" w:rsidRDefault="00420542" w:rsidP="00420542">
      <w:pPr>
        <w:pStyle w:val="B2"/>
      </w:pPr>
      <w:r w:rsidRPr="00C21991">
        <w:t>a)</w:t>
      </w:r>
      <w:r w:rsidRPr="00C21991">
        <w:tab/>
      </w:r>
      <w:r w:rsidR="007D4B24" w:rsidRPr="00C21991">
        <w:t xml:space="preserve">if the request is not to be forwarded to an ATCF according to local policy </w:t>
      </w:r>
      <w:r w:rsidRPr="00C21991">
        <w:t>select</w:t>
      </w:r>
      <w:r w:rsidR="00D4533C" w:rsidRPr="00C21991">
        <w:t xml:space="preserve"> the I-CSCF of the home network</w:t>
      </w:r>
      <w:r w:rsidRPr="00C21991">
        <w:t>;</w:t>
      </w:r>
    </w:p>
    <w:p w14:paraId="6FA41D3A" w14:textId="77777777" w:rsidR="00420542" w:rsidRPr="00C21991" w:rsidRDefault="00420542" w:rsidP="00420542">
      <w:pPr>
        <w:pStyle w:val="NO"/>
      </w:pPr>
      <w:r w:rsidRPr="00C21991">
        <w:t>NOTE 1</w:t>
      </w:r>
      <w:r w:rsidR="002E61A1" w:rsidRPr="00C21991">
        <w:t>5</w:t>
      </w:r>
      <w:r w:rsidRPr="00C21991">
        <w:t>:</w:t>
      </w:r>
      <w:r w:rsidRPr="00C21991">
        <w:tab/>
      </w:r>
      <w:r w:rsidRPr="00C21991">
        <w:rPr>
          <w:rFonts w:eastAsia="MS Mincho"/>
        </w:rPr>
        <w:t xml:space="preserve">The list of the </w:t>
      </w:r>
      <w:r w:rsidRPr="00C21991">
        <w:t xml:space="preserve">I-CSCFs can </w:t>
      </w:r>
      <w:r w:rsidRPr="00C21991">
        <w:rPr>
          <w:rFonts w:eastAsia="MS Mincho"/>
        </w:rPr>
        <w:t>be either obtained as specified in RFC 3263 [27A] or provisioned in the P-CSCF.</w:t>
      </w:r>
    </w:p>
    <w:p w14:paraId="06023E53" w14:textId="77777777" w:rsidR="00420542" w:rsidRPr="00C21991" w:rsidRDefault="00420542" w:rsidP="00420542">
      <w:pPr>
        <w:pStyle w:val="B2"/>
      </w:pPr>
      <w:r w:rsidRPr="00C21991">
        <w:t>b)</w:t>
      </w:r>
      <w:r w:rsidRPr="00C21991">
        <w:tab/>
        <w:t>if the request is to be forwarded to an ATCF according to local policy:</w:t>
      </w:r>
    </w:p>
    <w:p w14:paraId="1F1D9A32" w14:textId="77777777" w:rsidR="00420542" w:rsidRPr="00C21991" w:rsidRDefault="00420542" w:rsidP="00420542">
      <w:pPr>
        <w:pStyle w:val="B3"/>
      </w:pPr>
      <w:proofErr w:type="spellStart"/>
      <w:r w:rsidRPr="00C21991">
        <w:t>i</w:t>
      </w:r>
      <w:proofErr w:type="spellEnd"/>
      <w:r w:rsidRPr="00C21991">
        <w:t>)</w:t>
      </w:r>
      <w:r w:rsidRPr="00C21991">
        <w:tab/>
        <w:t xml:space="preserve">insert </w:t>
      </w:r>
      <w:r w:rsidR="00877077" w:rsidRPr="00C21991">
        <w:t xml:space="preserve">a </w:t>
      </w:r>
      <w:r w:rsidRPr="00C21991">
        <w:t xml:space="preserve">Route header field with the ATCF </w:t>
      </w:r>
      <w:smartTag w:uri="urn:schemas-microsoft-com:office:smarttags" w:element="stockticker">
        <w:r w:rsidRPr="00C21991">
          <w:t>URI</w:t>
        </w:r>
      </w:smartTag>
      <w:r w:rsidRPr="00C21991">
        <w:t xml:space="preserve"> for originating requests; and</w:t>
      </w:r>
    </w:p>
    <w:p w14:paraId="4DB131CD" w14:textId="77777777" w:rsidR="00420542" w:rsidRPr="00C21991" w:rsidRDefault="00420542" w:rsidP="00420542">
      <w:pPr>
        <w:pStyle w:val="B3"/>
      </w:pPr>
      <w:r w:rsidRPr="00C21991">
        <w:t>ii)</w:t>
      </w:r>
      <w:r w:rsidRPr="00C21991">
        <w:tab/>
        <w:t>forward the request; and</w:t>
      </w:r>
    </w:p>
    <w:p w14:paraId="21D063CF" w14:textId="77777777" w:rsidR="00D4533C" w:rsidRPr="00C21991" w:rsidRDefault="00420542" w:rsidP="00420542">
      <w:pPr>
        <w:pStyle w:val="B2"/>
      </w:pPr>
      <w:r w:rsidRPr="00C21991">
        <w:t>c)</w:t>
      </w:r>
      <w:r w:rsidRPr="00C21991">
        <w:tab/>
        <w:t>if the request is not to be forwarded to an ATCF according to local policy, then</w:t>
      </w:r>
      <w:r w:rsidR="00D4533C" w:rsidRPr="00C21991">
        <w:t xml:space="preserve"> forward the request to </w:t>
      </w:r>
      <w:r w:rsidRPr="00C21991">
        <w:t xml:space="preserve">the selected </w:t>
      </w:r>
      <w:r w:rsidR="00D4533C" w:rsidRPr="00C21991">
        <w:t>I-CSCF.</w:t>
      </w:r>
    </w:p>
    <w:p w14:paraId="5291C9F9" w14:textId="77777777" w:rsidR="00D4533C" w:rsidRPr="00C21991" w:rsidRDefault="00D4533C" w:rsidP="00D4533C">
      <w:pPr>
        <w:pStyle w:val="B1"/>
      </w:pPr>
      <w:r w:rsidRPr="00C21991">
        <w:tab/>
        <w:t>If:</w:t>
      </w:r>
    </w:p>
    <w:p w14:paraId="3DFE4420" w14:textId="77777777" w:rsidR="00D4533C" w:rsidRPr="00C21991" w:rsidRDefault="00D4533C" w:rsidP="00D4533C">
      <w:pPr>
        <w:pStyle w:val="B2"/>
      </w:pPr>
      <w:r w:rsidRPr="00C21991">
        <w:t>-</w:t>
      </w:r>
      <w:r w:rsidRPr="00C21991">
        <w:tab/>
      </w:r>
      <w:r w:rsidR="00420542" w:rsidRPr="00C21991">
        <w:t xml:space="preserve">no response is received </w:t>
      </w:r>
      <w:r w:rsidRPr="00C21991">
        <w:t>to the REGISTER request and its retransmissions by the P-CSCF; or</w:t>
      </w:r>
    </w:p>
    <w:p w14:paraId="5E886454" w14:textId="77777777" w:rsidR="00D4533C" w:rsidRPr="00C21991" w:rsidRDefault="00D4533C" w:rsidP="00D4533C">
      <w:pPr>
        <w:pStyle w:val="B2"/>
      </w:pPr>
      <w:r w:rsidRPr="00C21991">
        <w:t>-</w:t>
      </w:r>
      <w:r w:rsidRPr="00C21991">
        <w:tab/>
        <w:t>a 3xx response or 480 (Temporarily Unavailable) response to a REGISTER request</w:t>
      </w:r>
      <w:r w:rsidR="00420542" w:rsidRPr="00C21991">
        <w:t xml:space="preserve"> is received</w:t>
      </w:r>
      <w:r w:rsidRPr="00C21991">
        <w:t>;</w:t>
      </w:r>
    </w:p>
    <w:p w14:paraId="317DC927" w14:textId="77777777" w:rsidR="000B46B6" w:rsidRPr="00C21991" w:rsidRDefault="00D4533C" w:rsidP="00D4533C">
      <w:pPr>
        <w:pStyle w:val="B1"/>
        <w:rPr>
          <w:rFonts w:eastAsia="MS Mincho"/>
        </w:rPr>
      </w:pPr>
      <w:r w:rsidRPr="00C21991">
        <w:tab/>
        <w:t xml:space="preserve">the P-CSCF shall </w:t>
      </w:r>
      <w:r w:rsidR="00420542" w:rsidRPr="00C21991">
        <w:t xml:space="preserve">repeat the actions of this bullet with a different </w:t>
      </w:r>
      <w:r w:rsidRPr="00C21991">
        <w:t>I-CSCF</w:t>
      </w:r>
      <w:r w:rsidR="007D4B24" w:rsidRPr="00C21991">
        <w:t xml:space="preserve"> or a different ATCF</w:t>
      </w:r>
      <w:r w:rsidRPr="00C21991">
        <w:t>.</w:t>
      </w:r>
    </w:p>
    <w:p w14:paraId="419AA074" w14:textId="77777777" w:rsidR="00D4533C" w:rsidRPr="00C21991" w:rsidRDefault="00D4533C" w:rsidP="00D4533C">
      <w:pPr>
        <w:pStyle w:val="B1"/>
      </w:pPr>
      <w:r w:rsidRPr="00C21991">
        <w:tab/>
        <w:t>If the P-CSCF fails to forward the REGISTER request to any I-CSCF</w:t>
      </w:r>
      <w:r w:rsidR="007D4B24" w:rsidRPr="00C21991">
        <w:t xml:space="preserve"> or any ATCF</w:t>
      </w:r>
      <w:r w:rsidRPr="00C21991">
        <w:t>, the P-CSCF shall send back a 504 (Server Time-Out) response to the user, in accordance with the procedures in RFC 3261 [26]</w:t>
      </w:r>
      <w:r w:rsidR="00B20B04" w:rsidRPr="00C21991">
        <w:t>;</w:t>
      </w:r>
      <w:r w:rsidR="00822223" w:rsidRPr="00C21991">
        <w:t xml:space="preserve"> and</w:t>
      </w:r>
    </w:p>
    <w:p w14:paraId="640A6053" w14:textId="77777777" w:rsidR="00B20B04" w:rsidRPr="00C21991" w:rsidRDefault="00B20B04" w:rsidP="00B20B04">
      <w:pPr>
        <w:pStyle w:val="B1"/>
      </w:pPr>
      <w:r w:rsidRPr="00C21991">
        <w:t>8)</w:t>
      </w:r>
      <w:r w:rsidRPr="00C21991">
        <w:tab/>
      </w:r>
      <w:r w:rsidR="00FA2BFD" w:rsidRPr="00C21991">
        <w:t>void</w:t>
      </w:r>
      <w:r w:rsidR="00822223" w:rsidRPr="00C21991">
        <w:t>.</w:t>
      </w:r>
    </w:p>
    <w:p w14:paraId="7D1E365A" w14:textId="77777777" w:rsidR="00897956" w:rsidRPr="00C21991" w:rsidRDefault="00897956" w:rsidP="007E4D10">
      <w:r w:rsidRPr="00C21991">
        <w:t xml:space="preserve">When the P-CSCF receives a 200 (OK) response to a REGISTER request, the P-CSCF shall check the value of the </w:t>
      </w:r>
      <w:r w:rsidR="009C36D6" w:rsidRPr="00C21991">
        <w:t>registration expiration in</w:t>
      </w:r>
      <w:r w:rsidR="00FD712E" w:rsidRPr="00C21991">
        <w:t>t</w:t>
      </w:r>
      <w:r w:rsidR="009C36D6" w:rsidRPr="00C21991">
        <w:t>erval value</w:t>
      </w:r>
      <w:r w:rsidRPr="00C21991">
        <w:t xml:space="preserve">. When the </w:t>
      </w:r>
      <w:r w:rsidR="009C36D6" w:rsidRPr="00C21991">
        <w:t>registration expiration interval value</w:t>
      </w:r>
      <w:r w:rsidR="007B5D61" w:rsidRPr="00C21991">
        <w:t xml:space="preserve"> </w:t>
      </w:r>
      <w:r w:rsidRPr="00C21991">
        <w:t>is different than zero, then the P-CSCF shall:</w:t>
      </w:r>
    </w:p>
    <w:p w14:paraId="0B18119C" w14:textId="77777777" w:rsidR="00897956" w:rsidRPr="00C21991" w:rsidRDefault="00897956">
      <w:pPr>
        <w:pStyle w:val="B1"/>
      </w:pPr>
      <w:r w:rsidRPr="00C21991">
        <w:t>1)</w:t>
      </w:r>
      <w:r w:rsidRPr="00C21991">
        <w:tab/>
        <w:t xml:space="preserve">save the list of </w:t>
      </w:r>
      <w:r w:rsidR="007B5D61" w:rsidRPr="00C21991">
        <w:t xml:space="preserve">service route values in the </w:t>
      </w:r>
      <w:r w:rsidRPr="00C21991">
        <w:t>Service-Route header</w:t>
      </w:r>
      <w:r w:rsidR="007B5D61" w:rsidRPr="00C21991">
        <w:t xml:space="preserve"> field</w:t>
      </w:r>
      <w:r w:rsidRPr="00C21991">
        <w:t>s preserving the order</w:t>
      </w:r>
      <w:r w:rsidR="00813F65" w:rsidRPr="00C21991">
        <w:t xml:space="preserve">, and bind the list </w:t>
      </w:r>
      <w:r w:rsidR="00680EE4" w:rsidRPr="00C21991">
        <w:t xml:space="preserve">either </w:t>
      </w:r>
      <w:r w:rsidR="00813F65" w:rsidRPr="00C21991">
        <w:t>to the contact address</w:t>
      </w:r>
      <w:r w:rsidR="00680EE4" w:rsidRPr="00C21991">
        <w:t xml:space="preserve"> or to the registration flow and the associated contact address (if the multiple registration mechanism is used)</w:t>
      </w:r>
      <w:r w:rsidR="00813F65" w:rsidRPr="00C21991">
        <w:t xml:space="preserve"> and the associated security association or </w:t>
      </w:r>
      <w:smartTag w:uri="urn:schemas-microsoft-com:office:smarttags" w:element="stockticker">
        <w:r w:rsidR="00813F65" w:rsidRPr="00C21991">
          <w:t>TLS</w:t>
        </w:r>
      </w:smartTag>
      <w:r w:rsidR="00813F65" w:rsidRPr="00C21991">
        <w:t xml:space="preserve"> session over which the REGISTER request was received</w:t>
      </w:r>
      <w:r w:rsidRPr="00C21991">
        <w:t>. The P-CSCF shall store this list during the entire registration period of the respective public user identity</w:t>
      </w:r>
      <w:r w:rsidR="00813F65" w:rsidRPr="00C21991">
        <w:t xml:space="preserve"> </w:t>
      </w:r>
      <w:r w:rsidR="00680EE4" w:rsidRPr="00C21991">
        <w:t xml:space="preserve">and bind it either to the </w:t>
      </w:r>
      <w:r w:rsidR="00813F65" w:rsidRPr="00C21991">
        <w:t>associated contact address</w:t>
      </w:r>
      <w:r w:rsidR="00680EE4" w:rsidRPr="00C21991">
        <w:t xml:space="preserve"> or to the registration flow and the associated contact address (if the multiple registration mechanism is used)</w:t>
      </w:r>
      <w:r w:rsidRPr="00C21991">
        <w:t>. The P-CSCF shall use this list to validate the routeing information in the requests originated by the UE</w:t>
      </w:r>
      <w:r w:rsidR="00813F65" w:rsidRPr="00C21991">
        <w:t xml:space="preserve"> </w:t>
      </w:r>
      <w:r w:rsidR="00680EE4" w:rsidRPr="00C21991">
        <w:t xml:space="preserve">using either the respective contact address or the registration flow and the associated contact address, </w:t>
      </w:r>
      <w:r w:rsidR="00813F65" w:rsidRPr="00C21991">
        <w:t xml:space="preserve">and received over the respective security association or a </w:t>
      </w:r>
      <w:smartTag w:uri="urn:schemas-microsoft-com:office:smarttags" w:element="stockticker">
        <w:r w:rsidR="00813F65" w:rsidRPr="00C21991">
          <w:t>TLS</w:t>
        </w:r>
      </w:smartTag>
      <w:r w:rsidR="00813F65" w:rsidRPr="00C21991">
        <w:t xml:space="preserve"> session</w:t>
      </w:r>
      <w:r w:rsidRPr="00C21991">
        <w:t xml:space="preserve">. If </w:t>
      </w:r>
      <w:r w:rsidR="00813F65" w:rsidRPr="00C21991">
        <w:t xml:space="preserve">the list of Service-Route </w:t>
      </w:r>
      <w:r w:rsidR="00680EE4" w:rsidRPr="00C21991">
        <w:t xml:space="preserve">header fields </w:t>
      </w:r>
      <w:r w:rsidR="00813F65" w:rsidRPr="00C21991">
        <w:t xml:space="preserve">already exists </w:t>
      </w:r>
      <w:r w:rsidR="00680EE4" w:rsidRPr="00C21991">
        <w:t xml:space="preserve">either </w:t>
      </w:r>
      <w:r w:rsidR="00813F65" w:rsidRPr="00C21991">
        <w:t>for this contact address</w:t>
      </w:r>
      <w:r w:rsidR="00680EE4" w:rsidRPr="00C21991">
        <w:t xml:space="preserve"> or the registration flow and the associated contact address (if the multiple registration mechanism is used), then</w:t>
      </w:r>
      <w:r w:rsidRPr="00C21991">
        <w:t xml:space="preserve"> the P-CSCF shall replace the already existing list of </w:t>
      </w:r>
      <w:r w:rsidR="007B5D61" w:rsidRPr="00C21991">
        <w:t xml:space="preserve">service route values </w:t>
      </w:r>
      <w:r w:rsidRPr="00C21991">
        <w:t>with the list</w:t>
      </w:r>
      <w:r w:rsidR="00813F65" w:rsidRPr="00C21991">
        <w:t xml:space="preserve"> of Service-Route </w:t>
      </w:r>
      <w:r w:rsidR="00680EE4" w:rsidRPr="00C21991">
        <w:t>header fields received in the 200 (OK) response</w:t>
      </w:r>
      <w:r w:rsidRPr="00C21991">
        <w:t>;</w:t>
      </w:r>
    </w:p>
    <w:p w14:paraId="35684B57" w14:textId="77777777" w:rsidR="00813F65" w:rsidRPr="00C21991" w:rsidRDefault="00813F65" w:rsidP="00813F65">
      <w:pPr>
        <w:pStyle w:val="NO"/>
      </w:pPr>
      <w:r w:rsidRPr="00C21991">
        <w:t>NOTE </w:t>
      </w:r>
      <w:r w:rsidR="00D414D0" w:rsidRPr="00C21991">
        <w:t>1</w:t>
      </w:r>
      <w:r w:rsidR="00FA2BFD" w:rsidRPr="00C21991">
        <w:t>6</w:t>
      </w:r>
      <w:r w:rsidRPr="00C21991">
        <w:t>:</w:t>
      </w:r>
      <w:r w:rsidRPr="00C21991">
        <w:tab/>
        <w:t xml:space="preserve">When the UE registers multiple </w:t>
      </w:r>
      <w:r w:rsidR="00680EE4" w:rsidRPr="00C21991">
        <w:t xml:space="preserve">registration flows and the associated </w:t>
      </w:r>
      <w:r w:rsidRPr="00C21991">
        <w:t xml:space="preserve">contact addresses, then the UE and the P-CSCF will have a list of Service-Route </w:t>
      </w:r>
      <w:r w:rsidR="00680EE4" w:rsidRPr="00C21991">
        <w:t xml:space="preserve">header fields </w:t>
      </w:r>
      <w:r w:rsidRPr="00C21991">
        <w:t xml:space="preserve">for each </w:t>
      </w:r>
      <w:r w:rsidR="00680EE4" w:rsidRPr="00C21991">
        <w:t xml:space="preserve">registration flow and the associated </w:t>
      </w:r>
      <w:r w:rsidRPr="00C21991">
        <w:t xml:space="preserve">contact address and the associated security association or </w:t>
      </w:r>
      <w:smartTag w:uri="urn:schemas-microsoft-com:office:smarttags" w:element="stockticker">
        <w:r w:rsidRPr="00C21991">
          <w:t>TLS</w:t>
        </w:r>
      </w:smartTag>
      <w:r w:rsidRPr="00C21991">
        <w:t xml:space="preserve"> session. When sending a request using a given </w:t>
      </w:r>
      <w:r w:rsidR="00680EE4" w:rsidRPr="00C21991">
        <w:t xml:space="preserve">registration flow and the associated contact address and </w:t>
      </w:r>
      <w:r w:rsidRPr="00C21991">
        <w:t xml:space="preserve">the associated security association or </w:t>
      </w:r>
      <w:smartTag w:uri="urn:schemas-microsoft-com:office:smarttags" w:element="stockticker">
        <w:r w:rsidRPr="00C21991">
          <w:t>TLS</w:t>
        </w:r>
      </w:smartTag>
      <w:r w:rsidRPr="00C21991">
        <w:t xml:space="preserve"> session</w:t>
      </w:r>
      <w:r w:rsidR="00680EE4" w:rsidRPr="00C21991">
        <w:t>,</w:t>
      </w:r>
      <w:r w:rsidRPr="00C21991">
        <w:t xml:space="preserve"> the UE will use the corresponding list of Service-Route </w:t>
      </w:r>
      <w:r w:rsidR="00680EE4" w:rsidRPr="00C21991">
        <w:t>header fields</w:t>
      </w:r>
      <w:r w:rsidRPr="00C21991">
        <w:t xml:space="preserve">, when building a list of Route </w:t>
      </w:r>
      <w:r w:rsidR="00680EE4" w:rsidRPr="00C21991">
        <w:t>header fields</w:t>
      </w:r>
      <w:r w:rsidRPr="00C21991">
        <w:t>.</w:t>
      </w:r>
    </w:p>
    <w:p w14:paraId="7D1F0EE3" w14:textId="77777777" w:rsidR="00897956" w:rsidRPr="00C21991" w:rsidRDefault="00897956">
      <w:pPr>
        <w:pStyle w:val="B1"/>
      </w:pPr>
      <w:r w:rsidRPr="00C21991">
        <w:t>2)</w:t>
      </w:r>
      <w:r w:rsidRPr="00C21991">
        <w:tab/>
        <w:t xml:space="preserve">associate the list </w:t>
      </w:r>
      <w:r w:rsidR="007B5D61" w:rsidRPr="00C21991">
        <w:t xml:space="preserve">of service route values </w:t>
      </w:r>
      <w:r w:rsidRPr="00C21991">
        <w:t>with the registered public user identity</w:t>
      </w:r>
      <w:r w:rsidR="00813F65" w:rsidRPr="00C21991">
        <w:t xml:space="preserve"> and </w:t>
      </w:r>
      <w:r w:rsidR="00680EE4" w:rsidRPr="00C21991">
        <w:t xml:space="preserve">either </w:t>
      </w:r>
      <w:r w:rsidR="00813F65" w:rsidRPr="00C21991">
        <w:t xml:space="preserve">the associated contact address </w:t>
      </w:r>
      <w:r w:rsidR="00680EE4" w:rsidRPr="00C21991">
        <w:t xml:space="preserve">or the registration flow and the associated contact address (if the multiple registration mechanism is used) and </w:t>
      </w:r>
      <w:r w:rsidR="00813F65" w:rsidRPr="00C21991">
        <w:t xml:space="preserve">the associated security association or </w:t>
      </w:r>
      <w:smartTag w:uri="urn:schemas-microsoft-com:office:smarttags" w:element="stockticker">
        <w:r w:rsidR="00813F65" w:rsidRPr="00C21991">
          <w:t>TLS</w:t>
        </w:r>
      </w:smartTag>
      <w:r w:rsidR="00813F65" w:rsidRPr="00C21991">
        <w:t xml:space="preserve"> session</w:t>
      </w:r>
      <w:r w:rsidRPr="00C21991">
        <w:t>;</w:t>
      </w:r>
    </w:p>
    <w:p w14:paraId="2B8B02D7" w14:textId="77777777" w:rsidR="00897956" w:rsidRPr="00C21991" w:rsidRDefault="00897956">
      <w:pPr>
        <w:pStyle w:val="B1"/>
      </w:pPr>
      <w:r w:rsidRPr="00C21991">
        <w:t>3)</w:t>
      </w:r>
      <w:r w:rsidRPr="00C21991">
        <w:tab/>
        <w:t>store the public user identities</w:t>
      </w:r>
      <w:r w:rsidR="0095084D" w:rsidRPr="00C21991">
        <w:t xml:space="preserve">, </w:t>
      </w:r>
      <w:r w:rsidRPr="00C21991">
        <w:t>found in the P-Associated-</w:t>
      </w:r>
      <w:smartTag w:uri="urn:schemas-microsoft-com:office:smarttags" w:element="stockticker">
        <w:r w:rsidRPr="00C21991">
          <w:t>URI</w:t>
        </w:r>
      </w:smartTag>
      <w:r w:rsidRPr="00C21991">
        <w:t xml:space="preserve"> header </w:t>
      </w:r>
      <w:r w:rsidR="007B5D61" w:rsidRPr="00C21991">
        <w:t xml:space="preserve">field </w:t>
      </w:r>
      <w:r w:rsidRPr="00C21991">
        <w:t>value</w:t>
      </w:r>
      <w:r w:rsidR="00EB619A" w:rsidRPr="00C21991">
        <w:t>, including any associated display names,</w:t>
      </w:r>
      <w:r w:rsidRPr="00C21991">
        <w:t xml:space="preserve"> </w:t>
      </w:r>
      <w:r w:rsidR="00B1094B" w:rsidRPr="00C21991">
        <w:t xml:space="preserve">and any parameters associated with either the user or the identities of the user, </w:t>
      </w:r>
      <w:r w:rsidRPr="00C21991">
        <w:t>and associate them to the registered public user identity, i.e. the registered public user identity and its associated set of implicitly registered public user identities</w:t>
      </w:r>
      <w:r w:rsidR="0095084D" w:rsidRPr="00C21991">
        <w:t xml:space="preserve"> </w:t>
      </w:r>
      <w:r w:rsidR="00813F65" w:rsidRPr="00C21991">
        <w:t xml:space="preserve">are bound to the contact address and security association or </w:t>
      </w:r>
      <w:smartTag w:uri="urn:schemas-microsoft-com:office:smarttags" w:element="stockticker">
        <w:r w:rsidR="00813F65" w:rsidRPr="00C21991">
          <w:t>TLS</w:t>
        </w:r>
      </w:smartTag>
      <w:r w:rsidR="00813F65" w:rsidRPr="00C21991">
        <w:t xml:space="preserve"> session over which the REGISTER request was received</w:t>
      </w:r>
      <w:r w:rsidRPr="00C21991">
        <w:t>;</w:t>
      </w:r>
    </w:p>
    <w:p w14:paraId="0EF8CCFF" w14:textId="77777777" w:rsidR="00EB5308" w:rsidRPr="00C21991" w:rsidRDefault="00EB5308" w:rsidP="002C6D30">
      <w:pPr>
        <w:pStyle w:val="B1"/>
      </w:pPr>
      <w:r w:rsidRPr="00C21991">
        <w:t>3A)</w:t>
      </w:r>
      <w:r w:rsidRPr="00C21991">
        <w:tab/>
        <w:t>if the user-related policies statically provisioned to the P-CSCF (see subclause 5.2.1) indicate that the URIs contained in the P-Associated-</w:t>
      </w:r>
      <w:smartTag w:uri="urn:schemas-microsoft-com:office:smarttags" w:element="stockticker">
        <w:r w:rsidRPr="00C21991">
          <w:t>URI</w:t>
        </w:r>
      </w:smartTag>
      <w:r w:rsidRPr="00C21991">
        <w:t xml:space="preserve"> header field shall not be forwarded towards the UE, and the P-CSCF is located in the home operator network of the UE, then the P-CSCF shall remove all but the first </w:t>
      </w:r>
      <w:smartTag w:uri="urn:schemas-microsoft-com:office:smarttags" w:element="stockticker">
        <w:r w:rsidRPr="00C21991">
          <w:t>URI</w:t>
        </w:r>
      </w:smartTag>
      <w:r w:rsidRPr="00C21991">
        <w:t xml:space="preserve"> contained in the P-Associated-</w:t>
      </w:r>
      <w:smartTag w:uri="urn:schemas-microsoft-com:office:smarttags" w:element="stockticker">
        <w:r w:rsidRPr="00C21991">
          <w:t>URI</w:t>
        </w:r>
      </w:smartTag>
      <w:r w:rsidRPr="00C21991">
        <w:t xml:space="preserve"> header field of the 200 (OK) response;</w:t>
      </w:r>
    </w:p>
    <w:p w14:paraId="79DD12C6" w14:textId="77777777" w:rsidR="00EB5308" w:rsidRPr="00C21991" w:rsidRDefault="00EB5308" w:rsidP="00B40DC0">
      <w:pPr>
        <w:pStyle w:val="NO"/>
      </w:pPr>
      <w:r w:rsidRPr="00C21991">
        <w:t>NOTE 1</w:t>
      </w:r>
      <w:r w:rsidR="00FA2BFD" w:rsidRPr="00C21991">
        <w:t>7</w:t>
      </w:r>
      <w:r w:rsidRPr="00C21991">
        <w:t>:</w:t>
      </w:r>
      <w:r w:rsidRPr="00C21991">
        <w:tab/>
        <w:t>The URIs in the P-Associated-</w:t>
      </w:r>
      <w:smartTag w:uri="urn:schemas-microsoft-com:office:smarttags" w:element="stockticker">
        <w:r w:rsidRPr="00C21991">
          <w:t>URI</w:t>
        </w:r>
      </w:smartTag>
      <w:r w:rsidRPr="00C21991">
        <w:t xml:space="preserve"> header field might need to be removed in case of the UE performs the functions of an external attached network (</w:t>
      </w:r>
      <w:proofErr w:type="spellStart"/>
      <w:r w:rsidRPr="00C21991">
        <w:t>e.g</w:t>
      </w:r>
      <w:proofErr w:type="spellEnd"/>
      <w:r w:rsidRPr="00C21991">
        <w:t xml:space="preserve"> an enterprise network).</w:t>
      </w:r>
    </w:p>
    <w:p w14:paraId="3126225A" w14:textId="77777777" w:rsidR="00897956" w:rsidRPr="00C21991" w:rsidRDefault="00897956">
      <w:pPr>
        <w:pStyle w:val="B1"/>
      </w:pPr>
      <w:r w:rsidRPr="00C21991">
        <w:t>4)</w:t>
      </w:r>
      <w:r w:rsidRPr="00C21991">
        <w:tab/>
        <w:t>store the default public user identity</w:t>
      </w:r>
      <w:r w:rsidR="00EB619A" w:rsidRPr="00C21991">
        <w:t>, including its associated display name, if provided,</w:t>
      </w:r>
      <w:r w:rsidRPr="00C21991">
        <w:t xml:space="preserve"> for use with procedures for the P-Asserted-Identity header</w:t>
      </w:r>
      <w:r w:rsidR="007B5D61" w:rsidRPr="00C21991">
        <w:t xml:space="preserve"> field</w:t>
      </w:r>
      <w:r w:rsidR="00813F65" w:rsidRPr="00C21991">
        <w:t xml:space="preserve"> for requests received from the UE over the respective security association or </w:t>
      </w:r>
      <w:smartTag w:uri="urn:schemas-microsoft-com:office:smarttags" w:element="stockticker">
        <w:r w:rsidR="00813F65" w:rsidRPr="00C21991">
          <w:t>TLS</w:t>
        </w:r>
      </w:smartTag>
      <w:r w:rsidR="00813F65" w:rsidRPr="00C21991">
        <w:t xml:space="preserve"> session</w:t>
      </w:r>
      <w:r w:rsidRPr="00C21991">
        <w:t>. The default public user identity is the first on the list of URIs present in the P-Associated-</w:t>
      </w:r>
      <w:smartTag w:uri="urn:schemas-microsoft-com:office:smarttags" w:element="stockticker">
        <w:r w:rsidRPr="00C21991">
          <w:t>URI</w:t>
        </w:r>
      </w:smartTag>
      <w:r w:rsidRPr="00C21991">
        <w:t xml:space="preserve"> header</w:t>
      </w:r>
      <w:r w:rsidR="007B5D61" w:rsidRPr="00C21991">
        <w:t xml:space="preserve"> field</w:t>
      </w:r>
      <w:r w:rsidRPr="00C21991">
        <w:t>;</w:t>
      </w:r>
    </w:p>
    <w:p w14:paraId="1F00AA3E" w14:textId="77777777" w:rsidR="00897956" w:rsidRPr="00C21991" w:rsidRDefault="00897956">
      <w:pPr>
        <w:pStyle w:val="NO"/>
      </w:pPr>
      <w:r w:rsidRPr="00C21991">
        <w:t>NOTE </w:t>
      </w:r>
      <w:r w:rsidR="00D4533C" w:rsidRPr="00C21991">
        <w:t>1</w:t>
      </w:r>
      <w:r w:rsidR="00FA2BFD" w:rsidRPr="00C21991">
        <w:t>8</w:t>
      </w:r>
      <w:r w:rsidRPr="00C21991">
        <w:t>:</w:t>
      </w:r>
      <w:r w:rsidRPr="00C21991">
        <w:tab/>
        <w:t>There can be more than one default public user identity stored in the P-CSCF, as the result of the multiple registrations of public user identities.</w:t>
      </w:r>
    </w:p>
    <w:p w14:paraId="778FD44D" w14:textId="77777777" w:rsidR="00813F65" w:rsidRPr="00C21991" w:rsidRDefault="00813F65" w:rsidP="00813F65">
      <w:pPr>
        <w:pStyle w:val="NO"/>
      </w:pPr>
      <w:r w:rsidRPr="00C21991">
        <w:t>NOTE </w:t>
      </w:r>
      <w:r w:rsidR="00FA2BFD" w:rsidRPr="00C21991">
        <w:t>19</w:t>
      </w:r>
      <w:r w:rsidRPr="00C21991">
        <w:t>:</w:t>
      </w:r>
      <w:r w:rsidRPr="00C21991">
        <w:tab/>
        <w:t xml:space="preserve">For each contact address and the associated security association or </w:t>
      </w:r>
      <w:smartTag w:uri="urn:schemas-microsoft-com:office:smarttags" w:element="stockticker">
        <w:r w:rsidRPr="00C21991">
          <w:t>TLS</w:t>
        </w:r>
      </w:smartTag>
      <w:r w:rsidRPr="00C21991">
        <w:t xml:space="preserve"> session the P-CSCF will maintain a list of registered public user identities and the associated default public user identities, that it will use when populating the P-Asserted Identity header.</w:t>
      </w:r>
    </w:p>
    <w:p w14:paraId="63D08E9F" w14:textId="77777777" w:rsidR="00897956" w:rsidRPr="00C21991" w:rsidRDefault="00897956">
      <w:pPr>
        <w:pStyle w:val="B1"/>
      </w:pPr>
      <w:r w:rsidRPr="00C21991">
        <w:t>5)</w:t>
      </w:r>
      <w:r w:rsidRPr="00C21991">
        <w:tab/>
        <w:t>store the values received in the P-Charging-Function-Addresses header</w:t>
      </w:r>
      <w:r w:rsidR="007B5D61" w:rsidRPr="00C21991">
        <w:t xml:space="preserve"> field</w:t>
      </w:r>
      <w:r w:rsidRPr="00C21991">
        <w:t>;</w:t>
      </w:r>
    </w:p>
    <w:p w14:paraId="52FC6551" w14:textId="77777777" w:rsidR="00897956" w:rsidRPr="00C21991" w:rsidRDefault="00897956">
      <w:pPr>
        <w:pStyle w:val="B1"/>
      </w:pPr>
      <w:r w:rsidRPr="00C21991">
        <w:t>6)</w:t>
      </w:r>
      <w:r w:rsidR="006E59FF" w:rsidRPr="00C21991">
        <w:tab/>
      </w:r>
      <w:r w:rsidRPr="00C21991">
        <w:t xml:space="preserve">if a </w:t>
      </w:r>
      <w:r w:rsidR="007B5D61" w:rsidRPr="00C21991">
        <w:t>"</w:t>
      </w:r>
      <w:r w:rsidRPr="00C21991">
        <w:t>term-</w:t>
      </w:r>
      <w:proofErr w:type="spellStart"/>
      <w:r w:rsidRPr="00C21991">
        <w:t>ioi</w:t>
      </w:r>
      <w:proofErr w:type="spellEnd"/>
      <w:r w:rsidR="007B5D61" w:rsidRPr="00C21991">
        <w:t>" header field</w:t>
      </w:r>
      <w:r w:rsidRPr="00C21991">
        <w:t xml:space="preserve"> parameter is received in the P-Charging-Vector header</w:t>
      </w:r>
      <w:r w:rsidR="007B5D61" w:rsidRPr="00C21991">
        <w:t xml:space="preserve"> field</w:t>
      </w:r>
      <w:r w:rsidRPr="00C21991">
        <w:t xml:space="preserve">, store the value of the received </w:t>
      </w:r>
      <w:r w:rsidR="002D46B9" w:rsidRPr="00C21991">
        <w:t>"</w:t>
      </w:r>
      <w:r w:rsidRPr="00C21991">
        <w:t>term-</w:t>
      </w:r>
      <w:proofErr w:type="spellStart"/>
      <w:r w:rsidRPr="00C21991">
        <w:t>ioi</w:t>
      </w:r>
      <w:proofErr w:type="spellEnd"/>
      <w:r w:rsidR="002D46B9" w:rsidRPr="00C21991">
        <w:t>" header field</w:t>
      </w:r>
      <w:r w:rsidRPr="00C21991">
        <w:t xml:space="preserve"> parameter</w:t>
      </w:r>
      <w:r w:rsidR="004E4AD0" w:rsidRPr="00C21991">
        <w:t>;</w:t>
      </w:r>
    </w:p>
    <w:p w14:paraId="37C7C26C" w14:textId="77777777" w:rsidR="00897956" w:rsidRPr="00C21991" w:rsidRDefault="00897956">
      <w:pPr>
        <w:pStyle w:val="NO"/>
      </w:pPr>
      <w:r w:rsidRPr="00C21991">
        <w:t>NOTE </w:t>
      </w:r>
      <w:r w:rsidR="009C4E96" w:rsidRPr="00C21991">
        <w:t>2</w:t>
      </w:r>
      <w:r w:rsidR="00FA2BFD" w:rsidRPr="00C21991">
        <w:t>0</w:t>
      </w:r>
      <w:r w:rsidRPr="00C21991">
        <w:t>:</w:t>
      </w:r>
      <w:r w:rsidRPr="00C21991">
        <w:tab/>
        <w:t xml:space="preserve">Any received </w:t>
      </w:r>
      <w:r w:rsidR="002D46B9" w:rsidRPr="00C21991">
        <w:t>"</w:t>
      </w:r>
      <w:r w:rsidRPr="00C21991">
        <w:t>term-</w:t>
      </w:r>
      <w:proofErr w:type="spellStart"/>
      <w:r w:rsidRPr="00C21991">
        <w:t>ioi</w:t>
      </w:r>
      <w:proofErr w:type="spellEnd"/>
      <w:r w:rsidR="002D46B9" w:rsidRPr="00C21991">
        <w:t>" header field</w:t>
      </w:r>
      <w:r w:rsidRPr="00C21991">
        <w:t xml:space="preserve"> parameter will </w:t>
      </w:r>
      <w:r w:rsidR="002D46B9" w:rsidRPr="00C21991">
        <w:t xml:space="preserve">contain </w:t>
      </w:r>
      <w:r w:rsidRPr="00C21991">
        <w:t xml:space="preserve">a type 1 </w:t>
      </w:r>
      <w:r w:rsidR="002D46B9" w:rsidRPr="00C21991">
        <w:t>IOI</w:t>
      </w:r>
      <w:r w:rsidRPr="00C21991">
        <w:t xml:space="preserve">. The type 1 </w:t>
      </w:r>
      <w:r w:rsidR="002D46B9" w:rsidRPr="00C21991">
        <w:t xml:space="preserve">IOI </w:t>
      </w:r>
      <w:r w:rsidRPr="00C21991">
        <w:t>identifies the home network of the registered user.</w:t>
      </w:r>
    </w:p>
    <w:p w14:paraId="057A7597" w14:textId="77777777" w:rsidR="004E4AD0" w:rsidRPr="00C21991" w:rsidRDefault="004E4AD0" w:rsidP="004E4AD0">
      <w:pPr>
        <w:pStyle w:val="B1"/>
      </w:pPr>
      <w:r w:rsidRPr="00C21991">
        <w:t>7)</w:t>
      </w:r>
      <w:r w:rsidRPr="00C21991">
        <w:tab/>
        <w:t>if the P-CSCF included an IMS flow token and the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in the Path header field of the REGISTER request, check for presence of the option-tag "outbound" in the Require header field of the a 200 (OK) response:</w:t>
      </w:r>
    </w:p>
    <w:p w14:paraId="45FDD8DA" w14:textId="77777777" w:rsidR="004E4AD0" w:rsidRPr="00C21991" w:rsidRDefault="004E4AD0" w:rsidP="004E4AD0">
      <w:pPr>
        <w:pStyle w:val="B2"/>
      </w:pPr>
      <w:r w:rsidRPr="00C21991">
        <w:t>-</w:t>
      </w:r>
      <w:r w:rsidRPr="00C21991">
        <w:tab/>
        <w:t>if the option-tag "outbound" is present, it indicates that the UE has successfully registered its public user identity with a new bidirectional flow</w:t>
      </w:r>
      <w:r w:rsidRPr="00C21991" w:rsidDel="008B5BE9">
        <w:t xml:space="preserve"> </w:t>
      </w:r>
      <w:r w:rsidRPr="00C21991">
        <w:t xml:space="preserve">as defined in </w:t>
      </w:r>
      <w:r w:rsidR="00AF67A1" w:rsidRPr="00C21991">
        <w:t>RFC 5626</w:t>
      </w:r>
      <w:r w:rsidRPr="00C21991">
        <w:t xml:space="preserve"> [92]. In this case the P-CSCF shall route the subsequent requests and responses destined for the UE as specified in </w:t>
      </w:r>
      <w:r w:rsidR="00AF67A1" w:rsidRPr="00C21991">
        <w:t>RFC 5626</w:t>
      </w:r>
      <w:r w:rsidRPr="00C21991">
        <w:t> [92]; or</w:t>
      </w:r>
    </w:p>
    <w:p w14:paraId="36750979" w14:textId="77777777" w:rsidR="00C00537" w:rsidRPr="00C21991" w:rsidRDefault="004E4AD0" w:rsidP="004E4AD0">
      <w:pPr>
        <w:pStyle w:val="B2"/>
      </w:pPr>
      <w:r w:rsidRPr="00C21991">
        <w:t>-</w:t>
      </w:r>
      <w:r w:rsidRPr="00C21991">
        <w:tab/>
        <w:t xml:space="preserve">if the option-tag "outbound" is not present, it indicates that the public user identity has not been registered as specified in </w:t>
      </w:r>
      <w:r w:rsidR="00AF67A1" w:rsidRPr="00C21991">
        <w:t>RFC 5626</w:t>
      </w:r>
      <w:r w:rsidRPr="00C21991">
        <w:t> [92]. In this case the P-CSCF shall route the subsequent requests and responses destined for the UE as specified in RFC 3261 [26]</w:t>
      </w:r>
      <w:r w:rsidR="00707301" w:rsidRPr="00C21991">
        <w:t>;</w:t>
      </w:r>
    </w:p>
    <w:p w14:paraId="42F93E79" w14:textId="77777777" w:rsidR="00707301" w:rsidRPr="00C21991" w:rsidDel="00274493" w:rsidRDefault="00707301" w:rsidP="00707301">
      <w:pPr>
        <w:pStyle w:val="B1"/>
      </w:pPr>
      <w:r w:rsidRPr="00C21991">
        <w:t>8)</w:t>
      </w:r>
      <w:r w:rsidRPr="00C21991">
        <w:tab/>
        <w:t xml:space="preserve">if the P-CSCF detects that the UE is behind a </w:t>
      </w:r>
      <w:smartTag w:uri="urn:schemas-microsoft-com:office:smarttags" w:element="stockticker">
        <w:r w:rsidRPr="00C21991">
          <w:t>NAT</w:t>
        </w:r>
      </w:smartTag>
      <w:r w:rsidRPr="00C21991">
        <w:t>, and the UE's Via header field contains a "keep" header field parameter, the P-CSCF shall add a value to the parameter, to indicate that it is willing to receive keep-</w:t>
      </w:r>
      <w:proofErr w:type="spellStart"/>
      <w:r w:rsidRPr="00C21991">
        <w:t>alives</w:t>
      </w:r>
      <w:proofErr w:type="spellEnd"/>
      <w:r w:rsidRPr="00C21991">
        <w:t xml:space="preserve"> associated with the registration from the UE, as defined in </w:t>
      </w:r>
      <w:r w:rsidR="00B07A35" w:rsidRPr="00C21991">
        <w:t>RFC 6223</w:t>
      </w:r>
      <w:r w:rsidRPr="00C21991">
        <w:t> [143]</w:t>
      </w:r>
      <w:r w:rsidR="00B20B04" w:rsidRPr="00C21991">
        <w:t>;</w:t>
      </w:r>
    </w:p>
    <w:p w14:paraId="6EDE87CA" w14:textId="77777777" w:rsidR="00B20B04" w:rsidRPr="00C21991" w:rsidRDefault="00B20B04" w:rsidP="00B20B04">
      <w:pPr>
        <w:pStyle w:val="B1"/>
      </w:pPr>
      <w:r w:rsidRPr="00C21991">
        <w:t>9)</w:t>
      </w:r>
      <w:r w:rsidRPr="00C21991">
        <w:tab/>
      </w:r>
      <w:r w:rsidR="00FA2BFD" w:rsidRPr="00C21991">
        <w:t>void</w:t>
      </w:r>
      <w:r w:rsidR="00FD6830" w:rsidRPr="00C21991">
        <w:t>; and</w:t>
      </w:r>
    </w:p>
    <w:p w14:paraId="6A0C366F" w14:textId="77777777" w:rsidR="002C6D30" w:rsidRPr="00C21991" w:rsidRDefault="002C6D30" w:rsidP="002C6D30">
      <w:pPr>
        <w:pStyle w:val="B1"/>
      </w:pPr>
      <w:r w:rsidRPr="00C21991">
        <w:t>10)</w:t>
      </w:r>
      <w:r w:rsidRPr="00C21991">
        <w:tab/>
        <w:t>if the P-CSCF is located in the visited network, store the value of a "+g.</w:t>
      </w:r>
      <w:r w:rsidRPr="00C21991">
        <w:rPr>
          <w:rFonts w:eastAsia="SimSun"/>
          <w:lang w:eastAsia="zh-CN"/>
        </w:rPr>
        <w:t>3gpp.thig</w:t>
      </w:r>
      <w:r w:rsidRPr="00C21991">
        <w:t>-</w:t>
      </w:r>
      <w:r w:rsidRPr="00C21991">
        <w:rPr>
          <w:rFonts w:eastAsia="SimSun"/>
          <w:lang w:eastAsia="zh-CN"/>
        </w:rPr>
        <w:t>path"</w:t>
      </w:r>
      <w:r w:rsidRPr="00C21991">
        <w:t xml:space="preserve"> Feature-Caps header field parameter,</w:t>
      </w:r>
      <w:r w:rsidR="009D34D7" w:rsidRPr="00C21991">
        <w:t xml:space="preserve"> defined in subclause 7.9A.9</w:t>
      </w:r>
      <w:r w:rsidRPr="00C21991">
        <w:t>, if included in the response. The P-CSCF shall remove the "+g.</w:t>
      </w:r>
      <w:r w:rsidRPr="00C21991">
        <w:rPr>
          <w:rFonts w:eastAsia="SimSun"/>
          <w:lang w:eastAsia="zh-CN"/>
        </w:rPr>
        <w:t>3gpp.thig</w:t>
      </w:r>
      <w:r w:rsidRPr="00C21991">
        <w:t>-</w:t>
      </w:r>
      <w:r w:rsidRPr="00C21991">
        <w:rPr>
          <w:rFonts w:eastAsia="SimSun"/>
          <w:lang w:eastAsia="zh-CN"/>
        </w:rPr>
        <w:t>path"</w:t>
      </w:r>
      <w:r w:rsidRPr="00C21991">
        <w:t xml:space="preserve"> Feature-Caps header field parameter before forwarding the 200 (OK) response to the UE.</w:t>
      </w:r>
    </w:p>
    <w:p w14:paraId="71912972" w14:textId="77777777" w:rsidR="007E4D10" w:rsidRPr="00C21991" w:rsidRDefault="007E4D10" w:rsidP="007E4D10">
      <w:r w:rsidRPr="00C21991">
        <w:t xml:space="preserve">If the P-CSCF detects that the UE is behind a </w:t>
      </w:r>
      <w:smartTag w:uri="urn:schemas-microsoft-com:office:smarttags" w:element="stockticker">
        <w:r w:rsidRPr="00C21991">
          <w:t>NAT</w:t>
        </w:r>
      </w:smartTag>
      <w:r w:rsidRPr="00C21991">
        <w:t xml:space="preserve">, and the request was received over a </w:t>
      </w:r>
      <w:smartTag w:uri="urn:schemas-microsoft-com:office:smarttags" w:element="stockticker">
        <w:r w:rsidRPr="00C21991">
          <w:t>TCP</w:t>
        </w:r>
      </w:smartTag>
      <w:r w:rsidRPr="00C21991">
        <w:t xml:space="preserve"> connection, the P-CSCF shall not close the </w:t>
      </w:r>
      <w:smartTag w:uri="urn:schemas-microsoft-com:office:smarttags" w:element="stockticker">
        <w:r w:rsidRPr="00C21991">
          <w:t>TCP</w:t>
        </w:r>
      </w:smartTag>
      <w:r w:rsidRPr="00C21991">
        <w:t xml:space="preserve"> connection during the duration of the registration.</w:t>
      </w:r>
    </w:p>
    <w:p w14:paraId="68EFF48C" w14:textId="77777777" w:rsidR="00707301" w:rsidRPr="00C21991" w:rsidRDefault="00707301" w:rsidP="00707301">
      <w:pPr>
        <w:pStyle w:val="NO"/>
      </w:pPr>
      <w:r w:rsidRPr="00C21991">
        <w:t>NOTE </w:t>
      </w:r>
      <w:r w:rsidR="00B20B04" w:rsidRPr="00C21991">
        <w:t>2</w:t>
      </w:r>
      <w:r w:rsidR="00FA2BFD" w:rsidRPr="00C21991">
        <w:t>1</w:t>
      </w:r>
      <w:r w:rsidRPr="00C21991">
        <w:t>:</w:t>
      </w:r>
      <w:r w:rsidRPr="00C21991">
        <w:tab/>
        <w:t xml:space="preserve">The P-CSCF can conclude whether the UE is behind a </w:t>
      </w:r>
      <w:smartTag w:uri="urn:schemas-microsoft-com:office:smarttags" w:element="stockticker">
        <w:r w:rsidRPr="00C21991">
          <w:t>NAT</w:t>
        </w:r>
      </w:smartTag>
      <w:r w:rsidRPr="00C21991">
        <w:t xml:space="preserve"> or not by comparing the </w:t>
      </w:r>
      <w:r w:rsidR="008C7A40" w:rsidRPr="00C21991">
        <w:t xml:space="preserve">IP address </w:t>
      </w:r>
      <w:r w:rsidRPr="00C21991">
        <w:t xml:space="preserve">in the "received" header field parameter with the </w:t>
      </w:r>
      <w:r w:rsidR="008C7A40" w:rsidRPr="00C21991">
        <w:t xml:space="preserve">IP address </w:t>
      </w:r>
      <w:r w:rsidRPr="00C21991">
        <w:t xml:space="preserve">in the sent-by parameter in the topmost Via header field. If the values do not match, the P-CSCF can conclude that the UE is behind a </w:t>
      </w:r>
      <w:smartTag w:uri="urn:schemas-microsoft-com:office:smarttags" w:element="stockticker">
        <w:r w:rsidRPr="00C21991">
          <w:t>NAT</w:t>
        </w:r>
      </w:smartTag>
      <w:r w:rsidRPr="00C21991">
        <w:t>.</w:t>
      </w:r>
    </w:p>
    <w:p w14:paraId="58857BB2" w14:textId="77777777" w:rsidR="00D6741A" w:rsidRPr="00C21991" w:rsidRDefault="00D6741A" w:rsidP="005D46C4">
      <w:pPr>
        <w:pStyle w:val="Heading4"/>
      </w:pPr>
      <w:bookmarkStart w:id="466" w:name="_CR5_2_2_2"/>
      <w:bookmarkStart w:id="467" w:name="_Toc210127328"/>
      <w:bookmarkEnd w:id="466"/>
      <w:r w:rsidRPr="00C21991">
        <w:t>5.2.2.2</w:t>
      </w:r>
      <w:r w:rsidRPr="00C21991">
        <w:tab/>
        <w:t>IMS AKA as a security mechanism</w:t>
      </w:r>
      <w:bookmarkEnd w:id="467"/>
    </w:p>
    <w:p w14:paraId="13E73787" w14:textId="77777777" w:rsidR="00D6741A" w:rsidRPr="00C21991" w:rsidRDefault="00D6741A" w:rsidP="001F0518">
      <w:pPr>
        <w:keepNext/>
      </w:pPr>
      <w:r w:rsidRPr="00C21991">
        <w:t>When the P-CSCF receives a REGISTER request from the UE, as defined in subclause</w:t>
      </w:r>
      <w:r w:rsidR="0016207B" w:rsidRPr="00C21991">
        <w:t> </w:t>
      </w:r>
      <w:r w:rsidRPr="00C21991">
        <w:t>5.2.2.1, the P-CSCF shall additionally:</w:t>
      </w:r>
    </w:p>
    <w:p w14:paraId="284A040C" w14:textId="77777777" w:rsidR="00D6741A" w:rsidRPr="00C21991" w:rsidRDefault="00D6741A" w:rsidP="001F0518">
      <w:pPr>
        <w:pStyle w:val="B1"/>
        <w:keepLines/>
      </w:pPr>
      <w:r w:rsidRPr="00C21991">
        <w:t>1)</w:t>
      </w:r>
      <w:r w:rsidRPr="00C21991">
        <w:tab/>
        <w:t xml:space="preserve">insert the "integrity-protected" </w:t>
      </w:r>
      <w:r w:rsidR="00BA4430" w:rsidRPr="00C21991">
        <w:t xml:space="preserve">header field parameter </w:t>
      </w:r>
      <w:r w:rsidRPr="00C21991">
        <w:t xml:space="preserve">(described in subclause 7.2A.2) with a value "yes" into the Authorization header field in case the REGISTER request was either received protected with the security association created during an ongoing authentication procedure and includes an authentication challenge response (i.e. </w:t>
      </w:r>
      <w:smartTag w:uri="urn:schemas-microsoft-com:office:smarttags" w:element="stockticker">
        <w:r w:rsidRPr="00C21991">
          <w:t>RES</w:t>
        </w:r>
      </w:smartTag>
      <w:r w:rsidRPr="00C21991">
        <w:t xml:space="preserve"> parameter), or it was received on the security association created during the last successful authentication procedure, otherwise insert the parameter with the value "no";</w:t>
      </w:r>
    </w:p>
    <w:p w14:paraId="3A89F735" w14:textId="77777777" w:rsidR="000B46B6" w:rsidRPr="00C21991" w:rsidRDefault="0091085B" w:rsidP="0091085B">
      <w:pPr>
        <w:pStyle w:val="B1"/>
      </w:pPr>
      <w:r w:rsidRPr="00C21991">
        <w:t>1A)</w:t>
      </w:r>
      <w:r w:rsidRPr="00C21991">
        <w:tab/>
        <w:t xml:space="preserve">if the </w:t>
      </w:r>
      <w:r w:rsidRPr="00C21991">
        <w:rPr>
          <w:lang w:eastAsia="ja-JP"/>
        </w:rPr>
        <w:t>"</w:t>
      </w:r>
      <w:r w:rsidRPr="00C21991">
        <w:t>reg-id</w:t>
      </w:r>
      <w:r w:rsidRPr="00C21991">
        <w:rPr>
          <w:lang w:eastAsia="ja-JP"/>
        </w:rPr>
        <w:t>"</w:t>
      </w:r>
      <w:r w:rsidRPr="00C21991">
        <w:t xml:space="preserve"> header field parameter was included in the Contact header field of the REGISTER request, insert in the Path header an IMS flow token and the "</w:t>
      </w:r>
      <w:proofErr w:type="spellStart"/>
      <w:r w:rsidRPr="00C21991">
        <w:t>ob</w:t>
      </w:r>
      <w:proofErr w:type="spellEnd"/>
      <w:r w:rsidRPr="00C21991">
        <w:t xml:space="preserve">" </w:t>
      </w:r>
      <w:smartTag w:uri="urn:schemas-microsoft-com:office:smarttags" w:element="stockticker">
        <w:r w:rsidRPr="00C21991">
          <w:t>URI</w:t>
        </w:r>
      </w:smartTag>
      <w:r w:rsidRPr="00C21991">
        <w:t xml:space="preserve"> parameter according to </w:t>
      </w:r>
      <w:r w:rsidR="00AF67A1" w:rsidRPr="00C21991">
        <w:t>RFC 5626</w:t>
      </w:r>
      <w:r w:rsidRPr="00C21991">
        <w:t> [92]. The IMS flow token shall identify the flow from the P-CSCF toward the UE, as follows:</w:t>
      </w:r>
    </w:p>
    <w:p w14:paraId="59DD8498" w14:textId="77777777" w:rsidR="0091085B" w:rsidRPr="00C21991" w:rsidRDefault="0091085B" w:rsidP="0091085B">
      <w:pPr>
        <w:pStyle w:val="B2"/>
      </w:pPr>
      <w:r w:rsidRPr="00C21991">
        <w:t>a)</w:t>
      </w:r>
      <w:r w:rsidRPr="00C21991">
        <w:tab/>
        <w:t>for UDP, the IMS flow token identifies the unidirectional flow from the P-CSCF's protected client port and the P-CSCF's IP address to the UE's protected server port and the UE's IP address. This flow is used by the P-CSCF to send requests and responses to the UE. The P-CSCF shall receive the requests and responses from the UE on its protected server port; or</w:t>
      </w:r>
    </w:p>
    <w:p w14:paraId="22349AFB" w14:textId="77777777" w:rsidR="00AC5F97" w:rsidRPr="00C21991" w:rsidRDefault="00AC5F97" w:rsidP="00AC5F97">
      <w:pPr>
        <w:pStyle w:val="B2"/>
      </w:pPr>
      <w:r w:rsidRPr="00C21991">
        <w:t>b)</w:t>
      </w:r>
      <w:r w:rsidRPr="00C21991">
        <w:tab/>
        <w:t xml:space="preserve">for </w:t>
      </w:r>
      <w:smartTag w:uri="urn:schemas-microsoft-com:office:smarttags" w:element="stockticker">
        <w:r w:rsidRPr="00C21991">
          <w:t>TCP</w:t>
        </w:r>
      </w:smartTag>
      <w:r w:rsidRPr="00C21991">
        <w:t xml:space="preserve">, the IMS flow token identifies the existing </w:t>
      </w:r>
      <w:smartTag w:uri="urn:schemas-microsoft-com:office:smarttags" w:element="stockticker">
        <w:r w:rsidRPr="00C21991">
          <w:t>TCP</w:t>
        </w:r>
      </w:smartTag>
      <w:r w:rsidRPr="00C21991">
        <w:t xml:space="preserve"> connection between the UE and the P-CSCF. This </w:t>
      </w:r>
      <w:smartTag w:uri="urn:schemas-microsoft-com:office:smarttags" w:element="stockticker">
        <w:r w:rsidRPr="00C21991">
          <w:t>TCP</w:t>
        </w:r>
      </w:smartTag>
      <w:r w:rsidRPr="00C21991">
        <w:t xml:space="preserve"> connection is established by the P-CSCF, i.e. from the P-CSCF's protected client port and the P-CSCF's IP address to the UE's protected server port and the UE's IP address. This </w:t>
      </w:r>
      <w:smartTag w:uri="urn:schemas-microsoft-com:office:smarttags" w:element="stockticker">
        <w:r w:rsidRPr="00C21991">
          <w:t>TCP</w:t>
        </w:r>
      </w:smartTag>
      <w:r w:rsidRPr="00C21991">
        <w:t xml:space="preserve"> connection is used to send SIP requests from the P-CSCF to the UE and receive SIP responses from the UE to the P-CSCF;</w:t>
      </w:r>
    </w:p>
    <w:p w14:paraId="572A47E7" w14:textId="77777777" w:rsidR="00F6477A" w:rsidRPr="00C21991" w:rsidRDefault="00D6741A" w:rsidP="00D6741A">
      <w:pPr>
        <w:pStyle w:val="B1"/>
      </w:pPr>
      <w:r w:rsidRPr="00C21991">
        <w:t>2)</w:t>
      </w:r>
      <w:r w:rsidRPr="00C21991">
        <w:tab/>
        <w:t>in case the REGISTER request was received without protection</w:t>
      </w:r>
      <w:r w:rsidR="00D414D0" w:rsidRPr="00C21991">
        <w:rPr>
          <w:rFonts w:hint="eastAsia"/>
          <w:lang w:eastAsia="ja-JP"/>
        </w:rPr>
        <w:t>, on the default port or port advertised to UE for P-CSCF discovery</w:t>
      </w:r>
      <w:r w:rsidR="00F6477A" w:rsidRPr="00C21991">
        <w:t>:</w:t>
      </w:r>
    </w:p>
    <w:p w14:paraId="0C155604" w14:textId="77777777" w:rsidR="00D6741A" w:rsidRPr="00C21991" w:rsidRDefault="00F6477A" w:rsidP="00F6477A">
      <w:pPr>
        <w:pStyle w:val="B2"/>
      </w:pPr>
      <w:r w:rsidRPr="00C21991">
        <w:t>a)</w:t>
      </w:r>
      <w:r w:rsidRPr="00C21991">
        <w:tab/>
      </w:r>
      <w:r w:rsidR="00D6741A" w:rsidRPr="00C21991">
        <w:t>check the existence of the Security-Client header</w:t>
      </w:r>
      <w:r w:rsidR="002D46B9" w:rsidRPr="00C21991">
        <w:t xml:space="preserve"> field</w:t>
      </w:r>
      <w:r w:rsidR="00D6741A" w:rsidRPr="00C21991">
        <w:t xml:space="preserve">. If the </w:t>
      </w:r>
      <w:r w:rsidR="002D46B9" w:rsidRPr="00C21991">
        <w:t xml:space="preserve">Security-Client </w:t>
      </w:r>
      <w:r w:rsidR="00D6741A" w:rsidRPr="00C21991">
        <w:t xml:space="preserve">header </w:t>
      </w:r>
      <w:r w:rsidR="002D46B9" w:rsidRPr="00C21991">
        <w:t xml:space="preserve">field </w:t>
      </w:r>
      <w:r w:rsidR="00D6741A" w:rsidRPr="00C21991">
        <w:t xml:space="preserve">is present, then remove and store it. If the </w:t>
      </w:r>
      <w:r w:rsidR="002D46B9" w:rsidRPr="00C21991">
        <w:t xml:space="preserve">Security-Client </w:t>
      </w:r>
      <w:r w:rsidR="00D6741A" w:rsidRPr="00C21991">
        <w:t xml:space="preserve">header </w:t>
      </w:r>
      <w:r w:rsidR="002D46B9" w:rsidRPr="00C21991">
        <w:t xml:space="preserve">field </w:t>
      </w:r>
      <w:r w:rsidR="00D6741A" w:rsidRPr="00C21991">
        <w:t>is not present, then the P-CSCF shall return a suitable 4xx response;</w:t>
      </w:r>
    </w:p>
    <w:p w14:paraId="29919CEA" w14:textId="77777777" w:rsidR="00F6477A" w:rsidRPr="00C21991" w:rsidRDefault="00F6477A" w:rsidP="00F6477A">
      <w:pPr>
        <w:pStyle w:val="B2"/>
        <w:rPr>
          <w:bCs/>
        </w:rPr>
      </w:pPr>
      <w:r w:rsidRPr="00C21991">
        <w:t>b)</w:t>
      </w:r>
      <w:r w:rsidRPr="00C21991">
        <w:tab/>
      </w:r>
      <w:r w:rsidR="008C7A40" w:rsidRPr="00C21991">
        <w:t>if the "</w:t>
      </w:r>
      <w:proofErr w:type="spellStart"/>
      <w:r w:rsidR="008C7A40" w:rsidRPr="00C21991">
        <w:t>rport</w:t>
      </w:r>
      <w:proofErr w:type="spellEnd"/>
      <w:r w:rsidR="008C7A40" w:rsidRPr="00C21991">
        <w:t xml:space="preserve">" header field parameter is included in the Via header field, </w:t>
      </w:r>
      <w:r w:rsidRPr="00C21991">
        <w:rPr>
          <w:bCs/>
        </w:rPr>
        <w:t>set the value of the "</w:t>
      </w:r>
      <w:proofErr w:type="spellStart"/>
      <w:r w:rsidRPr="00C21991">
        <w:rPr>
          <w:bCs/>
        </w:rPr>
        <w:t>rport</w:t>
      </w:r>
      <w:proofErr w:type="spellEnd"/>
      <w:r w:rsidRPr="00C21991">
        <w:rPr>
          <w:bCs/>
        </w:rPr>
        <w:t xml:space="preserve">" </w:t>
      </w:r>
      <w:r w:rsidR="002D46B9" w:rsidRPr="00C21991">
        <w:rPr>
          <w:bCs/>
        </w:rPr>
        <w:t xml:space="preserve">header field </w:t>
      </w:r>
      <w:r w:rsidRPr="00C21991">
        <w:rPr>
          <w:bCs/>
        </w:rPr>
        <w:t xml:space="preserve">parameter in the Via header </w:t>
      </w:r>
      <w:r w:rsidR="002D46B9" w:rsidRPr="00C21991">
        <w:rPr>
          <w:bCs/>
        </w:rPr>
        <w:t xml:space="preserve">field </w:t>
      </w:r>
      <w:r w:rsidRPr="00C21991">
        <w:rPr>
          <w:bCs/>
        </w:rPr>
        <w:t>to the source port of the received REGISTER request;</w:t>
      </w:r>
    </w:p>
    <w:p w14:paraId="523D7F18" w14:textId="77777777" w:rsidR="00F6477A" w:rsidRPr="00C21991" w:rsidRDefault="00F6477A" w:rsidP="00F6477A">
      <w:pPr>
        <w:pStyle w:val="B2"/>
        <w:rPr>
          <w:bCs/>
        </w:rPr>
      </w:pPr>
      <w:r w:rsidRPr="00C21991">
        <w:rPr>
          <w:bCs/>
        </w:rPr>
        <w:t>c)</w:t>
      </w:r>
      <w:r w:rsidRPr="00C21991">
        <w:rPr>
          <w:bCs/>
        </w:rPr>
        <w:tab/>
        <w:t xml:space="preserve">insert the "received" </w:t>
      </w:r>
      <w:r w:rsidR="002D46B9" w:rsidRPr="00C21991">
        <w:rPr>
          <w:bCs/>
        </w:rPr>
        <w:t xml:space="preserve">header field </w:t>
      </w:r>
      <w:r w:rsidRPr="00C21991">
        <w:rPr>
          <w:bCs/>
        </w:rPr>
        <w:t xml:space="preserve">parameter in the Via header </w:t>
      </w:r>
      <w:r w:rsidR="002D46B9" w:rsidRPr="00C21991">
        <w:rPr>
          <w:bCs/>
        </w:rPr>
        <w:t xml:space="preserve">field </w:t>
      </w:r>
      <w:r w:rsidRPr="00C21991">
        <w:rPr>
          <w:bCs/>
        </w:rPr>
        <w:t>containing the source IP address that the request came from, as defined in RFC 3581 [56A]; and</w:t>
      </w:r>
    </w:p>
    <w:p w14:paraId="1C419D81" w14:textId="77777777" w:rsidR="00F6477A" w:rsidRPr="00C21991" w:rsidRDefault="00F6477A" w:rsidP="00F6477A">
      <w:pPr>
        <w:pStyle w:val="NO"/>
      </w:pPr>
      <w:r w:rsidRPr="00C21991">
        <w:t>NOTE 1:</w:t>
      </w:r>
      <w:r w:rsidRPr="00C21991">
        <w:tab/>
      </w:r>
      <w:r w:rsidRPr="00C21991">
        <w:rPr>
          <w:bCs/>
        </w:rPr>
        <w:t xml:space="preserve">As defined in RFC 3581 [56A], </w:t>
      </w:r>
      <w:r w:rsidRPr="00C21991">
        <w:t xml:space="preserve">the P-CSCF will insert a "received" </w:t>
      </w:r>
      <w:r w:rsidR="002D46B9" w:rsidRPr="00C21991">
        <w:t xml:space="preserve">header field </w:t>
      </w:r>
      <w:r w:rsidRPr="00C21991">
        <w:t>parameter containing the source IP address that the request came from, even if it is identical to the value of the "sent-by" component.</w:t>
      </w:r>
    </w:p>
    <w:p w14:paraId="1C4412EA" w14:textId="77777777" w:rsidR="00F6477A" w:rsidRPr="00C21991" w:rsidRDefault="00F6477A" w:rsidP="00F6477A">
      <w:pPr>
        <w:pStyle w:val="NO"/>
      </w:pPr>
      <w:r w:rsidRPr="00C21991">
        <w:t>NOTE 2:</w:t>
      </w:r>
      <w:r w:rsidRPr="00C21991">
        <w:tab/>
        <w:t xml:space="preserve">Upon receiving the unprotected REGISTER request the P-CSCF detects if the UE is behind a </w:t>
      </w:r>
      <w:smartTag w:uri="urn:schemas-microsoft-com:office:smarttags" w:element="stockticker">
        <w:r w:rsidRPr="00C21991">
          <w:t>NAT</w:t>
        </w:r>
      </w:smartTag>
      <w:r w:rsidRPr="00C21991">
        <w:t>.</w:t>
      </w:r>
    </w:p>
    <w:p w14:paraId="7A96658F" w14:textId="77777777" w:rsidR="00D6741A" w:rsidRPr="00C21991" w:rsidRDefault="00D6741A" w:rsidP="00D6741A">
      <w:pPr>
        <w:pStyle w:val="B1"/>
      </w:pPr>
      <w:r w:rsidRPr="00C21991">
        <w:t>3)</w:t>
      </w:r>
      <w:r w:rsidRPr="00C21991">
        <w:tab/>
        <w:t>in case the REGISTER request was received protected, then</w:t>
      </w:r>
      <w:r w:rsidR="00D414D0" w:rsidRPr="00C21991">
        <w:rPr>
          <w:rFonts w:hint="eastAsia"/>
          <w:lang w:eastAsia="ja-JP"/>
        </w:rPr>
        <w:t xml:space="preserve"> towards the port that was notified to the UE in the previous response</w:t>
      </w:r>
      <w:r w:rsidRPr="00C21991">
        <w:t>:</w:t>
      </w:r>
    </w:p>
    <w:p w14:paraId="76C314E2" w14:textId="77777777" w:rsidR="00D6741A" w:rsidRPr="00C21991" w:rsidRDefault="00D6741A" w:rsidP="00D6741A">
      <w:pPr>
        <w:pStyle w:val="B2"/>
      </w:pPr>
      <w:r w:rsidRPr="00C21991">
        <w:t>a)</w:t>
      </w:r>
      <w:r w:rsidRPr="00C21991">
        <w:tab/>
        <w:t xml:space="preserve">check the security association which protected the request. If the security association is a temporary one, then the request is expected to contain a Security-Verify header </w:t>
      </w:r>
      <w:r w:rsidR="002D46B9" w:rsidRPr="00C21991">
        <w:t xml:space="preserve">field </w:t>
      </w:r>
      <w:r w:rsidRPr="00C21991">
        <w:t>in addition to a Security-Client header</w:t>
      </w:r>
      <w:r w:rsidR="002D46B9" w:rsidRPr="00C21991">
        <w:t xml:space="preserve"> field</w:t>
      </w:r>
      <w:r w:rsidRPr="00C21991">
        <w:t>. If there are no such header</w:t>
      </w:r>
      <w:r w:rsidR="002D46B9" w:rsidRPr="00C21991">
        <w:t xml:space="preserve"> field</w:t>
      </w:r>
      <w:r w:rsidRPr="00C21991">
        <w:t>s, then the P-CSCF shall return a suitable 4xx response. If there are such header</w:t>
      </w:r>
      <w:r w:rsidR="002D46B9" w:rsidRPr="00C21991">
        <w:t xml:space="preserve"> field</w:t>
      </w:r>
      <w:r w:rsidRPr="00C21991">
        <w:t xml:space="preserve">s, then the P-CSCF shall compare the content of the Security-Verify header </w:t>
      </w:r>
      <w:r w:rsidR="002D46B9" w:rsidRPr="00C21991">
        <w:t xml:space="preserve">field </w:t>
      </w:r>
      <w:r w:rsidRPr="00C21991">
        <w:t xml:space="preserve">with the content of the Security-Server header </w:t>
      </w:r>
      <w:r w:rsidR="002D46B9" w:rsidRPr="00C21991">
        <w:t xml:space="preserve">field </w:t>
      </w:r>
      <w:r w:rsidRPr="00C21991">
        <w:t xml:space="preserve">sent earlier and the content of the Security-Client header </w:t>
      </w:r>
      <w:r w:rsidR="002D46B9" w:rsidRPr="00C21991">
        <w:t xml:space="preserve">field </w:t>
      </w:r>
      <w:r w:rsidRPr="00C21991">
        <w:t xml:space="preserve">with the content of the Security-Client header </w:t>
      </w:r>
      <w:r w:rsidR="002D46B9" w:rsidRPr="00C21991">
        <w:t xml:space="preserve">field </w:t>
      </w:r>
      <w:r w:rsidRPr="00C21991">
        <w:t>received in the challenged REGISTER</w:t>
      </w:r>
      <w:r w:rsidR="00813F65" w:rsidRPr="00C21991">
        <w:t xml:space="preserve"> request</w:t>
      </w:r>
      <w:r w:rsidRPr="00C21991">
        <w:t>. If those do not match, then there is a potential man-in-the-middle attack. The request should be rejected by sending a suitable 4xx response. If the contents match, the P-CSCF shall remove the Security-Verify and the Security-Client header</w:t>
      </w:r>
      <w:r w:rsidR="002D46B9" w:rsidRPr="00C21991">
        <w:t xml:space="preserve"> field</w:t>
      </w:r>
      <w:r w:rsidRPr="00C21991">
        <w:t>;</w:t>
      </w:r>
    </w:p>
    <w:p w14:paraId="35051EB5" w14:textId="77777777" w:rsidR="00D6741A" w:rsidRPr="00C21991" w:rsidRDefault="00D6741A" w:rsidP="00D6741A">
      <w:pPr>
        <w:pStyle w:val="B2"/>
      </w:pPr>
      <w:r w:rsidRPr="00C21991">
        <w:t>b)</w:t>
      </w:r>
      <w:r w:rsidRPr="00C21991">
        <w:tab/>
        <w:t>if the security association the REGISTER request was received on, is an already established one, then:</w:t>
      </w:r>
    </w:p>
    <w:p w14:paraId="2077E24B" w14:textId="77777777" w:rsidR="00D6741A" w:rsidRPr="00C21991" w:rsidRDefault="00D6741A" w:rsidP="00D6741A">
      <w:pPr>
        <w:pStyle w:val="B3"/>
      </w:pPr>
      <w:r w:rsidRPr="00C21991">
        <w:t>-</w:t>
      </w:r>
      <w:r w:rsidRPr="00C21991">
        <w:tab/>
        <w:t xml:space="preserve">the P-CSCF shall remove the Security-Verify header </w:t>
      </w:r>
      <w:r w:rsidR="005902BC" w:rsidRPr="00C21991">
        <w:t xml:space="preserve">field </w:t>
      </w:r>
      <w:r w:rsidRPr="00C21991">
        <w:t>if it is present;</w:t>
      </w:r>
    </w:p>
    <w:p w14:paraId="3231173C" w14:textId="77777777" w:rsidR="00D6741A" w:rsidRPr="00C21991" w:rsidRDefault="00D6741A" w:rsidP="00D6741A">
      <w:pPr>
        <w:pStyle w:val="B3"/>
      </w:pPr>
      <w:r w:rsidRPr="00C21991">
        <w:t>-</w:t>
      </w:r>
      <w:r w:rsidRPr="00C21991">
        <w:tab/>
        <w:t xml:space="preserve">a Security-Client header </w:t>
      </w:r>
      <w:r w:rsidR="005902BC" w:rsidRPr="00C21991">
        <w:t xml:space="preserve">field </w:t>
      </w:r>
      <w:r w:rsidRPr="00C21991">
        <w:t xml:space="preserve">containing new parameter values is expected. If </w:t>
      </w:r>
      <w:r w:rsidR="005902BC" w:rsidRPr="00C21991">
        <w:t xml:space="preserve">the Security-Client </w:t>
      </w:r>
      <w:r w:rsidRPr="00C21991">
        <w:t xml:space="preserve">header </w:t>
      </w:r>
      <w:r w:rsidR="005902BC" w:rsidRPr="00C21991">
        <w:t xml:space="preserve">field </w:t>
      </w:r>
      <w:r w:rsidRPr="00C21991">
        <w:t>or any required parameter is missing, then the P-CSCF shall return a suitable 4xx response; and</w:t>
      </w:r>
    </w:p>
    <w:p w14:paraId="20553749" w14:textId="77777777" w:rsidR="00D6741A" w:rsidRPr="00C21991" w:rsidRDefault="00D6741A" w:rsidP="00D6741A">
      <w:pPr>
        <w:pStyle w:val="B3"/>
      </w:pPr>
      <w:r w:rsidRPr="00C21991">
        <w:t>-</w:t>
      </w:r>
      <w:r w:rsidRPr="00C21991">
        <w:tab/>
        <w:t xml:space="preserve">the P-CSCF shall remove and store the Security-Client header </w:t>
      </w:r>
      <w:r w:rsidR="005902BC" w:rsidRPr="00C21991">
        <w:t xml:space="preserve">field </w:t>
      </w:r>
      <w:r w:rsidRPr="00C21991">
        <w:t>before forwarding the request to the S-CSCF;</w:t>
      </w:r>
    </w:p>
    <w:p w14:paraId="0036A0DF" w14:textId="77777777" w:rsidR="00D6741A" w:rsidRPr="00C21991" w:rsidRDefault="00D6741A" w:rsidP="00D6741A">
      <w:pPr>
        <w:pStyle w:val="B2"/>
      </w:pPr>
      <w:r w:rsidRPr="00C21991">
        <w:t>c)</w:t>
      </w:r>
      <w:r w:rsidRPr="00C21991">
        <w:tab/>
        <w:t xml:space="preserve">check if the private user identity conveyed in the Authorization header </w:t>
      </w:r>
      <w:r w:rsidR="005902BC" w:rsidRPr="00C21991">
        <w:t xml:space="preserve">field </w:t>
      </w:r>
      <w:r w:rsidRPr="00C21991">
        <w:t>of the protected REGISTER request is the same as the private user identity which was previously challenged or authenticated. If the private user identities are different, the P-CSCF shall reject the REGISTER request by returning a 403 (</w:t>
      </w:r>
      <w:r w:rsidRPr="00C21991">
        <w:rPr>
          <w:rFonts w:eastAsia="MS Mincho"/>
        </w:rPr>
        <w:t>Forbidden) response</w:t>
      </w:r>
      <w:r w:rsidR="00F6477A" w:rsidRPr="00C21991">
        <w:rPr>
          <w:rFonts w:eastAsia="MS Mincho"/>
        </w:rPr>
        <w:t>; and</w:t>
      </w:r>
    </w:p>
    <w:p w14:paraId="4AC64B13" w14:textId="77777777" w:rsidR="00F6477A" w:rsidRPr="00C21991" w:rsidRDefault="00F6477A" w:rsidP="00F6477A">
      <w:pPr>
        <w:pStyle w:val="B2"/>
        <w:rPr>
          <w:rFonts w:eastAsia="MS Mincho"/>
        </w:rPr>
      </w:pPr>
      <w:r w:rsidRPr="00C21991">
        <w:rPr>
          <w:rFonts w:eastAsia="MS Mincho"/>
        </w:rPr>
        <w:t>d)</w:t>
      </w:r>
      <w:r w:rsidRPr="00C21991">
        <w:rPr>
          <w:rFonts w:eastAsia="MS Mincho"/>
        </w:rPr>
        <w:tab/>
        <w:t>ignore the "</w:t>
      </w:r>
      <w:proofErr w:type="spellStart"/>
      <w:r w:rsidRPr="00C21991">
        <w:rPr>
          <w:rFonts w:eastAsia="MS Mincho"/>
        </w:rPr>
        <w:t>rport</w:t>
      </w:r>
      <w:proofErr w:type="spellEnd"/>
      <w:r w:rsidRPr="00C21991">
        <w:rPr>
          <w:rFonts w:eastAsia="MS Mincho"/>
        </w:rPr>
        <w:t xml:space="preserve">" </w:t>
      </w:r>
      <w:r w:rsidR="005902BC" w:rsidRPr="00C21991">
        <w:rPr>
          <w:rFonts w:eastAsia="MS Mincho"/>
        </w:rPr>
        <w:t xml:space="preserve">Via header field </w:t>
      </w:r>
      <w:r w:rsidRPr="00C21991">
        <w:rPr>
          <w:rFonts w:eastAsia="MS Mincho"/>
        </w:rPr>
        <w:t>parameter, if included.</w:t>
      </w:r>
    </w:p>
    <w:p w14:paraId="343AFD5C" w14:textId="77777777" w:rsidR="00F6477A" w:rsidRPr="00C21991" w:rsidRDefault="00F6477A" w:rsidP="00F6477A">
      <w:pPr>
        <w:pStyle w:val="NO"/>
      </w:pPr>
      <w:r w:rsidRPr="00C21991">
        <w:t>NOTE 3:</w:t>
      </w:r>
      <w:r w:rsidRPr="00C21991">
        <w:tab/>
        <w:t>Once the IPsec security associations between the UE and the P-CSCF have been created</w:t>
      </w:r>
      <w:r w:rsidRPr="00C21991">
        <w:rPr>
          <w:bCs/>
        </w:rPr>
        <w:t xml:space="preserve">, in case of UDP </w:t>
      </w:r>
      <w:r w:rsidRPr="00C21991">
        <w:t xml:space="preserve">the P-CSCF sends the responses to a different UE's port then the one from which the request was received from the UE. For </w:t>
      </w:r>
      <w:r w:rsidRPr="00C21991">
        <w:rPr>
          <w:rFonts w:eastAsia="MS Mincho"/>
        </w:rPr>
        <w:t xml:space="preserve">the </w:t>
      </w:r>
      <w:smartTag w:uri="urn:schemas-microsoft-com:office:smarttags" w:element="stockticker">
        <w:r w:rsidRPr="00C21991">
          <w:rPr>
            <w:rFonts w:eastAsia="MS Mincho"/>
          </w:rPr>
          <w:t>TCP</w:t>
        </w:r>
      </w:smartTag>
      <w:r w:rsidRPr="00C21991">
        <w:rPr>
          <w:rFonts w:eastAsia="MS Mincho"/>
        </w:rPr>
        <w:t xml:space="preserve">, the responses are sent on the </w:t>
      </w:r>
      <w:smartTag w:uri="urn:schemas-microsoft-com:office:smarttags" w:element="stockticker">
        <w:r w:rsidRPr="00C21991">
          <w:rPr>
            <w:rFonts w:eastAsia="MS Mincho"/>
          </w:rPr>
          <w:t>TCP</w:t>
        </w:r>
      </w:smartTag>
      <w:r w:rsidRPr="00C21991">
        <w:rPr>
          <w:rFonts w:eastAsia="MS Mincho"/>
        </w:rPr>
        <w:t xml:space="preserve"> connection on which the request was received.</w:t>
      </w:r>
      <w:r w:rsidRPr="00C21991">
        <w:t xml:space="preserve"> Hence, the P-CSCF</w:t>
      </w:r>
      <w:r w:rsidRPr="00C21991">
        <w:rPr>
          <w:rFonts w:eastAsia="MS Mincho"/>
        </w:rPr>
        <w:t xml:space="preserve"> will ignore the "</w:t>
      </w:r>
      <w:proofErr w:type="spellStart"/>
      <w:r w:rsidRPr="00C21991">
        <w:rPr>
          <w:rFonts w:eastAsia="MS Mincho"/>
        </w:rPr>
        <w:t>rport</w:t>
      </w:r>
      <w:proofErr w:type="spellEnd"/>
      <w:r w:rsidRPr="00C21991">
        <w:rPr>
          <w:rFonts w:eastAsia="MS Mincho"/>
        </w:rPr>
        <w:t xml:space="preserve">" </w:t>
      </w:r>
      <w:r w:rsidR="005902BC" w:rsidRPr="00C21991">
        <w:rPr>
          <w:rFonts w:eastAsia="MS Mincho"/>
        </w:rPr>
        <w:t xml:space="preserve">Via header field </w:t>
      </w:r>
      <w:r w:rsidRPr="00C21991">
        <w:rPr>
          <w:rFonts w:eastAsia="MS Mincho"/>
        </w:rPr>
        <w:t>parameter in all protected requests and responses, if received</w:t>
      </w:r>
      <w:r w:rsidRPr="00C21991">
        <w:t>.</w:t>
      </w:r>
    </w:p>
    <w:p w14:paraId="56167209" w14:textId="77777777" w:rsidR="00D6741A" w:rsidRPr="00C21991" w:rsidRDefault="00D6741A" w:rsidP="00D6741A">
      <w:r w:rsidRPr="00C21991">
        <w:t>When the P-CSCF receives a 401 (Unauthorized) response to a REGISTER request, the P-CSCF shall:</w:t>
      </w:r>
    </w:p>
    <w:p w14:paraId="3621A547" w14:textId="77777777" w:rsidR="00D6741A" w:rsidRPr="00C21991" w:rsidRDefault="00D6741A" w:rsidP="00D6741A">
      <w:pPr>
        <w:pStyle w:val="B1"/>
      </w:pPr>
      <w:r w:rsidRPr="00C21991">
        <w:t>1)</w:t>
      </w:r>
      <w:r w:rsidRPr="00C21991">
        <w:tab/>
        <w:t>delete any temporary set of security associations established towards the UE;</w:t>
      </w:r>
    </w:p>
    <w:p w14:paraId="43CE5EBF" w14:textId="77777777" w:rsidR="00D6741A" w:rsidRPr="00C21991" w:rsidRDefault="00D6741A" w:rsidP="00D6741A">
      <w:pPr>
        <w:pStyle w:val="B1"/>
      </w:pPr>
      <w:r w:rsidRPr="00C21991">
        <w:t>2)</w:t>
      </w:r>
      <w:r w:rsidRPr="00C21991">
        <w:tab/>
        <w:t xml:space="preserve">remove the </w:t>
      </w:r>
      <w:r w:rsidR="00BA4430" w:rsidRPr="00C21991">
        <w:t>"ck" and "</w:t>
      </w:r>
      <w:proofErr w:type="spellStart"/>
      <w:r w:rsidR="00BA4430" w:rsidRPr="00C21991">
        <w:t>ik</w:t>
      </w:r>
      <w:proofErr w:type="spellEnd"/>
      <w:r w:rsidR="00BA4430" w:rsidRPr="00C21991">
        <w:t xml:space="preserve">" </w:t>
      </w:r>
      <w:smartTag w:uri="urn:schemas-microsoft-com:office:smarttags" w:element="stockticker">
        <w:r w:rsidR="00BA4430" w:rsidRPr="00C21991">
          <w:t>WWW</w:t>
        </w:r>
      </w:smartTag>
      <w:r w:rsidR="00BA4430" w:rsidRPr="00C21991">
        <w:t xml:space="preserve">-Authenticate header field parameters </w:t>
      </w:r>
      <w:r w:rsidRPr="00C21991">
        <w:t xml:space="preserve">contained in the 401 (Unauthorized) response and bind </w:t>
      </w:r>
      <w:r w:rsidR="00BA4430" w:rsidRPr="00C21991">
        <w:t xml:space="preserve">the values </w:t>
      </w:r>
      <w:r w:rsidRPr="00C21991">
        <w:t xml:space="preserve">to the proper private user identity and to the temporary set of security associations which will be setup as a result of this challenge. The P-CSCF shall forward the 401 (Unauthorized) response to the UE if and only if the </w:t>
      </w:r>
      <w:r w:rsidR="00BA4430" w:rsidRPr="00C21991">
        <w:t>"ck" and "</w:t>
      </w:r>
      <w:proofErr w:type="spellStart"/>
      <w:r w:rsidR="00BA4430" w:rsidRPr="00C21991">
        <w:t>ik</w:t>
      </w:r>
      <w:proofErr w:type="spellEnd"/>
      <w:r w:rsidR="00BA4430" w:rsidRPr="00C21991">
        <w:t xml:space="preserve">" header field parameters </w:t>
      </w:r>
      <w:r w:rsidRPr="00C21991">
        <w:t>have been removed;</w:t>
      </w:r>
    </w:p>
    <w:p w14:paraId="5F15A9F0" w14:textId="77777777" w:rsidR="00D6741A" w:rsidRPr="00C21991" w:rsidRDefault="00D6741A" w:rsidP="00D6741A">
      <w:pPr>
        <w:pStyle w:val="B1"/>
      </w:pPr>
      <w:r w:rsidRPr="00C21991">
        <w:t>3)</w:t>
      </w:r>
      <w:r w:rsidRPr="00C21991">
        <w:tab/>
        <w:t xml:space="preserve">insert a Security-Server header </w:t>
      </w:r>
      <w:r w:rsidR="005902BC" w:rsidRPr="00C21991">
        <w:t xml:space="preserve">field </w:t>
      </w:r>
      <w:r w:rsidRPr="00C21991">
        <w:t xml:space="preserve">in the response, containing the P-CSCF static </w:t>
      </w:r>
      <w:r w:rsidR="00DD0E13" w:rsidRPr="00C21991">
        <w:t xml:space="preserve">signalling plane </w:t>
      </w:r>
      <w:r w:rsidRPr="00C21991">
        <w:t xml:space="preserve">security list and the parameters needed for </w:t>
      </w:r>
      <w:r w:rsidR="00813F65" w:rsidRPr="00C21991">
        <w:t xml:space="preserve">this </w:t>
      </w:r>
      <w:r w:rsidRPr="00C21991">
        <w:t>security association setup, as specified in Annex H of 3GPP TS 33.203 [19]. The P-CSCF shall support the "ipsec-3gpp" security mechanism, as specified in RFC 3329 [48]. The P-CSCF shall support the IPsec layer algorithms for integrity and confidentiality protection as defined in 3GPP TS 33.203 [19] and shall announce support for them according to the procedures defined in RFC 3329 [48];</w:t>
      </w:r>
    </w:p>
    <w:p w14:paraId="5D25533F" w14:textId="77777777" w:rsidR="00DD0E13" w:rsidRPr="00C21991" w:rsidRDefault="00DD0E13" w:rsidP="00DD0E13">
      <w:pPr>
        <w:pStyle w:val="B1"/>
      </w:pPr>
      <w:r w:rsidRPr="00C21991">
        <w:t>3A)</w:t>
      </w:r>
      <w:r w:rsidRPr="00C21991">
        <w:tab/>
        <w:t>insert a Security-Server header field to specify the media plane security mechanisms the P-CSCF (IMS-</w:t>
      </w:r>
      <w:smartTag w:uri="urn:schemas-microsoft-com:office:smarttags" w:element="stockticker">
        <w:r w:rsidRPr="00C21991">
          <w:t>ALG</w:t>
        </w:r>
      </w:smartTag>
      <w:r w:rsidRPr="00C21991">
        <w:t xml:space="preserve">) supports, if any, </w:t>
      </w:r>
      <w:r w:rsidR="00122199" w:rsidRPr="00C21991">
        <w:t>labelled with the "</w:t>
      </w:r>
      <w:proofErr w:type="spellStart"/>
      <w:r w:rsidR="00122199" w:rsidRPr="00C21991">
        <w:t>mediasec</w:t>
      </w:r>
      <w:proofErr w:type="spellEnd"/>
      <w:r w:rsidR="00122199" w:rsidRPr="00C21991">
        <w:t>" header field parameter specified in subclause 7.2A.7;</w:t>
      </w:r>
    </w:p>
    <w:p w14:paraId="7BF789C6" w14:textId="77777777" w:rsidR="00DD0E13" w:rsidRPr="00C21991" w:rsidRDefault="00DD0E13" w:rsidP="00DD0E13">
      <w:pPr>
        <w:pStyle w:val="NO"/>
      </w:pPr>
      <w:r w:rsidRPr="00C21991">
        <w:rPr>
          <w:kern w:val="2"/>
        </w:rPr>
        <w:t>NOTE 4</w:t>
      </w:r>
      <w:r w:rsidRPr="00C21991">
        <w:rPr>
          <w:kern w:val="2"/>
        </w:rPr>
        <w:tab/>
      </w:r>
      <w:r w:rsidR="00122199" w:rsidRPr="00C21991">
        <w:t>The "</w:t>
      </w:r>
      <w:proofErr w:type="spellStart"/>
      <w:r w:rsidR="00122199" w:rsidRPr="00C21991">
        <w:t>mediasec</w:t>
      </w:r>
      <w:proofErr w:type="spellEnd"/>
      <w:r w:rsidR="00122199" w:rsidRPr="00C21991">
        <w:t>" header field parameter indicates that security mechanisms are specific to the media plane</w:t>
      </w:r>
      <w:r w:rsidRPr="00C21991">
        <w:rPr>
          <w:kern w:val="2"/>
        </w:rPr>
        <w:t>.</w:t>
      </w:r>
    </w:p>
    <w:p w14:paraId="626D74BA" w14:textId="77777777" w:rsidR="00D6741A" w:rsidRPr="00C21991" w:rsidRDefault="00D6741A" w:rsidP="00D6741A">
      <w:pPr>
        <w:pStyle w:val="B1"/>
      </w:pPr>
      <w:r w:rsidRPr="00C21991">
        <w:t>4)</w:t>
      </w:r>
      <w:r w:rsidRPr="00C21991">
        <w:tab/>
        <w:t xml:space="preserve">set up the temporary set of security associations </w:t>
      </w:r>
      <w:r w:rsidR="00813F65" w:rsidRPr="00C21991">
        <w:t xml:space="preserve">for this registration </w:t>
      </w:r>
      <w:r w:rsidRPr="00C21991">
        <w:t>with a temporary SIP level lifetime between the UE and the P-CSCF for the user identified with the private user identity. For further details see 3GPP TS 33.203 [19] and RFC 3329 [48]. The P-CSCF shall set the temporary SIP level lifetime for the temporary set of security associations to the value of reg-await-auth timer; and</w:t>
      </w:r>
    </w:p>
    <w:p w14:paraId="1C23F0E5" w14:textId="77777777" w:rsidR="00D6741A" w:rsidRPr="00C21991" w:rsidRDefault="00D6741A" w:rsidP="00D6741A">
      <w:pPr>
        <w:pStyle w:val="B1"/>
      </w:pPr>
      <w:r w:rsidRPr="00C21991">
        <w:t>5)</w:t>
      </w:r>
      <w:r w:rsidRPr="00C21991">
        <w:tab/>
        <w:t>send the 401 (Unauthorized) response to the UE using the security association with which the associated REGISTER request was protected, or unprotected in case the REGISTER request was received unprotected.</w:t>
      </w:r>
      <w:r w:rsidR="00F6477A" w:rsidRPr="00C21991">
        <w:t xml:space="preserve"> If the 401 (Unauthorized) response to the unprotected REGISTER request is sent using UDP,</w:t>
      </w:r>
      <w:r w:rsidR="00F6477A" w:rsidRPr="00C21991">
        <w:rPr>
          <w:bCs/>
        </w:rPr>
        <w:t xml:space="preserve"> the P-CSCF shall send the response to the IP address listed in the "received" </w:t>
      </w:r>
      <w:r w:rsidR="005902BC" w:rsidRPr="00C21991">
        <w:rPr>
          <w:bCs/>
        </w:rPr>
        <w:t xml:space="preserve">Via header field parameter </w:t>
      </w:r>
      <w:r w:rsidR="00F6477A" w:rsidRPr="00C21991">
        <w:rPr>
          <w:bCs/>
        </w:rPr>
        <w:t>and the port in the "</w:t>
      </w:r>
      <w:proofErr w:type="spellStart"/>
      <w:r w:rsidR="00F6477A" w:rsidRPr="00C21991">
        <w:rPr>
          <w:bCs/>
        </w:rPr>
        <w:t>rport</w:t>
      </w:r>
      <w:proofErr w:type="spellEnd"/>
      <w:r w:rsidR="00F6477A" w:rsidRPr="00C21991">
        <w:rPr>
          <w:bCs/>
        </w:rPr>
        <w:t xml:space="preserve">" </w:t>
      </w:r>
      <w:r w:rsidR="005902BC" w:rsidRPr="00C21991">
        <w:rPr>
          <w:bCs/>
        </w:rPr>
        <w:t xml:space="preserve">Via header field </w:t>
      </w:r>
      <w:r w:rsidR="00F6477A" w:rsidRPr="00C21991">
        <w:rPr>
          <w:bCs/>
        </w:rPr>
        <w:t xml:space="preserve">parameter. </w:t>
      </w:r>
      <w:r w:rsidR="00F6477A" w:rsidRPr="00C21991">
        <w:t xml:space="preserve">In case of </w:t>
      </w:r>
      <w:smartTag w:uri="urn:schemas-microsoft-com:office:smarttags" w:element="stockticker">
        <w:r w:rsidR="00F6477A" w:rsidRPr="00C21991">
          <w:t>TCP</w:t>
        </w:r>
      </w:smartTag>
      <w:r w:rsidR="00F6477A" w:rsidRPr="00C21991">
        <w:t xml:space="preserve">, the P-CSCF shall send the response over the same </w:t>
      </w:r>
      <w:smartTag w:uri="urn:schemas-microsoft-com:office:smarttags" w:element="stockticker">
        <w:r w:rsidR="00F6477A" w:rsidRPr="00C21991">
          <w:t>TCP</w:t>
        </w:r>
      </w:smartTag>
      <w:r w:rsidR="00F6477A" w:rsidRPr="00C21991">
        <w:t xml:space="preserve"> connection over which the request was received from the UE.</w:t>
      </w:r>
    </w:p>
    <w:p w14:paraId="29DD3531" w14:textId="77777777" w:rsidR="00D6741A" w:rsidRPr="00C21991" w:rsidRDefault="00D6741A" w:rsidP="00D6741A">
      <w:pPr>
        <w:pStyle w:val="NO"/>
      </w:pPr>
      <w:r w:rsidRPr="00C21991">
        <w:t>NOTE </w:t>
      </w:r>
      <w:r w:rsidR="00DD0E13" w:rsidRPr="00C21991">
        <w:t>5</w:t>
      </w:r>
      <w:r w:rsidRPr="00C21991">
        <w:t>:</w:t>
      </w:r>
      <w:r w:rsidRPr="00C21991">
        <w:tab/>
        <w:t>The challenge in the 401 (Unauthorized) response sent back by the S-CSCF to the UE as a response to the REGISTER request is piggybacked by the P-CSCF to insert the Security-Server header field in it. The S-CSCF authenticates the UE, while the P-CSCF negotiates and sets up two pairs of security associations with the UE during the same registration procedure. For further details see 3GPP TS 33.203 [19].</w:t>
      </w:r>
    </w:p>
    <w:p w14:paraId="264E74E4" w14:textId="77777777" w:rsidR="00D6741A" w:rsidRPr="00C21991" w:rsidRDefault="00D6741A" w:rsidP="00D6741A">
      <w:r w:rsidRPr="00C21991">
        <w:t>When the P-CSCF receives a 200 (OK) response to a REGISTER request as defined in subclause 5.2.2.1, the P-CSCF shall additionally:</w:t>
      </w:r>
    </w:p>
    <w:p w14:paraId="2AE70B5F" w14:textId="77777777" w:rsidR="00D6741A" w:rsidRPr="00C21991" w:rsidRDefault="00D6741A" w:rsidP="00D6741A">
      <w:pPr>
        <w:pStyle w:val="B1"/>
      </w:pPr>
      <w:r w:rsidRPr="00C21991">
        <w:t>1)</w:t>
      </w:r>
      <w:r w:rsidRPr="00C21991">
        <w:tab/>
        <w:t>if an existing set of security association is available, set the SIP level lifetime of the security association to the longest of either the previously existing security association lifetime, or the lifetime of the just completed registration plus 30 seconds;</w:t>
      </w:r>
    </w:p>
    <w:p w14:paraId="7CAC0C5B" w14:textId="77777777" w:rsidR="00D6741A" w:rsidRPr="00C21991" w:rsidRDefault="00D6741A" w:rsidP="00D6741A">
      <w:pPr>
        <w:pStyle w:val="B1"/>
      </w:pPr>
      <w:r w:rsidRPr="00C21991">
        <w:t>2)</w:t>
      </w:r>
      <w:r w:rsidRPr="00C21991">
        <w:tab/>
        <w:t>if a temporary set of security associations exists, 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6F62FEE2" w14:textId="77777777" w:rsidR="00D6741A" w:rsidRPr="00C21991" w:rsidRDefault="00D6741A" w:rsidP="00D6741A">
      <w:pPr>
        <w:pStyle w:val="B1"/>
      </w:pPr>
      <w:r w:rsidRPr="00C21991">
        <w:t>3)</w:t>
      </w:r>
      <w:r w:rsidRPr="00C21991">
        <w:tab/>
        <w:t xml:space="preserve">protect the 200 (OK) response to the REGISTER request within the same security association to that in which the </w:t>
      </w:r>
      <w:r w:rsidR="00813F65" w:rsidRPr="00C21991">
        <w:t xml:space="preserve">REGISTER </w:t>
      </w:r>
      <w:r w:rsidRPr="00C21991">
        <w:t>request was protected.</w:t>
      </w:r>
    </w:p>
    <w:p w14:paraId="43D91FCF" w14:textId="77777777" w:rsidR="00897956" w:rsidRPr="00C21991" w:rsidRDefault="00813F65">
      <w:r w:rsidRPr="00C21991">
        <w:t xml:space="preserve">If the P-CSCF receives </w:t>
      </w:r>
      <w:r w:rsidR="00897956" w:rsidRPr="00C21991">
        <w:t>a SIP message (including REGISTER requests) from the UE over the newly established set of security associations that have not yet been taken into use, the P-CSCF shall:</w:t>
      </w:r>
    </w:p>
    <w:p w14:paraId="7BA61DD7" w14:textId="77777777" w:rsidR="00897956" w:rsidRPr="00C21991" w:rsidRDefault="00897956">
      <w:pPr>
        <w:pStyle w:val="B1"/>
      </w:pPr>
      <w:r w:rsidRPr="00C21991">
        <w:t>1)</w:t>
      </w:r>
      <w:r w:rsidRPr="00C21991">
        <w:tab/>
        <w:t>reduce the SIP level lifetime of the old set of security associations towards the same UE to 64*T1 (if currently longer than 64*T1); and</w:t>
      </w:r>
    </w:p>
    <w:p w14:paraId="2ED3B28C" w14:textId="77777777" w:rsidR="00897956" w:rsidRPr="00C21991" w:rsidRDefault="00897956">
      <w:pPr>
        <w:pStyle w:val="B1"/>
      </w:pPr>
      <w:r w:rsidRPr="00C21991">
        <w:t>2)</w:t>
      </w:r>
      <w:r w:rsidRPr="00C21991">
        <w:tab/>
        <w:t>use the newly established set of security associations for further</w:t>
      </w:r>
      <w:r w:rsidRPr="00C21991">
        <w:rPr>
          <w:i/>
          <w:iCs/>
        </w:rPr>
        <w:t xml:space="preserve"> </w:t>
      </w:r>
      <w:r w:rsidRPr="00C21991">
        <w:t>messages sent towards the UE as appropriate (i.e. take the newly established set of security associations into use).</w:t>
      </w:r>
    </w:p>
    <w:p w14:paraId="0A757F00" w14:textId="77777777" w:rsidR="00813F65" w:rsidRPr="00C21991" w:rsidRDefault="00813F65" w:rsidP="00813F65">
      <w:pPr>
        <w:pStyle w:val="NO"/>
      </w:pPr>
      <w:r w:rsidRPr="00C21991">
        <w:t>NOTE </w:t>
      </w:r>
      <w:r w:rsidR="00DD0E13" w:rsidRPr="00C21991">
        <w:t>6</w:t>
      </w:r>
      <w:r w:rsidRPr="00C21991">
        <w:t>:</w:t>
      </w:r>
      <w:r w:rsidRPr="00C21991">
        <w:tab/>
        <w:t xml:space="preserve">If the UE has registered other contact addresses and established security associations for these contact addresses, it </w:t>
      </w:r>
      <w:r w:rsidR="00997E97" w:rsidRPr="00C21991">
        <w:t xml:space="preserve">can </w:t>
      </w:r>
      <w:r w:rsidRPr="00C21991">
        <w:t xml:space="preserve">use them when sending subsequent SIP messages rather </w:t>
      </w:r>
      <w:r w:rsidR="00FD712E" w:rsidRPr="00C21991">
        <w:t xml:space="preserve">than </w:t>
      </w:r>
      <w:r w:rsidRPr="00C21991">
        <w:t>using the newly established set of security associations. In this case the P-CSCF will not receive any SIP message over the newly established set of security associations.</w:t>
      </w:r>
    </w:p>
    <w:p w14:paraId="5895EA2E" w14:textId="77777777" w:rsidR="00897956" w:rsidRPr="00C21991" w:rsidRDefault="00897956">
      <w:pPr>
        <w:pStyle w:val="NO"/>
      </w:pPr>
      <w:r w:rsidRPr="00C21991">
        <w:t>NOTE </w:t>
      </w:r>
      <w:r w:rsidR="00DD0E13" w:rsidRPr="00C21991">
        <w:t>7</w:t>
      </w:r>
      <w:r w:rsidRPr="00C21991">
        <w:t>:</w:t>
      </w:r>
      <w:r w:rsidRPr="00C21991">
        <w:tab/>
        <w:t xml:space="preserve">In this case, the P-CSCF will send requests </w:t>
      </w:r>
      <w:r w:rsidR="00813F65" w:rsidRPr="00C21991">
        <w:t>(that specify the associated contact address in the Request-</w:t>
      </w:r>
      <w:smartTag w:uri="urn:schemas-microsoft-com:office:smarttags" w:element="stockticker">
        <w:r w:rsidR="00813F65" w:rsidRPr="00C21991">
          <w:t>URI</w:t>
        </w:r>
      </w:smartTag>
      <w:r w:rsidR="00813F65" w:rsidRPr="00C21991">
        <w:t xml:space="preserve">) </w:t>
      </w:r>
      <w:r w:rsidRPr="00C21991">
        <w:t xml:space="preserve">towards the UE over the newly established set of security associations. Responses towards the UE that are sent via UDP will be sent over the newly established set of security associations. Responses towards the UE that are sent via </w:t>
      </w:r>
      <w:smartTag w:uri="urn:schemas-microsoft-com:office:smarttags" w:element="stockticker">
        <w:r w:rsidRPr="00C21991">
          <w:t>TCP</w:t>
        </w:r>
      </w:smartTag>
      <w:r w:rsidRPr="00C21991">
        <w:t xml:space="preserve"> will be sent over the same set of security associations that the related request was received on.</w:t>
      </w:r>
    </w:p>
    <w:p w14:paraId="0A45D5FC" w14:textId="77777777" w:rsidR="00897956" w:rsidRPr="00C21991" w:rsidRDefault="00897956">
      <w:pPr>
        <w:pStyle w:val="NO"/>
      </w:pPr>
      <w:r w:rsidRPr="00C21991">
        <w:t>NOTE </w:t>
      </w:r>
      <w:r w:rsidR="00DD0E13" w:rsidRPr="00C21991">
        <w:t>8</w:t>
      </w:r>
      <w:r w:rsidRPr="00C21991">
        <w:t>:</w:t>
      </w:r>
      <w:r w:rsidRPr="00C21991">
        <w:tab/>
        <w:t>When receiving a SIP message (including REGISTER requests) from the UE over a set of security associations that is different from the newly established set of security associations, the P-CSCF will not take any action on any set of security associations.</w:t>
      </w:r>
    </w:p>
    <w:p w14:paraId="342ECDE9" w14:textId="77777777" w:rsidR="00897956" w:rsidRPr="00C21991" w:rsidRDefault="00897956">
      <w:r w:rsidRPr="00C21991">
        <w:t xml:space="preserve">When the SIP level lifetime of an old set of security associations is about to expire, i.e. their SIP level lifetime is </w:t>
      </w:r>
      <w:r w:rsidR="00E55B0D" w:rsidRPr="00C21991">
        <w:t xml:space="preserve">shorter </w:t>
      </w:r>
      <w:r w:rsidRPr="00C21991">
        <w:t>than 64*T1 and a newly established set of security associations has not been taken into use, the P-CSCF shall use the newly established set of security associations for further messages towards the UE as appropriate (see NOTE </w:t>
      </w:r>
      <w:r w:rsidR="00D6741A" w:rsidRPr="00C21991">
        <w:t>2</w:t>
      </w:r>
      <w:r w:rsidRPr="00C21991">
        <w:t>).</w:t>
      </w:r>
    </w:p>
    <w:p w14:paraId="029E2151" w14:textId="77777777" w:rsidR="00897956" w:rsidRPr="00C21991" w:rsidRDefault="00897956">
      <w:r w:rsidRPr="00C21991">
        <w:t>When sending the 200 (OK) response for a REGISTER request that concludes a re-authentication, the P-CSCF shall:</w:t>
      </w:r>
    </w:p>
    <w:p w14:paraId="0770C059" w14:textId="77777777" w:rsidR="00897956" w:rsidRPr="00C21991" w:rsidRDefault="00897956">
      <w:pPr>
        <w:pStyle w:val="B1"/>
      </w:pPr>
      <w:r w:rsidRPr="00C21991">
        <w:t>1)</w:t>
      </w:r>
      <w:r w:rsidRPr="00C21991">
        <w:tab/>
        <w:t>keep the set of security associations that was used for the REGISTER request that initiated the re-authentication;</w:t>
      </w:r>
    </w:p>
    <w:p w14:paraId="0B8FD85A" w14:textId="77777777" w:rsidR="00897956" w:rsidRPr="00C21991" w:rsidRDefault="00897956">
      <w:pPr>
        <w:pStyle w:val="B1"/>
      </w:pPr>
      <w:r w:rsidRPr="00C21991">
        <w:t>2)</w:t>
      </w:r>
      <w:r w:rsidRPr="00C21991">
        <w:tab/>
        <w:t>keep the newly established set of security associations created during this authentication;</w:t>
      </w:r>
      <w:r w:rsidR="00813F65" w:rsidRPr="00C21991">
        <w:t xml:space="preserve"> and</w:t>
      </w:r>
    </w:p>
    <w:p w14:paraId="286B99C7" w14:textId="77777777" w:rsidR="00897956" w:rsidRPr="00C21991" w:rsidRDefault="00813F65">
      <w:pPr>
        <w:pStyle w:val="B1"/>
      </w:pPr>
      <w:r w:rsidRPr="00C21991">
        <w:t>3</w:t>
      </w:r>
      <w:r w:rsidR="00897956" w:rsidRPr="00C21991">
        <w:t>)</w:t>
      </w:r>
      <w:r w:rsidR="00897956" w:rsidRPr="00C21991">
        <w:tab/>
        <w:t xml:space="preserve">go on using for further requests sent towards the UE the set of security associations </w:t>
      </w:r>
      <w:r w:rsidRPr="00C21991">
        <w:t xml:space="preserve">and associated contact address </w:t>
      </w:r>
      <w:r w:rsidR="00897956" w:rsidRPr="00C21991">
        <w:t>that was used to protect the REGISTER request that initiated the re-authentication</w:t>
      </w:r>
      <w:r w:rsidRPr="00C21991">
        <w:t xml:space="preserve"> as appropriate (see NOTE 6)</w:t>
      </w:r>
      <w:r w:rsidR="00897956" w:rsidRPr="00C21991">
        <w:t>.</w:t>
      </w:r>
    </w:p>
    <w:p w14:paraId="42F72E81" w14:textId="77777777" w:rsidR="00897956" w:rsidRPr="00C21991" w:rsidRDefault="00897956">
      <w:r w:rsidRPr="00C21991">
        <w:t xml:space="preserve">When sending the 200 (OK) </w:t>
      </w:r>
      <w:proofErr w:type="spellStart"/>
      <w:r w:rsidRPr="00C21991">
        <w:t>respone</w:t>
      </w:r>
      <w:proofErr w:type="spellEnd"/>
      <w:r w:rsidRPr="00C21991">
        <w:t xml:space="preserve"> for a REGISTER request that concludes an initial authentication</w:t>
      </w:r>
      <w:r w:rsidR="00813F65" w:rsidRPr="00C21991">
        <w:t xml:space="preserve"> of the user registering its public user identity with a given contact address the associated security association</w:t>
      </w:r>
      <w:r w:rsidRPr="00C21991">
        <w:t xml:space="preserve">, i.e. the REGISTER request </w:t>
      </w:r>
      <w:r w:rsidR="00DF4172" w:rsidRPr="00C21991">
        <w:t xml:space="preserve">that initiated the authentication </w:t>
      </w:r>
      <w:r w:rsidRPr="00C21991">
        <w:t>was received unprotected, the P-CSCF shall:</w:t>
      </w:r>
    </w:p>
    <w:p w14:paraId="1FBFDB30" w14:textId="77777777" w:rsidR="00897956" w:rsidRPr="00C21991" w:rsidRDefault="00897956">
      <w:pPr>
        <w:pStyle w:val="B1"/>
      </w:pPr>
      <w:r w:rsidRPr="00C21991">
        <w:t>1)</w:t>
      </w:r>
      <w:r w:rsidRPr="00C21991">
        <w:tab/>
        <w:t>keep the newly established set of security associations created during this authentication;</w:t>
      </w:r>
      <w:r w:rsidR="00813F65" w:rsidRPr="00C21991">
        <w:t xml:space="preserve"> and</w:t>
      </w:r>
    </w:p>
    <w:p w14:paraId="1E488F7D" w14:textId="77777777" w:rsidR="00897956" w:rsidRPr="00C21991" w:rsidRDefault="00813F65">
      <w:pPr>
        <w:pStyle w:val="B1"/>
      </w:pPr>
      <w:r w:rsidRPr="00C21991">
        <w:t>2</w:t>
      </w:r>
      <w:r w:rsidR="00897956" w:rsidRPr="00C21991">
        <w:t>)</w:t>
      </w:r>
      <w:r w:rsidR="00897956" w:rsidRPr="00C21991">
        <w:tab/>
        <w:t xml:space="preserve">use the kept newly established set of security associations </w:t>
      </w:r>
      <w:r w:rsidRPr="00C21991">
        <w:t xml:space="preserve">and associated contact address </w:t>
      </w:r>
      <w:r w:rsidR="00897956" w:rsidRPr="00C21991">
        <w:t>for further messages sent towards the UE</w:t>
      </w:r>
      <w:r w:rsidR="00B4326C" w:rsidRPr="00C21991">
        <w:t xml:space="preserve"> as appropriate (see NOTE 6)</w:t>
      </w:r>
      <w:r w:rsidR="00897956" w:rsidRPr="00C21991">
        <w:t>.</w:t>
      </w:r>
    </w:p>
    <w:p w14:paraId="60B57A16" w14:textId="77777777" w:rsidR="00897956" w:rsidRPr="00C21991" w:rsidRDefault="00897956">
      <w:pPr>
        <w:pStyle w:val="NO"/>
      </w:pPr>
      <w:r w:rsidRPr="00C21991">
        <w:t>NOTE </w:t>
      </w:r>
      <w:r w:rsidR="00DD0E13" w:rsidRPr="00C21991">
        <w:t>9</w:t>
      </w:r>
      <w:r w:rsidRPr="00C21991">
        <w:t>:</w:t>
      </w:r>
      <w:r w:rsidRPr="00C21991">
        <w:tab/>
      </w:r>
      <w:r w:rsidR="00B4326C" w:rsidRPr="00C21991">
        <w:t xml:space="preserve">For each contact address </w:t>
      </w:r>
      <w:r w:rsidR="00680EE4" w:rsidRPr="00C21991">
        <w:t xml:space="preserve">or for each registration flow and the associated contact address </w:t>
      </w:r>
      <w:r w:rsidR="00B4326C" w:rsidRPr="00C21991">
        <w:t xml:space="preserve">and </w:t>
      </w:r>
      <w:r w:rsidR="00680EE4" w:rsidRPr="00C21991">
        <w:t xml:space="preserve">bound to a </w:t>
      </w:r>
      <w:r w:rsidR="00B4326C" w:rsidRPr="00C21991">
        <w:t xml:space="preserve">set of security associations the </w:t>
      </w:r>
      <w:r w:rsidRPr="00C21991">
        <w:t xml:space="preserve">P-CSCF will maintain two Route header </w:t>
      </w:r>
      <w:r w:rsidR="005902BC" w:rsidRPr="00C21991">
        <w:t xml:space="preserve">field </w:t>
      </w:r>
      <w:r w:rsidRPr="00C21991">
        <w:t xml:space="preserve">lists. The first </w:t>
      </w:r>
      <w:r w:rsidR="00680EE4" w:rsidRPr="00C21991">
        <w:t xml:space="preserve">Route header field </w:t>
      </w:r>
      <w:r w:rsidR="00B4326C" w:rsidRPr="00C21991">
        <w:t xml:space="preserve">list </w:t>
      </w:r>
      <w:r w:rsidR="00680EE4" w:rsidRPr="00C21991">
        <w:t>(constructed form the</w:t>
      </w:r>
      <w:r w:rsidR="00680EE4" w:rsidRPr="00C21991" w:rsidDel="00680EE4">
        <w:t xml:space="preserve"> </w:t>
      </w:r>
      <w:r w:rsidR="00B4326C" w:rsidRPr="00C21991">
        <w:t xml:space="preserve">Service-Route </w:t>
      </w:r>
      <w:r w:rsidR="00680EE4" w:rsidRPr="00C21991">
        <w:t>header fields</w:t>
      </w:r>
      <w:r w:rsidR="00B4326C" w:rsidRPr="00C21991">
        <w:t xml:space="preserve"> received </w:t>
      </w:r>
      <w:r w:rsidRPr="00C21991">
        <w:t xml:space="preserve">during the </w:t>
      </w:r>
      <w:r w:rsidR="00B4326C" w:rsidRPr="00C21991">
        <w:t xml:space="preserve">last </w:t>
      </w:r>
      <w:r w:rsidRPr="00C21991">
        <w:t xml:space="preserve">registration procedure </w:t>
      </w:r>
      <w:r w:rsidR="00B4326C" w:rsidRPr="00C21991">
        <w:t xml:space="preserve">of </w:t>
      </w:r>
      <w:r w:rsidR="00680EE4" w:rsidRPr="00C21991">
        <w:t xml:space="preserve">either </w:t>
      </w:r>
      <w:r w:rsidR="00B4326C" w:rsidRPr="00C21991">
        <w:t>the respective contact address</w:t>
      </w:r>
      <w:r w:rsidR="00680EE4" w:rsidRPr="00C21991">
        <w:t xml:space="preserve"> or a registration flow and the associated contact address)</w:t>
      </w:r>
      <w:r w:rsidRPr="00C21991">
        <w:t xml:space="preserve"> is used only to validate the routeing information in the initial requests </w:t>
      </w:r>
      <w:r w:rsidR="00B4326C" w:rsidRPr="00C21991">
        <w:t xml:space="preserve">for a dialog and </w:t>
      </w:r>
      <w:proofErr w:type="spellStart"/>
      <w:r w:rsidR="00B4326C" w:rsidRPr="00C21991">
        <w:t>stand alone</w:t>
      </w:r>
      <w:proofErr w:type="spellEnd"/>
      <w:r w:rsidR="00B4326C" w:rsidRPr="00C21991">
        <w:t xml:space="preserve"> transactions </w:t>
      </w:r>
      <w:r w:rsidR="00680EE4" w:rsidRPr="00C21991">
        <w:t xml:space="preserve">originating </w:t>
      </w:r>
      <w:r w:rsidRPr="00C21991">
        <w:t>from the UE</w:t>
      </w:r>
      <w:r w:rsidR="00B4326C" w:rsidRPr="00C21991">
        <w:t xml:space="preserve"> </w:t>
      </w:r>
      <w:r w:rsidR="00680EE4" w:rsidRPr="00C21991">
        <w:t xml:space="preserve">using either the respective contact address or a registration flow and the associated contact address </w:t>
      </w:r>
      <w:r w:rsidR="00B4326C" w:rsidRPr="00C21991">
        <w:t>and are the respective security association</w:t>
      </w:r>
      <w:r w:rsidRPr="00C21991">
        <w:t xml:space="preserve">. This list is valid </w:t>
      </w:r>
      <w:r w:rsidR="00B4326C" w:rsidRPr="00C21991">
        <w:t xml:space="preserve">as long as there is at least </w:t>
      </w:r>
      <w:r w:rsidR="00680EE4" w:rsidRPr="00C21991">
        <w:t xml:space="preserve">one </w:t>
      </w:r>
      <w:r w:rsidRPr="00C21991">
        <w:t>public user identity</w:t>
      </w:r>
      <w:r w:rsidR="00B4326C" w:rsidRPr="00C21991">
        <w:t xml:space="preserve"> registered </w:t>
      </w:r>
      <w:r w:rsidR="00680EE4" w:rsidRPr="00C21991">
        <w:t xml:space="preserve">either </w:t>
      </w:r>
      <w:r w:rsidR="00B4326C" w:rsidRPr="00C21991">
        <w:t>with the associated contact address</w:t>
      </w:r>
      <w:r w:rsidR="00680EE4" w:rsidRPr="00C21991">
        <w:t xml:space="preserve"> or a registration flow and the associated contact address</w:t>
      </w:r>
      <w:r w:rsidRPr="00C21991">
        <w:t xml:space="preserve">. The second </w:t>
      </w:r>
      <w:r w:rsidR="00B4326C" w:rsidRPr="00C21991">
        <w:t xml:space="preserve">list is the list of </w:t>
      </w:r>
      <w:r w:rsidRPr="00C21991">
        <w:t xml:space="preserve">Route </w:t>
      </w:r>
      <w:r w:rsidR="00680EE4" w:rsidRPr="00C21991">
        <w:t>header fields (</w:t>
      </w:r>
      <w:r w:rsidRPr="00C21991">
        <w:t>constructed from the Record Route header</w:t>
      </w:r>
      <w:r w:rsidR="005902BC" w:rsidRPr="00C21991">
        <w:t xml:space="preserve"> field</w:t>
      </w:r>
      <w:r w:rsidRPr="00C21991">
        <w:t xml:space="preserve">s in the initial INVITE </w:t>
      </w:r>
      <w:r w:rsidR="00680EE4" w:rsidRPr="00C21991">
        <w:t xml:space="preserve">request </w:t>
      </w:r>
      <w:r w:rsidRPr="00C21991">
        <w:t>and associated response</w:t>
      </w:r>
      <w:r w:rsidR="00680EE4" w:rsidRPr="00C21991">
        <w:t>)</w:t>
      </w:r>
      <w:r w:rsidR="00B4326C" w:rsidRPr="00C21991">
        <w:t xml:space="preserve"> </w:t>
      </w:r>
      <w:r w:rsidRPr="00C21991">
        <w:t xml:space="preserve">is used during the duration of the call. Once the call is terminated, </w:t>
      </w:r>
      <w:r w:rsidR="00680EE4" w:rsidRPr="00C21991">
        <w:t xml:space="preserve">this </w:t>
      </w:r>
      <w:r w:rsidR="00B4326C" w:rsidRPr="00C21991">
        <w:t xml:space="preserve">list of </w:t>
      </w:r>
      <w:r w:rsidRPr="00C21991">
        <w:t xml:space="preserve">Route </w:t>
      </w:r>
      <w:r w:rsidR="00680EE4" w:rsidRPr="00C21991">
        <w:t xml:space="preserve">header fields </w:t>
      </w:r>
      <w:r w:rsidRPr="00C21991">
        <w:t>is discarded.</w:t>
      </w:r>
    </w:p>
    <w:p w14:paraId="2D19895E" w14:textId="77777777" w:rsidR="00897956" w:rsidRPr="00C21991" w:rsidRDefault="00897956">
      <w:r w:rsidRPr="00C21991">
        <w:t>The P-CSCF shall delete any security association from the IPsec database when their SIP level lifetime expires.</w:t>
      </w:r>
    </w:p>
    <w:p w14:paraId="47B799CA" w14:textId="77777777" w:rsidR="00897956" w:rsidRPr="00C21991" w:rsidRDefault="00897956">
      <w:r w:rsidRPr="00C21991">
        <w:t>The handling of the security associations at the P-CSCF is summarized in table 5.2.2-1.</w:t>
      </w:r>
    </w:p>
    <w:p w14:paraId="6993AE86" w14:textId="77777777" w:rsidR="00897956" w:rsidRPr="00C21991" w:rsidRDefault="00897956">
      <w:pPr>
        <w:pStyle w:val="TH"/>
      </w:pPr>
      <w:bookmarkStart w:id="468" w:name="_CRTable5_2_21"/>
      <w:r w:rsidRPr="00C21991">
        <w:t>Table </w:t>
      </w:r>
      <w:bookmarkEnd w:id="468"/>
      <w:r w:rsidRPr="00C21991">
        <w:t>5.2.2-1: Handling of security associations at the P-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2418"/>
        <w:gridCol w:w="2418"/>
        <w:gridCol w:w="2491"/>
      </w:tblGrid>
      <w:tr w:rsidR="00897956" w:rsidRPr="00C21991" w14:paraId="0CD5CCE3" w14:textId="77777777">
        <w:trPr>
          <w:jc w:val="center"/>
        </w:trPr>
        <w:tc>
          <w:tcPr>
            <w:tcW w:w="2530" w:type="dxa"/>
            <w:vAlign w:val="center"/>
          </w:tcPr>
          <w:p w14:paraId="619B4A35" w14:textId="77777777" w:rsidR="00897956" w:rsidRPr="00C21991" w:rsidRDefault="00897956">
            <w:pPr>
              <w:pStyle w:val="TAH"/>
            </w:pPr>
          </w:p>
        </w:tc>
        <w:tc>
          <w:tcPr>
            <w:tcW w:w="2418" w:type="dxa"/>
            <w:vAlign w:val="center"/>
          </w:tcPr>
          <w:p w14:paraId="1D7AB2F1" w14:textId="77777777" w:rsidR="00897956" w:rsidRPr="00C21991" w:rsidRDefault="00897956">
            <w:pPr>
              <w:pStyle w:val="TAH"/>
            </w:pPr>
            <w:r w:rsidRPr="00C21991">
              <w:t>Temporary set of security associations</w:t>
            </w:r>
          </w:p>
        </w:tc>
        <w:tc>
          <w:tcPr>
            <w:tcW w:w="2418" w:type="dxa"/>
            <w:vAlign w:val="center"/>
          </w:tcPr>
          <w:p w14:paraId="072F794F" w14:textId="77777777" w:rsidR="00897956" w:rsidRPr="00C21991" w:rsidRDefault="00897956">
            <w:pPr>
              <w:pStyle w:val="TAH"/>
            </w:pPr>
            <w:r w:rsidRPr="00C21991">
              <w:t>Newly established set of security associations</w:t>
            </w:r>
          </w:p>
        </w:tc>
        <w:tc>
          <w:tcPr>
            <w:tcW w:w="2491" w:type="dxa"/>
            <w:vAlign w:val="center"/>
          </w:tcPr>
          <w:p w14:paraId="434D7030" w14:textId="77777777" w:rsidR="00897956" w:rsidRPr="00C21991" w:rsidRDefault="00897956">
            <w:pPr>
              <w:pStyle w:val="TAH"/>
            </w:pPr>
            <w:r w:rsidRPr="00C21991">
              <w:t>Old set of security associations</w:t>
            </w:r>
          </w:p>
        </w:tc>
      </w:tr>
      <w:tr w:rsidR="00897956" w:rsidRPr="00C21991" w14:paraId="7D9D20DB" w14:textId="77777777">
        <w:trPr>
          <w:jc w:val="center"/>
        </w:trPr>
        <w:tc>
          <w:tcPr>
            <w:tcW w:w="2530" w:type="dxa"/>
            <w:vAlign w:val="center"/>
          </w:tcPr>
          <w:p w14:paraId="0121E614" w14:textId="77777777" w:rsidR="00897956" w:rsidRPr="00C21991" w:rsidRDefault="00897956">
            <w:pPr>
              <w:pStyle w:val="TAL"/>
            </w:pPr>
            <w:r w:rsidRPr="00C21991">
              <w:t>SIP message received over newly established set of security associations that have not yet been taken into use</w:t>
            </w:r>
          </w:p>
        </w:tc>
        <w:tc>
          <w:tcPr>
            <w:tcW w:w="2418" w:type="dxa"/>
            <w:vAlign w:val="center"/>
          </w:tcPr>
          <w:p w14:paraId="0C8436EE" w14:textId="77777777" w:rsidR="00897956" w:rsidRPr="00C21991" w:rsidRDefault="00897956">
            <w:pPr>
              <w:pStyle w:val="TAL"/>
            </w:pPr>
            <w:r w:rsidRPr="00C21991">
              <w:t>No action</w:t>
            </w:r>
          </w:p>
        </w:tc>
        <w:tc>
          <w:tcPr>
            <w:tcW w:w="2418" w:type="dxa"/>
            <w:vAlign w:val="center"/>
          </w:tcPr>
          <w:p w14:paraId="473BFBA3" w14:textId="77777777" w:rsidR="00897956" w:rsidRPr="00C21991" w:rsidRDefault="00897956">
            <w:pPr>
              <w:pStyle w:val="TAL"/>
            </w:pPr>
            <w:r w:rsidRPr="00C21991">
              <w:t>Take into use</w:t>
            </w:r>
          </w:p>
        </w:tc>
        <w:tc>
          <w:tcPr>
            <w:tcW w:w="2491" w:type="dxa"/>
            <w:vAlign w:val="center"/>
          </w:tcPr>
          <w:p w14:paraId="633183E0" w14:textId="77777777" w:rsidR="00897956" w:rsidRPr="00C21991" w:rsidRDefault="00897956">
            <w:pPr>
              <w:pStyle w:val="TAL"/>
            </w:pPr>
            <w:r w:rsidRPr="00C21991">
              <w:t>Reduce SIP level lifetime to 64*T1, if lifetime is larger than 64*T1</w:t>
            </w:r>
          </w:p>
        </w:tc>
      </w:tr>
      <w:tr w:rsidR="00897956" w:rsidRPr="00C21991" w14:paraId="1C669ADD" w14:textId="77777777">
        <w:trPr>
          <w:jc w:val="center"/>
        </w:trPr>
        <w:tc>
          <w:tcPr>
            <w:tcW w:w="2530" w:type="dxa"/>
            <w:vAlign w:val="center"/>
          </w:tcPr>
          <w:p w14:paraId="100274C3" w14:textId="77777777" w:rsidR="00897956" w:rsidRPr="00C21991" w:rsidRDefault="00897956">
            <w:pPr>
              <w:pStyle w:val="TAL"/>
            </w:pPr>
            <w:r w:rsidRPr="00C21991">
              <w:t>SIP message received over old set of security associations</w:t>
            </w:r>
          </w:p>
        </w:tc>
        <w:tc>
          <w:tcPr>
            <w:tcW w:w="2418" w:type="dxa"/>
            <w:vAlign w:val="center"/>
          </w:tcPr>
          <w:p w14:paraId="4946126A" w14:textId="77777777" w:rsidR="00897956" w:rsidRPr="00C21991" w:rsidRDefault="00897956">
            <w:pPr>
              <w:pStyle w:val="TAL"/>
            </w:pPr>
            <w:r w:rsidRPr="00C21991">
              <w:t>No action</w:t>
            </w:r>
          </w:p>
        </w:tc>
        <w:tc>
          <w:tcPr>
            <w:tcW w:w="2418" w:type="dxa"/>
            <w:vAlign w:val="center"/>
          </w:tcPr>
          <w:p w14:paraId="203D417B" w14:textId="77777777" w:rsidR="00897956" w:rsidRPr="00C21991" w:rsidRDefault="00897956">
            <w:pPr>
              <w:pStyle w:val="TAL"/>
            </w:pPr>
            <w:r w:rsidRPr="00C21991">
              <w:t>No action</w:t>
            </w:r>
          </w:p>
        </w:tc>
        <w:tc>
          <w:tcPr>
            <w:tcW w:w="2491" w:type="dxa"/>
            <w:vAlign w:val="center"/>
          </w:tcPr>
          <w:p w14:paraId="6905BE68" w14:textId="77777777" w:rsidR="00897956" w:rsidRPr="00C21991" w:rsidRDefault="00897956">
            <w:pPr>
              <w:pStyle w:val="TAL"/>
            </w:pPr>
            <w:r w:rsidRPr="00C21991">
              <w:t>No action</w:t>
            </w:r>
          </w:p>
        </w:tc>
      </w:tr>
      <w:tr w:rsidR="00897956" w:rsidRPr="00C21991" w14:paraId="463181B4" w14:textId="77777777">
        <w:trPr>
          <w:jc w:val="center"/>
        </w:trPr>
        <w:tc>
          <w:tcPr>
            <w:tcW w:w="2530" w:type="dxa"/>
            <w:vAlign w:val="center"/>
          </w:tcPr>
          <w:p w14:paraId="274FC629" w14:textId="77777777" w:rsidR="00897956" w:rsidRPr="00C21991" w:rsidRDefault="00897956">
            <w:pPr>
              <w:pStyle w:val="TAL"/>
            </w:pPr>
            <w:r w:rsidRPr="00C21991">
              <w:t>Old set of security associations currently in use will expire in 64*T1</w:t>
            </w:r>
          </w:p>
        </w:tc>
        <w:tc>
          <w:tcPr>
            <w:tcW w:w="2418" w:type="dxa"/>
            <w:vAlign w:val="center"/>
          </w:tcPr>
          <w:p w14:paraId="3A71DD60" w14:textId="77777777" w:rsidR="00897956" w:rsidRPr="00C21991" w:rsidRDefault="00897956">
            <w:pPr>
              <w:pStyle w:val="TAL"/>
            </w:pPr>
            <w:r w:rsidRPr="00C21991">
              <w:t>No action</w:t>
            </w:r>
          </w:p>
        </w:tc>
        <w:tc>
          <w:tcPr>
            <w:tcW w:w="2418" w:type="dxa"/>
            <w:vAlign w:val="center"/>
          </w:tcPr>
          <w:p w14:paraId="3D46747B" w14:textId="77777777" w:rsidR="00897956" w:rsidRPr="00C21991" w:rsidRDefault="00897956">
            <w:pPr>
              <w:pStyle w:val="TAL"/>
            </w:pPr>
            <w:r w:rsidRPr="00C21991">
              <w:t>Take into use</w:t>
            </w:r>
          </w:p>
        </w:tc>
        <w:tc>
          <w:tcPr>
            <w:tcW w:w="2491" w:type="dxa"/>
            <w:vAlign w:val="center"/>
          </w:tcPr>
          <w:p w14:paraId="52EF6CE5" w14:textId="77777777" w:rsidR="00897956" w:rsidRPr="00C21991" w:rsidRDefault="00897956">
            <w:pPr>
              <w:pStyle w:val="TAL"/>
            </w:pPr>
            <w:r w:rsidRPr="00C21991">
              <w:t>No action</w:t>
            </w:r>
          </w:p>
        </w:tc>
      </w:tr>
      <w:tr w:rsidR="00897956" w:rsidRPr="00C21991" w14:paraId="3DAC1F37" w14:textId="77777777">
        <w:trPr>
          <w:jc w:val="center"/>
        </w:trPr>
        <w:tc>
          <w:tcPr>
            <w:tcW w:w="2530" w:type="dxa"/>
            <w:vAlign w:val="center"/>
          </w:tcPr>
          <w:p w14:paraId="7449C189" w14:textId="77777777" w:rsidR="00897956" w:rsidRPr="00C21991" w:rsidRDefault="00897956">
            <w:pPr>
              <w:pStyle w:val="TAL"/>
            </w:pPr>
            <w:r w:rsidRPr="00C21991">
              <w:t>Sending an authorization challenge within a 401 (Unauthorized) response for a REGISTER request</w:t>
            </w:r>
          </w:p>
        </w:tc>
        <w:tc>
          <w:tcPr>
            <w:tcW w:w="2418" w:type="dxa"/>
            <w:vAlign w:val="center"/>
          </w:tcPr>
          <w:p w14:paraId="4C929B3B" w14:textId="77777777" w:rsidR="00897956" w:rsidRPr="00C21991" w:rsidRDefault="00897956">
            <w:pPr>
              <w:pStyle w:val="TAL"/>
            </w:pPr>
            <w:r w:rsidRPr="00C21991">
              <w:t>Create</w:t>
            </w:r>
          </w:p>
          <w:p w14:paraId="2F5A0704" w14:textId="77777777" w:rsidR="00897956" w:rsidRPr="00C21991" w:rsidRDefault="00897956">
            <w:pPr>
              <w:pStyle w:val="TAL"/>
            </w:pPr>
            <w:r w:rsidRPr="00C21991">
              <w:t xml:space="preserve">Remove any previously existing temporary set of security associations </w:t>
            </w:r>
          </w:p>
        </w:tc>
        <w:tc>
          <w:tcPr>
            <w:tcW w:w="2418" w:type="dxa"/>
            <w:vAlign w:val="center"/>
          </w:tcPr>
          <w:p w14:paraId="2BCC0377" w14:textId="77777777" w:rsidR="00897956" w:rsidRPr="00C21991" w:rsidRDefault="00897956">
            <w:pPr>
              <w:pStyle w:val="TAL"/>
            </w:pPr>
            <w:r w:rsidRPr="00C21991">
              <w:t>No action</w:t>
            </w:r>
          </w:p>
        </w:tc>
        <w:tc>
          <w:tcPr>
            <w:tcW w:w="2491" w:type="dxa"/>
            <w:vAlign w:val="center"/>
          </w:tcPr>
          <w:p w14:paraId="4CADABFE" w14:textId="77777777" w:rsidR="00897956" w:rsidRPr="00C21991" w:rsidRDefault="00897956">
            <w:pPr>
              <w:pStyle w:val="TAL"/>
            </w:pPr>
            <w:r w:rsidRPr="00C21991">
              <w:t>No action</w:t>
            </w:r>
          </w:p>
        </w:tc>
      </w:tr>
      <w:tr w:rsidR="00897956" w:rsidRPr="00C21991" w14:paraId="2601E9A5" w14:textId="77777777">
        <w:trPr>
          <w:jc w:val="center"/>
        </w:trPr>
        <w:tc>
          <w:tcPr>
            <w:tcW w:w="2530" w:type="dxa"/>
            <w:vAlign w:val="center"/>
          </w:tcPr>
          <w:p w14:paraId="0F36690F" w14:textId="77777777" w:rsidR="00897956" w:rsidRPr="00C21991" w:rsidRDefault="00897956">
            <w:pPr>
              <w:pStyle w:val="TAL"/>
            </w:pPr>
            <w:r w:rsidRPr="00C21991">
              <w:t>Sending 200 (OK) response for REGISTER request that concludes re-authentication</w:t>
            </w:r>
          </w:p>
        </w:tc>
        <w:tc>
          <w:tcPr>
            <w:tcW w:w="2418" w:type="dxa"/>
            <w:vAlign w:val="center"/>
          </w:tcPr>
          <w:p w14:paraId="35692364" w14:textId="77777777" w:rsidR="00897956" w:rsidRPr="00C21991" w:rsidRDefault="00897956">
            <w:pPr>
              <w:pStyle w:val="TAL"/>
            </w:pPr>
            <w:r w:rsidRPr="00C21991">
              <w:t>Change to a newly established set of security associations</w:t>
            </w:r>
          </w:p>
        </w:tc>
        <w:tc>
          <w:tcPr>
            <w:tcW w:w="2418" w:type="dxa"/>
            <w:vAlign w:val="center"/>
          </w:tcPr>
          <w:p w14:paraId="1D7F7CFC" w14:textId="77777777" w:rsidR="00897956" w:rsidRPr="00C21991" w:rsidRDefault="00897956">
            <w:pPr>
              <w:pStyle w:val="TAL"/>
            </w:pPr>
            <w:r w:rsidRPr="00C21991">
              <w:t>Convert to and treat as old set of security associations (see next column)</w:t>
            </w:r>
          </w:p>
        </w:tc>
        <w:tc>
          <w:tcPr>
            <w:tcW w:w="2491" w:type="dxa"/>
            <w:vAlign w:val="center"/>
          </w:tcPr>
          <w:p w14:paraId="3EEA983A" w14:textId="77777777" w:rsidR="00897956" w:rsidRPr="00C21991" w:rsidRDefault="00897956">
            <w:pPr>
              <w:pStyle w:val="TAL"/>
            </w:pPr>
            <w:r w:rsidRPr="00C21991">
              <w:t>Continue using the old set of security associations over which the REGISTER request, that initiated the re-authentication was received.</w:t>
            </w:r>
          </w:p>
          <w:p w14:paraId="48DECA41" w14:textId="77777777" w:rsidR="00897956" w:rsidRPr="00C21991" w:rsidRDefault="00897956">
            <w:pPr>
              <w:pStyle w:val="TAL"/>
            </w:pPr>
            <w:r w:rsidRPr="00C21991">
              <w:t>Delete all other old sets of security associations immediately</w:t>
            </w:r>
          </w:p>
        </w:tc>
      </w:tr>
      <w:tr w:rsidR="00897956" w:rsidRPr="00C21991" w14:paraId="54EFF023" w14:textId="77777777">
        <w:trPr>
          <w:jc w:val="center"/>
        </w:trPr>
        <w:tc>
          <w:tcPr>
            <w:tcW w:w="2530" w:type="dxa"/>
            <w:vAlign w:val="center"/>
          </w:tcPr>
          <w:p w14:paraId="326D241A" w14:textId="77777777" w:rsidR="00897956" w:rsidRPr="00C21991" w:rsidRDefault="00897956">
            <w:pPr>
              <w:pStyle w:val="TAL"/>
            </w:pPr>
            <w:r w:rsidRPr="00C21991">
              <w:t>Sending 200 (OK) response for REGISTER request that concludes initial authentication</w:t>
            </w:r>
          </w:p>
        </w:tc>
        <w:tc>
          <w:tcPr>
            <w:tcW w:w="2418" w:type="dxa"/>
            <w:vAlign w:val="center"/>
          </w:tcPr>
          <w:p w14:paraId="200EC606" w14:textId="77777777" w:rsidR="00897956" w:rsidRPr="00C21991" w:rsidRDefault="00897956">
            <w:pPr>
              <w:pStyle w:val="TAL"/>
            </w:pPr>
            <w:r w:rsidRPr="00C21991">
              <w:t>Change to a newly established set of security associations and take into use immediately</w:t>
            </w:r>
          </w:p>
        </w:tc>
        <w:tc>
          <w:tcPr>
            <w:tcW w:w="2418" w:type="dxa"/>
            <w:vAlign w:val="center"/>
          </w:tcPr>
          <w:p w14:paraId="71CFA014" w14:textId="77777777" w:rsidR="00897956" w:rsidRPr="00C21991" w:rsidRDefault="00897956">
            <w:pPr>
              <w:pStyle w:val="TAL"/>
            </w:pPr>
            <w:r w:rsidRPr="00C21991">
              <w:t>Convert to old set of security associations, i.e. delete</w:t>
            </w:r>
          </w:p>
        </w:tc>
        <w:tc>
          <w:tcPr>
            <w:tcW w:w="2491" w:type="dxa"/>
            <w:vAlign w:val="center"/>
          </w:tcPr>
          <w:p w14:paraId="453D1F8B" w14:textId="77777777" w:rsidR="00897956" w:rsidRPr="00C21991" w:rsidRDefault="00897956">
            <w:pPr>
              <w:pStyle w:val="TAL"/>
            </w:pPr>
            <w:r w:rsidRPr="00C21991">
              <w:t>Delete</w:t>
            </w:r>
          </w:p>
        </w:tc>
      </w:tr>
    </w:tbl>
    <w:p w14:paraId="13DC43FC" w14:textId="77777777" w:rsidR="00897956" w:rsidRPr="00C21991" w:rsidRDefault="00897956"/>
    <w:p w14:paraId="0428E927" w14:textId="77777777" w:rsidR="00D6741A" w:rsidRPr="00C21991" w:rsidRDefault="00D6741A" w:rsidP="005D46C4">
      <w:pPr>
        <w:pStyle w:val="Heading4"/>
      </w:pPr>
      <w:bookmarkStart w:id="469" w:name="_CR5_2_2_3"/>
      <w:bookmarkStart w:id="470" w:name="_Toc210127329"/>
      <w:bookmarkEnd w:id="469"/>
      <w:r w:rsidRPr="00C21991">
        <w:t>5.2.2.3</w:t>
      </w:r>
      <w:r w:rsidRPr="00C21991">
        <w:tab/>
        <w:t xml:space="preserve">SIP digest </w:t>
      </w:r>
      <w:r w:rsidR="00981781" w:rsidRPr="00C21991">
        <w:t xml:space="preserve">without </w:t>
      </w:r>
      <w:smartTag w:uri="urn:schemas-microsoft-com:office:smarttags" w:element="stockticker">
        <w:r w:rsidR="00981781" w:rsidRPr="00C21991">
          <w:t>TLS</w:t>
        </w:r>
      </w:smartTag>
      <w:r w:rsidR="00981781" w:rsidRPr="00C21991">
        <w:t xml:space="preserve"> </w:t>
      </w:r>
      <w:r w:rsidRPr="00C21991">
        <w:t>as a security mechanism</w:t>
      </w:r>
      <w:bookmarkEnd w:id="470"/>
    </w:p>
    <w:p w14:paraId="30851F09" w14:textId="77777777" w:rsidR="00D6741A" w:rsidRPr="00C21991" w:rsidRDefault="00D6741A" w:rsidP="00D6741A">
      <w:r w:rsidRPr="00C21991">
        <w:t>When the P-CSCF receives a REGISTER request from the UE, as defined in subclause</w:t>
      </w:r>
      <w:r w:rsidR="0016207B" w:rsidRPr="00C21991">
        <w:t> </w:t>
      </w:r>
      <w:r w:rsidRPr="00C21991">
        <w:t>5.2.2.1, the P-CSCF shall additionally:</w:t>
      </w:r>
    </w:p>
    <w:p w14:paraId="7E047A00" w14:textId="77777777" w:rsidR="00E07113" w:rsidRPr="00C21991" w:rsidRDefault="00E07113" w:rsidP="00E07113">
      <w:pPr>
        <w:pStyle w:val="B1"/>
      </w:pPr>
      <w:r w:rsidRPr="00C21991">
        <w:t>1)</w:t>
      </w:r>
      <w:r w:rsidRPr="00C21991">
        <w:tab/>
        <w:t>if the REGISTER request includes an Authorization header field update the "integrity-protected" header field parameter as follows:</w:t>
      </w:r>
    </w:p>
    <w:p w14:paraId="0CC95B1F" w14:textId="77777777" w:rsidR="00D6741A" w:rsidRPr="00C21991" w:rsidRDefault="00E07113" w:rsidP="00E07113">
      <w:pPr>
        <w:pStyle w:val="B2"/>
      </w:pPr>
      <w:r w:rsidRPr="00C21991">
        <w:t>a)</w:t>
      </w:r>
      <w:r w:rsidR="00D6741A" w:rsidRPr="00C21991">
        <w:tab/>
        <w:t>if the REGISTER request does not map to an existing IP association, and does not contain a challenge response,</w:t>
      </w:r>
      <w:r w:rsidR="00D6741A" w:rsidRPr="00C21991" w:rsidDel="00E326AD">
        <w:t xml:space="preserve"> </w:t>
      </w:r>
      <w:r w:rsidR="00D6741A" w:rsidRPr="00C21991">
        <w:t xml:space="preserve">not include the </w:t>
      </w:r>
      <w:r w:rsidR="00BA4430" w:rsidRPr="00C21991">
        <w:t>"</w:t>
      </w:r>
      <w:r w:rsidR="00D6741A" w:rsidRPr="00C21991">
        <w:t>integrity-protected</w:t>
      </w:r>
      <w:r w:rsidR="00BA4430" w:rsidRPr="00C21991">
        <w:t>" header field</w:t>
      </w:r>
      <w:r w:rsidR="00D6741A" w:rsidRPr="00C21991">
        <w:t xml:space="preserve"> parameter; or</w:t>
      </w:r>
    </w:p>
    <w:p w14:paraId="23B97753" w14:textId="77777777" w:rsidR="00D6741A" w:rsidRPr="00C21991" w:rsidRDefault="00E07113" w:rsidP="00E07113">
      <w:pPr>
        <w:pStyle w:val="B2"/>
      </w:pPr>
      <w:r w:rsidRPr="00C21991">
        <w:t>b)</w:t>
      </w:r>
      <w:r w:rsidR="00D6741A" w:rsidRPr="00C21991">
        <w:tab/>
        <w:t xml:space="preserve">if the REGISTER request does not map to an existing IP association, and does contain a challenge response, include an </w:t>
      </w:r>
      <w:r w:rsidR="00BA4430" w:rsidRPr="00C21991">
        <w:t>"</w:t>
      </w:r>
      <w:r w:rsidR="00D6741A" w:rsidRPr="00C21991">
        <w:t>integrity-protected</w:t>
      </w:r>
      <w:r w:rsidR="00BA4430" w:rsidRPr="00C21991">
        <w:t>" header field</w:t>
      </w:r>
      <w:r w:rsidR="00D6741A" w:rsidRPr="00C21991">
        <w:t xml:space="preserve"> parameter with the value set to "</w:t>
      </w:r>
      <w:proofErr w:type="spellStart"/>
      <w:r w:rsidR="00D6741A" w:rsidRPr="00C21991">
        <w:t>ip</w:t>
      </w:r>
      <w:proofErr w:type="spellEnd"/>
      <w:r w:rsidR="00D6741A" w:rsidRPr="00C21991">
        <w:t>-</w:t>
      </w:r>
      <w:proofErr w:type="spellStart"/>
      <w:r w:rsidR="00D6741A" w:rsidRPr="00C21991">
        <w:t>assoc</w:t>
      </w:r>
      <w:proofErr w:type="spellEnd"/>
      <w:r w:rsidR="00D6741A" w:rsidRPr="00C21991">
        <w:t>-pending"; or</w:t>
      </w:r>
    </w:p>
    <w:p w14:paraId="1D23746F" w14:textId="77777777" w:rsidR="00D6741A" w:rsidRPr="00C21991" w:rsidDel="007A4E64" w:rsidRDefault="00E07113" w:rsidP="00E07113">
      <w:pPr>
        <w:pStyle w:val="B2"/>
      </w:pPr>
      <w:r w:rsidRPr="00C21991">
        <w:t>c)</w:t>
      </w:r>
      <w:r w:rsidR="00D6741A" w:rsidRPr="00C21991">
        <w:tab/>
        <w:t xml:space="preserve">if the REGISTER request does map to an existing IP association, include an </w:t>
      </w:r>
      <w:r w:rsidR="00BA4430" w:rsidRPr="00C21991">
        <w:t>"</w:t>
      </w:r>
      <w:r w:rsidR="00D6741A" w:rsidRPr="00C21991">
        <w:t>integrity-protected</w:t>
      </w:r>
      <w:r w:rsidR="00BA4430" w:rsidRPr="00C21991">
        <w:t>" header field</w:t>
      </w:r>
      <w:r w:rsidR="00D6741A" w:rsidRPr="00C21991">
        <w:t xml:space="preserve"> parameter with the value set to "</w:t>
      </w:r>
      <w:proofErr w:type="spellStart"/>
      <w:r w:rsidR="00D6741A" w:rsidRPr="00C21991">
        <w:t>ip</w:t>
      </w:r>
      <w:proofErr w:type="spellEnd"/>
      <w:r w:rsidR="00D6741A" w:rsidRPr="00C21991">
        <w:t>-</w:t>
      </w:r>
      <w:proofErr w:type="spellStart"/>
      <w:r w:rsidR="00D6741A" w:rsidRPr="00C21991">
        <w:t>assoc</w:t>
      </w:r>
      <w:proofErr w:type="spellEnd"/>
      <w:r w:rsidR="00D6741A" w:rsidRPr="00C21991">
        <w:t>-yes"</w:t>
      </w:r>
      <w:r w:rsidR="007E4D10" w:rsidRPr="00C21991">
        <w:t>;</w:t>
      </w:r>
    </w:p>
    <w:p w14:paraId="74369286" w14:textId="77777777" w:rsidR="00D6741A" w:rsidRPr="00C21991" w:rsidRDefault="00D6741A" w:rsidP="00D6741A">
      <w:pPr>
        <w:pStyle w:val="NO"/>
      </w:pPr>
      <w:r w:rsidRPr="00C21991">
        <w:t>NOTE 1:</w:t>
      </w:r>
      <w:r w:rsidRPr="00C21991">
        <w:tab/>
        <w:t xml:space="preserve">The </w:t>
      </w:r>
      <w:r w:rsidR="00981781" w:rsidRPr="00C21991">
        <w:t>value of "</w:t>
      </w:r>
      <w:proofErr w:type="spellStart"/>
      <w:r w:rsidR="00981781" w:rsidRPr="00C21991">
        <w:t>ip</w:t>
      </w:r>
      <w:proofErr w:type="spellEnd"/>
      <w:r w:rsidR="00981781" w:rsidRPr="00C21991">
        <w:t>-</w:t>
      </w:r>
      <w:proofErr w:type="spellStart"/>
      <w:r w:rsidR="00981781" w:rsidRPr="00C21991">
        <w:t>assoc</w:t>
      </w:r>
      <w:proofErr w:type="spellEnd"/>
      <w:r w:rsidR="00981781" w:rsidRPr="00C21991">
        <w:t>-pending" for the "integrity</w:t>
      </w:r>
      <w:r w:rsidR="009F3226" w:rsidRPr="00C21991">
        <w:t>-</w:t>
      </w:r>
      <w:r w:rsidR="00981781" w:rsidRPr="00C21991">
        <w:t xml:space="preserve">protected" </w:t>
      </w:r>
      <w:r w:rsidR="009F3226" w:rsidRPr="00C21991">
        <w:t xml:space="preserve">header field </w:t>
      </w:r>
      <w:r w:rsidR="00981781" w:rsidRPr="00C21991">
        <w:t xml:space="preserve">parameter or the </w:t>
      </w:r>
      <w:r w:rsidRPr="00C21991">
        <w:t>absence of an "integrity</w:t>
      </w:r>
      <w:r w:rsidR="009F3226" w:rsidRPr="00C21991">
        <w:t>-</w:t>
      </w:r>
      <w:r w:rsidRPr="00C21991">
        <w:t xml:space="preserve">protected" </w:t>
      </w:r>
      <w:r w:rsidR="009F3226" w:rsidRPr="00C21991">
        <w:t xml:space="preserve">header field </w:t>
      </w:r>
      <w:r w:rsidRPr="00C21991">
        <w:t xml:space="preserve">parameter in the Authorization header </w:t>
      </w:r>
      <w:r w:rsidR="005902BC" w:rsidRPr="00C21991">
        <w:t xml:space="preserve">field </w:t>
      </w:r>
      <w:r w:rsidRPr="00C21991">
        <w:t>is an indication to the I-CSCF and S-CSCF that this is an initial REGISTER request.</w:t>
      </w:r>
    </w:p>
    <w:p w14:paraId="6CA01477" w14:textId="77777777" w:rsidR="007E4D10" w:rsidRPr="00C21991" w:rsidRDefault="00E07113" w:rsidP="007E4D10">
      <w:pPr>
        <w:pStyle w:val="B1"/>
      </w:pPr>
      <w:r w:rsidRPr="00C21991">
        <w:t>2)</w:t>
      </w:r>
      <w:r w:rsidR="007E4D10" w:rsidRPr="00C21991">
        <w:tab/>
        <w:t>if the P-CSCF a</w:t>
      </w:r>
      <w:r w:rsidR="007E4D10" w:rsidRPr="00C21991" w:rsidDel="00B80614">
        <w:rPr>
          <w:rStyle w:val="B2Char"/>
        </w:rPr>
        <w:t>dds a "received" header field parameter and UDP is being used, also add an "</w:t>
      </w:r>
      <w:proofErr w:type="spellStart"/>
      <w:r w:rsidR="007E4D10" w:rsidRPr="00C21991" w:rsidDel="00B80614">
        <w:rPr>
          <w:rStyle w:val="B2Char"/>
        </w:rPr>
        <w:t>rport</w:t>
      </w:r>
      <w:proofErr w:type="spellEnd"/>
      <w:r w:rsidR="007E4D10" w:rsidRPr="00C21991" w:rsidDel="00B80614">
        <w:rPr>
          <w:rStyle w:val="B2Char"/>
        </w:rPr>
        <w:t xml:space="preserve">" </w:t>
      </w:r>
      <w:r w:rsidR="007E4D10" w:rsidRPr="00C21991">
        <w:rPr>
          <w:rStyle w:val="B2Char"/>
        </w:rPr>
        <w:t xml:space="preserve">Via </w:t>
      </w:r>
      <w:r w:rsidR="007E4D10" w:rsidRPr="00C21991" w:rsidDel="00B80614">
        <w:rPr>
          <w:rStyle w:val="B2Char"/>
        </w:rPr>
        <w:t>header field parameter</w:t>
      </w:r>
      <w:r w:rsidR="007E4D10" w:rsidRPr="00C21991">
        <w:rPr>
          <w:rStyle w:val="B2Char"/>
        </w:rPr>
        <w:t xml:space="preserve"> with the IP source port of the received REGISTER request</w:t>
      </w:r>
      <w:r w:rsidRPr="00C21991">
        <w:rPr>
          <w:rStyle w:val="B2Char"/>
        </w:rPr>
        <w:t>; and</w:t>
      </w:r>
    </w:p>
    <w:p w14:paraId="543E07C0" w14:textId="77777777" w:rsidR="00E07113" w:rsidRPr="00C21991" w:rsidRDefault="00E07113" w:rsidP="00E07113">
      <w:pPr>
        <w:pStyle w:val="B1"/>
      </w:pPr>
      <w:r w:rsidRPr="00C21991">
        <w:t>3)</w:t>
      </w:r>
      <w:r w:rsidRPr="00C21991">
        <w:tab/>
        <w:t>if the REGISTER request does not contain an Authorization header field and the requests was received over a non 3GPP access network, insert a P-Access-Network-Info header field as described in subclause</w:t>
      </w:r>
      <w:r w:rsidR="00E0543C" w:rsidRPr="00C21991">
        <w:t> </w:t>
      </w:r>
      <w:r w:rsidRPr="00C21991">
        <w:t>5.2.1 step</w:t>
      </w:r>
      <w:r w:rsidR="00E0543C" w:rsidRPr="00C21991">
        <w:t> </w:t>
      </w:r>
      <w:r w:rsidRPr="00C21991">
        <w:t>4).</w:t>
      </w:r>
    </w:p>
    <w:p w14:paraId="6ABC2797" w14:textId="77777777" w:rsidR="00E07113" w:rsidRPr="00C21991" w:rsidRDefault="00E07113" w:rsidP="00E07113">
      <w:pPr>
        <w:pStyle w:val="NO"/>
      </w:pPr>
      <w:r w:rsidRPr="00C21991">
        <w:rPr>
          <w:rFonts w:hint="eastAsia"/>
        </w:rPr>
        <w:t>NOTE</w:t>
      </w:r>
      <w:r w:rsidRPr="00C21991">
        <w:t> 2</w:t>
      </w:r>
      <w:r w:rsidRPr="00C21991">
        <w:rPr>
          <w:rFonts w:hint="eastAsia"/>
        </w:rPr>
        <w:t>:</w:t>
      </w:r>
      <w:r w:rsidRPr="00C21991">
        <w:rPr>
          <w:rFonts w:hint="eastAsia"/>
        </w:rPr>
        <w:tab/>
      </w:r>
      <w:r w:rsidRPr="00C21991">
        <w:t>How the P-CSCF recognizes over which access network a request was received is an implementation specific feature</w:t>
      </w:r>
      <w:r w:rsidRPr="00C21991">
        <w:rPr>
          <w:rFonts w:hint="eastAsia"/>
        </w:rPr>
        <w:t>.</w:t>
      </w:r>
    </w:p>
    <w:p w14:paraId="4F47B9B3" w14:textId="77777777" w:rsidR="00E07113" w:rsidRPr="00C21991" w:rsidRDefault="00E07113" w:rsidP="00E07113">
      <w:pPr>
        <w:pStyle w:val="NO"/>
      </w:pPr>
      <w:r w:rsidRPr="00C21991">
        <w:t>NOTE 3:</w:t>
      </w:r>
      <w:r w:rsidRPr="00C21991">
        <w:tab/>
        <w:t>Subclause</w:t>
      </w:r>
      <w:r w:rsidR="00E0543C" w:rsidRPr="00C21991">
        <w:t> </w:t>
      </w:r>
      <w:r w:rsidRPr="00C21991">
        <w:t>5.2.1 describes the encoding of the P-Access-Network-Info header field, the mandatory requirement is defined in the above bullet.</w:t>
      </w:r>
    </w:p>
    <w:p w14:paraId="0DABECCF" w14:textId="77777777" w:rsidR="00D6741A" w:rsidRPr="00C21991" w:rsidRDefault="00D6741A" w:rsidP="00D6741A">
      <w:r w:rsidRPr="00C21991">
        <w:t xml:space="preserve">If the P-CSCF receives a </w:t>
      </w:r>
      <w:r w:rsidR="00981781" w:rsidRPr="00C21991">
        <w:t xml:space="preserve">500 (Server Internal Error) or </w:t>
      </w:r>
      <w:r w:rsidRPr="00C21991">
        <w:t>504 (Server Time-Out) response to a REGISTER request, and if the REGISTER request is mapped to an existing IP association, then the P-CSCF shall delete the IP association.</w:t>
      </w:r>
    </w:p>
    <w:p w14:paraId="17A88071" w14:textId="77777777" w:rsidR="00D6741A" w:rsidRPr="00C21991" w:rsidRDefault="00D6741A" w:rsidP="00D6741A">
      <w:pPr>
        <w:pStyle w:val="NO"/>
      </w:pPr>
      <w:r w:rsidRPr="00C21991">
        <w:t>NOTE </w:t>
      </w:r>
      <w:r w:rsidR="002E5EAF" w:rsidRPr="00C21991">
        <w:t>4</w:t>
      </w:r>
      <w:r w:rsidRPr="00C21991">
        <w:t>:</w:t>
      </w:r>
      <w:r w:rsidRPr="00C21991">
        <w:tab/>
        <w:t>The P-CSCF deletes the IP association on receipt of 500 (Server Internal Error) or 504 (Server Time-Out) so that the next REGISTER request received from the UE will look like an initial REGISTER request.</w:t>
      </w:r>
    </w:p>
    <w:p w14:paraId="36542E37" w14:textId="77777777" w:rsidR="002E5EAF" w:rsidRPr="00C21991" w:rsidRDefault="002E5EAF" w:rsidP="002E5EAF">
      <w:r w:rsidRPr="00C21991">
        <w:t>When the P-CSCF receives a 401 (Unauthorized) response to a REGISTER request, the P-CSCF shall:</w:t>
      </w:r>
    </w:p>
    <w:p w14:paraId="567DD28A" w14:textId="77777777" w:rsidR="002E5EAF" w:rsidRPr="00C21991" w:rsidRDefault="002E5EAF" w:rsidP="002E5EAF">
      <w:pPr>
        <w:pStyle w:val="B1"/>
      </w:pPr>
      <w:r w:rsidRPr="00C21991">
        <w:t>1)</w:t>
      </w:r>
      <w:r w:rsidRPr="00C21991">
        <w:tab/>
        <w:t>insert a Security-Server header field to specify the media plane security mechanisms the P-CSCF (IMS-</w:t>
      </w:r>
      <w:smartTag w:uri="urn:schemas-microsoft-com:office:smarttags" w:element="stockticker">
        <w:r w:rsidRPr="00C21991">
          <w:t>ALG</w:t>
        </w:r>
      </w:smartTag>
      <w:r w:rsidRPr="00C21991">
        <w:t>) supports, if any, labelled with the "</w:t>
      </w:r>
      <w:proofErr w:type="spellStart"/>
      <w:r w:rsidRPr="00C21991">
        <w:t>mediasec</w:t>
      </w:r>
      <w:proofErr w:type="spellEnd"/>
      <w:r w:rsidRPr="00C21991">
        <w:t>" header field parameter specified in subclause 7.2A.7; and</w:t>
      </w:r>
    </w:p>
    <w:p w14:paraId="3402DAD0" w14:textId="77777777" w:rsidR="002E5EAF" w:rsidRPr="00C21991" w:rsidRDefault="002E5EAF" w:rsidP="002E5EAF">
      <w:pPr>
        <w:pStyle w:val="B1"/>
      </w:pPr>
      <w:r w:rsidRPr="00C21991">
        <w:t>2)</w:t>
      </w:r>
      <w:r w:rsidRPr="00C21991">
        <w:tab/>
        <w:t>send the 401 (Unauthorized) response to the UE unprotected as defined in clause 4 of RFC 3581 [56A].</w:t>
      </w:r>
    </w:p>
    <w:p w14:paraId="6C913FDE" w14:textId="77777777" w:rsidR="002E5EAF" w:rsidRPr="00C21991" w:rsidRDefault="002E5EAF" w:rsidP="002E5EAF">
      <w:pPr>
        <w:pStyle w:val="NO"/>
      </w:pPr>
      <w:r w:rsidRPr="00C21991">
        <w:rPr>
          <w:kern w:val="2"/>
        </w:rPr>
        <w:t>NOTE 5:</w:t>
      </w:r>
      <w:r w:rsidRPr="00C21991">
        <w:rPr>
          <w:kern w:val="2"/>
        </w:rPr>
        <w:tab/>
        <w:t xml:space="preserve">The P-CSCF does not include signalling plane security mechanisms because </w:t>
      </w:r>
      <w:proofErr w:type="spellStart"/>
      <w:r w:rsidRPr="00C21991">
        <w:rPr>
          <w:kern w:val="2"/>
        </w:rPr>
        <w:t>the</w:t>
      </w:r>
      <w:proofErr w:type="spellEnd"/>
      <w:r w:rsidRPr="00C21991">
        <w:rPr>
          <w:kern w:val="2"/>
        </w:rPr>
        <w:t xml:space="preserve"> Require and Proxy-Require header fields in the REGISTER request do not contain "sec-agree".</w:t>
      </w:r>
    </w:p>
    <w:p w14:paraId="1B4C0D7B" w14:textId="77777777" w:rsidR="00D6741A" w:rsidRPr="00C21991" w:rsidRDefault="00D6741A" w:rsidP="00D6741A">
      <w:r w:rsidRPr="00C21991">
        <w:t xml:space="preserve">When the P-CSCF receives a 200 (OK) response to a REGISTER request as defined in subclause 5.2.2.1, and the </w:t>
      </w:r>
      <w:r w:rsidR="009C36D6" w:rsidRPr="00C21991">
        <w:t>registration expiration interval value</w:t>
      </w:r>
      <w:r w:rsidR="005902BC" w:rsidRPr="00C21991">
        <w:t xml:space="preserve"> </w:t>
      </w:r>
      <w:r w:rsidRPr="00C21991">
        <w:t>is different than zero, the P-CSCF shall additionally:</w:t>
      </w:r>
    </w:p>
    <w:p w14:paraId="4FADD577" w14:textId="77777777" w:rsidR="000B46B6" w:rsidRPr="00C21991" w:rsidRDefault="00D6741A" w:rsidP="00D6741A">
      <w:pPr>
        <w:pStyle w:val="B1"/>
      </w:pPr>
      <w:r w:rsidRPr="00C21991">
        <w:t>a)</w:t>
      </w:r>
      <w:r w:rsidRPr="00C21991">
        <w:tab/>
        <w:t xml:space="preserve">create an IP association by storing and associating the UE's packet source IP address </w:t>
      </w:r>
      <w:r w:rsidR="00547150" w:rsidRPr="00C21991">
        <w:t xml:space="preserve">and port </w:t>
      </w:r>
      <w:r w:rsidRPr="00C21991">
        <w:t>along with the "sent-by" parameter of the Via header</w:t>
      </w:r>
      <w:r w:rsidR="005902BC" w:rsidRPr="00C21991">
        <w:t xml:space="preserve"> field</w:t>
      </w:r>
      <w:r w:rsidRPr="00C21991">
        <w:t xml:space="preserve">, cf. RFC 3261 [26], of the REGISTER </w:t>
      </w:r>
      <w:r w:rsidR="00366A1E" w:rsidRPr="00C21991">
        <w:t xml:space="preserve">request </w:t>
      </w:r>
      <w:r w:rsidRPr="00C21991">
        <w:t>with the private user identity and all the successfully registered public user identities related to that private user identity;</w:t>
      </w:r>
    </w:p>
    <w:p w14:paraId="5AE30F65" w14:textId="77777777" w:rsidR="00D6741A" w:rsidRPr="00C21991" w:rsidRDefault="00366A1E" w:rsidP="00D6741A">
      <w:pPr>
        <w:pStyle w:val="B1"/>
      </w:pPr>
      <w:r w:rsidRPr="00C21991">
        <w:t>b)</w:t>
      </w:r>
      <w:r w:rsidRPr="00C21991">
        <w:tab/>
        <w:t>overwrite any existing IP association which has the same pair of IP address and port, but a different private user identity;</w:t>
      </w:r>
      <w:r w:rsidR="002E5EAF" w:rsidRPr="00C21991">
        <w:t xml:space="preserve"> and</w:t>
      </w:r>
    </w:p>
    <w:p w14:paraId="53D27560" w14:textId="77777777" w:rsidR="00D6741A" w:rsidRPr="00C21991" w:rsidRDefault="002E5EAF" w:rsidP="00D6741A">
      <w:pPr>
        <w:pStyle w:val="B1"/>
      </w:pPr>
      <w:r w:rsidRPr="00C21991">
        <w:t>c</w:t>
      </w:r>
      <w:r w:rsidR="00D6741A" w:rsidRPr="00C21991">
        <w:t>)</w:t>
      </w:r>
      <w:r w:rsidR="00D6741A" w:rsidRPr="00C21991">
        <w:tab/>
        <w:t>send the 200 (OK) response to the UE unprotected as defined in clause 4 of RFC 3581 [56A].</w:t>
      </w:r>
    </w:p>
    <w:p w14:paraId="4BEDBBFE" w14:textId="77777777" w:rsidR="00D6741A" w:rsidRPr="00C21991" w:rsidRDefault="00D6741A" w:rsidP="005D46C4">
      <w:pPr>
        <w:pStyle w:val="Heading4"/>
      </w:pPr>
      <w:bookmarkStart w:id="471" w:name="_CR5_2_2_4"/>
      <w:bookmarkStart w:id="472" w:name="_Toc210127330"/>
      <w:bookmarkEnd w:id="471"/>
      <w:r w:rsidRPr="00C21991">
        <w:t>5.2.2.4</w:t>
      </w:r>
      <w:r w:rsidRPr="00C21991">
        <w:tab/>
        <w:t xml:space="preserve">SIP digest with </w:t>
      </w:r>
      <w:smartTag w:uri="urn:schemas-microsoft-com:office:smarttags" w:element="stockticker">
        <w:r w:rsidRPr="00C21991">
          <w:t>TLS</w:t>
        </w:r>
      </w:smartTag>
      <w:r w:rsidRPr="00C21991">
        <w:t xml:space="preserve"> as a security mechanism</w:t>
      </w:r>
      <w:bookmarkEnd w:id="472"/>
    </w:p>
    <w:p w14:paraId="7A51CA20" w14:textId="77777777" w:rsidR="00981781" w:rsidRPr="00C21991" w:rsidRDefault="00981781" w:rsidP="00981781">
      <w:smartTag w:uri="urn:schemas-microsoft-com:office:smarttags" w:element="stockticker">
        <w:r w:rsidRPr="00C21991">
          <w:t>TLS</w:t>
        </w:r>
      </w:smartTag>
      <w:r w:rsidRPr="00C21991">
        <w:t xml:space="preserve"> is optional to implement and is used only in combination with SIP digest authentication. If the P-CSCF supports </w:t>
      </w:r>
      <w:smartTag w:uri="urn:schemas-microsoft-com:office:smarttags" w:element="stockticker">
        <w:r w:rsidRPr="00C21991">
          <w:t>TLS</w:t>
        </w:r>
      </w:smartTag>
      <w:r w:rsidRPr="00C21991">
        <w:t xml:space="preserve">, then the P-CSCF shall support </w:t>
      </w:r>
      <w:smartTag w:uri="urn:schemas-microsoft-com:office:smarttags" w:element="stockticker">
        <w:r w:rsidRPr="00C21991">
          <w:t>TLS</w:t>
        </w:r>
      </w:smartTag>
      <w:r w:rsidRPr="00C21991">
        <w:t xml:space="preserve"> as described in 3GPP TS 33.203 [19]. If the P-CSCF supports </w:t>
      </w:r>
      <w:smartTag w:uri="urn:schemas-microsoft-com:office:smarttags" w:element="stockticker">
        <w:r w:rsidRPr="00C21991">
          <w:t>TLS</w:t>
        </w:r>
      </w:smartTag>
      <w:r w:rsidRPr="00C21991">
        <w:t xml:space="preserve">, the P-CSCF shall support </w:t>
      </w:r>
      <w:smartTag w:uri="urn:schemas-microsoft-com:office:smarttags" w:element="stockticker">
        <w:r w:rsidRPr="00C21991">
          <w:t>TLS</w:t>
        </w:r>
      </w:smartTag>
      <w:r w:rsidRPr="00C21991">
        <w:t xml:space="preserve"> </w:t>
      </w:r>
      <w:proofErr w:type="spellStart"/>
      <w:r w:rsidRPr="00C21991">
        <w:t>ciphersuites</w:t>
      </w:r>
      <w:proofErr w:type="spellEnd"/>
      <w:r w:rsidRPr="00C21991">
        <w:t xml:space="preserve"> as described in 3GPP TS 33.203 [19].</w:t>
      </w:r>
    </w:p>
    <w:p w14:paraId="2EC41913" w14:textId="77777777" w:rsidR="00D6741A" w:rsidRPr="00C21991" w:rsidRDefault="00D6741A" w:rsidP="00D6741A">
      <w:r w:rsidRPr="00C21991">
        <w:t>When the P-CSCF receives a REGISTER request from the UE, as defined in subclause 5.2.2.1, the P-CSCF shall additionally:</w:t>
      </w:r>
    </w:p>
    <w:p w14:paraId="3402B3A9" w14:textId="77777777" w:rsidR="00E83AD2" w:rsidRPr="00C21991" w:rsidRDefault="00E83AD2" w:rsidP="00E83AD2">
      <w:pPr>
        <w:pStyle w:val="B1"/>
      </w:pPr>
      <w:r w:rsidRPr="00C21991">
        <w:t>1)</w:t>
      </w:r>
      <w:r w:rsidRPr="00C21991">
        <w:tab/>
        <w:t>in case the REGISTER request was received without protection</w:t>
      </w:r>
      <w:r w:rsidR="00D414D0" w:rsidRPr="00C21991">
        <w:rPr>
          <w:rFonts w:hint="eastAsia"/>
          <w:lang w:eastAsia="ja-JP"/>
        </w:rPr>
        <w:t xml:space="preserve"> on the default port or port advertised to UE for P-CSCF discovery</w:t>
      </w:r>
      <w:r w:rsidRPr="00C21991">
        <w:t xml:space="preserve"> and with the Security-Client header field indicating "</w:t>
      </w:r>
      <w:proofErr w:type="spellStart"/>
      <w:r w:rsidRPr="00C21991">
        <w:t>tls</w:t>
      </w:r>
      <w:proofErr w:type="spellEnd"/>
      <w:r w:rsidRPr="00C21991">
        <w:t>", then:</w:t>
      </w:r>
    </w:p>
    <w:p w14:paraId="66B3385A" w14:textId="77777777" w:rsidR="000B46B6" w:rsidRPr="00C21991" w:rsidRDefault="00E83AD2" w:rsidP="00E83AD2">
      <w:pPr>
        <w:pStyle w:val="B2"/>
      </w:pPr>
      <w:r w:rsidRPr="00C21991">
        <w:t>a)</w:t>
      </w:r>
      <w:r w:rsidRPr="00C21991">
        <w:tab/>
        <w:t>remove and store the Security-Client header field;</w:t>
      </w:r>
    </w:p>
    <w:p w14:paraId="0485CC5C" w14:textId="77777777" w:rsidR="00D6741A" w:rsidRPr="00C21991" w:rsidRDefault="00E83AD2" w:rsidP="00E83AD2">
      <w:pPr>
        <w:pStyle w:val="B2"/>
      </w:pPr>
      <w:r w:rsidRPr="00C21991">
        <w:t>b)</w:t>
      </w:r>
      <w:r w:rsidR="00D6741A" w:rsidRPr="00C21991">
        <w:tab/>
      </w:r>
      <w:r w:rsidRPr="00C21991">
        <w:t xml:space="preserve">do </w:t>
      </w:r>
      <w:r w:rsidR="00D6741A" w:rsidRPr="00C21991">
        <w:t xml:space="preserve">not include the </w:t>
      </w:r>
      <w:r w:rsidR="00D0178B" w:rsidRPr="00C21991">
        <w:t>"</w:t>
      </w:r>
      <w:r w:rsidR="00D6741A" w:rsidRPr="00C21991">
        <w:t>integrity-protected</w:t>
      </w:r>
      <w:r w:rsidR="00D0178B" w:rsidRPr="00C21991">
        <w:t>" header field</w:t>
      </w:r>
      <w:r w:rsidR="00D6741A" w:rsidRPr="00C21991">
        <w:t xml:space="preserve"> parameter</w:t>
      </w:r>
      <w:r w:rsidRPr="00C21991">
        <w:t xml:space="preserve"> in the Authorization header</w:t>
      </w:r>
      <w:r w:rsidR="00D6741A" w:rsidRPr="00C21991">
        <w:t>;</w:t>
      </w:r>
    </w:p>
    <w:p w14:paraId="1BFD9BF9" w14:textId="77777777" w:rsidR="00E83AD2" w:rsidRPr="00C21991" w:rsidRDefault="00E83AD2" w:rsidP="00E83AD2">
      <w:pPr>
        <w:pStyle w:val="B2"/>
        <w:rPr>
          <w:bCs/>
        </w:rPr>
      </w:pPr>
      <w:r w:rsidRPr="00C21991">
        <w:t>c)</w:t>
      </w:r>
      <w:r w:rsidRPr="00C21991">
        <w:tab/>
      </w:r>
      <w:r w:rsidR="008C7A40" w:rsidRPr="00C21991">
        <w:t>if the "</w:t>
      </w:r>
      <w:proofErr w:type="spellStart"/>
      <w:r w:rsidR="008C7A40" w:rsidRPr="00C21991">
        <w:t>rport</w:t>
      </w:r>
      <w:proofErr w:type="spellEnd"/>
      <w:r w:rsidR="008C7A40" w:rsidRPr="00C21991">
        <w:t xml:space="preserve">" header field parameter is included in the Via header field, </w:t>
      </w:r>
      <w:r w:rsidRPr="00C21991">
        <w:rPr>
          <w:bCs/>
        </w:rPr>
        <w:t>set the value of the "</w:t>
      </w:r>
      <w:proofErr w:type="spellStart"/>
      <w:r w:rsidRPr="00C21991">
        <w:rPr>
          <w:bCs/>
        </w:rPr>
        <w:t>rport</w:t>
      </w:r>
      <w:proofErr w:type="spellEnd"/>
      <w:r w:rsidRPr="00C21991">
        <w:rPr>
          <w:bCs/>
        </w:rPr>
        <w:t xml:space="preserve">" </w:t>
      </w:r>
      <w:r w:rsidR="00D0178B" w:rsidRPr="00C21991">
        <w:rPr>
          <w:bCs/>
        </w:rPr>
        <w:t xml:space="preserve">header field </w:t>
      </w:r>
      <w:r w:rsidRPr="00C21991">
        <w:rPr>
          <w:bCs/>
        </w:rPr>
        <w:t>parameter in the Via header to the source port of the received REGISTER request; and</w:t>
      </w:r>
    </w:p>
    <w:p w14:paraId="6B555BEC" w14:textId="77777777" w:rsidR="000B46B6" w:rsidRPr="00C21991" w:rsidRDefault="00E83AD2" w:rsidP="00E83AD2">
      <w:pPr>
        <w:pStyle w:val="B2"/>
        <w:rPr>
          <w:bCs/>
        </w:rPr>
      </w:pPr>
      <w:r w:rsidRPr="00C21991">
        <w:rPr>
          <w:bCs/>
        </w:rPr>
        <w:t>d)</w:t>
      </w:r>
      <w:r w:rsidRPr="00C21991">
        <w:rPr>
          <w:bCs/>
        </w:rPr>
        <w:tab/>
        <w:t xml:space="preserve">insert the "received" </w:t>
      </w:r>
      <w:r w:rsidR="00D0178B" w:rsidRPr="00C21991">
        <w:rPr>
          <w:bCs/>
        </w:rPr>
        <w:t xml:space="preserve">header field </w:t>
      </w:r>
      <w:r w:rsidRPr="00C21991">
        <w:rPr>
          <w:bCs/>
        </w:rPr>
        <w:t>parameter in the Via header containing the source IP address that the request came from, as defined in RFC</w:t>
      </w:r>
      <w:r w:rsidR="000E3BEE" w:rsidRPr="00C21991">
        <w:rPr>
          <w:bCs/>
        </w:rPr>
        <w:t> </w:t>
      </w:r>
      <w:r w:rsidRPr="00C21991">
        <w:rPr>
          <w:bCs/>
        </w:rPr>
        <w:t>3581</w:t>
      </w:r>
      <w:r w:rsidR="000E3BEE" w:rsidRPr="00C21991">
        <w:rPr>
          <w:bCs/>
        </w:rPr>
        <w:t> </w:t>
      </w:r>
      <w:r w:rsidRPr="00C21991">
        <w:rPr>
          <w:bCs/>
        </w:rPr>
        <w:t>[56A];</w:t>
      </w:r>
    </w:p>
    <w:p w14:paraId="44B45CFA" w14:textId="77777777" w:rsidR="00E83AD2" w:rsidRPr="00C21991" w:rsidRDefault="00E83AD2" w:rsidP="00E83AD2">
      <w:pPr>
        <w:pStyle w:val="NO"/>
      </w:pPr>
      <w:r w:rsidRPr="00C21991">
        <w:t>NOTE</w:t>
      </w:r>
      <w:r w:rsidR="000E3BEE" w:rsidRPr="00C21991">
        <w:t> </w:t>
      </w:r>
      <w:r w:rsidRPr="00C21991">
        <w:t>1:</w:t>
      </w:r>
      <w:r w:rsidRPr="00C21991">
        <w:tab/>
        <w:t>The absence of an "integrity</w:t>
      </w:r>
      <w:r w:rsidR="009F3226" w:rsidRPr="00C21991">
        <w:t>-</w:t>
      </w:r>
      <w:r w:rsidRPr="00C21991">
        <w:t xml:space="preserve">protected" </w:t>
      </w:r>
      <w:r w:rsidR="009F3226" w:rsidRPr="00C21991">
        <w:t xml:space="preserve">header field </w:t>
      </w:r>
      <w:r w:rsidRPr="00C21991">
        <w:t>parameter in the Authorization header is an indication to the I-CSCF and S-CSCF that this is an initial REGISTER request.</w:t>
      </w:r>
    </w:p>
    <w:p w14:paraId="565FC08E" w14:textId="77777777" w:rsidR="00E83AD2" w:rsidRPr="00C21991" w:rsidRDefault="00E83AD2" w:rsidP="00E83AD2">
      <w:pPr>
        <w:pStyle w:val="NO"/>
      </w:pPr>
      <w:r w:rsidRPr="00C21991">
        <w:t>NOTE 2:</w:t>
      </w:r>
      <w:r w:rsidRPr="00C21991">
        <w:tab/>
      </w:r>
      <w:r w:rsidRPr="00C21991">
        <w:rPr>
          <w:bCs/>
        </w:rPr>
        <w:t>As defined in RFC</w:t>
      </w:r>
      <w:r w:rsidR="000E3BEE" w:rsidRPr="00C21991">
        <w:rPr>
          <w:bCs/>
        </w:rPr>
        <w:t> </w:t>
      </w:r>
      <w:r w:rsidRPr="00C21991">
        <w:rPr>
          <w:bCs/>
        </w:rPr>
        <w:t>3581</w:t>
      </w:r>
      <w:r w:rsidR="000E3BEE" w:rsidRPr="00C21991">
        <w:rPr>
          <w:bCs/>
        </w:rPr>
        <w:t> </w:t>
      </w:r>
      <w:r w:rsidRPr="00C21991">
        <w:rPr>
          <w:bCs/>
        </w:rPr>
        <w:t xml:space="preserve">[56A], </w:t>
      </w:r>
      <w:r w:rsidRPr="00C21991">
        <w:t xml:space="preserve">the P-CSCF will insert a "received" </w:t>
      </w:r>
      <w:r w:rsidR="00D0178B" w:rsidRPr="00C21991">
        <w:t xml:space="preserve">header field </w:t>
      </w:r>
      <w:r w:rsidRPr="00C21991">
        <w:t>parameter containing the source IP address that the request came from, even if it is identical to the value of the "sent-by" component.</w:t>
      </w:r>
    </w:p>
    <w:p w14:paraId="326AEA58" w14:textId="77777777" w:rsidR="00E83AD2" w:rsidRPr="00C21991" w:rsidRDefault="00E83AD2" w:rsidP="00E83AD2">
      <w:pPr>
        <w:pStyle w:val="NO"/>
      </w:pPr>
      <w:r w:rsidRPr="00C21991">
        <w:t>NOTE 3:</w:t>
      </w:r>
      <w:r w:rsidRPr="00C21991">
        <w:tab/>
        <w:t xml:space="preserve">Upon receiving the unprotected REGISTER request the P-CSCF detects if the UE is behind a </w:t>
      </w:r>
      <w:smartTag w:uri="urn:schemas-microsoft-com:office:smarttags" w:element="stockticker">
        <w:r w:rsidRPr="00C21991">
          <w:t>NAT</w:t>
        </w:r>
      </w:smartTag>
      <w:r w:rsidRPr="00C21991">
        <w:t>.</w:t>
      </w:r>
    </w:p>
    <w:p w14:paraId="4AACF4E1" w14:textId="77777777" w:rsidR="00E83AD2" w:rsidRPr="00C21991" w:rsidRDefault="00E83AD2" w:rsidP="00D6741A">
      <w:pPr>
        <w:pStyle w:val="B1"/>
      </w:pPr>
      <w:r w:rsidRPr="00C21991">
        <w:t>2)</w:t>
      </w:r>
      <w:r w:rsidR="00D6741A" w:rsidRPr="00C21991">
        <w:tab/>
        <w:t xml:space="preserve">if the REGISTER request was received protected with a </w:t>
      </w:r>
      <w:smartTag w:uri="urn:schemas-microsoft-com:office:smarttags" w:element="stockticker">
        <w:r w:rsidR="00D6741A" w:rsidRPr="00C21991">
          <w:t>TLS</w:t>
        </w:r>
      </w:smartTag>
      <w:r w:rsidR="00D6741A" w:rsidRPr="00C21991">
        <w:t xml:space="preserve"> session</w:t>
      </w:r>
      <w:r w:rsidR="00D414D0" w:rsidRPr="00C21991">
        <w:rPr>
          <w:rFonts w:hint="eastAsia"/>
          <w:lang w:eastAsia="ja-JP"/>
        </w:rPr>
        <w:t>, on the protected server port,</w:t>
      </w:r>
      <w:r w:rsidR="00D6741A" w:rsidRPr="00C21991">
        <w:t xml:space="preserve"> created during an ongoing authentication procedure</w:t>
      </w:r>
      <w:r w:rsidR="008408E2" w:rsidRPr="00C21991">
        <w:t xml:space="preserve">, where the Session ID for the </w:t>
      </w:r>
      <w:smartTag w:uri="urn:schemas-microsoft-com:office:smarttags" w:element="stockticker">
        <w:r w:rsidR="008408E2" w:rsidRPr="00C21991">
          <w:t>TLS</w:t>
        </w:r>
      </w:smartTag>
      <w:r w:rsidR="008408E2" w:rsidRPr="00C21991">
        <w:t xml:space="preserve"> session is not yet bound to a private user identity,</w:t>
      </w:r>
      <w:r w:rsidR="00D6741A" w:rsidRPr="00C21991">
        <w:t xml:space="preserve"> and </w:t>
      </w:r>
      <w:r w:rsidR="00007AE0" w:rsidRPr="00C21991">
        <w:t xml:space="preserve">contains </w:t>
      </w:r>
      <w:r w:rsidR="00D6741A" w:rsidRPr="00C21991">
        <w:t>an authentication challenge response (i.e. response parameter)</w:t>
      </w:r>
      <w:r w:rsidRPr="00C21991">
        <w:t>, then:</w:t>
      </w:r>
    </w:p>
    <w:p w14:paraId="683B3D71" w14:textId="77777777" w:rsidR="00E83AD2" w:rsidRPr="00C21991" w:rsidRDefault="00E83AD2" w:rsidP="00E83AD2">
      <w:pPr>
        <w:pStyle w:val="B2"/>
      </w:pPr>
      <w:r w:rsidRPr="00C21991">
        <w:t>a)</w:t>
      </w:r>
      <w:r w:rsidRPr="00C21991">
        <w:tab/>
        <w:t>check if the private user identity conveyed in the Authorization header of the protected REGISTER request is the same as the private user identity which was previously challenged. If the private user identities are different, the P-CSCF shall reject the REGISTER request by returning a 403 (</w:t>
      </w:r>
      <w:r w:rsidRPr="00C21991">
        <w:rPr>
          <w:rFonts w:eastAsia="MS Mincho"/>
        </w:rPr>
        <w:t>Forbidden) response;</w:t>
      </w:r>
    </w:p>
    <w:p w14:paraId="43B112DC" w14:textId="77777777" w:rsidR="00E83AD2" w:rsidRPr="00C21991" w:rsidDel="007A4E64" w:rsidRDefault="00E83AD2" w:rsidP="00E83AD2">
      <w:pPr>
        <w:pStyle w:val="B2"/>
      </w:pPr>
      <w:r w:rsidRPr="00C21991">
        <w:t>b)</w:t>
      </w:r>
      <w:r w:rsidRPr="00C21991">
        <w:tab/>
        <w:t>check the existence of the Security-Verify header field and the Security-Client header field. If there are no such headers, then the P CSCF shall return a suitable 4xx response. If there are such headers, then the P</w:t>
      </w:r>
      <w:r w:rsidRPr="00C21991">
        <w:noBreakHyphen/>
        <w:t>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 If the contents match, the P-CSCF shall remove the Security-Verify and the Security-Client header fields;</w:t>
      </w:r>
    </w:p>
    <w:p w14:paraId="7B2D5098" w14:textId="77777777" w:rsidR="00D6741A" w:rsidRPr="00C21991" w:rsidDel="007A4E64" w:rsidRDefault="00E83AD2" w:rsidP="00E83AD2">
      <w:pPr>
        <w:pStyle w:val="B2"/>
      </w:pPr>
      <w:r w:rsidRPr="00C21991">
        <w:t>c)</w:t>
      </w:r>
      <w:r w:rsidRPr="00C21991">
        <w:tab/>
      </w:r>
      <w:r w:rsidR="00D6741A" w:rsidRPr="00C21991">
        <w:t xml:space="preserve">include an </w:t>
      </w:r>
      <w:r w:rsidR="00D0178B" w:rsidRPr="00C21991">
        <w:t>"</w:t>
      </w:r>
      <w:r w:rsidR="00D6741A" w:rsidRPr="00C21991">
        <w:t>integrity-protected</w:t>
      </w:r>
      <w:r w:rsidR="00D0178B" w:rsidRPr="00C21991">
        <w:t>"</w:t>
      </w:r>
      <w:r w:rsidR="00D6741A" w:rsidRPr="00C21991">
        <w:t xml:space="preserve"> </w:t>
      </w:r>
      <w:r w:rsidR="00D0178B" w:rsidRPr="00C21991">
        <w:t xml:space="preserve">header field </w:t>
      </w:r>
      <w:r w:rsidR="00D6741A" w:rsidRPr="00C21991">
        <w:t>parameter with the value set to "</w:t>
      </w:r>
      <w:proofErr w:type="spellStart"/>
      <w:r w:rsidR="00D6741A" w:rsidRPr="00C21991">
        <w:t>tls</w:t>
      </w:r>
      <w:proofErr w:type="spellEnd"/>
      <w:r w:rsidR="00D6741A" w:rsidRPr="00C21991">
        <w:t>-</w:t>
      </w:r>
      <w:r w:rsidR="008408E2" w:rsidRPr="00C21991">
        <w:t>pending</w:t>
      </w:r>
      <w:r w:rsidR="00D6741A" w:rsidRPr="00C21991">
        <w:t>";</w:t>
      </w:r>
      <w:r w:rsidR="007E4D10" w:rsidRPr="00C21991">
        <w:t xml:space="preserve"> and</w:t>
      </w:r>
    </w:p>
    <w:p w14:paraId="1479CCC9" w14:textId="77777777" w:rsidR="00AB02AD" w:rsidRPr="00C21991" w:rsidDel="007A4E64" w:rsidRDefault="00AB02AD" w:rsidP="00AB02AD">
      <w:pPr>
        <w:pStyle w:val="B2"/>
      </w:pPr>
      <w:r w:rsidRPr="00C21991">
        <w:t>d)</w:t>
      </w:r>
      <w:r w:rsidRPr="00C21991">
        <w:tab/>
        <w:t xml:space="preserve">if the </w:t>
      </w:r>
      <w:proofErr w:type="spellStart"/>
      <w:r w:rsidRPr="00C21991">
        <w:t>hostport</w:t>
      </w:r>
      <w:proofErr w:type="spellEnd"/>
      <w:r w:rsidRPr="00C21991">
        <w:t xml:space="preserve"> parameter in the Contact header field is in the form of a FQDN, the P-CSCF shall ensure that the given FQDN will resolve (e.g. by reverse DNS lookup) to the IP address bound to the </w:t>
      </w:r>
      <w:smartTag w:uri="urn:schemas-microsoft-com:office:smarttags" w:element="stockticker">
        <w:r w:rsidRPr="00C21991">
          <w:t>TLS</w:t>
        </w:r>
      </w:smartTag>
      <w:r w:rsidRPr="00C21991">
        <w:t xml:space="preserve"> session; or</w:t>
      </w:r>
    </w:p>
    <w:p w14:paraId="1FB1EE59" w14:textId="77777777" w:rsidR="00007AE0" w:rsidRPr="00C21991" w:rsidRDefault="00007AE0" w:rsidP="00007AE0">
      <w:pPr>
        <w:pStyle w:val="B1"/>
        <w:rPr>
          <w:lang w:eastAsia="zh-CN"/>
        </w:rPr>
      </w:pPr>
      <w:r w:rsidRPr="00C21991">
        <w:rPr>
          <w:rFonts w:hint="eastAsia"/>
          <w:lang w:eastAsia="zh-CN"/>
        </w:rPr>
        <w:t>2A)</w:t>
      </w:r>
      <w:r w:rsidRPr="00C21991">
        <w:rPr>
          <w:rFonts w:hint="eastAsia"/>
          <w:lang w:eastAsia="zh-CN"/>
        </w:rPr>
        <w:tab/>
      </w:r>
      <w:r w:rsidRPr="00C21991">
        <w:t>if the REGISTER request was received</w:t>
      </w:r>
      <w:r w:rsidRPr="00C21991">
        <w:rPr>
          <w:rFonts w:hint="eastAsia"/>
          <w:lang w:eastAsia="zh-CN"/>
        </w:rPr>
        <w:t>,</w:t>
      </w:r>
      <w:r w:rsidRPr="00C21991">
        <w:t xml:space="preserve"> protected with a </w:t>
      </w:r>
      <w:smartTag w:uri="urn:schemas-microsoft-com:office:smarttags" w:element="stockticker">
        <w:r w:rsidRPr="00C21991">
          <w:t>TLS</w:t>
        </w:r>
      </w:smartTag>
      <w:r w:rsidRPr="00C21991">
        <w:t xml:space="preserve"> session</w:t>
      </w:r>
      <w:r w:rsidRPr="00C21991">
        <w:rPr>
          <w:rFonts w:hint="eastAsia"/>
          <w:lang w:eastAsia="ja-JP"/>
        </w:rPr>
        <w:t xml:space="preserve"> on the protected server port,</w:t>
      </w:r>
      <w:r w:rsidRPr="00C21991">
        <w:t xml:space="preserve"> created during an ongoing authentication procedure, where the Session ID for the </w:t>
      </w:r>
      <w:smartTag w:uri="urn:schemas-microsoft-com:office:smarttags" w:element="stockticker">
        <w:r w:rsidRPr="00C21991">
          <w:t>TLS</w:t>
        </w:r>
      </w:smartTag>
      <w:r w:rsidRPr="00C21991">
        <w:t xml:space="preserve"> session is not yet bound to a private user identity,</w:t>
      </w:r>
      <w:r w:rsidRPr="00C21991">
        <w:rPr>
          <w:rFonts w:hint="eastAsia"/>
          <w:lang w:eastAsia="zh-CN"/>
        </w:rPr>
        <w:t xml:space="preserve"> </w:t>
      </w:r>
      <w:r w:rsidRPr="00C21991">
        <w:t xml:space="preserve">and </w:t>
      </w:r>
      <w:r w:rsidRPr="00C21991">
        <w:rPr>
          <w:rFonts w:hint="eastAsia"/>
          <w:lang w:eastAsia="zh-CN"/>
        </w:rPr>
        <w:t>does not contain</w:t>
      </w:r>
      <w:r w:rsidRPr="00C21991">
        <w:t xml:space="preserve"> an authentication challenge response (i.e. response parameter),</w:t>
      </w:r>
      <w:r w:rsidRPr="00C21991">
        <w:rPr>
          <w:rFonts w:hint="eastAsia"/>
          <w:lang w:eastAsia="zh-CN"/>
        </w:rPr>
        <w:t xml:space="preserve"> reject the REGISTER request by returning a 403 (Forbidden) response;</w:t>
      </w:r>
    </w:p>
    <w:p w14:paraId="08119012" w14:textId="77777777" w:rsidR="00E83AD2" w:rsidRPr="00C21991" w:rsidRDefault="00E83AD2" w:rsidP="00D6741A">
      <w:pPr>
        <w:pStyle w:val="B1"/>
      </w:pPr>
      <w:r w:rsidRPr="00C21991">
        <w:t>3)</w:t>
      </w:r>
      <w:r w:rsidR="00D6741A" w:rsidRPr="00C21991">
        <w:tab/>
        <w:t xml:space="preserve">if the REGISTER request was received on </w:t>
      </w:r>
      <w:r w:rsidRPr="00C21991">
        <w:t xml:space="preserve">an existing </w:t>
      </w:r>
      <w:smartTag w:uri="urn:schemas-microsoft-com:office:smarttags" w:element="stockticker">
        <w:r w:rsidR="00D6741A" w:rsidRPr="00C21991">
          <w:t>TLS</w:t>
        </w:r>
      </w:smartTag>
      <w:r w:rsidR="00D6741A" w:rsidRPr="00C21991">
        <w:t xml:space="preserve"> session created during </w:t>
      </w:r>
      <w:r w:rsidR="008408E2" w:rsidRPr="00C21991">
        <w:t xml:space="preserve">a previous </w:t>
      </w:r>
      <w:r w:rsidR="00D6741A" w:rsidRPr="00C21991">
        <w:t xml:space="preserve">authentication procedure, </w:t>
      </w:r>
      <w:r w:rsidRPr="00C21991">
        <w:t>then:</w:t>
      </w:r>
    </w:p>
    <w:p w14:paraId="24D0BDCF" w14:textId="77777777" w:rsidR="00E83AD2" w:rsidRPr="00C21991" w:rsidRDefault="00E83AD2" w:rsidP="00E83AD2">
      <w:pPr>
        <w:pStyle w:val="B2"/>
      </w:pPr>
      <w:r w:rsidRPr="00C21991">
        <w:t>a)</w:t>
      </w:r>
      <w:r w:rsidRPr="00C21991">
        <w:tab/>
      </w:r>
      <w:r w:rsidR="00E07113" w:rsidRPr="00C21991">
        <w:t xml:space="preserve">if the REGISTER request includes an Authorization header field, </w:t>
      </w:r>
      <w:r w:rsidRPr="00C21991">
        <w:t>check if the private user identity conveyed in the Authorization header of the protected REGISTER request is the same as the private user identity which was previously authenticated</w:t>
      </w:r>
      <w:r w:rsidR="00E07113" w:rsidRPr="00C21991">
        <w:t xml:space="preserve">, i.e. </w:t>
      </w:r>
      <w:r w:rsidR="00E07113" w:rsidRPr="00C21991">
        <w:rPr>
          <w:lang w:eastAsia="zh-CN"/>
        </w:rPr>
        <w:t xml:space="preserve">the private user identity previously associated with the Session ID for this </w:t>
      </w:r>
      <w:smartTag w:uri="urn:schemas-microsoft-com:office:smarttags" w:element="stockticker">
        <w:r w:rsidR="00E07113" w:rsidRPr="00C21991">
          <w:rPr>
            <w:lang w:eastAsia="zh-CN"/>
          </w:rPr>
          <w:t>TLS</w:t>
        </w:r>
      </w:smartTag>
      <w:r w:rsidR="00E07113" w:rsidRPr="00C21991">
        <w:rPr>
          <w:lang w:eastAsia="zh-CN"/>
        </w:rPr>
        <w:t xml:space="preserve"> session</w:t>
      </w:r>
      <w:r w:rsidRPr="00C21991">
        <w:t>. If the private user identities are different, the P-CSCF shall reject the REGISTER request by returning a 403 (</w:t>
      </w:r>
      <w:r w:rsidRPr="00C21991">
        <w:rPr>
          <w:rFonts w:eastAsia="MS Mincho"/>
        </w:rPr>
        <w:t>Forbidden) response;</w:t>
      </w:r>
    </w:p>
    <w:p w14:paraId="770E7BAC" w14:textId="77777777" w:rsidR="000B46B6" w:rsidRPr="00C21991" w:rsidRDefault="00E83AD2" w:rsidP="00E83AD2">
      <w:pPr>
        <w:pStyle w:val="B2"/>
      </w:pPr>
      <w:r w:rsidRPr="00C21991">
        <w:t>b)</w:t>
      </w:r>
      <w:r w:rsidRPr="00C21991">
        <w:tab/>
        <w:t>check the existence of the Security-Verify header field and Security-Client header field. If there are no such header fields, then the P-CSCF shall return a suitable 4xx response. If there are such headers, then the P-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w:t>
      </w:r>
    </w:p>
    <w:p w14:paraId="01AB6EA6" w14:textId="77777777" w:rsidR="000B46B6" w:rsidRPr="00C21991" w:rsidRDefault="00E83AD2" w:rsidP="00E83AD2">
      <w:pPr>
        <w:pStyle w:val="B2"/>
      </w:pPr>
      <w:r w:rsidRPr="00C21991">
        <w:t>c)</w:t>
      </w:r>
      <w:r w:rsidRPr="00C21991">
        <w:tab/>
        <w:t>the P-CSCF shall remove and store the Security-Client header field and remove the Security-Verify header field before forwarding the request to the S-CSCF; and</w:t>
      </w:r>
    </w:p>
    <w:p w14:paraId="28C07ED8" w14:textId="77777777" w:rsidR="00D6741A" w:rsidRPr="00C21991" w:rsidDel="007A4E64" w:rsidRDefault="00E83AD2" w:rsidP="00E83AD2">
      <w:pPr>
        <w:pStyle w:val="B2"/>
      </w:pPr>
      <w:r w:rsidRPr="00C21991">
        <w:t>d)</w:t>
      </w:r>
      <w:r w:rsidRPr="00C21991">
        <w:tab/>
      </w:r>
      <w:r w:rsidR="00D6741A" w:rsidRPr="00C21991">
        <w:t xml:space="preserve">include an </w:t>
      </w:r>
      <w:r w:rsidR="00D0178B" w:rsidRPr="00C21991">
        <w:t>"</w:t>
      </w:r>
      <w:r w:rsidR="00D6741A" w:rsidRPr="00C21991">
        <w:t>integrity-protected</w:t>
      </w:r>
      <w:r w:rsidR="00D0178B" w:rsidRPr="00C21991">
        <w:t>" header field</w:t>
      </w:r>
      <w:r w:rsidR="00D6741A" w:rsidRPr="00C21991">
        <w:t xml:space="preserve"> parameter with the value set to "</w:t>
      </w:r>
      <w:proofErr w:type="spellStart"/>
      <w:r w:rsidR="00D6741A" w:rsidRPr="00C21991">
        <w:t>tls</w:t>
      </w:r>
      <w:proofErr w:type="spellEnd"/>
      <w:r w:rsidR="00D6741A" w:rsidRPr="00C21991">
        <w:t>-yes".</w:t>
      </w:r>
    </w:p>
    <w:p w14:paraId="7BCEE235" w14:textId="77777777" w:rsidR="00E83AD2" w:rsidRPr="00C21991" w:rsidRDefault="00E83AD2" w:rsidP="00E83AD2">
      <w:r w:rsidRPr="00C21991">
        <w:t>If the P-CSCF require security agreement, and the Security-Client header field is not present, then the P-CSCF shall return a suitable 4xx response.</w:t>
      </w:r>
    </w:p>
    <w:p w14:paraId="4AC915DF" w14:textId="77777777" w:rsidR="00E83AD2" w:rsidRPr="00C21991" w:rsidRDefault="00E83AD2" w:rsidP="00E83AD2">
      <w:r w:rsidRPr="00C21991">
        <w:t>When the P-CSCF receives a 401 (Unauthorized) response to a REGISTER request, the P-CSCF shall:</w:t>
      </w:r>
    </w:p>
    <w:p w14:paraId="1F58E75A" w14:textId="77777777" w:rsidR="00E83AD2" w:rsidRPr="00C21991" w:rsidRDefault="00E83AD2" w:rsidP="00E83AD2">
      <w:pPr>
        <w:pStyle w:val="B1"/>
      </w:pPr>
      <w:r w:rsidRPr="00C21991">
        <w:t>1)</w:t>
      </w:r>
      <w:r w:rsidRPr="00C21991">
        <w:tab/>
        <w:t xml:space="preserve">insert a Security-Server header field in the response, containing the P-CSCF selected </w:t>
      </w:r>
      <w:r w:rsidR="00DD0E13" w:rsidRPr="00C21991">
        <w:t xml:space="preserve">signalling plane </w:t>
      </w:r>
      <w:r w:rsidRPr="00C21991">
        <w:t>mechanism name, as specified in Annex H of 3GPP TS 33.203 [19]. The P-CSCF shall support and indicate the "</w:t>
      </w:r>
      <w:proofErr w:type="spellStart"/>
      <w:r w:rsidRPr="00C21991">
        <w:t>tls</w:t>
      </w:r>
      <w:proofErr w:type="spellEnd"/>
      <w:r w:rsidRPr="00C21991">
        <w:t xml:space="preserve">" security mechanism, as specified in RFC 3329 [48]. The P-CSCF shall support the </w:t>
      </w:r>
      <w:smartTag w:uri="urn:schemas-microsoft-com:office:smarttags" w:element="stockticker">
        <w:r w:rsidRPr="00C21991">
          <w:t>TLS</w:t>
        </w:r>
      </w:smartTag>
      <w:r w:rsidRPr="00C21991">
        <w:t xml:space="preserve"> </w:t>
      </w:r>
      <w:proofErr w:type="spellStart"/>
      <w:r w:rsidRPr="00C21991">
        <w:t>ciphersuites</w:t>
      </w:r>
      <w:proofErr w:type="spellEnd"/>
      <w:r w:rsidRPr="00C21991">
        <w:t xml:space="preserve"> as described in 3GPP TS 33.203 [19] and shall announce support for them according to the procedures defined in RFC 3329 [48]; and</w:t>
      </w:r>
    </w:p>
    <w:p w14:paraId="30B02B48" w14:textId="77777777" w:rsidR="00DD0E13" w:rsidRPr="00C21991" w:rsidRDefault="00DD0E13" w:rsidP="00DD0E13">
      <w:pPr>
        <w:pStyle w:val="B1"/>
      </w:pPr>
      <w:r w:rsidRPr="00C21991">
        <w:t>1A)</w:t>
      </w:r>
      <w:r w:rsidRPr="00C21991">
        <w:tab/>
        <w:t xml:space="preserve">insert a Security-Server header field in the response, containing the P-CSCF static media plane security list, if any, </w:t>
      </w:r>
      <w:r w:rsidR="00D86071" w:rsidRPr="00C21991">
        <w:t>labelled with the "</w:t>
      </w:r>
      <w:proofErr w:type="spellStart"/>
      <w:r w:rsidR="00D86071" w:rsidRPr="00C21991">
        <w:t>mediasec</w:t>
      </w:r>
      <w:proofErr w:type="spellEnd"/>
      <w:r w:rsidR="00D86071" w:rsidRPr="00C21991">
        <w:t>" header field parameter specified in subclause 7.2A.7</w:t>
      </w:r>
      <w:r w:rsidRPr="00C21991">
        <w:t>;</w:t>
      </w:r>
    </w:p>
    <w:p w14:paraId="71793CD9" w14:textId="77777777" w:rsidR="00E83AD2" w:rsidRPr="00C21991" w:rsidRDefault="00E83AD2" w:rsidP="00E83AD2">
      <w:pPr>
        <w:pStyle w:val="B1"/>
      </w:pPr>
      <w:r w:rsidRPr="00C21991">
        <w:t>2)</w:t>
      </w:r>
      <w:r w:rsidRPr="00C21991">
        <w:tab/>
        <w:t xml:space="preserve">send the 401 (Unauthorized) response to the UE using the </w:t>
      </w:r>
      <w:smartTag w:uri="urn:schemas-microsoft-com:office:smarttags" w:element="stockticker">
        <w:r w:rsidRPr="00C21991">
          <w:t>TLS</w:t>
        </w:r>
      </w:smartTag>
      <w:r w:rsidRPr="00C21991">
        <w:t xml:space="preserve"> session with which the associated REGISTER request was protected, or unprotected in case the REGISTER request was received unprotected. If the 401 (Unauthorized) response to the unprotected REGISTER request is sent using UDP,</w:t>
      </w:r>
      <w:r w:rsidRPr="00C21991">
        <w:rPr>
          <w:bCs/>
        </w:rPr>
        <w:t xml:space="preserve"> the P-CSCF shall send the response to the IP address listed in the "received" </w:t>
      </w:r>
      <w:r w:rsidR="00D0178B" w:rsidRPr="00C21991">
        <w:rPr>
          <w:bCs/>
        </w:rPr>
        <w:t xml:space="preserve">header field </w:t>
      </w:r>
      <w:r w:rsidRPr="00C21991">
        <w:rPr>
          <w:bCs/>
        </w:rPr>
        <w:t>parameter and the port in the "</w:t>
      </w:r>
      <w:proofErr w:type="spellStart"/>
      <w:r w:rsidRPr="00C21991">
        <w:rPr>
          <w:bCs/>
        </w:rPr>
        <w:t>rport</w:t>
      </w:r>
      <w:proofErr w:type="spellEnd"/>
      <w:r w:rsidRPr="00C21991">
        <w:rPr>
          <w:bCs/>
        </w:rPr>
        <w:t xml:space="preserve">" </w:t>
      </w:r>
      <w:r w:rsidR="00D0178B" w:rsidRPr="00C21991">
        <w:rPr>
          <w:bCs/>
        </w:rPr>
        <w:t xml:space="preserve">header field </w:t>
      </w:r>
      <w:r w:rsidRPr="00C21991">
        <w:rPr>
          <w:bCs/>
        </w:rPr>
        <w:t xml:space="preserve">parameter. </w:t>
      </w:r>
      <w:r w:rsidRPr="00C21991">
        <w:t xml:space="preserve">In case of </w:t>
      </w:r>
      <w:smartTag w:uri="urn:schemas-microsoft-com:office:smarttags" w:element="stockticker">
        <w:r w:rsidRPr="00C21991">
          <w:t>TCP</w:t>
        </w:r>
      </w:smartTag>
      <w:r w:rsidRPr="00C21991">
        <w:t xml:space="preserve">, the P-CSCF shall send the response over the same </w:t>
      </w:r>
      <w:smartTag w:uri="urn:schemas-microsoft-com:office:smarttags" w:element="stockticker">
        <w:r w:rsidRPr="00C21991">
          <w:t>TCP</w:t>
        </w:r>
      </w:smartTag>
      <w:r w:rsidRPr="00C21991">
        <w:t xml:space="preserve"> connection over which the request was received from the UE.</w:t>
      </w:r>
    </w:p>
    <w:p w14:paraId="53204CEA" w14:textId="77777777" w:rsidR="00E83AD2" w:rsidRPr="00C21991" w:rsidRDefault="00E83AD2" w:rsidP="00E83AD2">
      <w:pPr>
        <w:pStyle w:val="NO"/>
      </w:pPr>
      <w:r w:rsidRPr="00C21991">
        <w:t>NOTE 4:</w:t>
      </w:r>
      <w:r w:rsidRPr="00C21991">
        <w:tab/>
        <w:t>The challenge in the 401 (Unauthorized) response sent back by the S-CSCF to the UE as a response to the REGISTER request is piggybacked by the P-CSCF to insert the Security-Server header field in it.</w:t>
      </w:r>
    </w:p>
    <w:p w14:paraId="19337F0F" w14:textId="77777777" w:rsidR="00D6741A" w:rsidRPr="00C21991" w:rsidRDefault="00D6741A" w:rsidP="00D6741A">
      <w:r w:rsidRPr="00C21991">
        <w:t xml:space="preserve">When the P-CSCF receives a 200 (OK) response to a REGISTER request as defined in subclause 5.2.2.1, and the </w:t>
      </w:r>
      <w:r w:rsidR="009C36D6" w:rsidRPr="00C21991">
        <w:t>registration expiration interval value</w:t>
      </w:r>
      <w:r w:rsidR="005902BC" w:rsidRPr="00C21991">
        <w:t xml:space="preserve"> </w:t>
      </w:r>
      <w:r w:rsidRPr="00C21991">
        <w:t>is different than zero, the P-CSCF shall additionally:</w:t>
      </w:r>
    </w:p>
    <w:p w14:paraId="679E11F4" w14:textId="77777777" w:rsidR="00D6741A" w:rsidRPr="00C21991" w:rsidRDefault="00D6741A" w:rsidP="00D6741A">
      <w:pPr>
        <w:pStyle w:val="B1"/>
      </w:pPr>
      <w:r w:rsidRPr="00C21991">
        <w:t>-</w:t>
      </w:r>
      <w:r w:rsidRPr="00C21991">
        <w:tab/>
        <w:t xml:space="preserve">create an association by storing and associating the UEs IP address and port of the </w:t>
      </w:r>
      <w:smartTag w:uri="urn:schemas-microsoft-com:office:smarttags" w:element="stockticker">
        <w:r w:rsidRPr="00C21991">
          <w:t>TLS</w:t>
        </w:r>
      </w:smartTag>
      <w:r w:rsidRPr="00C21991">
        <w:t xml:space="preserve"> connection with the </w:t>
      </w:r>
      <w:smartTag w:uri="urn:schemas-microsoft-com:office:smarttags" w:element="stockticker">
        <w:r w:rsidRPr="00C21991">
          <w:t>TLS</w:t>
        </w:r>
      </w:smartTag>
      <w:r w:rsidRPr="00C21991">
        <w:t xml:space="preserve"> Session ID, the private user identity and all the successfully registered public user identities related to that private user identity; and</w:t>
      </w:r>
    </w:p>
    <w:p w14:paraId="36239DA0" w14:textId="77777777" w:rsidR="00D6741A" w:rsidRPr="00C21991" w:rsidRDefault="00D6741A" w:rsidP="00D6741A">
      <w:pPr>
        <w:pStyle w:val="B1"/>
      </w:pPr>
      <w:r w:rsidRPr="00C21991">
        <w:t>-</w:t>
      </w:r>
      <w:r w:rsidRPr="00C21991">
        <w:tab/>
        <w:t xml:space="preserve">protect the 200 (OK) response to the REGISTER request within the same </w:t>
      </w:r>
      <w:smartTag w:uri="urn:schemas-microsoft-com:office:smarttags" w:element="stockticker">
        <w:r w:rsidRPr="00C21991">
          <w:t>TLS</w:t>
        </w:r>
      </w:smartTag>
      <w:r w:rsidRPr="00C21991">
        <w:t xml:space="preserve"> session to that in which the request was protected.</w:t>
      </w:r>
    </w:p>
    <w:p w14:paraId="0F62D0C1" w14:textId="77777777" w:rsidR="00FF5AE5" w:rsidRPr="00C21991" w:rsidRDefault="00FF5AE5" w:rsidP="005D46C4">
      <w:pPr>
        <w:pStyle w:val="Heading4"/>
      </w:pPr>
      <w:bookmarkStart w:id="473" w:name="_CR5_2_2_5"/>
      <w:bookmarkStart w:id="474" w:name="_Toc210127331"/>
      <w:bookmarkEnd w:id="473"/>
      <w:r w:rsidRPr="00C21991">
        <w:t>5.2.2.5</w:t>
      </w:r>
      <w:r w:rsidRPr="00C21991">
        <w:tab/>
        <w:t>NASS-IMS bundled authentication as a security mechanism</w:t>
      </w:r>
      <w:bookmarkEnd w:id="474"/>
    </w:p>
    <w:p w14:paraId="5CEF367B" w14:textId="77777777" w:rsidR="00C22DE2" w:rsidRPr="00C21991" w:rsidRDefault="00C22DE2" w:rsidP="00C22DE2">
      <w:r w:rsidRPr="00C21991">
        <w:t>When the P-CSCF receives a REGISTER request from the UE, as defined in subclause 5.2.2.1, the P-CSCF shall additionally:</w:t>
      </w:r>
    </w:p>
    <w:p w14:paraId="6009F9A1" w14:textId="77777777" w:rsidR="00C22DE2" w:rsidRPr="00C21991" w:rsidRDefault="00C22DE2" w:rsidP="00C22DE2">
      <w:pPr>
        <w:pStyle w:val="B1"/>
      </w:pPr>
      <w:r w:rsidRPr="00C21991">
        <w:t>1)</w:t>
      </w:r>
      <w:r w:rsidRPr="00C21991">
        <w:tab/>
        <w:t>perform the NASS-IMS bundled authentication related query from the P-CSCF to the TISPAN NASS;</w:t>
      </w:r>
    </w:p>
    <w:p w14:paraId="79BA735F" w14:textId="77777777" w:rsidR="00C22DE2" w:rsidRPr="00C21991" w:rsidRDefault="00C22DE2" w:rsidP="00C22DE2">
      <w:pPr>
        <w:pStyle w:val="B1"/>
      </w:pPr>
      <w:r w:rsidRPr="00C21991">
        <w:t>2)</w:t>
      </w:r>
      <w:r w:rsidRPr="00C21991">
        <w:tab/>
        <w:t xml:space="preserve">if the query in step 1) is successful, insert a P-Access-Network-Info header </w:t>
      </w:r>
      <w:r w:rsidR="005902BC" w:rsidRPr="00C21991">
        <w:t xml:space="preserve">field </w:t>
      </w:r>
      <w:r w:rsidRPr="00C21991">
        <w:t>as described in subclause 5.2.1 step 4)</w:t>
      </w:r>
      <w:r w:rsidR="00AB02AD" w:rsidRPr="00C21991">
        <w:t>; and</w:t>
      </w:r>
    </w:p>
    <w:p w14:paraId="00E8F435" w14:textId="77777777" w:rsidR="00AB02AD" w:rsidRPr="00C21991" w:rsidRDefault="00AB02AD" w:rsidP="00AB02AD">
      <w:pPr>
        <w:pStyle w:val="B1"/>
      </w:pPr>
      <w:r w:rsidRPr="00C21991">
        <w:t>3)</w:t>
      </w:r>
      <w:r w:rsidRPr="00C21991">
        <w:tab/>
        <w:t>if the P-CSCF a</w:t>
      </w:r>
      <w:r w:rsidRPr="00C21991" w:rsidDel="00B80614">
        <w:rPr>
          <w:rStyle w:val="B2Char"/>
        </w:rPr>
        <w:t>dds a "received" header field parameter and UDP is being used, the P-CSCF shall also add an "</w:t>
      </w:r>
      <w:proofErr w:type="spellStart"/>
      <w:r w:rsidRPr="00C21991" w:rsidDel="00B80614">
        <w:rPr>
          <w:rStyle w:val="B2Char"/>
        </w:rPr>
        <w:t>rport</w:t>
      </w:r>
      <w:proofErr w:type="spellEnd"/>
      <w:r w:rsidRPr="00C21991" w:rsidDel="00B80614">
        <w:rPr>
          <w:rStyle w:val="B2Char"/>
        </w:rPr>
        <w:t xml:space="preserve">" </w:t>
      </w:r>
      <w:r w:rsidRPr="00C21991">
        <w:rPr>
          <w:rStyle w:val="B2Char"/>
        </w:rPr>
        <w:t xml:space="preserve">Via </w:t>
      </w:r>
      <w:r w:rsidRPr="00C21991" w:rsidDel="00B80614">
        <w:rPr>
          <w:rStyle w:val="B2Char"/>
        </w:rPr>
        <w:t>header field parameter</w:t>
      </w:r>
      <w:r w:rsidRPr="00C21991">
        <w:rPr>
          <w:rStyle w:val="B2Char"/>
        </w:rPr>
        <w:t xml:space="preserve"> with the IP source port of the received REGISTER request.</w:t>
      </w:r>
    </w:p>
    <w:p w14:paraId="03ED4FED" w14:textId="77777777" w:rsidR="00FF5AE5" w:rsidRPr="00C21991" w:rsidRDefault="00FF5AE5" w:rsidP="00FF5AE5">
      <w:r w:rsidRPr="00C21991">
        <w:t xml:space="preserve">When the P-CSCF receives a </w:t>
      </w:r>
      <w:r w:rsidR="00C22DE2" w:rsidRPr="00C21991">
        <w:t xml:space="preserve">200 (OK) response to a </w:t>
      </w:r>
      <w:r w:rsidRPr="00C21991">
        <w:t>REGISTER request from the UE, as defined in subclause 5.2.2.1, the P-CSCF shall additionally:</w:t>
      </w:r>
    </w:p>
    <w:p w14:paraId="421FF331" w14:textId="77777777" w:rsidR="00FF5AE5" w:rsidRPr="00C21991" w:rsidRDefault="00FF5AE5" w:rsidP="00FF5AE5">
      <w:pPr>
        <w:pStyle w:val="B1"/>
      </w:pPr>
      <w:r w:rsidRPr="00C21991">
        <w:t>1)</w:t>
      </w:r>
      <w:r w:rsidRPr="00C21991">
        <w:tab/>
        <w:t>store an association between the IP source address and port of the initial REGISTER request and the public user identities found in the P-Associated-</w:t>
      </w:r>
      <w:smartTag w:uri="urn:schemas-microsoft-com:office:smarttags" w:element="stockticker">
        <w:r w:rsidRPr="00C21991">
          <w:t>URI</w:t>
        </w:r>
      </w:smartTag>
      <w:r w:rsidRPr="00C21991">
        <w:t xml:space="preserve"> header </w:t>
      </w:r>
      <w:r w:rsidR="005902BC" w:rsidRPr="00C21991">
        <w:t xml:space="preserve">field </w:t>
      </w:r>
      <w:r w:rsidRPr="00C21991">
        <w:t>value and associate them to the public user identity under registration;</w:t>
      </w:r>
    </w:p>
    <w:p w14:paraId="5EC177B2" w14:textId="77777777" w:rsidR="00FF5AE5" w:rsidRPr="00C21991" w:rsidRDefault="00FF5AE5" w:rsidP="00FF5AE5">
      <w:pPr>
        <w:pStyle w:val="B1"/>
      </w:pPr>
      <w:r w:rsidRPr="00C21991">
        <w:t>2)</w:t>
      </w:r>
      <w:r w:rsidRPr="00C21991">
        <w:tab/>
        <w:t>store an association between the IP source address and port of the initial REGISTER request the default public user identity for use with procedures for the P-Asserted-Identity header</w:t>
      </w:r>
      <w:r w:rsidR="005902BC" w:rsidRPr="00C21991">
        <w:t xml:space="preserve"> field</w:t>
      </w:r>
      <w:r w:rsidRPr="00C21991">
        <w:t>. The default public user identity is the first on the list of URIs present in the P-Associated-</w:t>
      </w:r>
      <w:smartTag w:uri="urn:schemas-microsoft-com:office:smarttags" w:element="stockticker">
        <w:r w:rsidRPr="00C21991">
          <w:t>URI</w:t>
        </w:r>
      </w:smartTag>
      <w:r w:rsidRPr="00C21991">
        <w:t xml:space="preserve"> header</w:t>
      </w:r>
      <w:r w:rsidR="005902BC" w:rsidRPr="00C21991">
        <w:t xml:space="preserve"> field</w:t>
      </w:r>
      <w:r w:rsidR="00DD0E13" w:rsidRPr="00C21991">
        <w:t>; and</w:t>
      </w:r>
    </w:p>
    <w:p w14:paraId="3F19E0E6" w14:textId="77777777" w:rsidR="00DD0E13" w:rsidRPr="00C21991" w:rsidRDefault="00DD0E13" w:rsidP="00DD0E13">
      <w:pPr>
        <w:pStyle w:val="B1"/>
      </w:pPr>
      <w:r w:rsidRPr="00C21991">
        <w:t>3)</w:t>
      </w:r>
      <w:r w:rsidRPr="00C21991">
        <w:tab/>
        <w:t>insert a Security-Server header field to specify the media plane security mechanisms the P-CSCF (IMS-</w:t>
      </w:r>
      <w:smartTag w:uri="urn:schemas-microsoft-com:office:smarttags" w:element="stockticker">
        <w:r w:rsidRPr="00C21991">
          <w:t>ALG</w:t>
        </w:r>
      </w:smartTag>
      <w:r w:rsidRPr="00C21991">
        <w:t xml:space="preserve">) supports, if any, </w:t>
      </w:r>
      <w:r w:rsidR="00D86071" w:rsidRPr="00C21991">
        <w:t>labelled with the "</w:t>
      </w:r>
      <w:proofErr w:type="spellStart"/>
      <w:r w:rsidR="00D86071" w:rsidRPr="00C21991">
        <w:t>mediasec</w:t>
      </w:r>
      <w:proofErr w:type="spellEnd"/>
      <w:r w:rsidR="00D86071" w:rsidRPr="00C21991">
        <w:t>" header field parameter specified in subclause 7.2A.7.</w:t>
      </w:r>
    </w:p>
    <w:p w14:paraId="5ED5AD59" w14:textId="77777777" w:rsidR="00DD0E13" w:rsidRPr="00C21991" w:rsidRDefault="00DD0E13" w:rsidP="00DD0E13">
      <w:pPr>
        <w:pStyle w:val="NO"/>
        <w:rPr>
          <w:kern w:val="2"/>
        </w:rPr>
      </w:pPr>
      <w:r w:rsidRPr="00C21991">
        <w:rPr>
          <w:kern w:val="2"/>
        </w:rPr>
        <w:t>NOTE 3:</w:t>
      </w:r>
      <w:r w:rsidRPr="00C21991">
        <w:rPr>
          <w:kern w:val="2"/>
        </w:rPr>
        <w:tab/>
        <w:t xml:space="preserve">The P-CSCF does not include signalling plane security mechanisms because </w:t>
      </w:r>
      <w:proofErr w:type="spellStart"/>
      <w:r w:rsidRPr="00C21991">
        <w:rPr>
          <w:kern w:val="2"/>
        </w:rPr>
        <w:t>the</w:t>
      </w:r>
      <w:proofErr w:type="spellEnd"/>
      <w:r w:rsidRPr="00C21991">
        <w:rPr>
          <w:kern w:val="2"/>
        </w:rPr>
        <w:t xml:space="preserve"> Require and Proxy-Require header fields in the REGISTER request </w:t>
      </w:r>
      <w:r w:rsidR="00E0543C" w:rsidRPr="00C21991">
        <w:rPr>
          <w:kern w:val="2"/>
        </w:rPr>
        <w:t xml:space="preserve">do not contain </w:t>
      </w:r>
      <w:r w:rsidRPr="00C21991">
        <w:rPr>
          <w:kern w:val="2"/>
        </w:rPr>
        <w:t>"sec-agree".</w:t>
      </w:r>
    </w:p>
    <w:p w14:paraId="46680859" w14:textId="77777777" w:rsidR="00C22DE2" w:rsidRPr="00C21991" w:rsidRDefault="00C22DE2" w:rsidP="005D46C4">
      <w:pPr>
        <w:pStyle w:val="Heading4"/>
      </w:pPr>
      <w:bookmarkStart w:id="475" w:name="_CR5_2_2_6"/>
      <w:bookmarkStart w:id="476" w:name="_Toc210127332"/>
      <w:bookmarkEnd w:id="475"/>
      <w:r w:rsidRPr="00C21991">
        <w:t>5.2.2.6</w:t>
      </w:r>
      <w:r w:rsidRPr="00C21991">
        <w:tab/>
        <w:t>GPRS-IMS-Bundled authentication as a security mechanism</w:t>
      </w:r>
      <w:bookmarkEnd w:id="476"/>
    </w:p>
    <w:p w14:paraId="20151015" w14:textId="77777777" w:rsidR="00C22DE2" w:rsidRPr="00C21991" w:rsidRDefault="00C22DE2" w:rsidP="00C22DE2">
      <w:r w:rsidRPr="00C21991">
        <w:t xml:space="preserve">When the P-CSCF receives a SIP request from a GPRS-IMS-Bundled UE, the P-CSCF checks the IP address in the "sent-by" parameter of the Via header field provided by the UE as specified in RFC 3261 [6]. If the "sent-by" parameter contains a domain name, or if it contains an IP address that differs from the packet source IP address, the P-CSCF adds a "received" </w:t>
      </w:r>
      <w:r w:rsidR="005902BC" w:rsidRPr="00C21991">
        <w:t xml:space="preserve">header field </w:t>
      </w:r>
      <w:r w:rsidRPr="00C21991">
        <w:t>parameter to that Via header field value. This parameter contains the source IP address from which the packet was received.</w:t>
      </w:r>
    </w:p>
    <w:p w14:paraId="6316AF9F" w14:textId="77777777" w:rsidR="00C22DE2" w:rsidRPr="00C21991" w:rsidRDefault="00C22DE2" w:rsidP="00C22DE2">
      <w:r w:rsidRPr="00C21991">
        <w:t>When the P-CSCF receives a 200 (OK) response to a REGISTER request from the UE, as defined in subclause 5.2.2.1, the P-CSCF shall additionally:</w:t>
      </w:r>
    </w:p>
    <w:p w14:paraId="785C573A" w14:textId="77777777" w:rsidR="00C22DE2" w:rsidRPr="00C21991" w:rsidRDefault="00C22DE2" w:rsidP="00C22DE2">
      <w:pPr>
        <w:pStyle w:val="B1"/>
      </w:pPr>
      <w:r w:rsidRPr="00C21991">
        <w:t>1)</w:t>
      </w:r>
      <w:r w:rsidRPr="00C21991">
        <w:tab/>
        <w:t>store an association between the IP source address and port of the initial REGISTER request and the public user identities found in the P-Associated-</w:t>
      </w:r>
      <w:smartTag w:uri="urn:schemas-microsoft-com:office:smarttags" w:element="stockticker">
        <w:r w:rsidRPr="00C21991">
          <w:t>URI</w:t>
        </w:r>
      </w:smartTag>
      <w:r w:rsidRPr="00C21991">
        <w:t xml:space="preserve"> header </w:t>
      </w:r>
      <w:r w:rsidR="005902BC" w:rsidRPr="00C21991">
        <w:t xml:space="preserve">field </w:t>
      </w:r>
      <w:r w:rsidRPr="00C21991">
        <w:t>value and associate them to the public user identity under registration;</w:t>
      </w:r>
    </w:p>
    <w:p w14:paraId="098B3E90" w14:textId="77777777" w:rsidR="00C22DE2" w:rsidRPr="00C21991" w:rsidRDefault="00C22DE2" w:rsidP="00C22DE2">
      <w:pPr>
        <w:pStyle w:val="B1"/>
      </w:pPr>
      <w:r w:rsidRPr="00C21991">
        <w:t>2)</w:t>
      </w:r>
      <w:r w:rsidRPr="00C21991">
        <w:tab/>
        <w:t>store an association between the IP source address and port of the initial REGISTER request the default public user identity for use with procedures for the P-Asserted-Identity header</w:t>
      </w:r>
      <w:r w:rsidR="005902BC" w:rsidRPr="00C21991">
        <w:t xml:space="preserve"> field</w:t>
      </w:r>
      <w:r w:rsidRPr="00C21991">
        <w:t>. The default public user identity is the first on the list of URIs present in the P-Associated-</w:t>
      </w:r>
      <w:smartTag w:uri="urn:schemas-microsoft-com:office:smarttags" w:element="stockticker">
        <w:r w:rsidRPr="00C21991">
          <w:t>URI</w:t>
        </w:r>
      </w:smartTag>
      <w:r w:rsidRPr="00C21991">
        <w:t xml:space="preserve"> header</w:t>
      </w:r>
      <w:r w:rsidR="005902BC" w:rsidRPr="00C21991">
        <w:t xml:space="preserve"> field</w:t>
      </w:r>
      <w:r w:rsidR="00E7079C" w:rsidRPr="00C21991">
        <w:t>;</w:t>
      </w:r>
    </w:p>
    <w:p w14:paraId="3DEBE2C5" w14:textId="77777777" w:rsidR="00E7079C" w:rsidRPr="00C21991" w:rsidRDefault="00E7079C" w:rsidP="00E7079C">
      <w:pPr>
        <w:pStyle w:val="B1"/>
        <w:rPr>
          <w:rStyle w:val="B2Char"/>
        </w:rPr>
      </w:pPr>
      <w:r w:rsidRPr="00C21991">
        <w:t>3)</w:t>
      </w:r>
      <w:r w:rsidRPr="00C21991">
        <w:tab/>
        <w:t>if the P-CSCF a</w:t>
      </w:r>
      <w:r w:rsidRPr="00C21991" w:rsidDel="00B80614">
        <w:rPr>
          <w:rStyle w:val="B2Char"/>
        </w:rPr>
        <w:t>dds a "received" header field parameter and UDP is being used, the P-CSCF shall also add an "</w:t>
      </w:r>
      <w:proofErr w:type="spellStart"/>
      <w:r w:rsidRPr="00C21991" w:rsidDel="00B80614">
        <w:rPr>
          <w:rStyle w:val="B2Char"/>
        </w:rPr>
        <w:t>rport</w:t>
      </w:r>
      <w:proofErr w:type="spellEnd"/>
      <w:r w:rsidRPr="00C21991" w:rsidDel="00B80614">
        <w:rPr>
          <w:rStyle w:val="B2Char"/>
        </w:rPr>
        <w:t xml:space="preserve">" </w:t>
      </w:r>
      <w:r w:rsidRPr="00C21991">
        <w:rPr>
          <w:rStyle w:val="B2Char"/>
        </w:rPr>
        <w:t xml:space="preserve">Via </w:t>
      </w:r>
      <w:r w:rsidRPr="00C21991" w:rsidDel="00B80614">
        <w:rPr>
          <w:rStyle w:val="B2Char"/>
        </w:rPr>
        <w:t>header field parameter</w:t>
      </w:r>
      <w:r w:rsidRPr="00C21991">
        <w:rPr>
          <w:rStyle w:val="B2Char"/>
        </w:rPr>
        <w:t xml:space="preserve"> with the IP source port of the received REGISTER request</w:t>
      </w:r>
      <w:r w:rsidR="00DD0E13" w:rsidRPr="00C21991">
        <w:rPr>
          <w:rStyle w:val="B2Char"/>
        </w:rPr>
        <w:t>; and</w:t>
      </w:r>
    </w:p>
    <w:p w14:paraId="1D676BD9" w14:textId="77777777" w:rsidR="00DD0E13" w:rsidRPr="00C21991" w:rsidRDefault="00DD0E13" w:rsidP="00DD0E13">
      <w:pPr>
        <w:pStyle w:val="B1"/>
      </w:pPr>
      <w:r w:rsidRPr="00C21991">
        <w:t>4)</w:t>
      </w:r>
      <w:r w:rsidRPr="00C21991">
        <w:tab/>
        <w:t>insert a Security-Server header field to specify the media plane security mechanisms the P-CSCF (IMS-</w:t>
      </w:r>
      <w:smartTag w:uri="urn:schemas-microsoft-com:office:smarttags" w:element="stockticker">
        <w:r w:rsidRPr="00C21991">
          <w:t>ALG</w:t>
        </w:r>
      </w:smartTag>
      <w:r w:rsidRPr="00C21991">
        <w:t xml:space="preserve">) supports, if any, </w:t>
      </w:r>
      <w:r w:rsidR="00D86071" w:rsidRPr="00C21991">
        <w:t>labelled with the "</w:t>
      </w:r>
      <w:proofErr w:type="spellStart"/>
      <w:r w:rsidR="00D86071" w:rsidRPr="00C21991">
        <w:t>mediasec</w:t>
      </w:r>
      <w:proofErr w:type="spellEnd"/>
      <w:r w:rsidR="00D86071" w:rsidRPr="00C21991">
        <w:t>" header field parameter specified in subclause 7.2A.7</w:t>
      </w:r>
      <w:r w:rsidRPr="00C21991">
        <w:t>.</w:t>
      </w:r>
    </w:p>
    <w:p w14:paraId="23A113DD" w14:textId="77777777" w:rsidR="00DD0E13" w:rsidRPr="00C21991" w:rsidRDefault="00DD0E13" w:rsidP="00DD0E13">
      <w:pPr>
        <w:pStyle w:val="NO"/>
        <w:rPr>
          <w:kern w:val="2"/>
        </w:rPr>
      </w:pPr>
      <w:r w:rsidRPr="00C21991">
        <w:rPr>
          <w:kern w:val="2"/>
        </w:rPr>
        <w:t>NOTE:</w:t>
      </w:r>
      <w:r w:rsidRPr="00C21991">
        <w:rPr>
          <w:kern w:val="2"/>
        </w:rPr>
        <w:tab/>
        <w:t xml:space="preserve">The P-CSCF does not include signalling plane security mechanisms because </w:t>
      </w:r>
      <w:proofErr w:type="spellStart"/>
      <w:r w:rsidRPr="00C21991">
        <w:rPr>
          <w:kern w:val="2"/>
        </w:rPr>
        <w:t>the</w:t>
      </w:r>
      <w:proofErr w:type="spellEnd"/>
      <w:r w:rsidRPr="00C21991">
        <w:rPr>
          <w:kern w:val="2"/>
        </w:rPr>
        <w:t xml:space="preserve"> Require and Proxy-Require header fields in the REGISTER request </w:t>
      </w:r>
      <w:r w:rsidR="00E0543C" w:rsidRPr="00C21991">
        <w:rPr>
          <w:kern w:val="2"/>
        </w:rPr>
        <w:t xml:space="preserve">do not contain </w:t>
      </w:r>
      <w:r w:rsidRPr="00C21991">
        <w:rPr>
          <w:kern w:val="2"/>
        </w:rPr>
        <w:t>"sec-agree".</w:t>
      </w:r>
    </w:p>
    <w:p w14:paraId="7583C951" w14:textId="77777777" w:rsidR="00B73814" w:rsidRPr="00C21991" w:rsidRDefault="00B73814" w:rsidP="005D46C4">
      <w:pPr>
        <w:pStyle w:val="Heading4"/>
      </w:pPr>
      <w:bookmarkStart w:id="477" w:name="_CR5_2_2_7"/>
      <w:bookmarkStart w:id="478" w:name="_Toc210127333"/>
      <w:bookmarkEnd w:id="477"/>
      <w:r w:rsidRPr="00C21991">
        <w:t>5.2.2.7</w:t>
      </w:r>
      <w:r w:rsidRPr="00C21991">
        <w:tab/>
        <w:t>P-CSCF reconfigured to not accept registrations</w:t>
      </w:r>
      <w:bookmarkEnd w:id="478"/>
    </w:p>
    <w:p w14:paraId="5BCF25EE" w14:textId="77777777" w:rsidR="00B73814" w:rsidRPr="00C21991" w:rsidRDefault="00B73814" w:rsidP="00CE2024">
      <w:pPr>
        <w:pStyle w:val="NO"/>
      </w:pPr>
      <w:r w:rsidRPr="00C21991">
        <w:rPr>
          <w:kern w:val="2"/>
        </w:rPr>
        <w:t xml:space="preserve">If the P-CSCF has been reconfigured to not accept initial registrations and </w:t>
      </w:r>
      <w:proofErr w:type="spellStart"/>
      <w:r w:rsidRPr="00C21991">
        <w:rPr>
          <w:kern w:val="2"/>
        </w:rPr>
        <w:t>reregistrations</w:t>
      </w:r>
      <w:proofErr w:type="spellEnd"/>
      <w:r w:rsidRPr="00C21991">
        <w:rPr>
          <w:kern w:val="2"/>
        </w:rPr>
        <w:t xml:space="preserve"> and to redirect incoming registrations to another P-CSCF, on </w:t>
      </w:r>
      <w:proofErr w:type="spellStart"/>
      <w:r w:rsidRPr="00C21991">
        <w:rPr>
          <w:kern w:val="2"/>
        </w:rPr>
        <w:t>recepetion</w:t>
      </w:r>
      <w:proofErr w:type="spellEnd"/>
      <w:r w:rsidRPr="00C21991">
        <w:rPr>
          <w:kern w:val="2"/>
        </w:rPr>
        <w:t xml:space="preserve"> of a REGISTER request the P-CSCF shall </w:t>
      </w:r>
      <w:r w:rsidRPr="00C21991">
        <w:rPr>
          <w:rFonts w:hint="eastAsia"/>
          <w:lang w:eastAsia="zh-CN"/>
        </w:rPr>
        <w:t xml:space="preserve">return </w:t>
      </w:r>
      <w:r w:rsidRPr="00C21991">
        <w:t>a 3</w:t>
      </w:r>
      <w:r w:rsidRPr="00C21991">
        <w:rPr>
          <w:rFonts w:hint="eastAsia"/>
          <w:lang w:eastAsia="zh-CN"/>
        </w:rPr>
        <w:t>05</w:t>
      </w:r>
      <w:r w:rsidRPr="00C21991">
        <w:t xml:space="preserve"> </w:t>
      </w:r>
      <w:r w:rsidRPr="00C21991">
        <w:rPr>
          <w:rFonts w:eastAsia="MS Mincho"/>
        </w:rPr>
        <w:t>(Use Proxy) response</w:t>
      </w:r>
      <w:r w:rsidRPr="00C21991">
        <w:t>.</w:t>
      </w:r>
    </w:p>
    <w:p w14:paraId="34EEFEE4" w14:textId="77777777" w:rsidR="00B73814" w:rsidRPr="00C21991" w:rsidRDefault="00B73814" w:rsidP="00B73814">
      <w:pPr>
        <w:pStyle w:val="NO"/>
      </w:pPr>
      <w:r w:rsidRPr="00C21991">
        <w:t>NOTE 1:</w:t>
      </w:r>
      <w:r w:rsidRPr="00C21991">
        <w:tab/>
        <w:t>As an example, this situation can happen in case the P-CSCF has been administratively configured to force the UEs to attempt initial registration with another P-CSCF before shutdown.</w:t>
      </w:r>
    </w:p>
    <w:p w14:paraId="4FB54C17" w14:textId="77777777" w:rsidR="00B73814" w:rsidRPr="00C21991" w:rsidRDefault="00B73814" w:rsidP="00B73814">
      <w:pPr>
        <w:pStyle w:val="NO"/>
      </w:pPr>
      <w:r w:rsidRPr="00C21991">
        <w:t>NOTE 2:</w:t>
      </w:r>
      <w:r w:rsidRPr="00C21991">
        <w:tab/>
        <w:t>The UE does not use the Contact header field of 305 (Use Proxy) response to determine the IP address of the new P-CSCF through which the UE will attempt a new initial registration.</w:t>
      </w:r>
    </w:p>
    <w:p w14:paraId="7934F155" w14:textId="77777777" w:rsidR="00897956" w:rsidRPr="00C21991" w:rsidRDefault="00897956" w:rsidP="005D46C4">
      <w:pPr>
        <w:pStyle w:val="Heading3"/>
      </w:pPr>
      <w:bookmarkStart w:id="479" w:name="_CR5_2_3"/>
      <w:bookmarkStart w:id="480" w:name="_Toc210127334"/>
      <w:bookmarkEnd w:id="479"/>
      <w:r w:rsidRPr="00C21991">
        <w:t>5.2.3</w:t>
      </w:r>
      <w:r w:rsidRPr="00C21991">
        <w:tab/>
        <w:t>Subscription to the user's registration-state event package</w:t>
      </w:r>
      <w:bookmarkEnd w:id="480"/>
    </w:p>
    <w:p w14:paraId="7F1B480E" w14:textId="77777777" w:rsidR="00897956" w:rsidRPr="00C21991" w:rsidRDefault="00897956">
      <w:r w:rsidRPr="00C21991">
        <w:t xml:space="preserve">Upon receipt of a 200 (OK) response to the </w:t>
      </w:r>
      <w:r w:rsidR="00B4326C" w:rsidRPr="00C21991">
        <w:t xml:space="preserve">first </w:t>
      </w:r>
      <w:r w:rsidRPr="00C21991">
        <w:t>initial REGISTER request</w:t>
      </w:r>
      <w:r w:rsidR="00B4326C" w:rsidRPr="00C21991">
        <w:rPr>
          <w:color w:val="FF0000"/>
        </w:rPr>
        <w:t xml:space="preserve"> </w:t>
      </w:r>
      <w:r w:rsidR="00B4326C" w:rsidRPr="00C21991">
        <w:t>(i.e. this was the first initial REGISTER request that the P-CSCF received from the user identified with its private user identity)</w:t>
      </w:r>
      <w:r w:rsidRPr="00C21991">
        <w:t>, the P-CSCF shall:</w:t>
      </w:r>
    </w:p>
    <w:p w14:paraId="54A83CCB" w14:textId="77777777" w:rsidR="00897956" w:rsidRPr="00C21991" w:rsidRDefault="00897956">
      <w:pPr>
        <w:pStyle w:val="B1"/>
      </w:pPr>
      <w:r w:rsidRPr="00C21991">
        <w:t>1)</w:t>
      </w:r>
      <w:r w:rsidRPr="00C21991">
        <w:tab/>
        <w:t>generate a SUBSCRIBE request in accordance with RFC 3680 [43]</w:t>
      </w:r>
      <w:r w:rsidR="004F0574" w:rsidRPr="00C21991">
        <w:t xml:space="preserve"> and RFC 6665 [28]</w:t>
      </w:r>
      <w:r w:rsidRPr="00C21991">
        <w:t>, with the following elements:</w:t>
      </w:r>
    </w:p>
    <w:p w14:paraId="55310D63" w14:textId="77777777" w:rsidR="00897956" w:rsidRPr="00C21991" w:rsidRDefault="00242D45">
      <w:pPr>
        <w:pStyle w:val="B2"/>
      </w:pPr>
      <w:r w:rsidRPr="00C21991">
        <w:t>a)</w:t>
      </w:r>
      <w:r w:rsidR="00897956" w:rsidRPr="00C21991">
        <w:tab/>
        <w:t>a Request-</w:t>
      </w:r>
      <w:smartTag w:uri="urn:schemas-microsoft-com:office:smarttags" w:element="stockticker">
        <w:r w:rsidR="00897956" w:rsidRPr="00C21991">
          <w:t>URI</w:t>
        </w:r>
      </w:smartTag>
      <w:r w:rsidR="00897956" w:rsidRPr="00C21991">
        <w:t xml:space="preserve"> set to the resource to which the P-CSCF wants to be subscribed to, i.e. to </w:t>
      </w:r>
      <w:r w:rsidR="009D3BAD" w:rsidRPr="00C21991">
        <w:t xml:space="preserve">the </w:t>
      </w:r>
      <w:r w:rsidR="00897956" w:rsidRPr="00C21991">
        <w:t xml:space="preserve">SIP </w:t>
      </w:r>
      <w:smartTag w:uri="urn:schemas-microsoft-com:office:smarttags" w:element="stockticker">
        <w:r w:rsidR="00897956" w:rsidRPr="00C21991">
          <w:t>URI</w:t>
        </w:r>
      </w:smartTag>
      <w:r w:rsidR="00897956" w:rsidRPr="00C21991">
        <w:t xml:space="preserve"> that </w:t>
      </w:r>
      <w:r w:rsidR="009D3BAD" w:rsidRPr="00C21991">
        <w:t xml:space="preserve">is </w:t>
      </w:r>
      <w:r w:rsidR="00897956" w:rsidRPr="00C21991">
        <w:t>the default public user identity of the user;</w:t>
      </w:r>
    </w:p>
    <w:p w14:paraId="55DB8068" w14:textId="77777777" w:rsidR="00897956" w:rsidRPr="00C21991" w:rsidRDefault="00242D45">
      <w:pPr>
        <w:pStyle w:val="B2"/>
      </w:pPr>
      <w:r w:rsidRPr="00C21991">
        <w:t>b)</w:t>
      </w:r>
      <w:r w:rsidR="00897956" w:rsidRPr="00C21991">
        <w:tab/>
        <w:t xml:space="preserve">a From header </w:t>
      </w:r>
      <w:r w:rsidR="005902BC" w:rsidRPr="00C21991">
        <w:t xml:space="preserve">field </w:t>
      </w:r>
      <w:r w:rsidR="00897956" w:rsidRPr="00C21991">
        <w:t xml:space="preserve">set to the P-CSCF's SIP </w:t>
      </w:r>
      <w:smartTag w:uri="urn:schemas-microsoft-com:office:smarttags" w:element="stockticker">
        <w:r w:rsidR="00897956" w:rsidRPr="00C21991">
          <w:t>URI</w:t>
        </w:r>
      </w:smartTag>
      <w:r w:rsidR="00897956" w:rsidRPr="00C21991">
        <w:t>;</w:t>
      </w:r>
    </w:p>
    <w:p w14:paraId="60D9EFC5" w14:textId="77777777" w:rsidR="00897956" w:rsidRPr="00C21991" w:rsidRDefault="00242D45">
      <w:pPr>
        <w:pStyle w:val="B2"/>
      </w:pPr>
      <w:r w:rsidRPr="00C21991">
        <w:t>c)</w:t>
      </w:r>
      <w:r w:rsidR="00897956" w:rsidRPr="00C21991">
        <w:tab/>
        <w:t>a To header</w:t>
      </w:r>
      <w:r w:rsidR="005902BC" w:rsidRPr="00C21991">
        <w:t xml:space="preserve"> field</w:t>
      </w:r>
      <w:r w:rsidR="00897956" w:rsidRPr="00C21991">
        <w:t xml:space="preserve">, set to </w:t>
      </w:r>
      <w:r w:rsidR="009D3BAD" w:rsidRPr="00C21991">
        <w:t xml:space="preserve">the </w:t>
      </w:r>
      <w:r w:rsidR="00897956" w:rsidRPr="00C21991">
        <w:t xml:space="preserve">SIP </w:t>
      </w:r>
      <w:smartTag w:uri="urn:schemas-microsoft-com:office:smarttags" w:element="stockticker">
        <w:r w:rsidR="00897956" w:rsidRPr="00C21991">
          <w:t>URI</w:t>
        </w:r>
      </w:smartTag>
      <w:r w:rsidR="00897956" w:rsidRPr="00C21991">
        <w:t xml:space="preserve"> that </w:t>
      </w:r>
      <w:r w:rsidR="009D3BAD" w:rsidRPr="00C21991">
        <w:t xml:space="preserve">is </w:t>
      </w:r>
      <w:r w:rsidR="00897956" w:rsidRPr="00C21991">
        <w:t>the default public user identity of the user;</w:t>
      </w:r>
    </w:p>
    <w:p w14:paraId="23D0382D" w14:textId="77777777" w:rsidR="00897956" w:rsidRPr="00C21991" w:rsidRDefault="00242D45">
      <w:pPr>
        <w:pStyle w:val="B2"/>
      </w:pPr>
      <w:r w:rsidRPr="00C21991">
        <w:t>d)</w:t>
      </w:r>
      <w:r w:rsidR="00897956" w:rsidRPr="00C21991">
        <w:tab/>
        <w:t xml:space="preserve">an Event header </w:t>
      </w:r>
      <w:r w:rsidR="005902BC" w:rsidRPr="00C21991">
        <w:t xml:space="preserve">field </w:t>
      </w:r>
      <w:r w:rsidR="00897956" w:rsidRPr="00C21991">
        <w:t>set to the "reg" event package;</w:t>
      </w:r>
    </w:p>
    <w:p w14:paraId="0607E780" w14:textId="77777777" w:rsidR="00897956" w:rsidRPr="00C21991" w:rsidRDefault="00242D45">
      <w:pPr>
        <w:pStyle w:val="B2"/>
      </w:pPr>
      <w:r w:rsidRPr="00C21991">
        <w:t>e)</w:t>
      </w:r>
      <w:r w:rsidR="00897956" w:rsidRPr="00C21991">
        <w:tab/>
        <w:t xml:space="preserve">an Expires header </w:t>
      </w:r>
      <w:r w:rsidR="005902BC" w:rsidRPr="00C21991">
        <w:t xml:space="preserve">field </w:t>
      </w:r>
      <w:r w:rsidR="00897956" w:rsidRPr="00C21991">
        <w:t xml:space="preserve">set to a value higher </w:t>
      </w:r>
      <w:r w:rsidR="000B3174" w:rsidRPr="00C21991">
        <w:t xml:space="preserve">than </w:t>
      </w:r>
      <w:r w:rsidR="00897956" w:rsidRPr="00C21991">
        <w:t xml:space="preserve">the </w:t>
      </w:r>
      <w:r w:rsidR="00923002" w:rsidRPr="00C21991">
        <w:t xml:space="preserve">registration expiration interval value </w:t>
      </w:r>
      <w:r w:rsidR="00897956" w:rsidRPr="00C21991">
        <w:t>indicated in the 200 (OK) response to the REGISTER request;</w:t>
      </w:r>
    </w:p>
    <w:p w14:paraId="7848C21C" w14:textId="77777777" w:rsidR="00242D45" w:rsidRPr="00C21991" w:rsidRDefault="00242D45" w:rsidP="00242D45">
      <w:pPr>
        <w:pStyle w:val="B2"/>
      </w:pPr>
      <w:r w:rsidRPr="00C21991">
        <w:t>f)</w:t>
      </w:r>
      <w:r w:rsidR="00897956" w:rsidRPr="00C21991">
        <w:tab/>
        <w:t xml:space="preserve">a P-Asserted-Identity header </w:t>
      </w:r>
      <w:r w:rsidR="005902BC" w:rsidRPr="00C21991">
        <w:t>field</w:t>
      </w:r>
      <w:r w:rsidRPr="00C21991">
        <w:t>:</w:t>
      </w:r>
    </w:p>
    <w:p w14:paraId="1A4B973F" w14:textId="77777777" w:rsidR="00242D45" w:rsidRPr="00C21991" w:rsidRDefault="00242D45" w:rsidP="00242D45">
      <w:pPr>
        <w:pStyle w:val="B3"/>
      </w:pPr>
      <w:r w:rsidRPr="00C21991">
        <w:t>-</w:t>
      </w:r>
      <w:r w:rsidRPr="00C21991">
        <w:tab/>
        <w:t>if the received 200 (OK) response to the REGISTER request contained a "+g.</w:t>
      </w:r>
      <w:r w:rsidRPr="00C21991">
        <w:rPr>
          <w:rFonts w:eastAsia="SimSun"/>
          <w:lang w:eastAsia="zh-CN"/>
        </w:rPr>
        <w:t>3gpp.thig</w:t>
      </w:r>
      <w:r w:rsidRPr="00C21991">
        <w:t>-</w:t>
      </w:r>
      <w:r w:rsidRPr="00C21991">
        <w:rPr>
          <w:rFonts w:eastAsia="SimSun"/>
          <w:lang w:eastAsia="zh-CN"/>
        </w:rPr>
        <w:t>path"</w:t>
      </w:r>
      <w:r w:rsidRPr="00C21991">
        <w:t xml:space="preserve"> Feature-Caps header field parameter</w:t>
      </w:r>
      <w:r w:rsidR="009D34D7" w:rsidRPr="00C21991">
        <w:t>, as defined in subclause 7.9A.9</w:t>
      </w:r>
      <w:r w:rsidRPr="00C21991">
        <w:t>, and if the P-CSCF is located in the visited network, set to the value of the received "+g.</w:t>
      </w:r>
      <w:r w:rsidRPr="00C21991">
        <w:rPr>
          <w:rFonts w:eastAsia="SimSun"/>
          <w:lang w:eastAsia="zh-CN"/>
        </w:rPr>
        <w:t>3gpp.thig</w:t>
      </w:r>
      <w:r w:rsidRPr="00C21991">
        <w:t>-</w:t>
      </w:r>
      <w:r w:rsidRPr="00C21991">
        <w:rPr>
          <w:rFonts w:eastAsia="SimSun"/>
          <w:lang w:eastAsia="zh-CN"/>
        </w:rPr>
        <w:t>path"</w:t>
      </w:r>
      <w:r w:rsidRPr="00C21991">
        <w:t xml:space="preserve"> Feature-Caps header field parameter; or</w:t>
      </w:r>
    </w:p>
    <w:p w14:paraId="60F61517" w14:textId="77777777" w:rsidR="00897956" w:rsidRPr="00C21991" w:rsidRDefault="00242D45" w:rsidP="00242D45">
      <w:pPr>
        <w:pStyle w:val="B3"/>
      </w:pPr>
      <w:r w:rsidRPr="00C21991">
        <w:t>-</w:t>
      </w:r>
      <w:r w:rsidRPr="00C21991">
        <w:tab/>
      </w:r>
      <w:r w:rsidR="00897956" w:rsidRPr="00C21991">
        <w:t xml:space="preserve">set to the SIP </w:t>
      </w:r>
      <w:smartTag w:uri="urn:schemas-microsoft-com:office:smarttags" w:element="stockticker">
        <w:r w:rsidR="00897956" w:rsidRPr="00C21991">
          <w:t>URI</w:t>
        </w:r>
      </w:smartTag>
      <w:r w:rsidR="00897956" w:rsidRPr="00C21991">
        <w:t xml:space="preserve"> of the P-CSCF,</w:t>
      </w:r>
      <w:r w:rsidR="000B3174" w:rsidRPr="00C21991">
        <w:t xml:space="preserve"> </w:t>
      </w:r>
      <w:r w:rsidR="00897956" w:rsidRPr="00C21991">
        <w:t xml:space="preserve">which was inserted into the Path header </w:t>
      </w:r>
      <w:r w:rsidR="005902BC" w:rsidRPr="00C21991">
        <w:t xml:space="preserve">field </w:t>
      </w:r>
      <w:r w:rsidR="00897956" w:rsidRPr="00C21991">
        <w:t>during the registration of the user to whose registration state the P-CSCF subscribes to; and</w:t>
      </w:r>
    </w:p>
    <w:p w14:paraId="5B93FEF3" w14:textId="77777777" w:rsidR="00897956" w:rsidRPr="00C21991" w:rsidRDefault="00242D45">
      <w:pPr>
        <w:pStyle w:val="B2"/>
        <w:rPr>
          <w:lang w:eastAsia="ja-JP"/>
        </w:rPr>
      </w:pPr>
      <w:r w:rsidRPr="00C21991">
        <w:rPr>
          <w:lang w:eastAsia="ja-JP"/>
        </w:rPr>
        <w:t>g)</w:t>
      </w:r>
      <w:r w:rsidR="00897956" w:rsidRPr="00C21991">
        <w:rPr>
          <w:lang w:eastAsia="ja-JP"/>
        </w:rPr>
        <w:tab/>
      </w:r>
      <w:r w:rsidR="00897956" w:rsidRPr="00C21991">
        <w:t>a P-Charging-Vector header</w:t>
      </w:r>
      <w:r w:rsidR="00897956" w:rsidRPr="00C21991">
        <w:rPr>
          <w:lang w:eastAsia="ja-JP"/>
        </w:rPr>
        <w:t xml:space="preserve"> </w:t>
      </w:r>
      <w:r w:rsidR="005902BC" w:rsidRPr="00C21991">
        <w:rPr>
          <w:lang w:eastAsia="ja-JP"/>
        </w:rPr>
        <w:t xml:space="preserve">field </w:t>
      </w:r>
      <w:r w:rsidR="00897956" w:rsidRPr="00C21991">
        <w:rPr>
          <w:lang w:eastAsia="ja-JP"/>
        </w:rPr>
        <w:t xml:space="preserve">with the </w:t>
      </w:r>
      <w:r w:rsidR="005902BC" w:rsidRPr="00C21991">
        <w:rPr>
          <w:lang w:eastAsia="ja-JP"/>
        </w:rPr>
        <w:t>"</w:t>
      </w:r>
      <w:proofErr w:type="spellStart"/>
      <w:r w:rsidR="00897956" w:rsidRPr="00C21991">
        <w:rPr>
          <w:lang w:eastAsia="ja-JP"/>
        </w:rPr>
        <w:t>icid</w:t>
      </w:r>
      <w:proofErr w:type="spellEnd"/>
      <w:r w:rsidR="005902BC" w:rsidRPr="00C21991">
        <w:rPr>
          <w:lang w:eastAsia="ja-JP"/>
        </w:rPr>
        <w:t>-value" header field</w:t>
      </w:r>
      <w:r w:rsidR="00897956" w:rsidRPr="00C21991">
        <w:rPr>
          <w:lang w:eastAsia="ja-JP"/>
        </w:rPr>
        <w:t xml:space="preserve"> parameter populated as specified in 3GPP TS 32.260 [17]</w:t>
      </w:r>
      <w:r w:rsidR="006258EC" w:rsidRPr="00C21991">
        <w:rPr>
          <w:lang w:eastAsia="ja-JP"/>
        </w:rPr>
        <w:t xml:space="preserve"> and a type 1 "</w:t>
      </w:r>
      <w:proofErr w:type="spellStart"/>
      <w:r w:rsidR="006258EC" w:rsidRPr="00C21991">
        <w:rPr>
          <w:lang w:eastAsia="ja-JP"/>
        </w:rPr>
        <w:t>orig-ioi</w:t>
      </w:r>
      <w:proofErr w:type="spellEnd"/>
      <w:r w:rsidR="006258EC" w:rsidRPr="00C21991">
        <w:rPr>
          <w:lang w:eastAsia="ja-JP"/>
        </w:rPr>
        <w:t xml:space="preserve">" header field parameter. </w:t>
      </w:r>
      <w:r w:rsidR="006258EC" w:rsidRPr="00C21991">
        <w:t>The P-CSCF shall set the type 1 "</w:t>
      </w:r>
      <w:proofErr w:type="spellStart"/>
      <w:r w:rsidR="006258EC" w:rsidRPr="00C21991">
        <w:t>orig-ioi</w:t>
      </w:r>
      <w:proofErr w:type="spellEnd"/>
      <w:r w:rsidR="006258EC" w:rsidRPr="00C21991">
        <w:t>" header field parameter to a value that identifies the sending network of the request. The P-CSCF shall not include the type 1 "term-</w:t>
      </w:r>
      <w:proofErr w:type="spellStart"/>
      <w:r w:rsidR="006258EC" w:rsidRPr="00C21991">
        <w:t>ioi</w:t>
      </w:r>
      <w:proofErr w:type="spellEnd"/>
      <w:r w:rsidR="006258EC" w:rsidRPr="00C21991">
        <w:t>" header field parameter</w:t>
      </w:r>
      <w:r w:rsidR="00897956" w:rsidRPr="00C21991">
        <w:rPr>
          <w:lang w:eastAsia="ja-JP"/>
        </w:rPr>
        <w:t>;</w:t>
      </w:r>
    </w:p>
    <w:p w14:paraId="57A8AA2F" w14:textId="77777777" w:rsidR="00747F83" w:rsidRPr="00C21991" w:rsidRDefault="00747F83" w:rsidP="00747F83">
      <w:pPr>
        <w:pStyle w:val="B1"/>
      </w:pPr>
      <w:r w:rsidRPr="00C21991">
        <w:t>1A)</w:t>
      </w:r>
      <w:r w:rsidRPr="00C21991">
        <w:tab/>
        <w:t>if</w:t>
      </w:r>
    </w:p>
    <w:p w14:paraId="7C95BB37" w14:textId="77777777" w:rsidR="003B57A6" w:rsidRPr="00C21991" w:rsidRDefault="00747F83" w:rsidP="00110EFE">
      <w:pPr>
        <w:pStyle w:val="B2"/>
      </w:pPr>
      <w:r w:rsidRPr="00C21991">
        <w:t>a)</w:t>
      </w:r>
      <w:r w:rsidRPr="00C21991">
        <w:tab/>
      </w:r>
      <w:r w:rsidR="003B57A6" w:rsidRPr="00C21991">
        <w:t xml:space="preserve">the P-CSCF supports indicating the traffic leg as specified in </w:t>
      </w:r>
      <w:r w:rsidR="00110EFE" w:rsidRPr="00C21991">
        <w:t>RFC 7549</w:t>
      </w:r>
      <w:r w:rsidR="003B57A6" w:rsidRPr="00C21991">
        <w:t> [225];</w:t>
      </w:r>
    </w:p>
    <w:p w14:paraId="173C2DA3" w14:textId="77777777" w:rsidR="00747F83" w:rsidRPr="00C21991" w:rsidRDefault="003B57A6" w:rsidP="003B57A6">
      <w:pPr>
        <w:pStyle w:val="B2"/>
      </w:pPr>
      <w:r w:rsidRPr="00C21991">
        <w:t>b)</w:t>
      </w:r>
      <w:r w:rsidRPr="00C21991">
        <w:tab/>
      </w:r>
      <w:r w:rsidR="00747F83" w:rsidRPr="00C21991">
        <w:t xml:space="preserve">the SIP </w:t>
      </w:r>
      <w:smartTag w:uri="urn:schemas-microsoft-com:office:smarttags" w:element="stockticker">
        <w:r w:rsidR="00747F83" w:rsidRPr="00C21991">
          <w:t>URI</w:t>
        </w:r>
      </w:smartTag>
      <w:r w:rsidR="00747F83" w:rsidRPr="00C21991">
        <w:t xml:space="preserve"> used in the Request-</w:t>
      </w:r>
      <w:smartTag w:uri="urn:schemas-microsoft-com:office:smarttags" w:element="stockticker">
        <w:r w:rsidR="00747F83" w:rsidRPr="00C21991">
          <w:t>URI</w:t>
        </w:r>
      </w:smartTag>
      <w:r w:rsidR="00747F83" w:rsidRPr="00C21991">
        <w:t xml:space="preserve"> of the SUBSCRIBE request belongs to a UE that is roaming;</w:t>
      </w:r>
    </w:p>
    <w:p w14:paraId="7AAF750B" w14:textId="77777777" w:rsidR="00747F83" w:rsidRPr="00C21991" w:rsidRDefault="003B57A6" w:rsidP="00747F83">
      <w:pPr>
        <w:pStyle w:val="B2"/>
      </w:pPr>
      <w:r w:rsidRPr="00C21991">
        <w:t>c</w:t>
      </w:r>
      <w:r w:rsidR="00747F83" w:rsidRPr="00C21991">
        <w:t>)</w:t>
      </w:r>
      <w:r w:rsidR="00747F83" w:rsidRPr="00C21991">
        <w:tab/>
        <w:t>the P-CSCF is not in the home network;</w:t>
      </w:r>
      <w:r w:rsidRPr="00C21991">
        <w:t xml:space="preserve"> and</w:t>
      </w:r>
    </w:p>
    <w:p w14:paraId="382A14FE" w14:textId="77777777" w:rsidR="00747F83" w:rsidRPr="00C21991" w:rsidRDefault="00747F83" w:rsidP="00747F83">
      <w:pPr>
        <w:pStyle w:val="B2"/>
      </w:pPr>
      <w:r w:rsidRPr="00C21991">
        <w:t>d)</w:t>
      </w:r>
      <w:r w:rsidRPr="00C21991">
        <w:tab/>
        <w:t>if required by local policy;</w:t>
      </w:r>
    </w:p>
    <w:p w14:paraId="417420A0" w14:textId="77777777" w:rsidR="00E74840" w:rsidRPr="00C21991" w:rsidRDefault="00747F83" w:rsidP="00E74840">
      <w:pPr>
        <w:pStyle w:val="B2"/>
      </w:pPr>
      <w:r w:rsidRPr="00C21991">
        <w:t xml:space="preserve">then </w:t>
      </w:r>
      <w:r w:rsidRPr="00C21991">
        <w:rPr>
          <w:lang w:eastAsia="ja-JP"/>
        </w:rPr>
        <w:t>appen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set to "</w:t>
      </w:r>
      <w:proofErr w:type="spellStart"/>
      <w:r w:rsidRPr="00C21991">
        <w:rPr>
          <w:lang w:eastAsia="ja-JP"/>
        </w:rPr>
        <w:t>visitedA-homeA</w:t>
      </w:r>
      <w:proofErr w:type="spellEnd"/>
      <w:r w:rsidRPr="00C21991">
        <w:rPr>
          <w:lang w:eastAsia="ja-JP"/>
        </w:rPr>
        <w:t xml:space="preserve">" to the </w:t>
      </w:r>
      <w:r w:rsidRPr="00C21991">
        <w:t>Request-</w:t>
      </w:r>
      <w:smartTag w:uri="urn:schemas-microsoft-com:office:smarttags" w:element="stockticker">
        <w:r w:rsidRPr="00C21991">
          <w:t>URI</w:t>
        </w:r>
      </w:smartTag>
      <w:r w:rsidRPr="00C21991">
        <w:t>;</w:t>
      </w:r>
    </w:p>
    <w:p w14:paraId="1F14777D" w14:textId="77777777" w:rsidR="00747F83" w:rsidRPr="00C21991" w:rsidRDefault="00E74840" w:rsidP="00E74840">
      <w:pPr>
        <w:pStyle w:val="B1"/>
      </w:pPr>
      <w:r w:rsidRPr="00C21991">
        <w:t>1B)</w:t>
      </w:r>
      <w:r w:rsidRPr="00C21991">
        <w:tab/>
        <w:t xml:space="preserve">if required by local policy, then insert a </w:t>
      </w:r>
      <w:r w:rsidRPr="00C21991">
        <w:rPr>
          <w:lang w:eastAsia="ja-JP"/>
        </w:rPr>
        <w:t xml:space="preserve">Route header field in the SUBSCRIBE request with the list </w:t>
      </w:r>
      <w:r w:rsidRPr="00C21991">
        <w:t>of service route values saved from the Service-Route header field received in the 200 (OK) response to the last registration of the public user identity with associated contact address and skip steps 2 to 4;</w:t>
      </w:r>
    </w:p>
    <w:p w14:paraId="6F38B652" w14:textId="77777777" w:rsidR="00897956" w:rsidRPr="00C21991" w:rsidRDefault="00897956">
      <w:pPr>
        <w:pStyle w:val="B1"/>
      </w:pPr>
      <w:r w:rsidRPr="00C21991">
        <w:t>2)</w:t>
      </w:r>
      <w:r w:rsidRPr="00C21991">
        <w:tab/>
        <w:t>if the P-CSCF is located in the visited network, and local policy requires the application of IBCF capabilities in the visited network towards the home network, then the P-CSCF shall forward the request to an IBCF in the visited network;</w:t>
      </w:r>
    </w:p>
    <w:p w14:paraId="6DB765AB" w14:textId="77777777" w:rsidR="00897956" w:rsidRPr="00C21991" w:rsidRDefault="00897956">
      <w:pPr>
        <w:pStyle w:val="B1"/>
      </w:pPr>
      <w:r w:rsidRPr="00C21991">
        <w:t>3)</w:t>
      </w:r>
      <w:r w:rsidRPr="00C21991">
        <w:tab/>
      </w:r>
      <w:r w:rsidR="00D4533C" w:rsidRPr="00C21991">
        <w:t xml:space="preserve">if the P-CSCF is located in the visited network and local policy does not require the application of IBCF capabilities in the visited network towards the home network, </w:t>
      </w:r>
      <w:r w:rsidRPr="00C21991">
        <w:t>determine the entry point of the home network (e.g., by using DNS services) and send the SUBSCRIBE request to that entry point, according to the procedures of RFC 3261 [26]</w:t>
      </w:r>
      <w:r w:rsidR="00D4533C" w:rsidRPr="00C21991">
        <w:t>; and</w:t>
      </w:r>
    </w:p>
    <w:p w14:paraId="2FC430F5" w14:textId="77777777" w:rsidR="00D4533C" w:rsidRPr="00C21991" w:rsidRDefault="00D4533C" w:rsidP="00D4533C">
      <w:pPr>
        <w:pStyle w:val="B1"/>
      </w:pPr>
      <w:r w:rsidRPr="00C21991">
        <w:t>4)</w:t>
      </w:r>
      <w:r w:rsidRPr="00C21991">
        <w:tab/>
        <w:t>if the P-CSCF is located in the home network, then the P-CSCF shall forward the request to an I-CSCF in the home network.</w:t>
      </w:r>
    </w:p>
    <w:p w14:paraId="1496E6C5" w14:textId="77777777" w:rsidR="00897956" w:rsidRPr="00C21991" w:rsidRDefault="00897956">
      <w:pPr>
        <w:pStyle w:val="NO"/>
      </w:pPr>
      <w:r w:rsidRPr="00C21991">
        <w:t>NOTE:</w:t>
      </w:r>
      <w:r w:rsidRPr="00C21991">
        <w:tab/>
        <w:t>The subscription to reg event package is done once per private user identity.</w:t>
      </w:r>
    </w:p>
    <w:p w14:paraId="7C1FDD25" w14:textId="77777777" w:rsidR="00220A70" w:rsidRPr="00C21991" w:rsidRDefault="00897956">
      <w:r w:rsidRPr="00C21991">
        <w:t xml:space="preserve">Upon receipt of a </w:t>
      </w:r>
      <w:r w:rsidR="009E37F1" w:rsidRPr="00C21991">
        <w:rPr>
          <w:rFonts w:hint="eastAsia"/>
          <w:lang w:eastAsia="zh-CN"/>
        </w:rPr>
        <w:t xml:space="preserve">dialog establishing NOTIFY </w:t>
      </w:r>
      <w:r w:rsidRPr="00C21991">
        <w:t xml:space="preserve">request, </w:t>
      </w:r>
      <w:r w:rsidR="00220A70" w:rsidRPr="00C21991">
        <w:rPr>
          <w:rFonts w:hint="eastAsia"/>
          <w:lang w:eastAsia="zh-CN"/>
        </w:rPr>
        <w:t>as specified in RFC</w:t>
      </w:r>
      <w:r w:rsidR="00220A70" w:rsidRPr="00C21991">
        <w:t> </w:t>
      </w:r>
      <w:r w:rsidR="00220A70" w:rsidRPr="00C21991">
        <w:rPr>
          <w:rFonts w:hint="eastAsia"/>
          <w:lang w:eastAsia="zh-CN"/>
        </w:rPr>
        <w:t>6665</w:t>
      </w:r>
      <w:r w:rsidR="00220A70" w:rsidRPr="00C21991">
        <w:t> </w:t>
      </w:r>
      <w:r w:rsidR="00220A70" w:rsidRPr="00C21991">
        <w:rPr>
          <w:rFonts w:hint="eastAsia"/>
          <w:lang w:eastAsia="zh-CN"/>
        </w:rPr>
        <w:t>[28], associated with the SUBSCRIBE request,</w:t>
      </w:r>
      <w:r w:rsidR="00220A70" w:rsidRPr="00C21991">
        <w:t xml:space="preserve"> </w:t>
      </w:r>
      <w:r w:rsidRPr="00C21991">
        <w:t>the P-CSCF shall</w:t>
      </w:r>
      <w:r w:rsidR="00220A70" w:rsidRPr="00C21991">
        <w:t>:</w:t>
      </w:r>
    </w:p>
    <w:p w14:paraId="6D73BC84" w14:textId="77777777" w:rsidR="00220A70" w:rsidRPr="00C21991" w:rsidRDefault="00220A70" w:rsidP="00220A70">
      <w:pPr>
        <w:pStyle w:val="B1"/>
      </w:pPr>
      <w:r w:rsidRPr="00C21991">
        <w:t>1)</w:t>
      </w:r>
      <w:r w:rsidRPr="00C21991">
        <w:tab/>
      </w:r>
      <w:r w:rsidR="00897956" w:rsidRPr="00C21991">
        <w:t>store the information for the so established dialog</w:t>
      </w:r>
      <w:r w:rsidRPr="00C21991">
        <w:t>;</w:t>
      </w:r>
    </w:p>
    <w:p w14:paraId="0C13F956" w14:textId="77777777" w:rsidR="00220A70" w:rsidRPr="00C21991" w:rsidRDefault="00220A70" w:rsidP="00220A70">
      <w:pPr>
        <w:pStyle w:val="B1"/>
      </w:pPr>
      <w:r w:rsidRPr="00C21991">
        <w:t>2)</w:t>
      </w:r>
      <w:r w:rsidRPr="00C21991">
        <w:tab/>
        <w:t xml:space="preserve">store </w:t>
      </w:r>
      <w:r w:rsidR="00897956" w:rsidRPr="00C21991">
        <w:t xml:space="preserve">the expiration time as indicated in the </w:t>
      </w:r>
      <w:r w:rsidRPr="00C21991">
        <w:t>"e</w:t>
      </w:r>
      <w:r w:rsidR="00897956" w:rsidRPr="00C21991">
        <w:t>xpires</w:t>
      </w:r>
      <w:r w:rsidRPr="00C21991">
        <w:t>"</w:t>
      </w:r>
      <w:r w:rsidR="00897956" w:rsidRPr="00C21991">
        <w:t xml:space="preserve"> header </w:t>
      </w:r>
      <w:r w:rsidR="005902BC" w:rsidRPr="00C21991">
        <w:t xml:space="preserve">field </w:t>
      </w:r>
      <w:r w:rsidRPr="00C21991">
        <w:rPr>
          <w:lang w:eastAsia="zh-CN"/>
        </w:rPr>
        <w:t>parameter of the Subscription-State header field</w:t>
      </w:r>
      <w:r w:rsidRPr="00C21991">
        <w:rPr>
          <w:rFonts w:hint="eastAsia"/>
          <w:lang w:eastAsia="zh-CN"/>
        </w:rPr>
        <w:t>, if present,</w:t>
      </w:r>
      <w:r w:rsidRPr="00C21991">
        <w:rPr>
          <w:lang w:eastAsia="zh-CN"/>
        </w:rPr>
        <w:t xml:space="preserve"> </w:t>
      </w:r>
      <w:r w:rsidR="00897956" w:rsidRPr="00C21991">
        <w:t xml:space="preserve">of the received </w:t>
      </w:r>
      <w:r w:rsidRPr="00C21991">
        <w:rPr>
          <w:rFonts w:hint="eastAsia"/>
          <w:lang w:eastAsia="zh-CN"/>
        </w:rPr>
        <w:t xml:space="preserve">NOTIFY request. </w:t>
      </w:r>
      <w:r w:rsidRPr="00C21991">
        <w:rPr>
          <w:lang w:eastAsia="zh-CN"/>
        </w:rPr>
        <w:t>Otherwise the expiration time is retrieved from the Expires header field of the 2xx response</w:t>
      </w:r>
      <w:r w:rsidRPr="00C21991">
        <w:rPr>
          <w:rFonts w:hint="eastAsia"/>
          <w:lang w:eastAsia="zh-CN"/>
        </w:rPr>
        <w:t xml:space="preserve"> to SUBSCRIBE request</w:t>
      </w:r>
      <w:r w:rsidRPr="00C21991">
        <w:rPr>
          <w:lang w:eastAsia="zh-CN"/>
        </w:rPr>
        <w:t>;</w:t>
      </w:r>
    </w:p>
    <w:p w14:paraId="75510293" w14:textId="77777777" w:rsidR="001A5FA4" w:rsidRPr="00C21991" w:rsidRDefault="001A5FA4" w:rsidP="001A5FA4">
      <w:pPr>
        <w:pStyle w:val="B1"/>
      </w:pPr>
      <w:r w:rsidRPr="00C21991">
        <w:rPr>
          <w:rFonts w:hint="eastAsia"/>
          <w:lang w:eastAsia="zh-CN"/>
        </w:rPr>
        <w:t>3)</w:t>
      </w:r>
      <w:r w:rsidRPr="00C21991">
        <w:rPr>
          <w:rFonts w:hint="eastAsia"/>
          <w:lang w:eastAsia="zh-CN"/>
        </w:rPr>
        <w:tab/>
      </w:r>
      <w:r w:rsidRPr="00C21991">
        <w:rPr>
          <w:lang w:eastAsia="zh-CN"/>
        </w:rPr>
        <w:t>follow the procedures specified in RFC </w:t>
      </w:r>
      <w:r w:rsidRPr="00C21991">
        <w:rPr>
          <w:rFonts w:hint="eastAsia"/>
          <w:lang w:eastAsia="zh-CN"/>
        </w:rPr>
        <w:t>6665</w:t>
      </w:r>
      <w:r w:rsidRPr="00C21991">
        <w:rPr>
          <w:lang w:eastAsia="zh-CN"/>
        </w:rPr>
        <w:t> [</w:t>
      </w:r>
      <w:r w:rsidRPr="00C21991">
        <w:rPr>
          <w:rFonts w:hint="eastAsia"/>
          <w:lang w:eastAsia="zh-CN"/>
        </w:rPr>
        <w:t>28]</w:t>
      </w:r>
      <w:r w:rsidRPr="00C21991">
        <w:t>;</w:t>
      </w:r>
    </w:p>
    <w:p w14:paraId="3FDCB34B" w14:textId="77777777" w:rsidR="001A5FA4" w:rsidRPr="00C21991" w:rsidRDefault="001A5FA4" w:rsidP="001A5FA4">
      <w:pPr>
        <w:pStyle w:val="B1"/>
        <w:rPr>
          <w:lang w:eastAsia="ja-JP"/>
        </w:rPr>
      </w:pPr>
      <w:r w:rsidRPr="00C21991">
        <w:rPr>
          <w:lang w:eastAsia="zh-CN"/>
        </w:rPr>
        <w:t>4</w:t>
      </w:r>
      <w:r w:rsidRPr="00C21991">
        <w:rPr>
          <w:rFonts w:hint="eastAsia"/>
          <w:lang w:eastAsia="zh-CN"/>
        </w:rPr>
        <w:t>)</w:t>
      </w:r>
      <w:r w:rsidRPr="00C21991">
        <w:rPr>
          <w:rFonts w:hint="eastAsia"/>
          <w:lang w:eastAsia="zh-CN"/>
        </w:rPr>
        <w:tab/>
      </w:r>
      <w:r w:rsidRPr="00C21991">
        <w:rPr>
          <w:lang w:eastAsia="zh-CN"/>
        </w:rPr>
        <w:t xml:space="preserve">store the </w:t>
      </w:r>
      <w:r w:rsidRPr="00C21991">
        <w:rPr>
          <w:rFonts w:hint="eastAsia"/>
          <w:lang w:eastAsia="ja-JP"/>
        </w:rPr>
        <w:t>"</w:t>
      </w:r>
      <w:proofErr w:type="spellStart"/>
      <w:r w:rsidRPr="00C21991">
        <w:rPr>
          <w:rFonts w:hint="eastAsia"/>
          <w:lang w:eastAsia="ja-JP"/>
        </w:rPr>
        <w:t>icid</w:t>
      </w:r>
      <w:proofErr w:type="spellEnd"/>
      <w:r w:rsidRPr="00C21991">
        <w:rPr>
          <w:rFonts w:hint="eastAsia"/>
          <w:lang w:eastAsia="ja-JP"/>
        </w:rPr>
        <w:t>-value" header field parameter and the "</w:t>
      </w:r>
      <w:proofErr w:type="spellStart"/>
      <w:r w:rsidRPr="00C21991">
        <w:rPr>
          <w:rFonts w:hint="eastAsia"/>
          <w:lang w:eastAsia="ja-JP"/>
        </w:rPr>
        <w:t>orig-ioi</w:t>
      </w:r>
      <w:proofErr w:type="spellEnd"/>
      <w:r w:rsidRPr="00C21991">
        <w:rPr>
          <w:rFonts w:hint="eastAsia"/>
          <w:lang w:eastAsia="ja-JP"/>
        </w:rPr>
        <w:t xml:space="preserve">" header field parameter </w:t>
      </w:r>
      <w:r w:rsidRPr="00C21991">
        <w:rPr>
          <w:lang w:eastAsia="ja-JP"/>
        </w:rPr>
        <w:t>if present</w:t>
      </w:r>
      <w:r w:rsidRPr="00C21991">
        <w:rPr>
          <w:rFonts w:hint="eastAsia"/>
          <w:lang w:eastAsia="ja-JP"/>
        </w:rPr>
        <w:t xml:space="preserve"> in the received </w:t>
      </w:r>
      <w:r w:rsidRPr="00C21991">
        <w:rPr>
          <w:lang w:eastAsia="ja-JP"/>
        </w:rPr>
        <w:t>P-Charging-Vector header field; and</w:t>
      </w:r>
    </w:p>
    <w:p w14:paraId="10D721AF" w14:textId="77777777" w:rsidR="001A5FA4" w:rsidRPr="00C21991" w:rsidRDefault="001A5FA4" w:rsidP="001A5FA4">
      <w:pPr>
        <w:pStyle w:val="B1"/>
      </w:pPr>
      <w:r w:rsidRPr="00C21991">
        <w:t>5)</w:t>
      </w:r>
      <w:r w:rsidRPr="00C21991">
        <w:tab/>
        <w:t>if the reg-Event &lt;</w:t>
      </w:r>
      <w:proofErr w:type="spellStart"/>
      <w:r w:rsidRPr="00C21991">
        <w:t>messagingPriority</w:t>
      </w:r>
      <w:proofErr w:type="spellEnd"/>
      <w:r w:rsidRPr="00C21991">
        <w:t>&gt; element is present in the &lt;actions&gt; element of the &lt;registration&gt; element, based on regional/national requirements and/or network operator policy, mark that the MPS for Messaging indication for the UE in the user's subscription in the HSS is set (enabled).</w:t>
      </w:r>
    </w:p>
    <w:p w14:paraId="2833FD75" w14:textId="77777777" w:rsidR="0029454B" w:rsidRPr="00C21991" w:rsidRDefault="0029454B" w:rsidP="0029454B">
      <w:r w:rsidRPr="00C21991">
        <w:rPr>
          <w:rFonts w:hint="eastAsia"/>
          <w:lang w:eastAsia="ja-JP"/>
        </w:rPr>
        <w:t xml:space="preserve">When sending a response to the NOTIFY request, the P-CSCF shall insert </w:t>
      </w:r>
      <w:r w:rsidRPr="00C21991">
        <w:rPr>
          <w:lang w:eastAsia="ja-JP"/>
        </w:rPr>
        <w:t>a P-Charging-Vector header field containing the "</w:t>
      </w:r>
      <w:proofErr w:type="spellStart"/>
      <w:r w:rsidRPr="00C21991">
        <w:rPr>
          <w:lang w:eastAsia="ja-JP"/>
        </w:rPr>
        <w:t>orig-ioi</w:t>
      </w:r>
      <w:proofErr w:type="spellEnd"/>
      <w:r w:rsidRPr="00C21991">
        <w:rPr>
          <w:lang w:eastAsia="ja-JP"/>
        </w:rPr>
        <w:t xml:space="preserve">" header field parameter, if received in the </w:t>
      </w:r>
      <w:r w:rsidRPr="00C21991">
        <w:rPr>
          <w:rFonts w:hint="eastAsia"/>
          <w:lang w:eastAsia="ja-JP"/>
        </w:rPr>
        <w:t>NOTIFY</w:t>
      </w:r>
      <w:r w:rsidRPr="00C21991">
        <w:rPr>
          <w:lang w:eastAsia="ja-JP"/>
        </w:rPr>
        <w:t xml:space="preserve"> request</w:t>
      </w:r>
      <w:r w:rsidRPr="00C21991">
        <w:rPr>
          <w:rFonts w:hint="eastAsia"/>
          <w:lang w:eastAsia="ja-JP"/>
        </w:rPr>
        <w:t xml:space="preserve">, </w:t>
      </w:r>
      <w:r w:rsidRPr="00C21991">
        <w:rPr>
          <w:lang w:eastAsia="ja-JP"/>
        </w:rPr>
        <w:t xml:space="preserve">a type </w:t>
      </w:r>
      <w:r w:rsidRPr="00C21991">
        <w:rPr>
          <w:rFonts w:hint="eastAsia"/>
          <w:lang w:eastAsia="ja-JP"/>
        </w:rPr>
        <w:t>1</w:t>
      </w:r>
      <w:r w:rsidRPr="00C21991">
        <w:rPr>
          <w:lang w:eastAsia="ja-JP"/>
        </w:rPr>
        <w:t xml:space="preserve"> "term-</w:t>
      </w:r>
      <w:proofErr w:type="spellStart"/>
      <w:r w:rsidRPr="00C21991">
        <w:rPr>
          <w:lang w:eastAsia="ja-JP"/>
        </w:rPr>
        <w:t>ioi</w:t>
      </w:r>
      <w:proofErr w:type="spellEnd"/>
      <w:r w:rsidRPr="00C21991">
        <w:rPr>
          <w:lang w:eastAsia="ja-JP"/>
        </w:rPr>
        <w:t xml:space="preserve">" header field parameter </w:t>
      </w:r>
      <w:r w:rsidRPr="00C21991">
        <w:rPr>
          <w:rFonts w:hint="eastAsia"/>
          <w:lang w:eastAsia="ja-JP"/>
        </w:rPr>
        <w:t xml:space="preserve">and the </w:t>
      </w:r>
      <w:r w:rsidRPr="00C21991">
        <w:rPr>
          <w:lang w:eastAsia="ja-JP"/>
        </w:rPr>
        <w:t>"</w:t>
      </w:r>
      <w:proofErr w:type="spellStart"/>
      <w:r w:rsidRPr="00C21991">
        <w:rPr>
          <w:lang w:eastAsia="ja-JP"/>
        </w:rPr>
        <w:t>icid</w:t>
      </w:r>
      <w:proofErr w:type="spellEnd"/>
      <w:r w:rsidRPr="00C21991">
        <w:rPr>
          <w:lang w:eastAsia="ja-JP"/>
        </w:rPr>
        <w:t>-value" header field parameter.</w:t>
      </w:r>
      <w:r w:rsidRPr="00C21991">
        <w:rPr>
          <w:rFonts w:hint="eastAsia"/>
          <w:lang w:eastAsia="ja-JP"/>
        </w:rPr>
        <w:t xml:space="preserve"> The P-CSCF </w:t>
      </w:r>
      <w:r w:rsidRPr="00C21991">
        <w:rPr>
          <w:lang w:eastAsia="ja-JP"/>
        </w:rPr>
        <w:t>shall set the type 1 "term-</w:t>
      </w:r>
      <w:proofErr w:type="spellStart"/>
      <w:r w:rsidRPr="00C21991">
        <w:rPr>
          <w:lang w:eastAsia="ja-JP"/>
        </w:rPr>
        <w:t>ioi</w:t>
      </w:r>
      <w:proofErr w:type="spellEnd"/>
      <w:r w:rsidRPr="00C21991">
        <w:rPr>
          <w:lang w:eastAsia="ja-JP"/>
        </w:rPr>
        <w:t>" header field parameter to a value that identifies the sending network of the response, the "</w:t>
      </w:r>
      <w:proofErr w:type="spellStart"/>
      <w:r w:rsidRPr="00C21991">
        <w:rPr>
          <w:lang w:eastAsia="ja-JP"/>
        </w:rPr>
        <w:t>orig-ioi</w:t>
      </w:r>
      <w:proofErr w:type="spellEnd"/>
      <w:r w:rsidRPr="00C21991">
        <w:rPr>
          <w:lang w:eastAsia="ja-JP"/>
        </w:rPr>
        <w:t>" header field parameter is set to the previously received value of "</w:t>
      </w:r>
      <w:proofErr w:type="spellStart"/>
      <w:r w:rsidRPr="00C21991">
        <w:rPr>
          <w:lang w:eastAsia="ja-JP"/>
        </w:rPr>
        <w:t>orig-ioi</w:t>
      </w:r>
      <w:proofErr w:type="spellEnd"/>
      <w:r w:rsidRPr="00C21991">
        <w:rPr>
          <w:lang w:eastAsia="ja-JP"/>
        </w:rPr>
        <w:t>" header field parameter and the "</w:t>
      </w:r>
      <w:proofErr w:type="spellStart"/>
      <w:r w:rsidRPr="00C21991">
        <w:rPr>
          <w:lang w:eastAsia="ja-JP"/>
        </w:rPr>
        <w:t>icid</w:t>
      </w:r>
      <w:proofErr w:type="spellEnd"/>
      <w:r w:rsidRPr="00C21991">
        <w:rPr>
          <w:lang w:eastAsia="ja-JP"/>
        </w:rPr>
        <w:t>-value" header field parameter is set to the previously received value of "</w:t>
      </w:r>
      <w:proofErr w:type="spellStart"/>
      <w:r w:rsidRPr="00C21991">
        <w:rPr>
          <w:lang w:eastAsia="ja-JP"/>
        </w:rPr>
        <w:t>icid</w:t>
      </w:r>
      <w:proofErr w:type="spellEnd"/>
      <w:r w:rsidRPr="00C21991">
        <w:rPr>
          <w:lang w:eastAsia="ja-JP"/>
        </w:rPr>
        <w:t>-value" header field parameter in the request</w:t>
      </w:r>
      <w:r w:rsidRPr="00C21991">
        <w:rPr>
          <w:rFonts w:hint="eastAsia"/>
          <w:lang w:eastAsia="ja-JP"/>
        </w:rPr>
        <w:t>.</w:t>
      </w:r>
    </w:p>
    <w:p w14:paraId="6D8F44E6" w14:textId="77777777" w:rsidR="001A5FA4" w:rsidRPr="00C21991" w:rsidRDefault="001A5FA4" w:rsidP="001A5FA4">
      <w:bookmarkStart w:id="481" w:name="_Hlk187838150"/>
      <w:r w:rsidRPr="00C21991">
        <w:t>Upon receipt of a new NOTIFY request for the dialog associated with the subscription to the reg event package of the user and if:</w:t>
      </w:r>
    </w:p>
    <w:p w14:paraId="2C530BC4" w14:textId="77777777" w:rsidR="001A5FA4" w:rsidRPr="00C21991" w:rsidRDefault="001A5FA4" w:rsidP="001A5FA4">
      <w:pPr>
        <w:pStyle w:val="B1"/>
      </w:pPr>
      <w:r w:rsidRPr="00C21991">
        <w:t>1)</w:t>
      </w:r>
      <w:r w:rsidRPr="00C21991">
        <w:tab/>
        <w:t>the reg-Event &lt;</w:t>
      </w:r>
      <w:proofErr w:type="spellStart"/>
      <w:r w:rsidRPr="00C21991">
        <w:t>messagingPriority</w:t>
      </w:r>
      <w:proofErr w:type="spellEnd"/>
      <w:r w:rsidRPr="00C21991">
        <w:t>&gt; element is present in the &lt;actions&gt; element of the &lt;registration&gt; element, based on regional/national requirements and/or network operator policy, the P-CSCF shall mark that the MPS for Messaging indication for the UE in the user's subscription in the HSS is set (enabled); or</w:t>
      </w:r>
    </w:p>
    <w:p w14:paraId="08F71A60" w14:textId="77777777" w:rsidR="001A5FA4" w:rsidRPr="00C21991" w:rsidRDefault="001A5FA4" w:rsidP="001A5FA4">
      <w:pPr>
        <w:pStyle w:val="B1"/>
      </w:pPr>
      <w:r w:rsidRPr="00C21991">
        <w:t>2)</w:t>
      </w:r>
      <w:r w:rsidRPr="00C21991">
        <w:tab/>
        <w:t>the reg-Event &lt;</w:t>
      </w:r>
      <w:proofErr w:type="spellStart"/>
      <w:r w:rsidRPr="00C21991">
        <w:t>messagingPriority</w:t>
      </w:r>
      <w:proofErr w:type="spellEnd"/>
      <w:r w:rsidRPr="00C21991">
        <w:t>&gt; element is not present in the &lt;actions&gt; element of the &lt;registration&gt; element, based on regional/national requirements and/or network operator policy, the P-CSCF previously marked that the MPS for Messaging indication for the UE in the user's subscription in the HSS is set (enabled), the P-CSCF shall mark that the MPS for Messaging indication for the UE in the user's subscription in the HSS is disabled.</w:t>
      </w:r>
    </w:p>
    <w:bookmarkEnd w:id="481"/>
    <w:p w14:paraId="0ABB82E2" w14:textId="77777777" w:rsidR="00897956" w:rsidRPr="00C21991" w:rsidRDefault="00897956">
      <w:r w:rsidRPr="00C21991">
        <w:t xml:space="preserve">If continued subscription is required the P-CSCF shall automatically refresh the subscription by the reg event package 600 seconds before the expiration tim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C21991">
        <w:t xml:space="preserve">the P-CSCF shall still consider </w:t>
      </w:r>
      <w:r w:rsidRPr="00C21991">
        <w:t>the original subscription valid for the duration of the most recently known "Expires" value according to RFC </w:t>
      </w:r>
      <w:r w:rsidR="004F0574" w:rsidRPr="00C21991">
        <w:t>6665</w:t>
      </w:r>
      <w:r w:rsidRPr="00C21991">
        <w:t> [28]. Otherwise, the P-CSCF shall consider the subscription invalid and start a new initial subscription according to RFC </w:t>
      </w:r>
      <w:r w:rsidR="004F0574" w:rsidRPr="00C21991">
        <w:t>6665</w:t>
      </w:r>
      <w:r w:rsidRPr="00C21991">
        <w:t> [28].</w:t>
      </w:r>
    </w:p>
    <w:p w14:paraId="5698DFCF" w14:textId="77777777" w:rsidR="0074741D" w:rsidRPr="00C21991" w:rsidRDefault="0074741D" w:rsidP="005D46C4">
      <w:pPr>
        <w:pStyle w:val="Heading3"/>
      </w:pPr>
      <w:bookmarkStart w:id="482" w:name="_CR5_2_3A"/>
      <w:bookmarkStart w:id="483" w:name="_Toc210127335"/>
      <w:bookmarkEnd w:id="482"/>
      <w:r w:rsidRPr="00C21991">
        <w:t>5.2.3A</w:t>
      </w:r>
      <w:r w:rsidRPr="00C21991">
        <w:tab/>
      </w:r>
      <w:r w:rsidR="0050676A" w:rsidRPr="00C21991">
        <w:t>Void</w:t>
      </w:r>
      <w:bookmarkEnd w:id="483"/>
    </w:p>
    <w:p w14:paraId="41CEDB85" w14:textId="77777777" w:rsidR="00817051" w:rsidRPr="00C21991" w:rsidRDefault="00817051" w:rsidP="005D46C4">
      <w:pPr>
        <w:pStyle w:val="Heading3"/>
      </w:pPr>
      <w:bookmarkStart w:id="484" w:name="_CR5_2_3B"/>
      <w:bookmarkStart w:id="485" w:name="_Toc210127336"/>
      <w:bookmarkEnd w:id="484"/>
      <w:r w:rsidRPr="00C21991">
        <w:t>5.2.3B</w:t>
      </w:r>
      <w:r w:rsidRPr="00C21991">
        <w:tab/>
        <w:t>SUBSCRIBE request</w:t>
      </w:r>
      <w:bookmarkEnd w:id="485"/>
    </w:p>
    <w:p w14:paraId="37C8568F" w14:textId="77777777" w:rsidR="00817051" w:rsidRPr="00C21991" w:rsidRDefault="00817051" w:rsidP="00817051">
      <w:r w:rsidRPr="00C21991">
        <w:t>Upon receipt of a NOTIFY request with the Subscription-State header field set to "terminated", once the NOTIFY transaction is terminated, the P-CSCF can remove all the stored information related to the associated subscription.</w:t>
      </w:r>
    </w:p>
    <w:p w14:paraId="1BAD6C3E" w14:textId="77777777" w:rsidR="00897956" w:rsidRPr="00C21991" w:rsidRDefault="00897956" w:rsidP="005D46C4">
      <w:pPr>
        <w:pStyle w:val="Heading3"/>
      </w:pPr>
      <w:bookmarkStart w:id="486" w:name="_CR5_2_4"/>
      <w:bookmarkStart w:id="487" w:name="_Toc210127337"/>
      <w:bookmarkEnd w:id="486"/>
      <w:r w:rsidRPr="00C21991">
        <w:t>5.2.4</w:t>
      </w:r>
      <w:r w:rsidRPr="00C21991">
        <w:tab/>
        <w:t>Registration of multiple public user identities</w:t>
      </w:r>
      <w:bookmarkEnd w:id="487"/>
    </w:p>
    <w:p w14:paraId="671E3427" w14:textId="77777777" w:rsidR="006977FF" w:rsidRPr="00C21991" w:rsidRDefault="00897956">
      <w:r w:rsidRPr="00C21991">
        <w:t xml:space="preserve">Upon receipt of a NOTIFY request </w:t>
      </w:r>
      <w:r w:rsidR="006977FF" w:rsidRPr="00C21991">
        <w:t xml:space="preserve">for </w:t>
      </w:r>
      <w:r w:rsidRPr="00C21991">
        <w:t xml:space="preserve">the dialog </w:t>
      </w:r>
      <w:r w:rsidR="006977FF" w:rsidRPr="00C21991">
        <w:t xml:space="preserve">associated with the </w:t>
      </w:r>
      <w:r w:rsidRPr="00C21991">
        <w:t>subscription to the reg event package of the user, the P-CSCF shall</w:t>
      </w:r>
      <w:r w:rsidR="006977FF" w:rsidRPr="00C21991">
        <w:t>:</w:t>
      </w:r>
    </w:p>
    <w:p w14:paraId="0CC3ADC3" w14:textId="77777777" w:rsidR="006977FF" w:rsidRPr="00C21991" w:rsidRDefault="006977FF" w:rsidP="006977FF">
      <w:pPr>
        <w:pStyle w:val="B1"/>
        <w:rPr>
          <w:lang w:eastAsia="zh-CN"/>
        </w:rPr>
      </w:pPr>
      <w:r w:rsidRPr="00C21991">
        <w:rPr>
          <w:rFonts w:hint="eastAsia"/>
          <w:lang w:eastAsia="zh-CN"/>
        </w:rPr>
        <w:t>-</w:t>
      </w:r>
      <w:r w:rsidRPr="00C21991">
        <w:rPr>
          <w:rFonts w:hint="eastAsia"/>
          <w:lang w:eastAsia="zh-CN"/>
        </w:rPr>
        <w:tab/>
      </w:r>
      <w:r w:rsidRPr="00C21991">
        <w:rPr>
          <w:lang w:eastAsia="zh-CN"/>
        </w:rPr>
        <w:t>store the information for the established dialog;</w:t>
      </w:r>
    </w:p>
    <w:p w14:paraId="49EDD367" w14:textId="77777777" w:rsidR="006977FF" w:rsidRPr="00C21991" w:rsidRDefault="006977FF" w:rsidP="006977FF">
      <w:pPr>
        <w:pStyle w:val="B1"/>
        <w:rPr>
          <w:lang w:eastAsia="zh-CN"/>
        </w:rPr>
      </w:pPr>
      <w:r w:rsidRPr="00C21991">
        <w:rPr>
          <w:rFonts w:hint="eastAsia"/>
          <w:lang w:eastAsia="zh-CN"/>
        </w:rPr>
        <w:t>-</w:t>
      </w:r>
      <w:r w:rsidRPr="00C21991">
        <w:rPr>
          <w:rFonts w:hint="eastAsia"/>
          <w:lang w:eastAsia="zh-CN"/>
        </w:rPr>
        <w:tab/>
      </w:r>
      <w:r w:rsidRPr="00C21991">
        <w:rPr>
          <w:lang w:eastAsia="zh-CN"/>
        </w:rPr>
        <w:t xml:space="preserve">store the expiration time as indicated in the </w:t>
      </w:r>
      <w:r w:rsidRPr="00C21991">
        <w:t>"</w:t>
      </w:r>
      <w:r w:rsidRPr="00C21991">
        <w:rPr>
          <w:lang w:eastAsia="zh-CN"/>
        </w:rPr>
        <w:t>expires</w:t>
      </w:r>
      <w:r w:rsidRPr="00C21991">
        <w:t>"</w:t>
      </w:r>
      <w:r w:rsidRPr="00C21991">
        <w:rPr>
          <w:lang w:eastAsia="zh-CN"/>
        </w:rPr>
        <w:t xml:space="preserve"> header field parameter of the Subscription-State header field, if present, of the SIP NOTIFY request. Otherwise the expiration time is retrieved from the Expires header field of the 2xx response to SIP SUBSCRIBE request; </w:t>
      </w:r>
    </w:p>
    <w:p w14:paraId="43D3EDC9" w14:textId="77777777" w:rsidR="00724977" w:rsidRPr="00C21991" w:rsidRDefault="006977FF" w:rsidP="006977FF">
      <w:pPr>
        <w:pStyle w:val="B1"/>
      </w:pPr>
      <w:r w:rsidRPr="00C21991">
        <w:t>-</w:t>
      </w:r>
      <w:r w:rsidRPr="00C21991">
        <w:tab/>
      </w:r>
      <w:r w:rsidR="00724977" w:rsidRPr="00C21991">
        <w:t>identify the public user identity as follows:</w:t>
      </w:r>
    </w:p>
    <w:p w14:paraId="345609EB" w14:textId="77777777" w:rsidR="00724977" w:rsidRPr="00C21991" w:rsidRDefault="00724977" w:rsidP="006977FF">
      <w:pPr>
        <w:pStyle w:val="B2"/>
      </w:pPr>
      <w:r w:rsidRPr="00C21991">
        <w:t>1)</w:t>
      </w:r>
      <w:r w:rsidRPr="00C21991">
        <w:tab/>
        <w:t>if no &lt;</w:t>
      </w:r>
      <w:proofErr w:type="spellStart"/>
      <w:r w:rsidRPr="00C21991">
        <w:t>wildcardedI</w:t>
      </w:r>
      <w:r w:rsidR="00FD0307" w:rsidRPr="00C21991">
        <w:t>d</w:t>
      </w:r>
      <w:r w:rsidRPr="00C21991">
        <w:t>entity</w:t>
      </w:r>
      <w:proofErr w:type="spellEnd"/>
      <w:r w:rsidRPr="00C21991">
        <w:t xml:space="preserve">&gt; </w:t>
      </w:r>
      <w:proofErr w:type="spellStart"/>
      <w:r w:rsidRPr="00C21991">
        <w:t>subelement</w:t>
      </w:r>
      <w:proofErr w:type="spellEnd"/>
      <w:r w:rsidRPr="00C21991">
        <w:t xml:space="preserve"> is included in the &lt;registration&gt; element, the public user identity is taken from the '</w:t>
      </w:r>
      <w:proofErr w:type="spellStart"/>
      <w:r w:rsidRPr="00C21991">
        <w:t>aor</w:t>
      </w:r>
      <w:proofErr w:type="spellEnd"/>
      <w:r w:rsidRPr="00C21991">
        <w:t>' attribute of the registration element; or</w:t>
      </w:r>
    </w:p>
    <w:p w14:paraId="63C7444D" w14:textId="77777777" w:rsidR="00724977" w:rsidRPr="00C21991" w:rsidRDefault="00724977" w:rsidP="006977FF">
      <w:pPr>
        <w:pStyle w:val="B2"/>
      </w:pPr>
      <w:r w:rsidRPr="00C21991">
        <w:t>2)</w:t>
      </w:r>
      <w:r w:rsidRPr="00C21991">
        <w:tab/>
        <w:t>if a &lt;</w:t>
      </w:r>
      <w:proofErr w:type="spellStart"/>
      <w:r w:rsidRPr="00C21991">
        <w:t>wildcardedIdentity</w:t>
      </w:r>
      <w:proofErr w:type="spellEnd"/>
      <w:r w:rsidRPr="00C21991">
        <w:t>&gt; sub element is included in the &lt;registration&gt; element, the wildcarded public user identity is taken from the &lt;</w:t>
      </w:r>
      <w:proofErr w:type="spellStart"/>
      <w:r w:rsidRPr="00C21991">
        <w:t>wildcardedIdentity</w:t>
      </w:r>
      <w:proofErr w:type="spellEnd"/>
      <w:r w:rsidRPr="00C21991">
        <w:t>&gt; sub element. The wildcarded public user identity is treated as a public user identity in the procedures of this subclause</w:t>
      </w:r>
      <w:r w:rsidR="006977FF" w:rsidRPr="00C21991">
        <w:t>;</w:t>
      </w:r>
    </w:p>
    <w:p w14:paraId="6E942632" w14:textId="77777777" w:rsidR="00897956" w:rsidRPr="00C21991" w:rsidRDefault="006977FF" w:rsidP="006977FF">
      <w:pPr>
        <w:pStyle w:val="B2"/>
      </w:pPr>
      <w:r w:rsidRPr="00C21991">
        <w:t>3</w:t>
      </w:r>
      <w:r w:rsidR="00897956" w:rsidRPr="00C21991">
        <w:t>)</w:t>
      </w:r>
      <w:r w:rsidR="00897956" w:rsidRPr="00C21991">
        <w:tab/>
        <w:t>for each public user identity whose state attribute in the &lt;registration&gt; element is set to "active", i.e. registered; and</w:t>
      </w:r>
    </w:p>
    <w:p w14:paraId="448A3F67" w14:textId="77777777" w:rsidR="00897956" w:rsidRPr="00C21991" w:rsidRDefault="001E4F1B" w:rsidP="006977FF">
      <w:pPr>
        <w:pStyle w:val="B3"/>
      </w:pPr>
      <w:proofErr w:type="spellStart"/>
      <w:r w:rsidRPr="00C21991">
        <w:t>i</w:t>
      </w:r>
      <w:proofErr w:type="spellEnd"/>
      <w:r w:rsidRPr="00C21991">
        <w:t>)</w:t>
      </w:r>
      <w:r w:rsidR="00897956" w:rsidRPr="00C21991">
        <w:tab/>
        <w:t>the state attribute within the &lt;contact&gt; sub-element is set to "active";</w:t>
      </w:r>
    </w:p>
    <w:p w14:paraId="06AF3A59" w14:textId="77777777" w:rsidR="00897956" w:rsidRPr="00C21991" w:rsidRDefault="001E4F1B" w:rsidP="006977FF">
      <w:pPr>
        <w:pStyle w:val="B3"/>
      </w:pPr>
      <w:r w:rsidRPr="00C21991">
        <w:t>ii)</w:t>
      </w:r>
      <w:r w:rsidR="00897956" w:rsidRPr="00C21991">
        <w:tab/>
        <w:t>the value of the &lt;</w:t>
      </w:r>
      <w:proofErr w:type="spellStart"/>
      <w:r w:rsidR="00897956" w:rsidRPr="00C21991">
        <w:t>uri</w:t>
      </w:r>
      <w:proofErr w:type="spellEnd"/>
      <w:r w:rsidR="00897956" w:rsidRPr="00C21991">
        <w:t>&gt; sub-element inside the &lt;contact&gt; sub-element is set to the contact address of the user's UE; and</w:t>
      </w:r>
    </w:p>
    <w:p w14:paraId="0B5E1957" w14:textId="77777777" w:rsidR="00897956" w:rsidRPr="00C21991" w:rsidRDefault="001E4F1B" w:rsidP="006977FF">
      <w:pPr>
        <w:pStyle w:val="B3"/>
      </w:pPr>
      <w:r w:rsidRPr="00C21991">
        <w:t>iii)</w:t>
      </w:r>
      <w:r w:rsidR="00897956" w:rsidRPr="00C21991">
        <w:tab/>
        <w:t>the event attribute of that &lt;contact&gt; sub-element(s) is set to "</w:t>
      </w:r>
      <w:r w:rsidR="00897956" w:rsidRPr="00C21991">
        <w:rPr>
          <w:rFonts w:eastAsia="MS Mincho"/>
        </w:rPr>
        <w:t>registered" or "created</w:t>
      </w:r>
      <w:r w:rsidR="00897956" w:rsidRPr="00C21991">
        <w:t>";</w:t>
      </w:r>
    </w:p>
    <w:p w14:paraId="33FECA24" w14:textId="77777777" w:rsidR="000B46B6" w:rsidRPr="00C21991" w:rsidRDefault="006977FF" w:rsidP="006977FF">
      <w:pPr>
        <w:pStyle w:val="B2"/>
      </w:pPr>
      <w:r w:rsidRPr="00C21991">
        <w:tab/>
      </w:r>
      <w:r w:rsidR="00897956" w:rsidRPr="00C21991">
        <w:t>the P-CSCF shall:</w:t>
      </w:r>
    </w:p>
    <w:p w14:paraId="509D8F02" w14:textId="77777777" w:rsidR="00897956" w:rsidRPr="00C21991" w:rsidRDefault="001E4F1B" w:rsidP="006977FF">
      <w:pPr>
        <w:pStyle w:val="B3"/>
      </w:pPr>
      <w:proofErr w:type="spellStart"/>
      <w:r w:rsidRPr="00C21991">
        <w:t>i</w:t>
      </w:r>
      <w:proofErr w:type="spellEnd"/>
      <w:r w:rsidRPr="00C21991">
        <w:t>)</w:t>
      </w:r>
      <w:r w:rsidR="00897956" w:rsidRPr="00C21991">
        <w:tab/>
        <w:t xml:space="preserve">bind the indicated public user identity as registered to the contact </w:t>
      </w:r>
      <w:r w:rsidR="00B1094B" w:rsidRPr="00C21991">
        <w:t xml:space="preserve">address </w:t>
      </w:r>
      <w:r w:rsidR="00897956" w:rsidRPr="00C21991">
        <w:t>of the respective user</w:t>
      </w:r>
      <w:r w:rsidR="00B1094B" w:rsidRPr="00C21991">
        <w:t>, including any associated display names, and any parameters associated with either the user or the identities of the user</w:t>
      </w:r>
      <w:r w:rsidR="00897956" w:rsidRPr="00C21991">
        <w:t>;</w:t>
      </w:r>
    </w:p>
    <w:p w14:paraId="478427F4" w14:textId="77777777" w:rsidR="000B46B6" w:rsidRPr="00C21991" w:rsidRDefault="001E4F1B" w:rsidP="006977FF">
      <w:pPr>
        <w:pStyle w:val="B3"/>
      </w:pPr>
      <w:r w:rsidRPr="00C21991">
        <w:t>ii)</w:t>
      </w:r>
      <w:r w:rsidR="00897956" w:rsidRPr="00C21991">
        <w:tab/>
        <w:t>add the public user identity to the list of the public user identities that are registered for the user</w:t>
      </w:r>
      <w:r w:rsidR="00B1094B" w:rsidRPr="00C21991">
        <w:t xml:space="preserve"> saved against the contact address</w:t>
      </w:r>
      <w:r w:rsidR="00897956" w:rsidRPr="00C21991">
        <w:t>;</w:t>
      </w:r>
    </w:p>
    <w:p w14:paraId="33FD8885" w14:textId="77777777" w:rsidR="0007524A" w:rsidRPr="00C21991" w:rsidRDefault="001E4F1B" w:rsidP="006977FF">
      <w:pPr>
        <w:pStyle w:val="B3"/>
      </w:pPr>
      <w:r w:rsidRPr="00C21991">
        <w:t>iii)</w:t>
      </w:r>
      <w:r w:rsidR="0007524A" w:rsidRPr="00C21991">
        <w:tab/>
        <w:t>if the &lt;actions&gt; child element is included in the &lt;registration&gt; element, bind the policy received in the &lt;actions&gt; child element of the &lt;registration&gt; element to each contact address of the public user identity; and</w:t>
      </w:r>
    </w:p>
    <w:p w14:paraId="206B17BB" w14:textId="77777777" w:rsidR="000B46B6" w:rsidRPr="00C21991" w:rsidRDefault="001E4F1B" w:rsidP="006977FF">
      <w:pPr>
        <w:pStyle w:val="B3"/>
      </w:pPr>
      <w:r w:rsidRPr="00C21991">
        <w:t>iv)</w:t>
      </w:r>
      <w:r w:rsidR="0007524A" w:rsidRPr="00C21991">
        <w:tab/>
        <w:t>if the &lt;actions&gt; child element is not included in the &lt;registration&gt; element, remove the policy bound to each contact address of the public user identity;</w:t>
      </w:r>
    </w:p>
    <w:p w14:paraId="477A2A5D" w14:textId="77777777" w:rsidR="000B46B6" w:rsidRPr="00C21991" w:rsidRDefault="006977FF" w:rsidP="006977FF">
      <w:pPr>
        <w:pStyle w:val="B2"/>
      </w:pPr>
      <w:r w:rsidRPr="00C21991">
        <w:t>4</w:t>
      </w:r>
      <w:r w:rsidR="00897956" w:rsidRPr="00C21991">
        <w:t>)</w:t>
      </w:r>
      <w:r w:rsidR="00897956" w:rsidRPr="00C21991">
        <w:tab/>
        <w:t>for each public user identity whose state attribute in the &lt;registration&gt; element is set to "active", i.e. registered: and</w:t>
      </w:r>
    </w:p>
    <w:p w14:paraId="34B80BED" w14:textId="77777777" w:rsidR="000B46B6" w:rsidRPr="00C21991" w:rsidRDefault="001E4F1B" w:rsidP="006977FF">
      <w:pPr>
        <w:pStyle w:val="B3"/>
      </w:pPr>
      <w:proofErr w:type="spellStart"/>
      <w:r w:rsidRPr="00C21991">
        <w:t>i</w:t>
      </w:r>
      <w:proofErr w:type="spellEnd"/>
      <w:r w:rsidRPr="00C21991">
        <w:t>)</w:t>
      </w:r>
      <w:r w:rsidR="00897956" w:rsidRPr="00C21991">
        <w:tab/>
        <w:t>the state attribute within the &lt;contact&gt; sub-element is set to "terminated";</w:t>
      </w:r>
    </w:p>
    <w:p w14:paraId="13AE4A48" w14:textId="77777777" w:rsidR="000B46B6" w:rsidRPr="00C21991" w:rsidRDefault="001E4F1B" w:rsidP="006977FF">
      <w:pPr>
        <w:pStyle w:val="B3"/>
      </w:pPr>
      <w:r w:rsidRPr="00C21991">
        <w:t>ii)</w:t>
      </w:r>
      <w:r w:rsidR="00897956" w:rsidRPr="00C21991">
        <w:tab/>
        <w:t>the value of the &lt;</w:t>
      </w:r>
      <w:proofErr w:type="spellStart"/>
      <w:r w:rsidR="00897956" w:rsidRPr="00C21991">
        <w:t>uri</w:t>
      </w:r>
      <w:proofErr w:type="spellEnd"/>
      <w:r w:rsidR="00897956" w:rsidRPr="00C21991">
        <w:t>&gt; sub-element inside the &lt;contact&gt; sub-element is set to the contact address of the user's UE; and</w:t>
      </w:r>
    </w:p>
    <w:p w14:paraId="20647510" w14:textId="77777777" w:rsidR="00897956" w:rsidRPr="00C21991" w:rsidRDefault="001E4F1B" w:rsidP="006977FF">
      <w:pPr>
        <w:pStyle w:val="B3"/>
      </w:pPr>
      <w:r w:rsidRPr="00C21991">
        <w:t>iii)</w:t>
      </w:r>
      <w:r w:rsidR="00897956" w:rsidRPr="00C21991">
        <w:tab/>
        <w:t>the event attribute of that &lt;contact&gt; sub-element(s) is set to "deactivated", "</w:t>
      </w:r>
      <w:r w:rsidR="00897956" w:rsidRPr="00C21991">
        <w:rPr>
          <w:rFonts w:eastAsia="MS Mincho"/>
        </w:rPr>
        <w:t>expired", "probation", "unregistered", or "rejected</w:t>
      </w:r>
      <w:r w:rsidR="00897956" w:rsidRPr="00C21991">
        <w:t>";</w:t>
      </w:r>
    </w:p>
    <w:p w14:paraId="48EBB689" w14:textId="77777777" w:rsidR="00897956" w:rsidRPr="00C21991" w:rsidRDefault="00A479D0" w:rsidP="006977FF">
      <w:pPr>
        <w:pStyle w:val="B2"/>
      </w:pPr>
      <w:r w:rsidRPr="00C21991">
        <w:tab/>
      </w:r>
      <w:r w:rsidR="00897956" w:rsidRPr="00C21991">
        <w:t xml:space="preserve">the P-CSCF shall consider </w:t>
      </w:r>
      <w:r w:rsidR="001D767A" w:rsidRPr="00C21991">
        <w:t xml:space="preserve">the binding between </w:t>
      </w:r>
      <w:r w:rsidR="00897956" w:rsidRPr="00C21991">
        <w:t xml:space="preserve">the indicated public user </w:t>
      </w:r>
      <w:r w:rsidRPr="00C21991">
        <w:t xml:space="preserve">identity </w:t>
      </w:r>
      <w:r w:rsidR="001D767A" w:rsidRPr="00C21991">
        <w:t xml:space="preserve">and the contact address and its related information </w:t>
      </w:r>
      <w:r w:rsidR="00897956" w:rsidRPr="00C21991">
        <w:t xml:space="preserve">as deregistered for this user, and shall release all stored information </w:t>
      </w:r>
      <w:r w:rsidR="001D767A" w:rsidRPr="00C21991">
        <w:t>associated with the deregistered contact address and related information associated with this contact address</w:t>
      </w:r>
      <w:r w:rsidR="00897956" w:rsidRPr="00C21991">
        <w:t>; and</w:t>
      </w:r>
    </w:p>
    <w:p w14:paraId="15C689CD" w14:textId="77777777" w:rsidR="00897956" w:rsidRPr="00C21991" w:rsidRDefault="006977FF" w:rsidP="006977FF">
      <w:pPr>
        <w:pStyle w:val="B2"/>
      </w:pPr>
      <w:r w:rsidRPr="00C21991">
        <w:t>5</w:t>
      </w:r>
      <w:r w:rsidR="00897956" w:rsidRPr="00C21991">
        <w:t>)</w:t>
      </w:r>
      <w:r w:rsidR="00897956" w:rsidRPr="00C21991">
        <w:tab/>
        <w:t>for each public user identity whose state attribute in the &lt;registration&gt; element is set to "terminated", i.e. deregistered; and</w:t>
      </w:r>
      <w:r w:rsidR="001D767A" w:rsidRPr="00C21991">
        <w:t xml:space="preserve"> for each &lt;contact&gt; sub-element, if</w:t>
      </w:r>
    </w:p>
    <w:p w14:paraId="7CA143C1" w14:textId="77777777" w:rsidR="00897956" w:rsidRPr="00C21991" w:rsidRDefault="001E4F1B" w:rsidP="006977FF">
      <w:pPr>
        <w:pStyle w:val="B3"/>
      </w:pPr>
      <w:proofErr w:type="spellStart"/>
      <w:r w:rsidRPr="00C21991">
        <w:t>i</w:t>
      </w:r>
      <w:proofErr w:type="spellEnd"/>
      <w:r w:rsidRPr="00C21991">
        <w:t>)</w:t>
      </w:r>
      <w:r w:rsidR="00897956" w:rsidRPr="00C21991">
        <w:tab/>
        <w:t>the value of the &lt;</w:t>
      </w:r>
      <w:proofErr w:type="spellStart"/>
      <w:r w:rsidR="00897956" w:rsidRPr="00C21991">
        <w:t>uri</w:t>
      </w:r>
      <w:proofErr w:type="spellEnd"/>
      <w:r w:rsidR="00897956" w:rsidRPr="00C21991">
        <w:t xml:space="preserve">&gt; sub-element inside </w:t>
      </w:r>
      <w:r w:rsidR="001D767A" w:rsidRPr="00C21991">
        <w:t xml:space="preserve">each </w:t>
      </w:r>
      <w:r w:rsidR="00897956" w:rsidRPr="00C21991">
        <w:t xml:space="preserve">&lt;contact&gt; sub-element is set to the </w:t>
      </w:r>
      <w:r w:rsidR="001D767A" w:rsidRPr="00C21991">
        <w:t xml:space="preserve">respective </w:t>
      </w:r>
      <w:r w:rsidR="00897956" w:rsidRPr="00C21991">
        <w:t>contact address of the user's UE; and</w:t>
      </w:r>
    </w:p>
    <w:p w14:paraId="51B12B7D" w14:textId="77777777" w:rsidR="000B46B6" w:rsidRPr="00C21991" w:rsidRDefault="001E4F1B" w:rsidP="006977FF">
      <w:pPr>
        <w:pStyle w:val="B3"/>
      </w:pPr>
      <w:r w:rsidRPr="00C21991">
        <w:t>ii)</w:t>
      </w:r>
      <w:r w:rsidR="00897956" w:rsidRPr="00C21991">
        <w:tab/>
        <w:t xml:space="preserve">the event attribute of </w:t>
      </w:r>
      <w:r w:rsidR="001D767A" w:rsidRPr="00C21991">
        <w:t xml:space="preserve">each </w:t>
      </w:r>
      <w:r w:rsidR="00897956" w:rsidRPr="00C21991">
        <w:t>&lt;contact&gt; sub-element(s) is set to "deactivated", "</w:t>
      </w:r>
      <w:r w:rsidR="00897956" w:rsidRPr="00C21991">
        <w:rPr>
          <w:rFonts w:eastAsia="MS Mincho"/>
        </w:rPr>
        <w:t>expired", "probation", "unregistered", or "rejected</w:t>
      </w:r>
      <w:r w:rsidR="00897956" w:rsidRPr="00C21991">
        <w:t>";</w:t>
      </w:r>
    </w:p>
    <w:p w14:paraId="14DE354D" w14:textId="77777777" w:rsidR="00897956" w:rsidRPr="00C21991" w:rsidRDefault="00897956" w:rsidP="006977FF">
      <w:pPr>
        <w:pStyle w:val="B2"/>
      </w:pPr>
      <w:r w:rsidRPr="00C21991">
        <w:tab/>
        <w:t xml:space="preserve">the P-CSCF shall consider the indicated public user </w:t>
      </w:r>
      <w:r w:rsidR="00A479D0" w:rsidRPr="00C21991">
        <w:t xml:space="preserve">identity </w:t>
      </w:r>
      <w:r w:rsidR="001D767A" w:rsidRPr="00C21991">
        <w:t xml:space="preserve">and all its contact addresses </w:t>
      </w:r>
      <w:r w:rsidRPr="00C21991">
        <w:t>as deregistered for this UE, and shall release all stored information for these public user identity bound to the respective user and remove the public user identity from the list of the public user identities that are registered for the user</w:t>
      </w:r>
      <w:r w:rsidR="0029454B" w:rsidRPr="00C21991">
        <w:t>;</w:t>
      </w:r>
    </w:p>
    <w:p w14:paraId="2BAF8B1D" w14:textId="77777777" w:rsidR="0029454B" w:rsidRPr="00C21991" w:rsidRDefault="0029454B" w:rsidP="0029454B">
      <w:pPr>
        <w:pStyle w:val="B1"/>
        <w:rPr>
          <w:lang w:eastAsia="ja-JP"/>
        </w:rPr>
      </w:pPr>
      <w:r w:rsidRPr="00C21991">
        <w:rPr>
          <w:lang w:eastAsia="ja-JP"/>
        </w:rPr>
        <w:t>-</w:t>
      </w:r>
      <w:r w:rsidRPr="00C21991">
        <w:rPr>
          <w:lang w:eastAsia="ja-JP"/>
        </w:rPr>
        <w:tab/>
        <w:t>shall store the "</w:t>
      </w:r>
      <w:proofErr w:type="spellStart"/>
      <w:r w:rsidRPr="00C21991">
        <w:rPr>
          <w:lang w:eastAsia="ja-JP"/>
        </w:rPr>
        <w:t>orig-ioi</w:t>
      </w:r>
      <w:proofErr w:type="spellEnd"/>
      <w:r w:rsidRPr="00C21991">
        <w:rPr>
          <w:lang w:eastAsia="ja-JP"/>
        </w:rPr>
        <w:t>" header field parameter if present in the received P-Charging-Vector header field; and</w:t>
      </w:r>
    </w:p>
    <w:p w14:paraId="08789D99" w14:textId="77777777" w:rsidR="006977FF" w:rsidRPr="00C21991" w:rsidRDefault="006977FF" w:rsidP="006977FF">
      <w:pPr>
        <w:pStyle w:val="B1"/>
        <w:rPr>
          <w:lang w:eastAsia="zh-CN"/>
        </w:rPr>
      </w:pPr>
      <w:r w:rsidRPr="00C21991">
        <w:rPr>
          <w:lang w:eastAsia="zh-CN"/>
        </w:rPr>
        <w:t>-</w:t>
      </w:r>
      <w:r w:rsidRPr="00C21991">
        <w:rPr>
          <w:lang w:eastAsia="zh-CN"/>
        </w:rPr>
        <w:tab/>
        <w:t>follow the procedures specified in RFC </w:t>
      </w:r>
      <w:r w:rsidRPr="00C21991">
        <w:rPr>
          <w:rFonts w:hint="eastAsia"/>
          <w:lang w:eastAsia="zh-CN"/>
        </w:rPr>
        <w:t>6665</w:t>
      </w:r>
      <w:r w:rsidRPr="00C21991">
        <w:rPr>
          <w:lang w:eastAsia="zh-CN"/>
        </w:rPr>
        <w:t> [28</w:t>
      </w:r>
      <w:r w:rsidRPr="00C21991">
        <w:rPr>
          <w:rFonts w:hint="eastAsia"/>
          <w:lang w:eastAsia="zh-CN"/>
        </w:rPr>
        <w:t>]</w:t>
      </w:r>
      <w:r w:rsidRPr="00C21991">
        <w:rPr>
          <w:lang w:eastAsia="zh-CN"/>
        </w:rPr>
        <w:t>.</w:t>
      </w:r>
    </w:p>
    <w:p w14:paraId="1642A3B1" w14:textId="77777777" w:rsidR="0029454B" w:rsidRPr="00C21991" w:rsidRDefault="0029454B" w:rsidP="0029454B">
      <w:pPr>
        <w:rPr>
          <w:lang w:eastAsia="ja-JP"/>
        </w:rPr>
      </w:pPr>
      <w:r w:rsidRPr="00C21991">
        <w:rPr>
          <w:lang w:eastAsia="ja-JP"/>
        </w:rPr>
        <w:t xml:space="preserve">When sending a response to </w:t>
      </w:r>
      <w:r w:rsidRPr="00C21991">
        <w:rPr>
          <w:rFonts w:hint="eastAsia"/>
          <w:lang w:eastAsia="ja-JP"/>
        </w:rPr>
        <w:t>the</w:t>
      </w:r>
      <w:r w:rsidRPr="00C21991">
        <w:rPr>
          <w:lang w:eastAsia="ja-JP"/>
        </w:rPr>
        <w:t xml:space="preserve"> NOTIFY request, the P-CSCF shall insert a P-Charging-Vector header field containing the "</w:t>
      </w:r>
      <w:proofErr w:type="spellStart"/>
      <w:r w:rsidRPr="00C21991">
        <w:rPr>
          <w:lang w:eastAsia="ja-JP"/>
        </w:rPr>
        <w:t>orig-ioi</w:t>
      </w:r>
      <w:proofErr w:type="spellEnd"/>
      <w:r w:rsidRPr="00C21991">
        <w:rPr>
          <w:lang w:eastAsia="ja-JP"/>
        </w:rPr>
        <w:t>" header field parameter, if received in the NOTIFY request, a type 1 "term-</w:t>
      </w:r>
      <w:proofErr w:type="spellStart"/>
      <w:r w:rsidRPr="00C21991">
        <w:rPr>
          <w:lang w:eastAsia="ja-JP"/>
        </w:rPr>
        <w:t>ioi</w:t>
      </w:r>
      <w:proofErr w:type="spellEnd"/>
      <w:r w:rsidRPr="00C21991">
        <w:rPr>
          <w:lang w:eastAsia="ja-JP"/>
        </w:rPr>
        <w:t>" header field parameter and the "</w:t>
      </w:r>
      <w:proofErr w:type="spellStart"/>
      <w:r w:rsidRPr="00C21991">
        <w:rPr>
          <w:lang w:eastAsia="ja-JP"/>
        </w:rPr>
        <w:t>icid</w:t>
      </w:r>
      <w:proofErr w:type="spellEnd"/>
      <w:r w:rsidRPr="00C21991">
        <w:rPr>
          <w:lang w:eastAsia="ja-JP"/>
        </w:rPr>
        <w:t>-value" header field parameter. The P-CSCF shall set the type 1 "term-</w:t>
      </w:r>
      <w:proofErr w:type="spellStart"/>
      <w:r w:rsidRPr="00C21991">
        <w:rPr>
          <w:lang w:eastAsia="ja-JP"/>
        </w:rPr>
        <w:t>ioi</w:t>
      </w:r>
      <w:proofErr w:type="spellEnd"/>
      <w:r w:rsidRPr="00C21991">
        <w:rPr>
          <w:lang w:eastAsia="ja-JP"/>
        </w:rPr>
        <w:t>" header field parameter to a value that identifies the sending network of the response, the "</w:t>
      </w:r>
      <w:proofErr w:type="spellStart"/>
      <w:r w:rsidRPr="00C21991">
        <w:rPr>
          <w:lang w:eastAsia="ja-JP"/>
        </w:rPr>
        <w:t>orig-ioi</w:t>
      </w:r>
      <w:proofErr w:type="spellEnd"/>
      <w:r w:rsidRPr="00C21991">
        <w:rPr>
          <w:lang w:eastAsia="ja-JP"/>
        </w:rPr>
        <w:t>" header field parameter is set to the previously received value of "</w:t>
      </w:r>
      <w:proofErr w:type="spellStart"/>
      <w:r w:rsidRPr="00C21991">
        <w:rPr>
          <w:lang w:eastAsia="ja-JP"/>
        </w:rPr>
        <w:t>orig-ioi</w:t>
      </w:r>
      <w:proofErr w:type="spellEnd"/>
      <w:r w:rsidRPr="00C21991">
        <w:rPr>
          <w:lang w:eastAsia="ja-JP"/>
        </w:rPr>
        <w:t>" header field parameter and the "</w:t>
      </w:r>
      <w:proofErr w:type="spellStart"/>
      <w:r w:rsidRPr="00C21991">
        <w:rPr>
          <w:lang w:eastAsia="ja-JP"/>
        </w:rPr>
        <w:t>icid</w:t>
      </w:r>
      <w:proofErr w:type="spellEnd"/>
      <w:r w:rsidRPr="00C21991">
        <w:rPr>
          <w:lang w:eastAsia="ja-JP"/>
        </w:rPr>
        <w:t xml:space="preserve">-value" header field parameter is set to the </w:t>
      </w:r>
      <w:r w:rsidR="00D8449A" w:rsidRPr="00C21991">
        <w:rPr>
          <w:lang w:eastAsia="ja-JP"/>
        </w:rPr>
        <w:t>value populated in the initial request for the dialog</w:t>
      </w:r>
      <w:r w:rsidRPr="00C21991">
        <w:rPr>
          <w:rFonts w:hint="eastAsia"/>
          <w:lang w:eastAsia="ja-JP"/>
        </w:rPr>
        <w:t>.</w:t>
      </w:r>
    </w:p>
    <w:p w14:paraId="158E7E1E" w14:textId="77777777" w:rsidR="001D767A" w:rsidRPr="00C21991" w:rsidRDefault="001D767A" w:rsidP="001D767A">
      <w:r w:rsidRPr="00C21991">
        <w:t>If the P-CSCF is informed that all contact addresses that are registered with this P-CSCF and belonging to the user using its private user identity have been deregistered, i.e. the state attribute within each &lt;contact&gt; sub-element is set to "terminated", the P-CSCF shall either unsubscribe to the reg event package or let the subscription expire.</w:t>
      </w:r>
    </w:p>
    <w:p w14:paraId="1688FCF3" w14:textId="77777777" w:rsidR="001D767A" w:rsidRPr="00C21991" w:rsidRDefault="001D767A" w:rsidP="001D767A">
      <w:pPr>
        <w:pStyle w:val="NO"/>
      </w:pPr>
      <w:r w:rsidRPr="00C21991">
        <w:t>NOTE 1:</w:t>
      </w:r>
      <w:r w:rsidRPr="00C21991">
        <w:tab/>
        <w:t xml:space="preserve">Since there </w:t>
      </w:r>
      <w:r w:rsidR="00997E97" w:rsidRPr="00C21991">
        <w:t xml:space="preserve">can </w:t>
      </w:r>
      <w:r w:rsidRPr="00C21991">
        <w:t>be other active registrations of the user via other P-CSCFs, the S-CSCF will not terminate the by sending a NOTIFY request that includes the Subscription-State header set to "terminated".</w:t>
      </w:r>
    </w:p>
    <w:p w14:paraId="205CA4A9" w14:textId="77777777" w:rsidR="00897956" w:rsidRPr="00C21991" w:rsidRDefault="00897956">
      <w:r w:rsidRPr="00C21991">
        <w:t xml:space="preserve">If all public user identities, that were registered by the user using its private user identity, have been deregistered, the P-CSCF, will receive from the S-CSCF a NOTIFY request that may include the Subscription-State header </w:t>
      </w:r>
      <w:r w:rsidR="005902BC" w:rsidRPr="00C21991">
        <w:t xml:space="preserve">field </w:t>
      </w:r>
      <w:r w:rsidRPr="00C21991">
        <w:t xml:space="preserve">set to "terminated", as described in subclause 5.4.2.1.2. If the Subscription-State header </w:t>
      </w:r>
      <w:r w:rsidR="00853344" w:rsidRPr="00C21991">
        <w:t xml:space="preserve">field </w:t>
      </w:r>
      <w:r w:rsidRPr="00C21991">
        <w:t>was not set to "terminated", the P-CSCF may either unsubscribe to the reg event package of the user or let the subscription expire.</w:t>
      </w:r>
    </w:p>
    <w:p w14:paraId="1D25AB95" w14:textId="77777777" w:rsidR="00897956" w:rsidRPr="00C21991" w:rsidRDefault="00897956">
      <w:pPr>
        <w:pStyle w:val="NO"/>
      </w:pPr>
      <w:r w:rsidRPr="00C21991">
        <w:t>NOTE </w:t>
      </w:r>
      <w:r w:rsidR="001D767A" w:rsidRPr="00C21991">
        <w:t>2</w:t>
      </w:r>
      <w:r w:rsidRPr="00C21991">
        <w:t>:</w:t>
      </w:r>
      <w:r w:rsidRPr="00C21991">
        <w:tab/>
        <w:t>Upon receipt of a NOTIFY request with</w:t>
      </w:r>
      <w:r w:rsidRPr="00C21991">
        <w:rPr>
          <w:lang w:eastAsia="de-DE"/>
        </w:rPr>
        <w:t xml:space="preserve"> </w:t>
      </w:r>
      <w:r w:rsidRPr="00C21991">
        <w:t xml:space="preserve">the Subscription-State header </w:t>
      </w:r>
      <w:r w:rsidR="00853344" w:rsidRPr="00C21991">
        <w:t xml:space="preserve">field </w:t>
      </w:r>
      <w:r w:rsidRPr="00C21991">
        <w:t xml:space="preserve">set to "terminated", the P-CSCF considers the subscription to the reg event package terminated (i.e. as if the P-CSCF had sent a SUBSCRIBE request with an Expires header </w:t>
      </w:r>
      <w:r w:rsidR="00853344" w:rsidRPr="00C21991">
        <w:t xml:space="preserve">field </w:t>
      </w:r>
      <w:r w:rsidRPr="00C21991">
        <w:t>containing a value of zero).</w:t>
      </w:r>
    </w:p>
    <w:p w14:paraId="493431D8" w14:textId="77777777" w:rsidR="00897956" w:rsidRPr="00C21991" w:rsidRDefault="00897956">
      <w:pPr>
        <w:pStyle w:val="NO"/>
      </w:pPr>
      <w:r w:rsidRPr="00C21991">
        <w:t>NOTE </w:t>
      </w:r>
      <w:r w:rsidR="001D767A" w:rsidRPr="00C21991">
        <w:t>3</w:t>
      </w:r>
      <w:r w:rsidRPr="00C21991">
        <w:t>:</w:t>
      </w:r>
      <w:r w:rsidRPr="00C21991">
        <w:tab/>
        <w:t xml:space="preserve">There </w:t>
      </w:r>
      <w:r w:rsidR="00997E97" w:rsidRPr="00C21991">
        <w:t xml:space="preserve">can </w:t>
      </w:r>
      <w:r w:rsidRPr="00C21991">
        <w:t>be public user identities which are implicitly registered within the registrar (S-CSCF) of the user upon registration of one public user identity. The procedures in this subclause provide a mechanism to inform the P-CSCF about these implicitly registered public user identities.</w:t>
      </w:r>
    </w:p>
    <w:p w14:paraId="72690694" w14:textId="77777777" w:rsidR="00897956" w:rsidRPr="00C21991" w:rsidRDefault="00897956" w:rsidP="005D46C4">
      <w:pPr>
        <w:pStyle w:val="Heading3"/>
      </w:pPr>
      <w:bookmarkStart w:id="488" w:name="_CR5_2_5"/>
      <w:bookmarkStart w:id="489" w:name="_Toc210127338"/>
      <w:bookmarkEnd w:id="488"/>
      <w:r w:rsidRPr="00C21991">
        <w:t>5.2.5</w:t>
      </w:r>
      <w:r w:rsidRPr="00C21991">
        <w:tab/>
        <w:t>Deregistration</w:t>
      </w:r>
      <w:bookmarkEnd w:id="489"/>
    </w:p>
    <w:p w14:paraId="422E572C" w14:textId="77777777" w:rsidR="00897956" w:rsidRPr="00C21991" w:rsidRDefault="00897956" w:rsidP="005D46C4">
      <w:pPr>
        <w:pStyle w:val="Heading4"/>
      </w:pPr>
      <w:bookmarkStart w:id="490" w:name="_CR5_2_5_1"/>
      <w:bookmarkStart w:id="491" w:name="_Toc210127339"/>
      <w:bookmarkEnd w:id="490"/>
      <w:r w:rsidRPr="00C21991">
        <w:t>5.2.5.1</w:t>
      </w:r>
      <w:r w:rsidRPr="00C21991">
        <w:tab/>
        <w:t>User-initiated deregistration</w:t>
      </w:r>
      <w:bookmarkEnd w:id="491"/>
    </w:p>
    <w:p w14:paraId="06D3131F" w14:textId="77777777" w:rsidR="00897956" w:rsidRPr="00C21991" w:rsidRDefault="00897956">
      <w:r w:rsidRPr="00C21991">
        <w:t xml:space="preserve">When the P-CSCF receives a 200 (OK) response to a REGISTER request (sent according to subclause 5.2.2) sent by this UE, </w:t>
      </w:r>
      <w:r w:rsidR="00F8738C" w:rsidRPr="00C21991">
        <w:t xml:space="preserve">then the P-CSCF </w:t>
      </w:r>
      <w:r w:rsidRPr="00C21991">
        <w:t xml:space="preserve">shall check </w:t>
      </w:r>
      <w:r w:rsidR="00501FB6" w:rsidRPr="00C21991">
        <w:t xml:space="preserve">each </w:t>
      </w:r>
      <w:r w:rsidRPr="00C21991">
        <w:t>Contact header field</w:t>
      </w:r>
      <w:r w:rsidR="00501FB6" w:rsidRPr="00C21991">
        <w:t xml:space="preserve"> included in the response</w:t>
      </w:r>
      <w:r w:rsidRPr="00C21991">
        <w:t xml:space="preserve">. </w:t>
      </w:r>
      <w:r w:rsidR="00501FB6" w:rsidRPr="00C21991">
        <w:t xml:space="preserve">If there is a Contact header field that contains the contact address registered via this P-CSCF via the respective security associations or </w:t>
      </w:r>
      <w:smartTag w:uri="urn:schemas-microsoft-com:office:smarttags" w:element="stockticker">
        <w:r w:rsidR="00501FB6" w:rsidRPr="00C21991">
          <w:t>TLS</w:t>
        </w:r>
      </w:smartTag>
      <w:r w:rsidR="00501FB6" w:rsidRPr="00C21991">
        <w:t xml:space="preserve"> sessions, and </w:t>
      </w:r>
      <w:r w:rsidRPr="00C21991">
        <w:t xml:space="preserve">the value of the </w:t>
      </w:r>
      <w:r w:rsidR="00923002" w:rsidRPr="00C21991">
        <w:t xml:space="preserve">registration expiration interval value </w:t>
      </w:r>
      <w:r w:rsidRPr="00C21991">
        <w:t>equals zero, then the P-CSCF shall:</w:t>
      </w:r>
    </w:p>
    <w:p w14:paraId="6A914175" w14:textId="77777777" w:rsidR="000B46B6" w:rsidRPr="00C21991" w:rsidRDefault="00897956">
      <w:pPr>
        <w:pStyle w:val="B1"/>
      </w:pPr>
      <w:r w:rsidRPr="00C21991">
        <w:t>1)</w:t>
      </w:r>
      <w:r w:rsidRPr="00C21991">
        <w:tab/>
      </w:r>
      <w:r w:rsidR="00C751EA" w:rsidRPr="00C21991">
        <w:t xml:space="preserve">if </w:t>
      </w:r>
      <w:r w:rsidR="00051095" w:rsidRPr="00C21991">
        <w:t>the "reg-id" header field parameter is not included in the Contact header field</w:t>
      </w:r>
      <w:r w:rsidR="00C751EA" w:rsidRPr="00C21991">
        <w:t xml:space="preserve">, </w:t>
      </w:r>
      <w:r w:rsidRPr="00C21991">
        <w:t xml:space="preserve">remove </w:t>
      </w:r>
      <w:r w:rsidR="00051095" w:rsidRPr="00C21991">
        <w:t xml:space="preserve">the binding between </w:t>
      </w:r>
      <w:r w:rsidRPr="00C21991">
        <w:t>the public user identity found in the To header field</w:t>
      </w:r>
      <w:r w:rsidR="00051095" w:rsidRPr="00C21991">
        <w:t xml:space="preserve"> (together with the implicitly registered</w:t>
      </w:r>
      <w:r w:rsidR="00051095" w:rsidRPr="00C21991" w:rsidDel="00051095">
        <w:t xml:space="preserve"> </w:t>
      </w:r>
      <w:r w:rsidRPr="00C21991">
        <w:t>public user identities</w:t>
      </w:r>
      <w:r w:rsidR="00051095" w:rsidRPr="00C21991">
        <w:t>) and the contact address indicated in the Contact header field</w:t>
      </w:r>
      <w:r w:rsidRPr="00C21991">
        <w:t>, from the registered public user identities list belonging to this UE and all related stored information;</w:t>
      </w:r>
    </w:p>
    <w:p w14:paraId="6189245B" w14:textId="77777777" w:rsidR="00C751EA" w:rsidRPr="00C21991" w:rsidRDefault="00C751EA">
      <w:pPr>
        <w:pStyle w:val="B1"/>
      </w:pPr>
      <w:r w:rsidRPr="00C21991">
        <w:t>1A)</w:t>
      </w:r>
      <w:r w:rsidRPr="00C21991">
        <w:tab/>
        <w:t xml:space="preserve">if </w:t>
      </w:r>
      <w:r w:rsidR="00051095" w:rsidRPr="00C21991">
        <w:t>the "reg-id" header field parameter is included in the Contact header field</w:t>
      </w:r>
      <w:r w:rsidRPr="00C21991">
        <w:t>, remove the public user identity found in the To header field</w:t>
      </w:r>
      <w:r w:rsidR="00051095" w:rsidRPr="00C21991">
        <w:t xml:space="preserve"> (together with the implicitly registered</w:t>
      </w:r>
      <w:r w:rsidR="00051095" w:rsidRPr="00C21991" w:rsidDel="00051095">
        <w:t xml:space="preserve"> </w:t>
      </w:r>
      <w:r w:rsidRPr="00C21991">
        <w:t>public user identities</w:t>
      </w:r>
      <w:r w:rsidR="00051095" w:rsidRPr="00C21991">
        <w:t xml:space="preserve">) and the flow identified by the "reg-id" header field parameter </w:t>
      </w:r>
      <w:r w:rsidRPr="00C21991">
        <w:t>and all its related stored information</w:t>
      </w:r>
      <w:r w:rsidR="00051095" w:rsidRPr="00C21991">
        <w:t xml:space="preserve"> belonging to this UE</w:t>
      </w:r>
      <w:r w:rsidRPr="00C21991">
        <w:t>;</w:t>
      </w:r>
    </w:p>
    <w:p w14:paraId="6544A4C0" w14:textId="77777777" w:rsidR="00897956" w:rsidRPr="00C21991" w:rsidRDefault="00897956">
      <w:pPr>
        <w:pStyle w:val="B1"/>
      </w:pPr>
      <w:r w:rsidRPr="00C21991">
        <w:t>2)</w:t>
      </w:r>
      <w:r w:rsidRPr="00C21991">
        <w:tab/>
      </w:r>
      <w:r w:rsidR="00C751EA" w:rsidRPr="00C21991">
        <w:t xml:space="preserve">if multiple registrations is not used, </w:t>
      </w:r>
      <w:r w:rsidRPr="00C21991">
        <w:t xml:space="preserve">check if the UE has left any other registered public user identity. When all of the public user identities that were registered by this UE are deregistered, the P-CSCF shall delete </w:t>
      </w:r>
      <w:r w:rsidR="00D6741A" w:rsidRPr="00C21991">
        <w:t xml:space="preserve">any </w:t>
      </w:r>
      <w:r w:rsidRPr="00C21991">
        <w:t>security associations</w:t>
      </w:r>
      <w:r w:rsidR="00981781" w:rsidRPr="00C21991">
        <w:t>,</w:t>
      </w:r>
      <w:r w:rsidR="00D6741A" w:rsidRPr="00C21991">
        <w:t xml:space="preserve"> </w:t>
      </w:r>
      <w:smartTag w:uri="urn:schemas-microsoft-com:office:smarttags" w:element="stockticker">
        <w:r w:rsidR="00D6741A" w:rsidRPr="00C21991">
          <w:t>TLS</w:t>
        </w:r>
      </w:smartTag>
      <w:r w:rsidR="00D6741A" w:rsidRPr="00C21991">
        <w:t xml:space="preserve"> sessions</w:t>
      </w:r>
      <w:r w:rsidR="00981781" w:rsidRPr="00C21991">
        <w:t xml:space="preserve"> or IP associations</w:t>
      </w:r>
      <w:r w:rsidR="00D6741A" w:rsidRPr="00C21991">
        <w:t xml:space="preserve"> </w:t>
      </w:r>
      <w:r w:rsidRPr="00C21991">
        <w:t>towards the UE, after the server transaction (as defined in RFC 3261 [26]) pertaining to this deregistration terminates</w:t>
      </w:r>
      <w:r w:rsidR="00C751EA" w:rsidRPr="00C21991">
        <w:t>;</w:t>
      </w:r>
      <w:r w:rsidR="00051095" w:rsidRPr="00C21991">
        <w:t xml:space="preserve"> </w:t>
      </w:r>
      <w:r w:rsidR="001F2D09" w:rsidRPr="00C21991">
        <w:t>and</w:t>
      </w:r>
    </w:p>
    <w:p w14:paraId="157156F5" w14:textId="77777777" w:rsidR="00C751EA" w:rsidRPr="00C21991" w:rsidRDefault="00C751EA" w:rsidP="00C751EA">
      <w:pPr>
        <w:pStyle w:val="B1"/>
      </w:pPr>
      <w:r w:rsidRPr="00C21991">
        <w:t>2A)</w:t>
      </w:r>
      <w:r w:rsidRPr="00C21991">
        <w:tab/>
        <w:t xml:space="preserve">if multiple registrations is used, check if the UE has left any other registered public user identity </w:t>
      </w:r>
      <w:r w:rsidR="00051095" w:rsidRPr="00C21991">
        <w:t xml:space="preserve">that is bound to </w:t>
      </w:r>
      <w:r w:rsidRPr="00C21991">
        <w:t xml:space="preserve">this flow. When all of the public user identities that were registered </w:t>
      </w:r>
      <w:r w:rsidR="00051095" w:rsidRPr="00C21991">
        <w:t xml:space="preserve">and are bound to </w:t>
      </w:r>
      <w:r w:rsidRPr="00C21991">
        <w:t xml:space="preserve">this flow are deregistered, the P-CSCF shall delete any security associations or </w:t>
      </w:r>
      <w:smartTag w:uri="urn:schemas-microsoft-com:office:smarttags" w:element="stockticker">
        <w:r w:rsidRPr="00C21991">
          <w:t>TLS</w:t>
        </w:r>
      </w:smartTag>
      <w:r w:rsidRPr="00C21991">
        <w:t xml:space="preserve"> sessions associated with this flow, after the server transaction (as defined in RFC 3261 [26]) pertaining to this deregistration terminates.</w:t>
      </w:r>
    </w:p>
    <w:p w14:paraId="3821BC7C" w14:textId="77777777" w:rsidR="00897956" w:rsidRPr="00C21991" w:rsidRDefault="00897956">
      <w:pPr>
        <w:pStyle w:val="NO"/>
      </w:pPr>
      <w:r w:rsidRPr="00C21991">
        <w:t>NOTE 1:</w:t>
      </w:r>
      <w:r w:rsidRPr="00C21991">
        <w:tab/>
        <w:t>Upon receipt of a NOTIFY request with</w:t>
      </w:r>
      <w:r w:rsidRPr="00C21991">
        <w:rPr>
          <w:lang w:eastAsia="de-DE"/>
        </w:rPr>
        <w:t xml:space="preserve"> all &lt;registration&gt; element(s) having t</w:t>
      </w:r>
      <w:r w:rsidRPr="00C21991">
        <w:t xml:space="preserve">heir state attribute set to "terminated" (i.e. all public user identities are deregistered) and the Subscription-State header </w:t>
      </w:r>
      <w:r w:rsidR="00853344" w:rsidRPr="00C21991">
        <w:t xml:space="preserve">field </w:t>
      </w:r>
      <w:r w:rsidRPr="00C21991">
        <w:t xml:space="preserve">set to "terminated", the P-CSCF considers the subscription to the reg event package terminated (i.e. as if the P-CSCF had sent a SUBSCRIBE request with an Expires header </w:t>
      </w:r>
      <w:r w:rsidR="00853344" w:rsidRPr="00C21991">
        <w:t xml:space="preserve">field </w:t>
      </w:r>
      <w:r w:rsidRPr="00C21991">
        <w:t>containing a value of zero).</w:t>
      </w:r>
    </w:p>
    <w:p w14:paraId="0148C5D4" w14:textId="77777777" w:rsidR="00897956" w:rsidRPr="00C21991" w:rsidRDefault="00897956">
      <w:pPr>
        <w:pStyle w:val="NO"/>
      </w:pPr>
      <w:r w:rsidRPr="00C21991">
        <w:t>NOTE 2:</w:t>
      </w:r>
      <w:r w:rsidRPr="00C21991">
        <w:tab/>
        <w:t>There is no requirement to distinguish a REGISTER request relating to a registration from that relating to a deregistration. For administration reasons the P-CSCF may distinguish such requests, however this has no impact on the SIP procedures.</w:t>
      </w:r>
    </w:p>
    <w:p w14:paraId="5FDA1541" w14:textId="77777777" w:rsidR="00897956" w:rsidRPr="00C21991" w:rsidRDefault="00897956">
      <w:pPr>
        <w:pStyle w:val="NO"/>
      </w:pPr>
      <w:r w:rsidRPr="00C21991">
        <w:t>NOTE 3:</w:t>
      </w:r>
      <w:r w:rsidRPr="00C21991">
        <w:tab/>
        <w:t xml:space="preserve">When the P-CSCF has sent the 200 (OK) response for the REGISTER request of the only public user identity currently registered with its associated set of implicitly registered public user identities </w:t>
      </w:r>
      <w:r w:rsidR="00501FB6" w:rsidRPr="00C21991">
        <w:t xml:space="preserve">using the respective security association or </w:t>
      </w:r>
      <w:smartTag w:uri="urn:schemas-microsoft-com:office:smarttags" w:element="stockticker">
        <w:r w:rsidR="00501FB6" w:rsidRPr="00C21991">
          <w:t>TLS</w:t>
        </w:r>
      </w:smartTag>
      <w:r w:rsidR="00501FB6" w:rsidRPr="00C21991">
        <w:t xml:space="preserve"> session </w:t>
      </w:r>
      <w:r w:rsidRPr="00C21991">
        <w:t xml:space="preserve">(i.e. no other </w:t>
      </w:r>
      <w:r w:rsidR="00501FB6" w:rsidRPr="00C21991">
        <w:t xml:space="preserve">public user identity belonging to the user </w:t>
      </w:r>
      <w:r w:rsidRPr="00C21991">
        <w:t>is registered</w:t>
      </w:r>
      <w:r w:rsidR="00501FB6" w:rsidRPr="00C21991">
        <w:t xml:space="preserve"> with this contact address the associated security association or </w:t>
      </w:r>
      <w:smartTag w:uri="urn:schemas-microsoft-com:office:smarttags" w:element="stockticker">
        <w:r w:rsidR="00501FB6" w:rsidRPr="00C21991">
          <w:t>TLS</w:t>
        </w:r>
      </w:smartTag>
      <w:r w:rsidR="00501FB6" w:rsidRPr="00C21991">
        <w:t xml:space="preserve"> session</w:t>
      </w:r>
      <w:r w:rsidRPr="00C21991">
        <w:t xml:space="preserve">), the P-CSCF removes the security association </w:t>
      </w:r>
      <w:r w:rsidR="00D6741A" w:rsidRPr="00C21991">
        <w:t xml:space="preserve">or </w:t>
      </w:r>
      <w:smartTag w:uri="urn:schemas-microsoft-com:office:smarttags" w:element="stockticker">
        <w:r w:rsidR="00D6741A" w:rsidRPr="00C21991">
          <w:t>TLS</w:t>
        </w:r>
      </w:smartTag>
      <w:r w:rsidR="00D6741A" w:rsidRPr="00C21991">
        <w:t xml:space="preserve"> session </w:t>
      </w:r>
      <w:r w:rsidRPr="00C21991">
        <w:t xml:space="preserve">established between the P-CSCF and the UE. Therefore further SIP signalling </w:t>
      </w:r>
      <w:r w:rsidR="00501FB6" w:rsidRPr="00C21991">
        <w:t xml:space="preserve">sent over this security association or </w:t>
      </w:r>
      <w:smartTag w:uri="urn:schemas-microsoft-com:office:smarttags" w:element="stockticker">
        <w:r w:rsidR="00501FB6" w:rsidRPr="00C21991">
          <w:t>TLS</w:t>
        </w:r>
      </w:smartTag>
      <w:r w:rsidR="00501FB6" w:rsidRPr="00C21991">
        <w:t xml:space="preserve"> session </w:t>
      </w:r>
      <w:r w:rsidRPr="00C21991">
        <w:t>(e.g. the NOTIFY request containing the deregistration event) will not reach the UE.</w:t>
      </w:r>
    </w:p>
    <w:p w14:paraId="4C6E4424" w14:textId="77777777" w:rsidR="00897956" w:rsidRPr="00C21991" w:rsidRDefault="00897956" w:rsidP="005D46C4">
      <w:pPr>
        <w:pStyle w:val="Heading4"/>
      </w:pPr>
      <w:bookmarkStart w:id="492" w:name="_CR5_2_5_2"/>
      <w:bookmarkStart w:id="493" w:name="_Toc210127340"/>
      <w:bookmarkEnd w:id="492"/>
      <w:r w:rsidRPr="00C21991">
        <w:t>5.2.5.2</w:t>
      </w:r>
      <w:r w:rsidRPr="00C21991">
        <w:tab/>
        <w:t>Network-initiated deregistration</w:t>
      </w:r>
      <w:bookmarkEnd w:id="493"/>
    </w:p>
    <w:p w14:paraId="3D39031A" w14:textId="77777777" w:rsidR="00897956" w:rsidRPr="00C21991" w:rsidRDefault="00897956">
      <w:pPr>
        <w:rPr>
          <w:lang w:eastAsia="de-DE"/>
        </w:rPr>
      </w:pPr>
      <w:r w:rsidRPr="00C21991">
        <w:rPr>
          <w:lang w:eastAsia="de-DE"/>
        </w:rPr>
        <w:t xml:space="preserve">Upon receipt of a NOTIFY request on the dialog which was generated during subscription to the reg event package of the UE, as described in </w:t>
      </w:r>
      <w:r w:rsidRPr="00C21991">
        <w:t xml:space="preserve">subclause 5.2.3, including one or more &lt;registration&gt; element(s) which were registered by the UE </w:t>
      </w:r>
      <w:r w:rsidRPr="00C21991">
        <w:rPr>
          <w:lang w:eastAsia="de-DE"/>
        </w:rPr>
        <w:t>with either:</w:t>
      </w:r>
    </w:p>
    <w:p w14:paraId="4F38D71C" w14:textId="77777777" w:rsidR="00897956" w:rsidRPr="00C21991" w:rsidRDefault="00897956">
      <w:pPr>
        <w:pStyle w:val="B1"/>
      </w:pPr>
      <w:r w:rsidRPr="00C21991">
        <w:t>-</w:t>
      </w:r>
      <w:r w:rsidRPr="00C21991">
        <w:tab/>
        <w:t xml:space="preserve">the state attribute </w:t>
      </w:r>
      <w:r w:rsidR="00BB6102" w:rsidRPr="00C21991">
        <w:t xml:space="preserve">within the &lt;registration&gt; element </w:t>
      </w:r>
      <w:r w:rsidRPr="00C21991">
        <w:t>set to "terminated"; or</w:t>
      </w:r>
    </w:p>
    <w:p w14:paraId="52A11EC5" w14:textId="77777777" w:rsidR="00897956" w:rsidRPr="00C21991" w:rsidRDefault="00897956">
      <w:pPr>
        <w:pStyle w:val="B1"/>
        <w:rPr>
          <w:lang w:eastAsia="de-DE"/>
        </w:rPr>
      </w:pPr>
      <w:r w:rsidRPr="00C21991">
        <w:t>-</w:t>
      </w:r>
      <w:r w:rsidRPr="00C21991">
        <w:tab/>
      </w:r>
      <w:r w:rsidRPr="00C21991">
        <w:rPr>
          <w:lang w:eastAsia="de-DE"/>
        </w:rPr>
        <w:t xml:space="preserve">the </w:t>
      </w:r>
      <w:r w:rsidRPr="00C21991">
        <w:t xml:space="preserve">state attribute </w:t>
      </w:r>
      <w:r w:rsidR="00BB6102" w:rsidRPr="00C21991">
        <w:t xml:space="preserve">within the &lt;registration&gt; element </w:t>
      </w:r>
      <w:r w:rsidRPr="00C21991">
        <w:t xml:space="preserve">set to "active" and the state attribute within the &lt;contact&gt; sub-element belonging to this UE </w:t>
      </w:r>
      <w:r w:rsidR="00BB6102" w:rsidRPr="00C21991">
        <w:t xml:space="preserve">and registered via this </w:t>
      </w:r>
      <w:r w:rsidR="00BB6102" w:rsidRPr="00C21991">
        <w:rPr>
          <w:lang w:eastAsia="de-DE"/>
        </w:rPr>
        <w:t>P-CSCF</w:t>
      </w:r>
      <w:r w:rsidR="00BB6102" w:rsidRPr="00C21991">
        <w:t xml:space="preserve"> </w:t>
      </w:r>
      <w:r w:rsidRPr="00C21991">
        <w:t xml:space="preserve">set to "terminated", and </w:t>
      </w:r>
      <w:r w:rsidR="00176E9F" w:rsidRPr="00C21991">
        <w:t xml:space="preserve">the </w:t>
      </w:r>
      <w:r w:rsidRPr="00C21991">
        <w:t xml:space="preserve">event attribute </w:t>
      </w:r>
      <w:r w:rsidR="00176E9F" w:rsidRPr="00C21991">
        <w:t xml:space="preserve">within the &lt;contact&gt; sub-element belonging to this UE set </w:t>
      </w:r>
      <w:r w:rsidR="00BB6102" w:rsidRPr="00C21991">
        <w:t xml:space="preserve">either </w:t>
      </w:r>
      <w:r w:rsidRPr="00C21991">
        <w:t xml:space="preserve">to </w:t>
      </w:r>
      <w:r w:rsidR="00BB6102" w:rsidRPr="00C21991">
        <w:t xml:space="preserve">"unregistered", or </w:t>
      </w:r>
      <w:r w:rsidRPr="00C21991">
        <w:t>"rejected" or "deactivated";</w:t>
      </w:r>
    </w:p>
    <w:p w14:paraId="0A263DFE" w14:textId="77777777" w:rsidR="00897956" w:rsidRPr="00C21991" w:rsidRDefault="00897956">
      <w:r w:rsidRPr="00C21991">
        <w:rPr>
          <w:lang w:eastAsia="de-DE"/>
        </w:rPr>
        <w:t>the P-CSCF shall remove all stored information for these public user identities for this UE</w:t>
      </w:r>
      <w:r w:rsidRPr="00C21991">
        <w:t xml:space="preserve"> and remove these public user identities from the list of the public user identities that are registered for the user</w:t>
      </w:r>
      <w:r w:rsidRPr="00C21991">
        <w:rPr>
          <w:lang w:eastAsia="de-DE"/>
        </w:rPr>
        <w:t>.</w:t>
      </w:r>
    </w:p>
    <w:p w14:paraId="7824E541" w14:textId="77777777" w:rsidR="00BB6102" w:rsidRPr="00C21991" w:rsidRDefault="00BB6102" w:rsidP="00BB6102">
      <w:pPr>
        <w:pStyle w:val="NO"/>
      </w:pPr>
      <w:r w:rsidRPr="00C21991">
        <w:t>NOTE 1:</w:t>
      </w:r>
      <w:r w:rsidRPr="00C21991">
        <w:tab/>
      </w:r>
      <w:r w:rsidRPr="00C21991">
        <w:rPr>
          <w:lang w:eastAsia="de-DE"/>
        </w:rPr>
        <w:t>If</w:t>
      </w:r>
      <w:r w:rsidRPr="00C21991">
        <w:t xml:space="preserve"> all public user identities have been removed from the list of the public user identities registered via </w:t>
      </w:r>
      <w:r w:rsidRPr="00C21991">
        <w:rPr>
          <w:lang w:eastAsia="de-DE"/>
        </w:rPr>
        <w:t xml:space="preserve">this P-CSCF, </w:t>
      </w:r>
      <w:r w:rsidRPr="00C21991">
        <w:t xml:space="preserve">and the </w:t>
      </w:r>
      <w:r w:rsidRPr="00C21991">
        <w:rPr>
          <w:lang w:eastAsia="de-DE"/>
        </w:rPr>
        <w:t>NOTIFY request indicates that the UE is still registered (e.g. via another P-CSCF), the P-CSCF can unsubscribe from the reg event package of the UE.</w:t>
      </w:r>
    </w:p>
    <w:p w14:paraId="3A7BE05B" w14:textId="77777777" w:rsidR="00897956" w:rsidRPr="00C21991" w:rsidRDefault="00897956">
      <w:r w:rsidRPr="00C21991">
        <w:t>Upon receipt of a NOTIFY request with</w:t>
      </w:r>
      <w:r w:rsidRPr="00C21991">
        <w:rPr>
          <w:lang w:eastAsia="de-DE"/>
        </w:rPr>
        <w:t xml:space="preserve"> all &lt;registration&gt; element(s) having t</w:t>
      </w:r>
      <w:r w:rsidRPr="00C21991">
        <w:t xml:space="preserve">heir state attribute set to "terminated" (i.e. all public user identities are deregistered) and the Subscription-State header </w:t>
      </w:r>
      <w:r w:rsidR="00853344" w:rsidRPr="00C21991">
        <w:t xml:space="preserve">field </w:t>
      </w:r>
      <w:r w:rsidRPr="00C21991">
        <w:t xml:space="preserve">set to "terminated" or when all public user identities of the UE have been deregistered, the P-CSCF shall shorten </w:t>
      </w:r>
      <w:r w:rsidR="00D6741A" w:rsidRPr="00C21991">
        <w:t xml:space="preserve">any </w:t>
      </w:r>
      <w:r w:rsidRPr="00C21991">
        <w:t xml:space="preserve">security associations </w:t>
      </w:r>
      <w:r w:rsidR="00981781" w:rsidRPr="00C21991">
        <w:t xml:space="preserve">or </w:t>
      </w:r>
      <w:smartTag w:uri="urn:schemas-microsoft-com:office:smarttags" w:element="stockticker">
        <w:r w:rsidR="00981781" w:rsidRPr="00C21991">
          <w:t>TLS</w:t>
        </w:r>
      </w:smartTag>
      <w:r w:rsidR="00981781" w:rsidRPr="00C21991">
        <w:t xml:space="preserve"> sessions </w:t>
      </w:r>
      <w:r w:rsidRPr="00C21991">
        <w:t>towards the UE.</w:t>
      </w:r>
    </w:p>
    <w:p w14:paraId="3D5AD2B5" w14:textId="77777777" w:rsidR="00897956" w:rsidRPr="00C21991" w:rsidRDefault="00897956">
      <w:pPr>
        <w:pStyle w:val="NO"/>
      </w:pPr>
      <w:r w:rsidRPr="00C21991">
        <w:t>NOTE </w:t>
      </w:r>
      <w:r w:rsidR="00BB6102" w:rsidRPr="00C21991">
        <w:t>2</w:t>
      </w:r>
      <w:r w:rsidRPr="00C21991">
        <w:t>:</w:t>
      </w:r>
      <w:r w:rsidRPr="00C21991">
        <w:tab/>
        <w:t>The security association between the P-CSCF and the UE</w:t>
      </w:r>
      <w:r w:rsidR="00D6741A" w:rsidRPr="00C21991">
        <w:t xml:space="preserve"> </w:t>
      </w:r>
      <w:r w:rsidRPr="00C21991">
        <w:t>is shortened to a value that will allow the NOTIFY request containing the deregistration event to reach the UE.</w:t>
      </w:r>
    </w:p>
    <w:p w14:paraId="605246D0" w14:textId="77777777" w:rsidR="00897956" w:rsidRPr="00C21991" w:rsidRDefault="00897956">
      <w:pPr>
        <w:pStyle w:val="NO"/>
      </w:pPr>
      <w:r w:rsidRPr="00C21991">
        <w:t>NOTE </w:t>
      </w:r>
      <w:r w:rsidR="00BB6102" w:rsidRPr="00C21991">
        <w:t>3</w:t>
      </w:r>
      <w:r w:rsidRPr="00C21991">
        <w:t>:</w:t>
      </w:r>
      <w:r w:rsidRPr="00C21991">
        <w:tab/>
        <w:t xml:space="preserve">When the P-CSCF receives the NOTIFY request with Subscription-State header </w:t>
      </w:r>
      <w:r w:rsidR="00853344" w:rsidRPr="00C21991">
        <w:t xml:space="preserve">field </w:t>
      </w:r>
      <w:r w:rsidRPr="00C21991">
        <w:t xml:space="preserve">containing the value of "terminated", the P-CSCF considers the subscription to the reg event package terminated (i.e. as if the P-CSCF had sent a SUBSCRIBE request to the S-CSCF with an Expires header </w:t>
      </w:r>
      <w:r w:rsidR="00853344" w:rsidRPr="00C21991">
        <w:t xml:space="preserve">field </w:t>
      </w:r>
      <w:r w:rsidRPr="00C21991">
        <w:t>containing a value of zero).</w:t>
      </w:r>
    </w:p>
    <w:p w14:paraId="4F738A54" w14:textId="77777777" w:rsidR="0029454B" w:rsidRPr="00C21991" w:rsidRDefault="0029454B" w:rsidP="0029454B">
      <w:pPr>
        <w:rPr>
          <w:lang w:eastAsia="ja-JP"/>
        </w:rPr>
      </w:pPr>
      <w:r w:rsidRPr="00C21991">
        <w:t>Upon receipt of a NOTIFY request for the dialog associated with the subscription to the reg event package of the user the P-CSCF shall store the "</w:t>
      </w:r>
      <w:proofErr w:type="spellStart"/>
      <w:r w:rsidRPr="00C21991">
        <w:t>orig-ioi</w:t>
      </w:r>
      <w:proofErr w:type="spellEnd"/>
      <w:r w:rsidRPr="00C21991">
        <w:t xml:space="preserve">" header field parameter </w:t>
      </w:r>
      <w:r w:rsidRPr="00C21991">
        <w:rPr>
          <w:rFonts w:hint="eastAsia"/>
          <w:lang w:eastAsia="ja-JP"/>
        </w:rPr>
        <w:t xml:space="preserve">if present in the </w:t>
      </w:r>
      <w:r w:rsidRPr="00C21991">
        <w:t>received P-Charging-Vector header field.</w:t>
      </w:r>
    </w:p>
    <w:p w14:paraId="1E8EA085" w14:textId="77777777" w:rsidR="0029454B" w:rsidRPr="00C21991" w:rsidRDefault="0029454B" w:rsidP="0029454B">
      <w:pPr>
        <w:rPr>
          <w:lang w:eastAsia="ja-JP"/>
        </w:rPr>
      </w:pPr>
      <w:r w:rsidRPr="00C21991">
        <w:rPr>
          <w:lang w:eastAsia="ja-JP"/>
        </w:rPr>
        <w:t xml:space="preserve">When sending a response to </w:t>
      </w:r>
      <w:r w:rsidRPr="00C21991">
        <w:rPr>
          <w:rFonts w:hint="eastAsia"/>
          <w:lang w:eastAsia="ja-JP"/>
        </w:rPr>
        <w:t>the</w:t>
      </w:r>
      <w:r w:rsidRPr="00C21991">
        <w:rPr>
          <w:lang w:eastAsia="ja-JP"/>
        </w:rPr>
        <w:t xml:space="preserve"> NOTIFY request, the P-CSCF shall insert a P-Charging-Vector header field containing the "</w:t>
      </w:r>
      <w:proofErr w:type="spellStart"/>
      <w:r w:rsidRPr="00C21991">
        <w:rPr>
          <w:lang w:eastAsia="ja-JP"/>
        </w:rPr>
        <w:t>orig-ioi</w:t>
      </w:r>
      <w:proofErr w:type="spellEnd"/>
      <w:r w:rsidRPr="00C21991">
        <w:rPr>
          <w:lang w:eastAsia="ja-JP"/>
        </w:rPr>
        <w:t>" header field parameter, if received in the NOTIFY request, a type 1 "term-</w:t>
      </w:r>
      <w:proofErr w:type="spellStart"/>
      <w:r w:rsidRPr="00C21991">
        <w:rPr>
          <w:lang w:eastAsia="ja-JP"/>
        </w:rPr>
        <w:t>ioi</w:t>
      </w:r>
      <w:proofErr w:type="spellEnd"/>
      <w:r w:rsidRPr="00C21991">
        <w:rPr>
          <w:lang w:eastAsia="ja-JP"/>
        </w:rPr>
        <w:t>" header field parameter and the "</w:t>
      </w:r>
      <w:proofErr w:type="spellStart"/>
      <w:r w:rsidRPr="00C21991">
        <w:rPr>
          <w:lang w:eastAsia="ja-JP"/>
        </w:rPr>
        <w:t>icid</w:t>
      </w:r>
      <w:proofErr w:type="spellEnd"/>
      <w:r w:rsidRPr="00C21991">
        <w:rPr>
          <w:lang w:eastAsia="ja-JP"/>
        </w:rPr>
        <w:t>-value" header field parameter. The P-CSCF shall set the type 1 "term-</w:t>
      </w:r>
      <w:proofErr w:type="spellStart"/>
      <w:r w:rsidRPr="00C21991">
        <w:rPr>
          <w:lang w:eastAsia="ja-JP"/>
        </w:rPr>
        <w:t>ioi</w:t>
      </w:r>
      <w:proofErr w:type="spellEnd"/>
      <w:r w:rsidRPr="00C21991">
        <w:rPr>
          <w:lang w:eastAsia="ja-JP"/>
        </w:rPr>
        <w:t>" header field parameter to a value that identifies the sending network of the response, the "</w:t>
      </w:r>
      <w:proofErr w:type="spellStart"/>
      <w:r w:rsidRPr="00C21991">
        <w:rPr>
          <w:lang w:eastAsia="ja-JP"/>
        </w:rPr>
        <w:t>orig-ioi</w:t>
      </w:r>
      <w:proofErr w:type="spellEnd"/>
      <w:r w:rsidRPr="00C21991">
        <w:rPr>
          <w:lang w:eastAsia="ja-JP"/>
        </w:rPr>
        <w:t>" header field parameter is set to the previously received value of "</w:t>
      </w:r>
      <w:proofErr w:type="spellStart"/>
      <w:r w:rsidRPr="00C21991">
        <w:rPr>
          <w:lang w:eastAsia="ja-JP"/>
        </w:rPr>
        <w:t>orig-ioi</w:t>
      </w:r>
      <w:proofErr w:type="spellEnd"/>
      <w:r w:rsidRPr="00C21991">
        <w:rPr>
          <w:lang w:eastAsia="ja-JP"/>
        </w:rPr>
        <w:t>" header field parameter and the "</w:t>
      </w:r>
      <w:proofErr w:type="spellStart"/>
      <w:r w:rsidRPr="00C21991">
        <w:rPr>
          <w:lang w:eastAsia="ja-JP"/>
        </w:rPr>
        <w:t>icid</w:t>
      </w:r>
      <w:proofErr w:type="spellEnd"/>
      <w:r w:rsidRPr="00C21991">
        <w:rPr>
          <w:lang w:eastAsia="ja-JP"/>
        </w:rPr>
        <w:t xml:space="preserve">-value" header field parameter is set to the </w:t>
      </w:r>
      <w:r w:rsidR="00D8449A" w:rsidRPr="00C21991">
        <w:rPr>
          <w:lang w:eastAsia="ja-JP"/>
        </w:rPr>
        <w:t>value populated in the initial request for the dialog</w:t>
      </w:r>
      <w:r w:rsidRPr="00C21991">
        <w:rPr>
          <w:lang w:eastAsia="ja-JP"/>
        </w:rPr>
        <w:t>.</w:t>
      </w:r>
    </w:p>
    <w:p w14:paraId="60B0C649" w14:textId="77777777" w:rsidR="00897956" w:rsidRPr="00C21991" w:rsidRDefault="00897956" w:rsidP="005D46C4">
      <w:pPr>
        <w:pStyle w:val="Heading3"/>
      </w:pPr>
      <w:bookmarkStart w:id="494" w:name="_CR5_2_6"/>
      <w:bookmarkStart w:id="495" w:name="_Toc210127341"/>
      <w:bookmarkEnd w:id="494"/>
      <w:r w:rsidRPr="00C21991">
        <w:t>5.2.6</w:t>
      </w:r>
      <w:r w:rsidRPr="00C21991">
        <w:tab/>
        <w:t>General treatment for all dialogs and standalone transactions excluding the REGISTER method</w:t>
      </w:r>
      <w:bookmarkEnd w:id="495"/>
    </w:p>
    <w:p w14:paraId="78B3D2A8" w14:textId="77777777" w:rsidR="00897956" w:rsidRPr="00C21991" w:rsidRDefault="00897956" w:rsidP="005D46C4">
      <w:pPr>
        <w:pStyle w:val="Heading4"/>
      </w:pPr>
      <w:bookmarkStart w:id="496" w:name="_CR5_2_6_1"/>
      <w:bookmarkStart w:id="497" w:name="_Toc210127342"/>
      <w:bookmarkEnd w:id="496"/>
      <w:r w:rsidRPr="00C21991">
        <w:t>5.2.6.1</w:t>
      </w:r>
      <w:r w:rsidRPr="00C21991">
        <w:tab/>
        <w:t>Introduction</w:t>
      </w:r>
      <w:bookmarkEnd w:id="497"/>
    </w:p>
    <w:p w14:paraId="25A565B4" w14:textId="77777777" w:rsidR="00897956" w:rsidRPr="00C21991" w:rsidRDefault="00897956">
      <w:r w:rsidRPr="00C21991">
        <w:t>The procedures of subclause 5.2.6 and its subclauses are general to all requests and responses, except those for the REGISTER method.</w:t>
      </w:r>
    </w:p>
    <w:p w14:paraId="553B68CE" w14:textId="77777777" w:rsidR="00897956" w:rsidRPr="00C21991" w:rsidRDefault="00897956" w:rsidP="005D46C4">
      <w:pPr>
        <w:pStyle w:val="Heading4"/>
      </w:pPr>
      <w:bookmarkStart w:id="498" w:name="_CR5_2_6_2"/>
      <w:bookmarkStart w:id="499" w:name="_Toc210127343"/>
      <w:bookmarkEnd w:id="498"/>
      <w:r w:rsidRPr="00C21991">
        <w:t>5.2.6.2</w:t>
      </w:r>
      <w:r w:rsidRPr="00C21991">
        <w:tab/>
        <w:t>Determination of UE-originated or UE-terminated case</w:t>
      </w:r>
      <w:bookmarkEnd w:id="499"/>
    </w:p>
    <w:p w14:paraId="63308C70" w14:textId="77777777" w:rsidR="000B46B6" w:rsidRPr="00C21991" w:rsidRDefault="00897956">
      <w:r w:rsidRPr="00C21991">
        <w:t>Upon receipt of an initial request or a target refresh request or a stand-alone transaction, the P-CSCF shall:</w:t>
      </w:r>
    </w:p>
    <w:p w14:paraId="58888A37" w14:textId="77777777" w:rsidR="00897956" w:rsidRPr="00C21991" w:rsidRDefault="00897956">
      <w:pPr>
        <w:pStyle w:val="B1"/>
      </w:pPr>
      <w:r w:rsidRPr="00C21991">
        <w:t>-</w:t>
      </w:r>
      <w:r w:rsidRPr="00C21991">
        <w:tab/>
        <w:t xml:space="preserve">perform the procedures for the UE-terminating case as described in subclause 5.2.6.4 if the request makes use of the information for UE-terminating calls, which was added to the Path header </w:t>
      </w:r>
      <w:r w:rsidR="00853344" w:rsidRPr="00C21991">
        <w:t xml:space="preserve">field </w:t>
      </w:r>
      <w:r w:rsidRPr="00C21991">
        <w:t xml:space="preserve">entry of the P-CSCF during registration (see subclause 5.2.2), e.g. the message is received at a certain port or the topmost Route header </w:t>
      </w:r>
      <w:r w:rsidR="00853344" w:rsidRPr="00C21991">
        <w:t xml:space="preserve">field </w:t>
      </w:r>
      <w:r w:rsidRPr="00C21991">
        <w:t>contains a specific user part or parameter;</w:t>
      </w:r>
    </w:p>
    <w:p w14:paraId="092B3E8B" w14:textId="77777777" w:rsidR="00897956" w:rsidRPr="00C21991" w:rsidRDefault="00897956">
      <w:pPr>
        <w:pStyle w:val="B1"/>
      </w:pPr>
      <w:r w:rsidRPr="00C21991">
        <w:t>-</w:t>
      </w:r>
      <w:r w:rsidRPr="00C21991">
        <w:tab/>
        <w:t>perform the procedures for the UE-originating case as described in subclause 5.2.6.3 if this information is not used by the request.</w:t>
      </w:r>
    </w:p>
    <w:p w14:paraId="5B0B16D0" w14:textId="77777777" w:rsidR="00897956" w:rsidRPr="00C21991" w:rsidRDefault="00897956" w:rsidP="005D46C4">
      <w:pPr>
        <w:pStyle w:val="Heading4"/>
      </w:pPr>
      <w:bookmarkStart w:id="500" w:name="_CR5_2_6_3"/>
      <w:bookmarkStart w:id="501" w:name="_Toc210127344"/>
      <w:bookmarkEnd w:id="500"/>
      <w:r w:rsidRPr="00C21991">
        <w:t>5.2.6.3</w:t>
      </w:r>
      <w:r w:rsidRPr="00C21991">
        <w:tab/>
        <w:t>Requests initiated by the UE</w:t>
      </w:r>
      <w:bookmarkEnd w:id="501"/>
    </w:p>
    <w:p w14:paraId="53770BDE" w14:textId="77777777" w:rsidR="0085202E" w:rsidRPr="00C21991" w:rsidRDefault="0085202E" w:rsidP="005D46C4">
      <w:pPr>
        <w:pStyle w:val="Heading5"/>
      </w:pPr>
      <w:bookmarkStart w:id="502" w:name="_CR5_2_6_3_1"/>
      <w:bookmarkStart w:id="503" w:name="_Toc210127345"/>
      <w:bookmarkEnd w:id="502"/>
      <w:r w:rsidRPr="00C21991">
        <w:t>5.2.6.3.1</w:t>
      </w:r>
      <w:r w:rsidRPr="00C21991">
        <w:tab/>
        <w:t>General for all requests</w:t>
      </w:r>
      <w:bookmarkEnd w:id="503"/>
    </w:p>
    <w:p w14:paraId="190F297B" w14:textId="77777777" w:rsidR="003D7448" w:rsidRPr="00C21991" w:rsidRDefault="00897956">
      <w:r w:rsidRPr="00C21991">
        <w:t>When the P-CSCF receives an initial request for a dialog or a request for a standalone transaction</w:t>
      </w:r>
      <w:r w:rsidR="000B1D53" w:rsidRPr="00C21991">
        <w:t xml:space="preserve"> from a UE that is not considered as privileged sender</w:t>
      </w:r>
      <w:r w:rsidRPr="00C21991">
        <w:t>, and</w:t>
      </w:r>
      <w:r w:rsidR="003D7448" w:rsidRPr="00C21991">
        <w:t>:</w:t>
      </w:r>
    </w:p>
    <w:p w14:paraId="75B70163" w14:textId="77777777" w:rsidR="003D7448" w:rsidRPr="00C21991" w:rsidRDefault="003D7448" w:rsidP="003D7448">
      <w:pPr>
        <w:pStyle w:val="B1"/>
      </w:pPr>
      <w:r w:rsidRPr="00C21991">
        <w:t>-</w:t>
      </w:r>
      <w:r w:rsidRPr="00C21991">
        <w:tab/>
        <w:t>the request does not include any P-Preferred-Identity header field</w:t>
      </w:r>
      <w:r w:rsidR="003C609C" w:rsidRPr="00C21991">
        <w:t xml:space="preserve"> or none of the P-Preferred-Identity header fields included in the request matches any of the registered public user identities or any of the registered wildcarded public user identities</w:t>
      </w:r>
      <w:r w:rsidRPr="00C21991">
        <w:t xml:space="preserve">, then the P-CSCF shall identify the </w:t>
      </w:r>
      <w:r w:rsidR="000B1D53" w:rsidRPr="00C21991">
        <w:t xml:space="preserve">originator and the served user </w:t>
      </w:r>
      <w:r w:rsidRPr="00C21991">
        <w:t>of the request by the default public user identity;</w:t>
      </w:r>
    </w:p>
    <w:p w14:paraId="08BD2B87" w14:textId="77777777" w:rsidR="003D7448" w:rsidRPr="00C21991" w:rsidRDefault="003D7448" w:rsidP="003D7448">
      <w:pPr>
        <w:pStyle w:val="B1"/>
      </w:pPr>
      <w:r w:rsidRPr="00C21991">
        <w:t>-</w:t>
      </w:r>
      <w:r w:rsidRPr="00C21991">
        <w:tab/>
        <w:t>the request includes</w:t>
      </w:r>
      <w:r w:rsidR="00897956" w:rsidRPr="00C21991">
        <w:t xml:space="preserve"> </w:t>
      </w:r>
      <w:r w:rsidR="003C609C" w:rsidRPr="00C21991">
        <w:t xml:space="preserve">one or two </w:t>
      </w:r>
      <w:r w:rsidR="00897956" w:rsidRPr="00C21991">
        <w:t xml:space="preserve">P-Preferred-Identity header </w:t>
      </w:r>
      <w:r w:rsidR="00853344" w:rsidRPr="00C21991">
        <w:t>field</w:t>
      </w:r>
      <w:r w:rsidR="003C609C" w:rsidRPr="00C21991">
        <w:t>(s)</w:t>
      </w:r>
      <w:r w:rsidR="00853344" w:rsidRPr="00C21991">
        <w:t xml:space="preserve"> </w:t>
      </w:r>
      <w:r w:rsidR="003C609C" w:rsidRPr="00C21991">
        <w:t xml:space="preserve">each of which </w:t>
      </w:r>
      <w:r w:rsidR="00897956" w:rsidRPr="00C21991">
        <w:t xml:space="preserve">matches one of the registered public user </w:t>
      </w:r>
      <w:r w:rsidR="003C609C" w:rsidRPr="00C21991">
        <w:t xml:space="preserve">identity </w:t>
      </w:r>
      <w:r w:rsidR="00C661DB" w:rsidRPr="00C21991">
        <w:t xml:space="preserve">or </w:t>
      </w:r>
      <w:r w:rsidR="003C609C" w:rsidRPr="00C21991">
        <w:t xml:space="preserve">a registered </w:t>
      </w:r>
      <w:r w:rsidR="00C661DB" w:rsidRPr="00C21991">
        <w:t xml:space="preserve">wildcarded public user </w:t>
      </w:r>
      <w:r w:rsidR="003C609C" w:rsidRPr="00C21991">
        <w:t>identity</w:t>
      </w:r>
      <w:r w:rsidR="00897956" w:rsidRPr="00C21991">
        <w:t xml:space="preserve">, the P-CSCF shall identify the </w:t>
      </w:r>
      <w:r w:rsidR="000B1D53" w:rsidRPr="00C21991">
        <w:t>originator and the served user</w:t>
      </w:r>
      <w:r w:rsidR="000B1D53" w:rsidRPr="00C21991" w:rsidDel="002C67AD">
        <w:t xml:space="preserve"> </w:t>
      </w:r>
      <w:r w:rsidR="00897956" w:rsidRPr="00C21991">
        <w:t xml:space="preserve">of the request by </w:t>
      </w:r>
      <w:r w:rsidR="003C609C" w:rsidRPr="00C21991">
        <w:t xml:space="preserve">the </w:t>
      </w:r>
      <w:r w:rsidR="00897956" w:rsidRPr="00C21991">
        <w:t>public user identity</w:t>
      </w:r>
      <w:r w:rsidR="003C609C" w:rsidRPr="00C21991">
        <w:t xml:space="preserve"> from the first such P-Preferred-Identity header field</w:t>
      </w:r>
      <w:r w:rsidRPr="00C21991">
        <w:t>;</w:t>
      </w:r>
      <w:r w:rsidR="003C609C" w:rsidRPr="00C21991">
        <w:t xml:space="preserve"> and</w:t>
      </w:r>
    </w:p>
    <w:p w14:paraId="5C3B978F" w14:textId="77777777" w:rsidR="003C609C" w:rsidRPr="00C21991" w:rsidRDefault="003C609C" w:rsidP="003C609C">
      <w:pPr>
        <w:pStyle w:val="B1"/>
      </w:pPr>
      <w:r w:rsidRPr="00C21991">
        <w:t>-</w:t>
      </w:r>
      <w:r w:rsidRPr="00C21991">
        <w:tab/>
        <w:t>the request includes two P-Preferred-Identity header fields, each of which matches a registered public user identity or a registered wildcarded public user identity, the P-CSCF shall identify the alternative identity of the originator of the request by the public user identity from the second such P-Preferred-Identity header field.</w:t>
      </w:r>
    </w:p>
    <w:p w14:paraId="753227A8" w14:textId="77777777" w:rsidR="003C609C" w:rsidRPr="00C21991" w:rsidRDefault="003C609C" w:rsidP="003C609C">
      <w:pPr>
        <w:pStyle w:val="NO"/>
      </w:pPr>
      <w:r w:rsidRPr="00C21991">
        <w:t>NOTE:</w:t>
      </w:r>
      <w:r w:rsidRPr="00C21991">
        <w:tab/>
        <w:t>When two identities are provided in the P-Preferred-Identity header fields, it is assumed that one is an alias of the other but P-CSCF does not have the information to verify this.</w:t>
      </w:r>
    </w:p>
    <w:p w14:paraId="202848A7" w14:textId="77777777" w:rsidR="000B1D53" w:rsidRPr="00C21991" w:rsidRDefault="000B1D53" w:rsidP="000B1D53">
      <w:r w:rsidRPr="00C21991">
        <w:t>When the P-CSCF receives an initial request for a dialog or a request for a standalone transaction from a UE that is considered as privileged sender, and the request:</w:t>
      </w:r>
    </w:p>
    <w:p w14:paraId="4477E272" w14:textId="77777777" w:rsidR="000B1D53" w:rsidRPr="00C21991" w:rsidRDefault="000B1D53" w:rsidP="000B1D53">
      <w:pPr>
        <w:pStyle w:val="B1"/>
      </w:pPr>
      <w:r w:rsidRPr="00C21991">
        <w:t>a)</w:t>
      </w:r>
      <w:r w:rsidRPr="00C21991">
        <w:tab/>
        <w:t>does not include any P-Preferred-Identity header field, then the P</w:t>
      </w:r>
      <w:r w:rsidRPr="00C21991">
        <w:noBreakHyphen/>
        <w:t>CSCF shall identify the served user of the request by the default public user identity;</w:t>
      </w:r>
    </w:p>
    <w:p w14:paraId="4636F699" w14:textId="77777777" w:rsidR="000B1D53" w:rsidRPr="00C21991" w:rsidRDefault="000B1D53" w:rsidP="000B1D53">
      <w:pPr>
        <w:pStyle w:val="B1"/>
      </w:pPr>
      <w:r w:rsidRPr="00C21991">
        <w:t>b)</w:t>
      </w:r>
      <w:r w:rsidRPr="00C21991">
        <w:tab/>
        <w:t>includes a P-Preferred-Identity header field that does not match one of the registered public user identities or wildcarded public user identities, then the P</w:t>
      </w:r>
      <w:r w:rsidRPr="00C21991">
        <w:noBreakHyphen/>
        <w:t>CSCF shall identify the served user of the request by the default public user identity; or</w:t>
      </w:r>
    </w:p>
    <w:p w14:paraId="459F147D" w14:textId="77777777" w:rsidR="000B1D53" w:rsidRPr="00C21991" w:rsidRDefault="000B1D53" w:rsidP="000B1D53">
      <w:pPr>
        <w:pStyle w:val="B1"/>
      </w:pPr>
      <w:r w:rsidRPr="00C21991">
        <w:t>c)</w:t>
      </w:r>
      <w:r w:rsidRPr="00C21991">
        <w:tab/>
        <w:t>includes a P-Preferred-Identity header field that matches one of the registered public user identities or wildcarded public user identities, then the P</w:t>
      </w:r>
      <w:r w:rsidRPr="00C21991">
        <w:noBreakHyphen/>
        <w:t>CSCF shall identify the served user of the request by the public user identity from the P-Preferred-Identity header field.</w:t>
      </w:r>
    </w:p>
    <w:p w14:paraId="02E1CF23" w14:textId="77777777" w:rsidR="00652705" w:rsidRPr="00C21991" w:rsidRDefault="00652705" w:rsidP="00652705">
      <w:r w:rsidRPr="00C21991">
        <w:rPr>
          <w:kern w:val="2"/>
        </w:rPr>
        <w:t xml:space="preserve">If a P-Preferred-Identity header field value is a SIP </w:t>
      </w:r>
      <w:smartTag w:uri="urn:schemas-microsoft-com:office:smarttags" w:element="stockticker">
        <w:r w:rsidRPr="00C21991">
          <w:rPr>
            <w:kern w:val="2"/>
          </w:rPr>
          <w:t>URI</w:t>
        </w:r>
      </w:smartTag>
      <w:r w:rsidRPr="00C21991">
        <w:rPr>
          <w:kern w:val="2"/>
        </w:rPr>
        <w:t xml:space="preserve"> with the user part starting with </w:t>
      </w:r>
      <w:r w:rsidRPr="00C21991">
        <w:t xml:space="preserve">a "+", and a "user" SIP </w:t>
      </w:r>
      <w:smartTag w:uri="urn:schemas-microsoft-com:office:smarttags" w:element="stockticker">
        <w:r w:rsidRPr="00C21991">
          <w:t>URI</w:t>
        </w:r>
      </w:smartTag>
      <w:r w:rsidRPr="00C21991">
        <w:t xml:space="preserve"> parameter with a "phone" value, then the P-CSCF shall translate the SIP </w:t>
      </w:r>
      <w:smartTag w:uri="urn:schemas-microsoft-com:office:smarttags" w:element="stockticker">
        <w:r w:rsidRPr="00C21991">
          <w:t>URI</w:t>
        </w:r>
      </w:smartTag>
      <w:r w:rsidRPr="00C21991">
        <w:t xml:space="preserve"> to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with the user part of the SIP </w:t>
      </w:r>
      <w:smartTag w:uri="urn:schemas-microsoft-com:office:smarttags" w:element="stockticker">
        <w:r w:rsidRPr="00C21991">
          <w:t>URI</w:t>
        </w:r>
      </w:smartTag>
      <w:r w:rsidRPr="00C21991">
        <w:t xml:space="preserve"> in the telephone-subscriber element in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when checking whether the header field value matches any of the registered public user identities. The P-CSCF shall not modify the header field value within the P-Preferred-Identity header field.</w:t>
      </w:r>
    </w:p>
    <w:p w14:paraId="2BD42F62" w14:textId="77777777" w:rsidR="00652705" w:rsidRPr="00C21991" w:rsidRDefault="00652705" w:rsidP="00652705">
      <w:pPr>
        <w:pStyle w:val="NO"/>
      </w:pPr>
      <w:r w:rsidRPr="00C21991">
        <w:t>NOTE 1:</w:t>
      </w:r>
      <w:r w:rsidRPr="00C21991">
        <w:tab/>
        <w:t xml:space="preserve">The case above can occur when the UE receives a public user identity as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during registration, and then translates that into a SIP </w:t>
      </w:r>
      <w:smartTag w:uri="urn:schemas-microsoft-com:office:smarttags" w:element="stockticker">
        <w:r w:rsidRPr="00C21991">
          <w:t>URI</w:t>
        </w:r>
      </w:smartTag>
      <w:r w:rsidRPr="00C21991">
        <w:t xml:space="preserve"> when sending an initial request for a dialog or a request for a standalone transaction.</w:t>
      </w:r>
    </w:p>
    <w:p w14:paraId="062A88E4" w14:textId="77777777" w:rsidR="000B1D53" w:rsidRPr="00C21991" w:rsidRDefault="000B1D53" w:rsidP="000B1D53">
      <w:r w:rsidRPr="00C21991">
        <w:t>In addition, if the request</w:t>
      </w:r>
      <w:r w:rsidR="006547A3" w:rsidRPr="00C21991">
        <w:t xml:space="preserve"> from a UE that is considered as privileged sender</w:t>
      </w:r>
      <w:r w:rsidRPr="00C21991">
        <w:t>:</w:t>
      </w:r>
    </w:p>
    <w:p w14:paraId="28D2457B" w14:textId="77777777" w:rsidR="000B1D53" w:rsidRPr="00C21991" w:rsidRDefault="000B1D53" w:rsidP="000B1D53">
      <w:pPr>
        <w:pStyle w:val="B1"/>
      </w:pPr>
      <w:r w:rsidRPr="00C21991">
        <w:t>1)</w:t>
      </w:r>
      <w:r w:rsidRPr="00C21991">
        <w:tab/>
        <w:t xml:space="preserve">includes </w:t>
      </w:r>
      <w:r w:rsidR="003C609C" w:rsidRPr="00C21991">
        <w:t xml:space="preserve">one or two </w:t>
      </w:r>
      <w:r w:rsidRPr="00C21991">
        <w:t>P-Asserted-Identity header field</w:t>
      </w:r>
      <w:r w:rsidR="003C609C" w:rsidRPr="00C21991">
        <w:t>(s)</w:t>
      </w:r>
      <w:r w:rsidRPr="00C21991">
        <w:t xml:space="preserve"> then the P</w:t>
      </w:r>
      <w:r w:rsidRPr="00C21991">
        <w:noBreakHyphen/>
        <w:t xml:space="preserve">CSCF shall identify the originator of that request by the public user identity from the </w:t>
      </w:r>
      <w:r w:rsidR="003C609C" w:rsidRPr="00C21991">
        <w:t xml:space="preserve">first </w:t>
      </w:r>
      <w:r w:rsidRPr="00C21991">
        <w:t>P-Asserted-Identity header field; or</w:t>
      </w:r>
    </w:p>
    <w:p w14:paraId="25C0516F" w14:textId="77777777" w:rsidR="000B1D53" w:rsidRPr="00C21991" w:rsidRDefault="000B1D53" w:rsidP="000B1D53">
      <w:pPr>
        <w:pStyle w:val="B1"/>
      </w:pPr>
      <w:r w:rsidRPr="00C21991">
        <w:t>2)</w:t>
      </w:r>
      <w:r w:rsidRPr="00C21991">
        <w:tab/>
        <w:t>does not include a P-Asserted-Identity header field then the P</w:t>
      </w:r>
      <w:r w:rsidRPr="00C21991">
        <w:noBreakHyphen/>
        <w:t>CSCF shall identify the originator of that request by the same identity that has been determined for the served user according to steps a), b), and c) above.</w:t>
      </w:r>
    </w:p>
    <w:p w14:paraId="5E00C951" w14:textId="77777777" w:rsidR="00FF5AE5" w:rsidRPr="00C21991" w:rsidRDefault="00FF5AE5" w:rsidP="0095084D">
      <w:pPr>
        <w:pStyle w:val="NO"/>
      </w:pPr>
      <w:r w:rsidRPr="00C21991">
        <w:t>NOTE </w:t>
      </w:r>
      <w:r w:rsidR="00652705" w:rsidRPr="00C21991">
        <w:t>2</w:t>
      </w:r>
      <w:r w:rsidRPr="00C21991">
        <w:t>:</w:t>
      </w:r>
      <w:r w:rsidRPr="00C21991">
        <w:tab/>
        <w:t xml:space="preserve">If no security association was set-up during registration, the P-CSCF identifies the </w:t>
      </w:r>
      <w:r w:rsidR="000B1D53" w:rsidRPr="00C21991">
        <w:t xml:space="preserve">originator and served user </w:t>
      </w:r>
      <w:r w:rsidRPr="00C21991">
        <w:t>of the request by using the IP association information stored during the registration for which it holds the list of registered public user identities.</w:t>
      </w:r>
    </w:p>
    <w:p w14:paraId="5F3818E4" w14:textId="77777777" w:rsidR="00897956" w:rsidRPr="00C21991" w:rsidRDefault="00897956">
      <w:pPr>
        <w:pStyle w:val="NO"/>
      </w:pPr>
      <w:r w:rsidRPr="00C21991">
        <w:t>NOTE </w:t>
      </w:r>
      <w:r w:rsidR="00652705" w:rsidRPr="00C21991">
        <w:t>3</w:t>
      </w:r>
      <w:r w:rsidRPr="00C21991">
        <w:t>:</w:t>
      </w:r>
      <w:r w:rsidRPr="00C21991">
        <w:tab/>
        <w:t xml:space="preserve">The contents of the From header </w:t>
      </w:r>
      <w:r w:rsidR="00853344" w:rsidRPr="00C21991">
        <w:t xml:space="preserve">field </w:t>
      </w:r>
      <w:r w:rsidRPr="00C21991">
        <w:t>do not form any part of this decision process.</w:t>
      </w:r>
    </w:p>
    <w:p w14:paraId="061FD553" w14:textId="77777777" w:rsidR="00EB619A" w:rsidRPr="00C21991" w:rsidRDefault="00EB619A" w:rsidP="00EB619A">
      <w:pPr>
        <w:pStyle w:val="NO"/>
      </w:pPr>
      <w:r w:rsidRPr="00C21991">
        <w:t>NOTE </w:t>
      </w:r>
      <w:r w:rsidR="00652705" w:rsidRPr="00C21991">
        <w:t>4</w:t>
      </w:r>
      <w:r w:rsidRPr="00C21991">
        <w:t xml:space="preserve">: The display-name portion of the P-Preferred-Identity header </w:t>
      </w:r>
      <w:r w:rsidR="00853344" w:rsidRPr="00C21991">
        <w:t xml:space="preserve">field </w:t>
      </w:r>
      <w:r w:rsidRPr="00C21991">
        <w:t>and the registered public user identities is not included in the comparison to determine a match.</w:t>
      </w:r>
    </w:p>
    <w:p w14:paraId="0E477340" w14:textId="77777777" w:rsidR="000B1D53" w:rsidRPr="00C21991" w:rsidRDefault="000B1D53" w:rsidP="000B1D53">
      <w:pPr>
        <w:pStyle w:val="NO"/>
      </w:pPr>
      <w:r w:rsidRPr="00C21991">
        <w:t>NOTE </w:t>
      </w:r>
      <w:r w:rsidR="00652705" w:rsidRPr="00C21991">
        <w:t>5</w:t>
      </w:r>
      <w:r w:rsidRPr="00C21991">
        <w:t>:</w:t>
      </w:r>
      <w:r w:rsidRPr="00C21991">
        <w:tab/>
        <w:t xml:space="preserve">The P-CSCF </w:t>
      </w:r>
      <w:r w:rsidR="00ED413D" w:rsidRPr="00C21991">
        <w:t xml:space="preserve">determines </w:t>
      </w:r>
      <w:r w:rsidRPr="00C21991">
        <w:t xml:space="preserve">if the UE is considered as privileged sender </w:t>
      </w:r>
      <w:r w:rsidR="00ED413D" w:rsidRPr="00C21991">
        <w:t>using the user-related policies provisioned to the P-CSCF (see subclause 5.2.1)</w:t>
      </w:r>
      <w:r w:rsidRPr="00C21991">
        <w:t>.</w:t>
      </w:r>
    </w:p>
    <w:p w14:paraId="661D0429" w14:textId="77777777" w:rsidR="00E7079C" w:rsidRPr="00C21991" w:rsidRDefault="00E7079C" w:rsidP="00E7079C">
      <w:r w:rsidRPr="00C21991">
        <w:rPr>
          <w:kern w:val="2"/>
        </w:rPr>
        <w:t xml:space="preserve">When the P-CSCF </w:t>
      </w:r>
      <w:r w:rsidRPr="00C21991">
        <w:rPr>
          <w:rFonts w:eastAsia="MS Mincho"/>
        </w:rPr>
        <w:t xml:space="preserve">receives from the UE an initial request for a dialog or a request for a standalone transaction, </w:t>
      </w:r>
      <w:r w:rsidRPr="00C21991">
        <w:t>if the host portion of the sent-by field in the topmost Via header field contains a FQDN, or if it contains an IP address that differs from the source address of the IP packet, the P-CSCF shall add a "received" header field parameter in accordance with the procedure defined in RFC 3261 [26].</w:t>
      </w:r>
    </w:p>
    <w:p w14:paraId="023595A7" w14:textId="77777777" w:rsidR="00E7079C" w:rsidRPr="00C21991" w:rsidRDefault="00E7079C" w:rsidP="00E7079C">
      <w:r w:rsidRPr="00C21991">
        <w:t>If the P-CSCF a</w:t>
      </w:r>
      <w:r w:rsidRPr="00C21991" w:rsidDel="00B80614">
        <w:rPr>
          <w:rStyle w:val="B2Char"/>
        </w:rPr>
        <w:t>dds a "received" header field parameter and UDP is being used, the P-CSCF shall also add an "</w:t>
      </w:r>
      <w:proofErr w:type="spellStart"/>
      <w:r w:rsidRPr="00C21991" w:rsidDel="00B80614">
        <w:rPr>
          <w:rStyle w:val="B2Char"/>
        </w:rPr>
        <w:t>rport</w:t>
      </w:r>
      <w:proofErr w:type="spellEnd"/>
      <w:r w:rsidRPr="00C21991" w:rsidDel="00B80614">
        <w:rPr>
          <w:rStyle w:val="B2Char"/>
        </w:rPr>
        <w:t>" header field parameter</w:t>
      </w:r>
      <w:r w:rsidRPr="00C21991">
        <w:rPr>
          <w:rStyle w:val="B2Char"/>
        </w:rPr>
        <w:t>. If IMS AKA is used, the parameter value shall contain the UEs protected server port. Otherwise the parameter value shall contain the IP source of the request.</w:t>
      </w:r>
    </w:p>
    <w:p w14:paraId="5CBAEBB4" w14:textId="77777777" w:rsidR="002F39FD" w:rsidRPr="00C21991" w:rsidRDefault="002F39FD" w:rsidP="002F39FD">
      <w:pPr>
        <w:rPr>
          <w:rFonts w:eastAsia="MS Mincho"/>
        </w:rPr>
      </w:pPr>
      <w:r w:rsidRPr="00C21991">
        <w:rPr>
          <w:rFonts w:eastAsia="MS Mincho"/>
        </w:rPr>
        <w:t xml:space="preserve">When the P-CSCF receives from the UE an initial request for a dialog or a request for a standalone transaction, and the request matches a trigger for starting logging of SIP signalling, as described in </w:t>
      </w:r>
      <w:r w:rsidR="000C585F" w:rsidRPr="00C21991">
        <w:rPr>
          <w:rFonts w:eastAsia="MS Mincho"/>
        </w:rPr>
        <w:t>RFC 8497</w:t>
      </w:r>
      <w:r w:rsidRPr="00C21991">
        <w:rPr>
          <w:rFonts w:eastAsia="MS Mincho"/>
        </w:rPr>
        <w:t> [140]</w:t>
      </w:r>
      <w:r w:rsidR="000C585F" w:rsidRPr="00C21991">
        <w:rPr>
          <w:rFonts w:eastAsia="MS Mincho"/>
        </w:rPr>
        <w:t xml:space="preserve"> and configured in the trace management object defined in 3GPP TS 24.323 [8K]</w:t>
      </w:r>
      <w:r w:rsidRPr="00C21991">
        <w:rPr>
          <w:rFonts w:eastAsia="MS Mincho"/>
        </w:rPr>
        <w:t xml:space="preserve">, the P-CSCF shall </w:t>
      </w:r>
      <w:r w:rsidR="0050676A" w:rsidRPr="00C21991">
        <w:rPr>
          <w:rFonts w:eastAsia="MS Mincho"/>
        </w:rPr>
        <w:t xml:space="preserve">treat the dialog as one for which logging of signalling is in progress and </w:t>
      </w:r>
      <w:r w:rsidRPr="00C21991">
        <w:rPr>
          <w:rFonts w:eastAsia="MS Mincho"/>
        </w:rPr>
        <w:t xml:space="preserve">start to log SIP signalling for this dialog according to its </w:t>
      </w:r>
      <w:r w:rsidR="0050676A" w:rsidRPr="00C21991">
        <w:rPr>
          <w:rFonts w:eastAsia="MS Mincho"/>
        </w:rPr>
        <w:t xml:space="preserve">trace </w:t>
      </w:r>
      <w:r w:rsidRPr="00C21991">
        <w:rPr>
          <w:rFonts w:eastAsia="MS Mincho"/>
        </w:rPr>
        <w:t>configuration.</w:t>
      </w:r>
    </w:p>
    <w:p w14:paraId="09F12F8A" w14:textId="77777777" w:rsidR="002F39FD" w:rsidRPr="00C21991" w:rsidRDefault="002F39FD" w:rsidP="002F39FD">
      <w:r w:rsidRPr="00C21991">
        <w:rPr>
          <w:rFonts w:eastAsia="MS Mincho"/>
        </w:rPr>
        <w:t>When the P-CSCF receives from the UE</w:t>
      </w:r>
      <w:r w:rsidRPr="00C21991">
        <w:t xml:space="preserve"> a request sent on a dialog for which logging of signalling is in progress, the P-CSCF shall check whether a trigger for stopping logging of SIP signalling has occurred, as described in </w:t>
      </w:r>
      <w:r w:rsidR="000C585F" w:rsidRPr="00C21991">
        <w:t>RFC 8497</w:t>
      </w:r>
      <w:r w:rsidR="00DB2843" w:rsidRPr="00C21991">
        <w:t> </w:t>
      </w:r>
      <w:r w:rsidRPr="00C21991">
        <w:t>[140]</w:t>
      </w:r>
      <w:r w:rsidR="000C585F" w:rsidRPr="00C21991">
        <w:rPr>
          <w:rFonts w:eastAsia="MS Mincho"/>
        </w:rPr>
        <w:t xml:space="preserve"> and configured in the trace management object defined in 3GPP TS 24.323 [8K]</w:t>
      </w:r>
      <w:r w:rsidRPr="00C21991">
        <w:t xml:space="preserve">. If a stop trigger event has occurred then the P-CSCF shall stop </w:t>
      </w:r>
      <w:r w:rsidR="0050676A" w:rsidRPr="00C21991">
        <w:t>treating the dialog as one for which logging of signalling is in progress</w:t>
      </w:r>
      <w:r w:rsidRPr="00C21991">
        <w:t xml:space="preserve">, else the P-CSCF shall </w:t>
      </w:r>
      <w:r w:rsidR="0050676A" w:rsidRPr="00C21991">
        <w:t>append a "</w:t>
      </w:r>
      <w:proofErr w:type="spellStart"/>
      <w:r w:rsidR="0050676A" w:rsidRPr="00C21991">
        <w:t>logme</w:t>
      </w:r>
      <w:proofErr w:type="spellEnd"/>
      <w:r w:rsidR="0050676A" w:rsidRPr="00C21991">
        <w:t xml:space="preserve">" header field parameter to the SIP Session-ID header field if the parameter is missing and </w:t>
      </w:r>
      <w:r w:rsidRPr="00C21991">
        <w:t xml:space="preserve">determine, by checking its </w:t>
      </w:r>
      <w:r w:rsidR="0050676A" w:rsidRPr="00C21991">
        <w:t xml:space="preserve">trace </w:t>
      </w:r>
      <w:r w:rsidRPr="00C21991">
        <w:t>configuration, whether to log the request.</w:t>
      </w:r>
    </w:p>
    <w:p w14:paraId="04B96EC5" w14:textId="77777777" w:rsidR="003838CE" w:rsidRPr="00C21991" w:rsidRDefault="003838CE" w:rsidP="003838CE">
      <w:r w:rsidRPr="00C21991">
        <w:t>If:</w:t>
      </w:r>
    </w:p>
    <w:p w14:paraId="58DB206E" w14:textId="77777777" w:rsidR="003B57A6" w:rsidRPr="00C21991" w:rsidRDefault="003838CE" w:rsidP="00295CDA">
      <w:pPr>
        <w:pStyle w:val="B1"/>
      </w:pPr>
      <w:r w:rsidRPr="00C21991">
        <w:t>-</w:t>
      </w:r>
      <w:r w:rsidRPr="00C21991">
        <w:tab/>
      </w:r>
      <w:r w:rsidR="003B57A6" w:rsidRPr="00C21991">
        <w:t xml:space="preserve">the P-CSCF supports indicating the traffic leg as specified in </w:t>
      </w:r>
      <w:r w:rsidR="00295CDA" w:rsidRPr="00C21991">
        <w:t>RFC 7459</w:t>
      </w:r>
      <w:r w:rsidR="003B57A6" w:rsidRPr="00C21991">
        <w:t> [225];</w:t>
      </w:r>
    </w:p>
    <w:p w14:paraId="697803E2" w14:textId="77777777" w:rsidR="003838CE" w:rsidRPr="00C21991" w:rsidRDefault="003B57A6" w:rsidP="003B57A6">
      <w:pPr>
        <w:pStyle w:val="B1"/>
      </w:pPr>
      <w:r w:rsidRPr="00C21991">
        <w:t>-</w:t>
      </w:r>
      <w:r w:rsidRPr="00C21991">
        <w:tab/>
      </w:r>
      <w:r w:rsidR="003838CE" w:rsidRPr="00C21991">
        <w:t>the UE is roaming;</w:t>
      </w:r>
    </w:p>
    <w:p w14:paraId="3C39F2D5" w14:textId="77777777" w:rsidR="003838CE" w:rsidRPr="00C21991" w:rsidRDefault="003838CE" w:rsidP="003838CE">
      <w:pPr>
        <w:pStyle w:val="B1"/>
      </w:pPr>
      <w:r w:rsidRPr="00C21991">
        <w:t>-</w:t>
      </w:r>
      <w:r w:rsidRPr="00C21991">
        <w:tab/>
        <w:t>the P-CSCF is not in the home network;</w:t>
      </w:r>
      <w:r w:rsidR="003B57A6" w:rsidRPr="00C21991">
        <w:t xml:space="preserve"> and</w:t>
      </w:r>
    </w:p>
    <w:p w14:paraId="1625A747" w14:textId="77777777" w:rsidR="003838CE" w:rsidRPr="00C21991" w:rsidRDefault="003838CE" w:rsidP="003838CE">
      <w:pPr>
        <w:pStyle w:val="B1"/>
      </w:pPr>
      <w:r w:rsidRPr="00C21991">
        <w:t>-</w:t>
      </w:r>
      <w:r w:rsidRPr="00C21991">
        <w:tab/>
        <w:t xml:space="preserve">required by local policy; </w:t>
      </w:r>
    </w:p>
    <w:p w14:paraId="3D8F16B9" w14:textId="77777777" w:rsidR="003838CE" w:rsidRPr="00C21991" w:rsidRDefault="003838CE" w:rsidP="003838CE">
      <w:pPr>
        <w:rPr>
          <w:lang w:eastAsia="ja-JP"/>
        </w:rPr>
      </w:pPr>
      <w:r w:rsidRPr="00C21991">
        <w:t>then the P-CSCF shall</w:t>
      </w:r>
      <w:r w:rsidRPr="00C21991">
        <w:rPr>
          <w:lang w:eastAsia="ja-JP"/>
        </w:rPr>
        <w:t>:</w:t>
      </w:r>
    </w:p>
    <w:p w14:paraId="35679F6F" w14:textId="77777777" w:rsidR="003838CE" w:rsidRPr="00C21991" w:rsidRDefault="003838CE" w:rsidP="003838CE">
      <w:pPr>
        <w:pStyle w:val="B1"/>
      </w:pPr>
      <w:r w:rsidRPr="00C21991">
        <w:t>-</w:t>
      </w:r>
      <w:r w:rsidRPr="00C21991">
        <w:tab/>
        <w:t>if the bottommost Route header field does not contain the "tokenized-by" header field parameter and 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not already included, </w:t>
      </w:r>
      <w:r w:rsidRPr="00C21991">
        <w:rPr>
          <w:lang w:eastAsia="ja-JP"/>
        </w:rPr>
        <w:t>appen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w:t>
      </w:r>
      <w:r w:rsidRPr="00C21991">
        <w:t xml:space="preserve">with a value </w:t>
      </w:r>
      <w:r w:rsidRPr="00C21991">
        <w:rPr>
          <w:lang w:eastAsia="ja-JP"/>
        </w:rPr>
        <w:t>set to "</w:t>
      </w:r>
      <w:proofErr w:type="spellStart"/>
      <w:r w:rsidRPr="00C21991">
        <w:rPr>
          <w:lang w:eastAsia="ja-JP"/>
        </w:rPr>
        <w:t>visitedA-homeA</w:t>
      </w:r>
      <w:proofErr w:type="spellEnd"/>
      <w:r w:rsidRPr="00C21991">
        <w:rPr>
          <w:lang w:eastAsia="ja-JP"/>
        </w:rPr>
        <w:t xml:space="preserve">" to </w:t>
      </w:r>
      <w:r w:rsidRPr="00C21991">
        <w:t xml:space="preserve">the </w:t>
      </w:r>
      <w:smartTag w:uri="urn:schemas-microsoft-com:office:smarttags" w:element="stockticker">
        <w:r w:rsidRPr="00C21991">
          <w:t>URI</w:t>
        </w:r>
      </w:smartTag>
      <w:r w:rsidRPr="00C21991">
        <w:t xml:space="preserve"> of the bottommost Route header field; and</w:t>
      </w:r>
    </w:p>
    <w:p w14:paraId="635C3233" w14:textId="77777777" w:rsidR="003838CE" w:rsidRPr="00C21991" w:rsidRDefault="003838CE" w:rsidP="003838CE">
      <w:pPr>
        <w:pStyle w:val="B1"/>
      </w:pPr>
      <w:r w:rsidRPr="00C21991">
        <w:t>-</w:t>
      </w:r>
      <w:r w:rsidRPr="00C21991">
        <w:tab/>
        <w:t>if the bottommost Route header field contains the "tokenized-by" header field parameter and 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not already included, </w:t>
      </w:r>
      <w:r w:rsidRPr="00C21991">
        <w:rPr>
          <w:lang w:eastAsia="ja-JP"/>
        </w:rPr>
        <w:t>appen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w:t>
      </w:r>
      <w:r w:rsidRPr="00C21991">
        <w:t xml:space="preserve">with a value </w:t>
      </w:r>
      <w:r w:rsidRPr="00C21991">
        <w:rPr>
          <w:lang w:eastAsia="ja-JP"/>
        </w:rPr>
        <w:t>set to "</w:t>
      </w:r>
      <w:proofErr w:type="spellStart"/>
      <w:r w:rsidRPr="00C21991">
        <w:rPr>
          <w:lang w:eastAsia="ja-JP"/>
        </w:rPr>
        <w:t>visitedA-homeA</w:t>
      </w:r>
      <w:proofErr w:type="spellEnd"/>
      <w:r w:rsidRPr="00C21991">
        <w:rPr>
          <w:lang w:eastAsia="ja-JP"/>
        </w:rPr>
        <w:t xml:space="preserve">" to </w:t>
      </w:r>
      <w:r w:rsidRPr="00C21991">
        <w:t xml:space="preserve">the </w:t>
      </w:r>
      <w:smartTag w:uri="urn:schemas-microsoft-com:office:smarttags" w:element="stockticker">
        <w:r w:rsidRPr="00C21991">
          <w:t>URI</w:t>
        </w:r>
      </w:smartTag>
      <w:r w:rsidRPr="00C21991">
        <w:t xml:space="preserve"> of the second Route header field from the bottom.</w:t>
      </w:r>
    </w:p>
    <w:p w14:paraId="62FEB64D" w14:textId="77777777" w:rsidR="003838CE" w:rsidRPr="00C21991" w:rsidRDefault="003838CE" w:rsidP="003838CE">
      <w:pPr>
        <w:pStyle w:val="NO"/>
        <w:rPr>
          <w:lang w:eastAsia="ja-JP"/>
        </w:rPr>
      </w:pPr>
      <w:r w:rsidRPr="00C21991">
        <w:rPr>
          <w:lang w:eastAsia="ja-JP"/>
        </w:rPr>
        <w:t>NOTE</w:t>
      </w:r>
      <w:r w:rsidR="00D63D0F" w:rsidRPr="00C21991">
        <w:rPr>
          <w:lang w:eastAsia="ja-JP"/>
        </w:rPr>
        <w:t> </w:t>
      </w:r>
      <w:r w:rsidR="00652705" w:rsidRPr="00C21991">
        <w:rPr>
          <w:lang w:eastAsia="ja-JP"/>
        </w:rPr>
        <w:t>6</w:t>
      </w:r>
      <w:r w:rsidRPr="00C21991">
        <w:rPr>
          <w:lang w:eastAsia="ja-JP"/>
        </w:rPr>
        <w:t>:</w:t>
      </w:r>
      <w:r w:rsidRPr="00C21991">
        <w:rPr>
          <w:lang w:eastAsia="ja-JP"/>
        </w:rPr>
        <w:tab/>
        <w:t>The bottommost Route header field contains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if the S</w:t>
      </w:r>
      <w:r w:rsidRPr="00C21991">
        <w:rPr>
          <w:lang w:eastAsia="ja-JP"/>
        </w:rPr>
        <w:noBreakHyphen/>
        <w:t>CSCF adde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in the Service-Route header field during registration and if the home network does not apply topology hiding. The second Route header field from the bottom contains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if the S</w:t>
      </w:r>
      <w:r w:rsidRPr="00C21991">
        <w:rPr>
          <w:lang w:eastAsia="ja-JP"/>
        </w:rPr>
        <w:noBreakHyphen/>
        <w:t>CSCF adde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in the Service-Route header field during registration and if the home network applies topology hiding.</w:t>
      </w:r>
    </w:p>
    <w:p w14:paraId="60A497C4" w14:textId="77777777" w:rsidR="00C84CFA" w:rsidRPr="00C21991" w:rsidRDefault="00C84CFA" w:rsidP="00C84CFA">
      <w:r w:rsidRPr="00C21991">
        <w:t xml:space="preserve">If a P-CSCF supporting barring of premium numbers when roaming </w:t>
      </w:r>
      <w:r w:rsidRPr="00C21991">
        <w:rPr>
          <w:rFonts w:eastAsia="MS Mincho"/>
        </w:rPr>
        <w:t>receives a request from a roaming UE</w:t>
      </w:r>
      <w:r w:rsidRPr="00C21991">
        <w:t xml:space="preserve"> and the Request-</w:t>
      </w:r>
      <w:smartTag w:uri="urn:schemas-microsoft-com:office:smarttags" w:element="stockticker">
        <w:r w:rsidRPr="00C21991">
          <w:t>URI</w:t>
        </w:r>
      </w:smartTag>
      <w:r w:rsidRPr="00C21991">
        <w:t xml:space="preserve"> contains an E.164 number encoded as described in subclause 5.1.2A.1.2 which the P-CSCF is able to identify as a premium rate number in the country of the </w:t>
      </w:r>
      <w:proofErr w:type="spellStart"/>
      <w:r w:rsidRPr="00C21991">
        <w:t>served</w:t>
      </w:r>
      <w:proofErr w:type="spellEnd"/>
      <w:r w:rsidRPr="00C21991">
        <w:t xml:space="preserve"> network, the P-CSCF shall, based on local policy, add the "premium-rat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 specified in subclause 7.2A.17 set to a value "information" or "entertainment" as appropriate.</w:t>
      </w:r>
    </w:p>
    <w:p w14:paraId="255F1458" w14:textId="77777777" w:rsidR="00C84CFA" w:rsidRPr="00C21991" w:rsidRDefault="00C84CFA" w:rsidP="00C84CFA">
      <w:pPr>
        <w:pStyle w:val="NO"/>
        <w:rPr>
          <w:b/>
        </w:rPr>
      </w:pPr>
      <w:r w:rsidRPr="00C21991">
        <w:t>NOTE </w:t>
      </w:r>
      <w:r w:rsidR="00652705" w:rsidRPr="00C21991">
        <w:t>7</w:t>
      </w:r>
      <w:r w:rsidRPr="00C21991">
        <w:t>:</w:t>
      </w:r>
      <w:r w:rsidRPr="00C21991">
        <w:tab/>
        <w:t xml:space="preserve">The feature barring of premium numbers when roaming can be implemented in the P-CSCF or an IBCF of the visited network. Local policy ensures that the feature is only </w:t>
      </w:r>
      <w:proofErr w:type="spellStart"/>
      <w:r w:rsidRPr="00C21991">
        <w:t>activiated</w:t>
      </w:r>
      <w:proofErr w:type="spellEnd"/>
      <w:r w:rsidRPr="00C21991">
        <w:t xml:space="preserve"> in one of the two.</w:t>
      </w:r>
    </w:p>
    <w:p w14:paraId="4B9C3B26" w14:textId="77777777" w:rsidR="0085202E" w:rsidRPr="00C21991" w:rsidRDefault="0085202E" w:rsidP="005D46C4">
      <w:pPr>
        <w:pStyle w:val="Heading5"/>
      </w:pPr>
      <w:bookmarkStart w:id="504" w:name="_CR5_2_6_3_2"/>
      <w:bookmarkStart w:id="505" w:name="_Toc210127346"/>
      <w:bookmarkEnd w:id="504"/>
      <w:r w:rsidRPr="00C21991">
        <w:t>5.2.6.3.2</w:t>
      </w:r>
      <w:r w:rsidRPr="00C21991">
        <w:tab/>
        <w:t>General for all responses</w:t>
      </w:r>
      <w:bookmarkEnd w:id="505"/>
    </w:p>
    <w:p w14:paraId="43961013" w14:textId="77777777" w:rsidR="0050676A" w:rsidRPr="00C21991" w:rsidRDefault="0050676A" w:rsidP="0050676A">
      <w:pPr>
        <w:rPr>
          <w:rFonts w:eastAsia="MS Mincho"/>
        </w:rPr>
      </w:pPr>
      <w:r w:rsidRPr="00C21991">
        <w:rPr>
          <w:rFonts w:eastAsia="MS Mincho"/>
        </w:rPr>
        <w:t>The P-CSCF shall log all SIP responses destined for the UE that contain a "</w:t>
      </w:r>
      <w:proofErr w:type="spellStart"/>
      <w:r w:rsidRPr="00C21991">
        <w:rPr>
          <w:rFonts w:eastAsia="MS Mincho"/>
        </w:rPr>
        <w:t>logme</w:t>
      </w:r>
      <w:proofErr w:type="spellEnd"/>
      <w:r w:rsidRPr="00C21991">
        <w:rPr>
          <w:rFonts w:eastAsia="MS Mincho"/>
        </w:rPr>
        <w:t>" Session-ID header field parameter based on local policy.</w:t>
      </w:r>
    </w:p>
    <w:p w14:paraId="6EF378A0" w14:textId="77777777" w:rsidR="00764610" w:rsidRPr="00C21991" w:rsidRDefault="00764610" w:rsidP="005D46C4">
      <w:pPr>
        <w:pStyle w:val="Heading5"/>
        <w:rPr>
          <w:lang w:eastAsia="zh-CN"/>
        </w:rPr>
      </w:pPr>
      <w:bookmarkStart w:id="506" w:name="_CR5_2_6_3_2A"/>
      <w:bookmarkStart w:id="507" w:name="_Toc210127347"/>
      <w:bookmarkEnd w:id="506"/>
      <w:r w:rsidRPr="00C21991">
        <w:t>5.2.</w:t>
      </w:r>
      <w:r w:rsidRPr="00C21991">
        <w:rPr>
          <w:rFonts w:hint="eastAsia"/>
          <w:lang w:eastAsia="zh-CN"/>
        </w:rPr>
        <w:t>6</w:t>
      </w:r>
      <w:r w:rsidRPr="00C21991">
        <w:t>.3</w:t>
      </w:r>
      <w:r w:rsidRPr="00C21991">
        <w:rPr>
          <w:rFonts w:hint="eastAsia"/>
          <w:lang w:eastAsia="zh-CN"/>
        </w:rPr>
        <w:t>.</w:t>
      </w:r>
      <w:r w:rsidRPr="00C21991">
        <w:rPr>
          <w:lang w:eastAsia="zh-CN"/>
        </w:rPr>
        <w:t>2A</w:t>
      </w:r>
      <w:r w:rsidRPr="00C21991">
        <w:tab/>
        <w:t>Abnormal cases</w:t>
      </w:r>
      <w:bookmarkEnd w:id="507"/>
    </w:p>
    <w:p w14:paraId="0D677628" w14:textId="77777777" w:rsidR="00764610" w:rsidRPr="00C21991" w:rsidRDefault="00764610" w:rsidP="00764610">
      <w:pPr>
        <w:rPr>
          <w:lang w:eastAsia="zh-CN"/>
        </w:rPr>
      </w:pPr>
      <w:r w:rsidRPr="00C21991">
        <w:rPr>
          <w:lang w:eastAsia="zh-CN"/>
        </w:rPr>
        <w:t xml:space="preserve">When the P-CSCF is unable to forward the request to the next hop </w:t>
      </w:r>
      <w:r w:rsidR="00080ED2" w:rsidRPr="00C21991">
        <w:rPr>
          <w:rFonts w:hint="eastAsia"/>
          <w:lang w:eastAsia="zh-CN"/>
        </w:rPr>
        <w:t>by the Route header fields</w:t>
      </w:r>
      <w:r w:rsidRPr="00C21991">
        <w:rPr>
          <w:lang w:eastAsia="zh-CN"/>
        </w:rPr>
        <w:t>, as determined by one of the following:</w:t>
      </w:r>
    </w:p>
    <w:p w14:paraId="552CA2E3" w14:textId="77777777" w:rsidR="00764610" w:rsidRPr="00C21991" w:rsidRDefault="00764610" w:rsidP="00764610">
      <w:pPr>
        <w:pStyle w:val="B1"/>
      </w:pPr>
      <w:r w:rsidRPr="00C21991">
        <w:t>-</w:t>
      </w:r>
      <w:r w:rsidRPr="00C21991">
        <w:tab/>
        <w:t xml:space="preserve">there is no response to the </w:t>
      </w:r>
      <w:r w:rsidRPr="00C21991">
        <w:rPr>
          <w:rFonts w:hint="eastAsia"/>
        </w:rPr>
        <w:t>service</w:t>
      </w:r>
      <w:r w:rsidRPr="00C21991">
        <w:t xml:space="preserve"> request and its retransmissions by the P-CSCF;</w:t>
      </w:r>
      <w:r w:rsidR="0030063E" w:rsidRPr="00C21991">
        <w:t xml:space="preserve"> or</w:t>
      </w:r>
    </w:p>
    <w:p w14:paraId="2C71CDCF" w14:textId="77777777" w:rsidR="00764610" w:rsidRPr="00C21991" w:rsidRDefault="00764610" w:rsidP="00764610">
      <w:pPr>
        <w:pStyle w:val="B1"/>
        <w:tabs>
          <w:tab w:val="num" w:pos="567"/>
        </w:tabs>
      </w:pPr>
      <w:r w:rsidRPr="00C21991">
        <w:t>-</w:t>
      </w:r>
      <w:r w:rsidRPr="00C21991">
        <w:tab/>
        <w:t>by unspecified means available to the P-CSCF;</w:t>
      </w:r>
    </w:p>
    <w:p w14:paraId="24F154E5" w14:textId="77777777" w:rsidR="00764610" w:rsidRPr="00C21991" w:rsidRDefault="00764610" w:rsidP="00764610">
      <w:pPr>
        <w:tabs>
          <w:tab w:val="num" w:pos="567"/>
        </w:tabs>
        <w:rPr>
          <w:lang w:eastAsia="zh-CN"/>
        </w:rPr>
      </w:pPr>
      <w:r w:rsidRPr="00C21991">
        <w:rPr>
          <w:lang w:eastAsia="zh-CN"/>
        </w:rPr>
        <w:t>a</w:t>
      </w:r>
      <w:r w:rsidRPr="00C21991">
        <w:rPr>
          <w:rFonts w:hint="eastAsia"/>
          <w:lang w:eastAsia="zh-CN"/>
        </w:rPr>
        <w:t>nd</w:t>
      </w:r>
      <w:r w:rsidRPr="00C21991">
        <w:rPr>
          <w:lang w:eastAsia="zh-CN"/>
        </w:rPr>
        <w:t>:</w:t>
      </w:r>
    </w:p>
    <w:p w14:paraId="59528EBC" w14:textId="77777777" w:rsidR="00764610" w:rsidRPr="00C21991" w:rsidRDefault="00764610" w:rsidP="00764610">
      <w:pPr>
        <w:pStyle w:val="B1"/>
        <w:rPr>
          <w:lang w:eastAsia="zh-CN"/>
        </w:rPr>
      </w:pPr>
      <w:r w:rsidRPr="00C21991">
        <w:rPr>
          <w:lang w:eastAsia="zh-CN"/>
        </w:rPr>
        <w:t>-</w:t>
      </w:r>
      <w:r w:rsidRPr="00C21991">
        <w:rPr>
          <w:lang w:eastAsia="zh-CN"/>
        </w:rPr>
        <w:tab/>
      </w:r>
      <w:r w:rsidRPr="00C21991">
        <w:rPr>
          <w:rFonts w:hint="eastAsia"/>
          <w:lang w:eastAsia="zh-CN"/>
        </w:rPr>
        <w:t xml:space="preserve">the P-CSCF </w:t>
      </w:r>
      <w:r w:rsidRPr="00C21991">
        <w:rPr>
          <w:lang w:eastAsia="zh-CN"/>
        </w:rPr>
        <w:t>supports</w:t>
      </w:r>
      <w:r w:rsidRPr="00C21991">
        <w:rPr>
          <w:rFonts w:hint="eastAsia"/>
          <w:lang w:eastAsia="zh-CN"/>
        </w:rPr>
        <w:t xml:space="preserve"> </w:t>
      </w:r>
      <w:r w:rsidR="00835182" w:rsidRPr="00C21991">
        <w:rPr>
          <w:lang w:eastAsia="zh-CN"/>
        </w:rPr>
        <w:t xml:space="preserve">S-CSCF </w:t>
      </w:r>
      <w:r w:rsidRPr="00C21991">
        <w:rPr>
          <w:lang w:eastAsia="zh-CN"/>
        </w:rPr>
        <w:t>r</w:t>
      </w:r>
      <w:r w:rsidRPr="00C21991">
        <w:rPr>
          <w:rFonts w:hint="eastAsia"/>
          <w:lang w:eastAsia="zh-CN"/>
        </w:rPr>
        <w:t>estoration procedures</w:t>
      </w:r>
      <w:r w:rsidRPr="00C21991">
        <w:rPr>
          <w:lang w:eastAsia="zh-CN"/>
        </w:rPr>
        <w:t>;</w:t>
      </w:r>
    </w:p>
    <w:p w14:paraId="4F3AAF51" w14:textId="77777777" w:rsidR="00764610" w:rsidRPr="00C21991" w:rsidRDefault="00764610" w:rsidP="00764610">
      <w:pPr>
        <w:rPr>
          <w:lang w:eastAsia="zh-CN"/>
        </w:rPr>
      </w:pPr>
      <w:r w:rsidRPr="00C21991">
        <w:rPr>
          <w:lang w:eastAsia="zh-CN"/>
        </w:rPr>
        <w:t>then the P-CSCF:</w:t>
      </w:r>
    </w:p>
    <w:p w14:paraId="19649B48" w14:textId="77777777" w:rsidR="00764610" w:rsidRPr="00C21991" w:rsidRDefault="00764610" w:rsidP="00764610">
      <w:pPr>
        <w:pStyle w:val="B1"/>
      </w:pPr>
      <w:r w:rsidRPr="00C21991">
        <w:t>1)</w:t>
      </w:r>
      <w:r w:rsidRPr="00C21991">
        <w:tab/>
        <w:t>shall reject the request by returning a 504 (Server Time-out) response to the UE;</w:t>
      </w:r>
    </w:p>
    <w:p w14:paraId="43A5DF5D" w14:textId="77777777" w:rsidR="00764610" w:rsidRPr="00C21991" w:rsidRDefault="00764610" w:rsidP="00764610">
      <w:pPr>
        <w:pStyle w:val="B1"/>
      </w:pPr>
      <w:r w:rsidRPr="00C21991">
        <w:t>2)</w:t>
      </w:r>
      <w:r w:rsidRPr="00C21991">
        <w:tab/>
        <w:t xml:space="preserve">shall assume that the UE supports </w:t>
      </w:r>
      <w:r w:rsidRPr="00C21991" w:rsidDel="003F4D1F">
        <w:t>version 1</w:t>
      </w:r>
      <w:r w:rsidRPr="00C21991">
        <w:t xml:space="preserve"> of the XML Schema for the 3GPP IM CN subsystem XML body if support for the 3GPP IM CN subsystem XML body as described in subclause 7.6 in the Accept header field is not indicated; and</w:t>
      </w:r>
    </w:p>
    <w:p w14:paraId="4D76D431" w14:textId="77777777" w:rsidR="00764610" w:rsidRPr="00C21991" w:rsidRDefault="00764610" w:rsidP="00764610">
      <w:pPr>
        <w:pStyle w:val="B1"/>
      </w:pPr>
      <w:r w:rsidRPr="00C21991">
        <w:t>3)</w:t>
      </w:r>
      <w:r w:rsidRPr="00C21991">
        <w:tab/>
        <w:t>shall include in the 504 (Server Time-out) response:</w:t>
      </w:r>
    </w:p>
    <w:p w14:paraId="62B73ABC" w14:textId="77777777" w:rsidR="000B46B6" w:rsidRPr="00C21991" w:rsidRDefault="00764610" w:rsidP="00764610">
      <w:pPr>
        <w:pStyle w:val="B2"/>
      </w:pPr>
      <w:r w:rsidRPr="00C21991">
        <w:t>-</w:t>
      </w:r>
      <w:r w:rsidRPr="00C21991">
        <w:tab/>
        <w:t>a Content-Type header field with the value set to associated MIME type of the 3GPP IM CN subsystem XML body as described in subclause 7.6.1;</w:t>
      </w:r>
    </w:p>
    <w:p w14:paraId="2A551D75" w14:textId="77777777" w:rsidR="00764610" w:rsidRPr="00C21991" w:rsidRDefault="00764610" w:rsidP="00764610">
      <w:pPr>
        <w:pStyle w:val="B2"/>
      </w:pPr>
      <w:r w:rsidRPr="00C21991">
        <w:t>-</w:t>
      </w:r>
      <w:r w:rsidRPr="00C21991">
        <w:tab/>
        <w:t xml:space="preserve">a P-Asserted-Identity header field set to the value of the SIP </w:t>
      </w:r>
      <w:smartTag w:uri="urn:schemas-microsoft-com:office:smarttags" w:element="stockticker">
        <w:r w:rsidRPr="00C21991">
          <w:t>URI</w:t>
        </w:r>
      </w:smartTag>
      <w:r w:rsidRPr="00C21991">
        <w:t xml:space="preserve"> of the P-CSCF included in the Path header field during the registration of the user whose UE sent the request causing this response</w:t>
      </w:r>
      <w:r w:rsidR="00250F6F" w:rsidRPr="00C21991">
        <w:t xml:space="preserve"> (see subclause 5.2.2.1)</w:t>
      </w:r>
      <w:r w:rsidRPr="00C21991">
        <w:t>; and</w:t>
      </w:r>
    </w:p>
    <w:p w14:paraId="1E57DF35" w14:textId="77777777" w:rsidR="00764610" w:rsidRPr="00C21991" w:rsidRDefault="00764610" w:rsidP="00764610">
      <w:pPr>
        <w:pStyle w:val="B2"/>
      </w:pPr>
      <w:r w:rsidRPr="00C21991">
        <w:t>-</w:t>
      </w:r>
      <w:r w:rsidRPr="00C21991">
        <w:tab/>
        <w:t>a 3GPP IM CN subsystem XML body containing:</w:t>
      </w:r>
    </w:p>
    <w:p w14:paraId="2C1AB598" w14:textId="77777777" w:rsidR="00764610" w:rsidRPr="00C21991" w:rsidRDefault="00764610" w:rsidP="00764610">
      <w:pPr>
        <w:pStyle w:val="B3"/>
      </w:pPr>
      <w:r w:rsidRPr="00C21991">
        <w:t>a)</w:t>
      </w:r>
      <w:r w:rsidRPr="00C21991">
        <w:tab/>
        <w:t xml:space="preserve">an </w:t>
      </w:r>
      <w:r w:rsidR="0025403B" w:rsidRPr="00C21991">
        <w:t xml:space="preserve">&lt;ims-3gpp&gt; element with the "version" attribute set to "1" and with an </w:t>
      </w:r>
      <w:r w:rsidRPr="00C21991">
        <w:t xml:space="preserve">&lt;alternative-service&gt; </w:t>
      </w:r>
      <w:r w:rsidR="0025403B" w:rsidRPr="00C21991">
        <w:t xml:space="preserve">child </w:t>
      </w:r>
      <w:r w:rsidRPr="00C21991">
        <w:t>element, set to the parameters of the alternative service</w:t>
      </w:r>
      <w:r w:rsidR="0025403B" w:rsidRPr="00C21991">
        <w:t>:</w:t>
      </w:r>
    </w:p>
    <w:p w14:paraId="17B54AAF" w14:textId="77777777" w:rsidR="00764610" w:rsidRPr="00C21991" w:rsidRDefault="0025403B" w:rsidP="0025403B">
      <w:pPr>
        <w:pStyle w:val="B4"/>
      </w:pPr>
      <w:proofErr w:type="spellStart"/>
      <w:r w:rsidRPr="00C21991">
        <w:t>i</w:t>
      </w:r>
      <w:proofErr w:type="spellEnd"/>
      <w:r w:rsidR="00764610" w:rsidRPr="00C21991">
        <w:t>)</w:t>
      </w:r>
      <w:r w:rsidR="00764610" w:rsidRPr="00C21991">
        <w:tab/>
        <w:t>a &lt;type&gt; child element, set to "restoration"</w:t>
      </w:r>
      <w:r w:rsidRPr="00C21991">
        <w:t xml:space="preserve"> (see table 7.</w:t>
      </w:r>
      <w:r w:rsidR="00653E48" w:rsidRPr="00C21991">
        <w:t>6.2</w:t>
      </w:r>
      <w:r w:rsidRPr="00C21991">
        <w:t>)</w:t>
      </w:r>
      <w:r w:rsidR="00764610" w:rsidRPr="00C21991">
        <w:t xml:space="preserve"> to indicate that </w:t>
      </w:r>
      <w:r w:rsidR="00835182" w:rsidRPr="00C21991">
        <w:t xml:space="preserve">S-CSCF </w:t>
      </w:r>
      <w:r w:rsidR="00764610" w:rsidRPr="00C21991">
        <w:t>restoration procedures are supported;</w:t>
      </w:r>
    </w:p>
    <w:p w14:paraId="20FED379" w14:textId="77777777" w:rsidR="00764610" w:rsidRPr="00C21991" w:rsidRDefault="0025403B" w:rsidP="0025403B">
      <w:pPr>
        <w:pStyle w:val="B4"/>
      </w:pPr>
      <w:r w:rsidRPr="00C21991">
        <w:t>ii</w:t>
      </w:r>
      <w:r w:rsidR="00764610" w:rsidRPr="00C21991">
        <w:t>)</w:t>
      </w:r>
      <w:r w:rsidR="00764610" w:rsidRPr="00C21991">
        <w:tab/>
        <w:t>a &lt;reason&gt; child element, set to an operator configurable reason; and</w:t>
      </w:r>
    </w:p>
    <w:p w14:paraId="6B038FC3" w14:textId="77777777" w:rsidR="00764610" w:rsidRPr="00C21991" w:rsidRDefault="0025403B" w:rsidP="0025403B">
      <w:pPr>
        <w:pStyle w:val="B4"/>
      </w:pPr>
      <w:r w:rsidRPr="00C21991">
        <w:t>iii</w:t>
      </w:r>
      <w:r w:rsidR="00764610" w:rsidRPr="00C21991">
        <w:t>)</w:t>
      </w:r>
      <w:r w:rsidR="00764610" w:rsidRPr="00C21991">
        <w:tab/>
        <w:t>a</w:t>
      </w:r>
      <w:r w:rsidR="00764610" w:rsidRPr="00C21991">
        <w:rPr>
          <w:lang w:eastAsia="ja-JP"/>
        </w:rPr>
        <w:t>n</w:t>
      </w:r>
      <w:r w:rsidR="00764610" w:rsidRPr="00C21991">
        <w:t xml:space="preserve"> &lt;</w:t>
      </w:r>
      <w:r w:rsidR="00764610" w:rsidRPr="00C21991">
        <w:rPr>
          <w:lang w:eastAsia="ja-JP"/>
        </w:rPr>
        <w:t>action</w:t>
      </w:r>
      <w:r w:rsidR="00764610" w:rsidRPr="00C21991">
        <w:t>&gt; child element, set to "</w:t>
      </w:r>
      <w:r w:rsidR="00764610" w:rsidRPr="00C21991">
        <w:rPr>
          <w:lang w:eastAsia="ja-JP"/>
        </w:rPr>
        <w:t>initial-registration</w:t>
      </w:r>
      <w:r w:rsidR="00764610" w:rsidRPr="00C21991">
        <w:t>"</w:t>
      </w:r>
      <w:r w:rsidRPr="00C21991">
        <w:t xml:space="preserve"> (see table 7.</w:t>
      </w:r>
      <w:r w:rsidR="00653E48" w:rsidRPr="00C21991">
        <w:t>6.3</w:t>
      </w:r>
      <w:r w:rsidRPr="00C21991">
        <w:t>)</w:t>
      </w:r>
      <w:r w:rsidR="001B7D12" w:rsidRPr="00C21991">
        <w:t>.</w:t>
      </w:r>
    </w:p>
    <w:p w14:paraId="02AF1EA2" w14:textId="77777777" w:rsidR="00764610" w:rsidRPr="00C21991" w:rsidRDefault="00764610" w:rsidP="00764610">
      <w:pPr>
        <w:pStyle w:val="NO"/>
      </w:pPr>
      <w:r w:rsidRPr="00C21991">
        <w:rPr>
          <w:rFonts w:hint="eastAsia"/>
        </w:rPr>
        <w:t>N</w:t>
      </w:r>
      <w:r w:rsidRPr="00C21991">
        <w:t>OTE</w:t>
      </w:r>
      <w:r w:rsidR="00B22A04" w:rsidRPr="00C21991">
        <w:t> 1</w:t>
      </w:r>
      <w:r w:rsidRPr="00C21991">
        <w:rPr>
          <w:rFonts w:hint="eastAsia"/>
        </w:rPr>
        <w:t>:</w:t>
      </w:r>
      <w:r w:rsidRPr="00C21991">
        <w:tab/>
        <w:t>These procedures do not prevent the usage of unspecified reliability or recovery techniques above and beyond those specified in this subclause.</w:t>
      </w:r>
    </w:p>
    <w:p w14:paraId="1336EAD2" w14:textId="77777777" w:rsidR="008B24C0" w:rsidRPr="00C21991" w:rsidRDefault="008B24C0" w:rsidP="008B24C0">
      <w:pPr>
        <w:rPr>
          <w:lang w:eastAsia="zh-CN"/>
        </w:rPr>
      </w:pPr>
      <w:r w:rsidRPr="00C21991">
        <w:rPr>
          <w:lang w:eastAsia="zh-CN"/>
        </w:rPr>
        <w:t xml:space="preserve">If the P-CSCF receives a SIP request different from REGISTER </w:t>
      </w:r>
      <w:r w:rsidR="00805A13" w:rsidRPr="00C21991">
        <w:t xml:space="preserve">that does not map to an existing IP association </w:t>
      </w:r>
      <w:r w:rsidR="00805A13" w:rsidRPr="00C21991">
        <w:rPr>
          <w:lang w:eastAsia="zh-CN"/>
        </w:rPr>
        <w:t>and unless the P-CSCF detects that the request is related to an emergency communication that is to be handled according to subclause</w:t>
      </w:r>
      <w:r w:rsidR="00805A13" w:rsidRPr="00C21991">
        <w:t> </w:t>
      </w:r>
      <w:r w:rsidR="00805A13" w:rsidRPr="00C21991">
        <w:rPr>
          <w:lang w:eastAsia="zh-CN"/>
        </w:rPr>
        <w:t>5.2.10.2</w:t>
      </w:r>
      <w:r w:rsidR="00B22A04" w:rsidRPr="00C21991">
        <w:rPr>
          <w:lang w:eastAsia="zh-CN"/>
        </w:rPr>
        <w:t xml:space="preserve"> and if the request is not received from a UE performing the functions of an external attached network</w:t>
      </w:r>
      <w:r w:rsidR="00CD7407" w:rsidRPr="00C21991">
        <w:rPr>
          <w:lang w:eastAsia="zh-CN"/>
        </w:rPr>
        <w:t xml:space="preserve"> using static mode of operation</w:t>
      </w:r>
      <w:r w:rsidRPr="00C21991">
        <w:rPr>
          <w:lang w:eastAsia="zh-CN"/>
        </w:rPr>
        <w:t>, the P-CSCF shall discard this SIP request, i.e. it shall not send back a 100 Trying SIP response to the UE and shall not try to forward the request to the S-CSCF.</w:t>
      </w:r>
    </w:p>
    <w:p w14:paraId="3CDB3616" w14:textId="77777777" w:rsidR="008B24C0" w:rsidRPr="00C21991" w:rsidRDefault="008B24C0" w:rsidP="008B24C0">
      <w:pPr>
        <w:pStyle w:val="NO"/>
      </w:pPr>
      <w:r w:rsidRPr="00C21991">
        <w:t>NOTE</w:t>
      </w:r>
      <w:r w:rsidR="00B22A04" w:rsidRPr="00C21991">
        <w:t> 2</w:t>
      </w:r>
      <w:r w:rsidRPr="00C21991">
        <w:t>:</w:t>
      </w:r>
      <w:r w:rsidRPr="00C21991">
        <w:tab/>
      </w:r>
      <w:r w:rsidR="00805A13" w:rsidRPr="00C21991">
        <w:t xml:space="preserve">Reception </w:t>
      </w:r>
      <w:r w:rsidRPr="00C21991">
        <w:t xml:space="preserve">of SIP requests </w:t>
      </w:r>
      <w:r w:rsidRPr="00C21991">
        <w:rPr>
          <w:lang w:eastAsia="zh-CN"/>
        </w:rPr>
        <w:t>not corresponding to a stored registration context</w:t>
      </w:r>
      <w:r w:rsidRPr="00C21991">
        <w:t xml:space="preserve"> may happen if the P-CSCF has lost the registration context. If the UE does not receive any SIP response to the sent SIP request (i.e. the SIP transaction timer B </w:t>
      </w:r>
      <w:r w:rsidR="00805A13" w:rsidRPr="00C21991">
        <w:t xml:space="preserve">or F </w:t>
      </w:r>
      <w:r w:rsidRPr="00C21991">
        <w:t>expires), the UE will perform a new initial registration procedure.</w:t>
      </w:r>
    </w:p>
    <w:p w14:paraId="40B6B286" w14:textId="77777777" w:rsidR="00B22A04" w:rsidRPr="00C21991" w:rsidRDefault="00B22A04" w:rsidP="00B22A04">
      <w:pPr>
        <w:pStyle w:val="NO"/>
      </w:pPr>
      <w:r w:rsidRPr="00C21991">
        <w:t>NOTE 3:</w:t>
      </w:r>
      <w:r w:rsidRPr="00C21991">
        <w:tab/>
        <w:t xml:space="preserve">The P-CSCF can identify that a request is received from a UE performing the functions of an external attached network </w:t>
      </w:r>
      <w:r w:rsidR="00CD7407" w:rsidRPr="00C21991">
        <w:rPr>
          <w:lang w:eastAsia="zh-CN"/>
        </w:rPr>
        <w:t>using static mode of operation</w:t>
      </w:r>
      <w:r w:rsidR="00CD7407" w:rsidRPr="00C21991" w:rsidDel="00536E49">
        <w:t xml:space="preserve"> </w:t>
      </w:r>
      <w:r w:rsidRPr="00C21991">
        <w:t xml:space="preserve">by evaluating the </w:t>
      </w:r>
      <w:smartTag w:uri="urn:schemas-microsoft-com:office:smarttags" w:element="stockticker">
        <w:r w:rsidRPr="00C21991">
          <w:t>TLS</w:t>
        </w:r>
      </w:smartTag>
      <w:r w:rsidRPr="00C21991">
        <w:t xml:space="preserve"> session or by other means.</w:t>
      </w:r>
      <w:r w:rsidR="00CD7407" w:rsidRPr="00C21991">
        <w:t xml:space="preserve"> Such operation requires </w:t>
      </w:r>
      <w:proofErr w:type="spellStart"/>
      <w:r w:rsidR="00CD7407" w:rsidRPr="00C21991">
        <w:t>preconfiguration</w:t>
      </w:r>
      <w:proofErr w:type="spellEnd"/>
      <w:r w:rsidR="00CD7407" w:rsidRPr="00C21991">
        <w:t xml:space="preserve"> of the capability for this attached network in the P-CSCF.</w:t>
      </w:r>
    </w:p>
    <w:p w14:paraId="3BEB91ED" w14:textId="77777777" w:rsidR="0085202E" w:rsidRPr="00C21991" w:rsidRDefault="0085202E" w:rsidP="005D46C4">
      <w:pPr>
        <w:pStyle w:val="Heading5"/>
      </w:pPr>
      <w:bookmarkStart w:id="508" w:name="_CR5_2_6_3_3"/>
      <w:bookmarkStart w:id="509" w:name="_Toc210127348"/>
      <w:bookmarkEnd w:id="508"/>
      <w:r w:rsidRPr="00C21991">
        <w:t>5.2.6.3.3</w:t>
      </w:r>
      <w:r w:rsidRPr="00C21991">
        <w:tab/>
        <w:t>Initial request for a dialog</w:t>
      </w:r>
      <w:bookmarkEnd w:id="509"/>
    </w:p>
    <w:p w14:paraId="574A035E" w14:textId="77777777" w:rsidR="00897956" w:rsidRPr="00C21991" w:rsidRDefault="00897956">
      <w:r w:rsidRPr="00C21991">
        <w:t xml:space="preserve">When the P-CSCF receives from the UE an initial request for a dialog, and a </w:t>
      </w:r>
      <w:r w:rsidR="00853344" w:rsidRPr="00C21991">
        <w:t xml:space="preserve">service route value </w:t>
      </w:r>
      <w:r w:rsidRPr="00C21991">
        <w:t xml:space="preserve">list exists for the </w:t>
      </w:r>
      <w:r w:rsidR="000B1D53" w:rsidRPr="00C21991">
        <w:t xml:space="preserve">served user </w:t>
      </w:r>
      <w:r w:rsidRPr="00C21991">
        <w:t>of the request, the P-CSCF shall:</w:t>
      </w:r>
    </w:p>
    <w:p w14:paraId="4D7017EC" w14:textId="77777777" w:rsidR="00F63A0C" w:rsidRPr="00C21991" w:rsidRDefault="0007419A" w:rsidP="00F63A0C">
      <w:pPr>
        <w:pStyle w:val="B1"/>
      </w:pPr>
      <w:r w:rsidRPr="00C21991">
        <w:t>1</w:t>
      </w:r>
      <w:r w:rsidR="00F63A0C" w:rsidRPr="00C21991">
        <w:t>)</w:t>
      </w:r>
      <w:r w:rsidR="00F63A0C" w:rsidRPr="00C21991">
        <w:tab/>
        <w:t xml:space="preserve">remove its own SIP </w:t>
      </w:r>
      <w:smartTag w:uri="urn:schemas-microsoft-com:office:smarttags" w:element="stockticker">
        <w:r w:rsidR="00F63A0C" w:rsidRPr="00C21991">
          <w:t>URI</w:t>
        </w:r>
      </w:smartTag>
      <w:r w:rsidR="00F63A0C" w:rsidRPr="00C21991">
        <w:t xml:space="preserve"> from the top of the list of Route header</w:t>
      </w:r>
      <w:r w:rsidR="00853344" w:rsidRPr="00C21991">
        <w:t xml:space="preserve"> field</w:t>
      </w:r>
      <w:r w:rsidR="00F63A0C" w:rsidRPr="00C21991">
        <w:t>s;</w:t>
      </w:r>
    </w:p>
    <w:p w14:paraId="60528C5A" w14:textId="77777777" w:rsidR="00CD7407" w:rsidRPr="00C21991" w:rsidRDefault="0007419A">
      <w:pPr>
        <w:pStyle w:val="B1"/>
      </w:pPr>
      <w:r w:rsidRPr="00C21991">
        <w:t>2</w:t>
      </w:r>
      <w:r w:rsidR="00897956" w:rsidRPr="00C21991">
        <w:t>)</w:t>
      </w:r>
      <w:r w:rsidR="00897956" w:rsidRPr="00C21991">
        <w:tab/>
      </w:r>
      <w:r w:rsidR="00CD7407" w:rsidRPr="00C21991">
        <w:t xml:space="preserve">if the UE is performing the functions of an external attached network </w:t>
      </w:r>
      <w:r w:rsidR="00CD7407" w:rsidRPr="00C21991">
        <w:rPr>
          <w:lang w:eastAsia="zh-CN"/>
        </w:rPr>
        <w:t>using static mode of operation</w:t>
      </w:r>
      <w:r w:rsidR="00CD7407" w:rsidRPr="00C21991">
        <w:t>:</w:t>
      </w:r>
    </w:p>
    <w:p w14:paraId="59DF4DCF" w14:textId="77777777" w:rsidR="00CD7407" w:rsidRPr="00C21991" w:rsidRDefault="00CD7407" w:rsidP="00CD7407">
      <w:pPr>
        <w:pStyle w:val="B2"/>
      </w:pPr>
      <w:proofErr w:type="spellStart"/>
      <w:r w:rsidRPr="00C21991">
        <w:t>i</w:t>
      </w:r>
      <w:proofErr w:type="spellEnd"/>
      <w:r w:rsidRPr="00C21991">
        <w:t>)</w:t>
      </w:r>
      <w:r w:rsidRPr="00C21991">
        <w:tab/>
        <w:t xml:space="preserve">select an I-CSCF and insert a Route header field with the </w:t>
      </w:r>
      <w:smartTag w:uri="urn:schemas-microsoft-com:office:smarttags" w:element="stockticker">
        <w:r w:rsidRPr="00C21991">
          <w:t>URI</w:t>
        </w:r>
      </w:smartTag>
      <w:r w:rsidRPr="00C21991">
        <w:t xml:space="preserve"> of the I-CSCF as the topmost Route header field; otherwise</w:t>
      </w:r>
    </w:p>
    <w:p w14:paraId="66B8D45D" w14:textId="77777777" w:rsidR="00AF49DB" w:rsidRPr="00C21991" w:rsidRDefault="00AF49DB" w:rsidP="00AF49DB">
      <w:pPr>
        <w:pStyle w:val="NO"/>
        <w:rPr>
          <w:rFonts w:eastAsia="MS Mincho"/>
        </w:rPr>
      </w:pPr>
      <w:r w:rsidRPr="00C21991">
        <w:t>NOTE 1:</w:t>
      </w:r>
      <w:r w:rsidRPr="00C21991">
        <w:tab/>
      </w:r>
      <w:r w:rsidRPr="00C21991">
        <w:rPr>
          <w:rFonts w:eastAsia="MS Mincho"/>
        </w:rPr>
        <w:t xml:space="preserve">The list of the </w:t>
      </w:r>
      <w:r w:rsidRPr="00C21991">
        <w:t xml:space="preserve">I-CSCFs can </w:t>
      </w:r>
      <w:r w:rsidRPr="00C21991">
        <w:rPr>
          <w:rFonts w:eastAsia="MS Mincho"/>
        </w:rPr>
        <w:t>be either obtained as specified in RFC 3263 [27A] or be provisioned in the P-CSCF.</w:t>
      </w:r>
    </w:p>
    <w:p w14:paraId="5BB7EFA4" w14:textId="77777777" w:rsidR="00AF49DB" w:rsidRPr="00C21991" w:rsidRDefault="00AF49DB" w:rsidP="00AF49DB">
      <w:pPr>
        <w:pStyle w:val="B2"/>
      </w:pPr>
      <w:r w:rsidRPr="00C21991">
        <w:t>ii)</w:t>
      </w:r>
      <w:r w:rsidRPr="00C21991">
        <w:tab/>
        <w:t xml:space="preserve">verify that the resulting list of Route header fields matches the list of URIs received in the Service-Route header field (during the last successful registration or reregistration). This verification is done on a per </w:t>
      </w:r>
      <w:smartTag w:uri="urn:schemas-microsoft-com:office:smarttags" w:element="stockticker">
        <w:r w:rsidRPr="00C21991">
          <w:t>URI</w:t>
        </w:r>
      </w:smartTag>
      <w:r w:rsidRPr="00C21991">
        <w:t xml:space="preserve"> basis, not as a whole string. If the verification fails, then the P-CSCF shall either:</w:t>
      </w:r>
    </w:p>
    <w:p w14:paraId="3A714A15" w14:textId="77777777" w:rsidR="00AF49DB" w:rsidRPr="00C21991" w:rsidRDefault="00AF49DB" w:rsidP="00AF49DB">
      <w:pPr>
        <w:pStyle w:val="B3"/>
      </w:pPr>
      <w:r w:rsidRPr="00C21991">
        <w:t>a)</w:t>
      </w:r>
      <w:r w:rsidRPr="00C21991">
        <w:tab/>
        <w:t>return a 400 (Bad Request) response; the P-CSCF shall not forward the request, and shall not continue with the execution of steps 2 onwards; or</w:t>
      </w:r>
    </w:p>
    <w:p w14:paraId="2733E9DD" w14:textId="77777777" w:rsidR="00AF49DB" w:rsidRPr="00C21991" w:rsidRDefault="00AF49DB" w:rsidP="00AF49DB">
      <w:pPr>
        <w:pStyle w:val="B3"/>
      </w:pPr>
      <w:r w:rsidRPr="00C21991">
        <w:t>b)</w:t>
      </w:r>
      <w:r w:rsidRPr="00C21991">
        <w:tab/>
        <w:t>replace the preloaded Route header field value in the request with the value of the Service-Route header field received during the last 200 (OK) response for the last successful registration or reregistration;</w:t>
      </w:r>
    </w:p>
    <w:p w14:paraId="0D9F7BC9" w14:textId="77777777" w:rsidR="00CD7407" w:rsidRPr="00C21991" w:rsidRDefault="00CD7407" w:rsidP="00CD7407">
      <w:pPr>
        <w:pStyle w:val="NO"/>
      </w:pPr>
      <w:r w:rsidRPr="00C21991">
        <w:t>NOTE 2:</w:t>
      </w:r>
      <w:r w:rsidRPr="00C21991">
        <w:tab/>
        <w:t xml:space="preserve">The P-CSCF can identify that a request is received from a UE performing the functions of an external attached network </w:t>
      </w:r>
      <w:r w:rsidRPr="00C21991">
        <w:rPr>
          <w:lang w:eastAsia="zh-CN"/>
        </w:rPr>
        <w:t>using static mode of operation</w:t>
      </w:r>
      <w:r w:rsidRPr="00C21991" w:rsidDel="00536E49">
        <w:t xml:space="preserve"> </w:t>
      </w:r>
      <w:r w:rsidRPr="00C21991">
        <w:t xml:space="preserve">by evaluating the </w:t>
      </w:r>
      <w:smartTag w:uri="urn:schemas-microsoft-com:office:smarttags" w:element="stockticker">
        <w:r w:rsidRPr="00C21991">
          <w:t>TLS</w:t>
        </w:r>
      </w:smartTag>
      <w:r w:rsidRPr="00C21991">
        <w:t xml:space="preserve"> session or by other means.</w:t>
      </w:r>
    </w:p>
    <w:p w14:paraId="3A5C7FD9" w14:textId="77777777" w:rsidR="007D4B24" w:rsidRPr="00C21991" w:rsidRDefault="0007419A" w:rsidP="007D4B24">
      <w:pPr>
        <w:pStyle w:val="B1"/>
      </w:pPr>
      <w:r w:rsidRPr="00C21991">
        <w:t>3</w:t>
      </w:r>
      <w:r w:rsidR="00897956" w:rsidRPr="00C21991">
        <w:t>)</w:t>
      </w:r>
      <w:r w:rsidR="00897956" w:rsidRPr="00C21991">
        <w:tab/>
      </w:r>
      <w:r w:rsidR="007D4B24" w:rsidRPr="00C21991">
        <w:t>if the 200 (OK) response to the last REGISTER request, which created or refreshed the binding of the contact address from which the request is received, has not contained a Feature-Caps header field</w:t>
      </w:r>
      <w:r w:rsidR="003533AF" w:rsidRPr="00C21991">
        <w:t>,</w:t>
      </w:r>
      <w:r w:rsidR="007D4B24" w:rsidRPr="00C21991">
        <w:t xml:space="preserve"> specified in </w:t>
      </w:r>
      <w:r w:rsidR="001B6ECF" w:rsidRPr="00C21991">
        <w:t>RFC 6809</w:t>
      </w:r>
      <w:r w:rsidR="007D4B24" w:rsidRPr="00C21991">
        <w:t xml:space="preserve"> [190] with a </w:t>
      </w:r>
      <w:r w:rsidR="003533AF" w:rsidRPr="00C21991">
        <w:t>"+</w:t>
      </w:r>
      <w:r w:rsidR="007D4B24" w:rsidRPr="00C21991">
        <w:t>g.3gpp.atcf</w:t>
      </w:r>
      <w:r w:rsidR="003533AF" w:rsidRPr="00C21991">
        <w:t>"</w:t>
      </w:r>
      <w:r w:rsidR="007D4B24" w:rsidRPr="00C21991">
        <w:t xml:space="preserve"> </w:t>
      </w:r>
      <w:r w:rsidR="003533AF" w:rsidRPr="00C21991">
        <w:t>header field parameter</w:t>
      </w:r>
      <w:r w:rsidR="007D4B24" w:rsidRPr="00C21991">
        <w:t>, then:</w:t>
      </w:r>
    </w:p>
    <w:p w14:paraId="09A179A8" w14:textId="77777777" w:rsidR="00897956" w:rsidRPr="00C21991" w:rsidRDefault="007D4B24" w:rsidP="007D4B24">
      <w:pPr>
        <w:pStyle w:val="B2"/>
      </w:pPr>
      <w:r w:rsidRPr="00C21991">
        <w:t>a)</w:t>
      </w:r>
      <w:r w:rsidRPr="00C21991">
        <w:tab/>
      </w:r>
      <w:r w:rsidR="00897956" w:rsidRPr="00C21991">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C21991">
          <w:t>URI</w:t>
        </w:r>
      </w:smartTag>
      <w:r w:rsidR="00897956" w:rsidRPr="00C21991">
        <w:t xml:space="preserve"> of the selected IBCF to the topmost Route header</w:t>
      </w:r>
      <w:r w:rsidR="00853344" w:rsidRPr="00C21991">
        <w:t xml:space="preserve"> field</w:t>
      </w:r>
      <w:r w:rsidR="00897956" w:rsidRPr="00C21991">
        <w:t>;</w:t>
      </w:r>
    </w:p>
    <w:p w14:paraId="12C4E2FF" w14:textId="77777777" w:rsidR="000B46B6" w:rsidRPr="00C21991" w:rsidRDefault="00897956">
      <w:pPr>
        <w:pStyle w:val="NO"/>
      </w:pPr>
      <w:r w:rsidRPr="00C21991">
        <w:t>NOTE</w:t>
      </w:r>
      <w:r w:rsidR="00C751EA" w:rsidRPr="00C21991">
        <w:t> </w:t>
      </w:r>
      <w:r w:rsidR="00CD7407" w:rsidRPr="00C21991">
        <w:t>3</w:t>
      </w:r>
      <w:r w:rsidRPr="00C21991">
        <w:t>:</w:t>
      </w:r>
      <w:r w:rsidRPr="00C21991">
        <w:tab/>
        <w:t>It is implementation dependent as to how the P-CSCF obtains the address of the IBCF exit point.</w:t>
      </w:r>
    </w:p>
    <w:p w14:paraId="2645169F" w14:textId="77777777" w:rsidR="00CA0D0B" w:rsidRPr="00C21991" w:rsidRDefault="00420542" w:rsidP="00420542">
      <w:pPr>
        <w:pStyle w:val="B1"/>
      </w:pPr>
      <w:r w:rsidRPr="00C21991">
        <w:t>3A)</w:t>
      </w:r>
      <w:r w:rsidRPr="00C21991">
        <w:tab/>
      </w:r>
      <w:r w:rsidR="009252DA" w:rsidRPr="00C21991">
        <w:t xml:space="preserve">if the 200 (OK) response to the last REGISTER request, which created or refreshed the binding of the contact address from which the request is received, contained a Feature-Caps header field with a </w:t>
      </w:r>
      <w:r w:rsidR="003533AF" w:rsidRPr="00C21991">
        <w:t>"+</w:t>
      </w:r>
      <w:r w:rsidR="009252DA" w:rsidRPr="00C21991">
        <w:t>g.3gpp.atcf</w:t>
      </w:r>
      <w:r w:rsidR="003533AF" w:rsidRPr="00C21991">
        <w:t>"</w:t>
      </w:r>
      <w:r w:rsidR="009252DA" w:rsidRPr="00C21991">
        <w:t xml:space="preserve"> </w:t>
      </w:r>
      <w:r w:rsidR="003533AF" w:rsidRPr="00C21991">
        <w:t>header field parameter</w:t>
      </w:r>
      <w:r w:rsidRPr="00C21991">
        <w:t>, then</w:t>
      </w:r>
      <w:r w:rsidR="00CA0D0B" w:rsidRPr="00C21991">
        <w:t>:</w:t>
      </w:r>
    </w:p>
    <w:p w14:paraId="43819E43" w14:textId="77777777" w:rsidR="00420542" w:rsidRPr="00C21991" w:rsidRDefault="00CA0D0B" w:rsidP="00CA0D0B">
      <w:pPr>
        <w:pStyle w:val="B2"/>
      </w:pPr>
      <w:r w:rsidRPr="00C21991">
        <w:t>a)</w:t>
      </w:r>
      <w:r w:rsidRPr="00C21991">
        <w:tab/>
      </w:r>
      <w:r w:rsidR="00420542" w:rsidRPr="00C21991">
        <w:t xml:space="preserve">add the ATCF </w:t>
      </w:r>
      <w:smartTag w:uri="urn:schemas-microsoft-com:office:smarttags" w:element="stockticker">
        <w:r w:rsidR="00420542" w:rsidRPr="00C21991">
          <w:t>URI</w:t>
        </w:r>
      </w:smartTag>
      <w:r w:rsidR="00420542" w:rsidRPr="00C21991">
        <w:t xml:space="preserve"> for originating requests</w:t>
      </w:r>
      <w:r w:rsidRPr="00C21991">
        <w:t xml:space="preserve"> that the </w:t>
      </w:r>
      <w:r w:rsidR="00420542" w:rsidRPr="00C21991">
        <w:t xml:space="preserve">P-CSCF </w:t>
      </w:r>
      <w:r w:rsidR="009252DA" w:rsidRPr="00C21991">
        <w:t>used to forward the last REGISTER request which created or refreshed the binding of the contact address from which the request is received</w:t>
      </w:r>
      <w:r w:rsidR="00420542" w:rsidRPr="00C21991">
        <w:t>, to the topmost Route header field;</w:t>
      </w:r>
    </w:p>
    <w:p w14:paraId="5EA15BA3" w14:textId="77777777" w:rsidR="00897956" w:rsidRPr="00C21991" w:rsidRDefault="0007419A">
      <w:pPr>
        <w:pStyle w:val="B1"/>
      </w:pPr>
      <w:r w:rsidRPr="00C21991">
        <w:t>4</w:t>
      </w:r>
      <w:r w:rsidR="00897956" w:rsidRPr="00C21991">
        <w:t>)</w:t>
      </w:r>
      <w:r w:rsidR="00897956" w:rsidRPr="00C21991">
        <w:tab/>
        <w:t>add its own address to the Via header</w:t>
      </w:r>
      <w:r w:rsidR="00853344" w:rsidRPr="00C21991">
        <w:t xml:space="preserve"> field</w:t>
      </w:r>
      <w:r w:rsidR="00897956" w:rsidRPr="00C21991">
        <w:t xml:space="preserve">. The P-CSCF Via header </w:t>
      </w:r>
      <w:r w:rsidR="00853344" w:rsidRPr="00C21991">
        <w:t xml:space="preserve">field </w:t>
      </w:r>
      <w:r w:rsidR="00897956" w:rsidRPr="00C21991">
        <w:t>entry is built in a format that contains the port number of the P-CSCF in accordance with the procedures of RFC</w:t>
      </w:r>
      <w:r w:rsidR="00E315B6" w:rsidRPr="00C21991">
        <w:t> </w:t>
      </w:r>
      <w:r w:rsidR="00897956" w:rsidRPr="00C21991">
        <w:t>3261</w:t>
      </w:r>
      <w:r w:rsidR="00E315B6" w:rsidRPr="00C21991">
        <w:t> </w:t>
      </w:r>
      <w:r w:rsidR="00897956" w:rsidRPr="00C21991">
        <w:t>[26], and either:</w:t>
      </w:r>
    </w:p>
    <w:p w14:paraId="6F455A3F" w14:textId="77777777" w:rsidR="00897956" w:rsidRPr="00C21991" w:rsidRDefault="00897956">
      <w:pPr>
        <w:pStyle w:val="B2"/>
      </w:pPr>
      <w:r w:rsidRPr="00C21991">
        <w:t>a)</w:t>
      </w:r>
      <w:r w:rsidRPr="00C21991">
        <w:tab/>
        <w:t>the P-CSCF FQDN that resolves to the IP address, or</w:t>
      </w:r>
    </w:p>
    <w:p w14:paraId="52A42184" w14:textId="77777777" w:rsidR="00897956" w:rsidRPr="00C21991" w:rsidRDefault="00897956">
      <w:pPr>
        <w:pStyle w:val="B2"/>
      </w:pPr>
      <w:r w:rsidRPr="00C21991">
        <w:t>b)</w:t>
      </w:r>
      <w:r w:rsidRPr="00C21991">
        <w:tab/>
        <w:t>the P-CSCF IP address;</w:t>
      </w:r>
    </w:p>
    <w:p w14:paraId="7DA69DE4" w14:textId="77777777" w:rsidR="00897956" w:rsidRPr="00C21991" w:rsidRDefault="0007419A">
      <w:pPr>
        <w:pStyle w:val="B1"/>
      </w:pPr>
      <w:r w:rsidRPr="00C21991">
        <w:t>5</w:t>
      </w:r>
      <w:r w:rsidR="00897956" w:rsidRPr="00C21991">
        <w:t>)</w:t>
      </w:r>
      <w:r w:rsidR="00897956" w:rsidRPr="00C21991">
        <w:tab/>
        <w:t xml:space="preserve">when adding its own SIP </w:t>
      </w:r>
      <w:smartTag w:uri="urn:schemas-microsoft-com:office:smarttags" w:element="stockticker">
        <w:r w:rsidR="00897956" w:rsidRPr="00C21991">
          <w:t>URI</w:t>
        </w:r>
      </w:smartTag>
      <w:r w:rsidR="00897956" w:rsidRPr="00C21991">
        <w:t xml:space="preserve"> to the Record-Route header</w:t>
      </w:r>
      <w:r w:rsidR="00853344" w:rsidRPr="00C21991">
        <w:t xml:space="preserve"> field</w:t>
      </w:r>
      <w:r w:rsidR="00897956" w:rsidRPr="00C21991">
        <w:t xml:space="preserve">, build the P-CSCF SIP </w:t>
      </w:r>
      <w:smartTag w:uri="urn:schemas-microsoft-com:office:smarttags" w:element="stockticker">
        <w:r w:rsidR="00897956" w:rsidRPr="00C21991">
          <w:t>URI</w:t>
        </w:r>
      </w:smartTag>
      <w:r w:rsidR="00897956" w:rsidRPr="00C21991">
        <w:t xml:space="preserve"> in a format that contains the port number of the P-CSCF where it awaits subsequent requests from the called party, and either:</w:t>
      </w:r>
    </w:p>
    <w:p w14:paraId="7C0424F7" w14:textId="77777777" w:rsidR="00897956" w:rsidRPr="00C21991" w:rsidRDefault="00897956">
      <w:pPr>
        <w:pStyle w:val="B2"/>
      </w:pPr>
      <w:r w:rsidRPr="00C21991">
        <w:t>a)</w:t>
      </w:r>
      <w:r w:rsidRPr="00C21991">
        <w:tab/>
        <w:t>the P-CSCF FQDN that resolves to the IP address; or</w:t>
      </w:r>
    </w:p>
    <w:p w14:paraId="460B22B9" w14:textId="77777777" w:rsidR="00897956" w:rsidRPr="00C21991" w:rsidRDefault="00897956">
      <w:pPr>
        <w:pStyle w:val="B2"/>
      </w:pPr>
      <w:r w:rsidRPr="00C21991">
        <w:t>b)</w:t>
      </w:r>
      <w:r w:rsidRPr="00C21991">
        <w:tab/>
        <w:t>the P-CSCF IP address</w:t>
      </w:r>
      <w:r w:rsidR="008719D0" w:rsidRPr="00C21991">
        <w:t>.</w:t>
      </w:r>
    </w:p>
    <w:p w14:paraId="343FEAF3" w14:textId="77777777" w:rsidR="008719D0" w:rsidRPr="00C21991" w:rsidRDefault="008719D0" w:rsidP="008719D0">
      <w:pPr>
        <w:pStyle w:val="B1"/>
      </w:pPr>
      <w:r w:rsidRPr="00C21991">
        <w:tab/>
        <w:t>If the Contact header field in the request contains an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the P-CSCF shall add a flow token and the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to its SIP </w:t>
      </w:r>
      <w:smartTag w:uri="urn:schemas-microsoft-com:office:smarttags" w:element="stockticker">
        <w:r w:rsidRPr="00C21991">
          <w:t>URI</w:t>
        </w:r>
      </w:smartTag>
      <w:r w:rsidRPr="00C21991">
        <w:t>;</w:t>
      </w:r>
    </w:p>
    <w:p w14:paraId="13253AA8" w14:textId="77777777" w:rsidR="008719D0" w:rsidRPr="00C21991" w:rsidRDefault="008719D0" w:rsidP="008719D0">
      <w:pPr>
        <w:pStyle w:val="NO"/>
      </w:pPr>
      <w:r w:rsidRPr="00C21991">
        <w:t>NOTE </w:t>
      </w:r>
      <w:r w:rsidR="00CD7407" w:rsidRPr="00C21991">
        <w:t>4</w:t>
      </w:r>
      <w:r w:rsidRPr="00C21991">
        <w:t>:</w:t>
      </w:r>
      <w:r w:rsidRPr="00C21991">
        <w:tab/>
        <w:t>The inclusion of these values in the Record-Route header field will ensure that all subsequent mid dialog requests destined for the UE are sent over the same IMS flow over which the initial dialog-forming request was received.</w:t>
      </w:r>
    </w:p>
    <w:p w14:paraId="1647F25C" w14:textId="77777777" w:rsidR="003C138A" w:rsidRPr="00C21991" w:rsidRDefault="003C138A" w:rsidP="003C138A">
      <w:pPr>
        <w:pStyle w:val="B1"/>
      </w:pPr>
      <w:r w:rsidRPr="00C21991">
        <w:t>5A)</w:t>
      </w:r>
      <w:r w:rsidRPr="00C21991">
        <w:tab/>
        <w:t xml:space="preserve">if a P-Private-Network-Indication header </w:t>
      </w:r>
      <w:r w:rsidR="009F3226" w:rsidRPr="00C21991">
        <w:t xml:space="preserve">field </w:t>
      </w:r>
      <w:r w:rsidRPr="00C21991">
        <w:t xml:space="preserve">is included in the request, check whether the information saved during registration </w:t>
      </w:r>
      <w:r w:rsidR="00D63338" w:rsidRPr="00C21991">
        <w:t xml:space="preserve">or from configuration </w:t>
      </w:r>
      <w:r w:rsidRPr="00C21991">
        <w:t xml:space="preserve">allows the receipt of private network traffic from this source. If private network traffic is allowed, the P-CSCF shall check whether the received domain name in any included P-Private-Network-Indication header </w:t>
      </w:r>
      <w:r w:rsidR="00D0178B" w:rsidRPr="00C21991">
        <w:t xml:space="preserve">field </w:t>
      </w:r>
      <w:r w:rsidRPr="00C21991">
        <w:t>in the request is the same as the domain name associated with that saved information. If private network traffic is not allowed, or the received domain name does not match, then the P-CSCF shall remove the P-Private-Network-Indication header</w:t>
      </w:r>
      <w:r w:rsidR="009F3226" w:rsidRPr="00C21991">
        <w:t xml:space="preserve"> field</w:t>
      </w:r>
      <w:r w:rsidRPr="00C21991">
        <w:t>;</w:t>
      </w:r>
    </w:p>
    <w:p w14:paraId="61297728" w14:textId="77777777" w:rsidR="003C138A" w:rsidRPr="00C21991" w:rsidRDefault="003C138A" w:rsidP="003C138A">
      <w:pPr>
        <w:pStyle w:val="B1"/>
      </w:pPr>
      <w:r w:rsidRPr="00C21991">
        <w:t>5B)</w:t>
      </w:r>
      <w:r w:rsidRPr="00C21991">
        <w:tab/>
        <w:t xml:space="preserve">if the </w:t>
      </w:r>
      <w:r w:rsidR="000B1D53" w:rsidRPr="00C21991">
        <w:t xml:space="preserve">served user </w:t>
      </w:r>
      <w:r w:rsidRPr="00C21991">
        <w:t xml:space="preserve">of the request is understood from information saved during registration </w:t>
      </w:r>
      <w:r w:rsidR="00D63338" w:rsidRPr="00C21991">
        <w:t xml:space="preserve">or from configuration </w:t>
      </w:r>
      <w:r w:rsidRPr="00C21991">
        <w:t xml:space="preserve">to always send and receive private network traffic from this source, insert a P-Private-Network-Indication header </w:t>
      </w:r>
      <w:r w:rsidR="009F3226" w:rsidRPr="00C21991">
        <w:t xml:space="preserve">field </w:t>
      </w:r>
      <w:r w:rsidRPr="00C21991">
        <w:t>containing the domain name associated with that saved information;</w:t>
      </w:r>
    </w:p>
    <w:p w14:paraId="0ECD1B2B" w14:textId="77777777" w:rsidR="003D7448" w:rsidRPr="00C21991" w:rsidRDefault="003D7448" w:rsidP="003D7448">
      <w:pPr>
        <w:pStyle w:val="B1"/>
      </w:pPr>
      <w:r w:rsidRPr="00C21991">
        <w:t>5C)</w:t>
      </w:r>
      <w:r w:rsidRPr="00C21991">
        <w:tab/>
        <w:t xml:space="preserve">if the request is originated from a UE which the P-CSCF </w:t>
      </w:r>
      <w:r w:rsidR="000B1D53" w:rsidRPr="00C21991">
        <w:t>considers as privileged sender</w:t>
      </w:r>
      <w:r w:rsidR="00CD7407" w:rsidRPr="00C21991">
        <w:t xml:space="preserve"> (including one which is also a UE performing the functions of an external attached network </w:t>
      </w:r>
      <w:r w:rsidR="00CD7407" w:rsidRPr="00C21991">
        <w:rPr>
          <w:lang w:eastAsia="zh-CN"/>
        </w:rPr>
        <w:t>using static mode of operation</w:t>
      </w:r>
      <w:r w:rsidR="00CD7407" w:rsidRPr="00C21991">
        <w:t>)</w:t>
      </w:r>
      <w:r w:rsidR="000B1D53" w:rsidRPr="00C21991">
        <w:t xml:space="preserve">, keep the P-Asserted-Identity header field </w:t>
      </w:r>
      <w:r w:rsidR="00CD7407" w:rsidRPr="00C21991">
        <w:t xml:space="preserve">unchanged </w:t>
      </w:r>
      <w:r w:rsidR="000B1D53" w:rsidRPr="00C21991">
        <w:t>if one was received, or include the originator of the request in the P-Asserted-Identity header field if no P-Asserted-Identity header field was received. In addition</w:t>
      </w:r>
      <w:r w:rsidR="00BF6285" w:rsidRPr="00C21991">
        <w:t xml:space="preserve"> remove any P-Preferred-Identity header field,</w:t>
      </w:r>
      <w:r w:rsidR="000B1D53" w:rsidRPr="00C21991">
        <w:t xml:space="preserve"> </w:t>
      </w:r>
      <w:r w:rsidRPr="00C21991">
        <w:t xml:space="preserve">include the </w:t>
      </w:r>
      <w:r w:rsidR="000B1D53" w:rsidRPr="00C21991">
        <w:t xml:space="preserve">served user </w:t>
      </w:r>
      <w:r w:rsidRPr="00C21991">
        <w:t xml:space="preserve">of the request in the P-Served-User header field as specified in </w:t>
      </w:r>
      <w:r w:rsidR="00AE0B1F" w:rsidRPr="00C21991">
        <w:t>RFC 5502 </w:t>
      </w:r>
      <w:r w:rsidRPr="00C21991">
        <w:t>[133] and skip step 6) below;</w:t>
      </w:r>
    </w:p>
    <w:p w14:paraId="6D97E7BB" w14:textId="77777777" w:rsidR="003D7448" w:rsidRPr="00C21991" w:rsidRDefault="003D7448" w:rsidP="003D7448">
      <w:pPr>
        <w:pStyle w:val="NO"/>
      </w:pPr>
      <w:r w:rsidRPr="00C21991">
        <w:t>NOTE </w:t>
      </w:r>
      <w:r w:rsidR="00CD7407" w:rsidRPr="00C21991">
        <w:t>5</w:t>
      </w:r>
      <w:r w:rsidRPr="00C21991">
        <w:t>:</w:t>
      </w:r>
      <w:r w:rsidRPr="00C21991">
        <w:tab/>
        <w:t xml:space="preserve">The P-CSCF </w:t>
      </w:r>
      <w:r w:rsidR="00ED413D" w:rsidRPr="00C21991">
        <w:t xml:space="preserve">determines </w:t>
      </w:r>
      <w:r w:rsidRPr="00C21991">
        <w:t xml:space="preserve">if the UE is </w:t>
      </w:r>
      <w:r w:rsidR="000B1D53" w:rsidRPr="00C21991">
        <w:t>considered as privileged sender</w:t>
      </w:r>
      <w:r w:rsidR="00ED413D" w:rsidRPr="00C21991">
        <w:t xml:space="preserve"> using the user-related policies provisioned to the P-CSCF (see </w:t>
      </w:r>
      <w:r w:rsidR="00E35836" w:rsidRPr="00C21991">
        <w:t>subclause </w:t>
      </w:r>
      <w:r w:rsidR="00ED413D" w:rsidRPr="00C21991">
        <w:t>5.2.1)</w:t>
      </w:r>
      <w:r w:rsidRPr="00C21991">
        <w:t>.</w:t>
      </w:r>
    </w:p>
    <w:p w14:paraId="77A1EA17" w14:textId="77777777" w:rsidR="00CD7407" w:rsidRPr="00C21991" w:rsidRDefault="00CD7407" w:rsidP="00CD7407">
      <w:pPr>
        <w:pStyle w:val="NO"/>
      </w:pPr>
      <w:r w:rsidRPr="00C21991">
        <w:t>NOTE 6:</w:t>
      </w:r>
      <w:r w:rsidRPr="00C21991">
        <w:tab/>
        <w:t xml:space="preserve">The P-CSCF can retrieve the identity of the UE performing the functions of an external attached network from the </w:t>
      </w:r>
      <w:proofErr w:type="spellStart"/>
      <w:r w:rsidRPr="00C21991">
        <w:t>subjectCommonName</w:t>
      </w:r>
      <w:proofErr w:type="spellEnd"/>
      <w:r w:rsidRPr="00C21991">
        <w:t xml:space="preserve"> (CN) if it is not present in the </w:t>
      </w:r>
      <w:proofErr w:type="spellStart"/>
      <w:r w:rsidRPr="00C21991">
        <w:t>subjectAltName</w:t>
      </w:r>
      <w:proofErr w:type="spellEnd"/>
      <w:r w:rsidRPr="00C21991">
        <w:t xml:space="preserve"> in the certificates during the </w:t>
      </w:r>
      <w:smartTag w:uri="urn:schemas-microsoft-com:office:smarttags" w:element="stockticker">
        <w:r w:rsidRPr="00C21991">
          <w:t>TLS</w:t>
        </w:r>
      </w:smartTag>
      <w:r w:rsidRPr="00C21991">
        <w:t xml:space="preserve"> session setup in accordance with the procedures of RFC 5280 [213] or by other means.</w:t>
      </w:r>
    </w:p>
    <w:p w14:paraId="199E699F" w14:textId="77777777" w:rsidR="00CD7407" w:rsidRPr="00C21991" w:rsidRDefault="00CD7407" w:rsidP="00CD7407">
      <w:pPr>
        <w:pStyle w:val="B1"/>
      </w:pPr>
      <w:r w:rsidRPr="00C21991">
        <w:t>5D)</w:t>
      </w:r>
      <w:r w:rsidRPr="00C21991">
        <w:tab/>
        <w:t xml:space="preserve">if the request is originated from a UE performing the functions of an external attached network </w:t>
      </w:r>
      <w:r w:rsidRPr="00C21991">
        <w:rPr>
          <w:lang w:eastAsia="zh-CN"/>
        </w:rPr>
        <w:t>using static mode of operation</w:t>
      </w:r>
      <w:r w:rsidRPr="00C21991" w:rsidDel="00536E49">
        <w:t xml:space="preserve"> </w:t>
      </w:r>
      <w:r w:rsidRPr="00C21991">
        <w:t>and which the P-CSCF considers as is not a privileged sender, include the served user of the request in the P-Served-User header field as specified in RFC 5502 [133] and skip step 6) below;</w:t>
      </w:r>
    </w:p>
    <w:p w14:paraId="6D46B693" w14:textId="77777777" w:rsidR="00897956" w:rsidRPr="00C21991" w:rsidRDefault="0007419A">
      <w:pPr>
        <w:pStyle w:val="B1"/>
      </w:pPr>
      <w:r w:rsidRPr="00C21991">
        <w:t>6</w:t>
      </w:r>
      <w:r w:rsidR="00897956" w:rsidRPr="00C21991">
        <w:t>)</w:t>
      </w:r>
      <w:r w:rsidR="00897956" w:rsidRPr="00C21991">
        <w:tab/>
        <w:t xml:space="preserve">remove </w:t>
      </w:r>
      <w:r w:rsidR="003D7448" w:rsidRPr="00C21991">
        <w:t xml:space="preserve">any </w:t>
      </w:r>
      <w:r w:rsidR="00897956" w:rsidRPr="00C21991">
        <w:t>P-Preferred-Identity header</w:t>
      </w:r>
      <w:r w:rsidR="00853344" w:rsidRPr="00C21991">
        <w:t xml:space="preserve"> field</w:t>
      </w:r>
      <w:r w:rsidR="003D7448" w:rsidRPr="00C21991">
        <w:t xml:space="preserve"> or P-Asserted-Identity header field</w:t>
      </w:r>
      <w:r w:rsidR="00897956" w:rsidRPr="00C21991">
        <w:t xml:space="preserve">, if present, and insert a P-Asserted-Identity header </w:t>
      </w:r>
      <w:r w:rsidR="00853344" w:rsidRPr="00C21991">
        <w:t xml:space="preserve">field </w:t>
      </w:r>
      <w:r w:rsidR="00897956" w:rsidRPr="00C21991">
        <w:t xml:space="preserve">with </w:t>
      </w:r>
      <w:r w:rsidR="00F073CD" w:rsidRPr="00C21991">
        <w:t xml:space="preserve">the value </w:t>
      </w:r>
      <w:r w:rsidR="003D7448" w:rsidRPr="00C21991">
        <w:t xml:space="preserve">identifying the </w:t>
      </w:r>
      <w:r w:rsidR="0081302E" w:rsidRPr="00C21991">
        <w:t xml:space="preserve">originator </w:t>
      </w:r>
      <w:r w:rsidR="003D7448" w:rsidRPr="00C21991">
        <w:t xml:space="preserve">of the request </w:t>
      </w:r>
      <w:r w:rsidR="0081302E" w:rsidRPr="00C21991">
        <w:t xml:space="preserve">and the value of the alternative identity of the originator of the request, if identified </w:t>
      </w:r>
      <w:r w:rsidR="003D7448" w:rsidRPr="00C21991">
        <w:t>(see subclause 5.2.6.3.1)</w:t>
      </w:r>
      <w:r w:rsidR="00EB619A" w:rsidRPr="00C21991">
        <w:t>, including the display name if previously stored during registration</w:t>
      </w:r>
      <w:r w:rsidR="00897956" w:rsidRPr="00C21991">
        <w:t xml:space="preserve"> representing the </w:t>
      </w:r>
      <w:r w:rsidR="00255F64" w:rsidRPr="00C21991">
        <w:t xml:space="preserve">served user </w:t>
      </w:r>
      <w:r w:rsidR="00897956" w:rsidRPr="00C21991">
        <w:t>of the request;</w:t>
      </w:r>
    </w:p>
    <w:p w14:paraId="4CD71FFC" w14:textId="77777777" w:rsidR="00C661DB" w:rsidRPr="00C21991" w:rsidRDefault="00C661DB" w:rsidP="00C661DB">
      <w:pPr>
        <w:pStyle w:val="B1"/>
      </w:pPr>
      <w:r w:rsidRPr="00C21991">
        <w:t>6A)</w:t>
      </w:r>
      <w:r w:rsidRPr="00C21991">
        <w:tab/>
        <w:t xml:space="preserve">if the identity of the </w:t>
      </w:r>
      <w:r w:rsidR="00255F64" w:rsidRPr="00C21991">
        <w:t xml:space="preserve">served user </w:t>
      </w:r>
      <w:r w:rsidRPr="00C21991">
        <w:t>of the request was taken from P-Preferred-Identity header field by matching a registered wildcarded public user identity</w:t>
      </w:r>
      <w:r w:rsidR="004D4D60" w:rsidRPr="00C21991">
        <w:t>, and the identity of the served user is not a distinct identity within the range of the wildcarded public user identity</w:t>
      </w:r>
      <w:r w:rsidRPr="00C21991">
        <w:t>, include the wildcarded public user identity value in the P-Profile-Key header field as defined in RFC 5002 [97];</w:t>
      </w:r>
    </w:p>
    <w:p w14:paraId="73F2E6AD" w14:textId="77777777" w:rsidR="004D4D60" w:rsidRPr="00C21991" w:rsidRDefault="004D4D60" w:rsidP="004D4D60">
      <w:pPr>
        <w:pStyle w:val="NO"/>
      </w:pPr>
      <w:r w:rsidRPr="00C21991">
        <w:t>NOTE </w:t>
      </w:r>
      <w:r w:rsidR="00CD7407" w:rsidRPr="00C21991">
        <w:t>7</w:t>
      </w:r>
      <w:r w:rsidRPr="00C21991">
        <w:t>:</w:t>
      </w:r>
      <w:r w:rsidRPr="00C21991">
        <w:tab/>
        <w:t>The matching of distinct public user identities takes precedence over the matching of wildcarded public user identities.</w:t>
      </w:r>
    </w:p>
    <w:p w14:paraId="48887CC6" w14:textId="77777777" w:rsidR="00897956" w:rsidRPr="00C21991" w:rsidRDefault="0007419A">
      <w:pPr>
        <w:pStyle w:val="B1"/>
      </w:pPr>
      <w:r w:rsidRPr="00C21991">
        <w:t>7</w:t>
      </w:r>
      <w:r w:rsidR="00897956" w:rsidRPr="00C21991">
        <w:t>)</w:t>
      </w:r>
      <w:r w:rsidR="00897956" w:rsidRPr="00C21991">
        <w:tab/>
        <w:t>add a P-Charging-Vector header</w:t>
      </w:r>
      <w:r w:rsidR="00897956" w:rsidRPr="00C21991">
        <w:rPr>
          <w:lang w:eastAsia="ja-JP"/>
        </w:rPr>
        <w:t xml:space="preserve"> </w:t>
      </w:r>
      <w:r w:rsidR="00853344" w:rsidRPr="00C21991">
        <w:rPr>
          <w:lang w:eastAsia="ja-JP"/>
        </w:rPr>
        <w:t xml:space="preserve">field </w:t>
      </w:r>
      <w:r w:rsidR="00897956" w:rsidRPr="00C21991">
        <w:rPr>
          <w:lang w:eastAsia="ja-JP"/>
        </w:rPr>
        <w:t xml:space="preserve">with the </w:t>
      </w:r>
      <w:r w:rsidR="00853344" w:rsidRPr="00C21991">
        <w:rPr>
          <w:lang w:eastAsia="ja-JP"/>
        </w:rPr>
        <w:t>"</w:t>
      </w:r>
      <w:proofErr w:type="spellStart"/>
      <w:r w:rsidR="00897956" w:rsidRPr="00C21991">
        <w:rPr>
          <w:lang w:eastAsia="ja-JP"/>
        </w:rPr>
        <w:t>icid</w:t>
      </w:r>
      <w:proofErr w:type="spellEnd"/>
      <w:r w:rsidR="00853344" w:rsidRPr="00C21991">
        <w:rPr>
          <w:lang w:eastAsia="ja-JP"/>
        </w:rPr>
        <w:t>-value" header field</w:t>
      </w:r>
      <w:r w:rsidR="00897956" w:rsidRPr="00C21991">
        <w:rPr>
          <w:lang w:eastAsia="ja-JP"/>
        </w:rPr>
        <w:t xml:space="preserve"> parameter populated as specified in 3GPP TS 32.260 [17]</w:t>
      </w:r>
      <w:r w:rsidR="004E1912" w:rsidRPr="00C21991">
        <w:rPr>
          <w:lang w:eastAsia="ja-JP"/>
        </w:rPr>
        <w:t xml:space="preserve"> and a type 1 "</w:t>
      </w:r>
      <w:proofErr w:type="spellStart"/>
      <w:r w:rsidR="004E1912" w:rsidRPr="00C21991">
        <w:rPr>
          <w:lang w:eastAsia="ja-JP"/>
        </w:rPr>
        <w:t>orig-ioi</w:t>
      </w:r>
      <w:proofErr w:type="spellEnd"/>
      <w:r w:rsidR="004E1912" w:rsidRPr="00C21991">
        <w:rPr>
          <w:lang w:eastAsia="ja-JP"/>
        </w:rPr>
        <w:t xml:space="preserve">" header field parameter. </w:t>
      </w:r>
      <w:r w:rsidR="004E1912" w:rsidRPr="00C21991">
        <w:t>The P-CSCF shall set the type 1 "</w:t>
      </w:r>
      <w:proofErr w:type="spellStart"/>
      <w:r w:rsidR="004E1912" w:rsidRPr="00C21991">
        <w:t>orig-ioi</w:t>
      </w:r>
      <w:proofErr w:type="spellEnd"/>
      <w:r w:rsidR="004E1912" w:rsidRPr="00C21991">
        <w:t>" header field parameter to a value that identifies the sending network of the request. The P-CSCF shall not include the type 1 "term-</w:t>
      </w:r>
      <w:proofErr w:type="spellStart"/>
      <w:r w:rsidR="004E1912" w:rsidRPr="00C21991">
        <w:t>ioi</w:t>
      </w:r>
      <w:proofErr w:type="spellEnd"/>
      <w:r w:rsidR="004E1912" w:rsidRPr="00C21991">
        <w:t>" header field parameter</w:t>
      </w:r>
      <w:r w:rsidR="003B4D26" w:rsidRPr="00C21991">
        <w:t>. Based on local policy, the P-CSCF shall add an "</w:t>
      </w:r>
      <w:proofErr w:type="spellStart"/>
      <w:r w:rsidR="003B4D26" w:rsidRPr="00C21991">
        <w:t>fe-addr</w:t>
      </w:r>
      <w:proofErr w:type="spellEnd"/>
      <w:r w:rsidR="003B4D26" w:rsidRPr="00C21991">
        <w:t>" element of the "</w:t>
      </w:r>
      <w:proofErr w:type="spellStart"/>
      <w:r w:rsidR="003B4D26" w:rsidRPr="00C21991">
        <w:t>fe</w:t>
      </w:r>
      <w:proofErr w:type="spellEnd"/>
      <w:r w:rsidR="003B4D26" w:rsidRPr="00C21991">
        <w:t>-identifier" header field parameter to the P-Charging-Vector header field with its own address or identifier</w:t>
      </w:r>
      <w:r w:rsidR="00897956" w:rsidRPr="00C21991">
        <w:t>;</w:t>
      </w:r>
    </w:p>
    <w:p w14:paraId="37279092" w14:textId="77777777" w:rsidR="00CD7407" w:rsidRPr="00C21991" w:rsidRDefault="00CD7407" w:rsidP="00CD7407">
      <w:pPr>
        <w:pStyle w:val="B1"/>
      </w:pPr>
      <w:r w:rsidRPr="00C21991">
        <w:t>7A)</w:t>
      </w:r>
      <w:r w:rsidRPr="00C21991">
        <w:tab/>
        <w:t xml:space="preserve">if the request comes from a UE performing the functions of an external attached network </w:t>
      </w:r>
      <w:r w:rsidRPr="00C21991">
        <w:rPr>
          <w:lang w:eastAsia="zh-CN"/>
        </w:rPr>
        <w:t>using static mode of operation</w:t>
      </w:r>
      <w:r w:rsidRPr="00C21991" w:rsidDel="00536E49">
        <w:t xml:space="preserve"> </w:t>
      </w:r>
      <w:r w:rsidRPr="00C21991">
        <w:t>add the "</w:t>
      </w:r>
      <w:proofErr w:type="spellStart"/>
      <w:r w:rsidRPr="00C21991">
        <w:t>orig</w:t>
      </w:r>
      <w:proofErr w:type="spellEnd"/>
      <w:r w:rsidRPr="00C21991">
        <w:t>" parameter to the dialog request to indicate that this is an originating request; and</w:t>
      </w:r>
    </w:p>
    <w:p w14:paraId="03E20650" w14:textId="77777777" w:rsidR="00C32CA6" w:rsidRPr="00C21991" w:rsidRDefault="0007419A" w:rsidP="00C32CA6">
      <w:pPr>
        <w:pStyle w:val="B1"/>
      </w:pPr>
      <w:r w:rsidRPr="00C21991">
        <w:t>8</w:t>
      </w:r>
      <w:r w:rsidR="00897956" w:rsidRPr="00C21991">
        <w:t>)</w:t>
      </w:r>
      <w:r w:rsidR="00897956" w:rsidRPr="00C21991">
        <w:tab/>
        <w:t xml:space="preserve">if the request is an INVITE request, save the Contact, </w:t>
      </w:r>
      <w:proofErr w:type="spellStart"/>
      <w:r w:rsidR="00897956" w:rsidRPr="00C21991">
        <w:t>CSeq</w:t>
      </w:r>
      <w:proofErr w:type="spellEnd"/>
      <w:r w:rsidR="00897956" w:rsidRPr="00C21991">
        <w:t xml:space="preserve"> and Record-Route header field values received in the request such that the P-CSCF is able to release the session if needed</w:t>
      </w:r>
      <w:r w:rsidR="00C32CA6" w:rsidRPr="00C21991">
        <w:t xml:space="preserve">. If the Contact header field in the INVITE request contains a GRUU, the P-CSCF shall save the GRUU received in the Contact header field of the request and associate that GRUU with the </w:t>
      </w:r>
      <w:r w:rsidR="006C60B8" w:rsidRPr="00C21991">
        <w:t>UE contact address used during registration or with the registration flow and the associated UE contact address used over which the INVITE request was received</w:t>
      </w:r>
      <w:r w:rsidR="006D532F" w:rsidRPr="00C21991">
        <w:t xml:space="preserve"> </w:t>
      </w:r>
      <w:r w:rsidR="00C32CA6" w:rsidRPr="00C21991">
        <w:t>such that the P-CSCF is able to release the session if needed</w:t>
      </w:r>
    </w:p>
    <w:p w14:paraId="1118D34D" w14:textId="77777777" w:rsidR="00897956" w:rsidRPr="00C21991" w:rsidRDefault="00897956">
      <w:r w:rsidRPr="00C21991">
        <w:t>before forwarding the request, based on the topmost Route header</w:t>
      </w:r>
      <w:r w:rsidR="00853344" w:rsidRPr="00C21991">
        <w:t xml:space="preserve"> field</w:t>
      </w:r>
      <w:r w:rsidRPr="00C21991">
        <w:t>, in accordance with the procedures of RFC 3261 [26].</w:t>
      </w:r>
    </w:p>
    <w:p w14:paraId="006EF935" w14:textId="77777777" w:rsidR="000B46B6" w:rsidRPr="00C21991" w:rsidRDefault="00C751EA" w:rsidP="00C751EA">
      <w:pPr>
        <w:pStyle w:val="NO"/>
      </w:pPr>
      <w:r w:rsidRPr="00C21991">
        <w:t>NOTE </w:t>
      </w:r>
      <w:r w:rsidR="00CD7407" w:rsidRPr="00C21991">
        <w:t>8</w:t>
      </w:r>
      <w:r w:rsidRPr="00C21991">
        <w:t>:</w:t>
      </w:r>
      <w:r w:rsidRPr="00C21991">
        <w:tab/>
        <w:t xml:space="preserve">According to </w:t>
      </w:r>
      <w:r w:rsidR="001C77EE" w:rsidRPr="00C21991">
        <w:t>RFC 5626</w:t>
      </w:r>
      <w:r w:rsidRPr="00C21991">
        <w:t xml:space="preserve"> [92], an approach such as having the Edge Proxy adds a Record-Route header </w:t>
      </w:r>
      <w:r w:rsidR="00853344" w:rsidRPr="00C21991">
        <w:t xml:space="preserve">field </w:t>
      </w:r>
      <w:r w:rsidRPr="00C21991">
        <w:t>with a flow token is one way to ensure that mid-dialog requests are routed over the correct flow.</w:t>
      </w:r>
    </w:p>
    <w:p w14:paraId="3C5B1DA0" w14:textId="77777777" w:rsidR="00B22A04" w:rsidRPr="00C21991" w:rsidRDefault="00B22A04" w:rsidP="00B22A04">
      <w:r w:rsidRPr="00C21991">
        <w:t>If</w:t>
      </w:r>
      <w:r w:rsidR="00CD7407" w:rsidRPr="00C21991">
        <w:t xml:space="preserve"> the request comes from a UE performing the functions of an external attached network </w:t>
      </w:r>
      <w:r w:rsidR="00CD7407" w:rsidRPr="00C21991">
        <w:rPr>
          <w:lang w:eastAsia="zh-CN"/>
        </w:rPr>
        <w:t>using static mode of operation</w:t>
      </w:r>
      <w:r w:rsidRPr="00C21991">
        <w:t>:</w:t>
      </w:r>
    </w:p>
    <w:p w14:paraId="0E8C65E3" w14:textId="77777777" w:rsidR="00B22A04" w:rsidRPr="00C21991" w:rsidRDefault="00B22A04" w:rsidP="00B22A04">
      <w:pPr>
        <w:pStyle w:val="B1"/>
      </w:pPr>
      <w:r w:rsidRPr="00C21991">
        <w:t>-</w:t>
      </w:r>
      <w:r w:rsidRPr="00C21991">
        <w:tab/>
        <w:t>no response is received to the initial request for dialog and its retransmissions by the P-CSCF; or</w:t>
      </w:r>
    </w:p>
    <w:p w14:paraId="3B2D5D7A" w14:textId="77777777" w:rsidR="00B22A04" w:rsidRPr="00C21991" w:rsidRDefault="00B22A04" w:rsidP="00B22A04">
      <w:pPr>
        <w:pStyle w:val="B1"/>
      </w:pPr>
      <w:r w:rsidRPr="00C21991">
        <w:t>-</w:t>
      </w:r>
      <w:r w:rsidRPr="00C21991">
        <w:tab/>
        <w:t>a 3xx response or 480 (Temporarily Unavailable) response is received,</w:t>
      </w:r>
    </w:p>
    <w:p w14:paraId="5667EB02" w14:textId="77777777" w:rsidR="00B22A04" w:rsidRPr="00C21991" w:rsidRDefault="00B22A04" w:rsidP="00B22A04">
      <w:r w:rsidRPr="00C21991">
        <w:t>the P-CSCF shall repeat the actions of the above bullets with a different I-CSCF.</w:t>
      </w:r>
    </w:p>
    <w:p w14:paraId="6BAF95D3" w14:textId="77777777" w:rsidR="00B22A04" w:rsidRPr="00C21991" w:rsidRDefault="00B22A04" w:rsidP="00B22A04">
      <w:r w:rsidRPr="00C21991">
        <w:t>If the P-CSCF fails to forward the initial request for dialog to any I-CSCF, the P-CSCF shall send back a 504 (Server Time-Out) response to the UE performing the functions of an external attached network, in accordance with the procedures in RFC 3261 [26].</w:t>
      </w:r>
    </w:p>
    <w:p w14:paraId="4A13A149" w14:textId="77777777" w:rsidR="0085202E" w:rsidRPr="00C21991" w:rsidRDefault="0085202E" w:rsidP="005D46C4">
      <w:pPr>
        <w:pStyle w:val="Heading5"/>
      </w:pPr>
      <w:bookmarkStart w:id="510" w:name="_CR5_2_6_3_4"/>
      <w:bookmarkStart w:id="511" w:name="_Toc210127349"/>
      <w:bookmarkEnd w:id="510"/>
      <w:r w:rsidRPr="00C21991">
        <w:t>5.2.6.3.4</w:t>
      </w:r>
      <w:r w:rsidRPr="00C21991">
        <w:tab/>
        <w:t>Responses to an initial request for a dialog</w:t>
      </w:r>
      <w:bookmarkEnd w:id="511"/>
    </w:p>
    <w:p w14:paraId="6E1F3B11" w14:textId="77777777" w:rsidR="00897956" w:rsidRPr="00C21991" w:rsidRDefault="00897956">
      <w:r w:rsidRPr="00C21991">
        <w:t>When the P-CSCF receives any 1xx or 2xx response to the above request, the P-CSCF shall:</w:t>
      </w:r>
    </w:p>
    <w:p w14:paraId="3F29FB4E" w14:textId="77777777" w:rsidR="00897956" w:rsidRPr="00C21991" w:rsidRDefault="00897956">
      <w:pPr>
        <w:pStyle w:val="B1"/>
      </w:pPr>
      <w:r w:rsidRPr="00C21991">
        <w:t>1)</w:t>
      </w:r>
      <w:r w:rsidRPr="00C21991">
        <w:tab/>
        <w:t>store the values received in the P-Charging-Function-Addresses header</w:t>
      </w:r>
      <w:r w:rsidR="00853344" w:rsidRPr="00C21991">
        <w:t xml:space="preserve"> field</w:t>
      </w:r>
      <w:r w:rsidRPr="00C21991">
        <w:t>;</w:t>
      </w:r>
    </w:p>
    <w:p w14:paraId="489AAA30" w14:textId="77777777" w:rsidR="00897956" w:rsidRPr="00C21991" w:rsidRDefault="00897956">
      <w:pPr>
        <w:pStyle w:val="B1"/>
      </w:pPr>
      <w:r w:rsidRPr="00C21991">
        <w:t>2)</w:t>
      </w:r>
      <w:r w:rsidRPr="00C21991">
        <w:tab/>
        <w:t>store the list of Record-Route header</w:t>
      </w:r>
      <w:r w:rsidR="00853344" w:rsidRPr="00C21991">
        <w:t xml:space="preserve"> field</w:t>
      </w:r>
      <w:r w:rsidRPr="00C21991">
        <w:t>s from the received response;</w:t>
      </w:r>
    </w:p>
    <w:p w14:paraId="707FDEE2" w14:textId="77777777" w:rsidR="00897956" w:rsidRPr="00C21991" w:rsidRDefault="00897956">
      <w:pPr>
        <w:pStyle w:val="B1"/>
      </w:pPr>
      <w:r w:rsidRPr="00C21991">
        <w:t>3)</w:t>
      </w:r>
      <w:r w:rsidRPr="00C21991">
        <w:tab/>
        <w:t>store the dialog ID and associate it with the private user identity and public user identity involved in the session;</w:t>
      </w:r>
    </w:p>
    <w:p w14:paraId="74967012" w14:textId="77777777" w:rsidR="00B82ACA" w:rsidRPr="00C21991" w:rsidRDefault="00897956">
      <w:pPr>
        <w:pStyle w:val="B1"/>
      </w:pPr>
      <w:r w:rsidRPr="00C21991">
        <w:t>4)</w:t>
      </w:r>
      <w:r w:rsidRPr="00C21991">
        <w:tab/>
      </w:r>
      <w:r w:rsidR="00D01037" w:rsidRPr="00C21991">
        <w:t xml:space="preserve">if a security association or </w:t>
      </w:r>
      <w:smartTag w:uri="urn:schemas-microsoft-com:office:smarttags" w:element="stockticker">
        <w:r w:rsidR="00D01037" w:rsidRPr="00C21991">
          <w:t>TLS</w:t>
        </w:r>
      </w:smartTag>
      <w:r w:rsidR="00D01037" w:rsidRPr="00C21991">
        <w:t xml:space="preserve"> session exists, </w:t>
      </w:r>
      <w:r w:rsidR="00B82ACA" w:rsidRPr="00C21991">
        <w:t xml:space="preserve">in the response </w:t>
      </w:r>
      <w:r w:rsidRPr="00C21991">
        <w:t xml:space="preserve">rewrite its own Record Route entry to its own </w:t>
      </w:r>
      <w:r w:rsidR="00B82ACA" w:rsidRPr="00C21991">
        <w:t xml:space="preserve">SIP </w:t>
      </w:r>
      <w:smartTag w:uri="urn:schemas-microsoft-com:office:smarttags" w:element="stockticker">
        <w:r w:rsidR="00B82ACA" w:rsidRPr="00C21991">
          <w:t>URI</w:t>
        </w:r>
      </w:smartTag>
      <w:r w:rsidR="00B82ACA" w:rsidRPr="00C21991">
        <w:t xml:space="preserve"> that contains the </w:t>
      </w:r>
      <w:r w:rsidRPr="00C21991">
        <w:t xml:space="preserve">protected server port number </w:t>
      </w:r>
      <w:r w:rsidR="00B82ACA" w:rsidRPr="00C21991">
        <w:t xml:space="preserve">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00B82ACA" w:rsidRPr="00C21991">
        <w:t xml:space="preserve">established from </w:t>
      </w:r>
      <w:r w:rsidRPr="00C21991">
        <w:t>the UE</w:t>
      </w:r>
      <w:r w:rsidR="00B82ACA" w:rsidRPr="00C21991">
        <w:t xml:space="preserve"> to the P-CSCF and either:</w:t>
      </w:r>
    </w:p>
    <w:p w14:paraId="4A565900" w14:textId="77777777" w:rsidR="00B82ACA" w:rsidRPr="00C21991" w:rsidRDefault="00B82ACA" w:rsidP="00B82ACA">
      <w:pPr>
        <w:pStyle w:val="B2"/>
      </w:pPr>
      <w:r w:rsidRPr="00C21991">
        <w:t>a)</w:t>
      </w:r>
      <w:r w:rsidRPr="00C21991">
        <w:tab/>
        <w:t xml:space="preserve">the P-CSCF FQDN that resolves to the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 or</w:t>
      </w:r>
    </w:p>
    <w:p w14:paraId="6DA13595" w14:textId="77777777" w:rsidR="00897956" w:rsidRPr="00C21991" w:rsidRDefault="00B82ACA" w:rsidP="00B82ACA">
      <w:pPr>
        <w:pStyle w:val="B2"/>
      </w:pPr>
      <w:r w:rsidRPr="00C21991">
        <w:t>b)</w:t>
      </w:r>
      <w:r w:rsidRPr="00C21991">
        <w:tab/>
        <w:t xml:space="preserve">the P-CSCF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w:t>
      </w:r>
      <w:r w:rsidR="00897956" w:rsidRPr="00C21991">
        <w:t>;</w:t>
      </w:r>
    </w:p>
    <w:p w14:paraId="5C917423" w14:textId="77777777" w:rsidR="00897956" w:rsidRPr="00C21991" w:rsidRDefault="00897956">
      <w:pPr>
        <w:pStyle w:val="NO"/>
      </w:pPr>
      <w:r w:rsidRPr="00C21991">
        <w:t>NOTE</w:t>
      </w:r>
      <w:r w:rsidR="00BC4F06" w:rsidRPr="00C21991">
        <w:t> 1</w:t>
      </w:r>
      <w:r w:rsidRPr="00C21991">
        <w:t>:</w:t>
      </w:r>
      <w:r w:rsidRPr="00C21991">
        <w:tab/>
        <w:t>The P-CSCF associates two ports, a protected client port and a protected server port, with each pair of security associations. For details on the selection of the protected port values see 3GPP TS 33.203 [19].</w:t>
      </w:r>
    </w:p>
    <w:p w14:paraId="532148D7" w14:textId="77777777" w:rsidR="00D01037" w:rsidRPr="00C21991" w:rsidRDefault="00D01037" w:rsidP="00D01037">
      <w:pPr>
        <w:pStyle w:val="B1"/>
      </w:pPr>
      <w:r w:rsidRPr="00C21991">
        <w:t>5)</w:t>
      </w:r>
      <w:r w:rsidRPr="00C21991">
        <w:tab/>
        <w:t xml:space="preserve">if SIP digest </w:t>
      </w:r>
      <w:r w:rsidR="00981781" w:rsidRPr="00C21991">
        <w:t xml:space="preserve">without </w:t>
      </w:r>
      <w:smartTag w:uri="urn:schemas-microsoft-com:office:smarttags" w:element="stockticker">
        <w:r w:rsidR="00981781" w:rsidRPr="00C21991">
          <w:t>TLS</w:t>
        </w:r>
      </w:smartTag>
      <w:r w:rsidR="00C22DE2" w:rsidRPr="00C21991">
        <w:t>, NASS-IMS bundled authentication or GPRS-IMS-Bundled authentication</w:t>
      </w:r>
      <w:r w:rsidR="00981781" w:rsidRPr="00C21991">
        <w:t xml:space="preserve"> </w:t>
      </w:r>
      <w:r w:rsidRPr="00C21991">
        <w:t xml:space="preserve">is used, in the response rewrite its own </w:t>
      </w:r>
      <w:r w:rsidR="00981781" w:rsidRPr="00C21991">
        <w:t>Record-</w:t>
      </w:r>
      <w:r w:rsidRPr="00C21991">
        <w:t xml:space="preserve">Route entry to its own SIP </w:t>
      </w:r>
      <w:smartTag w:uri="urn:schemas-microsoft-com:office:smarttags" w:element="stockticker">
        <w:r w:rsidRPr="00C21991">
          <w:t>URI</w:t>
        </w:r>
      </w:smartTag>
      <w:r w:rsidRPr="00C21991">
        <w:t xml:space="preserve"> that contains an unprotected server port number where the P-CSCF expects subsequent requests from the UE; and</w:t>
      </w:r>
    </w:p>
    <w:p w14:paraId="3EF4500C" w14:textId="77777777" w:rsidR="00897956" w:rsidRPr="00C21991" w:rsidRDefault="00D01037">
      <w:pPr>
        <w:pStyle w:val="B1"/>
      </w:pPr>
      <w:r w:rsidRPr="00C21991">
        <w:t>6</w:t>
      </w:r>
      <w:r w:rsidR="00897956" w:rsidRPr="00C21991">
        <w:t>)</w:t>
      </w:r>
      <w:r w:rsidR="00897956" w:rsidRPr="00C21991">
        <w:tab/>
        <w:t>if the response corresponds to an INVITE request, save the Contact, From, To and Record-Route header field values received in the response such that the P-CSCF is able to release the session if needed;</w:t>
      </w:r>
    </w:p>
    <w:p w14:paraId="3DAFC46F" w14:textId="77777777" w:rsidR="00897956" w:rsidRPr="00C21991" w:rsidRDefault="00897956">
      <w:r w:rsidRPr="00C21991">
        <w:t>before forwarding the response to the UE in accordance with the procedures of RFC 3261 [26].</w:t>
      </w:r>
    </w:p>
    <w:p w14:paraId="1B0FBBA1" w14:textId="77777777" w:rsidR="00BC4F06" w:rsidRPr="00C21991" w:rsidRDefault="00BC4F06" w:rsidP="00BC4F06">
      <w:pPr>
        <w:pStyle w:val="NO"/>
      </w:pPr>
      <w:r w:rsidRPr="00C21991">
        <w:t>NOTE 2:</w:t>
      </w:r>
      <w:r w:rsidRPr="00C21991">
        <w:tab/>
        <w:t xml:space="preserve">The P-CSCF can </w:t>
      </w:r>
      <w:r w:rsidR="000F0E5B" w:rsidRPr="00C21991">
        <w:t xml:space="preserve">find the IMS communication service supported for the dialog, as determined by the originating home network, in the topmost </w:t>
      </w:r>
      <w:proofErr w:type="spellStart"/>
      <w:r w:rsidR="000F0E5B" w:rsidRPr="00C21991">
        <w:t>occurance</w:t>
      </w:r>
      <w:proofErr w:type="spellEnd"/>
      <w:r w:rsidR="000F0E5B" w:rsidRPr="00C21991">
        <w:t xml:space="preserve"> of the "+</w:t>
      </w:r>
      <w:r w:rsidR="000F0E5B" w:rsidRPr="00C21991">
        <w:rPr>
          <w:lang w:eastAsia="zh-CN"/>
        </w:rPr>
        <w:t>g.3gpp.icsi-ref"</w:t>
      </w:r>
      <w:r w:rsidR="000F0E5B" w:rsidRPr="00C21991">
        <w:t xml:space="preserve"> header field parameter of </w:t>
      </w:r>
      <w:r w:rsidRPr="00C21991">
        <w:t>the Feature-Caps header field(s) of 18x or 2xx response. The information can be used for charging purpose or resource reservation purpose.</w:t>
      </w:r>
    </w:p>
    <w:p w14:paraId="459DD925" w14:textId="77777777" w:rsidR="0050676A" w:rsidRPr="00C21991" w:rsidRDefault="0050676A" w:rsidP="0050676A">
      <w:r w:rsidRPr="00C21991" w:rsidDel="00B870E4">
        <w:t>The P-CSCF shall forward the response to the UE using the mechanisms described in RFC 3261 [26] and RFC 3581 [56A], i.e. the P-CSCF shall send the response to the IP address indicated in the "received" header field parameter and, in case UDP is used, to the port indicated in the "</w:t>
      </w:r>
      <w:proofErr w:type="spellStart"/>
      <w:r w:rsidRPr="00C21991" w:rsidDel="00B870E4">
        <w:t>rport</w:t>
      </w:r>
      <w:proofErr w:type="spellEnd"/>
      <w:r w:rsidRPr="00C21991" w:rsidDel="00B870E4">
        <w:t xml:space="preserve">" header field parameter (if present) of the Via header field associated with the UE. In case </w:t>
      </w:r>
      <w:smartTag w:uri="urn:schemas-microsoft-com:office:smarttags" w:element="stockticker">
        <w:r w:rsidRPr="00C21991" w:rsidDel="00B870E4">
          <w:t>TCP</w:t>
        </w:r>
      </w:smartTag>
      <w:r w:rsidRPr="00C21991" w:rsidDel="00B870E4">
        <w:t xml:space="preserve"> is used, the P-CSCF shall use the </w:t>
      </w:r>
      <w:smartTag w:uri="urn:schemas-microsoft-com:office:smarttags" w:element="stockticker">
        <w:r w:rsidRPr="00C21991">
          <w:t>TCP</w:t>
        </w:r>
      </w:smartTag>
      <w:r w:rsidRPr="00C21991">
        <w:t xml:space="preserve"> connection</w:t>
      </w:r>
      <w:r w:rsidRPr="00C21991" w:rsidDel="00B870E4">
        <w:t xml:space="preserve"> on which the REGISTE</w:t>
      </w:r>
      <w:r w:rsidRPr="00C21991">
        <w:t xml:space="preserve">R request was received </w:t>
      </w:r>
      <w:r w:rsidRPr="00C21991" w:rsidDel="00B870E4">
        <w:t>for sending the response back to the UE.</w:t>
      </w:r>
    </w:p>
    <w:p w14:paraId="53A0291F" w14:textId="77777777" w:rsidR="0085202E" w:rsidRPr="00C21991" w:rsidRDefault="0085202E" w:rsidP="005D46C4">
      <w:pPr>
        <w:pStyle w:val="Heading5"/>
      </w:pPr>
      <w:bookmarkStart w:id="512" w:name="_CR5_2_6_3_5"/>
      <w:bookmarkStart w:id="513" w:name="_Toc210127350"/>
      <w:bookmarkEnd w:id="512"/>
      <w:r w:rsidRPr="00C21991">
        <w:t>5.2.6.3.5</w:t>
      </w:r>
      <w:r w:rsidRPr="00C21991">
        <w:tab/>
        <w:t>Target refresh request for a dialog</w:t>
      </w:r>
      <w:bookmarkEnd w:id="513"/>
    </w:p>
    <w:p w14:paraId="42566B72" w14:textId="77777777" w:rsidR="00897956" w:rsidRPr="00C21991" w:rsidRDefault="00897956">
      <w:pPr>
        <w:keepNext/>
        <w:keepLines/>
      </w:pPr>
      <w:r w:rsidRPr="00C21991">
        <w:t>When the P-CSCF receives from the UE a target refresh request for a dialog, the P-CSCF shall:</w:t>
      </w:r>
    </w:p>
    <w:p w14:paraId="0864BE72" w14:textId="77777777" w:rsidR="00897956" w:rsidRPr="00C21991" w:rsidRDefault="00897956">
      <w:pPr>
        <w:pStyle w:val="B1"/>
      </w:pPr>
      <w:r w:rsidRPr="00C21991">
        <w:t>1)</w:t>
      </w:r>
      <w:r w:rsidRPr="00C21991">
        <w:tab/>
        <w:t>verify if the request relates to a dialog in which the originator of the request is involved:</w:t>
      </w:r>
    </w:p>
    <w:p w14:paraId="1BEAE093" w14:textId="77777777" w:rsidR="00897956" w:rsidRPr="00C21991" w:rsidRDefault="00897956">
      <w:pPr>
        <w:pStyle w:val="B2"/>
      </w:pPr>
      <w:r w:rsidRPr="00C21991">
        <w:t>a)</w:t>
      </w:r>
      <w:r w:rsidRPr="00C21991">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14:paraId="1CB633FB" w14:textId="77777777" w:rsidR="00897956" w:rsidRPr="00C21991" w:rsidRDefault="00897956">
      <w:pPr>
        <w:pStyle w:val="B2"/>
      </w:pPr>
      <w:r w:rsidRPr="00C21991">
        <w:t>b)</w:t>
      </w:r>
      <w:r w:rsidRPr="00C21991">
        <w:tab/>
        <w:t>if the request relates to an existing dialog in which the originator is involved, then the P-CSCF shall continue with the following steps;</w:t>
      </w:r>
    </w:p>
    <w:p w14:paraId="14F4F017" w14:textId="77777777" w:rsidR="00CB5E77" w:rsidRPr="00C21991" w:rsidRDefault="00CB5E77" w:rsidP="00CB5E77">
      <w:pPr>
        <w:pStyle w:val="B1"/>
      </w:pPr>
      <w:r w:rsidRPr="00C21991">
        <w:t>1A)</w:t>
      </w:r>
      <w:r w:rsidRPr="00C21991">
        <w:tab/>
        <w:t xml:space="preserve">remove its own SIP </w:t>
      </w:r>
      <w:smartTag w:uri="urn:schemas-microsoft-com:office:smarttags" w:element="stockticker">
        <w:r w:rsidRPr="00C21991">
          <w:t>URI</w:t>
        </w:r>
      </w:smartTag>
      <w:r w:rsidRPr="00C21991">
        <w:t xml:space="preserve"> from the top of the list of Route header</w:t>
      </w:r>
      <w:r w:rsidR="00853344" w:rsidRPr="00C21991">
        <w:t xml:space="preserve"> field</w:t>
      </w:r>
      <w:r w:rsidRPr="00C21991">
        <w:t>s;</w:t>
      </w:r>
    </w:p>
    <w:p w14:paraId="13AB55E9" w14:textId="77777777" w:rsidR="00897956" w:rsidRPr="00C21991" w:rsidRDefault="00897956">
      <w:pPr>
        <w:pStyle w:val="B1"/>
      </w:pPr>
      <w:r w:rsidRPr="00C21991">
        <w:t>2)</w:t>
      </w:r>
      <w:r w:rsidRPr="00C21991">
        <w:tab/>
        <w:t xml:space="preserve">verify that the </w:t>
      </w:r>
      <w:r w:rsidR="00CB5E77" w:rsidRPr="00C21991">
        <w:t xml:space="preserve">resulting </w:t>
      </w:r>
      <w:r w:rsidRPr="00C21991">
        <w:t>list of Route header</w:t>
      </w:r>
      <w:r w:rsidR="00853344" w:rsidRPr="00C21991">
        <w:t xml:space="preserve"> field</w:t>
      </w:r>
      <w:r w:rsidRPr="00C21991">
        <w:t>s matches the list of Record-Route header</w:t>
      </w:r>
      <w:r w:rsidR="00853344" w:rsidRPr="00C21991">
        <w:t xml:space="preserve"> field</w:t>
      </w:r>
      <w:r w:rsidRPr="00C21991">
        <w:t>s</w:t>
      </w:r>
      <w:r w:rsidR="00CB5E77" w:rsidRPr="00C21991">
        <w:t xml:space="preserve"> constructed by inverting the order of the stored list of Record-Route header</w:t>
      </w:r>
      <w:r w:rsidR="00853344" w:rsidRPr="00C21991">
        <w:t xml:space="preserve"> field</w:t>
      </w:r>
      <w:r w:rsidR="00CB5E77" w:rsidRPr="00C21991">
        <w:t xml:space="preserve">s and removing its Record-Route header </w:t>
      </w:r>
      <w:r w:rsidR="00853344" w:rsidRPr="00C21991">
        <w:t xml:space="preserve">field value </w:t>
      </w:r>
      <w:r w:rsidR="00CB5E77" w:rsidRPr="00C21991">
        <w:t>from the list</w:t>
      </w:r>
      <w:r w:rsidRPr="00C21991">
        <w:t xml:space="preserve">. This verification is done on a per </w:t>
      </w:r>
      <w:smartTag w:uri="urn:schemas-microsoft-com:office:smarttags" w:element="stockticker">
        <w:r w:rsidRPr="00C21991">
          <w:t>URI</w:t>
        </w:r>
      </w:smartTag>
      <w:r w:rsidRPr="00C21991">
        <w:t xml:space="preserve"> basis, not as a whole string. If the verification fails, then the P-CSCF shall either:</w:t>
      </w:r>
    </w:p>
    <w:p w14:paraId="2F0B7DEC" w14:textId="77777777" w:rsidR="00897956" w:rsidRPr="00C21991" w:rsidRDefault="00897956">
      <w:pPr>
        <w:pStyle w:val="B2"/>
      </w:pPr>
      <w:r w:rsidRPr="00C21991">
        <w:t>a)</w:t>
      </w:r>
      <w:r w:rsidRPr="00C21991">
        <w:tab/>
        <w:t>return a 400 (Bad Request) response; the P-CSCF shall not forward the request, and shall not continue with the execution of steps 3 onwards; or</w:t>
      </w:r>
    </w:p>
    <w:p w14:paraId="66EA9C00" w14:textId="77777777" w:rsidR="00897956" w:rsidRPr="00C21991" w:rsidRDefault="00897956">
      <w:pPr>
        <w:pStyle w:val="B2"/>
      </w:pPr>
      <w:r w:rsidRPr="00C21991">
        <w:t>b)</w:t>
      </w:r>
      <w:r w:rsidRPr="00C21991">
        <w:tab/>
        <w:t xml:space="preserve">replace the Route header </w:t>
      </w:r>
      <w:r w:rsidR="00853344" w:rsidRPr="00C21991">
        <w:t xml:space="preserve">field </w:t>
      </w:r>
      <w:r w:rsidRPr="00C21991">
        <w:t>value in the request with the list of Record-Route header</w:t>
      </w:r>
      <w:r w:rsidR="00853344" w:rsidRPr="00C21991">
        <w:t xml:space="preserve"> field</w:t>
      </w:r>
      <w:r w:rsidRPr="00C21991">
        <w:t xml:space="preserve">s </w:t>
      </w:r>
      <w:r w:rsidR="00CB5E77" w:rsidRPr="00C21991">
        <w:t>constructed by inverting the order of the stored list of Record-Route header</w:t>
      </w:r>
      <w:r w:rsidR="00853344" w:rsidRPr="00C21991">
        <w:t xml:space="preserve"> field</w:t>
      </w:r>
      <w:r w:rsidR="00CB5E77" w:rsidRPr="00C21991">
        <w:t xml:space="preserve">s and removing its Record-Route header </w:t>
      </w:r>
      <w:r w:rsidR="00853344" w:rsidRPr="00C21991">
        <w:t xml:space="preserve">value </w:t>
      </w:r>
      <w:r w:rsidR="00CB5E77" w:rsidRPr="00C21991">
        <w:t>from the list</w:t>
      </w:r>
      <w:r w:rsidRPr="00C21991">
        <w:t>;</w:t>
      </w:r>
    </w:p>
    <w:p w14:paraId="516FA0F6" w14:textId="77777777" w:rsidR="00897956" w:rsidRPr="00C21991" w:rsidRDefault="00897956">
      <w:pPr>
        <w:pStyle w:val="B1"/>
      </w:pPr>
      <w:r w:rsidRPr="00C21991">
        <w:t>3)</w:t>
      </w:r>
      <w:r w:rsidRPr="00C21991">
        <w:tab/>
        <w:t>add its own address to the Via header</w:t>
      </w:r>
      <w:r w:rsidR="00853344" w:rsidRPr="00C21991">
        <w:t xml:space="preserve"> field</w:t>
      </w:r>
      <w:r w:rsidRPr="00C21991">
        <w:t xml:space="preserve">. The P-CSCF Via header </w:t>
      </w:r>
      <w:r w:rsidR="00853344" w:rsidRPr="00C21991">
        <w:t xml:space="preserve">field </w:t>
      </w:r>
      <w:r w:rsidRPr="00C21991">
        <w:t>entry is built in a format that contains the port number of the P-CSCF where it awaits the responses to come, and either:</w:t>
      </w:r>
    </w:p>
    <w:p w14:paraId="427EEBF6" w14:textId="77777777" w:rsidR="00897956" w:rsidRPr="00C21991" w:rsidRDefault="00897956">
      <w:pPr>
        <w:pStyle w:val="B2"/>
      </w:pPr>
      <w:r w:rsidRPr="00C21991">
        <w:t>a)</w:t>
      </w:r>
      <w:r w:rsidRPr="00C21991">
        <w:tab/>
        <w:t>the P-CSCF FQDN that resolves to the IP address, or</w:t>
      </w:r>
    </w:p>
    <w:p w14:paraId="1A2F1A1B" w14:textId="77777777" w:rsidR="00897956" w:rsidRPr="00C21991" w:rsidRDefault="00897956">
      <w:pPr>
        <w:pStyle w:val="B2"/>
      </w:pPr>
      <w:r w:rsidRPr="00C21991">
        <w:t>b)</w:t>
      </w:r>
      <w:r w:rsidRPr="00C21991">
        <w:tab/>
        <w:t>the P-CSCF IP address;</w:t>
      </w:r>
    </w:p>
    <w:p w14:paraId="1C093A34" w14:textId="77777777" w:rsidR="00897956" w:rsidRPr="00C21991" w:rsidRDefault="00897956" w:rsidP="0040198C">
      <w:pPr>
        <w:pStyle w:val="B1"/>
      </w:pPr>
      <w:r w:rsidRPr="00C21991">
        <w:t>4)</w:t>
      </w:r>
      <w:r w:rsidRPr="00C21991">
        <w:tab/>
      </w:r>
      <w:r w:rsidR="008719D0" w:rsidRPr="00C21991">
        <w:t>void</w:t>
      </w:r>
    </w:p>
    <w:p w14:paraId="290A9FCE" w14:textId="77777777" w:rsidR="00C32CA6" w:rsidRPr="00C21991" w:rsidRDefault="00897956" w:rsidP="00C32CA6">
      <w:pPr>
        <w:pStyle w:val="B1"/>
      </w:pPr>
      <w:r w:rsidRPr="00C21991">
        <w:t>5)</w:t>
      </w:r>
      <w:r w:rsidRPr="00C21991">
        <w:tab/>
        <w:t xml:space="preserve">for INVITE dialogs (i.e. dialogs initiated by an INVITE request), replace the saved Contact and </w:t>
      </w:r>
      <w:proofErr w:type="spellStart"/>
      <w:r w:rsidRPr="00C21991">
        <w:t>C</w:t>
      </w:r>
      <w:r w:rsidR="00AB6F58" w:rsidRPr="00C21991">
        <w:t>S</w:t>
      </w:r>
      <w:r w:rsidRPr="00C21991">
        <w:t>eq</w:t>
      </w:r>
      <w:proofErr w:type="spellEnd"/>
      <w:r w:rsidRPr="00C21991">
        <w:t xml:space="preserve"> header </w:t>
      </w:r>
      <w:r w:rsidR="0038455F" w:rsidRPr="00C21991">
        <w:t xml:space="preserve">field </w:t>
      </w:r>
      <w:r w:rsidRPr="00C21991">
        <w:t>values received in the request such that the P-CSCF is able to release the session if needed</w:t>
      </w:r>
      <w:r w:rsidR="00C32CA6" w:rsidRPr="00C21991">
        <w:t xml:space="preserve">. If the Contact header field in the INVITE request contains a GRUU, the P-CSCF shall save the GRUU received in the Contact header field of the request and associate that GRUU with the UE </w:t>
      </w:r>
      <w:r w:rsidR="006D532F" w:rsidRPr="00C21991">
        <w:t xml:space="preserve">contact address used during session establishment or with the registration flow and the associated UE contact address used during session establishment </w:t>
      </w:r>
      <w:r w:rsidR="00C32CA6" w:rsidRPr="00C21991">
        <w:t>such that the P-CSCF is able to release the session if needed</w:t>
      </w:r>
      <w:r w:rsidR="006D532F" w:rsidRPr="00C21991">
        <w:t>;</w:t>
      </w:r>
    </w:p>
    <w:p w14:paraId="17A15D2F" w14:textId="77777777" w:rsidR="00897956" w:rsidRPr="00C21991" w:rsidRDefault="00897956">
      <w:pPr>
        <w:pStyle w:val="NO"/>
      </w:pPr>
      <w:r w:rsidRPr="00C21991">
        <w:t>NOTE:</w:t>
      </w:r>
      <w:r w:rsidRPr="00C21991">
        <w:tab/>
        <w:t>The replaced Contact header field value is valid only if a 1xx or 2xx response will be received for the request. In other cases the old value is still valid.</w:t>
      </w:r>
    </w:p>
    <w:p w14:paraId="24808228" w14:textId="77777777" w:rsidR="00294A9C" w:rsidRPr="00C21991" w:rsidRDefault="00294A9C" w:rsidP="00294A9C">
      <w:pPr>
        <w:pStyle w:val="B1"/>
      </w:pPr>
      <w:r w:rsidRPr="00C21991">
        <w:t>6)</w:t>
      </w:r>
      <w:r w:rsidRPr="00C21991">
        <w:tab/>
        <w:t>if the P-CSCF inserted the header field parameters into the Feature-Caps header field of the initial request for the dialog then when the target refresh request is forwarded in the same direction, the P-CSCF shall insert the header field parameters with the same parameter values in the Feature-Caps header field;</w:t>
      </w:r>
      <w:r w:rsidR="00D8449A" w:rsidRPr="00C21991">
        <w:t xml:space="preserve"> and</w:t>
      </w:r>
    </w:p>
    <w:p w14:paraId="710E0734" w14:textId="77777777" w:rsidR="00D8449A" w:rsidRPr="00C21991" w:rsidRDefault="00D8449A" w:rsidP="00D8449A">
      <w:pPr>
        <w:pStyle w:val="B1"/>
      </w:pPr>
      <w:r w:rsidRPr="00C21991">
        <w:rPr>
          <w:rFonts w:hint="eastAsia"/>
          <w:lang w:eastAsia="ja-JP"/>
        </w:rPr>
        <w:t>7</w:t>
      </w:r>
      <w:r w:rsidRPr="00C21991">
        <w:t>)</w:t>
      </w:r>
      <w:r w:rsidRPr="00C21991">
        <w:tab/>
      </w:r>
      <w:r w:rsidRPr="00C21991">
        <w:rPr>
          <w:lang w:eastAsia="ja-JP"/>
        </w:rPr>
        <w:t>add a P-Charging-Vector header field with the "</w:t>
      </w:r>
      <w:proofErr w:type="spellStart"/>
      <w:r w:rsidRPr="00C21991">
        <w:rPr>
          <w:lang w:eastAsia="ja-JP"/>
        </w:rPr>
        <w:t>icid</w:t>
      </w:r>
      <w:proofErr w:type="spellEnd"/>
      <w:r w:rsidRPr="00C21991">
        <w:rPr>
          <w:lang w:eastAsia="ja-JP"/>
        </w:rPr>
        <w:t xml:space="preserve">-value" header field parameter set to the value </w:t>
      </w:r>
      <w:r w:rsidRPr="00C21991">
        <w:rPr>
          <w:rFonts w:hint="eastAsia"/>
          <w:lang w:eastAsia="ja-JP"/>
        </w:rPr>
        <w:t>populated</w:t>
      </w:r>
      <w:r w:rsidRPr="00C21991">
        <w:rPr>
          <w:lang w:eastAsia="ja-JP"/>
        </w:rPr>
        <w:t xml:space="preserve"> in the initial request for the dialog</w:t>
      </w:r>
      <w:r w:rsidRPr="00C21991">
        <w:rPr>
          <w:rFonts w:hint="eastAsia"/>
          <w:lang w:eastAsia="ja-JP"/>
        </w:rPr>
        <w:t xml:space="preserve"> </w:t>
      </w:r>
      <w:r w:rsidRPr="00C21991">
        <w:rPr>
          <w:lang w:eastAsia="ja-JP"/>
        </w:rPr>
        <w:t>and a type 1 "</w:t>
      </w:r>
      <w:proofErr w:type="spellStart"/>
      <w:r w:rsidRPr="00C21991">
        <w:rPr>
          <w:lang w:eastAsia="ja-JP"/>
        </w:rPr>
        <w:t>orig-ioi</w:t>
      </w:r>
      <w:proofErr w:type="spellEnd"/>
      <w:r w:rsidRPr="00C21991">
        <w:rPr>
          <w:lang w:eastAsia="ja-JP"/>
        </w:rPr>
        <w:t xml:space="preserve">" header field parameter. </w:t>
      </w:r>
      <w:r w:rsidRPr="00C21991">
        <w:t>The P-CSCF shall set the type 1 "</w:t>
      </w:r>
      <w:proofErr w:type="spellStart"/>
      <w:r w:rsidRPr="00C21991">
        <w:t>orig-ioi</w:t>
      </w:r>
      <w:proofErr w:type="spellEnd"/>
      <w:r w:rsidRPr="00C21991">
        <w:t>" header field parameter to a value that identifies the sending network of the request. The P-CSCF shall not include the type 1 "term-</w:t>
      </w:r>
      <w:proofErr w:type="spellStart"/>
      <w:r w:rsidRPr="00C21991">
        <w:t>ioi</w:t>
      </w:r>
      <w:proofErr w:type="spellEnd"/>
      <w:r w:rsidRPr="00C21991">
        <w:t>" header field parameter</w:t>
      </w:r>
      <w:r w:rsidRPr="00C21991">
        <w:rPr>
          <w:lang w:eastAsia="ja-JP"/>
        </w:rPr>
        <w:t>;</w:t>
      </w:r>
    </w:p>
    <w:p w14:paraId="42374B74" w14:textId="77777777" w:rsidR="00897956" w:rsidRPr="00C21991" w:rsidRDefault="00897956">
      <w:r w:rsidRPr="00C21991">
        <w:t>before forwarding the request, based on the topmost Route header</w:t>
      </w:r>
      <w:r w:rsidR="0038455F" w:rsidRPr="00C21991">
        <w:t xml:space="preserve"> field</w:t>
      </w:r>
      <w:r w:rsidRPr="00C21991">
        <w:t>, in accordance with the procedures of RFC 3261 [26].</w:t>
      </w:r>
    </w:p>
    <w:p w14:paraId="5E567AD4" w14:textId="77777777" w:rsidR="0085202E" w:rsidRPr="00C21991" w:rsidRDefault="0085202E" w:rsidP="005D46C4">
      <w:pPr>
        <w:pStyle w:val="Heading5"/>
      </w:pPr>
      <w:bookmarkStart w:id="514" w:name="_CR5_2_6_3_6"/>
      <w:bookmarkStart w:id="515" w:name="_Toc210127351"/>
      <w:bookmarkEnd w:id="514"/>
      <w:r w:rsidRPr="00C21991">
        <w:t>5.2.6.3.6</w:t>
      </w:r>
      <w:r w:rsidRPr="00C21991">
        <w:tab/>
        <w:t>Responses to a target refresh request for a dialog</w:t>
      </w:r>
      <w:bookmarkEnd w:id="515"/>
    </w:p>
    <w:p w14:paraId="36B3011D" w14:textId="77777777" w:rsidR="00897956" w:rsidRPr="00C21991" w:rsidRDefault="00897956">
      <w:r w:rsidRPr="00C21991">
        <w:t>When the P-CSCF receives a 1xx or 2xx response to the above request, the P-CSCF shall:</w:t>
      </w:r>
    </w:p>
    <w:p w14:paraId="0C3E972C" w14:textId="77777777" w:rsidR="00897956" w:rsidRPr="00C21991" w:rsidRDefault="00897956">
      <w:pPr>
        <w:pStyle w:val="B1"/>
      </w:pPr>
      <w:r w:rsidRPr="00C21991">
        <w:t>1)</w:t>
      </w:r>
      <w:r w:rsidRPr="00C21991">
        <w:tab/>
      </w:r>
      <w:r w:rsidR="00FF5AE5" w:rsidRPr="00C21991">
        <w:t xml:space="preserve">if a security association or </w:t>
      </w:r>
      <w:smartTag w:uri="urn:schemas-microsoft-com:office:smarttags" w:element="stockticker">
        <w:r w:rsidR="00FF5AE5" w:rsidRPr="00C21991">
          <w:t>TLS</w:t>
        </w:r>
      </w:smartTag>
      <w:r w:rsidR="00FF5AE5" w:rsidRPr="00C21991">
        <w:t xml:space="preserve"> session exists,</w:t>
      </w:r>
      <w:r w:rsidR="00FF5AE5" w:rsidRPr="00C21991">
        <w:rPr>
          <w:u w:val="single"/>
        </w:rPr>
        <w:t xml:space="preserve"> </w:t>
      </w:r>
      <w:r w:rsidRPr="00C21991">
        <w:t xml:space="preserve">rewrite the </w:t>
      </w:r>
      <w:r w:rsidR="00B82ACA" w:rsidRPr="00C21991">
        <w:t xml:space="preserve">address and </w:t>
      </w:r>
      <w:r w:rsidRPr="00C21991">
        <w:t>port number of its own Record Route entry to the same value as for the response to the initial request for the dialog; and</w:t>
      </w:r>
    </w:p>
    <w:p w14:paraId="583A1A19" w14:textId="77777777" w:rsidR="00897956" w:rsidRPr="00C21991" w:rsidRDefault="00897956">
      <w:pPr>
        <w:pStyle w:val="B1"/>
      </w:pPr>
      <w:r w:rsidRPr="00C21991">
        <w:t>2)</w:t>
      </w:r>
      <w:r w:rsidRPr="00C21991">
        <w:tab/>
        <w:t xml:space="preserve">replace the saved Contact header </w:t>
      </w:r>
      <w:r w:rsidR="0038455F" w:rsidRPr="00C21991">
        <w:t xml:space="preserve">field </w:t>
      </w:r>
      <w:r w:rsidRPr="00C21991">
        <w:t>value received in the response such that the P-CSCF is able to release the session if needed;</w:t>
      </w:r>
    </w:p>
    <w:p w14:paraId="480803E1" w14:textId="77777777" w:rsidR="00897956" w:rsidRPr="00C21991" w:rsidRDefault="00897956">
      <w:r w:rsidRPr="00C21991">
        <w:t>before forwarding the response to the UE in accordance with the procedures of RFC 3261 [26].</w:t>
      </w:r>
    </w:p>
    <w:p w14:paraId="76899D8F" w14:textId="77777777" w:rsidR="0085202E" w:rsidRPr="00C21991" w:rsidRDefault="0085202E" w:rsidP="005D46C4">
      <w:pPr>
        <w:pStyle w:val="Heading5"/>
      </w:pPr>
      <w:bookmarkStart w:id="516" w:name="_CR5_2_6_3_7"/>
      <w:bookmarkStart w:id="517" w:name="_Toc210127352"/>
      <w:bookmarkEnd w:id="516"/>
      <w:r w:rsidRPr="00C21991">
        <w:t>5.2.6.3.7</w:t>
      </w:r>
      <w:r w:rsidRPr="00C21991">
        <w:tab/>
        <w:t>Request for a standalone transaction</w:t>
      </w:r>
      <w:bookmarkEnd w:id="517"/>
    </w:p>
    <w:p w14:paraId="186E7A73" w14:textId="77777777" w:rsidR="00897956" w:rsidRPr="00C21991" w:rsidRDefault="00897956">
      <w:r w:rsidRPr="00C21991">
        <w:t xml:space="preserve">When the P-CSCF receives from the UE the request for a standalone transaction, and a </w:t>
      </w:r>
      <w:r w:rsidR="000F6F35" w:rsidRPr="00C21991">
        <w:t xml:space="preserve">service route value </w:t>
      </w:r>
      <w:r w:rsidRPr="00C21991">
        <w:t xml:space="preserve">list exists for the </w:t>
      </w:r>
      <w:r w:rsidR="00255F64" w:rsidRPr="00C21991">
        <w:t xml:space="preserve">served user </w:t>
      </w:r>
      <w:r w:rsidRPr="00C21991">
        <w:t>of the request, the P-CSCF shall:</w:t>
      </w:r>
    </w:p>
    <w:p w14:paraId="615C5F39" w14:textId="77777777" w:rsidR="00CB5E77" w:rsidRPr="00C21991" w:rsidRDefault="0007419A" w:rsidP="00CB5E77">
      <w:pPr>
        <w:pStyle w:val="B1"/>
      </w:pPr>
      <w:r w:rsidRPr="00C21991">
        <w:t>1</w:t>
      </w:r>
      <w:r w:rsidR="00CB5E77" w:rsidRPr="00C21991">
        <w:t>)</w:t>
      </w:r>
      <w:r w:rsidR="00CB5E77" w:rsidRPr="00C21991">
        <w:tab/>
        <w:t xml:space="preserve">remove its own SIP </w:t>
      </w:r>
      <w:smartTag w:uri="urn:schemas-microsoft-com:office:smarttags" w:element="stockticker">
        <w:r w:rsidR="00CB5E77" w:rsidRPr="00C21991">
          <w:t>URI</w:t>
        </w:r>
      </w:smartTag>
      <w:r w:rsidR="00CB5E77" w:rsidRPr="00C21991">
        <w:t xml:space="preserve"> from the top of the list of Route header</w:t>
      </w:r>
      <w:r w:rsidR="000F6F35" w:rsidRPr="00C21991">
        <w:t xml:space="preserve"> field</w:t>
      </w:r>
      <w:r w:rsidR="00CB5E77" w:rsidRPr="00C21991">
        <w:t>s;</w:t>
      </w:r>
    </w:p>
    <w:p w14:paraId="2FBDF88E" w14:textId="77777777" w:rsidR="002157D1" w:rsidRPr="00C21991" w:rsidRDefault="0007419A">
      <w:pPr>
        <w:pStyle w:val="B1"/>
      </w:pPr>
      <w:r w:rsidRPr="00C21991">
        <w:t>2</w:t>
      </w:r>
      <w:r w:rsidR="00897956" w:rsidRPr="00C21991">
        <w:t>)</w:t>
      </w:r>
      <w:r w:rsidR="00897956" w:rsidRPr="00C21991">
        <w:tab/>
      </w:r>
      <w:r w:rsidR="002157D1" w:rsidRPr="00C21991">
        <w:t xml:space="preserve">if the UE is performing the functions of an external attached network </w:t>
      </w:r>
      <w:r w:rsidR="002157D1" w:rsidRPr="00C21991">
        <w:rPr>
          <w:lang w:eastAsia="zh-CN"/>
        </w:rPr>
        <w:t>using static mode of operation</w:t>
      </w:r>
      <w:r w:rsidR="002157D1" w:rsidRPr="00C21991">
        <w:t>:</w:t>
      </w:r>
    </w:p>
    <w:p w14:paraId="25F53A2D" w14:textId="77777777" w:rsidR="002157D1" w:rsidRPr="00C21991" w:rsidRDefault="002157D1" w:rsidP="002157D1">
      <w:pPr>
        <w:pStyle w:val="B2"/>
      </w:pPr>
      <w:proofErr w:type="spellStart"/>
      <w:r w:rsidRPr="00C21991">
        <w:t>i</w:t>
      </w:r>
      <w:proofErr w:type="spellEnd"/>
      <w:r w:rsidRPr="00C21991">
        <w:t>)</w:t>
      </w:r>
      <w:r w:rsidRPr="00C21991">
        <w:tab/>
        <w:t xml:space="preserve">select an I-CSCF and insert a Route header field with the </w:t>
      </w:r>
      <w:smartTag w:uri="urn:schemas-microsoft-com:office:smarttags" w:element="stockticker">
        <w:r w:rsidRPr="00C21991">
          <w:t>URI</w:t>
        </w:r>
      </w:smartTag>
      <w:r w:rsidRPr="00C21991">
        <w:t xml:space="preserve"> of the I-CSCF as the topmost Route header field; otherwise</w:t>
      </w:r>
    </w:p>
    <w:p w14:paraId="4BC59AFA" w14:textId="77777777" w:rsidR="002157D1" w:rsidRPr="00C21991" w:rsidRDefault="002157D1" w:rsidP="002157D1">
      <w:pPr>
        <w:pStyle w:val="NO"/>
        <w:rPr>
          <w:rFonts w:eastAsia="MS Mincho"/>
        </w:rPr>
      </w:pPr>
      <w:r w:rsidRPr="00C21991">
        <w:t>NOTE 1:</w:t>
      </w:r>
      <w:r w:rsidRPr="00C21991">
        <w:tab/>
      </w:r>
      <w:r w:rsidRPr="00C21991">
        <w:rPr>
          <w:rFonts w:eastAsia="MS Mincho"/>
        </w:rPr>
        <w:t xml:space="preserve">The list of the </w:t>
      </w:r>
      <w:r w:rsidRPr="00C21991">
        <w:t xml:space="preserve">I-CSCFs can </w:t>
      </w:r>
      <w:r w:rsidRPr="00C21991">
        <w:rPr>
          <w:rFonts w:eastAsia="MS Mincho"/>
        </w:rPr>
        <w:t>be either obtained as specified in RFC 3263 [27A] or be provisioned in the P-CSCF.</w:t>
      </w:r>
    </w:p>
    <w:p w14:paraId="76D73F5C" w14:textId="77777777" w:rsidR="00AF49DB" w:rsidRPr="00C21991" w:rsidRDefault="00AF49DB" w:rsidP="00AF49DB">
      <w:pPr>
        <w:pStyle w:val="B2"/>
      </w:pPr>
      <w:r w:rsidRPr="00C21991">
        <w:t>ii)</w:t>
      </w:r>
      <w:r w:rsidRPr="00C21991">
        <w:tab/>
        <w:t xml:space="preserve">verify that the resulting list of Route header fields matches the list of URIs received in the Service-Route header field (during the last successful registration or reregistration). This verification is done on a per </w:t>
      </w:r>
      <w:smartTag w:uri="urn:schemas-microsoft-com:office:smarttags" w:element="stockticker">
        <w:r w:rsidRPr="00C21991">
          <w:t>URI</w:t>
        </w:r>
      </w:smartTag>
      <w:r w:rsidRPr="00C21991">
        <w:t xml:space="preserve"> basis, not as a whole string. If the verification fails, then the P-CSCF shall either:</w:t>
      </w:r>
    </w:p>
    <w:p w14:paraId="3AA6A4C2" w14:textId="77777777" w:rsidR="000B46B6" w:rsidRPr="00C21991" w:rsidRDefault="00897956" w:rsidP="002157D1">
      <w:pPr>
        <w:pStyle w:val="B3"/>
      </w:pPr>
      <w:r w:rsidRPr="00C21991">
        <w:t>a)</w:t>
      </w:r>
      <w:r w:rsidRPr="00C21991">
        <w:tab/>
        <w:t>return a 400 (Bad Request) response; the P-CSCF shall not forward the request, and shall not continue with the execution of steps 3 onwards; or</w:t>
      </w:r>
    </w:p>
    <w:p w14:paraId="260B7587" w14:textId="77777777" w:rsidR="00897956" w:rsidRPr="00C21991" w:rsidRDefault="00897956" w:rsidP="002157D1">
      <w:pPr>
        <w:pStyle w:val="B3"/>
      </w:pPr>
      <w:r w:rsidRPr="00C21991">
        <w:t>b)</w:t>
      </w:r>
      <w:r w:rsidRPr="00C21991">
        <w:tab/>
        <w:t xml:space="preserve">replace the preloaded Route header </w:t>
      </w:r>
      <w:r w:rsidR="000F6F35" w:rsidRPr="00C21991">
        <w:t xml:space="preserve">field </w:t>
      </w:r>
      <w:r w:rsidRPr="00C21991">
        <w:t xml:space="preserve">value in the request with the one received during the last registration in the Service-Route header </w:t>
      </w:r>
      <w:r w:rsidR="000F6F35" w:rsidRPr="00C21991">
        <w:t xml:space="preserve">field </w:t>
      </w:r>
      <w:r w:rsidRPr="00C21991">
        <w:t>of the 200 (OK) response;</w:t>
      </w:r>
    </w:p>
    <w:p w14:paraId="20A887B9" w14:textId="77777777" w:rsidR="002157D1" w:rsidRPr="00C21991" w:rsidRDefault="002157D1" w:rsidP="002157D1">
      <w:pPr>
        <w:pStyle w:val="NO"/>
      </w:pPr>
      <w:r w:rsidRPr="00C21991">
        <w:t>NOTE 2:</w:t>
      </w:r>
      <w:r w:rsidRPr="00C21991">
        <w:tab/>
        <w:t xml:space="preserve">The P-CSCF can identify that a request is received from a UE performing the functions of an external attached network </w:t>
      </w:r>
      <w:r w:rsidRPr="00C21991">
        <w:rPr>
          <w:lang w:eastAsia="zh-CN"/>
        </w:rPr>
        <w:t>using static mode of operation</w:t>
      </w:r>
      <w:r w:rsidRPr="00C21991" w:rsidDel="00536E49">
        <w:t xml:space="preserve"> </w:t>
      </w:r>
      <w:r w:rsidRPr="00C21991">
        <w:t xml:space="preserve">by evaluating the </w:t>
      </w:r>
      <w:smartTag w:uri="urn:schemas-microsoft-com:office:smarttags" w:element="stockticker">
        <w:r w:rsidRPr="00C21991">
          <w:t>TLS</w:t>
        </w:r>
      </w:smartTag>
      <w:r w:rsidRPr="00C21991">
        <w:t xml:space="preserve"> session or by other means.</w:t>
      </w:r>
    </w:p>
    <w:p w14:paraId="7C6B8936" w14:textId="77777777" w:rsidR="007D4B24" w:rsidRPr="00C21991" w:rsidRDefault="0007419A" w:rsidP="007D4B24">
      <w:pPr>
        <w:pStyle w:val="B1"/>
      </w:pPr>
      <w:r w:rsidRPr="00C21991">
        <w:t>3</w:t>
      </w:r>
      <w:r w:rsidR="00897956" w:rsidRPr="00C21991">
        <w:t>)</w:t>
      </w:r>
      <w:r w:rsidR="00897956" w:rsidRPr="00C21991">
        <w:tab/>
      </w:r>
      <w:r w:rsidR="007D4B24" w:rsidRPr="00C21991">
        <w:t>if the 200 (OK) response to the last REGISTER request, which created or refreshed the binding of the contact address from which the request is received, has not contained a Feature-Caps header field</w:t>
      </w:r>
      <w:r w:rsidR="003533AF" w:rsidRPr="00C21991">
        <w:t>,</w:t>
      </w:r>
      <w:r w:rsidR="007D4B24" w:rsidRPr="00C21991">
        <w:t xml:space="preserve"> specified in </w:t>
      </w:r>
      <w:r w:rsidR="001B6ECF" w:rsidRPr="00C21991">
        <w:t>RFC 6809</w:t>
      </w:r>
      <w:r w:rsidR="007D4B24" w:rsidRPr="00C21991">
        <w:t xml:space="preserve"> [190] with a </w:t>
      </w:r>
      <w:r w:rsidR="003533AF" w:rsidRPr="00C21991">
        <w:t>"+</w:t>
      </w:r>
      <w:r w:rsidR="007D4B24" w:rsidRPr="00C21991">
        <w:t>g.3gpp.atcf</w:t>
      </w:r>
      <w:r w:rsidR="003533AF" w:rsidRPr="00C21991">
        <w:t>"</w:t>
      </w:r>
      <w:r w:rsidR="007D4B24" w:rsidRPr="00C21991">
        <w:t xml:space="preserve"> </w:t>
      </w:r>
      <w:r w:rsidR="003533AF" w:rsidRPr="00C21991">
        <w:t>header field parameter</w:t>
      </w:r>
      <w:r w:rsidR="007D4B24" w:rsidRPr="00C21991">
        <w:t>, then:</w:t>
      </w:r>
    </w:p>
    <w:p w14:paraId="447BE7FC" w14:textId="77777777" w:rsidR="00897956" w:rsidRPr="00C21991" w:rsidRDefault="007D4B24" w:rsidP="007D4B24">
      <w:pPr>
        <w:pStyle w:val="B2"/>
      </w:pPr>
      <w:r w:rsidRPr="00C21991">
        <w:t>a)</w:t>
      </w:r>
      <w:r w:rsidRPr="00C21991">
        <w:tab/>
      </w:r>
      <w:r w:rsidR="00897956" w:rsidRPr="00C21991">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C21991">
          <w:t>URI</w:t>
        </w:r>
      </w:smartTag>
      <w:r w:rsidR="00897956" w:rsidRPr="00C21991">
        <w:t xml:space="preserve"> of the selected IBCF to the topmost Route header</w:t>
      </w:r>
      <w:r w:rsidR="000F6F35" w:rsidRPr="00C21991">
        <w:t xml:space="preserve"> field</w:t>
      </w:r>
      <w:r w:rsidR="00897956" w:rsidRPr="00C21991">
        <w:t>;</w:t>
      </w:r>
    </w:p>
    <w:p w14:paraId="607F82B1" w14:textId="77777777" w:rsidR="00897956" w:rsidRPr="00C21991" w:rsidRDefault="00897956">
      <w:pPr>
        <w:pStyle w:val="NO"/>
      </w:pPr>
      <w:r w:rsidRPr="00C21991">
        <w:t>NOTE</w:t>
      </w:r>
      <w:r w:rsidR="001C0C39" w:rsidRPr="00C21991">
        <w:t> </w:t>
      </w:r>
      <w:r w:rsidR="002157D1" w:rsidRPr="00C21991">
        <w:t>3</w:t>
      </w:r>
      <w:r w:rsidRPr="00C21991">
        <w:t>:</w:t>
      </w:r>
      <w:r w:rsidRPr="00C21991">
        <w:tab/>
        <w:t>It is implementation dependent as to how the P-CSCF obtains the address of the IBCF exit point.</w:t>
      </w:r>
    </w:p>
    <w:p w14:paraId="16C59978" w14:textId="77777777" w:rsidR="00CA0D0B" w:rsidRPr="00C21991" w:rsidRDefault="00420542" w:rsidP="00420542">
      <w:pPr>
        <w:pStyle w:val="B1"/>
      </w:pPr>
      <w:r w:rsidRPr="00C21991">
        <w:t>3A)</w:t>
      </w:r>
      <w:r w:rsidRPr="00C21991">
        <w:tab/>
      </w:r>
      <w:r w:rsidR="009252DA" w:rsidRPr="00C21991">
        <w:t xml:space="preserve">if the 200 (OK) response to the last REGISTER request, which created or refreshed the binding of the contact address from which the request is received, contained a Feature-Caps header field with a </w:t>
      </w:r>
      <w:r w:rsidR="003533AF" w:rsidRPr="00C21991">
        <w:t>"+</w:t>
      </w:r>
      <w:r w:rsidR="009252DA" w:rsidRPr="00C21991">
        <w:t>g.3gpp.atcf</w:t>
      </w:r>
      <w:r w:rsidR="003533AF" w:rsidRPr="00C21991">
        <w:t>"</w:t>
      </w:r>
      <w:r w:rsidR="009252DA" w:rsidRPr="00C21991">
        <w:t xml:space="preserve"> </w:t>
      </w:r>
      <w:r w:rsidR="003533AF" w:rsidRPr="00C21991">
        <w:t>header field parameter</w:t>
      </w:r>
      <w:r w:rsidRPr="00C21991">
        <w:t>, then</w:t>
      </w:r>
      <w:r w:rsidR="00CA0D0B" w:rsidRPr="00C21991">
        <w:t>:</w:t>
      </w:r>
    </w:p>
    <w:p w14:paraId="359D49EA" w14:textId="77777777" w:rsidR="00420542" w:rsidRPr="00C21991" w:rsidRDefault="00CA0D0B" w:rsidP="00CA0D0B">
      <w:pPr>
        <w:pStyle w:val="B2"/>
      </w:pPr>
      <w:r w:rsidRPr="00C21991">
        <w:t>a)</w:t>
      </w:r>
      <w:r w:rsidRPr="00C21991">
        <w:tab/>
      </w:r>
      <w:r w:rsidR="00420542" w:rsidRPr="00C21991">
        <w:t xml:space="preserve">add the ATCF </w:t>
      </w:r>
      <w:smartTag w:uri="urn:schemas-microsoft-com:office:smarttags" w:element="stockticker">
        <w:r w:rsidR="00420542" w:rsidRPr="00C21991">
          <w:t>URI</w:t>
        </w:r>
      </w:smartTag>
      <w:r w:rsidR="00420542" w:rsidRPr="00C21991">
        <w:t xml:space="preserve"> for originating requests, </w:t>
      </w:r>
      <w:r w:rsidRPr="00C21991">
        <w:t xml:space="preserve">that the </w:t>
      </w:r>
      <w:r w:rsidR="00420542" w:rsidRPr="00C21991">
        <w:t xml:space="preserve">P-CSCF </w:t>
      </w:r>
      <w:r w:rsidR="009252DA" w:rsidRPr="00C21991">
        <w:t>used to forward the last REGISTER request which created or refreshed the binding of the contact address from which the request is received</w:t>
      </w:r>
      <w:r w:rsidR="00420542" w:rsidRPr="00C21991">
        <w:t>, to the topmost Route header field;</w:t>
      </w:r>
    </w:p>
    <w:p w14:paraId="6E296E1F" w14:textId="77777777" w:rsidR="003D7448" w:rsidRPr="00C21991" w:rsidRDefault="003D7448" w:rsidP="003D7448">
      <w:pPr>
        <w:pStyle w:val="B1"/>
      </w:pPr>
      <w:r w:rsidRPr="00C21991">
        <w:t>3</w:t>
      </w:r>
      <w:r w:rsidR="00420542" w:rsidRPr="00C21991">
        <w:t>B</w:t>
      </w:r>
      <w:r w:rsidRPr="00C21991">
        <w:t>)</w:t>
      </w:r>
      <w:r w:rsidRPr="00C21991">
        <w:tab/>
        <w:t xml:space="preserve">if the request is originated from a UE which the P-CSCF </w:t>
      </w:r>
      <w:r w:rsidR="00D01E73" w:rsidRPr="00C21991">
        <w:t>considers as privileged sender</w:t>
      </w:r>
      <w:r w:rsidR="002157D1" w:rsidRPr="00C21991">
        <w:t xml:space="preserve"> (including one which is also a UE performing the functions of an external attached network </w:t>
      </w:r>
      <w:r w:rsidR="002157D1" w:rsidRPr="00C21991">
        <w:rPr>
          <w:lang w:eastAsia="zh-CN"/>
        </w:rPr>
        <w:t>using static mode of operation</w:t>
      </w:r>
      <w:r w:rsidR="002157D1" w:rsidRPr="00C21991">
        <w:t>)</w:t>
      </w:r>
      <w:r w:rsidR="00D01E73" w:rsidRPr="00C21991">
        <w:t xml:space="preserve">, keep the P-Asserted-Identity header field </w:t>
      </w:r>
      <w:r w:rsidR="002157D1" w:rsidRPr="00C21991">
        <w:t xml:space="preserve">unchanged </w:t>
      </w:r>
      <w:r w:rsidR="00D01E73" w:rsidRPr="00C21991">
        <w:t>if one was received, or include the originator of the request in the P-Asserted-Identity header field if no P-Asserted-Identity header field was received. In addition</w:t>
      </w:r>
      <w:r w:rsidR="00BF6285" w:rsidRPr="00C21991">
        <w:t xml:space="preserve"> remove any P-Preferred-Identity header field,</w:t>
      </w:r>
      <w:r w:rsidR="00D01E73" w:rsidRPr="00C21991">
        <w:t xml:space="preserve"> </w:t>
      </w:r>
      <w:r w:rsidRPr="00C21991">
        <w:t xml:space="preserve">include the </w:t>
      </w:r>
      <w:r w:rsidR="00D01E73" w:rsidRPr="00C21991">
        <w:t xml:space="preserve">served user </w:t>
      </w:r>
      <w:r w:rsidRPr="00C21991">
        <w:t xml:space="preserve">of the request in the P-Served-User header field as specified in </w:t>
      </w:r>
      <w:r w:rsidR="00AE0B1F" w:rsidRPr="00C21991">
        <w:t>RFC 5502</w:t>
      </w:r>
      <w:r w:rsidRPr="00C21991">
        <w:t> [133] and skip step 4) below;</w:t>
      </w:r>
    </w:p>
    <w:p w14:paraId="46728C7A" w14:textId="77777777" w:rsidR="003D7448" w:rsidRPr="00C21991" w:rsidRDefault="003D7448" w:rsidP="003D7448">
      <w:pPr>
        <w:pStyle w:val="NO"/>
      </w:pPr>
      <w:r w:rsidRPr="00C21991">
        <w:t>NOTE </w:t>
      </w:r>
      <w:r w:rsidR="002157D1" w:rsidRPr="00C21991">
        <w:t>4</w:t>
      </w:r>
      <w:r w:rsidRPr="00C21991">
        <w:t>:</w:t>
      </w:r>
      <w:r w:rsidRPr="00C21991">
        <w:tab/>
        <w:t xml:space="preserve">The P-CSCF </w:t>
      </w:r>
      <w:r w:rsidR="00ED413D" w:rsidRPr="00C21991">
        <w:t xml:space="preserve">determines </w:t>
      </w:r>
      <w:r w:rsidRPr="00C21991">
        <w:t xml:space="preserve">if the UE is </w:t>
      </w:r>
      <w:r w:rsidR="00D01E73" w:rsidRPr="00C21991">
        <w:t xml:space="preserve">considered as privileged sender </w:t>
      </w:r>
      <w:r w:rsidR="00ED413D" w:rsidRPr="00C21991">
        <w:t xml:space="preserve">using the user-related policies provisioned to the P-CSCF (see </w:t>
      </w:r>
      <w:r w:rsidR="00E35836" w:rsidRPr="00C21991">
        <w:t>subclause </w:t>
      </w:r>
      <w:r w:rsidR="00ED413D" w:rsidRPr="00C21991">
        <w:t>5.2.1)</w:t>
      </w:r>
      <w:r w:rsidRPr="00C21991">
        <w:t>.</w:t>
      </w:r>
    </w:p>
    <w:p w14:paraId="33840FD8" w14:textId="77777777" w:rsidR="002157D1" w:rsidRPr="00C21991" w:rsidRDefault="002157D1" w:rsidP="002157D1">
      <w:pPr>
        <w:pStyle w:val="NO"/>
      </w:pPr>
      <w:r w:rsidRPr="00C21991">
        <w:t>NOTE 5:</w:t>
      </w:r>
      <w:r w:rsidRPr="00C21991">
        <w:tab/>
        <w:t xml:space="preserve">The P-CSCF can retrieve the identity of the UE performing the functions of an external attached network from the </w:t>
      </w:r>
      <w:proofErr w:type="spellStart"/>
      <w:r w:rsidRPr="00C21991">
        <w:t>subjectCommonName</w:t>
      </w:r>
      <w:proofErr w:type="spellEnd"/>
      <w:r w:rsidRPr="00C21991">
        <w:t xml:space="preserve"> (CN) if it is not present in the </w:t>
      </w:r>
      <w:proofErr w:type="spellStart"/>
      <w:r w:rsidRPr="00C21991">
        <w:t>subjectAltName</w:t>
      </w:r>
      <w:proofErr w:type="spellEnd"/>
      <w:r w:rsidRPr="00C21991">
        <w:t xml:space="preserve"> in the certificates during the </w:t>
      </w:r>
      <w:smartTag w:uri="urn:schemas-microsoft-com:office:smarttags" w:element="stockticker">
        <w:r w:rsidRPr="00C21991">
          <w:t>TLS</w:t>
        </w:r>
      </w:smartTag>
      <w:r w:rsidRPr="00C21991">
        <w:t xml:space="preserve"> session setup in accordance with the procedures of RFC 5280 [213] or by other means.</w:t>
      </w:r>
    </w:p>
    <w:p w14:paraId="6C609E0B" w14:textId="77777777" w:rsidR="002157D1" w:rsidRPr="00C21991" w:rsidRDefault="002157D1" w:rsidP="002157D1">
      <w:pPr>
        <w:pStyle w:val="B1"/>
      </w:pPr>
      <w:r w:rsidRPr="00C21991">
        <w:t>3D)</w:t>
      </w:r>
      <w:r w:rsidRPr="00C21991">
        <w:tab/>
        <w:t xml:space="preserve">if the request is originated from a UE performing the functions of an external attached network </w:t>
      </w:r>
      <w:r w:rsidRPr="00C21991">
        <w:rPr>
          <w:lang w:eastAsia="zh-CN"/>
        </w:rPr>
        <w:t>using static mode of operation</w:t>
      </w:r>
      <w:r w:rsidRPr="00C21991" w:rsidDel="00536E49">
        <w:t xml:space="preserve"> </w:t>
      </w:r>
      <w:r w:rsidRPr="00C21991">
        <w:t xml:space="preserve">and which the P-CSCF considers as is not a privileged sender, include the served user of the request in the P-Served-User header field as specified in RFC 5502 [133] and skip step </w:t>
      </w:r>
      <w:r w:rsidR="000C09D8" w:rsidRPr="00C21991">
        <w:t>4</w:t>
      </w:r>
      <w:r w:rsidRPr="00C21991">
        <w:t>) below;</w:t>
      </w:r>
    </w:p>
    <w:p w14:paraId="519BFE43" w14:textId="77777777" w:rsidR="00897956" w:rsidRPr="00C21991" w:rsidRDefault="0007419A">
      <w:pPr>
        <w:pStyle w:val="B1"/>
      </w:pPr>
      <w:r w:rsidRPr="00C21991">
        <w:t>4</w:t>
      </w:r>
      <w:r w:rsidR="00897956" w:rsidRPr="00C21991">
        <w:t>)</w:t>
      </w:r>
      <w:r w:rsidR="00897956" w:rsidRPr="00C21991">
        <w:tab/>
        <w:t xml:space="preserve">remove </w:t>
      </w:r>
      <w:r w:rsidR="00180DA8" w:rsidRPr="00C21991">
        <w:t xml:space="preserve">any </w:t>
      </w:r>
      <w:r w:rsidR="00897956" w:rsidRPr="00C21991">
        <w:t>P-Preferred-Identity header</w:t>
      </w:r>
      <w:r w:rsidR="000F6F35" w:rsidRPr="00C21991">
        <w:t xml:space="preserve"> field</w:t>
      </w:r>
      <w:r w:rsidR="00180DA8" w:rsidRPr="00C21991">
        <w:t xml:space="preserve"> or P-Asserted-Identity header field</w:t>
      </w:r>
      <w:r w:rsidR="00897956" w:rsidRPr="00C21991">
        <w:t>, if present, and insert P-Asserted-Identity header</w:t>
      </w:r>
      <w:r w:rsidR="000F6F35" w:rsidRPr="00C21991">
        <w:t xml:space="preserve"> field</w:t>
      </w:r>
      <w:r w:rsidR="00180DA8" w:rsidRPr="00C21991">
        <w:t>s</w:t>
      </w:r>
      <w:r w:rsidR="00897956" w:rsidRPr="00C21991">
        <w:t xml:space="preserve"> </w:t>
      </w:r>
      <w:r w:rsidR="0081302E" w:rsidRPr="00C21991">
        <w:t xml:space="preserve">the value </w:t>
      </w:r>
      <w:r w:rsidR="00180DA8" w:rsidRPr="00C21991">
        <w:t xml:space="preserve">identifying the </w:t>
      </w:r>
      <w:r w:rsidR="00D01E73" w:rsidRPr="00C21991">
        <w:t xml:space="preserve">served user </w:t>
      </w:r>
      <w:r w:rsidR="00180DA8" w:rsidRPr="00C21991">
        <w:t xml:space="preserve">of the request </w:t>
      </w:r>
      <w:r w:rsidR="0081302E" w:rsidRPr="00C21991">
        <w:t xml:space="preserve">and the value of the alternative identity of the originator of the request, if identified </w:t>
      </w:r>
      <w:r w:rsidR="00180DA8" w:rsidRPr="00C21991">
        <w:t>(see subclause 5.2.6.3.1)</w:t>
      </w:r>
      <w:r w:rsidR="00EB619A" w:rsidRPr="00C21991">
        <w:t>, including the display name if previously stored during registration,</w:t>
      </w:r>
      <w:r w:rsidR="00897956" w:rsidRPr="00C21991">
        <w:t xml:space="preserve"> representing the </w:t>
      </w:r>
      <w:r w:rsidR="00D01E73" w:rsidRPr="00C21991">
        <w:t xml:space="preserve">served user </w:t>
      </w:r>
      <w:r w:rsidR="00897956" w:rsidRPr="00C21991">
        <w:t>of the request;</w:t>
      </w:r>
    </w:p>
    <w:p w14:paraId="68762A54" w14:textId="77777777" w:rsidR="00C661DB" w:rsidRPr="00C21991" w:rsidRDefault="00C661DB" w:rsidP="00C661DB">
      <w:pPr>
        <w:pStyle w:val="B1"/>
      </w:pPr>
      <w:r w:rsidRPr="00C21991">
        <w:t>4A)</w:t>
      </w:r>
      <w:r w:rsidRPr="00C21991">
        <w:tab/>
        <w:t xml:space="preserve">if the identity of the </w:t>
      </w:r>
      <w:r w:rsidR="00D01E73" w:rsidRPr="00C21991">
        <w:t xml:space="preserve">served user </w:t>
      </w:r>
      <w:r w:rsidRPr="00C21991">
        <w:t>of the request was taken from P-Preferred-Identity header field by matching a registered wildcarded public user identity</w:t>
      </w:r>
      <w:r w:rsidR="004D4D60" w:rsidRPr="00C21991">
        <w:t>, and the identity of the served user is not a distinct identity within the range of the wildcarded public user identity</w:t>
      </w:r>
      <w:r w:rsidRPr="00C21991">
        <w:t>, include the wildcarded public user identity value in the P-Profile-Key header field as defined in RFC 5002 [97];</w:t>
      </w:r>
    </w:p>
    <w:p w14:paraId="1842B820" w14:textId="77777777" w:rsidR="004D4D60" w:rsidRPr="00C21991" w:rsidRDefault="004D4D60" w:rsidP="004D4D60">
      <w:pPr>
        <w:pStyle w:val="NO"/>
      </w:pPr>
      <w:r w:rsidRPr="00C21991">
        <w:t>NOTE </w:t>
      </w:r>
      <w:r w:rsidR="002157D1" w:rsidRPr="00C21991">
        <w:t>6</w:t>
      </w:r>
      <w:r w:rsidRPr="00C21991">
        <w:t>:</w:t>
      </w:r>
      <w:r w:rsidRPr="00C21991">
        <w:tab/>
        <w:t>The matching of distinct public user identities takes precedence over the matching of wildcarded public user identities.</w:t>
      </w:r>
    </w:p>
    <w:p w14:paraId="529E74C6" w14:textId="77777777" w:rsidR="003C138A" w:rsidRPr="00C21991" w:rsidRDefault="003C138A" w:rsidP="003C138A">
      <w:pPr>
        <w:pStyle w:val="B1"/>
      </w:pPr>
      <w:r w:rsidRPr="00C21991">
        <w:t>4B)</w:t>
      </w:r>
      <w:r w:rsidRPr="00C21991">
        <w:tab/>
        <w:t xml:space="preserve">if a P-Private-Network-Indication header </w:t>
      </w:r>
      <w:r w:rsidR="009F3226" w:rsidRPr="00C21991">
        <w:t xml:space="preserve">field </w:t>
      </w:r>
      <w:r w:rsidRPr="00C21991">
        <w:t xml:space="preserve">is included in the request, check whether the information saved during registration </w:t>
      </w:r>
      <w:r w:rsidR="00D63338" w:rsidRPr="00C21991">
        <w:t xml:space="preserve">or from configuration </w:t>
      </w:r>
      <w:r w:rsidRPr="00C21991">
        <w:t xml:space="preserve">allows the receipt of private network traffic from this source. If private network traffic is allowed, the P-CSCF shall check whether the received domain name in any included P-Private-Network-Indication header </w:t>
      </w:r>
      <w:r w:rsidR="009F3226" w:rsidRPr="00C21991">
        <w:t xml:space="preserve">field </w:t>
      </w:r>
      <w:r w:rsidRPr="00C21991">
        <w:t>in the request is the same as the domain name associated with that saved information. If private network traffic is not allowed, or the received domain name does not match, then the P-CSCF shall remove the P-Private-Network-Indication header</w:t>
      </w:r>
      <w:r w:rsidR="009F3226" w:rsidRPr="00C21991">
        <w:t xml:space="preserve"> field</w:t>
      </w:r>
      <w:r w:rsidRPr="00C21991">
        <w:t>;</w:t>
      </w:r>
    </w:p>
    <w:p w14:paraId="23F29EE8" w14:textId="77777777" w:rsidR="003C138A" w:rsidRPr="00C21991" w:rsidRDefault="003C138A" w:rsidP="003C138A">
      <w:pPr>
        <w:pStyle w:val="B1"/>
      </w:pPr>
      <w:r w:rsidRPr="00C21991">
        <w:t>4C)</w:t>
      </w:r>
      <w:r w:rsidRPr="00C21991">
        <w:tab/>
        <w:t xml:space="preserve">if the </w:t>
      </w:r>
      <w:r w:rsidR="00D01E73" w:rsidRPr="00C21991">
        <w:t xml:space="preserve">served user </w:t>
      </w:r>
      <w:r w:rsidRPr="00C21991">
        <w:t xml:space="preserve">of the request is understood from information saved during registration </w:t>
      </w:r>
      <w:r w:rsidR="00D63338" w:rsidRPr="00C21991">
        <w:t xml:space="preserve">or from configuration </w:t>
      </w:r>
      <w:r w:rsidRPr="00C21991">
        <w:t xml:space="preserve">to always send and receive private network traffic from this source, insert a P-Private-Network-Indication header </w:t>
      </w:r>
      <w:r w:rsidR="009F3226" w:rsidRPr="00C21991">
        <w:t xml:space="preserve">field </w:t>
      </w:r>
      <w:r w:rsidRPr="00C21991">
        <w:t>containing the domain name associated with that saved information;</w:t>
      </w:r>
      <w:r w:rsidR="004E1912" w:rsidRPr="00C21991">
        <w:t xml:space="preserve"> and</w:t>
      </w:r>
    </w:p>
    <w:p w14:paraId="2DC6EEFE" w14:textId="77777777" w:rsidR="002157D1" w:rsidRPr="00C21991" w:rsidRDefault="002157D1" w:rsidP="002157D1">
      <w:pPr>
        <w:pStyle w:val="B1"/>
      </w:pPr>
      <w:r w:rsidRPr="00C21991">
        <w:t>4D)</w:t>
      </w:r>
      <w:r w:rsidRPr="00C21991">
        <w:tab/>
        <w:t xml:space="preserve">if the request comes from a UE performing the functions of an external attached network </w:t>
      </w:r>
      <w:r w:rsidRPr="00C21991">
        <w:rPr>
          <w:lang w:eastAsia="zh-CN"/>
        </w:rPr>
        <w:t>using static mode of operation</w:t>
      </w:r>
      <w:r w:rsidRPr="00C21991" w:rsidDel="00536E49">
        <w:t xml:space="preserve"> </w:t>
      </w:r>
      <w:r w:rsidRPr="00C21991">
        <w:t>add the "</w:t>
      </w:r>
      <w:proofErr w:type="spellStart"/>
      <w:r w:rsidRPr="00C21991">
        <w:t>orig</w:t>
      </w:r>
      <w:proofErr w:type="spellEnd"/>
      <w:r w:rsidRPr="00C21991">
        <w:t>" parameter to the dialog request to indicate that this is an originating request; and</w:t>
      </w:r>
    </w:p>
    <w:p w14:paraId="43CB4F67" w14:textId="77777777" w:rsidR="00897956" w:rsidRPr="00C21991" w:rsidRDefault="0007419A">
      <w:pPr>
        <w:pStyle w:val="B1"/>
      </w:pPr>
      <w:r w:rsidRPr="00C21991">
        <w:t>5</w:t>
      </w:r>
      <w:r w:rsidR="00897956" w:rsidRPr="00C21991">
        <w:t>)</w:t>
      </w:r>
      <w:r w:rsidR="00897956" w:rsidRPr="00C21991">
        <w:tab/>
        <w:t>add a P-Charging-Vector header</w:t>
      </w:r>
      <w:r w:rsidR="00897956" w:rsidRPr="00C21991">
        <w:rPr>
          <w:lang w:eastAsia="ja-JP"/>
        </w:rPr>
        <w:t xml:space="preserve"> </w:t>
      </w:r>
      <w:r w:rsidR="000F6F35" w:rsidRPr="00C21991">
        <w:rPr>
          <w:lang w:eastAsia="ja-JP"/>
        </w:rPr>
        <w:t xml:space="preserve">field </w:t>
      </w:r>
      <w:r w:rsidR="00897956" w:rsidRPr="00C21991">
        <w:rPr>
          <w:lang w:eastAsia="ja-JP"/>
        </w:rPr>
        <w:t xml:space="preserve">with the </w:t>
      </w:r>
      <w:r w:rsidR="000F6F35" w:rsidRPr="00C21991">
        <w:rPr>
          <w:lang w:eastAsia="ja-JP"/>
        </w:rPr>
        <w:t>"</w:t>
      </w:r>
      <w:proofErr w:type="spellStart"/>
      <w:r w:rsidR="00897956" w:rsidRPr="00C21991">
        <w:rPr>
          <w:lang w:eastAsia="ja-JP"/>
        </w:rPr>
        <w:t>icid</w:t>
      </w:r>
      <w:proofErr w:type="spellEnd"/>
      <w:r w:rsidR="000F6F35" w:rsidRPr="00C21991">
        <w:rPr>
          <w:lang w:eastAsia="ja-JP"/>
        </w:rPr>
        <w:t>-value" header field</w:t>
      </w:r>
      <w:r w:rsidR="00897956" w:rsidRPr="00C21991">
        <w:rPr>
          <w:lang w:eastAsia="ja-JP"/>
        </w:rPr>
        <w:t xml:space="preserve"> parameter populated as specified in 3GPP TS 32.260 [17]</w:t>
      </w:r>
      <w:r w:rsidR="004E1912" w:rsidRPr="00C21991">
        <w:rPr>
          <w:lang w:eastAsia="ja-JP"/>
        </w:rPr>
        <w:t xml:space="preserve"> and a type 1 "</w:t>
      </w:r>
      <w:proofErr w:type="spellStart"/>
      <w:r w:rsidR="004E1912" w:rsidRPr="00C21991">
        <w:rPr>
          <w:lang w:eastAsia="ja-JP"/>
        </w:rPr>
        <w:t>orig-ioi</w:t>
      </w:r>
      <w:proofErr w:type="spellEnd"/>
      <w:r w:rsidR="004E1912" w:rsidRPr="00C21991">
        <w:rPr>
          <w:lang w:eastAsia="ja-JP"/>
        </w:rPr>
        <w:t xml:space="preserve">" header field parameter. </w:t>
      </w:r>
      <w:r w:rsidR="004E1912" w:rsidRPr="00C21991">
        <w:t>The P-CSCF shall set the type 1 "</w:t>
      </w:r>
      <w:proofErr w:type="spellStart"/>
      <w:r w:rsidR="004E1912" w:rsidRPr="00C21991">
        <w:t>orig-ioi</w:t>
      </w:r>
      <w:proofErr w:type="spellEnd"/>
      <w:r w:rsidR="004E1912" w:rsidRPr="00C21991">
        <w:t>" header field parameter to a value that identifies the sending network of the request. The P-CSCF shall not include the type 1 "term-</w:t>
      </w:r>
      <w:proofErr w:type="spellStart"/>
      <w:r w:rsidR="004E1912" w:rsidRPr="00C21991">
        <w:t>ioi</w:t>
      </w:r>
      <w:proofErr w:type="spellEnd"/>
      <w:r w:rsidR="004E1912" w:rsidRPr="00C21991">
        <w:t>" header field parameter</w:t>
      </w:r>
      <w:r w:rsidR="003B4D26" w:rsidRPr="00C21991">
        <w:t>. Based on local policy, the P-CSCF shall add an "</w:t>
      </w:r>
      <w:proofErr w:type="spellStart"/>
      <w:r w:rsidR="003B4D26" w:rsidRPr="00C21991">
        <w:t>fe-addr</w:t>
      </w:r>
      <w:proofErr w:type="spellEnd"/>
      <w:r w:rsidR="003B4D26" w:rsidRPr="00C21991">
        <w:t>" element of the "</w:t>
      </w:r>
      <w:proofErr w:type="spellStart"/>
      <w:r w:rsidR="003B4D26" w:rsidRPr="00C21991">
        <w:t>fe</w:t>
      </w:r>
      <w:proofErr w:type="spellEnd"/>
      <w:r w:rsidR="003B4D26" w:rsidRPr="00C21991">
        <w:t>-identifier" header field parameter to the P-Charging-Vector header field with its own address or identifier</w:t>
      </w:r>
      <w:r w:rsidR="00897956" w:rsidRPr="00C21991">
        <w:t>;</w:t>
      </w:r>
    </w:p>
    <w:p w14:paraId="69B2070B" w14:textId="77777777" w:rsidR="00897956" w:rsidRPr="00C21991" w:rsidRDefault="00897956">
      <w:r w:rsidRPr="00C21991">
        <w:t>before forwarding the request, based on the topmost Route header</w:t>
      </w:r>
      <w:r w:rsidR="000F6F35" w:rsidRPr="00C21991">
        <w:t xml:space="preserve"> field</w:t>
      </w:r>
      <w:r w:rsidRPr="00C21991">
        <w:t>, in accordance with the procedures of RFC 3261 [26].</w:t>
      </w:r>
    </w:p>
    <w:p w14:paraId="6DC52F06" w14:textId="77777777" w:rsidR="00C120C5" w:rsidRPr="00C21991" w:rsidRDefault="00C120C5" w:rsidP="00C120C5">
      <w:r w:rsidRPr="00C21991">
        <w:t>If</w:t>
      </w:r>
      <w:r w:rsidR="002157D1" w:rsidRPr="00C21991">
        <w:t xml:space="preserve"> the request comes from a UE performing the functions of an external attached network </w:t>
      </w:r>
      <w:r w:rsidR="002157D1" w:rsidRPr="00C21991">
        <w:rPr>
          <w:lang w:eastAsia="zh-CN"/>
        </w:rPr>
        <w:t>using static mode of operation</w:t>
      </w:r>
      <w:r w:rsidRPr="00C21991">
        <w:t>:</w:t>
      </w:r>
    </w:p>
    <w:p w14:paraId="40A9E6F3" w14:textId="77777777" w:rsidR="00C120C5" w:rsidRPr="00C21991" w:rsidRDefault="00C120C5" w:rsidP="00C120C5">
      <w:pPr>
        <w:pStyle w:val="B1"/>
      </w:pPr>
      <w:r w:rsidRPr="00C21991">
        <w:t>-</w:t>
      </w:r>
      <w:r w:rsidRPr="00C21991">
        <w:tab/>
        <w:t>no response is received to the standalone SIP request and its retransmissions by the P-CSCF; or</w:t>
      </w:r>
    </w:p>
    <w:p w14:paraId="510DD629" w14:textId="77777777" w:rsidR="00C120C5" w:rsidRPr="00C21991" w:rsidRDefault="00C120C5" w:rsidP="00C120C5">
      <w:pPr>
        <w:pStyle w:val="B1"/>
      </w:pPr>
      <w:r w:rsidRPr="00C21991">
        <w:t>-</w:t>
      </w:r>
      <w:r w:rsidRPr="00C21991">
        <w:tab/>
        <w:t>a 3xx response or 480 (Temporarily Unavailable) response is received,</w:t>
      </w:r>
    </w:p>
    <w:p w14:paraId="1ADDD397" w14:textId="77777777" w:rsidR="00C120C5" w:rsidRPr="00C21991" w:rsidRDefault="00C120C5" w:rsidP="00C120C5">
      <w:r w:rsidRPr="00C21991">
        <w:t>the P-CSCF shall repeat the actions of the above bullets with a different I-CSCF.</w:t>
      </w:r>
    </w:p>
    <w:p w14:paraId="4B0B0286" w14:textId="77777777" w:rsidR="00C120C5" w:rsidRPr="00C21991" w:rsidRDefault="00C120C5" w:rsidP="00C120C5">
      <w:r w:rsidRPr="00C21991">
        <w:t>If the P-CSCF fails to forward the standalone SIP request to any I-CSCF, the P-CSCF shall send back a 504 (Server Time-Out) response to the UE performing the functions of an external attached network, in accordance with the procedures in RFC 3261 [26].</w:t>
      </w:r>
    </w:p>
    <w:p w14:paraId="006CB124" w14:textId="77777777" w:rsidR="0085202E" w:rsidRPr="00C21991" w:rsidRDefault="0085202E" w:rsidP="005D46C4">
      <w:pPr>
        <w:pStyle w:val="Heading5"/>
      </w:pPr>
      <w:bookmarkStart w:id="518" w:name="_CR5_2_6_3_8"/>
      <w:bookmarkStart w:id="519" w:name="_Toc210127353"/>
      <w:bookmarkEnd w:id="518"/>
      <w:r w:rsidRPr="00C21991">
        <w:t>5.2.6.3.8</w:t>
      </w:r>
      <w:r w:rsidRPr="00C21991">
        <w:tab/>
        <w:t>Responses to a request for a standalone transaction</w:t>
      </w:r>
      <w:bookmarkEnd w:id="519"/>
    </w:p>
    <w:p w14:paraId="64D4591D" w14:textId="77777777" w:rsidR="00897956" w:rsidRPr="00C21991" w:rsidRDefault="00897956">
      <w:r w:rsidRPr="00C21991">
        <w:t>When the P-CSCF receives any response to the above request, the P-CSCF shall:</w:t>
      </w:r>
    </w:p>
    <w:p w14:paraId="416B9FBA" w14:textId="77777777" w:rsidR="00897956" w:rsidRPr="00C21991" w:rsidRDefault="00897956">
      <w:pPr>
        <w:pStyle w:val="B1"/>
      </w:pPr>
      <w:r w:rsidRPr="00C21991">
        <w:t>1)</w:t>
      </w:r>
      <w:r w:rsidRPr="00C21991">
        <w:tab/>
        <w:t>store the values received in the P-Charging-Function-Addresses header</w:t>
      </w:r>
      <w:r w:rsidR="000F6F35" w:rsidRPr="00C21991">
        <w:t xml:space="preserve"> field</w:t>
      </w:r>
      <w:r w:rsidRPr="00C21991">
        <w:t>;</w:t>
      </w:r>
    </w:p>
    <w:p w14:paraId="58DB80FB" w14:textId="77777777" w:rsidR="00897956" w:rsidRPr="00C21991" w:rsidRDefault="00897956">
      <w:r w:rsidRPr="00C21991">
        <w:t>before forwarding the response to the UE in accordance with the procedures of RFC 3261 [26].</w:t>
      </w:r>
    </w:p>
    <w:p w14:paraId="77EFF1ED" w14:textId="77777777" w:rsidR="00BC4F06" w:rsidRPr="00C21991" w:rsidRDefault="00BC4F06" w:rsidP="00BC4F06">
      <w:pPr>
        <w:pStyle w:val="NO"/>
      </w:pPr>
      <w:r w:rsidRPr="00C21991">
        <w:t>NOTE:</w:t>
      </w:r>
      <w:r w:rsidRPr="00C21991">
        <w:tab/>
        <w:t xml:space="preserve">The P-CSCF can </w:t>
      </w:r>
      <w:r w:rsidR="000F0E5B" w:rsidRPr="00C21991">
        <w:t xml:space="preserve">find the IMS communication service supported for the standalone transaction, as determined by the originating home network, in the topmost </w:t>
      </w:r>
      <w:proofErr w:type="spellStart"/>
      <w:r w:rsidR="000F0E5B" w:rsidRPr="00C21991">
        <w:t>occurance</w:t>
      </w:r>
      <w:proofErr w:type="spellEnd"/>
      <w:r w:rsidR="000F0E5B" w:rsidRPr="00C21991">
        <w:t xml:space="preserve"> of the "+</w:t>
      </w:r>
      <w:r w:rsidR="000F0E5B" w:rsidRPr="00C21991">
        <w:rPr>
          <w:lang w:eastAsia="zh-CN"/>
        </w:rPr>
        <w:t>g.3gpp.icsi-ref"</w:t>
      </w:r>
      <w:r w:rsidR="000F0E5B" w:rsidRPr="00C21991">
        <w:t xml:space="preserve"> header field parameter of </w:t>
      </w:r>
      <w:r w:rsidRPr="00C21991">
        <w:t>the Feature-Caps header field(s) of 18x or 2xx response. The information can be used for charging purpose.</w:t>
      </w:r>
    </w:p>
    <w:p w14:paraId="4B20FBA5" w14:textId="77777777" w:rsidR="0050676A" w:rsidRPr="00C21991" w:rsidRDefault="0050676A" w:rsidP="0050676A">
      <w:r w:rsidRPr="00C21991" w:rsidDel="00B870E4">
        <w:t>The P-CSCF shall forward the response to the UE using the mechanisms described in RFC 3261 [26] and RFC 3581 [56A], i.e. the P-CSCF shall send the response to the IP address indicated in the "received" header field parameter and, in case UDP is used, to the port indicated in the "</w:t>
      </w:r>
      <w:proofErr w:type="spellStart"/>
      <w:r w:rsidRPr="00C21991" w:rsidDel="00B870E4">
        <w:t>rport</w:t>
      </w:r>
      <w:proofErr w:type="spellEnd"/>
      <w:r w:rsidRPr="00C21991" w:rsidDel="00B870E4">
        <w:t xml:space="preserve">" header field parameter (if present) of the Via header field associated with the UE. In case </w:t>
      </w:r>
      <w:smartTag w:uri="urn:schemas-microsoft-com:office:smarttags" w:element="stockticker">
        <w:r w:rsidRPr="00C21991" w:rsidDel="00B870E4">
          <w:t>TCP</w:t>
        </w:r>
      </w:smartTag>
      <w:r w:rsidRPr="00C21991" w:rsidDel="00B870E4">
        <w:t xml:space="preserve"> is used, the P-CSCF shall use the </w:t>
      </w:r>
      <w:smartTag w:uri="urn:schemas-microsoft-com:office:smarttags" w:element="stockticker">
        <w:r w:rsidRPr="00C21991">
          <w:t>TCP</w:t>
        </w:r>
      </w:smartTag>
      <w:r w:rsidRPr="00C21991">
        <w:t xml:space="preserve"> connection</w:t>
      </w:r>
      <w:r w:rsidRPr="00C21991" w:rsidDel="00B870E4">
        <w:t xml:space="preserve"> on which the REGISTE</w:t>
      </w:r>
      <w:r w:rsidRPr="00C21991">
        <w:t xml:space="preserve">R request was received </w:t>
      </w:r>
      <w:r w:rsidRPr="00C21991" w:rsidDel="00B870E4">
        <w:t>for sending the response back to the UE.</w:t>
      </w:r>
    </w:p>
    <w:p w14:paraId="4B62CE2B" w14:textId="77777777" w:rsidR="0085202E" w:rsidRPr="00C21991" w:rsidRDefault="0085202E" w:rsidP="005D46C4">
      <w:pPr>
        <w:pStyle w:val="Heading5"/>
      </w:pPr>
      <w:bookmarkStart w:id="520" w:name="_CR5_2_6_3_9"/>
      <w:bookmarkStart w:id="521" w:name="_Toc210127354"/>
      <w:bookmarkEnd w:id="520"/>
      <w:r w:rsidRPr="00C21991">
        <w:t>5.2.6.3.9</w:t>
      </w:r>
      <w:r w:rsidRPr="00C21991">
        <w:tab/>
        <w:t>Subsequent request other than a target refresh request</w:t>
      </w:r>
      <w:bookmarkEnd w:id="521"/>
    </w:p>
    <w:p w14:paraId="288C30AC" w14:textId="77777777" w:rsidR="00897956" w:rsidRPr="00C21991" w:rsidRDefault="00897956">
      <w:r w:rsidRPr="00C21991">
        <w:t xml:space="preserve">When the P-CSCF receives from the UE </w:t>
      </w:r>
      <w:r w:rsidR="00D8449A" w:rsidRPr="00C21991">
        <w:t xml:space="preserve">a </w:t>
      </w:r>
      <w:r w:rsidRPr="00C21991">
        <w:t>subsequent request other than a target refresh request (including requests relating to an existing dialog where the method is unknown), the P-CSCF shall:</w:t>
      </w:r>
    </w:p>
    <w:p w14:paraId="2534034A" w14:textId="77777777" w:rsidR="00897956" w:rsidRPr="00C21991" w:rsidRDefault="00897956">
      <w:pPr>
        <w:pStyle w:val="B1"/>
      </w:pPr>
      <w:r w:rsidRPr="00C21991">
        <w:t>1)</w:t>
      </w:r>
      <w:r w:rsidRPr="00C21991">
        <w:tab/>
        <w:t>verify if the request relates to a dialog in which the originator of the request is involved:</w:t>
      </w:r>
    </w:p>
    <w:p w14:paraId="576EE853" w14:textId="77777777" w:rsidR="00897956" w:rsidRPr="00C21991" w:rsidRDefault="00897956">
      <w:pPr>
        <w:pStyle w:val="B2"/>
      </w:pPr>
      <w:r w:rsidRPr="00C21991">
        <w:t>a)</w:t>
      </w:r>
      <w:r w:rsidRPr="00C21991">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14:paraId="54D3AC11" w14:textId="77777777" w:rsidR="00897956" w:rsidRPr="00C21991" w:rsidRDefault="00897956">
      <w:pPr>
        <w:pStyle w:val="B2"/>
      </w:pPr>
      <w:r w:rsidRPr="00C21991">
        <w:t>b)</w:t>
      </w:r>
      <w:r w:rsidRPr="00C21991">
        <w:tab/>
        <w:t>if the request relates to an existing dialog in which the originator is involved, then the P-CSCF shall continue with the following steps;</w:t>
      </w:r>
    </w:p>
    <w:p w14:paraId="577CE1F0" w14:textId="77777777" w:rsidR="00CB5E77" w:rsidRPr="00C21991" w:rsidRDefault="00CB5E77" w:rsidP="00CB5E77">
      <w:pPr>
        <w:pStyle w:val="B1"/>
      </w:pPr>
      <w:r w:rsidRPr="00C21991">
        <w:t>1A)</w:t>
      </w:r>
      <w:r w:rsidRPr="00C21991">
        <w:tab/>
        <w:t xml:space="preserve">remove its own SIP </w:t>
      </w:r>
      <w:smartTag w:uri="urn:schemas-microsoft-com:office:smarttags" w:element="stockticker">
        <w:r w:rsidRPr="00C21991">
          <w:t>URI</w:t>
        </w:r>
      </w:smartTag>
      <w:r w:rsidRPr="00C21991">
        <w:t xml:space="preserve"> from the top of the list of Route header</w:t>
      </w:r>
      <w:r w:rsidR="000F6F35" w:rsidRPr="00C21991">
        <w:t xml:space="preserve"> field</w:t>
      </w:r>
      <w:r w:rsidRPr="00C21991">
        <w:t>s;</w:t>
      </w:r>
    </w:p>
    <w:p w14:paraId="6CF4A540" w14:textId="77777777" w:rsidR="00897956" w:rsidRPr="00C21991" w:rsidRDefault="00897956">
      <w:pPr>
        <w:pStyle w:val="B1"/>
      </w:pPr>
      <w:r w:rsidRPr="00C21991">
        <w:t>2)</w:t>
      </w:r>
      <w:r w:rsidRPr="00C21991">
        <w:tab/>
        <w:t xml:space="preserve">verify that the </w:t>
      </w:r>
      <w:r w:rsidR="00CB5E77" w:rsidRPr="00C21991">
        <w:t xml:space="preserve">resulting </w:t>
      </w:r>
      <w:r w:rsidRPr="00C21991">
        <w:t>list of Route header</w:t>
      </w:r>
      <w:r w:rsidR="000F6F35" w:rsidRPr="00C21991">
        <w:t xml:space="preserve"> field</w:t>
      </w:r>
      <w:r w:rsidRPr="00C21991">
        <w:t>s matches the list of Record-Route header</w:t>
      </w:r>
      <w:r w:rsidR="000F6F35" w:rsidRPr="00C21991">
        <w:t xml:space="preserve"> field</w:t>
      </w:r>
      <w:r w:rsidRPr="00C21991">
        <w:t>s</w:t>
      </w:r>
      <w:r w:rsidR="00CB5E77" w:rsidRPr="00C21991">
        <w:t xml:space="preserve"> constructed by inverting the order of the stored list of Record-Route header</w:t>
      </w:r>
      <w:r w:rsidR="000F6F35" w:rsidRPr="00C21991">
        <w:t xml:space="preserve"> field</w:t>
      </w:r>
      <w:r w:rsidR="00CB5E77" w:rsidRPr="00C21991">
        <w:t xml:space="preserve">s and removing its Record-Route header </w:t>
      </w:r>
      <w:r w:rsidR="000F6F35" w:rsidRPr="00C21991">
        <w:t xml:space="preserve">field </w:t>
      </w:r>
      <w:r w:rsidR="00CB5E77" w:rsidRPr="00C21991">
        <w:t>from the list</w:t>
      </w:r>
      <w:r w:rsidRPr="00C21991">
        <w:t xml:space="preserve">. This verification is done on a per </w:t>
      </w:r>
      <w:smartTag w:uri="urn:schemas-microsoft-com:office:smarttags" w:element="stockticker">
        <w:r w:rsidRPr="00C21991">
          <w:t>URI</w:t>
        </w:r>
      </w:smartTag>
      <w:r w:rsidRPr="00C21991">
        <w:t xml:space="preserve"> basis, not as a whole string. If the verification fails, then the P-CSCF shall either:</w:t>
      </w:r>
    </w:p>
    <w:p w14:paraId="00748C21" w14:textId="77777777" w:rsidR="00897956" w:rsidRPr="00C21991" w:rsidRDefault="00897956">
      <w:pPr>
        <w:pStyle w:val="B2"/>
      </w:pPr>
      <w:r w:rsidRPr="00C21991">
        <w:t>a)</w:t>
      </w:r>
      <w:r w:rsidRPr="00C21991">
        <w:tab/>
        <w:t>return a 400 (Bad Request) response; the P-CSCF shall not forward the request, and shall not continue with the execution of steps 3 onwards; or</w:t>
      </w:r>
    </w:p>
    <w:p w14:paraId="1230757B" w14:textId="77777777" w:rsidR="000B46B6" w:rsidRPr="00C21991" w:rsidRDefault="00897956">
      <w:pPr>
        <w:pStyle w:val="B2"/>
        <w:rPr>
          <w:lang w:eastAsia="ja-JP"/>
        </w:rPr>
      </w:pPr>
      <w:r w:rsidRPr="00C21991">
        <w:t>b)</w:t>
      </w:r>
      <w:r w:rsidRPr="00C21991">
        <w:tab/>
        <w:t xml:space="preserve">replace the Route header </w:t>
      </w:r>
      <w:r w:rsidR="000F6F35" w:rsidRPr="00C21991">
        <w:t xml:space="preserve">field </w:t>
      </w:r>
      <w:r w:rsidRPr="00C21991">
        <w:t>value in the request with the list of Record-Route header</w:t>
      </w:r>
      <w:r w:rsidR="000F6F35" w:rsidRPr="00C21991">
        <w:t xml:space="preserve"> field</w:t>
      </w:r>
      <w:r w:rsidRPr="00C21991">
        <w:t xml:space="preserve">s </w:t>
      </w:r>
      <w:r w:rsidR="00CB5E77" w:rsidRPr="00C21991">
        <w:t>constructed by inverting the order of the stored list of Record-Route header</w:t>
      </w:r>
      <w:r w:rsidR="000F6F35" w:rsidRPr="00C21991">
        <w:t xml:space="preserve"> field</w:t>
      </w:r>
      <w:r w:rsidR="00CB5E77" w:rsidRPr="00C21991">
        <w:t xml:space="preserve">s and removing its Record-Route header </w:t>
      </w:r>
      <w:r w:rsidR="000F6F35" w:rsidRPr="00C21991">
        <w:t xml:space="preserve">field </w:t>
      </w:r>
      <w:r w:rsidR="00CB5E77" w:rsidRPr="00C21991">
        <w:t>from the list</w:t>
      </w:r>
      <w:r w:rsidRPr="00C21991">
        <w:t>;</w:t>
      </w:r>
    </w:p>
    <w:p w14:paraId="68179898" w14:textId="77777777" w:rsidR="00897956" w:rsidRPr="00C21991" w:rsidRDefault="00897956" w:rsidP="00523148">
      <w:pPr>
        <w:pStyle w:val="B1"/>
      </w:pPr>
      <w:r w:rsidRPr="00C21991">
        <w:rPr>
          <w:lang w:eastAsia="ja-JP"/>
        </w:rPr>
        <w:t>3</w:t>
      </w:r>
      <w:r w:rsidRPr="00C21991">
        <w:t>)</w:t>
      </w:r>
      <w:r w:rsidRPr="00C21991">
        <w:tab/>
      </w:r>
      <w:r w:rsidRPr="00C21991">
        <w:rPr>
          <w:lang w:eastAsia="ja-JP"/>
        </w:rPr>
        <w:t xml:space="preserve">add a P-Charging-Vector header </w:t>
      </w:r>
      <w:r w:rsidR="000F6F35" w:rsidRPr="00C21991">
        <w:rPr>
          <w:lang w:eastAsia="ja-JP"/>
        </w:rPr>
        <w:t xml:space="preserve">field </w:t>
      </w:r>
      <w:r w:rsidRPr="00C21991">
        <w:rPr>
          <w:lang w:eastAsia="ja-JP"/>
        </w:rPr>
        <w:t xml:space="preserve">with the </w:t>
      </w:r>
      <w:r w:rsidR="000F6F35" w:rsidRPr="00C21991">
        <w:rPr>
          <w:lang w:eastAsia="ja-JP"/>
        </w:rPr>
        <w:t>"</w:t>
      </w:r>
      <w:proofErr w:type="spellStart"/>
      <w:r w:rsidRPr="00C21991">
        <w:rPr>
          <w:lang w:eastAsia="ja-JP"/>
        </w:rPr>
        <w:t>icid</w:t>
      </w:r>
      <w:proofErr w:type="spellEnd"/>
      <w:r w:rsidR="000F6F35" w:rsidRPr="00C21991">
        <w:rPr>
          <w:lang w:eastAsia="ja-JP"/>
        </w:rPr>
        <w:t>-value" header field</w:t>
      </w:r>
      <w:r w:rsidRPr="00C21991">
        <w:rPr>
          <w:lang w:eastAsia="ja-JP"/>
        </w:rPr>
        <w:t xml:space="preserve"> parameter </w:t>
      </w:r>
      <w:r w:rsidR="00523148" w:rsidRPr="00C21991">
        <w:rPr>
          <w:lang w:eastAsia="ja-JP"/>
        </w:rPr>
        <w:t xml:space="preserve">set to the value </w:t>
      </w:r>
      <w:r w:rsidR="00523148" w:rsidRPr="00C21991">
        <w:rPr>
          <w:rFonts w:hint="eastAsia"/>
          <w:lang w:eastAsia="ja-JP"/>
        </w:rPr>
        <w:t>populated</w:t>
      </w:r>
      <w:r w:rsidR="00523148" w:rsidRPr="00C21991">
        <w:rPr>
          <w:lang w:eastAsia="ja-JP"/>
        </w:rPr>
        <w:t xml:space="preserve"> in the initial request for the dialog</w:t>
      </w:r>
      <w:r w:rsidR="00D8449A" w:rsidRPr="00C21991">
        <w:rPr>
          <w:lang w:eastAsia="ja-JP"/>
        </w:rPr>
        <w:t xml:space="preserve"> and a type 1 "</w:t>
      </w:r>
      <w:proofErr w:type="spellStart"/>
      <w:r w:rsidR="00D8449A" w:rsidRPr="00C21991">
        <w:rPr>
          <w:lang w:eastAsia="ja-JP"/>
        </w:rPr>
        <w:t>orig-ioi</w:t>
      </w:r>
      <w:proofErr w:type="spellEnd"/>
      <w:r w:rsidR="00D8449A" w:rsidRPr="00C21991">
        <w:rPr>
          <w:lang w:eastAsia="ja-JP"/>
        </w:rPr>
        <w:t xml:space="preserve">" header field parameter. </w:t>
      </w:r>
      <w:r w:rsidR="00D8449A" w:rsidRPr="00C21991">
        <w:t>The P-CSCF shall set the type 1 "</w:t>
      </w:r>
      <w:proofErr w:type="spellStart"/>
      <w:r w:rsidR="00D8449A" w:rsidRPr="00C21991">
        <w:t>orig-ioi</w:t>
      </w:r>
      <w:proofErr w:type="spellEnd"/>
      <w:r w:rsidR="00D8449A" w:rsidRPr="00C21991">
        <w:t>" header field parameter to a value that identifies the sending network of the request. The P-CSCF shall not include the type 1 "term-</w:t>
      </w:r>
      <w:proofErr w:type="spellStart"/>
      <w:r w:rsidR="00D8449A" w:rsidRPr="00C21991">
        <w:t>ioi</w:t>
      </w:r>
      <w:proofErr w:type="spellEnd"/>
      <w:r w:rsidR="00D8449A" w:rsidRPr="00C21991">
        <w:t>" header field parameter</w:t>
      </w:r>
      <w:r w:rsidRPr="00C21991">
        <w:rPr>
          <w:lang w:eastAsia="ja-JP"/>
        </w:rPr>
        <w:t>; and</w:t>
      </w:r>
    </w:p>
    <w:p w14:paraId="6C45EB4D" w14:textId="77777777" w:rsidR="00897956" w:rsidRPr="00C21991" w:rsidRDefault="00897956">
      <w:pPr>
        <w:pStyle w:val="B1"/>
      </w:pPr>
      <w:r w:rsidRPr="00C21991">
        <w:t>4)</w:t>
      </w:r>
      <w:r w:rsidRPr="00C21991">
        <w:tab/>
        <w:t xml:space="preserve">for INVITE dialogs, replace the saved </w:t>
      </w:r>
      <w:proofErr w:type="spellStart"/>
      <w:r w:rsidRPr="00C21991">
        <w:t>C</w:t>
      </w:r>
      <w:r w:rsidR="00AB6F58" w:rsidRPr="00C21991">
        <w:t>S</w:t>
      </w:r>
      <w:r w:rsidRPr="00C21991">
        <w:t>eq</w:t>
      </w:r>
      <w:proofErr w:type="spellEnd"/>
      <w:r w:rsidRPr="00C21991">
        <w:t xml:space="preserve"> header </w:t>
      </w:r>
      <w:r w:rsidR="000F6F35" w:rsidRPr="00C21991">
        <w:t xml:space="preserve">field </w:t>
      </w:r>
      <w:r w:rsidRPr="00C21991">
        <w:t>value received in the request such that the P-CSCF is able to release the session if needed;</w:t>
      </w:r>
    </w:p>
    <w:p w14:paraId="5160D6AB" w14:textId="77777777" w:rsidR="00897956" w:rsidRPr="00C21991" w:rsidRDefault="00897956">
      <w:r w:rsidRPr="00C21991">
        <w:t>before forwarding the request (based on the topmost Route header</w:t>
      </w:r>
      <w:r w:rsidR="000F6F35" w:rsidRPr="00C21991">
        <w:t xml:space="preserve"> field</w:t>
      </w:r>
      <w:r w:rsidRPr="00C21991">
        <w:t>)</w:t>
      </w:r>
      <w:r w:rsidR="000F6F35" w:rsidRPr="00C21991">
        <w:t>,</w:t>
      </w:r>
      <w:r w:rsidRPr="00C21991">
        <w:t xml:space="preserve"> in accordance with the procedures of RFC 3261 [26].</w:t>
      </w:r>
    </w:p>
    <w:p w14:paraId="0B1834F7" w14:textId="77777777" w:rsidR="0085202E" w:rsidRPr="00C21991" w:rsidRDefault="0085202E" w:rsidP="005D46C4">
      <w:pPr>
        <w:pStyle w:val="Heading5"/>
      </w:pPr>
      <w:bookmarkStart w:id="522" w:name="_CR5_2_6_3_10"/>
      <w:bookmarkStart w:id="523" w:name="_Toc210127355"/>
      <w:bookmarkEnd w:id="522"/>
      <w:r w:rsidRPr="00C21991">
        <w:t>5.2.6.3.10</w:t>
      </w:r>
      <w:r w:rsidRPr="00C21991">
        <w:tab/>
        <w:t>Responses to a subsequent request other than a target refresh request</w:t>
      </w:r>
      <w:bookmarkEnd w:id="523"/>
    </w:p>
    <w:p w14:paraId="3AB4AF36" w14:textId="77777777" w:rsidR="0085202E" w:rsidRPr="00C21991" w:rsidRDefault="0085202E" w:rsidP="0085202E">
      <w:r w:rsidRPr="00C21991">
        <w:t>Void</w:t>
      </w:r>
    </w:p>
    <w:p w14:paraId="40B28F65" w14:textId="77777777" w:rsidR="0085202E" w:rsidRPr="00C21991" w:rsidRDefault="0085202E" w:rsidP="005D46C4">
      <w:pPr>
        <w:pStyle w:val="Heading5"/>
      </w:pPr>
      <w:bookmarkStart w:id="524" w:name="_CR5_2_6_3_11"/>
      <w:bookmarkStart w:id="525" w:name="_Toc210127356"/>
      <w:bookmarkEnd w:id="524"/>
      <w:r w:rsidRPr="00C21991">
        <w:t>5.2.6.3.11</w:t>
      </w:r>
      <w:r w:rsidRPr="00C21991">
        <w:tab/>
        <w:t>Request for an unknown method that does not relate to an existing dialog</w:t>
      </w:r>
      <w:bookmarkEnd w:id="525"/>
    </w:p>
    <w:p w14:paraId="1D33FB4C" w14:textId="77777777" w:rsidR="00897956" w:rsidRPr="00C21991" w:rsidRDefault="00897956">
      <w:r w:rsidRPr="00C21991">
        <w:t xml:space="preserve">When the P-CSCF receives from the UE the request for an unknown method (that does not relate to an existing dialog), and a </w:t>
      </w:r>
      <w:r w:rsidR="000F6F35" w:rsidRPr="00C21991">
        <w:t xml:space="preserve">service route value </w:t>
      </w:r>
      <w:r w:rsidRPr="00C21991">
        <w:t xml:space="preserve">list exists for the </w:t>
      </w:r>
      <w:r w:rsidR="00FA4B7D" w:rsidRPr="00C21991">
        <w:t xml:space="preserve">served user </w:t>
      </w:r>
      <w:r w:rsidRPr="00C21991">
        <w:t>of the request, the P-CSCF shall:</w:t>
      </w:r>
    </w:p>
    <w:p w14:paraId="6E3C51C5" w14:textId="77777777" w:rsidR="002157D1" w:rsidRPr="00C21991" w:rsidRDefault="00897956">
      <w:pPr>
        <w:pStyle w:val="B1"/>
      </w:pPr>
      <w:r w:rsidRPr="00C21991">
        <w:t>1)</w:t>
      </w:r>
      <w:r w:rsidRPr="00C21991">
        <w:tab/>
      </w:r>
      <w:r w:rsidR="002157D1" w:rsidRPr="00C21991">
        <w:t xml:space="preserve">if the UE performing the functions of an external attached network </w:t>
      </w:r>
      <w:r w:rsidR="002157D1" w:rsidRPr="00C21991">
        <w:rPr>
          <w:lang w:eastAsia="zh-CN"/>
        </w:rPr>
        <w:t>using static mode of operation</w:t>
      </w:r>
      <w:r w:rsidR="002157D1" w:rsidRPr="00C21991">
        <w:t>:</w:t>
      </w:r>
    </w:p>
    <w:p w14:paraId="1B19F77E" w14:textId="77777777" w:rsidR="002157D1" w:rsidRPr="00C21991" w:rsidRDefault="002157D1" w:rsidP="002157D1">
      <w:pPr>
        <w:pStyle w:val="B2"/>
      </w:pPr>
      <w:proofErr w:type="spellStart"/>
      <w:r w:rsidRPr="00C21991">
        <w:t>i</w:t>
      </w:r>
      <w:proofErr w:type="spellEnd"/>
      <w:r w:rsidRPr="00C21991">
        <w:t>)</w:t>
      </w:r>
      <w:r w:rsidRPr="00C21991">
        <w:tab/>
        <w:t xml:space="preserve">select an I-CSCF and insert a Route header field with the </w:t>
      </w:r>
      <w:smartTag w:uri="urn:schemas-microsoft-com:office:smarttags" w:element="stockticker">
        <w:r w:rsidRPr="00C21991">
          <w:t>URI</w:t>
        </w:r>
      </w:smartTag>
      <w:r w:rsidRPr="00C21991">
        <w:t xml:space="preserve"> of the I-CSCF as the topmost Route header field; otherwise</w:t>
      </w:r>
    </w:p>
    <w:p w14:paraId="4E38593D" w14:textId="77777777" w:rsidR="002157D1" w:rsidRPr="00C21991" w:rsidRDefault="002157D1" w:rsidP="002157D1">
      <w:pPr>
        <w:pStyle w:val="NO"/>
        <w:rPr>
          <w:rFonts w:eastAsia="MS Mincho"/>
        </w:rPr>
      </w:pPr>
      <w:r w:rsidRPr="00C21991">
        <w:t>NOTE 1:</w:t>
      </w:r>
      <w:r w:rsidRPr="00C21991">
        <w:tab/>
      </w:r>
      <w:r w:rsidRPr="00C21991">
        <w:rPr>
          <w:rFonts w:eastAsia="MS Mincho"/>
        </w:rPr>
        <w:t xml:space="preserve">The list of the </w:t>
      </w:r>
      <w:r w:rsidRPr="00C21991">
        <w:t xml:space="preserve">I-CSCFs can </w:t>
      </w:r>
      <w:r w:rsidRPr="00C21991">
        <w:rPr>
          <w:rFonts w:eastAsia="MS Mincho"/>
        </w:rPr>
        <w:t>be either obtained as specified in RFC 3263 [27A] or be provisioned in the P-CSCF.</w:t>
      </w:r>
    </w:p>
    <w:p w14:paraId="62C46967" w14:textId="77777777" w:rsidR="00AF49DB" w:rsidRPr="00C21991" w:rsidRDefault="00AF49DB" w:rsidP="00AF49DB">
      <w:pPr>
        <w:pStyle w:val="B2"/>
      </w:pPr>
      <w:r w:rsidRPr="00C21991">
        <w:t>ii)</w:t>
      </w:r>
      <w:r w:rsidRPr="00C21991">
        <w:tab/>
        <w:t xml:space="preserve">verify that the list of URIs received in the Service-Route header field (during the last successful registration or reregistration) is included, preserving the same order, as a subset of the preloaded Route header fields in the received request. This verification is done on a per </w:t>
      </w:r>
      <w:smartTag w:uri="urn:schemas-microsoft-com:office:smarttags" w:element="stockticker">
        <w:r w:rsidRPr="00C21991">
          <w:t>URI</w:t>
        </w:r>
      </w:smartTag>
      <w:r w:rsidRPr="00C21991">
        <w:t xml:space="preserve"> basis, not as a whole string. If the verification fails, then the P-CSCF shall either:</w:t>
      </w:r>
    </w:p>
    <w:p w14:paraId="240C7201" w14:textId="77777777" w:rsidR="000B46B6" w:rsidRPr="00C21991" w:rsidRDefault="00897956" w:rsidP="002157D1">
      <w:pPr>
        <w:pStyle w:val="B3"/>
      </w:pPr>
      <w:r w:rsidRPr="00C21991">
        <w:t>a)</w:t>
      </w:r>
      <w:r w:rsidRPr="00C21991">
        <w:tab/>
        <w:t>return a 400 (Bad Request) response; the P-CSCF shall not forward the request, and shall not continue with the execution of steps 2 onwards; or</w:t>
      </w:r>
    </w:p>
    <w:p w14:paraId="0C7E6530" w14:textId="77777777" w:rsidR="00897956" w:rsidRPr="00C21991" w:rsidRDefault="00897956" w:rsidP="002157D1">
      <w:pPr>
        <w:pStyle w:val="B3"/>
      </w:pPr>
      <w:r w:rsidRPr="00C21991">
        <w:t>b)</w:t>
      </w:r>
      <w:r w:rsidRPr="00C21991">
        <w:tab/>
        <w:t xml:space="preserve">replace the Route header </w:t>
      </w:r>
      <w:r w:rsidR="003C60FD" w:rsidRPr="00C21991">
        <w:t xml:space="preserve">field </w:t>
      </w:r>
      <w:r w:rsidRPr="00C21991">
        <w:t xml:space="preserve">value in the request with the one received during the last registration in the Service-Route header </w:t>
      </w:r>
      <w:r w:rsidR="003C60FD" w:rsidRPr="00C21991">
        <w:t xml:space="preserve">field </w:t>
      </w:r>
      <w:r w:rsidRPr="00C21991">
        <w:t>of the 200 (OK) response;</w:t>
      </w:r>
    </w:p>
    <w:p w14:paraId="67FC873A" w14:textId="77777777" w:rsidR="002157D1" w:rsidRPr="00C21991" w:rsidRDefault="002157D1" w:rsidP="002157D1">
      <w:pPr>
        <w:pStyle w:val="NO"/>
      </w:pPr>
      <w:r w:rsidRPr="00C21991">
        <w:t>NOTE 2:</w:t>
      </w:r>
      <w:r w:rsidRPr="00C21991">
        <w:tab/>
        <w:t xml:space="preserve">The P-CSCF can identify that a request is received from a UE performing the functions of an external attached network </w:t>
      </w:r>
      <w:r w:rsidRPr="00C21991">
        <w:rPr>
          <w:lang w:eastAsia="zh-CN"/>
        </w:rPr>
        <w:t>using static mode of operation</w:t>
      </w:r>
      <w:r w:rsidRPr="00C21991" w:rsidDel="00536E49">
        <w:t xml:space="preserve"> </w:t>
      </w:r>
      <w:r w:rsidRPr="00C21991">
        <w:t xml:space="preserve">by evaluating the </w:t>
      </w:r>
      <w:smartTag w:uri="urn:schemas-microsoft-com:office:smarttags" w:element="stockticker">
        <w:r w:rsidRPr="00C21991">
          <w:t>TLS</w:t>
        </w:r>
      </w:smartTag>
      <w:r w:rsidRPr="00C21991">
        <w:t xml:space="preserve"> session or by other means.</w:t>
      </w:r>
    </w:p>
    <w:p w14:paraId="5DDC9D07" w14:textId="77777777" w:rsidR="007D4B24" w:rsidRPr="00C21991" w:rsidRDefault="00897956" w:rsidP="007D4B24">
      <w:pPr>
        <w:pStyle w:val="B1"/>
      </w:pPr>
      <w:r w:rsidRPr="00C21991">
        <w:t>2)</w:t>
      </w:r>
      <w:r w:rsidRPr="00C21991">
        <w:tab/>
      </w:r>
      <w:r w:rsidR="007D4B24" w:rsidRPr="00C21991">
        <w:t>if the 200 (OK) response to the last REGISTER request, which created or refreshed the binding of the contact address from which the request is received, has not contained a Feature-Caps header field</w:t>
      </w:r>
      <w:r w:rsidR="003533AF" w:rsidRPr="00C21991">
        <w:t>,</w:t>
      </w:r>
      <w:r w:rsidR="007D4B24" w:rsidRPr="00C21991">
        <w:t xml:space="preserve"> specified in </w:t>
      </w:r>
      <w:r w:rsidR="001B6ECF" w:rsidRPr="00C21991">
        <w:t>RFC 6809</w:t>
      </w:r>
      <w:r w:rsidR="007D4B24" w:rsidRPr="00C21991">
        <w:t xml:space="preserve"> [190] with a </w:t>
      </w:r>
      <w:r w:rsidR="003533AF" w:rsidRPr="00C21991">
        <w:t>"+</w:t>
      </w:r>
      <w:r w:rsidR="007D4B24" w:rsidRPr="00C21991">
        <w:t>g.3gpp.atcf</w:t>
      </w:r>
      <w:r w:rsidR="003533AF" w:rsidRPr="00C21991">
        <w:t>"</w:t>
      </w:r>
      <w:r w:rsidR="007D4B24" w:rsidRPr="00C21991">
        <w:t xml:space="preserve"> </w:t>
      </w:r>
      <w:r w:rsidR="003533AF" w:rsidRPr="00C21991">
        <w:t>header field parameter</w:t>
      </w:r>
      <w:r w:rsidR="007D4B24" w:rsidRPr="00C21991">
        <w:t>, then:</w:t>
      </w:r>
    </w:p>
    <w:p w14:paraId="7380F107" w14:textId="77777777" w:rsidR="00897956" w:rsidRPr="00C21991" w:rsidRDefault="007D4B24" w:rsidP="007D4B24">
      <w:pPr>
        <w:pStyle w:val="B2"/>
      </w:pPr>
      <w:r w:rsidRPr="00C21991">
        <w:t>a)</w:t>
      </w:r>
      <w:r w:rsidRPr="00C21991">
        <w:tab/>
      </w:r>
      <w:r w:rsidR="00897956" w:rsidRPr="00C21991">
        <w:t xml:space="preserve">if the P-CSCF is located in the visited network, and local policy requires the application of IBCF capabilities in the visited network towards the home network, then the P-CSCF shall select an IBCF in the visited network and add the </w:t>
      </w:r>
      <w:smartTag w:uri="urn:schemas-microsoft-com:office:smarttags" w:element="stockticker">
        <w:r w:rsidR="00897956" w:rsidRPr="00C21991">
          <w:t>URI</w:t>
        </w:r>
      </w:smartTag>
      <w:r w:rsidR="00897956" w:rsidRPr="00C21991">
        <w:t xml:space="preserve"> of the selected IBCF to the topmost Route header</w:t>
      </w:r>
      <w:r w:rsidR="003C60FD" w:rsidRPr="00C21991">
        <w:t xml:space="preserve"> field</w:t>
      </w:r>
      <w:r w:rsidR="00897956" w:rsidRPr="00C21991">
        <w:t>;</w:t>
      </w:r>
    </w:p>
    <w:p w14:paraId="34AB916E" w14:textId="77777777" w:rsidR="00897956" w:rsidRPr="00C21991" w:rsidRDefault="00897956">
      <w:pPr>
        <w:pStyle w:val="NO"/>
      </w:pPr>
      <w:r w:rsidRPr="00C21991">
        <w:t>NOTE</w:t>
      </w:r>
      <w:r w:rsidR="00180DA8" w:rsidRPr="00C21991">
        <w:t> </w:t>
      </w:r>
      <w:r w:rsidR="002157D1" w:rsidRPr="00C21991">
        <w:t>3</w:t>
      </w:r>
      <w:r w:rsidRPr="00C21991">
        <w:t>:</w:t>
      </w:r>
      <w:r w:rsidRPr="00C21991">
        <w:tab/>
        <w:t>It is implementation dependent as to how the P-CSCF obtains the address of the IBCF exit point.</w:t>
      </w:r>
    </w:p>
    <w:p w14:paraId="34F6F46A" w14:textId="77777777" w:rsidR="00CA0D0B" w:rsidRPr="00C21991" w:rsidRDefault="00420542" w:rsidP="00420542">
      <w:pPr>
        <w:pStyle w:val="B1"/>
      </w:pPr>
      <w:r w:rsidRPr="00C21991">
        <w:t>2A)</w:t>
      </w:r>
      <w:r w:rsidRPr="00C21991">
        <w:tab/>
      </w:r>
      <w:r w:rsidR="009252DA" w:rsidRPr="00C21991">
        <w:t xml:space="preserve">if the 200 (OK) response to the last REGISTER request, which created or refreshed the binding of the contact address from which the request is received, contained a Feature-Caps header field with a </w:t>
      </w:r>
      <w:r w:rsidR="003533AF" w:rsidRPr="00C21991">
        <w:t>"+</w:t>
      </w:r>
      <w:r w:rsidR="009252DA" w:rsidRPr="00C21991">
        <w:t>g.3gpp.atcf</w:t>
      </w:r>
      <w:r w:rsidR="003533AF" w:rsidRPr="00C21991">
        <w:t>"</w:t>
      </w:r>
      <w:r w:rsidR="009252DA" w:rsidRPr="00C21991">
        <w:t xml:space="preserve"> </w:t>
      </w:r>
      <w:r w:rsidR="003533AF" w:rsidRPr="00C21991">
        <w:t>header field parameter</w:t>
      </w:r>
      <w:r w:rsidRPr="00C21991">
        <w:t>, then</w:t>
      </w:r>
      <w:r w:rsidR="00CA0D0B" w:rsidRPr="00C21991">
        <w:t>:</w:t>
      </w:r>
    </w:p>
    <w:p w14:paraId="010B5CFB" w14:textId="77777777" w:rsidR="00420542" w:rsidRPr="00C21991" w:rsidRDefault="00CA0D0B" w:rsidP="00CA0D0B">
      <w:pPr>
        <w:pStyle w:val="B2"/>
      </w:pPr>
      <w:r w:rsidRPr="00C21991">
        <w:t>a)</w:t>
      </w:r>
      <w:r w:rsidRPr="00C21991">
        <w:tab/>
      </w:r>
      <w:r w:rsidR="00420542" w:rsidRPr="00C21991">
        <w:t xml:space="preserve">add the ATCF </w:t>
      </w:r>
      <w:smartTag w:uri="urn:schemas-microsoft-com:office:smarttags" w:element="stockticker">
        <w:r w:rsidR="00420542" w:rsidRPr="00C21991">
          <w:t>URI</w:t>
        </w:r>
      </w:smartTag>
      <w:r w:rsidR="00420542" w:rsidRPr="00C21991">
        <w:t xml:space="preserve"> for originating requests, </w:t>
      </w:r>
      <w:r w:rsidRPr="00C21991">
        <w:t xml:space="preserve">that the </w:t>
      </w:r>
      <w:r w:rsidR="00420542" w:rsidRPr="00C21991">
        <w:t xml:space="preserve">P-CSCF </w:t>
      </w:r>
      <w:r w:rsidR="009252DA" w:rsidRPr="00C21991">
        <w:t>used to forward the last REGISTER request which created or refreshed the binding of the contact address from which the request is received</w:t>
      </w:r>
      <w:r w:rsidR="00420542" w:rsidRPr="00C21991">
        <w:t>, to the topmost Route header field;</w:t>
      </w:r>
    </w:p>
    <w:p w14:paraId="2BFAADD3" w14:textId="77777777" w:rsidR="00180DA8" w:rsidRPr="00C21991" w:rsidRDefault="00180DA8" w:rsidP="00180DA8">
      <w:pPr>
        <w:pStyle w:val="B1"/>
      </w:pPr>
      <w:r w:rsidRPr="00C21991">
        <w:t>2</w:t>
      </w:r>
      <w:r w:rsidR="00420542" w:rsidRPr="00C21991">
        <w:t>B</w:t>
      </w:r>
      <w:r w:rsidRPr="00C21991">
        <w:t>)</w:t>
      </w:r>
      <w:r w:rsidRPr="00C21991">
        <w:tab/>
        <w:t xml:space="preserve">if the request is originated from a UE which the P-CSCF </w:t>
      </w:r>
      <w:r w:rsidR="00FA4B7D" w:rsidRPr="00C21991">
        <w:t>considers as privileged sender</w:t>
      </w:r>
      <w:r w:rsidR="002157D1" w:rsidRPr="00C21991">
        <w:t xml:space="preserve"> (including one which is also a UE performing the functions of an external attached network </w:t>
      </w:r>
      <w:r w:rsidR="002157D1" w:rsidRPr="00C21991">
        <w:rPr>
          <w:lang w:eastAsia="zh-CN"/>
        </w:rPr>
        <w:t>using static mode of operation</w:t>
      </w:r>
      <w:r w:rsidR="002157D1" w:rsidRPr="00C21991">
        <w:t>)</w:t>
      </w:r>
      <w:r w:rsidR="00FA4B7D" w:rsidRPr="00C21991">
        <w:t xml:space="preserve">, keep the P-Asserted-Identity header field </w:t>
      </w:r>
      <w:r w:rsidR="002157D1" w:rsidRPr="00C21991">
        <w:t xml:space="preserve">unchanged </w:t>
      </w:r>
      <w:r w:rsidR="00FA4B7D" w:rsidRPr="00C21991">
        <w:t xml:space="preserve">if one was received, or include the originator of the request in the P-Asserted-Identity header field if no P-Asserted-Identity header field was received. In addition </w:t>
      </w:r>
      <w:r w:rsidR="00BF6285" w:rsidRPr="00C21991">
        <w:t xml:space="preserve">remove any P-Preferred-Identity header field, </w:t>
      </w:r>
      <w:r w:rsidRPr="00C21991">
        <w:t xml:space="preserve">include the </w:t>
      </w:r>
      <w:r w:rsidR="00FA4B7D" w:rsidRPr="00C21991">
        <w:t xml:space="preserve">served user </w:t>
      </w:r>
      <w:r w:rsidRPr="00C21991">
        <w:t xml:space="preserve">of the request in the P-Served-User header field as specified in </w:t>
      </w:r>
      <w:r w:rsidR="00AE0B1F" w:rsidRPr="00C21991">
        <w:t>RFC 5502</w:t>
      </w:r>
      <w:r w:rsidRPr="00C21991">
        <w:t> [133] and skip step 3) below;</w:t>
      </w:r>
    </w:p>
    <w:p w14:paraId="4AEB4AAC" w14:textId="77777777" w:rsidR="00180DA8" w:rsidRPr="00C21991" w:rsidRDefault="00180DA8" w:rsidP="00180DA8">
      <w:pPr>
        <w:pStyle w:val="NO"/>
      </w:pPr>
      <w:r w:rsidRPr="00C21991">
        <w:t>NOTE </w:t>
      </w:r>
      <w:r w:rsidR="002157D1" w:rsidRPr="00C21991">
        <w:t>4</w:t>
      </w:r>
      <w:r w:rsidRPr="00C21991">
        <w:t>:</w:t>
      </w:r>
      <w:r w:rsidRPr="00C21991">
        <w:tab/>
        <w:t xml:space="preserve">The P-CSCF </w:t>
      </w:r>
      <w:r w:rsidR="00ED413D" w:rsidRPr="00C21991">
        <w:t xml:space="preserve">determines </w:t>
      </w:r>
      <w:r w:rsidRPr="00C21991">
        <w:t xml:space="preserve">if the UE is </w:t>
      </w:r>
      <w:r w:rsidR="00FA4B7D" w:rsidRPr="00C21991">
        <w:t>considered privileged sender</w:t>
      </w:r>
      <w:r w:rsidR="00FA4B7D" w:rsidRPr="00C21991" w:rsidDel="0061611D">
        <w:t xml:space="preserve"> </w:t>
      </w:r>
      <w:r w:rsidR="00ED413D" w:rsidRPr="00C21991">
        <w:t xml:space="preserve">using </w:t>
      </w:r>
      <w:r w:rsidR="00ED413D" w:rsidRPr="00C21991" w:rsidDel="003005CB">
        <w:t>based on</w:t>
      </w:r>
      <w:r w:rsidR="00ED413D" w:rsidRPr="00C21991">
        <w:t xml:space="preserve"> the user-related policies provisioned to the P-CSCF (see subclause 5.2.1)</w:t>
      </w:r>
      <w:r w:rsidRPr="00C21991">
        <w:t>.</w:t>
      </w:r>
    </w:p>
    <w:p w14:paraId="3F9C97B7" w14:textId="77777777" w:rsidR="002157D1" w:rsidRPr="00C21991" w:rsidRDefault="002157D1" w:rsidP="002157D1">
      <w:pPr>
        <w:pStyle w:val="NO"/>
      </w:pPr>
      <w:r w:rsidRPr="00C21991">
        <w:t>NOTE 5:</w:t>
      </w:r>
      <w:r w:rsidRPr="00C21991">
        <w:tab/>
        <w:t xml:space="preserve">The P-CSCF can retrieve the identity of the UE performing the functions of an external attached network from the </w:t>
      </w:r>
      <w:proofErr w:type="spellStart"/>
      <w:r w:rsidRPr="00C21991">
        <w:t>subjectCommonName</w:t>
      </w:r>
      <w:proofErr w:type="spellEnd"/>
      <w:r w:rsidRPr="00C21991">
        <w:t xml:space="preserve"> (CN) if it is not present in the </w:t>
      </w:r>
      <w:proofErr w:type="spellStart"/>
      <w:r w:rsidRPr="00C21991">
        <w:t>subjectAltName</w:t>
      </w:r>
      <w:proofErr w:type="spellEnd"/>
      <w:r w:rsidRPr="00C21991">
        <w:t xml:space="preserve"> in the certificates during the </w:t>
      </w:r>
      <w:smartTag w:uri="urn:schemas-microsoft-com:office:smarttags" w:element="stockticker">
        <w:r w:rsidRPr="00C21991">
          <w:t>TLS</w:t>
        </w:r>
      </w:smartTag>
      <w:r w:rsidRPr="00C21991">
        <w:t xml:space="preserve"> session setup in accordance with the procedures of RFC 5280 [213] or by other means.</w:t>
      </w:r>
    </w:p>
    <w:p w14:paraId="757526F0" w14:textId="77777777" w:rsidR="002157D1" w:rsidRPr="00C21991" w:rsidRDefault="002157D1" w:rsidP="002157D1">
      <w:pPr>
        <w:pStyle w:val="B1"/>
      </w:pPr>
      <w:r w:rsidRPr="00C21991">
        <w:t>2C)</w:t>
      </w:r>
      <w:r w:rsidRPr="00C21991">
        <w:tab/>
        <w:t xml:space="preserve">if the request is originated from a UE performing the functions of an external attached network </w:t>
      </w:r>
      <w:r w:rsidRPr="00C21991">
        <w:rPr>
          <w:lang w:eastAsia="zh-CN"/>
        </w:rPr>
        <w:t>using static mode of operation</w:t>
      </w:r>
      <w:r w:rsidRPr="00C21991" w:rsidDel="00536E49">
        <w:t xml:space="preserve"> </w:t>
      </w:r>
      <w:r w:rsidRPr="00C21991">
        <w:t xml:space="preserve">and which the P-CSCF considers as is not a privileged sender, include the served user of the request in the P-Served-User header field as specified in RFC 5502 [133] and skip step </w:t>
      </w:r>
      <w:r w:rsidR="000C09D8" w:rsidRPr="00C21991">
        <w:t>3</w:t>
      </w:r>
      <w:r w:rsidRPr="00C21991">
        <w:t>) below;</w:t>
      </w:r>
    </w:p>
    <w:p w14:paraId="2A63AEC3" w14:textId="77777777" w:rsidR="00897956" w:rsidRPr="00C21991" w:rsidRDefault="00897956">
      <w:pPr>
        <w:pStyle w:val="B1"/>
      </w:pPr>
      <w:r w:rsidRPr="00C21991">
        <w:t>3)</w:t>
      </w:r>
      <w:r w:rsidRPr="00C21991">
        <w:tab/>
        <w:t xml:space="preserve">remove </w:t>
      </w:r>
      <w:r w:rsidR="00180DA8" w:rsidRPr="00C21991">
        <w:t xml:space="preserve">any </w:t>
      </w:r>
      <w:r w:rsidRPr="00C21991">
        <w:t>P-Preferred-Identity header</w:t>
      </w:r>
      <w:r w:rsidR="003C60FD" w:rsidRPr="00C21991">
        <w:t xml:space="preserve"> field</w:t>
      </w:r>
      <w:r w:rsidR="00180DA8" w:rsidRPr="00C21991">
        <w:t xml:space="preserve"> or P-Asserted-Identity header field</w:t>
      </w:r>
      <w:r w:rsidRPr="00C21991">
        <w:t>, if present, and insert a P-Asserted-Identity header</w:t>
      </w:r>
      <w:r w:rsidR="003C60FD" w:rsidRPr="00C21991">
        <w:t xml:space="preserve"> field</w:t>
      </w:r>
      <w:r w:rsidR="00180DA8" w:rsidRPr="00C21991">
        <w:t>s</w:t>
      </w:r>
      <w:r w:rsidRPr="00C21991">
        <w:t xml:space="preserve"> </w:t>
      </w:r>
      <w:r w:rsidR="0081302E" w:rsidRPr="00C21991">
        <w:t xml:space="preserve">the value </w:t>
      </w:r>
      <w:r w:rsidR="00180DA8" w:rsidRPr="00C21991">
        <w:t xml:space="preserve">identifying the </w:t>
      </w:r>
      <w:r w:rsidR="0081302E" w:rsidRPr="00C21991">
        <w:t xml:space="preserve">originator </w:t>
      </w:r>
      <w:r w:rsidR="00180DA8" w:rsidRPr="00C21991">
        <w:t xml:space="preserve">of the request </w:t>
      </w:r>
      <w:r w:rsidR="0081302E" w:rsidRPr="00C21991">
        <w:t xml:space="preserve">and the value of the alternative identity of the originator of the request, if identified </w:t>
      </w:r>
      <w:r w:rsidR="00180DA8" w:rsidRPr="00C21991">
        <w:t>(see subclause 5.2.6.3.1)</w:t>
      </w:r>
      <w:r w:rsidR="00EB619A" w:rsidRPr="00C21991">
        <w:t>, including the display name if previously stored during registration,</w:t>
      </w:r>
      <w:r w:rsidRPr="00C21991">
        <w:t xml:space="preserve"> representing the </w:t>
      </w:r>
      <w:r w:rsidR="00FA4B7D" w:rsidRPr="00C21991">
        <w:t xml:space="preserve">served user </w:t>
      </w:r>
      <w:r w:rsidRPr="00C21991">
        <w:t>of the request;</w:t>
      </w:r>
    </w:p>
    <w:p w14:paraId="4D344621" w14:textId="77777777" w:rsidR="00C661DB" w:rsidRPr="00C21991" w:rsidRDefault="00C661DB" w:rsidP="00C661DB">
      <w:pPr>
        <w:pStyle w:val="B1"/>
      </w:pPr>
      <w:r w:rsidRPr="00C21991">
        <w:t>3A)</w:t>
      </w:r>
      <w:r w:rsidRPr="00C21991">
        <w:tab/>
        <w:t xml:space="preserve">if the identity of the </w:t>
      </w:r>
      <w:r w:rsidR="00FA4B7D" w:rsidRPr="00C21991">
        <w:t xml:space="preserve">served user </w:t>
      </w:r>
      <w:r w:rsidRPr="00C21991">
        <w:t>of the request was taken from P-Preferred-Identity header field by matching a registered wildcarded public user identity</w:t>
      </w:r>
      <w:r w:rsidR="004D4D60" w:rsidRPr="00C21991">
        <w:t>, and the identity of the served user is not a distinct identity within the range of the wildcarded public user identity</w:t>
      </w:r>
      <w:r w:rsidRPr="00C21991">
        <w:t>, include the wildcarded public user identity value in the P-Profile-Key header field as defined in RFC 5002 [97];</w:t>
      </w:r>
      <w:r w:rsidR="004E1912" w:rsidRPr="00C21991">
        <w:t xml:space="preserve"> and</w:t>
      </w:r>
    </w:p>
    <w:p w14:paraId="69735147" w14:textId="77777777" w:rsidR="002157D1" w:rsidRPr="00C21991" w:rsidRDefault="002157D1" w:rsidP="002157D1">
      <w:pPr>
        <w:pStyle w:val="B1"/>
      </w:pPr>
      <w:r w:rsidRPr="00C21991">
        <w:t>3B)</w:t>
      </w:r>
      <w:r w:rsidRPr="00C21991">
        <w:tab/>
        <w:t xml:space="preserve">if the request comes from a UE performing the functions of an external attached network </w:t>
      </w:r>
      <w:r w:rsidRPr="00C21991">
        <w:rPr>
          <w:lang w:eastAsia="zh-CN"/>
        </w:rPr>
        <w:t>using static mode of operation</w:t>
      </w:r>
      <w:r w:rsidRPr="00C21991" w:rsidDel="00536E49">
        <w:t xml:space="preserve"> </w:t>
      </w:r>
      <w:r w:rsidRPr="00C21991">
        <w:t>add the "</w:t>
      </w:r>
      <w:proofErr w:type="spellStart"/>
      <w:r w:rsidRPr="00C21991">
        <w:t>orig</w:t>
      </w:r>
      <w:proofErr w:type="spellEnd"/>
      <w:r w:rsidRPr="00C21991">
        <w:t>" parameter to the dialog request to indicate that this is an originating request; and</w:t>
      </w:r>
    </w:p>
    <w:p w14:paraId="08020336" w14:textId="77777777" w:rsidR="004E1912" w:rsidRPr="00C21991" w:rsidRDefault="004E1912" w:rsidP="004E1912">
      <w:pPr>
        <w:pStyle w:val="B1"/>
      </w:pPr>
      <w:r w:rsidRPr="00C21991">
        <w:t>4)</w:t>
      </w:r>
      <w:r w:rsidRPr="00C21991">
        <w:tab/>
        <w:t>add a 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as specified in 3GPP TS 32.260 [17] and a type 1 "</w:t>
      </w:r>
      <w:proofErr w:type="spellStart"/>
      <w:r w:rsidRPr="00C21991">
        <w:rPr>
          <w:lang w:eastAsia="ja-JP"/>
        </w:rPr>
        <w:t>orig-ioi</w:t>
      </w:r>
      <w:proofErr w:type="spellEnd"/>
      <w:r w:rsidRPr="00C21991">
        <w:rPr>
          <w:lang w:eastAsia="ja-JP"/>
        </w:rPr>
        <w:t xml:space="preserve">" header field parameter. </w:t>
      </w:r>
      <w:r w:rsidRPr="00C21991">
        <w:t>The P-CSCF shall set the type 1 "</w:t>
      </w:r>
      <w:proofErr w:type="spellStart"/>
      <w:r w:rsidRPr="00C21991">
        <w:t>orig-ioi</w:t>
      </w:r>
      <w:proofErr w:type="spellEnd"/>
      <w:r w:rsidRPr="00C21991">
        <w:t>" header field parameter to a value that identifies the sending network of the request. The P-CSCF shall not include the type 1 "term-</w:t>
      </w:r>
      <w:proofErr w:type="spellStart"/>
      <w:r w:rsidRPr="00C21991">
        <w:t>ioi</w:t>
      </w:r>
      <w:proofErr w:type="spellEnd"/>
      <w:r w:rsidRPr="00C21991">
        <w:t>" header field parameter</w:t>
      </w:r>
      <w:r w:rsidR="003B4D26" w:rsidRPr="00C21991">
        <w:t>. Based on local policy, the P-CSCF shall add an "</w:t>
      </w:r>
      <w:proofErr w:type="spellStart"/>
      <w:r w:rsidR="003B4D26" w:rsidRPr="00C21991">
        <w:t>fe-addr</w:t>
      </w:r>
      <w:proofErr w:type="spellEnd"/>
      <w:r w:rsidR="003B4D26" w:rsidRPr="00C21991">
        <w:t>" element of the "</w:t>
      </w:r>
      <w:proofErr w:type="spellStart"/>
      <w:r w:rsidR="003B4D26" w:rsidRPr="00C21991">
        <w:t>fe</w:t>
      </w:r>
      <w:proofErr w:type="spellEnd"/>
      <w:r w:rsidR="003B4D26" w:rsidRPr="00C21991">
        <w:t>-identifier" header field parameter to the P-Charging-Vector header field with its own address or identifier</w:t>
      </w:r>
      <w:r w:rsidRPr="00C21991">
        <w:t>;</w:t>
      </w:r>
    </w:p>
    <w:p w14:paraId="5041F01B" w14:textId="77777777" w:rsidR="004D4D60" w:rsidRPr="00C21991" w:rsidRDefault="004D4D60" w:rsidP="004D4D60">
      <w:pPr>
        <w:pStyle w:val="NO"/>
      </w:pPr>
      <w:r w:rsidRPr="00C21991">
        <w:t>NOTE </w:t>
      </w:r>
      <w:r w:rsidR="002157D1" w:rsidRPr="00C21991">
        <w:t>6</w:t>
      </w:r>
      <w:r w:rsidRPr="00C21991">
        <w:t>:</w:t>
      </w:r>
      <w:r w:rsidRPr="00C21991">
        <w:tab/>
        <w:t>The matching of distinct public user identities takes precedence over the matching of wildcarded public user identities.</w:t>
      </w:r>
    </w:p>
    <w:p w14:paraId="0CA50C36" w14:textId="77777777" w:rsidR="00897956" w:rsidRPr="00C21991" w:rsidRDefault="00897956">
      <w:r w:rsidRPr="00C21991">
        <w:t>before forwarding the request, based on the topmost Route header</w:t>
      </w:r>
      <w:r w:rsidR="003C60FD" w:rsidRPr="00C21991">
        <w:t xml:space="preserve"> field</w:t>
      </w:r>
      <w:r w:rsidRPr="00C21991">
        <w:t>, in accordance with the procedures of RFC 3261 [26].</w:t>
      </w:r>
    </w:p>
    <w:p w14:paraId="32D22346" w14:textId="77777777" w:rsidR="002157D1" w:rsidRPr="00C21991" w:rsidRDefault="002157D1" w:rsidP="002157D1">
      <w:r w:rsidRPr="00C21991">
        <w:t xml:space="preserve">If the request comes from a UE performing the functions of an external attached network </w:t>
      </w:r>
      <w:r w:rsidRPr="00C21991">
        <w:rPr>
          <w:lang w:eastAsia="zh-CN"/>
        </w:rPr>
        <w:t>using static mode of operation</w:t>
      </w:r>
      <w:r w:rsidRPr="00C21991">
        <w:t>:</w:t>
      </w:r>
    </w:p>
    <w:p w14:paraId="429FFBFD" w14:textId="77777777" w:rsidR="002157D1" w:rsidRPr="00C21991" w:rsidRDefault="002157D1" w:rsidP="002157D1">
      <w:pPr>
        <w:pStyle w:val="B1"/>
      </w:pPr>
      <w:r w:rsidRPr="00C21991">
        <w:t>-</w:t>
      </w:r>
      <w:r w:rsidRPr="00C21991">
        <w:tab/>
        <w:t>no response is received to the standalone SIP request and its retransmissions by the P-CSCF; or</w:t>
      </w:r>
    </w:p>
    <w:p w14:paraId="0E92DE4C" w14:textId="77777777" w:rsidR="002157D1" w:rsidRPr="00C21991" w:rsidRDefault="002157D1" w:rsidP="002157D1">
      <w:pPr>
        <w:pStyle w:val="B1"/>
      </w:pPr>
      <w:r w:rsidRPr="00C21991">
        <w:t>-</w:t>
      </w:r>
      <w:r w:rsidRPr="00C21991">
        <w:tab/>
        <w:t>a 3xx response or 480 (Temporarily Unavailable) response is received,</w:t>
      </w:r>
    </w:p>
    <w:p w14:paraId="3366C4BB" w14:textId="77777777" w:rsidR="002157D1" w:rsidRPr="00C21991" w:rsidRDefault="002157D1" w:rsidP="002157D1">
      <w:r w:rsidRPr="00C21991">
        <w:t>the P-CSCF shall repeat the actions of the above bullets with a different I-CSCF.</w:t>
      </w:r>
    </w:p>
    <w:p w14:paraId="0895F97A" w14:textId="77777777" w:rsidR="002157D1" w:rsidRPr="00C21991" w:rsidRDefault="002157D1" w:rsidP="002157D1">
      <w:r w:rsidRPr="00C21991">
        <w:t xml:space="preserve">If the P-CSCF fails to forward the unknown SIP request to any I-CSCF, the P-CSCF shall send back a 504 (Server Time-Out) response to the UE performing the functions of an external attached network </w:t>
      </w:r>
      <w:r w:rsidRPr="00C21991">
        <w:rPr>
          <w:lang w:eastAsia="zh-CN"/>
        </w:rPr>
        <w:t>using static mode of operation</w:t>
      </w:r>
      <w:r w:rsidRPr="00C21991">
        <w:t>, in accordance with the procedures in RFC 3261 [26].</w:t>
      </w:r>
    </w:p>
    <w:p w14:paraId="7C9071FE" w14:textId="77777777" w:rsidR="0085202E" w:rsidRPr="00C21991" w:rsidRDefault="0085202E" w:rsidP="005D46C4">
      <w:pPr>
        <w:pStyle w:val="Heading5"/>
      </w:pPr>
      <w:bookmarkStart w:id="526" w:name="_CR5_2_6_3_12"/>
      <w:bookmarkStart w:id="527" w:name="_Toc210127357"/>
      <w:bookmarkEnd w:id="526"/>
      <w:r w:rsidRPr="00C21991">
        <w:t>5.2.6.3.12</w:t>
      </w:r>
      <w:r w:rsidRPr="00C21991">
        <w:tab/>
        <w:t>Responses to a request for an unknown method that does not relate to an existing dialog</w:t>
      </w:r>
      <w:bookmarkEnd w:id="527"/>
    </w:p>
    <w:p w14:paraId="4C7211B6" w14:textId="77777777" w:rsidR="00BC4F06" w:rsidRPr="00C21991" w:rsidRDefault="00BC4F06" w:rsidP="00BC4F06">
      <w:pPr>
        <w:pStyle w:val="NO"/>
      </w:pPr>
      <w:r w:rsidRPr="00C21991">
        <w:t>NOTE:</w:t>
      </w:r>
      <w:r w:rsidRPr="00C21991">
        <w:tab/>
        <w:t xml:space="preserve">The P-CSCF can </w:t>
      </w:r>
      <w:r w:rsidR="000F0E5B" w:rsidRPr="00C21991">
        <w:t xml:space="preserve">find the IMS communication service supported for the transaction, as determined by the originating home network, in the topmost </w:t>
      </w:r>
      <w:proofErr w:type="spellStart"/>
      <w:r w:rsidR="000F0E5B" w:rsidRPr="00C21991">
        <w:t>occurance</w:t>
      </w:r>
      <w:proofErr w:type="spellEnd"/>
      <w:r w:rsidR="000F0E5B" w:rsidRPr="00C21991">
        <w:t xml:space="preserve"> of the "+</w:t>
      </w:r>
      <w:r w:rsidR="000F0E5B" w:rsidRPr="00C21991">
        <w:rPr>
          <w:lang w:eastAsia="zh-CN"/>
        </w:rPr>
        <w:t>g.3gpp.icsi-ref"</w:t>
      </w:r>
      <w:r w:rsidR="000F0E5B" w:rsidRPr="00C21991">
        <w:t xml:space="preserve"> header field parameter of </w:t>
      </w:r>
      <w:r w:rsidRPr="00C21991">
        <w:t>the Feature-Caps header field(s) of 18x or 2xx response. The information can be used for charging purpose.</w:t>
      </w:r>
    </w:p>
    <w:p w14:paraId="4F1E5772" w14:textId="77777777" w:rsidR="00897956" w:rsidRPr="00C21991" w:rsidRDefault="00897956" w:rsidP="005D46C4">
      <w:pPr>
        <w:pStyle w:val="Heading4"/>
      </w:pPr>
      <w:bookmarkStart w:id="528" w:name="_CR5_2_6_4"/>
      <w:bookmarkStart w:id="529" w:name="_Toc210127358"/>
      <w:bookmarkEnd w:id="528"/>
      <w:r w:rsidRPr="00C21991">
        <w:t>5.2.6.4</w:t>
      </w:r>
      <w:r w:rsidRPr="00C21991">
        <w:tab/>
        <w:t>Requests terminated by the UE</w:t>
      </w:r>
      <w:bookmarkEnd w:id="529"/>
    </w:p>
    <w:p w14:paraId="5A0D9292" w14:textId="77777777" w:rsidR="0085202E" w:rsidRPr="00C21991" w:rsidRDefault="0085202E" w:rsidP="005D46C4">
      <w:pPr>
        <w:pStyle w:val="Heading5"/>
      </w:pPr>
      <w:bookmarkStart w:id="530" w:name="_CR5_2_6_4_1"/>
      <w:bookmarkStart w:id="531" w:name="_Toc210127359"/>
      <w:bookmarkEnd w:id="530"/>
      <w:r w:rsidRPr="00C21991">
        <w:t>5.2.6.4.1</w:t>
      </w:r>
      <w:r w:rsidRPr="00C21991">
        <w:tab/>
        <w:t>General for all requests</w:t>
      </w:r>
      <w:bookmarkEnd w:id="531"/>
    </w:p>
    <w:p w14:paraId="55BCC2EE" w14:textId="77777777" w:rsidR="0050676A" w:rsidRPr="00C21991" w:rsidRDefault="0050676A" w:rsidP="0050676A">
      <w:pPr>
        <w:rPr>
          <w:rFonts w:eastAsia="MS Mincho"/>
        </w:rPr>
      </w:pPr>
      <w:r w:rsidRPr="00C21991">
        <w:rPr>
          <w:rFonts w:eastAsia="MS Mincho"/>
        </w:rPr>
        <w:t>The P-CSCF shall log all SIP requests destined for the UE that contain a "</w:t>
      </w:r>
      <w:proofErr w:type="spellStart"/>
      <w:r w:rsidRPr="00C21991">
        <w:rPr>
          <w:rFonts w:eastAsia="MS Mincho"/>
        </w:rPr>
        <w:t>logme</w:t>
      </w:r>
      <w:proofErr w:type="spellEnd"/>
      <w:r w:rsidRPr="00C21991">
        <w:rPr>
          <w:rFonts w:eastAsia="MS Mincho"/>
        </w:rPr>
        <w:t xml:space="preserve">" Session-ID header field parameter based on local policy. </w:t>
      </w:r>
    </w:p>
    <w:p w14:paraId="458F00C6" w14:textId="77777777" w:rsidR="00892C4E" w:rsidRPr="00C21991" w:rsidRDefault="00892C4E" w:rsidP="00892C4E">
      <w:pPr>
        <w:rPr>
          <w:lang w:eastAsia="ja-JP"/>
        </w:rPr>
      </w:pPr>
      <w:r w:rsidRPr="00C21991">
        <w:t xml:space="preserve">If the serving network supports </w:t>
      </w:r>
      <w:r w:rsidRPr="00C21991">
        <w:rPr>
          <w:rFonts w:hint="eastAsia"/>
          <w:lang w:eastAsia="ja-JP"/>
        </w:rPr>
        <w:t xml:space="preserve">PCRF based </w:t>
      </w:r>
      <w:r w:rsidRPr="00C21991">
        <w:t xml:space="preserve">P-CSCF restoration and </w:t>
      </w:r>
      <w:r w:rsidRPr="00C21991">
        <w:rPr>
          <w:rFonts w:hint="eastAsia"/>
          <w:lang w:eastAsia="ja-JP"/>
        </w:rPr>
        <w:t xml:space="preserve">the </w:t>
      </w:r>
      <w:r w:rsidRPr="00C21991">
        <w:rPr>
          <w:rFonts w:hint="eastAsia"/>
          <w:color w:val="0D0D0D"/>
          <w:lang w:eastAsia="ja-JP"/>
        </w:rPr>
        <w:t>Restoration-Info</w:t>
      </w:r>
      <w:r w:rsidRPr="00C21991">
        <w:rPr>
          <w:color w:val="0D0D0D"/>
        </w:rPr>
        <w:t xml:space="preserve"> header field</w:t>
      </w:r>
      <w:r w:rsidRPr="00C21991">
        <w:rPr>
          <w:rFonts w:hint="eastAsia"/>
          <w:color w:val="0D0D0D"/>
          <w:lang w:eastAsia="ja-JP"/>
        </w:rPr>
        <w:t xml:space="preserve"> is included in the </w:t>
      </w:r>
      <w:r w:rsidRPr="00C21991">
        <w:rPr>
          <w:color w:val="0D0D0D"/>
          <w:lang w:eastAsia="ja-JP"/>
        </w:rPr>
        <w:t>incoming</w:t>
      </w:r>
      <w:r w:rsidRPr="00C21991">
        <w:rPr>
          <w:rFonts w:hint="eastAsia"/>
          <w:color w:val="0D0D0D"/>
          <w:lang w:eastAsia="ja-JP"/>
        </w:rPr>
        <w:t xml:space="preserve"> request, and </w:t>
      </w:r>
      <w:r w:rsidRPr="00C21991">
        <w:t>the P-CSCF has no binding for the identity in the Request-</w:t>
      </w:r>
      <w:smartTag w:uri="urn:schemas-microsoft-com:office:smarttags" w:element="stockticker">
        <w:r w:rsidRPr="00C21991">
          <w:t>URI</w:t>
        </w:r>
      </w:smartTag>
      <w:r w:rsidRPr="00C21991">
        <w:t xml:space="preserve">, </w:t>
      </w:r>
      <w:r w:rsidRPr="00C21991">
        <w:rPr>
          <w:rFonts w:hint="eastAsia"/>
          <w:lang w:eastAsia="ja-JP"/>
        </w:rPr>
        <w:t>the P-CSCF shall:</w:t>
      </w:r>
    </w:p>
    <w:p w14:paraId="1A1D7D61" w14:textId="77777777" w:rsidR="00892C4E" w:rsidRPr="00C21991" w:rsidRDefault="00892C4E" w:rsidP="00BF62FD">
      <w:pPr>
        <w:pStyle w:val="B1"/>
      </w:pPr>
      <w:r w:rsidRPr="00C21991">
        <w:t>-</w:t>
      </w:r>
      <w:r w:rsidRPr="00C21991">
        <w:tab/>
        <w:t>initiate the PCRF based P-CSCF restoration procedur</w:t>
      </w:r>
      <w:r w:rsidRPr="00C21991">
        <w:rPr>
          <w:rFonts w:hint="eastAsia"/>
        </w:rPr>
        <w:t xml:space="preserve">e </w:t>
      </w:r>
      <w:r w:rsidRPr="00C21991">
        <w:t>as specified in 3GPP TS 23.</w:t>
      </w:r>
      <w:r w:rsidRPr="00C21991">
        <w:rPr>
          <w:rFonts w:hint="eastAsia"/>
        </w:rPr>
        <w:t>380</w:t>
      </w:r>
      <w:r w:rsidRPr="00C21991">
        <w:t> [</w:t>
      </w:r>
      <w:r w:rsidRPr="00C21991">
        <w:rPr>
          <w:rFonts w:hint="eastAsia"/>
        </w:rPr>
        <w:t>7D</w:t>
      </w:r>
      <w:r w:rsidRPr="00C21991">
        <w:t xml:space="preserve">] using the </w:t>
      </w:r>
      <w:smartTag w:uri="urn:schemas-microsoft-com:office:smarttags" w:element="stockticker">
        <w:r w:rsidRPr="00C21991">
          <w:t>IMSI</w:t>
        </w:r>
      </w:smartTag>
      <w:r w:rsidRPr="00C21991">
        <w:t xml:space="preserve"> value contained in the </w:t>
      </w:r>
      <w:r w:rsidRPr="00C21991">
        <w:rPr>
          <w:rFonts w:hint="eastAsia"/>
        </w:rPr>
        <w:t>Restoration-Info</w:t>
      </w:r>
      <w:r w:rsidRPr="00C21991">
        <w:t xml:space="preserve"> header field</w:t>
      </w:r>
      <w:r w:rsidRPr="00C21991">
        <w:rPr>
          <w:rFonts w:hint="eastAsia"/>
        </w:rPr>
        <w:t>; and</w:t>
      </w:r>
    </w:p>
    <w:p w14:paraId="785FB6B8" w14:textId="77777777" w:rsidR="00892C4E" w:rsidRPr="00C21991" w:rsidRDefault="00892C4E" w:rsidP="00570F12">
      <w:pPr>
        <w:pStyle w:val="B1"/>
      </w:pPr>
      <w:r w:rsidRPr="00C21991">
        <w:t>-</w:t>
      </w:r>
      <w:r w:rsidRPr="00C21991">
        <w:tab/>
        <w:t>reject the request with a 404 (Not Found) response</w:t>
      </w:r>
      <w:r w:rsidRPr="00C21991">
        <w:rPr>
          <w:rFonts w:hint="eastAsia"/>
        </w:rPr>
        <w:t>.</w:t>
      </w:r>
    </w:p>
    <w:p w14:paraId="0AF1B1CD" w14:textId="77777777" w:rsidR="00BA2682" w:rsidRPr="00C21991" w:rsidRDefault="00BA2682" w:rsidP="00BA2682">
      <w:pPr>
        <w:rPr>
          <w:color w:val="0D0D0D"/>
          <w:lang w:eastAsia="ja-JP"/>
        </w:rPr>
      </w:pPr>
      <w:r w:rsidRPr="00C21991">
        <w:rPr>
          <w:color w:val="0D0D0D"/>
        </w:rPr>
        <w:t>If the P-CSCF supports PCRF based P-CSCF restoration procedures, the P-CSCF shall</w:t>
      </w:r>
      <w:r w:rsidRPr="00C21991">
        <w:rPr>
          <w:rFonts w:hint="eastAsia"/>
          <w:color w:val="0D0D0D"/>
          <w:lang w:eastAsia="ja-JP"/>
        </w:rPr>
        <w:t xml:space="preserve"> rem</w:t>
      </w:r>
      <w:r w:rsidRPr="00C21991">
        <w:rPr>
          <w:color w:val="0D0D0D"/>
        </w:rPr>
        <w:t xml:space="preserve">ove the </w:t>
      </w:r>
      <w:r w:rsidR="00892C4E" w:rsidRPr="00C21991">
        <w:rPr>
          <w:rFonts w:hint="eastAsia"/>
          <w:color w:val="0D0D0D"/>
          <w:lang w:eastAsia="ja-JP"/>
        </w:rPr>
        <w:t>Restoration-Info</w:t>
      </w:r>
      <w:r w:rsidR="00892C4E" w:rsidRPr="00C21991">
        <w:rPr>
          <w:color w:val="0D0D0D"/>
        </w:rPr>
        <w:t xml:space="preserve"> header field</w:t>
      </w:r>
      <w:r w:rsidRPr="00C21991">
        <w:rPr>
          <w:color w:val="0D0D0D"/>
        </w:rPr>
        <w:t>, if included in the incoming request</w:t>
      </w:r>
      <w:r w:rsidRPr="00C21991">
        <w:rPr>
          <w:rFonts w:hint="eastAsia"/>
          <w:color w:val="0D0D0D"/>
          <w:lang w:eastAsia="ja-JP"/>
        </w:rPr>
        <w:t>.</w:t>
      </w:r>
    </w:p>
    <w:p w14:paraId="753EA9CF" w14:textId="77777777" w:rsidR="00D552E3" w:rsidRPr="00C21991" w:rsidRDefault="00D552E3" w:rsidP="00D552E3">
      <w:r w:rsidRPr="00C21991">
        <w:t>If the serving network supports HSS based P-CSCF restoration procedures and the P-CSCF has no binding for the identity in the Request-</w:t>
      </w:r>
      <w:smartTag w:uri="urn:schemas-microsoft-com:office:smarttags" w:element="stockticker">
        <w:r w:rsidRPr="00C21991">
          <w:t>URI</w:t>
        </w:r>
      </w:smartTag>
      <w:r w:rsidRPr="00C21991">
        <w:t>, the P-CSCF shall reject the request with a 404 (Not Found) response.</w:t>
      </w:r>
    </w:p>
    <w:p w14:paraId="00056E14" w14:textId="77777777" w:rsidR="004176C8" w:rsidRPr="00C21991" w:rsidRDefault="004176C8" w:rsidP="004176C8">
      <w:pPr>
        <w:spacing w:beforeAutospacing="1" w:after="100" w:afterAutospacing="1"/>
        <w:rPr>
          <w:lang w:eastAsia="ja-JP"/>
        </w:rPr>
      </w:pPr>
      <w:r w:rsidRPr="00C21991">
        <w:rPr>
          <w:lang w:eastAsia="ja-JP"/>
        </w:rPr>
        <w:t xml:space="preserve">If the </w:t>
      </w:r>
      <w:r w:rsidRPr="00C21991">
        <w:t xml:space="preserve">user-related policies provisioned to the P-CSCF (see subclause 5.2.1) do not indicate </w:t>
      </w:r>
      <w:r w:rsidRPr="00C21991">
        <w:rPr>
          <w:rFonts w:hint="eastAsia"/>
          <w:lang w:eastAsia="ja-JP"/>
        </w:rPr>
        <w:t xml:space="preserve">that </w:t>
      </w:r>
      <w:r w:rsidRPr="00C21991">
        <w:t>the served UE is authorized to send early media, the P-CSCF shall not allow media flows in f</w:t>
      </w:r>
      <w:r w:rsidRPr="00C21991">
        <w:rPr>
          <w:lang w:eastAsia="ja-JP"/>
        </w:rPr>
        <w:t>orward and backward direction before the 200 (OK) response to the initial INVITE is received</w:t>
      </w:r>
      <w:r w:rsidRPr="00C21991">
        <w:rPr>
          <w:rFonts w:hint="eastAsia"/>
          <w:lang w:eastAsia="ja-JP"/>
        </w:rPr>
        <w:t>. B</w:t>
      </w:r>
      <w:r w:rsidRPr="00C21991">
        <w:rPr>
          <w:lang w:eastAsia="ja-JP"/>
        </w:rPr>
        <w:t xml:space="preserve">ased on operator policy the P-CSCF </w:t>
      </w:r>
      <w:r w:rsidRPr="00C21991">
        <w:rPr>
          <w:rFonts w:hint="eastAsia"/>
          <w:lang w:eastAsia="ja-JP"/>
        </w:rPr>
        <w:t>shall</w:t>
      </w:r>
      <w:r w:rsidRPr="00C21991">
        <w:rPr>
          <w:lang w:eastAsia="ja-JP"/>
        </w:rPr>
        <w:t xml:space="preserve"> either remove the P-Early-Media header field or replace the value of the P-Early-Media header field with "inactive", if received</w:t>
      </w:r>
      <w:r w:rsidRPr="00C21991">
        <w:rPr>
          <w:rFonts w:hint="eastAsia"/>
          <w:lang w:eastAsia="ja-JP"/>
        </w:rPr>
        <w:t xml:space="preserve"> </w:t>
      </w:r>
      <w:r w:rsidRPr="00C21991">
        <w:rPr>
          <w:lang w:eastAsia="ja-JP"/>
        </w:rPr>
        <w:t>from the terminating UE.</w:t>
      </w:r>
    </w:p>
    <w:p w14:paraId="6B5C9CC0" w14:textId="77777777" w:rsidR="004176C8" w:rsidRPr="00C21991" w:rsidRDefault="004176C8" w:rsidP="004176C8">
      <w:pPr>
        <w:rPr>
          <w:lang w:eastAsia="ja-JP"/>
        </w:rPr>
      </w:pPr>
      <w:r w:rsidRPr="00C21991">
        <w:rPr>
          <w:lang w:eastAsia="ja-JP"/>
        </w:rPr>
        <w:t xml:space="preserve">If the user-related policies </w:t>
      </w:r>
      <w:r w:rsidRPr="00C21991">
        <w:t xml:space="preserve">provisioned to the P-CSCF (see subclause 5.2.1) indicate that the served UE is authorized to send early media, the P-CSCF shall not remove </w:t>
      </w:r>
      <w:r w:rsidRPr="00C21991">
        <w:rPr>
          <w:rFonts w:hint="eastAsia"/>
          <w:lang w:eastAsia="ja-JP"/>
        </w:rPr>
        <w:t xml:space="preserve">or modify </w:t>
      </w:r>
      <w:r w:rsidRPr="00C21991">
        <w:t>the P-Early-Media header field if received in an UPDATE request.</w:t>
      </w:r>
    </w:p>
    <w:p w14:paraId="5AF66763" w14:textId="77777777" w:rsidR="0085202E" w:rsidRPr="00C21991" w:rsidRDefault="0085202E" w:rsidP="005D46C4">
      <w:pPr>
        <w:pStyle w:val="Heading5"/>
      </w:pPr>
      <w:bookmarkStart w:id="532" w:name="_CR5_2_6_4_2"/>
      <w:bookmarkStart w:id="533" w:name="_Toc210127360"/>
      <w:bookmarkEnd w:id="532"/>
      <w:r w:rsidRPr="00C21991">
        <w:t>5.2.6.4.2</w:t>
      </w:r>
      <w:r w:rsidRPr="00C21991">
        <w:tab/>
        <w:t>General for all responses</w:t>
      </w:r>
      <w:bookmarkEnd w:id="533"/>
    </w:p>
    <w:p w14:paraId="39E92F7C" w14:textId="77777777" w:rsidR="000B46B6" w:rsidRPr="00C21991" w:rsidRDefault="002F39FD" w:rsidP="002F39FD">
      <w:r w:rsidRPr="00C21991">
        <w:rPr>
          <w:rFonts w:eastAsia="MS Mincho"/>
        </w:rPr>
        <w:t>When the P-CSCF receives, destined for the UE,</w:t>
      </w:r>
      <w:r w:rsidRPr="00C21991">
        <w:t xml:space="preserve"> a response sent on a dialog for which logging of signalling is in progress, the P-CSCF shall check whether a trigger for stopping logging of SIP signalling has occurred, as described in </w:t>
      </w:r>
      <w:r w:rsidR="000C585F" w:rsidRPr="00C21991">
        <w:t>RFC 8497</w:t>
      </w:r>
      <w:r w:rsidRPr="00C21991">
        <w:t> </w:t>
      </w:r>
      <w:r w:rsidR="00DB2843" w:rsidRPr="00C21991">
        <w:t>[140</w:t>
      </w:r>
      <w:r w:rsidRPr="00C21991">
        <w:t>]</w:t>
      </w:r>
      <w:r w:rsidR="000C585F" w:rsidRPr="00C21991">
        <w:rPr>
          <w:rFonts w:eastAsia="MS Mincho"/>
        </w:rPr>
        <w:t xml:space="preserve"> and configured in the trace management object defined in 3GPP TS 24.323 [8K]</w:t>
      </w:r>
      <w:r w:rsidRPr="00C21991">
        <w:t xml:space="preserve">. If a stop trigger event has occurred then the P-CSCF shall stop </w:t>
      </w:r>
      <w:r w:rsidR="0050676A" w:rsidRPr="00C21991">
        <w:t>treating the dialog as one for which logging of signalling is in progress</w:t>
      </w:r>
      <w:r w:rsidRPr="00C21991">
        <w:t xml:space="preserve">, else the P-CSCF shall </w:t>
      </w:r>
      <w:r w:rsidR="0050676A" w:rsidRPr="00C21991">
        <w:t>append a "</w:t>
      </w:r>
      <w:proofErr w:type="spellStart"/>
      <w:r w:rsidR="0050676A" w:rsidRPr="00C21991">
        <w:t>logme</w:t>
      </w:r>
      <w:proofErr w:type="spellEnd"/>
      <w:r w:rsidR="0050676A" w:rsidRPr="00C21991">
        <w:t xml:space="preserve">" header field parameter to the SIP Session-ID header field if the parameter is missing and </w:t>
      </w:r>
      <w:r w:rsidRPr="00C21991">
        <w:t xml:space="preserve">determine, by checking its </w:t>
      </w:r>
      <w:r w:rsidR="0050676A" w:rsidRPr="00C21991">
        <w:t xml:space="preserve">trace </w:t>
      </w:r>
      <w:r w:rsidRPr="00C21991">
        <w:t>configuration, whether to log the request.</w:t>
      </w:r>
    </w:p>
    <w:p w14:paraId="41CF7ED0" w14:textId="77777777" w:rsidR="003E42EB" w:rsidRPr="00C21991" w:rsidRDefault="003E42EB" w:rsidP="003E42EB">
      <w:pPr>
        <w:spacing w:beforeAutospacing="1" w:after="100" w:afterAutospacing="1"/>
        <w:rPr>
          <w:lang w:eastAsia="ja-JP"/>
        </w:rPr>
      </w:pPr>
      <w:r w:rsidRPr="00C21991">
        <w:rPr>
          <w:lang w:eastAsia="ja-JP"/>
        </w:rPr>
        <w:t xml:space="preserve">If the </w:t>
      </w:r>
      <w:r w:rsidRPr="00C21991">
        <w:t xml:space="preserve">user-related policies provisioned to the P-CSCF (see subclause 5.2.1) do not indicate </w:t>
      </w:r>
      <w:r w:rsidRPr="00C21991">
        <w:rPr>
          <w:rFonts w:hint="eastAsia"/>
          <w:lang w:eastAsia="ja-JP"/>
        </w:rPr>
        <w:t xml:space="preserve">that </w:t>
      </w:r>
      <w:r w:rsidRPr="00C21991">
        <w:t>the served UE is authorized to send early media, the P-CSCF shall not allow media flows in f</w:t>
      </w:r>
      <w:r w:rsidRPr="00C21991">
        <w:rPr>
          <w:lang w:eastAsia="ja-JP"/>
        </w:rPr>
        <w:t>orward and backward direction before the 200 (OK) response to the initial INVITE is received</w:t>
      </w:r>
      <w:r w:rsidRPr="00C21991">
        <w:rPr>
          <w:rFonts w:hint="eastAsia"/>
          <w:lang w:eastAsia="ja-JP"/>
        </w:rPr>
        <w:t>. B</w:t>
      </w:r>
      <w:r w:rsidRPr="00C21991">
        <w:rPr>
          <w:lang w:eastAsia="ja-JP"/>
        </w:rPr>
        <w:t xml:space="preserve">ased on operator policy the P-CSCF </w:t>
      </w:r>
      <w:r w:rsidRPr="00C21991">
        <w:rPr>
          <w:rFonts w:hint="eastAsia"/>
          <w:lang w:eastAsia="ja-JP"/>
        </w:rPr>
        <w:t>shall</w:t>
      </w:r>
      <w:r w:rsidRPr="00C21991">
        <w:rPr>
          <w:lang w:eastAsia="ja-JP"/>
        </w:rPr>
        <w:t xml:space="preserve"> either remove the P-Early-Media header field or replace the value of the P-Early-Media header field with "inactive", if received from the terminating UE.</w:t>
      </w:r>
    </w:p>
    <w:p w14:paraId="5040D870" w14:textId="77777777" w:rsidR="007A0851" w:rsidRPr="00C21991" w:rsidRDefault="003E42EB" w:rsidP="007A0851">
      <w:r w:rsidRPr="00C21991">
        <w:rPr>
          <w:lang w:eastAsia="ja-JP"/>
        </w:rPr>
        <w:t xml:space="preserve">If the user-related policies </w:t>
      </w:r>
      <w:r w:rsidRPr="00C21991">
        <w:t xml:space="preserve">provisioned to the P-CSCF (see subclause 5.2.1) indicate that the served UE is authorized to send early media, the P-CSCF shall not remove </w:t>
      </w:r>
      <w:r w:rsidRPr="00C21991">
        <w:rPr>
          <w:rFonts w:hint="eastAsia"/>
          <w:lang w:eastAsia="ja-JP"/>
        </w:rPr>
        <w:t xml:space="preserve">or modify </w:t>
      </w:r>
      <w:r w:rsidRPr="00C21991">
        <w:t>the P-Early-Media header field if received in a 18x provisional response.</w:t>
      </w:r>
    </w:p>
    <w:p w14:paraId="62BC2996" w14:textId="77777777" w:rsidR="0085202E" w:rsidRPr="00C21991" w:rsidRDefault="0085202E" w:rsidP="005D46C4">
      <w:pPr>
        <w:pStyle w:val="Heading5"/>
      </w:pPr>
      <w:bookmarkStart w:id="534" w:name="_CR5_2_6_4_3"/>
      <w:bookmarkStart w:id="535" w:name="_Toc210127361"/>
      <w:bookmarkEnd w:id="534"/>
      <w:r w:rsidRPr="00C21991">
        <w:t>5.2.6.4.3</w:t>
      </w:r>
      <w:r w:rsidRPr="00C21991">
        <w:tab/>
        <w:t>Initial request for a dialog</w:t>
      </w:r>
      <w:bookmarkEnd w:id="535"/>
    </w:p>
    <w:p w14:paraId="679444B8" w14:textId="77777777" w:rsidR="00897956" w:rsidRPr="00C21991" w:rsidRDefault="00897956" w:rsidP="005D46C4">
      <w:r w:rsidRPr="00C21991">
        <w:t>When the P-CSCF receives, destined for the UE, an initial request for a dialog, prior to forwarding the request, the P-CSCF shall:</w:t>
      </w:r>
    </w:p>
    <w:p w14:paraId="3E1D2FE5" w14:textId="77777777" w:rsidR="00A54D34" w:rsidRPr="00C21991" w:rsidRDefault="0007419A" w:rsidP="00B17DFF">
      <w:pPr>
        <w:pStyle w:val="B1"/>
      </w:pPr>
      <w:r w:rsidRPr="00C21991">
        <w:t>1</w:t>
      </w:r>
      <w:r w:rsidR="00A54D34" w:rsidRPr="00C21991">
        <w:t>)</w:t>
      </w:r>
      <w:r w:rsidR="00A54D34" w:rsidRPr="00C21991">
        <w:tab/>
        <w:t>if an indication has been received from the PCRF that the signalling bearer to the UE is lost, and has not recovered, reject the request by sending 50</w:t>
      </w:r>
      <w:r w:rsidR="00B17DFF" w:rsidRPr="00C21991">
        <w:t>0</w:t>
      </w:r>
      <w:r w:rsidR="00A54D34" w:rsidRPr="00C21991">
        <w:t xml:space="preserve"> (</w:t>
      </w:r>
      <w:r w:rsidR="00B17DFF" w:rsidRPr="00C21991">
        <w:t>Server Internal Error</w:t>
      </w:r>
      <w:r w:rsidR="00A54D34" w:rsidRPr="00C21991">
        <w:t>) response;</w:t>
      </w:r>
    </w:p>
    <w:p w14:paraId="00C330FF" w14:textId="77777777" w:rsidR="00A54D34" w:rsidRPr="00C21991" w:rsidRDefault="00A54D34" w:rsidP="00A54D34">
      <w:pPr>
        <w:pStyle w:val="NO"/>
      </w:pPr>
      <w:r w:rsidRPr="00C21991">
        <w:t>NOTE 1:</w:t>
      </w:r>
      <w:r w:rsidRPr="00C21991">
        <w:tab/>
        <w:t>The signalling bearer can be considered as recovered by the P-CSCF when the registration timer expires in P</w:t>
      </w:r>
      <w:r w:rsidR="00A01B5B" w:rsidRPr="00C21991">
        <w:t>-</w:t>
      </w:r>
      <w:r w:rsidRPr="00C21991">
        <w:t>CSCF</w:t>
      </w:r>
      <w:r w:rsidR="00A01B5B" w:rsidRPr="00C21991">
        <w:t xml:space="preserve"> </w:t>
      </w:r>
      <w:r w:rsidRPr="00C21991">
        <w:t xml:space="preserve">and the user is de-registered from </w:t>
      </w:r>
      <w:r w:rsidR="00F8738C" w:rsidRPr="00C21991">
        <w:t>the IM CN subsystem</w:t>
      </w:r>
      <w:r w:rsidRPr="00C21991">
        <w:t>, a new REGISTER request from the UE is received providing an indication to the P</w:t>
      </w:r>
      <w:r w:rsidR="00A01B5B" w:rsidRPr="00C21991">
        <w:t>-</w:t>
      </w:r>
      <w:r w:rsidRPr="00C21991">
        <w:t>CSCF that the signalling bearer to that user has become available or</w:t>
      </w:r>
      <w:r w:rsidR="00A01B5B" w:rsidRPr="00C21991">
        <w:t xml:space="preserve"> </w:t>
      </w:r>
      <w:r w:rsidRPr="00C21991">
        <w:t>a P-CSCF implementation dependent function which discovers that the signalling bearer is available to the UE.</w:t>
      </w:r>
    </w:p>
    <w:p w14:paraId="5B3B6114" w14:textId="77777777" w:rsidR="00DB6F0F" w:rsidRPr="00C21991" w:rsidRDefault="00DB6F0F" w:rsidP="00DB6F0F">
      <w:pPr>
        <w:pStyle w:val="NO"/>
      </w:pPr>
      <w:r w:rsidRPr="00C21991">
        <w:t>NOTE 2:</w:t>
      </w:r>
      <w:r w:rsidRPr="00C21991">
        <w:tab/>
        <w:t>The Retry-After header field value is set based on operator policy.</w:t>
      </w:r>
    </w:p>
    <w:p w14:paraId="1008302F" w14:textId="77777777" w:rsidR="00897956" w:rsidRPr="00C21991" w:rsidRDefault="0007419A">
      <w:pPr>
        <w:pStyle w:val="B1"/>
      </w:pPr>
      <w:r w:rsidRPr="00C21991">
        <w:t>2</w:t>
      </w:r>
      <w:r w:rsidR="00897956" w:rsidRPr="00C21991">
        <w:t>)</w:t>
      </w:r>
      <w:r w:rsidR="00897956" w:rsidRPr="00C21991">
        <w:tab/>
        <w:t xml:space="preserve">convert the list of Record-Route header </w:t>
      </w:r>
      <w:r w:rsidR="003C60FD" w:rsidRPr="00C21991">
        <w:t xml:space="preserve">field </w:t>
      </w:r>
      <w:r w:rsidR="00897956" w:rsidRPr="00C21991">
        <w:t xml:space="preserve">values into a list of Route header </w:t>
      </w:r>
      <w:r w:rsidR="003C60FD" w:rsidRPr="00C21991">
        <w:t xml:space="preserve">field </w:t>
      </w:r>
      <w:r w:rsidR="00897956" w:rsidRPr="00C21991">
        <w:t>values and save this list of Route header</w:t>
      </w:r>
      <w:r w:rsidR="003C60FD" w:rsidRPr="00C21991">
        <w:t xml:space="preserve"> field</w:t>
      </w:r>
      <w:r w:rsidR="00897956" w:rsidRPr="00C21991">
        <w:t>s;</w:t>
      </w:r>
    </w:p>
    <w:p w14:paraId="252D39F1" w14:textId="77777777" w:rsidR="00897956" w:rsidRPr="00C21991" w:rsidRDefault="0007419A">
      <w:pPr>
        <w:pStyle w:val="B1"/>
      </w:pPr>
      <w:r w:rsidRPr="00C21991">
        <w:t>3</w:t>
      </w:r>
      <w:r w:rsidR="00897956" w:rsidRPr="00C21991">
        <w:t>)</w:t>
      </w:r>
      <w:r w:rsidR="00897956" w:rsidRPr="00C21991">
        <w:tab/>
        <w:t xml:space="preserve">if the request is an INVITE request, save a copy of the Contact, </w:t>
      </w:r>
      <w:proofErr w:type="spellStart"/>
      <w:r w:rsidR="00897956" w:rsidRPr="00C21991">
        <w:t>CSeq</w:t>
      </w:r>
      <w:proofErr w:type="spellEnd"/>
      <w:r w:rsidR="00897956" w:rsidRPr="00C21991">
        <w:t xml:space="preserve"> and Record-Route header field values received in the request such that the P-CSCF is able to release the session if needed;</w:t>
      </w:r>
    </w:p>
    <w:p w14:paraId="5314953C" w14:textId="77777777" w:rsidR="00897956" w:rsidRPr="00C21991" w:rsidRDefault="0007419A">
      <w:pPr>
        <w:pStyle w:val="B1"/>
      </w:pPr>
      <w:r w:rsidRPr="00C21991">
        <w:t>4</w:t>
      </w:r>
      <w:r w:rsidR="00897956" w:rsidRPr="00C21991">
        <w:t>)</w:t>
      </w:r>
      <w:r w:rsidR="00897956" w:rsidRPr="00C21991">
        <w:tab/>
      </w:r>
      <w:r w:rsidR="00D01037" w:rsidRPr="00C21991">
        <w:t xml:space="preserve">if a security association or </w:t>
      </w:r>
      <w:smartTag w:uri="urn:schemas-microsoft-com:office:smarttags" w:element="stockticker">
        <w:r w:rsidR="00D01037" w:rsidRPr="00C21991">
          <w:t>TLS</w:t>
        </w:r>
      </w:smartTag>
      <w:r w:rsidR="00D01037" w:rsidRPr="00C21991">
        <w:t xml:space="preserve"> session exists, </w:t>
      </w:r>
      <w:r w:rsidR="00897956" w:rsidRPr="00C21991">
        <w:t xml:space="preserve">when adding its own SIP </w:t>
      </w:r>
      <w:smartTag w:uri="urn:schemas-microsoft-com:office:smarttags" w:element="stockticker">
        <w:r w:rsidR="00897956" w:rsidRPr="00C21991">
          <w:t>URI</w:t>
        </w:r>
      </w:smartTag>
      <w:r w:rsidR="00897956" w:rsidRPr="00C21991">
        <w:t xml:space="preserve"> to the top of the list of Record-Route header</w:t>
      </w:r>
      <w:r w:rsidR="003C60FD" w:rsidRPr="00C21991">
        <w:t xml:space="preserve"> field</w:t>
      </w:r>
      <w:r w:rsidR="00897956" w:rsidRPr="00C21991">
        <w:t xml:space="preserve">s and save the list, build the P-CSCF SIP </w:t>
      </w:r>
      <w:smartTag w:uri="urn:schemas-microsoft-com:office:smarttags" w:element="stockticker">
        <w:r w:rsidR="00897956" w:rsidRPr="00C21991">
          <w:t>URI</w:t>
        </w:r>
      </w:smartTag>
      <w:r w:rsidR="00897956" w:rsidRPr="00C21991">
        <w:t xml:space="preserve"> in a format that contains the protected server port number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00897956" w:rsidRPr="00C21991">
        <w:t>established from the UE to the P-CSCF and either:</w:t>
      </w:r>
    </w:p>
    <w:p w14:paraId="57AE11F6" w14:textId="77777777" w:rsidR="00897956" w:rsidRPr="00C21991" w:rsidRDefault="00897956">
      <w:pPr>
        <w:pStyle w:val="B2"/>
      </w:pPr>
      <w:r w:rsidRPr="00C21991">
        <w:t>a)</w:t>
      </w:r>
      <w:r w:rsidRPr="00C21991">
        <w:tab/>
        <w:t xml:space="preserve">the P-CSCF FQDN that resolves to the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 or</w:t>
      </w:r>
    </w:p>
    <w:p w14:paraId="4BF3EB2D" w14:textId="77777777" w:rsidR="00897956" w:rsidRPr="00C21991" w:rsidRDefault="00897956">
      <w:pPr>
        <w:pStyle w:val="B2"/>
      </w:pPr>
      <w:r w:rsidRPr="00C21991">
        <w:t>b)</w:t>
      </w:r>
      <w:r w:rsidRPr="00C21991">
        <w:tab/>
        <w:t xml:space="preserve">the P-CSCF IP address of the security association </w:t>
      </w:r>
      <w:r w:rsidR="00FA4497" w:rsidRPr="00C21991">
        <w:t xml:space="preserve">or </w:t>
      </w:r>
      <w:smartTag w:uri="urn:schemas-microsoft-com:office:smarttags" w:element="stockticker">
        <w:r w:rsidR="00FA4497" w:rsidRPr="00C21991">
          <w:t>TLS</w:t>
        </w:r>
      </w:smartTag>
      <w:r w:rsidR="00FA4497" w:rsidRPr="00C21991">
        <w:t xml:space="preserve"> session </w:t>
      </w:r>
      <w:r w:rsidRPr="00C21991">
        <w:t>established from the UE to the P-CSCF;</w:t>
      </w:r>
    </w:p>
    <w:p w14:paraId="6791EAE5" w14:textId="77777777" w:rsidR="00D01037" w:rsidRPr="00C21991" w:rsidRDefault="00FA4497" w:rsidP="00D01037">
      <w:pPr>
        <w:pStyle w:val="B1"/>
      </w:pPr>
      <w:r w:rsidRPr="00C21991">
        <w:t>5</w:t>
      </w:r>
      <w:r w:rsidR="00D01037" w:rsidRPr="00C21991">
        <w:t>)</w:t>
      </w:r>
      <w:r w:rsidR="00D01037" w:rsidRPr="00C21991">
        <w:tab/>
        <w:t xml:space="preserve">if SIP digest </w:t>
      </w:r>
      <w:r w:rsidR="00981781" w:rsidRPr="00C21991">
        <w:t xml:space="preserve">without </w:t>
      </w:r>
      <w:smartTag w:uri="urn:schemas-microsoft-com:office:smarttags" w:element="stockticker">
        <w:r w:rsidR="00981781" w:rsidRPr="00C21991">
          <w:t>TLS</w:t>
        </w:r>
      </w:smartTag>
      <w:r w:rsidR="00716D21" w:rsidRPr="00C21991">
        <w:t>, NASS-IMS bundled authentication or GPRS-IMS-Bundled authentication</w:t>
      </w:r>
      <w:r w:rsidR="00981781" w:rsidRPr="00C21991">
        <w:t xml:space="preserve"> </w:t>
      </w:r>
      <w:r w:rsidR="00D01037" w:rsidRPr="00C21991">
        <w:t xml:space="preserve">is used, when adding its own SIP </w:t>
      </w:r>
      <w:smartTag w:uri="urn:schemas-microsoft-com:office:smarttags" w:element="stockticker">
        <w:r w:rsidR="00D01037" w:rsidRPr="00C21991">
          <w:t>URI</w:t>
        </w:r>
      </w:smartTag>
      <w:r w:rsidR="00D01037" w:rsidRPr="00C21991">
        <w:t xml:space="preserve"> to the top of the list of Record-Route header</w:t>
      </w:r>
      <w:r w:rsidR="003C60FD" w:rsidRPr="00C21991">
        <w:t xml:space="preserve"> field</w:t>
      </w:r>
      <w:r w:rsidR="00D01037" w:rsidRPr="00C21991">
        <w:t xml:space="preserve">s and saving the list, build the P-CSCF </w:t>
      </w:r>
      <w:smartTag w:uri="urn:schemas-microsoft-com:office:smarttags" w:element="stockticker">
        <w:r w:rsidR="00D01037" w:rsidRPr="00C21991">
          <w:t>URI</w:t>
        </w:r>
      </w:smartTag>
      <w:r w:rsidR="00D01037" w:rsidRPr="00C21991">
        <w:t xml:space="preserve"> in a format that contains an unprotected server port number where the P-CSCF expects subsequent requests from the UE;</w:t>
      </w:r>
    </w:p>
    <w:p w14:paraId="63ED5351" w14:textId="77777777" w:rsidR="00897956" w:rsidRPr="00C21991" w:rsidRDefault="00FA4497">
      <w:pPr>
        <w:pStyle w:val="B1"/>
      </w:pPr>
      <w:r w:rsidRPr="00C21991">
        <w:t>6</w:t>
      </w:r>
      <w:r w:rsidR="00897956" w:rsidRPr="00C21991">
        <w:t>)</w:t>
      </w:r>
      <w:r w:rsidR="00897956" w:rsidRPr="00C21991">
        <w:tab/>
      </w:r>
      <w:r w:rsidR="00D01037" w:rsidRPr="00C21991">
        <w:t xml:space="preserve">if a security association or </w:t>
      </w:r>
      <w:smartTag w:uri="urn:schemas-microsoft-com:office:smarttags" w:element="stockticker">
        <w:r w:rsidR="00D01037" w:rsidRPr="00C21991">
          <w:t>TLS</w:t>
        </w:r>
      </w:smartTag>
      <w:r w:rsidR="00D01037" w:rsidRPr="00C21991">
        <w:t xml:space="preserve"> session exists, </w:t>
      </w:r>
      <w:r w:rsidR="00897956" w:rsidRPr="00C21991">
        <w:t xml:space="preserve">when adding its own address to the top of the received list of Via header </w:t>
      </w:r>
      <w:r w:rsidR="003C60FD" w:rsidRPr="00C21991">
        <w:t xml:space="preserve">fields </w:t>
      </w:r>
      <w:r w:rsidR="00897956" w:rsidRPr="00C21991">
        <w:t xml:space="preserve">and save the list, build the P-CSCF Via header </w:t>
      </w:r>
      <w:r w:rsidR="003C60FD" w:rsidRPr="00C21991">
        <w:t xml:space="preserve">field </w:t>
      </w:r>
      <w:r w:rsidR="00897956" w:rsidRPr="00C21991">
        <w:t xml:space="preserve">entry in a format that contains the protected server port number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00897956" w:rsidRPr="00C21991">
        <w:t>established from the UE to the P-CSCF and either:</w:t>
      </w:r>
    </w:p>
    <w:p w14:paraId="22A23B7F" w14:textId="77777777" w:rsidR="00897956" w:rsidRPr="00C21991" w:rsidRDefault="00897956">
      <w:pPr>
        <w:pStyle w:val="B2"/>
      </w:pPr>
      <w:r w:rsidRPr="00C21991">
        <w:t>a)</w:t>
      </w:r>
      <w:r w:rsidRPr="00C21991">
        <w:tab/>
        <w:t xml:space="preserve">the P-CSCF FQDN that resolves to the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 or</w:t>
      </w:r>
    </w:p>
    <w:p w14:paraId="44D12E49" w14:textId="77777777" w:rsidR="00897956" w:rsidRPr="00C21991" w:rsidRDefault="00897956">
      <w:pPr>
        <w:pStyle w:val="B2"/>
      </w:pPr>
      <w:r w:rsidRPr="00C21991">
        <w:t>b)</w:t>
      </w:r>
      <w:r w:rsidRPr="00C21991">
        <w:tab/>
        <w:t xml:space="preserve">the P-CSCF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w:t>
      </w:r>
    </w:p>
    <w:p w14:paraId="27E9745F" w14:textId="77777777" w:rsidR="00897956" w:rsidRPr="00C21991" w:rsidRDefault="00897956">
      <w:pPr>
        <w:pStyle w:val="NO"/>
      </w:pPr>
      <w:r w:rsidRPr="00C21991">
        <w:t>NOTE </w:t>
      </w:r>
      <w:r w:rsidR="00DB6F0F" w:rsidRPr="00C21991">
        <w:t>3</w:t>
      </w:r>
      <w:r w:rsidRPr="00C21991">
        <w:t>:</w:t>
      </w:r>
      <w:r w:rsidRPr="00C21991">
        <w:tab/>
        <w:t>The P-CSCF associates two ports, a protected client port and a protected server port, with each pair of security associations</w:t>
      </w:r>
      <w:r w:rsidR="00D01037" w:rsidRPr="00C21991">
        <w:t xml:space="preserve"> or </w:t>
      </w:r>
      <w:smartTag w:uri="urn:schemas-microsoft-com:office:smarttags" w:element="stockticker">
        <w:r w:rsidR="00D01037" w:rsidRPr="00C21991">
          <w:t>TLS</w:t>
        </w:r>
      </w:smartTag>
      <w:r w:rsidR="00D01037" w:rsidRPr="00C21991">
        <w:t xml:space="preserve"> session</w:t>
      </w:r>
      <w:r w:rsidRPr="00C21991">
        <w:t>. For details of the usage of the two ports see 3GPP TS 33.203 [19].</w:t>
      </w:r>
    </w:p>
    <w:p w14:paraId="42222FC9" w14:textId="77777777" w:rsidR="00D01037" w:rsidRPr="00C21991" w:rsidRDefault="00B97188" w:rsidP="00D01037">
      <w:pPr>
        <w:pStyle w:val="B1"/>
      </w:pPr>
      <w:r w:rsidRPr="00C21991">
        <w:t>7</w:t>
      </w:r>
      <w:r w:rsidR="00D01037" w:rsidRPr="00C21991">
        <w:t>)</w:t>
      </w:r>
      <w:r w:rsidR="00D01037" w:rsidRPr="00C21991">
        <w:tab/>
        <w:t xml:space="preserve">if SIP digest </w:t>
      </w:r>
      <w:r w:rsidR="00981781" w:rsidRPr="00C21991">
        <w:t xml:space="preserve">without </w:t>
      </w:r>
      <w:smartTag w:uri="urn:schemas-microsoft-com:office:smarttags" w:element="stockticker">
        <w:r w:rsidR="00981781" w:rsidRPr="00C21991">
          <w:t>TLS</w:t>
        </w:r>
      </w:smartTag>
      <w:r w:rsidR="00716D21" w:rsidRPr="00C21991">
        <w:t xml:space="preserve">, NASS-IMS bundled authentication or GPRS-IMS-Bundled </w:t>
      </w:r>
      <w:proofErr w:type="spellStart"/>
      <w:r w:rsidR="00716D21" w:rsidRPr="00C21991">
        <w:t>athentication</w:t>
      </w:r>
      <w:proofErr w:type="spellEnd"/>
      <w:r w:rsidR="00981781" w:rsidRPr="00C21991">
        <w:t xml:space="preserve"> </w:t>
      </w:r>
      <w:r w:rsidR="00D01037" w:rsidRPr="00C21991">
        <w:t>is used, when adding its own address to the top of the received list of Via header</w:t>
      </w:r>
      <w:r w:rsidR="003C60FD" w:rsidRPr="00C21991">
        <w:t xml:space="preserve"> field</w:t>
      </w:r>
      <w:r w:rsidR="00D01037" w:rsidRPr="00C21991">
        <w:t xml:space="preserve">s and saving the list, build the P-CSCF Via header </w:t>
      </w:r>
      <w:r w:rsidR="003C60FD" w:rsidRPr="00C21991">
        <w:t xml:space="preserve">field </w:t>
      </w:r>
      <w:r w:rsidR="00D01037" w:rsidRPr="00C21991">
        <w:t>entry in a format that contains an unprotected server port number where the P-CSCF expects responses to the current request from the UE;</w:t>
      </w:r>
    </w:p>
    <w:p w14:paraId="3490129A" w14:textId="77777777" w:rsidR="003C138A" w:rsidRPr="00C21991" w:rsidRDefault="003C138A" w:rsidP="003C138A">
      <w:pPr>
        <w:pStyle w:val="B1"/>
      </w:pPr>
      <w:r w:rsidRPr="00C21991">
        <w:t>7A)</w:t>
      </w:r>
      <w:r w:rsidRPr="00C21991">
        <w:tab/>
        <w:t xml:space="preserve">if the recipient of the request is understood from information saved during registration </w:t>
      </w:r>
      <w:r w:rsidR="00D63338" w:rsidRPr="00C21991">
        <w:t xml:space="preserve">or from configuration </w:t>
      </w:r>
      <w:r w:rsidRPr="00C21991">
        <w:t xml:space="preserve">to always send and receive private network traffic from this source, remove the P-Private-Network-Indication header </w:t>
      </w:r>
      <w:r w:rsidR="009F3226" w:rsidRPr="00C21991">
        <w:t xml:space="preserve">field </w:t>
      </w:r>
      <w:r w:rsidRPr="00C21991">
        <w:t>containing the domain name associated with that saved information;</w:t>
      </w:r>
    </w:p>
    <w:p w14:paraId="16267CF5" w14:textId="77777777" w:rsidR="00897956" w:rsidRPr="00C21991" w:rsidRDefault="00B97188">
      <w:pPr>
        <w:pStyle w:val="B1"/>
      </w:pPr>
      <w:r w:rsidRPr="00C21991">
        <w:t>8</w:t>
      </w:r>
      <w:r w:rsidR="00897956" w:rsidRPr="00C21991">
        <w:t>)</w:t>
      </w:r>
      <w:r w:rsidR="00897956" w:rsidRPr="00C21991">
        <w:tab/>
        <w:t>store the values received in the P-Charging-Function-Addresses header</w:t>
      </w:r>
      <w:r w:rsidR="003C60FD" w:rsidRPr="00C21991">
        <w:t xml:space="preserve"> field</w:t>
      </w:r>
      <w:r w:rsidR="00897956" w:rsidRPr="00C21991">
        <w:t>;</w:t>
      </w:r>
    </w:p>
    <w:p w14:paraId="5D9482C4" w14:textId="77777777" w:rsidR="003B4D26" w:rsidRPr="00C21991" w:rsidRDefault="00B97188" w:rsidP="003B4D26">
      <w:pPr>
        <w:pStyle w:val="B1"/>
      </w:pPr>
      <w:r w:rsidRPr="00C21991">
        <w:t>9</w:t>
      </w:r>
      <w:r w:rsidR="00897956" w:rsidRPr="00C21991">
        <w:t>)</w:t>
      </w:r>
      <w:r w:rsidR="00897956" w:rsidRPr="00C21991">
        <w:tab/>
        <w:t xml:space="preserve">store the </w:t>
      </w:r>
      <w:r w:rsidR="003C60FD" w:rsidRPr="00C21991">
        <w:t>"</w:t>
      </w:r>
      <w:proofErr w:type="spellStart"/>
      <w:r w:rsidR="00897956" w:rsidRPr="00C21991">
        <w:t>icid</w:t>
      </w:r>
      <w:proofErr w:type="spellEnd"/>
      <w:r w:rsidR="003C60FD" w:rsidRPr="00C21991">
        <w:t>-value" header field</w:t>
      </w:r>
      <w:r w:rsidR="00897956" w:rsidRPr="00C21991">
        <w:t xml:space="preserve"> parameter </w:t>
      </w:r>
      <w:r w:rsidR="006E24E1" w:rsidRPr="00C21991">
        <w:t>and if present, the "</w:t>
      </w:r>
      <w:proofErr w:type="spellStart"/>
      <w:r w:rsidR="006E24E1" w:rsidRPr="00C21991">
        <w:t>orig-ioi</w:t>
      </w:r>
      <w:proofErr w:type="spellEnd"/>
      <w:r w:rsidR="006E24E1" w:rsidRPr="00C21991">
        <w:t xml:space="preserve">" header field parameter </w:t>
      </w:r>
      <w:r w:rsidR="00897956" w:rsidRPr="00C21991">
        <w:t>received in the P-Charging-Vector header</w:t>
      </w:r>
      <w:r w:rsidR="003C60FD" w:rsidRPr="00C21991">
        <w:t xml:space="preserve"> field</w:t>
      </w:r>
      <w:r w:rsidR="00897956" w:rsidRPr="00C21991">
        <w:t>;</w:t>
      </w:r>
    </w:p>
    <w:p w14:paraId="25698926" w14:textId="77777777" w:rsidR="000B46B6" w:rsidRPr="00C21991" w:rsidRDefault="003B4D26" w:rsidP="003B4D26">
      <w:pPr>
        <w:pStyle w:val="B1"/>
      </w:pPr>
      <w:r w:rsidRPr="00C21991">
        <w:t>10)</w:t>
      </w:r>
      <w:r w:rsidRPr="00C21991">
        <w:tab/>
        <w:t>if the request contains</w:t>
      </w:r>
      <w:r w:rsidRPr="00C21991" w:rsidDel="00B672CD">
        <w:t xml:space="preserve"> </w:t>
      </w:r>
      <w:r w:rsidRPr="00C21991">
        <w:t>an "</w:t>
      </w:r>
      <w:proofErr w:type="spellStart"/>
      <w:r w:rsidRPr="00C21991">
        <w:t>fe</w:t>
      </w:r>
      <w:proofErr w:type="spellEnd"/>
      <w:r w:rsidRPr="00C21991">
        <w:t>-identifier" header field parameter, based on local policy, store the content of the "</w:t>
      </w:r>
      <w:proofErr w:type="spellStart"/>
      <w:r w:rsidRPr="00C21991">
        <w:t>fe</w:t>
      </w:r>
      <w:proofErr w:type="spellEnd"/>
      <w:r w:rsidRPr="00C21991">
        <w:t>-identifier" header field parameter of the P-Charging-Vector header field;</w:t>
      </w:r>
      <w:r w:rsidR="00897956" w:rsidRPr="00C21991">
        <w:t xml:space="preserve"> and</w:t>
      </w:r>
    </w:p>
    <w:p w14:paraId="5CBF3884" w14:textId="77777777" w:rsidR="00897956" w:rsidRPr="00C21991" w:rsidRDefault="00B97188">
      <w:pPr>
        <w:pStyle w:val="B1"/>
      </w:pPr>
      <w:r w:rsidRPr="00C21991">
        <w:t>1</w:t>
      </w:r>
      <w:r w:rsidR="003B4D26" w:rsidRPr="00C21991">
        <w:t>1</w:t>
      </w:r>
      <w:r w:rsidR="00897956" w:rsidRPr="00C21991">
        <w:t>)</w:t>
      </w:r>
      <w:r w:rsidR="00897956" w:rsidRPr="00C21991">
        <w:tab/>
        <w:t>save a copy of the P-Called-Party-ID header</w:t>
      </w:r>
      <w:r w:rsidR="003C60FD" w:rsidRPr="00C21991">
        <w:t xml:space="preserve"> field</w:t>
      </w:r>
      <w:r w:rsidR="00897956" w:rsidRPr="00C21991">
        <w:t>;</w:t>
      </w:r>
    </w:p>
    <w:p w14:paraId="2EE80542" w14:textId="77777777" w:rsidR="00897956" w:rsidRPr="00C21991" w:rsidRDefault="00897956" w:rsidP="00C751EA">
      <w:r w:rsidRPr="00C21991">
        <w:t xml:space="preserve">before forwarding the request to the UE </w:t>
      </w:r>
      <w:r w:rsidR="00843657" w:rsidRPr="00C21991">
        <w:t xml:space="preserve">either </w:t>
      </w:r>
      <w:r w:rsidRPr="00C21991">
        <w:t>in accordance with the procedures of RFC 3261 [26]</w:t>
      </w:r>
      <w:r w:rsidR="00C751EA" w:rsidRPr="00C21991">
        <w:t xml:space="preserve"> </w:t>
      </w:r>
      <w:r w:rsidR="00843657" w:rsidRPr="00C21991">
        <w:t xml:space="preserve">or as specified in </w:t>
      </w:r>
      <w:r w:rsidR="001C77EE" w:rsidRPr="00C21991">
        <w:t>RFC 5626</w:t>
      </w:r>
      <w:r w:rsidR="00C751EA" w:rsidRPr="00C21991">
        <w:t> [92]</w:t>
      </w:r>
      <w:r w:rsidRPr="00C21991">
        <w:t>.</w:t>
      </w:r>
    </w:p>
    <w:p w14:paraId="161E7EA2" w14:textId="77777777" w:rsidR="00C120C5" w:rsidRPr="00C21991" w:rsidRDefault="00C120C5" w:rsidP="00C120C5">
      <w:r w:rsidRPr="00C21991">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C21991">
          <w:t>TLS</w:t>
        </w:r>
      </w:smartTag>
      <w:r w:rsidRPr="00C21991">
        <w:t xml:space="preserve"> session towards the UE performing the functions of an external attached network operating in static mode before sending the initial request</w:t>
      </w:r>
      <w:r w:rsidR="002B6157" w:rsidRPr="00C21991">
        <w:t xml:space="preserve"> in accordance with 3GPP TS 33.310 [19D]</w:t>
      </w:r>
      <w:r w:rsidRPr="00C21991">
        <w:t>.</w:t>
      </w:r>
    </w:p>
    <w:p w14:paraId="2AECD589" w14:textId="77777777" w:rsidR="00C120C5" w:rsidRPr="00C21991" w:rsidRDefault="00C120C5" w:rsidP="00C120C5">
      <w:pPr>
        <w:pStyle w:val="NO"/>
      </w:pPr>
      <w:r w:rsidRPr="00C21991">
        <w:t>NOTE 4:</w:t>
      </w:r>
      <w:r w:rsidRPr="00C21991">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C21991">
          <w:t>URI</w:t>
        </w:r>
      </w:smartTag>
      <w:r w:rsidRPr="00C21991">
        <w:t xml:space="preserve"> or other means.</w:t>
      </w:r>
    </w:p>
    <w:p w14:paraId="5AC8A396" w14:textId="77777777" w:rsidR="00C120C5" w:rsidRPr="00C21991" w:rsidRDefault="00C120C5" w:rsidP="00C120C5">
      <w:r w:rsidRPr="00C21991">
        <w:t xml:space="preserve">Once the </w:t>
      </w:r>
      <w:smartTag w:uri="urn:schemas-microsoft-com:office:smarttags" w:element="stockticker">
        <w:r w:rsidRPr="00C21991">
          <w:t>TLS</w:t>
        </w:r>
      </w:smartTag>
      <w:r w:rsidRPr="00C21991">
        <w:t xml:space="preserve"> session is set up (using the certificates) the P-CSCF shall send the initial request for dialog over the secure connection to the UE performing the functions of an external attached network operating in static mode.</w:t>
      </w:r>
    </w:p>
    <w:p w14:paraId="5E38A1E2" w14:textId="77777777" w:rsidR="0085202E" w:rsidRPr="00C21991" w:rsidRDefault="0085202E" w:rsidP="005D46C4">
      <w:pPr>
        <w:pStyle w:val="Heading5"/>
      </w:pPr>
      <w:bookmarkStart w:id="536" w:name="_CR5_2_6_4_4"/>
      <w:bookmarkStart w:id="537" w:name="_Toc210127362"/>
      <w:bookmarkEnd w:id="536"/>
      <w:r w:rsidRPr="00C21991">
        <w:t>5.2.6.4.4</w:t>
      </w:r>
      <w:r w:rsidRPr="00C21991">
        <w:tab/>
        <w:t>Responses to an initial request for a dialog</w:t>
      </w:r>
      <w:bookmarkEnd w:id="537"/>
    </w:p>
    <w:p w14:paraId="3DA746A0" w14:textId="77777777" w:rsidR="00897956" w:rsidRPr="00C21991" w:rsidRDefault="00897956" w:rsidP="005D46C4">
      <w:r w:rsidRPr="00C21991">
        <w:t>When the P-CSCF receives any 1xx or 2xx response to the above request, the P-CSCF shall:</w:t>
      </w:r>
    </w:p>
    <w:p w14:paraId="554D34B3" w14:textId="77777777" w:rsidR="00180DA8" w:rsidRPr="00C21991" w:rsidRDefault="00180DA8" w:rsidP="00180DA8">
      <w:pPr>
        <w:pStyle w:val="B1"/>
      </w:pPr>
      <w:r w:rsidRPr="00C21991">
        <w:t>0A)</w:t>
      </w:r>
      <w:r w:rsidRPr="00C21991">
        <w:tab/>
        <w:t xml:space="preserve">if the </w:t>
      </w:r>
      <w:r w:rsidR="00FA4B7D" w:rsidRPr="00C21991">
        <w:t xml:space="preserve">response </w:t>
      </w:r>
      <w:r w:rsidRPr="00C21991">
        <w:t xml:space="preserve">is originated from a UE which the P-CSCF </w:t>
      </w:r>
      <w:r w:rsidR="00FA4B7D" w:rsidRPr="00C21991">
        <w:t>considers as privileged sender</w:t>
      </w:r>
      <w:r w:rsidR="00BF6285" w:rsidRPr="00C21991">
        <w:t>,</w:t>
      </w:r>
      <w:r w:rsidR="00BF6285" w:rsidRPr="00C21991" w:rsidDel="009E7D03">
        <w:t xml:space="preserve"> </w:t>
      </w:r>
      <w:r w:rsidR="00BF6285" w:rsidRPr="00C21991">
        <w:t>remove any P-Preferred-Identity header field, and</w:t>
      </w:r>
      <w:r w:rsidR="00FA4B7D" w:rsidRPr="00C21991" w:rsidDel="009E7D03">
        <w:t xml:space="preserve"> </w:t>
      </w:r>
      <w:r w:rsidRPr="00C21991">
        <w:t>skip step 1) below;</w:t>
      </w:r>
    </w:p>
    <w:p w14:paraId="0DEBA94C" w14:textId="77777777" w:rsidR="00180DA8" w:rsidRPr="00C21991" w:rsidRDefault="00180DA8" w:rsidP="00180DA8">
      <w:pPr>
        <w:pStyle w:val="NO"/>
      </w:pPr>
      <w:r w:rsidRPr="00C21991">
        <w:t>NOTE:</w:t>
      </w:r>
      <w:r w:rsidRPr="00C21991">
        <w:tab/>
        <w:t xml:space="preserve">The P-CSCF </w:t>
      </w:r>
      <w:r w:rsidR="00ED413D" w:rsidRPr="00C21991">
        <w:t xml:space="preserve">determines </w:t>
      </w:r>
      <w:r w:rsidRPr="00C21991">
        <w:t xml:space="preserve">if the UE is </w:t>
      </w:r>
      <w:r w:rsidR="00FA4B7D" w:rsidRPr="00C21991">
        <w:t xml:space="preserve">considered privileged sender </w:t>
      </w:r>
      <w:r w:rsidR="00ED413D" w:rsidRPr="00C21991">
        <w:t xml:space="preserve">using </w:t>
      </w:r>
      <w:r w:rsidR="00ED413D" w:rsidRPr="00C21991" w:rsidDel="003005CB">
        <w:t>based on</w:t>
      </w:r>
      <w:r w:rsidR="00ED413D" w:rsidRPr="00C21991">
        <w:t xml:space="preserve"> the user-related policies provisioned to the P-CSCF (see subclause 5.2.1)</w:t>
      </w:r>
      <w:r w:rsidRPr="00C21991">
        <w:t>.</w:t>
      </w:r>
    </w:p>
    <w:p w14:paraId="24CA7C29" w14:textId="77777777" w:rsidR="00897956" w:rsidRPr="00C21991" w:rsidRDefault="00897956">
      <w:pPr>
        <w:pStyle w:val="B1"/>
      </w:pPr>
      <w:r w:rsidRPr="00C21991">
        <w:t>1)</w:t>
      </w:r>
      <w:r w:rsidRPr="00C21991">
        <w:tab/>
        <w:t xml:space="preserve">remove </w:t>
      </w:r>
      <w:r w:rsidR="00180DA8" w:rsidRPr="00C21991">
        <w:t xml:space="preserve">any </w:t>
      </w:r>
      <w:r w:rsidRPr="00C21991">
        <w:t>P-Preferred-Identity header</w:t>
      </w:r>
      <w:r w:rsidR="003C60FD" w:rsidRPr="00C21991">
        <w:t xml:space="preserve"> field</w:t>
      </w:r>
      <w:r w:rsidR="00180DA8" w:rsidRPr="00C21991">
        <w:t xml:space="preserve"> or P-Asserted-Identity header field</w:t>
      </w:r>
      <w:r w:rsidRPr="00C21991">
        <w:t xml:space="preserve">, if present, and insert a P-Asserted-Identity header </w:t>
      </w:r>
      <w:r w:rsidR="003C60FD" w:rsidRPr="00C21991">
        <w:t xml:space="preserve">field </w:t>
      </w:r>
      <w:r w:rsidRPr="00C21991">
        <w:t xml:space="preserve">with the saved </w:t>
      </w:r>
      <w:r w:rsidR="002E48FD" w:rsidRPr="00C21991">
        <w:t xml:space="preserve">public user identity </w:t>
      </w:r>
      <w:r w:rsidRPr="00C21991">
        <w:t xml:space="preserve">from the P-Called-Party-ID header </w:t>
      </w:r>
      <w:r w:rsidR="003C60FD" w:rsidRPr="00C21991">
        <w:t xml:space="preserve">field </w:t>
      </w:r>
      <w:r w:rsidRPr="00C21991">
        <w:t>that was received in the request</w:t>
      </w:r>
      <w:r w:rsidR="00EB619A" w:rsidRPr="00C21991">
        <w:t xml:space="preserve">, plus the display name if previously stored during registration, representing the </w:t>
      </w:r>
      <w:r w:rsidR="00FA4B7D" w:rsidRPr="00C21991">
        <w:t xml:space="preserve">originator </w:t>
      </w:r>
      <w:r w:rsidR="00EB619A" w:rsidRPr="00C21991">
        <w:t>of the response</w:t>
      </w:r>
      <w:r w:rsidRPr="00C21991">
        <w:t>;</w:t>
      </w:r>
    </w:p>
    <w:p w14:paraId="070A098A" w14:textId="77777777" w:rsidR="00897956" w:rsidRPr="00C21991" w:rsidRDefault="00897956">
      <w:pPr>
        <w:pStyle w:val="B1"/>
      </w:pPr>
      <w:r w:rsidRPr="00C21991">
        <w:t>2)</w:t>
      </w:r>
      <w:r w:rsidRPr="00C21991">
        <w:tab/>
        <w:t>verify that the list of Via header</w:t>
      </w:r>
      <w:r w:rsidR="003C60FD" w:rsidRPr="00C21991">
        <w:t xml:space="preserve"> field</w:t>
      </w:r>
      <w:r w:rsidRPr="00C21991">
        <w:t>s matches the saved list of Via header</w:t>
      </w:r>
      <w:r w:rsidR="003C60FD" w:rsidRPr="00C21991">
        <w:t xml:space="preserve"> field</w:t>
      </w:r>
      <w:r w:rsidRPr="00C21991">
        <w:t xml:space="preserve">s received in the request corresponding to the same dialog, including the P-CSCF </w:t>
      </w:r>
      <w:r w:rsidR="003C60FD" w:rsidRPr="00C21991">
        <w:t xml:space="preserve">Via </w:t>
      </w:r>
      <w:r w:rsidRPr="00C21991">
        <w:t xml:space="preserve">header </w:t>
      </w:r>
      <w:r w:rsidR="003C60FD" w:rsidRPr="00C21991">
        <w:t xml:space="preserve">field </w:t>
      </w:r>
      <w:r w:rsidRPr="00C21991">
        <w:t xml:space="preserve">value. This verification is done on a per Via header </w:t>
      </w:r>
      <w:r w:rsidR="003C60FD" w:rsidRPr="00C21991">
        <w:t xml:space="preserve">field </w:t>
      </w:r>
      <w:r w:rsidRPr="00C21991">
        <w:t>value basis, not as a whole string. If the verification fails, then the P-CSCF shall either:</w:t>
      </w:r>
    </w:p>
    <w:p w14:paraId="271CA20A" w14:textId="77777777" w:rsidR="00897956" w:rsidRPr="00C21991" w:rsidRDefault="00897956">
      <w:pPr>
        <w:pStyle w:val="B2"/>
      </w:pPr>
      <w:r w:rsidRPr="00C21991">
        <w:t>a)</w:t>
      </w:r>
      <w:r w:rsidRPr="00C21991">
        <w:tab/>
        <w:t>discard the response; or</w:t>
      </w:r>
    </w:p>
    <w:p w14:paraId="1081283C" w14:textId="77777777" w:rsidR="00897956" w:rsidRPr="00C21991" w:rsidRDefault="00897956">
      <w:pPr>
        <w:pStyle w:val="B2"/>
      </w:pPr>
      <w:r w:rsidRPr="00C21991">
        <w:t>b)</w:t>
      </w:r>
      <w:r w:rsidRPr="00C21991">
        <w:tab/>
        <w:t xml:space="preserve">replace the Via header </w:t>
      </w:r>
      <w:r w:rsidR="003C60FD" w:rsidRPr="00C21991">
        <w:t xml:space="preserve">field </w:t>
      </w:r>
      <w:r w:rsidRPr="00C21991">
        <w:t>values with those received in the request;</w:t>
      </w:r>
    </w:p>
    <w:p w14:paraId="45F14E07" w14:textId="77777777" w:rsidR="008719D0" w:rsidRPr="00C21991" w:rsidRDefault="00897956">
      <w:pPr>
        <w:pStyle w:val="B1"/>
      </w:pPr>
      <w:r w:rsidRPr="00C21991">
        <w:t>3)</w:t>
      </w:r>
      <w:r w:rsidRPr="00C21991">
        <w:tab/>
        <w:t xml:space="preserve">verify that the list of URIs received in the Record-Route header </w:t>
      </w:r>
      <w:r w:rsidR="003C60FD" w:rsidRPr="00C21991">
        <w:t xml:space="preserve">field </w:t>
      </w:r>
      <w:r w:rsidRPr="00C21991">
        <w:t xml:space="preserve">of the request corresponding to the same dialog is included, preserving the same order, as a subset of the Record-Route header </w:t>
      </w:r>
      <w:r w:rsidR="003C60FD" w:rsidRPr="00C21991">
        <w:t xml:space="preserve">field </w:t>
      </w:r>
      <w:r w:rsidRPr="00C21991">
        <w:t xml:space="preserve">list of this response. This verification is done on a per </w:t>
      </w:r>
      <w:smartTag w:uri="urn:schemas-microsoft-com:office:smarttags" w:element="stockticker">
        <w:r w:rsidRPr="00C21991">
          <w:t>URI</w:t>
        </w:r>
      </w:smartTag>
      <w:r w:rsidRPr="00C21991">
        <w:t xml:space="preserve"> basis, not as a whole string.</w:t>
      </w:r>
    </w:p>
    <w:p w14:paraId="554B4047" w14:textId="77777777" w:rsidR="00897956" w:rsidRPr="00C21991" w:rsidRDefault="008719D0">
      <w:pPr>
        <w:pStyle w:val="B1"/>
      </w:pPr>
      <w:r w:rsidRPr="00C21991">
        <w:tab/>
      </w:r>
      <w:r w:rsidR="00897956" w:rsidRPr="00C21991">
        <w:t>If the verification fails, then the P-CSCF shall either:</w:t>
      </w:r>
    </w:p>
    <w:p w14:paraId="42EDC68C" w14:textId="77777777" w:rsidR="00897956" w:rsidRPr="00C21991" w:rsidRDefault="00897956">
      <w:pPr>
        <w:pStyle w:val="B2"/>
      </w:pPr>
      <w:r w:rsidRPr="00C21991">
        <w:t>a)</w:t>
      </w:r>
      <w:r w:rsidRPr="00C21991">
        <w:tab/>
        <w:t>discard the response; or</w:t>
      </w:r>
    </w:p>
    <w:p w14:paraId="36E6D222" w14:textId="77777777" w:rsidR="00B14F84" w:rsidRPr="00C21991" w:rsidRDefault="00897956">
      <w:pPr>
        <w:pStyle w:val="B2"/>
      </w:pPr>
      <w:r w:rsidRPr="00C21991">
        <w:t>b)</w:t>
      </w:r>
      <w:r w:rsidRPr="00C21991">
        <w:tab/>
        <w:t xml:space="preserve">replace the Record-Route header </w:t>
      </w:r>
      <w:r w:rsidR="003C60FD" w:rsidRPr="00C21991">
        <w:t xml:space="preserve">field </w:t>
      </w:r>
      <w:r w:rsidRPr="00C21991">
        <w:t xml:space="preserve">values with those received in the request, </w:t>
      </w:r>
      <w:r w:rsidR="00B14F84" w:rsidRPr="00C21991">
        <w:t xml:space="preserve">and </w:t>
      </w:r>
      <w:r w:rsidR="00FF5AE5" w:rsidRPr="00C21991">
        <w:t xml:space="preserve">if a security association or </w:t>
      </w:r>
      <w:smartTag w:uri="urn:schemas-microsoft-com:office:smarttags" w:element="stockticker">
        <w:r w:rsidR="00FF5AE5" w:rsidRPr="00C21991">
          <w:t>TLS</w:t>
        </w:r>
      </w:smartTag>
      <w:r w:rsidR="00FF5AE5" w:rsidRPr="00C21991">
        <w:t xml:space="preserve"> session exists, </w:t>
      </w:r>
      <w:r w:rsidR="00B14F84" w:rsidRPr="00C21991">
        <w:t xml:space="preserve">add </w:t>
      </w:r>
      <w:r w:rsidRPr="00C21991">
        <w:t xml:space="preserve">its own Record-Route entry </w:t>
      </w:r>
      <w:r w:rsidR="00B14F84" w:rsidRPr="00C21991">
        <w:t xml:space="preserve">with its own SIP </w:t>
      </w:r>
      <w:smartTag w:uri="urn:schemas-microsoft-com:office:smarttags" w:element="stockticker">
        <w:r w:rsidR="00B14F84" w:rsidRPr="00C21991">
          <w:t>URI</w:t>
        </w:r>
      </w:smartTag>
      <w:r w:rsidR="00B14F84" w:rsidRPr="00C21991">
        <w:t xml:space="preserve"> with </w:t>
      </w:r>
      <w:r w:rsidRPr="00C21991">
        <w:t>the port number where it awaits subsequent requests from the calling party</w:t>
      </w:r>
      <w:r w:rsidR="008719D0" w:rsidRPr="00C21991">
        <w:t>. The P-CSCF shall include in the Record-Route header field</w:t>
      </w:r>
      <w:r w:rsidRPr="00C21991">
        <w:t xml:space="preserve"> </w:t>
      </w:r>
      <w:r w:rsidR="00B14F84" w:rsidRPr="00C21991">
        <w:t>either:</w:t>
      </w:r>
    </w:p>
    <w:p w14:paraId="5018440F" w14:textId="77777777" w:rsidR="00B14F84" w:rsidRPr="00C21991" w:rsidRDefault="00B14F84" w:rsidP="00B14F84">
      <w:pPr>
        <w:pStyle w:val="B3"/>
      </w:pPr>
      <w:r w:rsidRPr="00C21991">
        <w:t>-</w:t>
      </w:r>
      <w:r w:rsidRPr="00C21991">
        <w:tab/>
        <w:t>the P-CSCF FQDN that resolves to its IP address; or</w:t>
      </w:r>
    </w:p>
    <w:p w14:paraId="4DF7C7E5" w14:textId="77777777" w:rsidR="00B14F84" w:rsidRPr="00C21991" w:rsidRDefault="00B14F84" w:rsidP="00B14F84">
      <w:pPr>
        <w:pStyle w:val="B3"/>
      </w:pPr>
      <w:r w:rsidRPr="00C21991">
        <w:t>-</w:t>
      </w:r>
      <w:r w:rsidRPr="00C21991">
        <w:tab/>
        <w:t>the P-CSCF IP address</w:t>
      </w:r>
      <w:r w:rsidR="008719D0" w:rsidRPr="00C21991">
        <w:t>.</w:t>
      </w:r>
    </w:p>
    <w:p w14:paraId="35BC6ADE" w14:textId="77777777" w:rsidR="00897956" w:rsidRPr="00C21991" w:rsidRDefault="00B14F84" w:rsidP="00B14F84">
      <w:pPr>
        <w:pStyle w:val="B2"/>
      </w:pPr>
      <w:r w:rsidRPr="00C21991">
        <w:tab/>
      </w:r>
      <w:r w:rsidR="008719D0" w:rsidRPr="00C21991">
        <w:t xml:space="preserve">The P-CSCF shall </w:t>
      </w:r>
      <w:r w:rsidR="00897956" w:rsidRPr="00C21991">
        <w:t xml:space="preserve">remove the </w:t>
      </w:r>
      <w:r w:rsidR="003C1BBE" w:rsidRPr="00C21991">
        <w:t>"</w:t>
      </w:r>
      <w:r w:rsidR="00897956" w:rsidRPr="00C21991">
        <w:t>comp</w:t>
      </w:r>
      <w:r w:rsidR="003C1BBE" w:rsidRPr="00C21991">
        <w:t>"</w:t>
      </w:r>
      <w:r w:rsidR="00897956" w:rsidRPr="00C21991">
        <w:t xml:space="preserve"> </w:t>
      </w:r>
      <w:r w:rsidR="003C1BBE" w:rsidRPr="00C21991">
        <w:t xml:space="preserve">SIP </w:t>
      </w:r>
      <w:smartTag w:uri="urn:schemas-microsoft-com:office:smarttags" w:element="stockticker">
        <w:r w:rsidR="003C1BBE" w:rsidRPr="00C21991">
          <w:t>URI</w:t>
        </w:r>
      </w:smartTag>
      <w:r w:rsidR="003C1BBE" w:rsidRPr="00C21991">
        <w:t xml:space="preserve"> </w:t>
      </w:r>
      <w:r w:rsidR="00897956" w:rsidRPr="00C21991">
        <w:t>parameter</w:t>
      </w:r>
      <w:r w:rsidR="008719D0" w:rsidRPr="00C21991">
        <w:t xml:space="preserve"> from the Record-Route header field</w:t>
      </w:r>
      <w:r w:rsidR="00897956" w:rsidRPr="00C21991">
        <w:t>.</w:t>
      </w:r>
    </w:p>
    <w:p w14:paraId="185C95DA" w14:textId="77777777" w:rsidR="00B14F84" w:rsidRPr="00C21991" w:rsidRDefault="00897956" w:rsidP="00B14F84">
      <w:pPr>
        <w:pStyle w:val="B1"/>
      </w:pPr>
      <w:r w:rsidRPr="00C21991">
        <w:tab/>
        <w:t xml:space="preserve">If the verification is successful, the P-CSCF shall rewrite its own Record-Route entry to </w:t>
      </w:r>
      <w:r w:rsidR="00B14F84" w:rsidRPr="00C21991">
        <w:t xml:space="preserve">its SIP </w:t>
      </w:r>
      <w:smartTag w:uri="urn:schemas-microsoft-com:office:smarttags" w:element="stockticker">
        <w:r w:rsidR="00B14F84" w:rsidRPr="00C21991">
          <w:t>URI</w:t>
        </w:r>
      </w:smartTag>
      <w:r w:rsidR="00B14F84" w:rsidRPr="00C21991">
        <w:t xml:space="preserve"> in a format that contains </w:t>
      </w:r>
      <w:r w:rsidRPr="00C21991">
        <w:t>the port number where it awaits subsequent requests from the calling party</w:t>
      </w:r>
      <w:r w:rsidR="008719D0" w:rsidRPr="00C21991">
        <w:t>. The P-CSCF shall include in the Record-Route header field</w:t>
      </w:r>
      <w:r w:rsidRPr="00C21991">
        <w:t xml:space="preserve"> </w:t>
      </w:r>
      <w:r w:rsidR="00B14F84" w:rsidRPr="00C21991">
        <w:t>either:</w:t>
      </w:r>
    </w:p>
    <w:p w14:paraId="32ED7F73" w14:textId="77777777" w:rsidR="00B14F84" w:rsidRPr="00C21991" w:rsidRDefault="008719D0" w:rsidP="00B14F84">
      <w:pPr>
        <w:pStyle w:val="B2"/>
      </w:pPr>
      <w:r w:rsidRPr="00C21991">
        <w:t>a)</w:t>
      </w:r>
      <w:r w:rsidR="00B14F84" w:rsidRPr="00C21991">
        <w:tab/>
        <w:t>the P-CSCF FQDN that resolves to its IP address; or</w:t>
      </w:r>
    </w:p>
    <w:p w14:paraId="5C3F1B8B" w14:textId="77777777" w:rsidR="00B14F84" w:rsidRPr="00C21991" w:rsidRDefault="008719D0" w:rsidP="00B14F84">
      <w:pPr>
        <w:pStyle w:val="B2"/>
      </w:pPr>
      <w:r w:rsidRPr="00C21991">
        <w:t>b)</w:t>
      </w:r>
      <w:r w:rsidR="00B14F84" w:rsidRPr="00C21991">
        <w:tab/>
        <w:t>the P-CSCF IP address</w:t>
      </w:r>
      <w:r w:rsidRPr="00C21991">
        <w:t>.</w:t>
      </w:r>
    </w:p>
    <w:p w14:paraId="7C10893F" w14:textId="77777777" w:rsidR="00897956" w:rsidRPr="00C21991" w:rsidRDefault="00B14F84" w:rsidP="00B14F84">
      <w:pPr>
        <w:pStyle w:val="B1"/>
      </w:pPr>
      <w:r w:rsidRPr="00C21991">
        <w:tab/>
      </w:r>
      <w:r w:rsidR="008719D0" w:rsidRPr="00C21991">
        <w:t xml:space="preserve">The P-CSCF shall </w:t>
      </w:r>
      <w:r w:rsidR="00897956" w:rsidRPr="00C21991">
        <w:t xml:space="preserve">remove the </w:t>
      </w:r>
      <w:r w:rsidR="003C1BBE" w:rsidRPr="00C21991">
        <w:t>"</w:t>
      </w:r>
      <w:r w:rsidR="00897956" w:rsidRPr="00C21991">
        <w:t>comp</w:t>
      </w:r>
      <w:r w:rsidR="003C1BBE" w:rsidRPr="00C21991">
        <w:t>"</w:t>
      </w:r>
      <w:r w:rsidR="00897956" w:rsidRPr="00C21991">
        <w:t xml:space="preserve"> </w:t>
      </w:r>
      <w:r w:rsidR="003C1BBE" w:rsidRPr="00C21991">
        <w:t xml:space="preserve">SIP </w:t>
      </w:r>
      <w:smartTag w:uri="urn:schemas-microsoft-com:office:smarttags" w:element="stockticker">
        <w:r w:rsidR="003C1BBE" w:rsidRPr="00C21991">
          <w:t>URI</w:t>
        </w:r>
      </w:smartTag>
      <w:r w:rsidR="003C1BBE" w:rsidRPr="00C21991">
        <w:t xml:space="preserve"> </w:t>
      </w:r>
      <w:r w:rsidR="00897956" w:rsidRPr="00C21991">
        <w:t>parameter</w:t>
      </w:r>
      <w:r w:rsidR="008719D0" w:rsidRPr="00C21991">
        <w:t xml:space="preserve"> from the Record-Route header field</w:t>
      </w:r>
      <w:r w:rsidR="00897956" w:rsidRPr="00C21991">
        <w:t>;</w:t>
      </w:r>
    </w:p>
    <w:p w14:paraId="216E295A" w14:textId="77777777" w:rsidR="008719D0" w:rsidRPr="00C21991" w:rsidRDefault="008719D0" w:rsidP="008719D0">
      <w:pPr>
        <w:pStyle w:val="B1"/>
      </w:pPr>
      <w:r w:rsidRPr="00C21991">
        <w:tab/>
        <w:t xml:space="preserve">When adding its SIP </w:t>
      </w:r>
      <w:smartTag w:uri="urn:schemas-microsoft-com:office:smarttags" w:element="stockticker">
        <w:r w:rsidRPr="00C21991">
          <w:t>URI</w:t>
        </w:r>
      </w:smartTag>
      <w:r w:rsidRPr="00C21991">
        <w:t xml:space="preserve"> to the Record-Route header field, the P-CSCF shall also copy the flow token and the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from the Route header field of the initial dialog-forming request destined for the UE to its SIP </w:t>
      </w:r>
      <w:smartTag w:uri="urn:schemas-microsoft-com:office:smarttags" w:element="stockticker">
        <w:r w:rsidRPr="00C21991">
          <w:t>URI</w:t>
        </w:r>
      </w:smartTag>
      <w:r w:rsidRPr="00C21991">
        <w:t>, if the Route header field contained these values;</w:t>
      </w:r>
    </w:p>
    <w:p w14:paraId="1A353817" w14:textId="77777777" w:rsidR="00897956" w:rsidRPr="00C21991" w:rsidRDefault="00897956">
      <w:pPr>
        <w:pStyle w:val="B1"/>
      </w:pPr>
      <w:r w:rsidRPr="00C21991">
        <w:t>4)</w:t>
      </w:r>
      <w:r w:rsidRPr="00C21991">
        <w:tab/>
        <w:t>store the dialog ID and associate it with the private user identity and public user identity involved in the session;</w:t>
      </w:r>
    </w:p>
    <w:p w14:paraId="06B58E65" w14:textId="77777777" w:rsidR="00C32CA6" w:rsidRPr="00C21991" w:rsidRDefault="00897956" w:rsidP="00C32CA6">
      <w:pPr>
        <w:pStyle w:val="B1"/>
      </w:pPr>
      <w:r w:rsidRPr="00C21991">
        <w:t>5)</w:t>
      </w:r>
      <w:r w:rsidRPr="00C21991">
        <w:tab/>
        <w:t>if the response corresponds to an INVITE request, save the Contact, To, From and Record-Route header field value received in the response such that the P-CSCF is able to release the session if needed</w:t>
      </w:r>
      <w:r w:rsidR="00C32CA6" w:rsidRPr="00C21991">
        <w:t xml:space="preserve">. If the Contact header field in the response to the INVITE request contains a GRUU, the P-CSCF shall save the GRUU received in the Contact header field of the response and associate that GRUU with the </w:t>
      </w:r>
      <w:r w:rsidR="006D532F" w:rsidRPr="00C21991">
        <w:t xml:space="preserve">contact address which was used to send the INVITE request or with the registration flow and the associated UE contact address which was used to send </w:t>
      </w:r>
      <w:r w:rsidR="00C32CA6" w:rsidRPr="00C21991">
        <w:t>on which the INVITE request such that the P-CSCF is able to release the session if needed</w:t>
      </w:r>
      <w:r w:rsidR="006D532F" w:rsidRPr="00C21991">
        <w:t>; and</w:t>
      </w:r>
    </w:p>
    <w:p w14:paraId="7E246977" w14:textId="77777777" w:rsidR="006E24E1" w:rsidRPr="00C21991" w:rsidRDefault="006E24E1" w:rsidP="006E24E1">
      <w:pPr>
        <w:pStyle w:val="B1"/>
      </w:pPr>
      <w:r w:rsidRPr="00C21991">
        <w:t>6)</w:t>
      </w:r>
      <w:r w:rsidRPr="00C21991">
        <w:tab/>
        <w:t>include in the P-Charging-Vector header field:</w:t>
      </w:r>
    </w:p>
    <w:p w14:paraId="55EF03F3" w14:textId="77777777" w:rsidR="006E24E1" w:rsidRPr="00C21991" w:rsidRDefault="006E24E1" w:rsidP="006E24E1">
      <w:pPr>
        <w:pStyle w:val="B2"/>
      </w:pPr>
      <w:r w:rsidRPr="00C21991">
        <w:t>-</w:t>
      </w:r>
      <w:r w:rsidRPr="00C21991">
        <w:tab/>
        <w:t>an "</w:t>
      </w:r>
      <w:proofErr w:type="spellStart"/>
      <w:r w:rsidRPr="00C21991">
        <w:t>icid</w:t>
      </w:r>
      <w:proofErr w:type="spellEnd"/>
      <w:r w:rsidRPr="00C21991">
        <w:t>-value" header field parameter set to the value received in the request;</w:t>
      </w:r>
    </w:p>
    <w:p w14:paraId="4D7755B9" w14:textId="77777777" w:rsidR="006E24E1" w:rsidRPr="00C21991" w:rsidRDefault="006E24E1" w:rsidP="006E24E1">
      <w:pPr>
        <w:pStyle w:val="B2"/>
      </w:pPr>
      <w:r w:rsidRPr="00C21991">
        <w:t>-</w:t>
      </w:r>
      <w:r w:rsidRPr="00C21991">
        <w:tab/>
        <w:t>the "</w:t>
      </w:r>
      <w:proofErr w:type="spellStart"/>
      <w:r w:rsidRPr="00C21991">
        <w:t>orig-ioi</w:t>
      </w:r>
      <w:proofErr w:type="spellEnd"/>
      <w:r w:rsidRPr="00C21991">
        <w:t>" header field parameter, if received in the request; and</w:t>
      </w:r>
    </w:p>
    <w:p w14:paraId="762068E1" w14:textId="77777777" w:rsidR="003B4D26" w:rsidRPr="00C21991" w:rsidRDefault="006E24E1" w:rsidP="003B4D26">
      <w:pPr>
        <w:pStyle w:val="B2"/>
      </w:pPr>
      <w:r w:rsidRPr="00C21991">
        <w:t>-</w:t>
      </w:r>
      <w:r w:rsidRPr="00C21991">
        <w:tab/>
        <w:t>a type 1 "term-</w:t>
      </w:r>
      <w:proofErr w:type="spellStart"/>
      <w:r w:rsidRPr="00C21991">
        <w:t>ioi</w:t>
      </w:r>
      <w:proofErr w:type="spellEnd"/>
      <w:r w:rsidRPr="00C21991">
        <w:t>" header field parameter that identifies the sending network;</w:t>
      </w:r>
    </w:p>
    <w:p w14:paraId="5464754D" w14:textId="77777777" w:rsidR="006E24E1" w:rsidRPr="00C21991" w:rsidRDefault="003B4D26" w:rsidP="003B4D26">
      <w:pPr>
        <w:pStyle w:val="B2"/>
      </w:pPr>
      <w:r w:rsidRPr="00C21991">
        <w:t>-</w:t>
      </w:r>
      <w:r w:rsidRPr="00C21991">
        <w:tab/>
        <w:t>if the P-CSCF has stored an "</w:t>
      </w:r>
      <w:proofErr w:type="spellStart"/>
      <w:r w:rsidRPr="00C21991">
        <w:t>fe</w:t>
      </w:r>
      <w:proofErr w:type="spellEnd"/>
      <w:r w:rsidRPr="00C21991">
        <w:t>-identifier" header field parameter of the P-Charging-Vector header field, based on local policy, the stored "</w:t>
      </w:r>
      <w:proofErr w:type="spellStart"/>
      <w:r w:rsidRPr="00C21991">
        <w:t>fe</w:t>
      </w:r>
      <w:proofErr w:type="spellEnd"/>
      <w:r w:rsidRPr="00C21991">
        <w:t>-identifier" header field parameter and include its own address or identifier in the "</w:t>
      </w:r>
      <w:proofErr w:type="spellStart"/>
      <w:r w:rsidRPr="00C21991">
        <w:t>fe-addr</w:t>
      </w:r>
      <w:proofErr w:type="spellEnd"/>
      <w:r w:rsidRPr="00C21991">
        <w:t>" element of the "</w:t>
      </w:r>
      <w:proofErr w:type="spellStart"/>
      <w:r w:rsidRPr="00C21991">
        <w:t>fe</w:t>
      </w:r>
      <w:proofErr w:type="spellEnd"/>
      <w:r w:rsidRPr="00C21991">
        <w:t>-identifier" header field parameter of the P-Charging-Vector header field.</w:t>
      </w:r>
    </w:p>
    <w:p w14:paraId="2CF4E4AA" w14:textId="77777777" w:rsidR="00897956" w:rsidRPr="00C21991" w:rsidRDefault="00897956" w:rsidP="005D46C4">
      <w:r w:rsidRPr="00C21991">
        <w:t>before forwarding the response in accordance with the procedures of RFC 3261 [26].</w:t>
      </w:r>
    </w:p>
    <w:p w14:paraId="49F5117E" w14:textId="77777777" w:rsidR="00897956" w:rsidRPr="00C21991" w:rsidRDefault="00897956" w:rsidP="005D46C4">
      <w:r w:rsidRPr="00C21991">
        <w:t>When the P-CSCF receives any other response to the above request, the P-CSCF shall:</w:t>
      </w:r>
    </w:p>
    <w:p w14:paraId="59ACF067" w14:textId="77777777" w:rsidR="00897956" w:rsidRPr="00C21991" w:rsidRDefault="00897956">
      <w:pPr>
        <w:pStyle w:val="B1"/>
      </w:pPr>
      <w:r w:rsidRPr="00C21991">
        <w:t>1)</w:t>
      </w:r>
      <w:r w:rsidRPr="00C21991">
        <w:tab/>
        <w:t>verify that the list of Via header</w:t>
      </w:r>
      <w:r w:rsidR="00782ABA" w:rsidRPr="00C21991">
        <w:t xml:space="preserve"> field</w:t>
      </w:r>
      <w:r w:rsidRPr="00C21991">
        <w:t>s matches the saved list of Via header</w:t>
      </w:r>
      <w:r w:rsidR="00782ABA" w:rsidRPr="00C21991">
        <w:t xml:space="preserve"> field</w:t>
      </w:r>
      <w:r w:rsidRPr="00C21991">
        <w:t xml:space="preserve">s received in the request corresponding to the same dialog, including the P-CSCF </w:t>
      </w:r>
      <w:r w:rsidR="00782ABA" w:rsidRPr="00C21991">
        <w:t xml:space="preserve">Via </w:t>
      </w:r>
      <w:r w:rsidRPr="00C21991">
        <w:t xml:space="preserve">header </w:t>
      </w:r>
      <w:r w:rsidR="00782ABA" w:rsidRPr="00C21991">
        <w:t xml:space="preserve">field </w:t>
      </w:r>
      <w:r w:rsidRPr="00C21991">
        <w:t xml:space="preserve">value. This verification is done on a per Via header </w:t>
      </w:r>
      <w:r w:rsidR="00782ABA" w:rsidRPr="00C21991">
        <w:t xml:space="preserve">field </w:t>
      </w:r>
      <w:r w:rsidRPr="00C21991">
        <w:t>value basis, not as a whole string. If these lists do not match, then the P-CSCF shall either:</w:t>
      </w:r>
    </w:p>
    <w:p w14:paraId="5A8F9341" w14:textId="77777777" w:rsidR="00897956" w:rsidRPr="00C21991" w:rsidRDefault="00897956">
      <w:pPr>
        <w:pStyle w:val="B2"/>
      </w:pPr>
      <w:r w:rsidRPr="00C21991">
        <w:t>a)</w:t>
      </w:r>
      <w:r w:rsidRPr="00C21991">
        <w:tab/>
        <w:t>discard the response; or</w:t>
      </w:r>
    </w:p>
    <w:p w14:paraId="51111DC6" w14:textId="77777777" w:rsidR="00897956" w:rsidRPr="00C21991" w:rsidRDefault="00897956">
      <w:pPr>
        <w:pStyle w:val="B2"/>
      </w:pPr>
      <w:r w:rsidRPr="00C21991">
        <w:t>b)</w:t>
      </w:r>
      <w:r w:rsidRPr="00C21991">
        <w:tab/>
        <w:t xml:space="preserve">replace the Via header </w:t>
      </w:r>
      <w:r w:rsidR="00782ABA" w:rsidRPr="00C21991">
        <w:t xml:space="preserve">field </w:t>
      </w:r>
      <w:r w:rsidRPr="00C21991">
        <w:t>values with those received in the request;</w:t>
      </w:r>
      <w:r w:rsidR="00D8449A" w:rsidRPr="00C21991">
        <w:t xml:space="preserve"> and</w:t>
      </w:r>
    </w:p>
    <w:p w14:paraId="18B003C2" w14:textId="77777777" w:rsidR="00D8449A" w:rsidRPr="00C21991" w:rsidRDefault="00D8449A" w:rsidP="00D8449A">
      <w:pPr>
        <w:pStyle w:val="B1"/>
      </w:pPr>
      <w:r w:rsidRPr="00C21991">
        <w:rPr>
          <w:rFonts w:hint="eastAsia"/>
          <w:lang w:eastAsia="ja-JP"/>
        </w:rPr>
        <w:t>2</w:t>
      </w:r>
      <w:r w:rsidRPr="00C21991">
        <w:t>)</w:t>
      </w:r>
      <w:r w:rsidRPr="00C21991">
        <w:tab/>
        <w:t>include in the P-Charging-Vector header field:</w:t>
      </w:r>
    </w:p>
    <w:p w14:paraId="338CE040" w14:textId="77777777" w:rsidR="00D8449A" w:rsidRPr="00C21991" w:rsidRDefault="00D8449A" w:rsidP="00D8449A">
      <w:pPr>
        <w:pStyle w:val="B2"/>
      </w:pPr>
      <w:r w:rsidRPr="00C21991">
        <w:rPr>
          <w:rFonts w:hint="eastAsia"/>
          <w:lang w:eastAsia="ja-JP"/>
        </w:rPr>
        <w:t>a)</w:t>
      </w:r>
      <w:r w:rsidRPr="00C21991">
        <w:tab/>
        <w:t>an "</w:t>
      </w:r>
      <w:proofErr w:type="spellStart"/>
      <w:r w:rsidRPr="00C21991">
        <w:t>icid</w:t>
      </w:r>
      <w:proofErr w:type="spellEnd"/>
      <w:r w:rsidRPr="00C21991">
        <w:t>-value" header field parameter set to the value received in the request;</w:t>
      </w:r>
    </w:p>
    <w:p w14:paraId="3E83C89F" w14:textId="77777777" w:rsidR="00D8449A" w:rsidRPr="00C21991" w:rsidRDefault="00D8449A" w:rsidP="00D8449A">
      <w:pPr>
        <w:pStyle w:val="B2"/>
      </w:pPr>
      <w:r w:rsidRPr="00C21991">
        <w:rPr>
          <w:rFonts w:hint="eastAsia"/>
          <w:lang w:eastAsia="ja-JP"/>
        </w:rPr>
        <w:t>b)</w:t>
      </w:r>
      <w:r w:rsidRPr="00C21991">
        <w:tab/>
        <w:t>the "</w:t>
      </w:r>
      <w:proofErr w:type="spellStart"/>
      <w:r w:rsidRPr="00C21991">
        <w:t>orig-ioi</w:t>
      </w:r>
      <w:proofErr w:type="spellEnd"/>
      <w:r w:rsidRPr="00C21991">
        <w:t>" header field parameter, if received in the request; and</w:t>
      </w:r>
    </w:p>
    <w:p w14:paraId="60B45FA4" w14:textId="77777777" w:rsidR="00D8449A" w:rsidRPr="00C21991" w:rsidRDefault="00D8449A" w:rsidP="00D8449A">
      <w:pPr>
        <w:pStyle w:val="B2"/>
      </w:pPr>
      <w:r w:rsidRPr="00C21991">
        <w:rPr>
          <w:rFonts w:hint="eastAsia"/>
          <w:lang w:eastAsia="ja-JP"/>
        </w:rPr>
        <w:t>c)</w:t>
      </w:r>
      <w:r w:rsidRPr="00C21991">
        <w:tab/>
        <w:t>a type 1 "term-</w:t>
      </w:r>
      <w:proofErr w:type="spellStart"/>
      <w:r w:rsidRPr="00C21991">
        <w:t>ioi</w:t>
      </w:r>
      <w:proofErr w:type="spellEnd"/>
      <w:r w:rsidRPr="00C21991">
        <w:t>" header field parameter that identifies the sending network;</w:t>
      </w:r>
    </w:p>
    <w:p w14:paraId="02C5F54B" w14:textId="77777777" w:rsidR="00897956" w:rsidRPr="00C21991" w:rsidRDefault="00897956">
      <w:r w:rsidRPr="00C21991">
        <w:t>before forwarding the response in accordance with the procedures of RFC 3261 [26].</w:t>
      </w:r>
    </w:p>
    <w:p w14:paraId="7F5FE222" w14:textId="77777777" w:rsidR="0085202E" w:rsidRPr="00C21991" w:rsidRDefault="0085202E" w:rsidP="005D46C4">
      <w:pPr>
        <w:pStyle w:val="Heading5"/>
      </w:pPr>
      <w:bookmarkStart w:id="538" w:name="_CR5_2_6_4_5"/>
      <w:bookmarkStart w:id="539" w:name="_Toc210127363"/>
      <w:bookmarkEnd w:id="538"/>
      <w:r w:rsidRPr="00C21991">
        <w:t>5.2.6.4.5</w:t>
      </w:r>
      <w:r w:rsidRPr="00C21991">
        <w:tab/>
        <w:t>Target refresh request for a dialog</w:t>
      </w:r>
      <w:bookmarkEnd w:id="539"/>
    </w:p>
    <w:p w14:paraId="1C7332C9" w14:textId="77777777" w:rsidR="00897956" w:rsidRPr="00C21991" w:rsidRDefault="00897956" w:rsidP="005D46C4">
      <w:r w:rsidRPr="00C21991">
        <w:t>When the P-CSCF receives, destined for the UE, a target refresh request for a dialog, prior to forwarding the request, the P-CSCF shall:</w:t>
      </w:r>
    </w:p>
    <w:p w14:paraId="0A6FF9F4" w14:textId="77777777" w:rsidR="00897956" w:rsidRPr="00C21991" w:rsidRDefault="00897956">
      <w:pPr>
        <w:pStyle w:val="B1"/>
      </w:pPr>
      <w:r w:rsidRPr="00C21991">
        <w:t>1)</w:t>
      </w:r>
      <w:r w:rsidRPr="00C21991">
        <w:tab/>
      </w:r>
      <w:r w:rsidR="00D01037" w:rsidRPr="00C21991">
        <w:t xml:space="preserve">if a security association or </w:t>
      </w:r>
      <w:smartTag w:uri="urn:schemas-microsoft-com:office:smarttags" w:element="stockticker">
        <w:r w:rsidR="00D01037" w:rsidRPr="00C21991">
          <w:t>TLS</w:t>
        </w:r>
      </w:smartTag>
      <w:r w:rsidR="00D01037" w:rsidRPr="00C21991">
        <w:t xml:space="preserve"> session exists, </w:t>
      </w:r>
      <w:r w:rsidRPr="00C21991">
        <w:t xml:space="preserve">add its own address to the top of the received list of Via header </w:t>
      </w:r>
      <w:r w:rsidR="00782ABA" w:rsidRPr="00C21991">
        <w:t xml:space="preserve">fields </w:t>
      </w:r>
      <w:r w:rsidRPr="00C21991">
        <w:t xml:space="preserve">and save the list. The P-CSCF Via header </w:t>
      </w:r>
      <w:r w:rsidR="00782ABA" w:rsidRPr="00C21991">
        <w:t xml:space="preserve">field </w:t>
      </w:r>
      <w:r w:rsidRPr="00C21991">
        <w:t xml:space="preserve">entry is built in a format that contains the protected server port number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 and either:</w:t>
      </w:r>
    </w:p>
    <w:p w14:paraId="04D4AA36" w14:textId="77777777" w:rsidR="00897956" w:rsidRPr="00C21991" w:rsidRDefault="00897956">
      <w:pPr>
        <w:pStyle w:val="B2"/>
      </w:pPr>
      <w:r w:rsidRPr="00C21991">
        <w:t>a)</w:t>
      </w:r>
      <w:r w:rsidRPr="00C21991">
        <w:tab/>
        <w:t xml:space="preserve">the P-CSCF FQDN that resolves to the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 or</w:t>
      </w:r>
    </w:p>
    <w:p w14:paraId="6D927F4E" w14:textId="77777777" w:rsidR="000B46B6" w:rsidRPr="00C21991" w:rsidRDefault="00897956">
      <w:pPr>
        <w:pStyle w:val="B2"/>
      </w:pPr>
      <w:r w:rsidRPr="00C21991">
        <w:t>b)</w:t>
      </w:r>
      <w:r w:rsidRPr="00C21991">
        <w:tab/>
        <w:t xml:space="preserve">the P-CSCF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w:t>
      </w:r>
    </w:p>
    <w:p w14:paraId="282ABB30" w14:textId="77777777" w:rsidR="00897956" w:rsidRPr="00C21991" w:rsidRDefault="00897956">
      <w:pPr>
        <w:pStyle w:val="NO"/>
      </w:pPr>
      <w:r w:rsidRPr="00C21991">
        <w:t>NOTE </w:t>
      </w:r>
      <w:r w:rsidR="0085202E" w:rsidRPr="00C21991">
        <w:t>1</w:t>
      </w:r>
      <w:r w:rsidRPr="00C21991">
        <w:t>:</w:t>
      </w:r>
      <w:r w:rsidRPr="00C21991">
        <w:tab/>
        <w:t>The P-CSCF associates two ports, a protected client port and a protected server port, with each pair of security associations</w:t>
      </w:r>
      <w:r w:rsidR="00D01037" w:rsidRPr="00C21991">
        <w:t xml:space="preserve"> or </w:t>
      </w:r>
      <w:smartTag w:uri="urn:schemas-microsoft-com:office:smarttags" w:element="stockticker">
        <w:r w:rsidR="00D01037" w:rsidRPr="00C21991">
          <w:t>TLS</w:t>
        </w:r>
      </w:smartTag>
      <w:r w:rsidR="00D01037" w:rsidRPr="00C21991">
        <w:t xml:space="preserve"> session</w:t>
      </w:r>
      <w:r w:rsidRPr="00C21991">
        <w:t>. For details of the usage of the two ports see 3GPP TS 33.203 [19].</w:t>
      </w:r>
    </w:p>
    <w:p w14:paraId="0A5BF0FD" w14:textId="77777777" w:rsidR="00D01037" w:rsidRPr="00C21991" w:rsidRDefault="0007419A" w:rsidP="00D01037">
      <w:pPr>
        <w:pStyle w:val="B1"/>
      </w:pPr>
      <w:r w:rsidRPr="00C21991">
        <w:t>2</w:t>
      </w:r>
      <w:r w:rsidR="00D01037" w:rsidRPr="00C21991">
        <w:t>)</w:t>
      </w:r>
      <w:r w:rsidR="00D01037" w:rsidRPr="00C21991">
        <w:tab/>
        <w:t xml:space="preserve">if SIP digest </w:t>
      </w:r>
      <w:r w:rsidR="00981781" w:rsidRPr="00C21991">
        <w:t xml:space="preserve">without </w:t>
      </w:r>
      <w:smartTag w:uri="urn:schemas-microsoft-com:office:smarttags" w:element="stockticker">
        <w:r w:rsidR="00981781" w:rsidRPr="00C21991">
          <w:t>TLS</w:t>
        </w:r>
      </w:smartTag>
      <w:r w:rsidR="00716D21" w:rsidRPr="00C21991">
        <w:t>, NASS-IMS bundled authentication or GPRS-IMS-Bundled authentication</w:t>
      </w:r>
      <w:r w:rsidR="00981781" w:rsidRPr="00C21991">
        <w:t xml:space="preserve"> </w:t>
      </w:r>
      <w:r w:rsidR="00D01037" w:rsidRPr="00C21991">
        <w:t>is used, when adding its own address to the top of the received list of Via header</w:t>
      </w:r>
      <w:r w:rsidR="00782ABA" w:rsidRPr="00C21991">
        <w:t xml:space="preserve"> field</w:t>
      </w:r>
      <w:r w:rsidR="00D01037" w:rsidRPr="00C21991">
        <w:t xml:space="preserve">s and saving the list, build the P-CSCF Via header </w:t>
      </w:r>
      <w:r w:rsidR="00782ABA" w:rsidRPr="00C21991">
        <w:t xml:space="preserve">field </w:t>
      </w:r>
      <w:r w:rsidR="00D01037" w:rsidRPr="00C21991">
        <w:t>entry in a format that contains an unprotected server port number where the P-CSCF expects responses to the current request from the UE;</w:t>
      </w:r>
    </w:p>
    <w:p w14:paraId="0438D781" w14:textId="77777777" w:rsidR="00897956" w:rsidRPr="00C21991" w:rsidRDefault="0007419A">
      <w:pPr>
        <w:pStyle w:val="B1"/>
      </w:pPr>
      <w:r w:rsidRPr="00C21991">
        <w:t>3</w:t>
      </w:r>
      <w:r w:rsidR="00897956" w:rsidRPr="00C21991">
        <w:t>)</w:t>
      </w:r>
      <w:r w:rsidR="00897956" w:rsidRPr="00C21991">
        <w:tab/>
      </w:r>
      <w:r w:rsidR="00D01037" w:rsidRPr="00C21991">
        <w:t xml:space="preserve">if a security association or </w:t>
      </w:r>
      <w:smartTag w:uri="urn:schemas-microsoft-com:office:smarttags" w:element="stockticker">
        <w:r w:rsidR="00D01037" w:rsidRPr="00C21991">
          <w:t>TLS</w:t>
        </w:r>
      </w:smartTag>
      <w:r w:rsidR="00D01037" w:rsidRPr="00C21991">
        <w:t xml:space="preserve"> session exists, </w:t>
      </w:r>
      <w:r w:rsidR="00897956" w:rsidRPr="00C21991">
        <w:t xml:space="preserve">when adding its own SIP </w:t>
      </w:r>
      <w:smartTag w:uri="urn:schemas-microsoft-com:office:smarttags" w:element="stockticker">
        <w:r w:rsidR="00897956" w:rsidRPr="00C21991">
          <w:t>URI</w:t>
        </w:r>
      </w:smartTag>
      <w:r w:rsidR="00897956" w:rsidRPr="00C21991">
        <w:t xml:space="preserve"> to the top of the list of Record-Route header</w:t>
      </w:r>
      <w:r w:rsidR="00782ABA" w:rsidRPr="00C21991">
        <w:t xml:space="preserve"> field</w:t>
      </w:r>
      <w:r w:rsidR="00897956" w:rsidRPr="00C21991">
        <w:t xml:space="preserve">s and save the list, build the P-CSCF SIP </w:t>
      </w:r>
      <w:smartTag w:uri="urn:schemas-microsoft-com:office:smarttags" w:element="stockticker">
        <w:r w:rsidR="00897956" w:rsidRPr="00C21991">
          <w:t>URI</w:t>
        </w:r>
      </w:smartTag>
      <w:r w:rsidR="00897956" w:rsidRPr="00C21991">
        <w:t xml:space="preserve"> in a format that contains the protected server port number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00897956" w:rsidRPr="00C21991">
        <w:t>established from the UE to the P-CSCF and either:</w:t>
      </w:r>
    </w:p>
    <w:p w14:paraId="13B02F2E" w14:textId="77777777" w:rsidR="00897956" w:rsidRPr="00C21991" w:rsidRDefault="00897956">
      <w:pPr>
        <w:pStyle w:val="B2"/>
      </w:pPr>
      <w:r w:rsidRPr="00C21991">
        <w:t>a)</w:t>
      </w:r>
      <w:r w:rsidRPr="00C21991">
        <w:tab/>
        <w:t xml:space="preserve">the P-CSCF FQDN that resolves to the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 or</w:t>
      </w:r>
    </w:p>
    <w:p w14:paraId="690EBDD7" w14:textId="77777777" w:rsidR="00897956" w:rsidRPr="00C21991" w:rsidRDefault="00897956">
      <w:pPr>
        <w:pStyle w:val="B2"/>
      </w:pPr>
      <w:r w:rsidRPr="00C21991">
        <w:t>b)</w:t>
      </w:r>
      <w:r w:rsidRPr="00C21991">
        <w:tab/>
        <w:t xml:space="preserve">the P-CSCF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w:t>
      </w:r>
    </w:p>
    <w:p w14:paraId="7595E1E7" w14:textId="77777777" w:rsidR="00D01037" w:rsidRPr="00C21991" w:rsidRDefault="0007419A" w:rsidP="00D01037">
      <w:pPr>
        <w:pStyle w:val="B1"/>
      </w:pPr>
      <w:r w:rsidRPr="00C21991">
        <w:t>4</w:t>
      </w:r>
      <w:r w:rsidR="00D01037" w:rsidRPr="00C21991">
        <w:t>)</w:t>
      </w:r>
      <w:r w:rsidR="00D01037" w:rsidRPr="00C21991">
        <w:tab/>
        <w:t xml:space="preserve">if SIP digest </w:t>
      </w:r>
      <w:r w:rsidR="00981781" w:rsidRPr="00C21991">
        <w:t xml:space="preserve">without </w:t>
      </w:r>
      <w:smartTag w:uri="urn:schemas-microsoft-com:office:smarttags" w:element="stockticker">
        <w:r w:rsidR="00981781" w:rsidRPr="00C21991">
          <w:t>TLS</w:t>
        </w:r>
      </w:smartTag>
      <w:r w:rsidR="00716D21" w:rsidRPr="00C21991">
        <w:t>, NASS-IMS bundled authentication or GPRS-IMS-Bundled authentication</w:t>
      </w:r>
      <w:r w:rsidR="00981781" w:rsidRPr="00C21991">
        <w:t xml:space="preserve"> </w:t>
      </w:r>
      <w:r w:rsidR="00D01037" w:rsidRPr="00C21991">
        <w:t xml:space="preserve">is used, when adding its own SIP </w:t>
      </w:r>
      <w:smartTag w:uri="urn:schemas-microsoft-com:office:smarttags" w:element="stockticker">
        <w:r w:rsidR="00D01037" w:rsidRPr="00C21991">
          <w:t>URI</w:t>
        </w:r>
      </w:smartTag>
      <w:r w:rsidR="00D01037" w:rsidRPr="00C21991">
        <w:t xml:space="preserve"> to the top of the list of Record-Route header</w:t>
      </w:r>
      <w:r w:rsidR="00782ABA" w:rsidRPr="00C21991">
        <w:t xml:space="preserve"> field</w:t>
      </w:r>
      <w:r w:rsidR="00D01037" w:rsidRPr="00C21991">
        <w:t xml:space="preserve">s and saving the list, build the P-CSCF </w:t>
      </w:r>
      <w:smartTag w:uri="urn:schemas-microsoft-com:office:smarttags" w:element="stockticker">
        <w:r w:rsidR="00D01037" w:rsidRPr="00C21991">
          <w:t>URI</w:t>
        </w:r>
      </w:smartTag>
      <w:r w:rsidR="00D01037" w:rsidRPr="00C21991">
        <w:t xml:space="preserve"> in a format that contains an unprotected server port number where the P-CSCF expects subsequent requests from the UE;</w:t>
      </w:r>
    </w:p>
    <w:p w14:paraId="12086457" w14:textId="77777777" w:rsidR="00897956" w:rsidRPr="00C21991" w:rsidRDefault="0007419A">
      <w:pPr>
        <w:pStyle w:val="B1"/>
      </w:pPr>
      <w:r w:rsidRPr="00C21991">
        <w:t>5</w:t>
      </w:r>
      <w:r w:rsidR="00897956" w:rsidRPr="00C21991">
        <w:t>)</w:t>
      </w:r>
      <w:r w:rsidR="00897956" w:rsidRPr="00C21991">
        <w:tab/>
        <w:t xml:space="preserve">for INVITE dialogs, replace the saved Contact and </w:t>
      </w:r>
      <w:proofErr w:type="spellStart"/>
      <w:r w:rsidR="00897956" w:rsidRPr="00C21991">
        <w:t>C</w:t>
      </w:r>
      <w:r w:rsidR="00AB6F58" w:rsidRPr="00C21991">
        <w:t>S</w:t>
      </w:r>
      <w:r w:rsidR="00897956" w:rsidRPr="00C21991">
        <w:t>eq</w:t>
      </w:r>
      <w:proofErr w:type="spellEnd"/>
      <w:r w:rsidR="00897956" w:rsidRPr="00C21991">
        <w:t xml:space="preserve"> header field values received in the request such that the P-CSCF is able to release the session if needed;</w:t>
      </w:r>
    </w:p>
    <w:p w14:paraId="66FE162D" w14:textId="77777777" w:rsidR="009C6BDC" w:rsidRPr="00C21991" w:rsidRDefault="009C6BDC" w:rsidP="009C6BDC">
      <w:pPr>
        <w:pStyle w:val="B1"/>
      </w:pPr>
      <w:r w:rsidRPr="00C21991">
        <w:t>6)</w:t>
      </w:r>
      <w:r w:rsidRPr="00C21991">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C21991">
          <w:t>TLS</w:t>
        </w:r>
      </w:smartTag>
      <w:r w:rsidRPr="00C21991">
        <w:t xml:space="preserve"> session as described in subclause 5.2.6.4.3;</w:t>
      </w:r>
      <w:r w:rsidR="0034495E" w:rsidRPr="00C21991">
        <w:t xml:space="preserve"> and</w:t>
      </w:r>
    </w:p>
    <w:p w14:paraId="3CA59B82" w14:textId="77777777" w:rsidR="00897956" w:rsidRPr="00C21991" w:rsidRDefault="00897956">
      <w:pPr>
        <w:pStyle w:val="NO"/>
      </w:pPr>
      <w:r w:rsidRPr="00C21991">
        <w:t>NOTE </w:t>
      </w:r>
      <w:r w:rsidR="0085202E" w:rsidRPr="00C21991">
        <w:t>2</w:t>
      </w:r>
      <w:r w:rsidRPr="00C21991">
        <w:t>:</w:t>
      </w:r>
      <w:r w:rsidRPr="00C21991">
        <w:tab/>
        <w:t>The replaced Contact header field value is valid only if a 1xx or 2xx response will be received for the request. In other cases the old value is still valid.</w:t>
      </w:r>
    </w:p>
    <w:p w14:paraId="384B97EE" w14:textId="77777777" w:rsidR="0034495E" w:rsidRPr="00C21991" w:rsidRDefault="0034495E" w:rsidP="0034495E">
      <w:pPr>
        <w:pStyle w:val="B1"/>
        <w:rPr>
          <w:lang w:eastAsia="ja-JP"/>
        </w:rPr>
      </w:pPr>
      <w:r w:rsidRPr="00C21991">
        <w:rPr>
          <w:rFonts w:hint="eastAsia"/>
          <w:lang w:eastAsia="ja-JP"/>
        </w:rPr>
        <w:t>7</w:t>
      </w:r>
      <w:r w:rsidRPr="00C21991">
        <w:t>)</w:t>
      </w:r>
      <w:r w:rsidRPr="00C21991">
        <w:tab/>
        <w:t>store the "</w:t>
      </w:r>
      <w:proofErr w:type="spellStart"/>
      <w:r w:rsidRPr="00C21991">
        <w:t>orig-ioi</w:t>
      </w:r>
      <w:proofErr w:type="spellEnd"/>
      <w:r w:rsidRPr="00C21991">
        <w:t>" header field parameter received in the P-Charging-Vector header field</w:t>
      </w:r>
      <w:r w:rsidRPr="00C21991">
        <w:rPr>
          <w:rFonts w:hint="eastAsia"/>
          <w:lang w:eastAsia="ja-JP"/>
        </w:rPr>
        <w:t xml:space="preserve"> if present</w:t>
      </w:r>
      <w:r w:rsidRPr="00C21991">
        <w:t>;</w:t>
      </w:r>
    </w:p>
    <w:p w14:paraId="471046CC" w14:textId="77777777" w:rsidR="00897956" w:rsidRPr="00C21991" w:rsidRDefault="00897956" w:rsidP="00B109EB">
      <w:r w:rsidRPr="00C21991">
        <w:t xml:space="preserve">before forwarding the request to the UE in accordance with the procedures of </w:t>
      </w:r>
      <w:r w:rsidR="00B109EB" w:rsidRPr="00C21991">
        <w:t xml:space="preserve">either </w:t>
      </w:r>
      <w:r w:rsidRPr="00C21991">
        <w:t>RFC 3261 [26]</w:t>
      </w:r>
      <w:r w:rsidR="00B109EB" w:rsidRPr="00C21991">
        <w:t xml:space="preserve"> or </w:t>
      </w:r>
      <w:r w:rsidR="001C77EE" w:rsidRPr="00C21991">
        <w:t>RFC 5626</w:t>
      </w:r>
      <w:r w:rsidR="00B109EB" w:rsidRPr="00C21991">
        <w:t> [92]</w:t>
      </w:r>
      <w:r w:rsidRPr="00C21991">
        <w:t>.</w:t>
      </w:r>
    </w:p>
    <w:p w14:paraId="5678E8EF" w14:textId="77777777" w:rsidR="0085202E" w:rsidRPr="00C21991" w:rsidRDefault="0085202E" w:rsidP="005D46C4">
      <w:pPr>
        <w:pStyle w:val="Heading5"/>
      </w:pPr>
      <w:bookmarkStart w:id="540" w:name="_CR5_2_6_4_6"/>
      <w:bookmarkStart w:id="541" w:name="_Toc210127364"/>
      <w:bookmarkEnd w:id="540"/>
      <w:r w:rsidRPr="00C21991">
        <w:t>5.2.6.4.6</w:t>
      </w:r>
      <w:r w:rsidRPr="00C21991">
        <w:tab/>
        <w:t>Responses to a target refresh request for a dialog</w:t>
      </w:r>
      <w:bookmarkEnd w:id="541"/>
    </w:p>
    <w:p w14:paraId="778CF715" w14:textId="77777777" w:rsidR="00897956" w:rsidRPr="00C21991" w:rsidRDefault="00897956" w:rsidP="005D46C4">
      <w:r w:rsidRPr="00C21991">
        <w:t>When the P-CSCF receives a 1xx or 2xx response to the above request, the P-CSCF shall:</w:t>
      </w:r>
    </w:p>
    <w:p w14:paraId="75EFCDCC" w14:textId="77777777" w:rsidR="00897956" w:rsidRPr="00C21991" w:rsidRDefault="00897956">
      <w:pPr>
        <w:pStyle w:val="B1"/>
      </w:pPr>
      <w:r w:rsidRPr="00C21991">
        <w:t>1)</w:t>
      </w:r>
      <w:r w:rsidRPr="00C21991">
        <w:tab/>
        <w:t>verify that the list of Via header</w:t>
      </w:r>
      <w:r w:rsidR="00782ABA" w:rsidRPr="00C21991">
        <w:t xml:space="preserve"> field</w:t>
      </w:r>
      <w:r w:rsidRPr="00C21991">
        <w:t>s matches the saved list of Via header</w:t>
      </w:r>
      <w:r w:rsidR="00782ABA" w:rsidRPr="00C21991">
        <w:t xml:space="preserve"> field</w:t>
      </w:r>
      <w:r w:rsidRPr="00C21991">
        <w:t xml:space="preserve">s received in the request corresponding to the same dialog, including the P-CSCF </w:t>
      </w:r>
      <w:r w:rsidR="00782ABA" w:rsidRPr="00C21991">
        <w:t xml:space="preserve">Via </w:t>
      </w:r>
      <w:r w:rsidRPr="00C21991">
        <w:t xml:space="preserve">header </w:t>
      </w:r>
      <w:r w:rsidR="00782ABA" w:rsidRPr="00C21991">
        <w:t xml:space="preserve">field </w:t>
      </w:r>
      <w:r w:rsidRPr="00C21991">
        <w:t xml:space="preserve">value. This verification is done on a per Via header </w:t>
      </w:r>
      <w:r w:rsidR="00782ABA" w:rsidRPr="00C21991">
        <w:t xml:space="preserve">field </w:t>
      </w:r>
      <w:r w:rsidRPr="00C21991">
        <w:t>value basis, not as a whole string. If the verification fails, then the P-CSCF shall either:</w:t>
      </w:r>
    </w:p>
    <w:p w14:paraId="0BB6FDFA" w14:textId="77777777" w:rsidR="00897956" w:rsidRPr="00C21991" w:rsidRDefault="00897956">
      <w:pPr>
        <w:pStyle w:val="B2"/>
      </w:pPr>
      <w:r w:rsidRPr="00C21991">
        <w:t>a)</w:t>
      </w:r>
      <w:r w:rsidRPr="00C21991">
        <w:tab/>
        <w:t>discard the response; or</w:t>
      </w:r>
    </w:p>
    <w:p w14:paraId="063A24D5" w14:textId="77777777" w:rsidR="00897956" w:rsidRPr="00C21991" w:rsidRDefault="00897956">
      <w:pPr>
        <w:pStyle w:val="B2"/>
      </w:pPr>
      <w:r w:rsidRPr="00C21991">
        <w:t>b)</w:t>
      </w:r>
      <w:r w:rsidRPr="00C21991">
        <w:tab/>
        <w:t xml:space="preserve">replace the Via header </w:t>
      </w:r>
      <w:r w:rsidR="00782ABA" w:rsidRPr="00C21991">
        <w:t xml:space="preserve">field </w:t>
      </w:r>
      <w:r w:rsidRPr="00C21991">
        <w:t>values with those received in the request;</w:t>
      </w:r>
    </w:p>
    <w:p w14:paraId="7FA3BE04" w14:textId="77777777" w:rsidR="00897956" w:rsidRPr="00C21991" w:rsidRDefault="00897956">
      <w:pPr>
        <w:pStyle w:val="B1"/>
      </w:pPr>
      <w:r w:rsidRPr="00C21991">
        <w:t>2)</w:t>
      </w:r>
      <w:r w:rsidRPr="00C21991">
        <w:tab/>
      </w:r>
      <w:r w:rsidR="00FF5AE5" w:rsidRPr="00C21991">
        <w:t xml:space="preserve">if a security association or </w:t>
      </w:r>
      <w:smartTag w:uri="urn:schemas-microsoft-com:office:smarttags" w:element="stockticker">
        <w:r w:rsidR="00FF5AE5" w:rsidRPr="00C21991">
          <w:t>TLS</w:t>
        </w:r>
      </w:smartTag>
      <w:r w:rsidR="00FF5AE5" w:rsidRPr="00C21991">
        <w:t xml:space="preserve"> session exists, </w:t>
      </w:r>
      <w:r w:rsidRPr="00C21991">
        <w:t xml:space="preserve">rewrite its own Record-Route entry to the same value as for the response to the initial request for the dialog and remove the </w:t>
      </w:r>
      <w:r w:rsidR="003C1BBE" w:rsidRPr="00C21991">
        <w:t>"</w:t>
      </w:r>
      <w:r w:rsidRPr="00C21991">
        <w:t>comp</w:t>
      </w:r>
      <w:r w:rsidR="003C1BBE" w:rsidRPr="00C21991">
        <w:t>"</w:t>
      </w:r>
      <w:r w:rsidRPr="00C21991">
        <w:t xml:space="preserve"> </w:t>
      </w:r>
      <w:r w:rsidR="003C1BBE" w:rsidRPr="00C21991">
        <w:t xml:space="preserve">SIP </w:t>
      </w:r>
      <w:smartTag w:uri="urn:schemas-microsoft-com:office:smarttags" w:element="stockticker">
        <w:r w:rsidR="003C1BBE" w:rsidRPr="00C21991">
          <w:t>URI</w:t>
        </w:r>
      </w:smartTag>
      <w:r w:rsidR="003C1BBE" w:rsidRPr="00C21991">
        <w:t xml:space="preserve"> </w:t>
      </w:r>
      <w:r w:rsidRPr="00C21991">
        <w:t>parameter;</w:t>
      </w:r>
    </w:p>
    <w:p w14:paraId="47BD99F6" w14:textId="77777777" w:rsidR="00C32CA6" w:rsidRPr="00C21991" w:rsidRDefault="00897956" w:rsidP="00C32CA6">
      <w:pPr>
        <w:pStyle w:val="B1"/>
      </w:pPr>
      <w:r w:rsidRPr="00C21991">
        <w:t>3)</w:t>
      </w:r>
      <w:r w:rsidRPr="00C21991">
        <w:tab/>
        <w:t>replace the saved Contact header field value received in the response such that the P-CSCF is able to release the session if needed</w:t>
      </w:r>
      <w:r w:rsidR="00C32CA6" w:rsidRPr="00C21991">
        <w:t xml:space="preserve">. If the Contact header field in the response to the target refresh request for a dialog contains a GRUU, the P-CSCF shall save the GRUU received in the Contact header field of the response and associate </w:t>
      </w:r>
      <w:r w:rsidR="0096779C" w:rsidRPr="00C21991">
        <w:t xml:space="preserve">that </w:t>
      </w:r>
      <w:r w:rsidR="00C32CA6" w:rsidRPr="00C21991">
        <w:t xml:space="preserve">GRUU with the </w:t>
      </w:r>
      <w:r w:rsidR="0096779C" w:rsidRPr="00C21991">
        <w:t xml:space="preserve">contact address which was used to send the target refresh request or with the registration flow and the associated UE contact address which was used to send the target refresh request </w:t>
      </w:r>
      <w:r w:rsidR="00C32CA6" w:rsidRPr="00C21991">
        <w:t>such that the P-CSCF is able to release the session if needed</w:t>
      </w:r>
      <w:r w:rsidR="0096779C" w:rsidRPr="00C21991">
        <w:t>;</w:t>
      </w:r>
    </w:p>
    <w:p w14:paraId="4FC84B9B" w14:textId="77777777" w:rsidR="00294A9C" w:rsidRPr="00C21991" w:rsidRDefault="00294A9C" w:rsidP="00294A9C">
      <w:pPr>
        <w:pStyle w:val="B1"/>
      </w:pPr>
      <w:r w:rsidRPr="00C21991">
        <w:t>4)</w:t>
      </w:r>
      <w:r w:rsidRPr="00C21991">
        <w:tab/>
        <w:t>if the P-CSCF inserted the header field parameters into the Feature-Caps header field of the initial request for the dialog then when the response is forwarded in the same direction, the P-CSCF shall insert the header field parameters with the same parameter values in the Feature-Caps header field;</w:t>
      </w:r>
      <w:r w:rsidR="0034495E" w:rsidRPr="00C21991">
        <w:t xml:space="preserve"> and</w:t>
      </w:r>
    </w:p>
    <w:p w14:paraId="52095FF6" w14:textId="77777777" w:rsidR="0034495E" w:rsidRPr="00C21991" w:rsidRDefault="0034495E" w:rsidP="0034495E">
      <w:pPr>
        <w:pStyle w:val="B1"/>
      </w:pPr>
      <w:r w:rsidRPr="00C21991">
        <w:rPr>
          <w:rFonts w:hint="eastAsia"/>
          <w:lang w:eastAsia="ja-JP"/>
        </w:rPr>
        <w:t>5</w:t>
      </w:r>
      <w:r w:rsidRPr="00C21991">
        <w:t>)</w:t>
      </w:r>
      <w:r w:rsidRPr="00C21991">
        <w:tab/>
        <w:t>include in the P-Charging-Vector header field:</w:t>
      </w:r>
    </w:p>
    <w:p w14:paraId="4CB3345D" w14:textId="77777777" w:rsidR="0034495E" w:rsidRPr="00C21991" w:rsidRDefault="0034495E" w:rsidP="0034495E">
      <w:pPr>
        <w:pStyle w:val="B2"/>
      </w:pPr>
      <w:r w:rsidRPr="00C21991">
        <w:t>-</w:t>
      </w:r>
      <w:r w:rsidRPr="00C21991">
        <w:tab/>
        <w:t>an "</w:t>
      </w:r>
      <w:proofErr w:type="spellStart"/>
      <w:r w:rsidRPr="00C21991">
        <w:t>icid</w:t>
      </w:r>
      <w:proofErr w:type="spellEnd"/>
      <w:r w:rsidRPr="00C21991">
        <w:t xml:space="preserve">-value" header field parameter set to the value </w:t>
      </w:r>
      <w:r w:rsidR="00D8449A" w:rsidRPr="00C21991">
        <w:t>populated in the initial request for the dialog</w:t>
      </w:r>
      <w:r w:rsidRPr="00C21991">
        <w:t>;</w:t>
      </w:r>
    </w:p>
    <w:p w14:paraId="11EC9F04" w14:textId="77777777" w:rsidR="0034495E" w:rsidRPr="00C21991" w:rsidRDefault="0034495E" w:rsidP="0034495E">
      <w:pPr>
        <w:pStyle w:val="B2"/>
      </w:pPr>
      <w:r w:rsidRPr="00C21991">
        <w:t>-</w:t>
      </w:r>
      <w:r w:rsidRPr="00C21991">
        <w:tab/>
        <w:t>the "</w:t>
      </w:r>
      <w:proofErr w:type="spellStart"/>
      <w:r w:rsidRPr="00C21991">
        <w:t>orig-ioi</w:t>
      </w:r>
      <w:proofErr w:type="spellEnd"/>
      <w:r w:rsidRPr="00C21991">
        <w:t>" header field parameter, if received in the request; and</w:t>
      </w:r>
    </w:p>
    <w:p w14:paraId="3D9D1E04" w14:textId="77777777" w:rsidR="0034495E" w:rsidRPr="00C21991" w:rsidRDefault="0034495E" w:rsidP="0034495E">
      <w:pPr>
        <w:pStyle w:val="B2"/>
      </w:pPr>
      <w:r w:rsidRPr="00C21991">
        <w:t>-</w:t>
      </w:r>
      <w:r w:rsidRPr="00C21991">
        <w:tab/>
        <w:t>a type 1 "term-</w:t>
      </w:r>
      <w:proofErr w:type="spellStart"/>
      <w:r w:rsidRPr="00C21991">
        <w:t>ioi</w:t>
      </w:r>
      <w:proofErr w:type="spellEnd"/>
      <w:r w:rsidRPr="00C21991">
        <w:t>" header field parameter that identifies the sending network;</w:t>
      </w:r>
    </w:p>
    <w:p w14:paraId="4F9556D2" w14:textId="77777777" w:rsidR="00897956" w:rsidRPr="00C21991" w:rsidRDefault="00897956">
      <w:r w:rsidRPr="00C21991">
        <w:t>before forwarding the response in accordance with the procedures of RFC 3261 [26].</w:t>
      </w:r>
    </w:p>
    <w:p w14:paraId="2F308830" w14:textId="77777777" w:rsidR="00897956" w:rsidRPr="00C21991" w:rsidRDefault="00897956">
      <w:pPr>
        <w:jc w:val="both"/>
      </w:pPr>
      <w:r w:rsidRPr="00C21991">
        <w:t>When the P-CSCF receives any other response to the above request, the P-CSCF shall:</w:t>
      </w:r>
    </w:p>
    <w:p w14:paraId="73E5615E" w14:textId="77777777" w:rsidR="00897956" w:rsidRPr="00C21991" w:rsidRDefault="00897956">
      <w:pPr>
        <w:pStyle w:val="B1"/>
      </w:pPr>
      <w:r w:rsidRPr="00C21991">
        <w:t>1)</w:t>
      </w:r>
      <w:r w:rsidRPr="00C21991">
        <w:tab/>
        <w:t>verify that the list of Via header</w:t>
      </w:r>
      <w:r w:rsidR="00782ABA" w:rsidRPr="00C21991">
        <w:t xml:space="preserve"> field</w:t>
      </w:r>
      <w:r w:rsidRPr="00C21991">
        <w:t>s matches the saved list of Via header</w:t>
      </w:r>
      <w:r w:rsidR="00782ABA" w:rsidRPr="00C21991">
        <w:t xml:space="preserve"> field</w:t>
      </w:r>
      <w:r w:rsidRPr="00C21991">
        <w:t xml:space="preserve">s received in the request corresponding to the same dialog, including the P-CSCF </w:t>
      </w:r>
      <w:r w:rsidR="00782ABA" w:rsidRPr="00C21991">
        <w:t xml:space="preserve">Via </w:t>
      </w:r>
      <w:r w:rsidRPr="00C21991">
        <w:t xml:space="preserve">header </w:t>
      </w:r>
      <w:r w:rsidR="00782ABA" w:rsidRPr="00C21991">
        <w:t xml:space="preserve">field </w:t>
      </w:r>
      <w:r w:rsidRPr="00C21991">
        <w:t xml:space="preserve">value. This verification is done on a per Via header </w:t>
      </w:r>
      <w:r w:rsidR="00782ABA" w:rsidRPr="00C21991">
        <w:t xml:space="preserve">field </w:t>
      </w:r>
      <w:r w:rsidRPr="00C21991">
        <w:t>value basis, not as a whole string. If the verification fails, then the P-CSCF shall either:</w:t>
      </w:r>
    </w:p>
    <w:p w14:paraId="41D53B60" w14:textId="77777777" w:rsidR="00897956" w:rsidRPr="00C21991" w:rsidRDefault="00897956">
      <w:pPr>
        <w:pStyle w:val="B2"/>
      </w:pPr>
      <w:r w:rsidRPr="00C21991">
        <w:t>a)</w:t>
      </w:r>
      <w:r w:rsidRPr="00C21991">
        <w:tab/>
        <w:t>discard the response; or</w:t>
      </w:r>
    </w:p>
    <w:p w14:paraId="2C539ED4" w14:textId="77777777" w:rsidR="00897956" w:rsidRPr="00C21991" w:rsidRDefault="00897956">
      <w:pPr>
        <w:pStyle w:val="B2"/>
      </w:pPr>
      <w:r w:rsidRPr="00C21991">
        <w:t>b)</w:t>
      </w:r>
      <w:r w:rsidRPr="00C21991">
        <w:tab/>
        <w:t xml:space="preserve">replace the Via header </w:t>
      </w:r>
      <w:r w:rsidR="00782ABA" w:rsidRPr="00C21991">
        <w:t xml:space="preserve">field </w:t>
      </w:r>
      <w:r w:rsidRPr="00C21991">
        <w:t>values with those received in the request; and</w:t>
      </w:r>
    </w:p>
    <w:p w14:paraId="1F00F366" w14:textId="77777777" w:rsidR="00897956" w:rsidRPr="00C21991" w:rsidRDefault="00897956">
      <w:pPr>
        <w:pStyle w:val="B1"/>
      </w:pPr>
      <w:r w:rsidRPr="00C21991">
        <w:t>2)</w:t>
      </w:r>
      <w:r w:rsidRPr="00C21991">
        <w:tab/>
      </w:r>
      <w:r w:rsidR="00FF5AE5" w:rsidRPr="00C21991">
        <w:t xml:space="preserve">if a security association or </w:t>
      </w:r>
      <w:smartTag w:uri="urn:schemas-microsoft-com:office:smarttags" w:element="stockticker">
        <w:r w:rsidR="00FF5AE5" w:rsidRPr="00C21991">
          <w:t>TLS</w:t>
        </w:r>
      </w:smartTag>
      <w:r w:rsidR="00FF5AE5" w:rsidRPr="00C21991">
        <w:t xml:space="preserve"> session exists, </w:t>
      </w:r>
      <w:r w:rsidRPr="00C21991">
        <w:t xml:space="preserve">rewrite the </w:t>
      </w:r>
      <w:r w:rsidR="00B14F84" w:rsidRPr="00C21991">
        <w:t xml:space="preserve">IP address and the </w:t>
      </w:r>
      <w:r w:rsidRPr="00C21991">
        <w:t xml:space="preserve">port number of its own Record-Route entry to the </w:t>
      </w:r>
      <w:r w:rsidR="00B14F84" w:rsidRPr="00C21991">
        <w:t xml:space="preserve">IP address and the </w:t>
      </w:r>
      <w:r w:rsidRPr="00C21991">
        <w:t xml:space="preserve">port number where it awaits subsequent requests from the calling party and remove the </w:t>
      </w:r>
      <w:r w:rsidR="003C1BBE" w:rsidRPr="00C21991">
        <w:t>"</w:t>
      </w:r>
      <w:r w:rsidRPr="00C21991">
        <w:t>comp</w:t>
      </w:r>
      <w:r w:rsidR="003C1BBE" w:rsidRPr="00C21991">
        <w:t>"</w:t>
      </w:r>
      <w:r w:rsidRPr="00C21991">
        <w:t xml:space="preserve"> </w:t>
      </w:r>
      <w:r w:rsidR="003C1BBE" w:rsidRPr="00C21991">
        <w:t xml:space="preserve">SIP </w:t>
      </w:r>
      <w:smartTag w:uri="urn:schemas-microsoft-com:office:smarttags" w:element="stockticker">
        <w:r w:rsidR="003C1BBE" w:rsidRPr="00C21991">
          <w:t>URI</w:t>
        </w:r>
      </w:smartTag>
      <w:r w:rsidR="003C1BBE" w:rsidRPr="00C21991">
        <w:t xml:space="preserve"> </w:t>
      </w:r>
      <w:r w:rsidRPr="00C21991">
        <w:t>parameter;</w:t>
      </w:r>
    </w:p>
    <w:p w14:paraId="0286555E" w14:textId="77777777" w:rsidR="00D8449A" w:rsidRPr="00C21991" w:rsidRDefault="00D8449A" w:rsidP="00D8449A">
      <w:pPr>
        <w:pStyle w:val="B1"/>
      </w:pPr>
      <w:r w:rsidRPr="00C21991">
        <w:rPr>
          <w:rFonts w:hint="eastAsia"/>
          <w:lang w:eastAsia="ja-JP"/>
        </w:rPr>
        <w:t>3</w:t>
      </w:r>
      <w:r w:rsidRPr="00C21991">
        <w:t>)</w:t>
      </w:r>
      <w:r w:rsidRPr="00C21991">
        <w:tab/>
        <w:t>include in the P-Charging-Vector header field:</w:t>
      </w:r>
    </w:p>
    <w:p w14:paraId="7685AB4C" w14:textId="77777777" w:rsidR="00D8449A" w:rsidRPr="00C21991" w:rsidRDefault="00D8449A" w:rsidP="00D8449A">
      <w:pPr>
        <w:pStyle w:val="B2"/>
      </w:pPr>
      <w:r w:rsidRPr="00C21991">
        <w:rPr>
          <w:rFonts w:hint="eastAsia"/>
          <w:lang w:eastAsia="ja-JP"/>
        </w:rPr>
        <w:t>a)</w:t>
      </w:r>
      <w:r w:rsidRPr="00C21991">
        <w:tab/>
        <w:t>an "</w:t>
      </w:r>
      <w:proofErr w:type="spellStart"/>
      <w:r w:rsidRPr="00C21991">
        <w:t>icid</w:t>
      </w:r>
      <w:proofErr w:type="spellEnd"/>
      <w:r w:rsidRPr="00C21991">
        <w:t>-value" header field parameter set to the value populated in the initial request for the dialog;</w:t>
      </w:r>
    </w:p>
    <w:p w14:paraId="01096CA4" w14:textId="77777777" w:rsidR="00D8449A" w:rsidRPr="00C21991" w:rsidRDefault="00D8449A" w:rsidP="00D8449A">
      <w:pPr>
        <w:pStyle w:val="B2"/>
      </w:pPr>
      <w:r w:rsidRPr="00C21991">
        <w:rPr>
          <w:rFonts w:hint="eastAsia"/>
          <w:lang w:eastAsia="ja-JP"/>
        </w:rPr>
        <w:t>b)</w:t>
      </w:r>
      <w:r w:rsidRPr="00C21991">
        <w:tab/>
        <w:t>the "</w:t>
      </w:r>
      <w:proofErr w:type="spellStart"/>
      <w:r w:rsidRPr="00C21991">
        <w:t>orig-ioi</w:t>
      </w:r>
      <w:proofErr w:type="spellEnd"/>
      <w:r w:rsidRPr="00C21991">
        <w:t>" header field parameter, if received in the request; and</w:t>
      </w:r>
    </w:p>
    <w:p w14:paraId="61997484" w14:textId="77777777" w:rsidR="00D8449A" w:rsidRPr="00C21991" w:rsidRDefault="00D8449A" w:rsidP="00D8449A">
      <w:pPr>
        <w:pStyle w:val="B2"/>
      </w:pPr>
      <w:r w:rsidRPr="00C21991">
        <w:rPr>
          <w:rFonts w:hint="eastAsia"/>
          <w:lang w:eastAsia="ja-JP"/>
        </w:rPr>
        <w:t>c)</w:t>
      </w:r>
      <w:r w:rsidRPr="00C21991">
        <w:tab/>
        <w:t>a type 1 "term-</w:t>
      </w:r>
      <w:proofErr w:type="spellStart"/>
      <w:r w:rsidRPr="00C21991">
        <w:t>ioi</w:t>
      </w:r>
      <w:proofErr w:type="spellEnd"/>
      <w:r w:rsidRPr="00C21991">
        <w:t>" header field parameter that identifies the sending network;</w:t>
      </w:r>
    </w:p>
    <w:p w14:paraId="5717DAD9" w14:textId="77777777" w:rsidR="00897956" w:rsidRPr="00C21991" w:rsidRDefault="00897956">
      <w:r w:rsidRPr="00C21991">
        <w:t>before forwarding the response in accordance with the procedures of RFC 3261 [26].</w:t>
      </w:r>
    </w:p>
    <w:p w14:paraId="4933958B" w14:textId="77777777" w:rsidR="0085202E" w:rsidRPr="00C21991" w:rsidRDefault="0085202E" w:rsidP="005D46C4">
      <w:pPr>
        <w:pStyle w:val="Heading5"/>
      </w:pPr>
      <w:bookmarkStart w:id="542" w:name="_CR5_2_6_4_7"/>
      <w:bookmarkStart w:id="543" w:name="_Toc210127365"/>
      <w:bookmarkEnd w:id="542"/>
      <w:r w:rsidRPr="00C21991">
        <w:t>5.2.6.4.7</w:t>
      </w:r>
      <w:r w:rsidRPr="00C21991">
        <w:tab/>
        <w:t>Request for a standalone transaction</w:t>
      </w:r>
      <w:bookmarkEnd w:id="543"/>
    </w:p>
    <w:p w14:paraId="5AFCBFC0" w14:textId="77777777" w:rsidR="00897956" w:rsidRPr="00C21991" w:rsidRDefault="00897956">
      <w:r w:rsidRPr="00C21991">
        <w:t>When the P-CSCF receives, destined for the UE, a request for a standalone transaction, or a request for an unknown method (that does not relate to an existing dialog), prior to forwarding the request, the P-CSCF shall:</w:t>
      </w:r>
    </w:p>
    <w:p w14:paraId="2D5502D1" w14:textId="77777777" w:rsidR="00A54D34" w:rsidRPr="00C21991" w:rsidRDefault="0007419A" w:rsidP="00B17DFF">
      <w:pPr>
        <w:pStyle w:val="B1"/>
      </w:pPr>
      <w:r w:rsidRPr="00C21991">
        <w:t>1</w:t>
      </w:r>
      <w:r w:rsidR="00A54D34" w:rsidRPr="00C21991">
        <w:t>)</w:t>
      </w:r>
      <w:r w:rsidR="00A54D34" w:rsidRPr="00C21991">
        <w:tab/>
        <w:t>if an indication has been received from the PCRF that the signalling bearer to the UE is lost, and has not recovered, reject the request by sending 50</w:t>
      </w:r>
      <w:r w:rsidR="00B17DFF" w:rsidRPr="00C21991">
        <w:t>0</w:t>
      </w:r>
      <w:r w:rsidR="00A54D34" w:rsidRPr="00C21991">
        <w:t xml:space="preserve"> (</w:t>
      </w:r>
      <w:r w:rsidR="00B17DFF" w:rsidRPr="00C21991">
        <w:t>Server Internal Error</w:t>
      </w:r>
      <w:r w:rsidR="00A54D34" w:rsidRPr="00C21991">
        <w:t>) response;</w:t>
      </w:r>
    </w:p>
    <w:p w14:paraId="3159CC24" w14:textId="77777777" w:rsidR="00A54D34" w:rsidRPr="00C21991" w:rsidRDefault="00A54D34" w:rsidP="00A54D34">
      <w:pPr>
        <w:pStyle w:val="NO"/>
      </w:pPr>
      <w:r w:rsidRPr="00C21991">
        <w:t>NOTE 1:</w:t>
      </w:r>
      <w:r w:rsidRPr="00C21991">
        <w:tab/>
        <w:t>The signalling bearer can be considered as recovered by the P-CSCF when the registration timer expires in P</w:t>
      </w:r>
      <w:r w:rsidR="00A01B5B" w:rsidRPr="00C21991">
        <w:t>-</w:t>
      </w:r>
      <w:r w:rsidRPr="00C21991">
        <w:t>CSCF</w:t>
      </w:r>
      <w:r w:rsidR="00A01B5B" w:rsidRPr="00C21991">
        <w:t xml:space="preserve"> </w:t>
      </w:r>
      <w:r w:rsidRPr="00C21991">
        <w:t xml:space="preserve">and the user is de-registered from </w:t>
      </w:r>
      <w:r w:rsidR="006B0407" w:rsidRPr="00C21991">
        <w:t>the IM CN subsystem</w:t>
      </w:r>
      <w:r w:rsidRPr="00C21991">
        <w:t>, a new REGISTER request from the UE is received providing an indication to the P</w:t>
      </w:r>
      <w:r w:rsidR="00A01B5B" w:rsidRPr="00C21991">
        <w:t>-</w:t>
      </w:r>
      <w:r w:rsidRPr="00C21991">
        <w:t>CSCF that the signalling bearer to that user has become available or</w:t>
      </w:r>
      <w:r w:rsidR="00A01B5B" w:rsidRPr="00C21991">
        <w:t xml:space="preserve"> </w:t>
      </w:r>
      <w:r w:rsidRPr="00C21991">
        <w:t>a</w:t>
      </w:r>
      <w:r w:rsidR="00A01B5B" w:rsidRPr="00C21991">
        <w:t xml:space="preserve"> </w:t>
      </w:r>
      <w:r w:rsidRPr="00C21991">
        <w:t>P-CSCF implementation dependent function which discovers that the signalling bearer is available to the UE.</w:t>
      </w:r>
    </w:p>
    <w:p w14:paraId="5CF94E1A" w14:textId="77777777" w:rsidR="00DB6F0F" w:rsidRPr="00C21991" w:rsidRDefault="00DB6F0F" w:rsidP="00DB6F0F">
      <w:pPr>
        <w:pStyle w:val="NO"/>
      </w:pPr>
      <w:r w:rsidRPr="00C21991">
        <w:t>NOTE 2:</w:t>
      </w:r>
      <w:r w:rsidRPr="00C21991">
        <w:tab/>
        <w:t>The Retry-After header field value is set based on operator policy.</w:t>
      </w:r>
    </w:p>
    <w:p w14:paraId="63363128" w14:textId="77777777" w:rsidR="00897956" w:rsidRPr="00C21991" w:rsidRDefault="0007419A">
      <w:pPr>
        <w:pStyle w:val="B1"/>
      </w:pPr>
      <w:r w:rsidRPr="00C21991">
        <w:t>2</w:t>
      </w:r>
      <w:r w:rsidR="00897956" w:rsidRPr="00C21991">
        <w:t>)</w:t>
      </w:r>
      <w:r w:rsidR="00897956" w:rsidRPr="00C21991">
        <w:tab/>
      </w:r>
      <w:r w:rsidR="00D01037" w:rsidRPr="00C21991">
        <w:t xml:space="preserve">if a security association or </w:t>
      </w:r>
      <w:smartTag w:uri="urn:schemas-microsoft-com:office:smarttags" w:element="stockticker">
        <w:r w:rsidR="00D01037" w:rsidRPr="00C21991">
          <w:t>TLS</w:t>
        </w:r>
      </w:smartTag>
      <w:r w:rsidR="00D01037" w:rsidRPr="00C21991">
        <w:t xml:space="preserve"> session exists, </w:t>
      </w:r>
      <w:r w:rsidR="00897956" w:rsidRPr="00C21991">
        <w:t xml:space="preserve">add its own address to the top of the received list of Via header </w:t>
      </w:r>
      <w:r w:rsidR="00782ABA" w:rsidRPr="00C21991">
        <w:t xml:space="preserve">fields </w:t>
      </w:r>
      <w:r w:rsidR="00897956" w:rsidRPr="00C21991">
        <w:t xml:space="preserve">and save the list. The P-CSCF Via header </w:t>
      </w:r>
      <w:r w:rsidR="00782ABA" w:rsidRPr="00C21991">
        <w:t xml:space="preserve">field </w:t>
      </w:r>
      <w:r w:rsidR="00897956" w:rsidRPr="00C21991">
        <w:t xml:space="preserve">entry is built in a format that contains the protected server port number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00897956" w:rsidRPr="00C21991">
        <w:t>established from the UE to the P-CSCF and either:</w:t>
      </w:r>
    </w:p>
    <w:p w14:paraId="3108B315" w14:textId="77777777" w:rsidR="00897956" w:rsidRPr="00C21991" w:rsidRDefault="00897956">
      <w:pPr>
        <w:pStyle w:val="B2"/>
      </w:pPr>
      <w:r w:rsidRPr="00C21991">
        <w:t>a)</w:t>
      </w:r>
      <w:r w:rsidRPr="00C21991">
        <w:tab/>
        <w:t xml:space="preserve">the P-CSCF FQDN that resolves to the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 or</w:t>
      </w:r>
    </w:p>
    <w:p w14:paraId="35CB0785" w14:textId="77777777" w:rsidR="00897956" w:rsidRPr="00C21991" w:rsidRDefault="00897956">
      <w:pPr>
        <w:pStyle w:val="B2"/>
      </w:pPr>
      <w:r w:rsidRPr="00C21991">
        <w:t>b)</w:t>
      </w:r>
      <w:r w:rsidRPr="00C21991">
        <w:tab/>
        <w:t xml:space="preserve">the P-CSCF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w:t>
      </w:r>
    </w:p>
    <w:p w14:paraId="48EC3974" w14:textId="77777777" w:rsidR="00897956" w:rsidRPr="00C21991" w:rsidRDefault="00897956">
      <w:pPr>
        <w:pStyle w:val="NO"/>
      </w:pPr>
      <w:r w:rsidRPr="00C21991">
        <w:t>NOTE </w:t>
      </w:r>
      <w:r w:rsidR="00DB6F0F" w:rsidRPr="00C21991">
        <w:t>3</w:t>
      </w:r>
      <w:r w:rsidRPr="00C21991">
        <w:t>:</w:t>
      </w:r>
      <w:r w:rsidRPr="00C21991">
        <w:tab/>
        <w:t>The P-CSCF associates two ports, a protected client port and a protected server port, with each pair of security associations</w:t>
      </w:r>
      <w:r w:rsidR="00D01037" w:rsidRPr="00C21991">
        <w:t xml:space="preserve"> or </w:t>
      </w:r>
      <w:smartTag w:uri="urn:schemas-microsoft-com:office:smarttags" w:element="stockticker">
        <w:r w:rsidR="00D01037" w:rsidRPr="00C21991">
          <w:t>TLS</w:t>
        </w:r>
      </w:smartTag>
      <w:r w:rsidR="00D01037" w:rsidRPr="00C21991">
        <w:t xml:space="preserve"> session</w:t>
      </w:r>
      <w:r w:rsidRPr="00C21991">
        <w:t>. For details of the usage of the two ports see 3GPP TS 33.203 [19].</w:t>
      </w:r>
    </w:p>
    <w:p w14:paraId="29650390" w14:textId="77777777" w:rsidR="00D01037" w:rsidRPr="00C21991" w:rsidRDefault="0007419A" w:rsidP="00D01037">
      <w:pPr>
        <w:pStyle w:val="B1"/>
      </w:pPr>
      <w:r w:rsidRPr="00C21991">
        <w:t>3</w:t>
      </w:r>
      <w:r w:rsidR="00D01037" w:rsidRPr="00C21991">
        <w:t>)</w:t>
      </w:r>
      <w:r w:rsidR="00D01037" w:rsidRPr="00C21991">
        <w:tab/>
      </w:r>
      <w:r w:rsidR="00981781" w:rsidRPr="00C21991">
        <w:t xml:space="preserve">if SIP digest without </w:t>
      </w:r>
      <w:smartTag w:uri="urn:schemas-microsoft-com:office:smarttags" w:element="stockticker">
        <w:r w:rsidR="00981781" w:rsidRPr="00C21991">
          <w:t>TLS</w:t>
        </w:r>
      </w:smartTag>
      <w:r w:rsidR="00716D21" w:rsidRPr="00C21991">
        <w:t>, NASS-IMS bundled authentication or GPRS-IMS-Bundled authentication</w:t>
      </w:r>
      <w:r w:rsidR="00981781" w:rsidRPr="00C21991">
        <w:t xml:space="preserve"> is used, </w:t>
      </w:r>
      <w:r w:rsidR="00D01037" w:rsidRPr="00C21991">
        <w:t>when adding its own address to the top of the received list of Via header</w:t>
      </w:r>
      <w:r w:rsidR="00782ABA" w:rsidRPr="00C21991">
        <w:t xml:space="preserve"> field</w:t>
      </w:r>
      <w:r w:rsidR="00D01037" w:rsidRPr="00C21991">
        <w:t xml:space="preserve">s and saving the list, build the P-CSCF Via header </w:t>
      </w:r>
      <w:r w:rsidR="00782ABA" w:rsidRPr="00C21991">
        <w:t xml:space="preserve">field </w:t>
      </w:r>
      <w:r w:rsidR="00D01037" w:rsidRPr="00C21991">
        <w:t>entry in a format that contains an unprotected server port number where the P-CSCF expects responses to the current request from the UE;</w:t>
      </w:r>
    </w:p>
    <w:p w14:paraId="23467EC9" w14:textId="77777777" w:rsidR="003C138A" w:rsidRPr="00C21991" w:rsidRDefault="003C138A" w:rsidP="003C138A">
      <w:pPr>
        <w:pStyle w:val="B1"/>
      </w:pPr>
      <w:r w:rsidRPr="00C21991">
        <w:t>3A)</w:t>
      </w:r>
      <w:r w:rsidRPr="00C21991">
        <w:tab/>
        <w:t xml:space="preserve">if the recipient of the request is understood from information saved during registration </w:t>
      </w:r>
      <w:r w:rsidR="00D63338" w:rsidRPr="00C21991">
        <w:t xml:space="preserve">or from configuration </w:t>
      </w:r>
      <w:r w:rsidRPr="00C21991">
        <w:t xml:space="preserve">to always send and receive private network traffic from this source, remove the P-Private-Network-Indication header </w:t>
      </w:r>
      <w:r w:rsidR="009F3226" w:rsidRPr="00C21991">
        <w:t xml:space="preserve">field </w:t>
      </w:r>
      <w:r w:rsidRPr="00C21991">
        <w:t>containing the domain name associated with that saved information;</w:t>
      </w:r>
    </w:p>
    <w:p w14:paraId="627AA5D5" w14:textId="77777777" w:rsidR="000B46B6" w:rsidRPr="00C21991" w:rsidRDefault="0007419A">
      <w:pPr>
        <w:pStyle w:val="B1"/>
      </w:pPr>
      <w:r w:rsidRPr="00C21991">
        <w:t>4</w:t>
      </w:r>
      <w:r w:rsidR="00897956" w:rsidRPr="00C21991">
        <w:t>)</w:t>
      </w:r>
      <w:r w:rsidR="00897956" w:rsidRPr="00C21991">
        <w:tab/>
        <w:t>store the values received in the P-Charging-Function-Addresses header</w:t>
      </w:r>
      <w:r w:rsidR="00782ABA" w:rsidRPr="00C21991">
        <w:t xml:space="preserve"> field</w:t>
      </w:r>
      <w:r w:rsidR="00897956" w:rsidRPr="00C21991">
        <w:t>;</w:t>
      </w:r>
    </w:p>
    <w:p w14:paraId="1638BACB" w14:textId="77777777" w:rsidR="003B4D26" w:rsidRPr="00C21991" w:rsidRDefault="0007419A" w:rsidP="003B4D26">
      <w:pPr>
        <w:pStyle w:val="B1"/>
      </w:pPr>
      <w:r w:rsidRPr="00C21991">
        <w:t>5</w:t>
      </w:r>
      <w:r w:rsidR="00897956" w:rsidRPr="00C21991">
        <w:t>)</w:t>
      </w:r>
      <w:r w:rsidR="00897956" w:rsidRPr="00C21991">
        <w:tab/>
        <w:t xml:space="preserve">store the </w:t>
      </w:r>
      <w:r w:rsidR="00782ABA" w:rsidRPr="00C21991">
        <w:t>"</w:t>
      </w:r>
      <w:proofErr w:type="spellStart"/>
      <w:r w:rsidR="00897956" w:rsidRPr="00C21991">
        <w:t>icid</w:t>
      </w:r>
      <w:proofErr w:type="spellEnd"/>
      <w:r w:rsidR="00782ABA" w:rsidRPr="00C21991">
        <w:t>-value" header field</w:t>
      </w:r>
      <w:r w:rsidR="00897956" w:rsidRPr="00C21991">
        <w:t xml:space="preserve"> parameter </w:t>
      </w:r>
      <w:r w:rsidR="006E24E1" w:rsidRPr="00C21991">
        <w:t>and if present, the "</w:t>
      </w:r>
      <w:proofErr w:type="spellStart"/>
      <w:r w:rsidR="006E24E1" w:rsidRPr="00C21991">
        <w:t>orig-ioi</w:t>
      </w:r>
      <w:proofErr w:type="spellEnd"/>
      <w:r w:rsidR="006E24E1" w:rsidRPr="00C21991">
        <w:t xml:space="preserve">" header field parameter </w:t>
      </w:r>
      <w:r w:rsidR="00897956" w:rsidRPr="00C21991">
        <w:t>received in the P-Charging-Vector header</w:t>
      </w:r>
      <w:r w:rsidR="00782ABA" w:rsidRPr="00C21991">
        <w:t xml:space="preserve"> field</w:t>
      </w:r>
      <w:r w:rsidR="00897956" w:rsidRPr="00C21991">
        <w:t>;</w:t>
      </w:r>
    </w:p>
    <w:p w14:paraId="1962AC21" w14:textId="77777777" w:rsidR="00897956" w:rsidRPr="00C21991" w:rsidRDefault="003B4D26" w:rsidP="003B4D26">
      <w:pPr>
        <w:pStyle w:val="B1"/>
      </w:pPr>
      <w:r w:rsidRPr="00C21991">
        <w:rPr>
          <w:rFonts w:eastAsia="MS Mincho"/>
        </w:rPr>
        <w:t>6)</w:t>
      </w:r>
      <w:r w:rsidRPr="00C21991">
        <w:rPr>
          <w:rFonts w:eastAsia="MS Mincho"/>
        </w:rPr>
        <w:tab/>
        <w:t>if the request contains</w:t>
      </w:r>
      <w:r w:rsidRPr="00C21991">
        <w:t xml:space="preserve"> an "</w:t>
      </w:r>
      <w:proofErr w:type="spellStart"/>
      <w:r w:rsidRPr="00C21991">
        <w:t>fe</w:t>
      </w:r>
      <w:proofErr w:type="spellEnd"/>
      <w:r w:rsidRPr="00C21991">
        <w:t>-identifier" header field parameter, based on local policy, store the content of the "</w:t>
      </w:r>
      <w:proofErr w:type="spellStart"/>
      <w:r w:rsidRPr="00C21991">
        <w:t>fe</w:t>
      </w:r>
      <w:proofErr w:type="spellEnd"/>
      <w:r w:rsidRPr="00C21991">
        <w:t>-identifier" header field parameter of the P-Charging-Vector header field;</w:t>
      </w:r>
      <w:r w:rsidR="00897956" w:rsidRPr="00C21991">
        <w:t xml:space="preserve"> and</w:t>
      </w:r>
    </w:p>
    <w:p w14:paraId="7972322B" w14:textId="77777777" w:rsidR="000B46B6" w:rsidRPr="00C21991" w:rsidRDefault="003B4D26">
      <w:pPr>
        <w:pStyle w:val="B1"/>
      </w:pPr>
      <w:r w:rsidRPr="00C21991">
        <w:t>7</w:t>
      </w:r>
      <w:r w:rsidR="00897956" w:rsidRPr="00C21991">
        <w:t>)</w:t>
      </w:r>
      <w:r w:rsidR="00897956" w:rsidRPr="00C21991">
        <w:tab/>
        <w:t>save a copy of the P-Called-Party-ID header</w:t>
      </w:r>
      <w:r w:rsidR="00782ABA" w:rsidRPr="00C21991">
        <w:t xml:space="preserve"> field</w:t>
      </w:r>
      <w:r w:rsidR="00897956" w:rsidRPr="00C21991">
        <w:t>;</w:t>
      </w:r>
    </w:p>
    <w:p w14:paraId="2CFBA710" w14:textId="77777777" w:rsidR="00897956" w:rsidRPr="00C21991" w:rsidRDefault="00897956">
      <w:r w:rsidRPr="00C21991">
        <w:t xml:space="preserve">before forwarding the request to the UE </w:t>
      </w:r>
      <w:r w:rsidR="00843657" w:rsidRPr="00C21991">
        <w:t xml:space="preserve">either </w:t>
      </w:r>
      <w:r w:rsidRPr="00C21991">
        <w:t>in accordance with the procedures of RFC 3261 [26]</w:t>
      </w:r>
      <w:r w:rsidR="00843657" w:rsidRPr="00C21991">
        <w:t xml:space="preserve"> or as specified in </w:t>
      </w:r>
      <w:r w:rsidR="001C77EE" w:rsidRPr="00C21991">
        <w:t>RFC 5626</w:t>
      </w:r>
      <w:r w:rsidR="00843657" w:rsidRPr="00C21991">
        <w:t> [92]</w:t>
      </w:r>
      <w:r w:rsidRPr="00C21991">
        <w:t>.</w:t>
      </w:r>
    </w:p>
    <w:p w14:paraId="4D44EC00" w14:textId="77777777" w:rsidR="009C6BDC" w:rsidRPr="00C21991" w:rsidRDefault="009C6BDC" w:rsidP="009C6BDC">
      <w:r w:rsidRPr="00C21991">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C21991">
          <w:t>TLS</w:t>
        </w:r>
      </w:smartTag>
      <w:r w:rsidRPr="00C21991">
        <w:t xml:space="preserve"> session towards the UE performing the functions of an external attached network operating in static mode before sending the standalone SIP request</w:t>
      </w:r>
      <w:r w:rsidR="002B6157" w:rsidRPr="00C21991">
        <w:t xml:space="preserve"> in accordance with 3GPP TS 33.310 [19D]</w:t>
      </w:r>
      <w:r w:rsidRPr="00C21991">
        <w:t>.</w:t>
      </w:r>
    </w:p>
    <w:p w14:paraId="681E9803" w14:textId="77777777" w:rsidR="009C6BDC" w:rsidRPr="00C21991" w:rsidRDefault="009C6BDC" w:rsidP="009C6BDC">
      <w:pPr>
        <w:pStyle w:val="NO"/>
      </w:pPr>
      <w:r w:rsidRPr="00C21991">
        <w:t>NOTE 4:</w:t>
      </w:r>
      <w:r w:rsidRPr="00C21991">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C21991">
          <w:t>URI</w:t>
        </w:r>
      </w:smartTag>
      <w:r w:rsidRPr="00C21991">
        <w:t xml:space="preserve"> or other means.</w:t>
      </w:r>
    </w:p>
    <w:p w14:paraId="78BA8706" w14:textId="77777777" w:rsidR="009C6BDC" w:rsidRPr="00C21991" w:rsidRDefault="009C6BDC" w:rsidP="009C6BDC">
      <w:r w:rsidRPr="00C21991">
        <w:t xml:space="preserve">Once the </w:t>
      </w:r>
      <w:smartTag w:uri="urn:schemas-microsoft-com:office:smarttags" w:element="stockticker">
        <w:r w:rsidRPr="00C21991">
          <w:t>TLS</w:t>
        </w:r>
      </w:smartTag>
      <w:r w:rsidRPr="00C21991">
        <w:t xml:space="preserve"> session is set up (using the certificates) the P-CSCF shall send the standalone SIP request over the secure connection to the UE performing the functions of an external attached network operating in static mode.</w:t>
      </w:r>
    </w:p>
    <w:p w14:paraId="26DAEC83" w14:textId="77777777" w:rsidR="0085202E" w:rsidRPr="00C21991" w:rsidRDefault="0085202E" w:rsidP="005D46C4">
      <w:pPr>
        <w:pStyle w:val="Heading5"/>
      </w:pPr>
      <w:bookmarkStart w:id="544" w:name="_CR5_2_6_4_8"/>
      <w:bookmarkStart w:id="545" w:name="_Toc210127366"/>
      <w:bookmarkEnd w:id="544"/>
      <w:r w:rsidRPr="00C21991">
        <w:t>5.2.6.4.8</w:t>
      </w:r>
      <w:r w:rsidRPr="00C21991">
        <w:tab/>
        <w:t>Responses to a request for a standalone transaction</w:t>
      </w:r>
      <w:bookmarkEnd w:id="545"/>
    </w:p>
    <w:p w14:paraId="37B036D5" w14:textId="77777777" w:rsidR="00897956" w:rsidRPr="00C21991" w:rsidRDefault="00897956">
      <w:r w:rsidRPr="00C21991">
        <w:t>When the P-CSCF receives any response to the above request, the P-CSCF shall:</w:t>
      </w:r>
    </w:p>
    <w:p w14:paraId="7E3449AA" w14:textId="77777777" w:rsidR="00897956" w:rsidRPr="00C21991" w:rsidRDefault="00897956">
      <w:pPr>
        <w:pStyle w:val="B1"/>
      </w:pPr>
      <w:r w:rsidRPr="00C21991">
        <w:t>1)</w:t>
      </w:r>
      <w:r w:rsidRPr="00C21991">
        <w:tab/>
        <w:t>verify that the list of Via header</w:t>
      </w:r>
      <w:r w:rsidR="00782ABA" w:rsidRPr="00C21991">
        <w:t xml:space="preserve"> field</w:t>
      </w:r>
      <w:r w:rsidRPr="00C21991">
        <w:t>s matches the saved list of Via header</w:t>
      </w:r>
      <w:r w:rsidR="00782ABA" w:rsidRPr="00C21991">
        <w:t xml:space="preserve"> field</w:t>
      </w:r>
      <w:r w:rsidRPr="00C21991">
        <w:t xml:space="preserve">s received in the request corresponding to the same dialog, including the P-CSCF </w:t>
      </w:r>
      <w:r w:rsidR="00782ABA" w:rsidRPr="00C21991">
        <w:t xml:space="preserve">Via </w:t>
      </w:r>
      <w:r w:rsidRPr="00C21991">
        <w:t xml:space="preserve">header </w:t>
      </w:r>
      <w:r w:rsidR="00782ABA" w:rsidRPr="00C21991">
        <w:t xml:space="preserve">field </w:t>
      </w:r>
      <w:r w:rsidRPr="00C21991">
        <w:t xml:space="preserve">value. This verification is done on a per Via header </w:t>
      </w:r>
      <w:r w:rsidR="00782ABA" w:rsidRPr="00C21991">
        <w:t xml:space="preserve">field </w:t>
      </w:r>
      <w:r w:rsidRPr="00C21991">
        <w:t>value basis, not as a whole string. If these lists do not match, then the P-CSCF shall either:</w:t>
      </w:r>
    </w:p>
    <w:p w14:paraId="36FAF91E" w14:textId="77777777" w:rsidR="00897956" w:rsidRPr="00C21991" w:rsidRDefault="00897956">
      <w:pPr>
        <w:pStyle w:val="B2"/>
      </w:pPr>
      <w:r w:rsidRPr="00C21991">
        <w:t>a)</w:t>
      </w:r>
      <w:r w:rsidRPr="00C21991">
        <w:tab/>
        <w:t>discard the response; or</w:t>
      </w:r>
    </w:p>
    <w:p w14:paraId="5533BF33" w14:textId="77777777" w:rsidR="00897956" w:rsidRPr="00C21991" w:rsidRDefault="00897956">
      <w:pPr>
        <w:pStyle w:val="B2"/>
      </w:pPr>
      <w:r w:rsidRPr="00C21991">
        <w:t>b)</w:t>
      </w:r>
      <w:r w:rsidRPr="00C21991">
        <w:tab/>
        <w:t xml:space="preserve">replace the Via header </w:t>
      </w:r>
      <w:r w:rsidR="00782ABA" w:rsidRPr="00C21991">
        <w:t xml:space="preserve">field </w:t>
      </w:r>
      <w:r w:rsidRPr="00C21991">
        <w:t>values with those received in the request;</w:t>
      </w:r>
    </w:p>
    <w:p w14:paraId="3D3AF66C" w14:textId="77777777" w:rsidR="00180DA8" w:rsidRPr="00C21991" w:rsidRDefault="00180DA8" w:rsidP="00180DA8">
      <w:pPr>
        <w:pStyle w:val="B1"/>
      </w:pPr>
      <w:r w:rsidRPr="00C21991">
        <w:t>1A)</w:t>
      </w:r>
      <w:r w:rsidRPr="00C21991">
        <w:tab/>
        <w:t xml:space="preserve">if the </w:t>
      </w:r>
      <w:r w:rsidR="00FA4B7D" w:rsidRPr="00C21991">
        <w:t xml:space="preserve">response </w:t>
      </w:r>
      <w:r w:rsidRPr="00C21991">
        <w:t xml:space="preserve">is originated from a UE which the P-CSCF </w:t>
      </w:r>
      <w:r w:rsidR="00FA4B7D" w:rsidRPr="00C21991">
        <w:t>considers as privileged sender</w:t>
      </w:r>
      <w:r w:rsidR="00BF6285" w:rsidRPr="00C21991">
        <w:t>, remove any P-Preferred-Identity header field, and</w:t>
      </w:r>
      <w:r w:rsidR="00FA4B7D" w:rsidRPr="00C21991" w:rsidDel="009E7D03">
        <w:t xml:space="preserve"> </w:t>
      </w:r>
      <w:r w:rsidRPr="00C21991">
        <w:t>skip step 2) below;</w:t>
      </w:r>
    </w:p>
    <w:p w14:paraId="1A0C607B" w14:textId="77777777" w:rsidR="00180DA8" w:rsidRPr="00C21991" w:rsidRDefault="00180DA8" w:rsidP="00180DA8">
      <w:pPr>
        <w:pStyle w:val="NO"/>
      </w:pPr>
      <w:r w:rsidRPr="00C21991">
        <w:t>NOTE:</w:t>
      </w:r>
      <w:r w:rsidRPr="00C21991">
        <w:tab/>
        <w:t xml:space="preserve">The P-CSCF </w:t>
      </w:r>
      <w:r w:rsidR="00E35836" w:rsidRPr="00C21991">
        <w:t xml:space="preserve">determines </w:t>
      </w:r>
      <w:r w:rsidRPr="00C21991">
        <w:t xml:space="preserve">if the UE is </w:t>
      </w:r>
      <w:r w:rsidR="003B1C35" w:rsidRPr="00C21991">
        <w:t xml:space="preserve">considered privileged sender </w:t>
      </w:r>
      <w:r w:rsidR="00E35836" w:rsidRPr="00C21991">
        <w:t xml:space="preserve">using </w:t>
      </w:r>
      <w:r w:rsidR="00E35836" w:rsidRPr="00C21991" w:rsidDel="003005CB">
        <w:t>based on</w:t>
      </w:r>
      <w:r w:rsidR="00E35836" w:rsidRPr="00C21991">
        <w:t xml:space="preserve"> the user-related policies provisioned to the P-CSCF (see subclause 5.2.1).</w:t>
      </w:r>
    </w:p>
    <w:p w14:paraId="67DE20F4" w14:textId="77777777" w:rsidR="00897956" w:rsidRPr="00C21991" w:rsidRDefault="00897956">
      <w:pPr>
        <w:pStyle w:val="B1"/>
      </w:pPr>
      <w:r w:rsidRPr="00C21991">
        <w:t>2)</w:t>
      </w:r>
      <w:r w:rsidRPr="00C21991">
        <w:tab/>
        <w:t xml:space="preserve">remove </w:t>
      </w:r>
      <w:r w:rsidR="00180DA8" w:rsidRPr="00C21991">
        <w:t xml:space="preserve">any </w:t>
      </w:r>
      <w:r w:rsidRPr="00C21991">
        <w:t>P-Preferred-Identity header</w:t>
      </w:r>
      <w:r w:rsidR="00782ABA" w:rsidRPr="00C21991">
        <w:t xml:space="preserve"> field</w:t>
      </w:r>
      <w:r w:rsidR="00180DA8" w:rsidRPr="00C21991">
        <w:t xml:space="preserve"> or P-Asserted-Identity header field</w:t>
      </w:r>
      <w:r w:rsidRPr="00C21991">
        <w:t xml:space="preserve">, if present, and insert an P-Asserted-Identity header </w:t>
      </w:r>
      <w:r w:rsidR="00782ABA" w:rsidRPr="00C21991">
        <w:t xml:space="preserve">field </w:t>
      </w:r>
      <w:r w:rsidRPr="00C21991">
        <w:t xml:space="preserve">with the saved </w:t>
      </w:r>
      <w:r w:rsidR="002E48FD" w:rsidRPr="00C21991">
        <w:t xml:space="preserve">public user identity </w:t>
      </w:r>
      <w:r w:rsidRPr="00C21991">
        <w:t xml:space="preserve">from the P-Called-Party-ID header </w:t>
      </w:r>
      <w:r w:rsidR="00782ABA" w:rsidRPr="00C21991">
        <w:t xml:space="preserve">field </w:t>
      </w:r>
      <w:r w:rsidRPr="00C21991">
        <w:t>of the request</w:t>
      </w:r>
      <w:r w:rsidR="00EB619A" w:rsidRPr="00C21991">
        <w:t xml:space="preserve">, plus the display name if previously stored during registration, representing the </w:t>
      </w:r>
      <w:r w:rsidR="003B1C35" w:rsidRPr="00C21991">
        <w:t xml:space="preserve">originator </w:t>
      </w:r>
      <w:r w:rsidR="00EB619A" w:rsidRPr="00C21991">
        <w:t>of the response</w:t>
      </w:r>
      <w:r w:rsidRPr="00C21991">
        <w:t>;</w:t>
      </w:r>
      <w:r w:rsidR="006E24E1" w:rsidRPr="00C21991">
        <w:t xml:space="preserve"> and</w:t>
      </w:r>
    </w:p>
    <w:p w14:paraId="4FA31B6A" w14:textId="77777777" w:rsidR="006E24E1" w:rsidRPr="00C21991" w:rsidRDefault="006E24E1" w:rsidP="006E24E1">
      <w:pPr>
        <w:pStyle w:val="B1"/>
      </w:pPr>
      <w:r w:rsidRPr="00C21991">
        <w:t>3)</w:t>
      </w:r>
      <w:r w:rsidRPr="00C21991">
        <w:tab/>
        <w:t>include in the P-Charging-Vector header field:</w:t>
      </w:r>
    </w:p>
    <w:p w14:paraId="3F5F8521" w14:textId="77777777" w:rsidR="006E24E1" w:rsidRPr="00C21991" w:rsidRDefault="006E24E1" w:rsidP="006E24E1">
      <w:pPr>
        <w:pStyle w:val="B2"/>
      </w:pPr>
      <w:r w:rsidRPr="00C21991">
        <w:t>-</w:t>
      </w:r>
      <w:r w:rsidRPr="00C21991">
        <w:tab/>
        <w:t>an "</w:t>
      </w:r>
      <w:proofErr w:type="spellStart"/>
      <w:r w:rsidRPr="00C21991">
        <w:t>icid</w:t>
      </w:r>
      <w:proofErr w:type="spellEnd"/>
      <w:r w:rsidRPr="00C21991">
        <w:t>-value" header field parameter set to the value received in the request;</w:t>
      </w:r>
    </w:p>
    <w:p w14:paraId="4E8311BD" w14:textId="77777777" w:rsidR="006E24E1" w:rsidRPr="00C21991" w:rsidRDefault="006E24E1" w:rsidP="006E24E1">
      <w:pPr>
        <w:pStyle w:val="B2"/>
      </w:pPr>
      <w:r w:rsidRPr="00C21991">
        <w:t>-</w:t>
      </w:r>
      <w:r w:rsidRPr="00C21991">
        <w:tab/>
        <w:t>the "</w:t>
      </w:r>
      <w:proofErr w:type="spellStart"/>
      <w:r w:rsidRPr="00C21991">
        <w:t>orig-ioi</w:t>
      </w:r>
      <w:proofErr w:type="spellEnd"/>
      <w:r w:rsidRPr="00C21991">
        <w:t>" header field parameter, if received in the request;</w:t>
      </w:r>
    </w:p>
    <w:p w14:paraId="154C55D5" w14:textId="77777777" w:rsidR="003B4D26" w:rsidRPr="00C21991" w:rsidRDefault="006E24E1" w:rsidP="003B4D26">
      <w:pPr>
        <w:pStyle w:val="B2"/>
      </w:pPr>
      <w:r w:rsidRPr="00C21991">
        <w:t>-</w:t>
      </w:r>
      <w:r w:rsidRPr="00C21991">
        <w:tab/>
        <w:t>a type 1 "term-</w:t>
      </w:r>
      <w:proofErr w:type="spellStart"/>
      <w:r w:rsidRPr="00C21991">
        <w:t>ioi</w:t>
      </w:r>
      <w:proofErr w:type="spellEnd"/>
      <w:r w:rsidRPr="00C21991">
        <w:t>" header field parameter that identifies the sending network;</w:t>
      </w:r>
      <w:r w:rsidR="003B4D26" w:rsidRPr="00C21991">
        <w:t xml:space="preserve"> and</w:t>
      </w:r>
    </w:p>
    <w:p w14:paraId="2C857B83" w14:textId="77777777" w:rsidR="006E24E1" w:rsidRPr="00C21991" w:rsidRDefault="003B4D26" w:rsidP="003B4D26">
      <w:pPr>
        <w:pStyle w:val="B2"/>
      </w:pPr>
      <w:r w:rsidRPr="00C21991">
        <w:t>-</w:t>
      </w:r>
      <w:r w:rsidRPr="00C21991">
        <w:tab/>
        <w:t>if the P-CSCF has stored an "</w:t>
      </w:r>
      <w:proofErr w:type="spellStart"/>
      <w:r w:rsidRPr="00C21991">
        <w:t>fe</w:t>
      </w:r>
      <w:proofErr w:type="spellEnd"/>
      <w:r w:rsidRPr="00C21991">
        <w:t>-identifier" header field parameter of the P-Charging-Vector header field, based on local policy, the stored "</w:t>
      </w:r>
      <w:proofErr w:type="spellStart"/>
      <w:r w:rsidRPr="00C21991">
        <w:t>fe</w:t>
      </w:r>
      <w:proofErr w:type="spellEnd"/>
      <w:r w:rsidRPr="00C21991">
        <w:t>-identifier" header field parameter and include its own address or identifier in the "</w:t>
      </w:r>
      <w:proofErr w:type="spellStart"/>
      <w:r w:rsidRPr="00C21991">
        <w:t>fe-addr</w:t>
      </w:r>
      <w:proofErr w:type="spellEnd"/>
      <w:r w:rsidRPr="00C21991">
        <w:t>" element of the "</w:t>
      </w:r>
      <w:proofErr w:type="spellStart"/>
      <w:r w:rsidRPr="00C21991">
        <w:t>fe</w:t>
      </w:r>
      <w:proofErr w:type="spellEnd"/>
      <w:r w:rsidRPr="00C21991">
        <w:t>-identifier" header field parameter of the P-Charging-Vector header field.</w:t>
      </w:r>
    </w:p>
    <w:p w14:paraId="17E00DBC" w14:textId="77777777" w:rsidR="00897956" w:rsidRPr="00C21991" w:rsidRDefault="00897956">
      <w:r w:rsidRPr="00C21991">
        <w:t>before forwarding the response in accordance with the procedures of RFC 3261 [26].</w:t>
      </w:r>
    </w:p>
    <w:p w14:paraId="097BA12B" w14:textId="77777777" w:rsidR="0085202E" w:rsidRPr="00C21991" w:rsidRDefault="0085202E" w:rsidP="005D46C4">
      <w:pPr>
        <w:pStyle w:val="Heading5"/>
      </w:pPr>
      <w:bookmarkStart w:id="546" w:name="_CR5_2_6_4_9"/>
      <w:bookmarkStart w:id="547" w:name="_Toc210127367"/>
      <w:bookmarkEnd w:id="546"/>
      <w:r w:rsidRPr="00C21991">
        <w:t>5.2.6.4.9</w:t>
      </w:r>
      <w:r w:rsidRPr="00C21991">
        <w:tab/>
        <w:t>Subsequent request other than a target refresh request</w:t>
      </w:r>
      <w:bookmarkEnd w:id="547"/>
    </w:p>
    <w:p w14:paraId="66E2A71D" w14:textId="77777777" w:rsidR="00897956" w:rsidRPr="00C21991" w:rsidRDefault="00897956">
      <w:r w:rsidRPr="00C21991">
        <w:t>When the P-CSCF receives, destined for the UE, a subsequent request for a dialog that is not a target refresh request (including requests relating to an existing dialog where the method is unknown), prior to forwarding the request, the P-CSCF shall:</w:t>
      </w:r>
    </w:p>
    <w:p w14:paraId="20320217" w14:textId="77777777" w:rsidR="00897956" w:rsidRPr="00C21991" w:rsidRDefault="00897956">
      <w:pPr>
        <w:pStyle w:val="B1"/>
      </w:pPr>
      <w:r w:rsidRPr="00C21991">
        <w:t>1)</w:t>
      </w:r>
      <w:r w:rsidRPr="00C21991">
        <w:tab/>
      </w:r>
      <w:r w:rsidR="00D01037" w:rsidRPr="00C21991">
        <w:t xml:space="preserve">if a security association or </w:t>
      </w:r>
      <w:smartTag w:uri="urn:schemas-microsoft-com:office:smarttags" w:element="stockticker">
        <w:r w:rsidR="00D01037" w:rsidRPr="00C21991">
          <w:t>TLS</w:t>
        </w:r>
      </w:smartTag>
      <w:r w:rsidR="00D01037" w:rsidRPr="00C21991">
        <w:t xml:space="preserve"> session exists, </w:t>
      </w:r>
      <w:r w:rsidRPr="00C21991">
        <w:t xml:space="preserve">add its own address to the top of the received list of Via header </w:t>
      </w:r>
      <w:r w:rsidR="00782ABA" w:rsidRPr="00C21991">
        <w:t xml:space="preserve">fields </w:t>
      </w:r>
      <w:r w:rsidRPr="00C21991">
        <w:t xml:space="preserve">and save the list The P-CSCF Via header </w:t>
      </w:r>
      <w:r w:rsidR="002D054C" w:rsidRPr="00C21991">
        <w:t xml:space="preserve">field </w:t>
      </w:r>
      <w:r w:rsidRPr="00C21991">
        <w:t xml:space="preserve">entry is built in a format that contains the protected server port number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 and either:</w:t>
      </w:r>
    </w:p>
    <w:p w14:paraId="3986FE2E" w14:textId="77777777" w:rsidR="00897956" w:rsidRPr="00C21991" w:rsidRDefault="00897956">
      <w:pPr>
        <w:pStyle w:val="B2"/>
      </w:pPr>
      <w:r w:rsidRPr="00C21991">
        <w:t>a)</w:t>
      </w:r>
      <w:r w:rsidRPr="00C21991">
        <w:tab/>
        <w:t xml:space="preserve">the P-CSCF FQDN that resolves to the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 or</w:t>
      </w:r>
    </w:p>
    <w:p w14:paraId="0AD1EBAD" w14:textId="77777777" w:rsidR="00897956" w:rsidRPr="00C21991" w:rsidRDefault="00897956">
      <w:pPr>
        <w:pStyle w:val="B2"/>
      </w:pPr>
      <w:r w:rsidRPr="00C21991">
        <w:t>b)</w:t>
      </w:r>
      <w:r w:rsidRPr="00C21991">
        <w:tab/>
        <w:t xml:space="preserve">the P-CSCF IP address of the security association </w:t>
      </w:r>
      <w:r w:rsidR="00D01037" w:rsidRPr="00C21991">
        <w:t xml:space="preserve">or </w:t>
      </w:r>
      <w:smartTag w:uri="urn:schemas-microsoft-com:office:smarttags" w:element="stockticker">
        <w:r w:rsidR="00D01037" w:rsidRPr="00C21991">
          <w:t>TLS</w:t>
        </w:r>
      </w:smartTag>
      <w:r w:rsidR="00D01037" w:rsidRPr="00C21991">
        <w:t xml:space="preserve"> session </w:t>
      </w:r>
      <w:r w:rsidRPr="00C21991">
        <w:t>established from the UE to the P-CSCF;</w:t>
      </w:r>
    </w:p>
    <w:p w14:paraId="324B11D5" w14:textId="77777777" w:rsidR="00897956" w:rsidRPr="00C21991" w:rsidRDefault="00897956">
      <w:pPr>
        <w:pStyle w:val="NO"/>
      </w:pPr>
      <w:r w:rsidRPr="00C21991">
        <w:t>NOTE:</w:t>
      </w:r>
      <w:r w:rsidRPr="00C21991">
        <w:tab/>
        <w:t>The P-CSCF associates two ports, a protected client port and a protected server port, with each pair of security associations</w:t>
      </w:r>
      <w:r w:rsidR="00D01037" w:rsidRPr="00C21991">
        <w:t xml:space="preserve"> or </w:t>
      </w:r>
      <w:smartTag w:uri="urn:schemas-microsoft-com:office:smarttags" w:element="stockticker">
        <w:r w:rsidR="00D01037" w:rsidRPr="00C21991">
          <w:t>TLS</w:t>
        </w:r>
      </w:smartTag>
      <w:r w:rsidR="00D01037" w:rsidRPr="00C21991">
        <w:t xml:space="preserve"> session</w:t>
      </w:r>
      <w:r w:rsidRPr="00C21991">
        <w:t>. For details of the usage of the two ports see 3GPP TS 33.203 [19].</w:t>
      </w:r>
    </w:p>
    <w:p w14:paraId="04F7E4E2" w14:textId="77777777" w:rsidR="00D01037" w:rsidRPr="00C21991" w:rsidRDefault="0007419A" w:rsidP="00D01037">
      <w:pPr>
        <w:pStyle w:val="B1"/>
      </w:pPr>
      <w:r w:rsidRPr="00C21991">
        <w:t>2</w:t>
      </w:r>
      <w:r w:rsidR="00D01037" w:rsidRPr="00C21991">
        <w:t>)</w:t>
      </w:r>
      <w:r w:rsidR="00D01037" w:rsidRPr="00C21991">
        <w:tab/>
      </w:r>
      <w:r w:rsidR="00C27196" w:rsidRPr="00C21991">
        <w:t xml:space="preserve">if SIP digest without </w:t>
      </w:r>
      <w:smartTag w:uri="urn:schemas-microsoft-com:office:smarttags" w:element="stockticker">
        <w:r w:rsidR="00C27196" w:rsidRPr="00C21991">
          <w:t>TLS</w:t>
        </w:r>
      </w:smartTag>
      <w:r w:rsidR="00716D21" w:rsidRPr="00C21991">
        <w:t>, NASS-IMS bundled authentication or GPRS-IMS-Bundled authentication</w:t>
      </w:r>
      <w:r w:rsidR="00C27196" w:rsidRPr="00C21991">
        <w:t xml:space="preserve"> is used, </w:t>
      </w:r>
      <w:r w:rsidR="00D01037" w:rsidRPr="00C21991">
        <w:t>when adding its own address to the top of the received list of Via header</w:t>
      </w:r>
      <w:r w:rsidR="002D054C" w:rsidRPr="00C21991">
        <w:t xml:space="preserve"> field</w:t>
      </w:r>
      <w:r w:rsidR="00D01037" w:rsidRPr="00C21991">
        <w:t xml:space="preserve">s and saving the list, build the P-CSCF Via header </w:t>
      </w:r>
      <w:r w:rsidR="002D054C" w:rsidRPr="00C21991">
        <w:t xml:space="preserve">field </w:t>
      </w:r>
      <w:r w:rsidR="00D01037" w:rsidRPr="00C21991">
        <w:t>entry in a format that contains an unprotected server port number where the P-CSCF expects responses to the current request from the UE;</w:t>
      </w:r>
    </w:p>
    <w:p w14:paraId="35147709" w14:textId="77777777" w:rsidR="00897956" w:rsidRPr="00C21991" w:rsidRDefault="0007419A" w:rsidP="00523148">
      <w:pPr>
        <w:pStyle w:val="B1"/>
      </w:pPr>
      <w:r w:rsidRPr="00C21991">
        <w:t>3</w:t>
      </w:r>
      <w:r w:rsidR="00897956" w:rsidRPr="00C21991">
        <w:t>)</w:t>
      </w:r>
      <w:r w:rsidR="00897956" w:rsidRPr="00C21991">
        <w:tab/>
      </w:r>
      <w:r w:rsidR="00523148" w:rsidRPr="00C21991">
        <w:t>void</w:t>
      </w:r>
      <w:r w:rsidR="00897956" w:rsidRPr="00C21991">
        <w:t>;</w:t>
      </w:r>
    </w:p>
    <w:p w14:paraId="6D27724D" w14:textId="77777777" w:rsidR="00897956" w:rsidRPr="00C21991" w:rsidRDefault="0007419A">
      <w:pPr>
        <w:pStyle w:val="B1"/>
      </w:pPr>
      <w:r w:rsidRPr="00C21991">
        <w:t>4</w:t>
      </w:r>
      <w:r w:rsidR="00897956" w:rsidRPr="00C21991">
        <w:t>)</w:t>
      </w:r>
      <w:r w:rsidR="00897956" w:rsidRPr="00C21991">
        <w:tab/>
        <w:t xml:space="preserve">for INVITE dialogs, replace the saved </w:t>
      </w:r>
      <w:proofErr w:type="spellStart"/>
      <w:r w:rsidR="00897956" w:rsidRPr="00C21991">
        <w:t>C</w:t>
      </w:r>
      <w:r w:rsidR="00AB6F58" w:rsidRPr="00C21991">
        <w:t>S</w:t>
      </w:r>
      <w:r w:rsidR="00897956" w:rsidRPr="00C21991">
        <w:t>eq</w:t>
      </w:r>
      <w:proofErr w:type="spellEnd"/>
      <w:r w:rsidR="00897956" w:rsidRPr="00C21991">
        <w:t xml:space="preserve"> header </w:t>
      </w:r>
      <w:r w:rsidR="002D054C" w:rsidRPr="00C21991">
        <w:t xml:space="preserve">field </w:t>
      </w:r>
      <w:r w:rsidR="00897956" w:rsidRPr="00C21991">
        <w:t>value received in the request such that the P-CSCF is able to release the session if needed;</w:t>
      </w:r>
    </w:p>
    <w:p w14:paraId="1D58F29B" w14:textId="77777777" w:rsidR="009C6BDC" w:rsidRPr="00C21991" w:rsidRDefault="009C6BDC" w:rsidP="009C6BDC">
      <w:pPr>
        <w:pStyle w:val="B1"/>
      </w:pPr>
      <w:r w:rsidRPr="00C21991">
        <w:t>5)</w:t>
      </w:r>
      <w:r w:rsidRPr="00C21991">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C21991">
          <w:t>TLS</w:t>
        </w:r>
      </w:smartTag>
      <w:r w:rsidRPr="00C21991">
        <w:t xml:space="preserve"> session as described in subclause 5.2.6.4.3;</w:t>
      </w:r>
      <w:r w:rsidR="00E22AB4" w:rsidRPr="00C21991">
        <w:t xml:space="preserve"> and</w:t>
      </w:r>
    </w:p>
    <w:p w14:paraId="785FD6E2" w14:textId="77777777" w:rsidR="00E22AB4" w:rsidRPr="00C21991" w:rsidRDefault="00E22AB4" w:rsidP="00E22AB4">
      <w:pPr>
        <w:pStyle w:val="B1"/>
        <w:rPr>
          <w:lang w:eastAsia="ja-JP"/>
        </w:rPr>
      </w:pPr>
      <w:r w:rsidRPr="00C21991">
        <w:rPr>
          <w:rFonts w:hint="eastAsia"/>
          <w:lang w:eastAsia="ja-JP"/>
        </w:rPr>
        <w:t>6</w:t>
      </w:r>
      <w:r w:rsidRPr="00C21991">
        <w:t>)</w:t>
      </w:r>
      <w:r w:rsidRPr="00C21991">
        <w:tab/>
        <w:t>store the "</w:t>
      </w:r>
      <w:proofErr w:type="spellStart"/>
      <w:r w:rsidRPr="00C21991">
        <w:t>orig-ioi</w:t>
      </w:r>
      <w:proofErr w:type="spellEnd"/>
      <w:r w:rsidRPr="00C21991">
        <w:t>" header field parameter received in the P-Charging-Vector header field</w:t>
      </w:r>
      <w:r w:rsidRPr="00C21991">
        <w:rPr>
          <w:rFonts w:hint="eastAsia"/>
          <w:lang w:eastAsia="ja-JP"/>
        </w:rPr>
        <w:t xml:space="preserve"> if present</w:t>
      </w:r>
      <w:r w:rsidRPr="00C21991">
        <w:t>;</w:t>
      </w:r>
    </w:p>
    <w:p w14:paraId="0FC38D3F" w14:textId="77777777" w:rsidR="00897956" w:rsidRPr="00C21991" w:rsidRDefault="00897956">
      <w:r w:rsidRPr="00C21991">
        <w:t xml:space="preserve">before forwarding the request to the UE </w:t>
      </w:r>
      <w:r w:rsidR="00843657" w:rsidRPr="00C21991">
        <w:t xml:space="preserve">either </w:t>
      </w:r>
      <w:r w:rsidRPr="00C21991">
        <w:t>in accordance with the procedures of RFC 3261 [26]</w:t>
      </w:r>
      <w:r w:rsidR="00843657" w:rsidRPr="00C21991">
        <w:t xml:space="preserve"> or as specified in </w:t>
      </w:r>
      <w:r w:rsidR="001C77EE" w:rsidRPr="00C21991">
        <w:t>RFC 5626</w:t>
      </w:r>
      <w:r w:rsidR="00843657" w:rsidRPr="00C21991">
        <w:t> [92]</w:t>
      </w:r>
      <w:r w:rsidRPr="00C21991">
        <w:t>.</w:t>
      </w:r>
    </w:p>
    <w:p w14:paraId="5C0E6827" w14:textId="77777777" w:rsidR="0085202E" w:rsidRPr="00C21991" w:rsidRDefault="0085202E" w:rsidP="005D46C4">
      <w:pPr>
        <w:pStyle w:val="Heading5"/>
      </w:pPr>
      <w:bookmarkStart w:id="548" w:name="_CR5_2_6_4_10"/>
      <w:bookmarkStart w:id="549" w:name="_Toc210127368"/>
      <w:bookmarkEnd w:id="548"/>
      <w:r w:rsidRPr="00C21991">
        <w:t>5.2.6.4.10</w:t>
      </w:r>
      <w:r w:rsidRPr="00C21991">
        <w:tab/>
        <w:t>Responses to a subsequent request other than a target refresh request</w:t>
      </w:r>
      <w:bookmarkEnd w:id="549"/>
    </w:p>
    <w:p w14:paraId="2FBE77D6" w14:textId="77777777" w:rsidR="00897956" w:rsidRPr="00C21991" w:rsidRDefault="00897956">
      <w:r w:rsidRPr="00C21991">
        <w:t>When the P-CSCF receives any response to the above request, the P-CSCF shall:</w:t>
      </w:r>
    </w:p>
    <w:p w14:paraId="39081426" w14:textId="77777777" w:rsidR="00897956" w:rsidRPr="00C21991" w:rsidRDefault="00897956">
      <w:pPr>
        <w:pStyle w:val="B1"/>
      </w:pPr>
      <w:r w:rsidRPr="00C21991">
        <w:t>1)</w:t>
      </w:r>
      <w:r w:rsidRPr="00C21991">
        <w:tab/>
        <w:t>verify that the list of Via header</w:t>
      </w:r>
      <w:r w:rsidR="002D054C" w:rsidRPr="00C21991">
        <w:t xml:space="preserve"> field</w:t>
      </w:r>
      <w:r w:rsidRPr="00C21991">
        <w:t>s matches the saved list of Via header</w:t>
      </w:r>
      <w:r w:rsidR="002D054C" w:rsidRPr="00C21991">
        <w:t xml:space="preserve"> field</w:t>
      </w:r>
      <w:r w:rsidRPr="00C21991">
        <w:t xml:space="preserve">s received in the request corresponding to the same dialog, including the P-CSCF </w:t>
      </w:r>
      <w:r w:rsidR="002D054C" w:rsidRPr="00C21991">
        <w:t xml:space="preserve">Via </w:t>
      </w:r>
      <w:r w:rsidRPr="00C21991">
        <w:t xml:space="preserve">header </w:t>
      </w:r>
      <w:r w:rsidR="002D054C" w:rsidRPr="00C21991">
        <w:t xml:space="preserve">field </w:t>
      </w:r>
      <w:r w:rsidRPr="00C21991">
        <w:t xml:space="preserve">value. This verification is done on a per Via header </w:t>
      </w:r>
      <w:r w:rsidR="002D054C" w:rsidRPr="00C21991">
        <w:t xml:space="preserve">field </w:t>
      </w:r>
      <w:r w:rsidRPr="00C21991">
        <w:t>value basis, not as a whole string. If these lists do not match, then the P-CSCF shall either:</w:t>
      </w:r>
    </w:p>
    <w:p w14:paraId="05F9D39E" w14:textId="77777777" w:rsidR="00897956" w:rsidRPr="00C21991" w:rsidRDefault="00897956">
      <w:pPr>
        <w:pStyle w:val="B2"/>
      </w:pPr>
      <w:r w:rsidRPr="00C21991">
        <w:t>a)</w:t>
      </w:r>
      <w:r w:rsidRPr="00C21991">
        <w:tab/>
        <w:t>discard the response; or</w:t>
      </w:r>
    </w:p>
    <w:p w14:paraId="5C3817C2" w14:textId="77777777" w:rsidR="00897956" w:rsidRPr="00C21991" w:rsidRDefault="00897956">
      <w:pPr>
        <w:pStyle w:val="B2"/>
      </w:pPr>
      <w:r w:rsidRPr="00C21991">
        <w:t>b)</w:t>
      </w:r>
      <w:r w:rsidRPr="00C21991">
        <w:tab/>
        <w:t xml:space="preserve">replace the Via header </w:t>
      </w:r>
      <w:r w:rsidR="002D054C" w:rsidRPr="00C21991">
        <w:t xml:space="preserve">field </w:t>
      </w:r>
      <w:r w:rsidRPr="00C21991">
        <w:t>values with those received in the request;</w:t>
      </w:r>
      <w:r w:rsidR="00523148" w:rsidRPr="00C21991">
        <w:t xml:space="preserve"> and</w:t>
      </w:r>
    </w:p>
    <w:p w14:paraId="6EF452A1" w14:textId="77777777" w:rsidR="00523148" w:rsidRPr="00C21991" w:rsidRDefault="00523148" w:rsidP="00523148">
      <w:pPr>
        <w:pStyle w:val="B1"/>
        <w:rPr>
          <w:lang w:eastAsia="ja-JP"/>
        </w:rPr>
      </w:pPr>
      <w:r w:rsidRPr="00C21991">
        <w:rPr>
          <w:rFonts w:hint="eastAsia"/>
          <w:lang w:eastAsia="ja-JP"/>
        </w:rPr>
        <w:t>2</w:t>
      </w:r>
      <w:r w:rsidRPr="00C21991">
        <w:t>)</w:t>
      </w:r>
      <w:r w:rsidRPr="00C21991">
        <w:tab/>
        <w:t>include in the P-Charging-Vector header field</w:t>
      </w:r>
      <w:r w:rsidRPr="00C21991">
        <w:rPr>
          <w:rFonts w:hint="eastAsia"/>
          <w:lang w:eastAsia="ja-JP"/>
        </w:rPr>
        <w:t>:</w:t>
      </w:r>
    </w:p>
    <w:p w14:paraId="2E12CC92" w14:textId="77777777" w:rsidR="00523148" w:rsidRPr="00C21991" w:rsidRDefault="00523148" w:rsidP="00523148">
      <w:pPr>
        <w:pStyle w:val="B2"/>
      </w:pPr>
      <w:r w:rsidRPr="00C21991">
        <w:rPr>
          <w:rFonts w:hint="eastAsia"/>
          <w:lang w:eastAsia="ja-JP"/>
        </w:rPr>
        <w:t>a)</w:t>
      </w:r>
      <w:r w:rsidRPr="00C21991">
        <w:tab/>
        <w:t>an "</w:t>
      </w:r>
      <w:proofErr w:type="spellStart"/>
      <w:r w:rsidRPr="00C21991">
        <w:t>icid</w:t>
      </w:r>
      <w:proofErr w:type="spellEnd"/>
      <w:r w:rsidRPr="00C21991">
        <w:t>-value" header field parameter set to the value received in the initial request for the dialog;</w:t>
      </w:r>
    </w:p>
    <w:p w14:paraId="223ECE0A" w14:textId="77777777" w:rsidR="00E22AB4" w:rsidRPr="00C21991" w:rsidRDefault="00E22AB4" w:rsidP="00E22AB4">
      <w:pPr>
        <w:pStyle w:val="B2"/>
      </w:pPr>
      <w:r w:rsidRPr="00C21991">
        <w:rPr>
          <w:rFonts w:hint="eastAsia"/>
          <w:lang w:eastAsia="ja-JP"/>
        </w:rPr>
        <w:t>b)</w:t>
      </w:r>
      <w:r w:rsidRPr="00C21991">
        <w:tab/>
        <w:t>the "</w:t>
      </w:r>
      <w:proofErr w:type="spellStart"/>
      <w:r w:rsidRPr="00C21991">
        <w:t>orig-ioi</w:t>
      </w:r>
      <w:proofErr w:type="spellEnd"/>
      <w:r w:rsidRPr="00C21991">
        <w:t>" header field parameter, if received in the request; and</w:t>
      </w:r>
    </w:p>
    <w:p w14:paraId="5E7316AB" w14:textId="77777777" w:rsidR="00E22AB4" w:rsidRPr="00C21991" w:rsidRDefault="00E22AB4" w:rsidP="00E22AB4">
      <w:pPr>
        <w:pStyle w:val="B2"/>
      </w:pPr>
      <w:r w:rsidRPr="00C21991">
        <w:rPr>
          <w:rFonts w:hint="eastAsia"/>
          <w:lang w:eastAsia="ja-JP"/>
        </w:rPr>
        <w:t>c)</w:t>
      </w:r>
      <w:r w:rsidRPr="00C21991">
        <w:tab/>
        <w:t>a type 1 "term-</w:t>
      </w:r>
      <w:proofErr w:type="spellStart"/>
      <w:r w:rsidRPr="00C21991">
        <w:t>ioi</w:t>
      </w:r>
      <w:proofErr w:type="spellEnd"/>
      <w:r w:rsidRPr="00C21991">
        <w:t>" header field parameter that identifies the sending network;</w:t>
      </w:r>
    </w:p>
    <w:p w14:paraId="00399171" w14:textId="77777777" w:rsidR="00897956" w:rsidRPr="00C21991" w:rsidRDefault="00897956">
      <w:r w:rsidRPr="00C21991">
        <w:t>before forwarding the response in accordance with the procedures of RFC 3261 [26].</w:t>
      </w:r>
    </w:p>
    <w:p w14:paraId="3B8D3E12" w14:textId="77777777" w:rsidR="0085202E" w:rsidRPr="00C21991" w:rsidRDefault="0085202E" w:rsidP="005D46C4">
      <w:pPr>
        <w:pStyle w:val="Heading5"/>
      </w:pPr>
      <w:bookmarkStart w:id="550" w:name="_CR5_2_6_4_11"/>
      <w:bookmarkStart w:id="551" w:name="_Toc210127369"/>
      <w:bookmarkEnd w:id="550"/>
      <w:r w:rsidRPr="00C21991">
        <w:t>5.2.6.4.11</w:t>
      </w:r>
      <w:r w:rsidRPr="00C21991">
        <w:tab/>
        <w:t>Request for an unknown method that does not relate to an existing dialog</w:t>
      </w:r>
      <w:bookmarkEnd w:id="551"/>
    </w:p>
    <w:p w14:paraId="3492FDDA" w14:textId="77777777" w:rsidR="0085202E" w:rsidRPr="00C21991" w:rsidRDefault="0085202E" w:rsidP="0085202E">
      <w:r w:rsidRPr="00C21991">
        <w:t>Void.</w:t>
      </w:r>
    </w:p>
    <w:p w14:paraId="062156BC" w14:textId="77777777" w:rsidR="0085202E" w:rsidRPr="00C21991" w:rsidRDefault="0085202E" w:rsidP="005D46C4">
      <w:pPr>
        <w:pStyle w:val="Heading5"/>
      </w:pPr>
      <w:bookmarkStart w:id="552" w:name="_CR5_2_6_4_12"/>
      <w:bookmarkStart w:id="553" w:name="_Toc210127370"/>
      <w:bookmarkEnd w:id="552"/>
      <w:r w:rsidRPr="00C21991">
        <w:t>5.2.6.4.12</w:t>
      </w:r>
      <w:r w:rsidRPr="00C21991">
        <w:tab/>
        <w:t>Responses to a request for an unknown method that does not relate to an existing dialog</w:t>
      </w:r>
      <w:bookmarkEnd w:id="553"/>
    </w:p>
    <w:p w14:paraId="48092929" w14:textId="77777777" w:rsidR="0085202E" w:rsidRPr="00C21991" w:rsidRDefault="0085202E" w:rsidP="0085202E">
      <w:r w:rsidRPr="00C21991">
        <w:t>Void.</w:t>
      </w:r>
    </w:p>
    <w:p w14:paraId="227CF2F2" w14:textId="77777777" w:rsidR="00897956" w:rsidRPr="00C21991" w:rsidRDefault="00897956" w:rsidP="005D46C4">
      <w:pPr>
        <w:pStyle w:val="Heading3"/>
      </w:pPr>
      <w:bookmarkStart w:id="554" w:name="_CR5_2_7"/>
      <w:bookmarkStart w:id="555" w:name="_Toc210127371"/>
      <w:bookmarkEnd w:id="554"/>
      <w:r w:rsidRPr="00C21991">
        <w:t>5.2.7</w:t>
      </w:r>
      <w:r w:rsidRPr="00C21991">
        <w:tab/>
        <w:t>Initial INVITE</w:t>
      </w:r>
      <w:bookmarkEnd w:id="555"/>
    </w:p>
    <w:p w14:paraId="2E80FAB8" w14:textId="77777777" w:rsidR="00897956" w:rsidRPr="00C21991" w:rsidRDefault="00897956" w:rsidP="005D46C4">
      <w:pPr>
        <w:pStyle w:val="Heading4"/>
      </w:pPr>
      <w:bookmarkStart w:id="556" w:name="_CR5_2_7_1"/>
      <w:bookmarkStart w:id="557" w:name="_Toc210127372"/>
      <w:bookmarkEnd w:id="556"/>
      <w:r w:rsidRPr="00C21991">
        <w:t>5.2.7.1</w:t>
      </w:r>
      <w:r w:rsidRPr="00C21991">
        <w:tab/>
        <w:t>Introduction</w:t>
      </w:r>
      <w:bookmarkEnd w:id="557"/>
    </w:p>
    <w:p w14:paraId="251F1F4A" w14:textId="77777777" w:rsidR="00897956" w:rsidRPr="00C21991" w:rsidRDefault="00897956">
      <w:r w:rsidRPr="00C21991">
        <w:t>In addition to following the procedures for initial requests defined in subclause 5.2.6, initial INVITE requests also follow the procedures of this subclause.</w:t>
      </w:r>
    </w:p>
    <w:p w14:paraId="3600276F" w14:textId="77777777" w:rsidR="00897956" w:rsidRPr="00C21991" w:rsidRDefault="00897956" w:rsidP="005D46C4">
      <w:pPr>
        <w:pStyle w:val="Heading4"/>
      </w:pPr>
      <w:bookmarkStart w:id="558" w:name="_CR5_2_7_2"/>
      <w:bookmarkStart w:id="559" w:name="_Toc210127373"/>
      <w:bookmarkEnd w:id="558"/>
      <w:r w:rsidRPr="00C21991">
        <w:t>5.2.7.2</w:t>
      </w:r>
      <w:r w:rsidRPr="00C21991">
        <w:tab/>
        <w:t>UE-originating case</w:t>
      </w:r>
      <w:bookmarkEnd w:id="559"/>
    </w:p>
    <w:p w14:paraId="3EF5A717" w14:textId="77777777" w:rsidR="00FB4158" w:rsidRPr="00C21991" w:rsidRDefault="00F0692F" w:rsidP="00F0692F">
      <w:r w:rsidRPr="00C21991">
        <w:t>When the P-CSCF receives from the UE an INVITE request for which resource authorization procedure is required, if it receives from the IP-CAN (e.g. via PCRF) an indication that the requested resources for the multimedia session being established cannot be granted and this indication does not provide an acceptable bandwidth information</w:t>
      </w:r>
      <w:r w:rsidR="00FB4158" w:rsidRPr="00C21991">
        <w:t>:</w:t>
      </w:r>
    </w:p>
    <w:p w14:paraId="7117E80E" w14:textId="77777777" w:rsidR="00FB4158" w:rsidRPr="00C21991" w:rsidRDefault="00FB4158" w:rsidP="000A410C">
      <w:pPr>
        <w:pStyle w:val="B1"/>
      </w:pPr>
      <w:r w:rsidRPr="00C21991">
        <w:t>-</w:t>
      </w:r>
      <w:r w:rsidRPr="00C21991">
        <w:tab/>
        <w:t>if the P-CSCF is unable to handle further requests from the UE (i.e. P-CSCF is overloaded by SIP requests)</w:t>
      </w:r>
      <w:r w:rsidR="00F0692F" w:rsidRPr="00C21991">
        <w:t>, the P</w:t>
      </w:r>
      <w:r w:rsidRPr="00C21991">
        <w:t>-</w:t>
      </w:r>
      <w:r w:rsidR="00F0692F" w:rsidRPr="00C21991">
        <w:t xml:space="preserve">CSCF shall return a 503 (Service Unavailable) response to the received INVITE request. Depending on local operator policy, </w:t>
      </w:r>
      <w:r w:rsidRPr="00C21991">
        <w:t xml:space="preserve">the </w:t>
      </w:r>
      <w:r w:rsidR="00F0692F" w:rsidRPr="00C21991">
        <w:t xml:space="preserve">503 (Service Unavailable) response may include a Retry-After header </w:t>
      </w:r>
      <w:r w:rsidRPr="00C21991">
        <w:t>field; and</w:t>
      </w:r>
    </w:p>
    <w:p w14:paraId="3D2E64F6" w14:textId="77777777" w:rsidR="00F0692F" w:rsidRPr="00C21991" w:rsidRDefault="00FB4158" w:rsidP="00FB4158">
      <w:pPr>
        <w:pStyle w:val="B1"/>
      </w:pPr>
      <w:r w:rsidRPr="00C21991">
        <w:t>-</w:t>
      </w:r>
      <w:r w:rsidRPr="00C21991">
        <w:tab/>
        <w:t>if the P-CSCF is able to handle further requests from the UE (i.e. P-CSCF is not overloaded by SIP requests), the P-CSCF shall return a 500 (Server Internal Error) response to the received INVITE request. Depending on local operator policy, the 500 (Server Internal Error) response may include a Retry-After header field</w:t>
      </w:r>
      <w:r w:rsidR="00F0692F" w:rsidRPr="00C21991">
        <w:t>.</w:t>
      </w:r>
    </w:p>
    <w:p w14:paraId="37E3FF38" w14:textId="77777777" w:rsidR="000B46B6" w:rsidRPr="00C21991" w:rsidRDefault="00897956">
      <w:pPr>
        <w:rPr>
          <w:snapToGrid w:val="0"/>
        </w:rPr>
      </w:pPr>
      <w:r w:rsidRPr="00C21991">
        <w:t xml:space="preserve">When the P-CSCF receives from the UE an INVITE request, the P-CSCF may require the periodic refreshment of the session to avoid hung states in the P-CSCF. If the P-CSCF requires the session to be refreshed, </w:t>
      </w:r>
      <w:r w:rsidR="006B0407" w:rsidRPr="00C21991">
        <w:t xml:space="preserve">then the P-CSCF </w:t>
      </w:r>
      <w:r w:rsidRPr="00C21991">
        <w:t>shall apply the procedures described in RFC 4028 [58]</w:t>
      </w:r>
      <w:r w:rsidRPr="00C21991">
        <w:rPr>
          <w:snapToGrid w:val="0"/>
        </w:rPr>
        <w:t xml:space="preserve"> clause 8.</w:t>
      </w:r>
    </w:p>
    <w:p w14:paraId="40C2D69E" w14:textId="77777777" w:rsidR="000B46B6" w:rsidRPr="00C21991" w:rsidRDefault="00897956">
      <w:pPr>
        <w:pStyle w:val="NO"/>
      </w:pPr>
      <w:r w:rsidRPr="00C21991">
        <w:t>NOTE</w:t>
      </w:r>
      <w:r w:rsidR="006039BF" w:rsidRPr="00C21991">
        <w:t> 1</w:t>
      </w:r>
      <w:r w:rsidRPr="00C21991">
        <w:t>:</w:t>
      </w:r>
      <w:r w:rsidRPr="00C21991">
        <w:tab/>
        <w:t>Requesting the session to be refreshed requires support by at least one of the UEs. This functionality cannot automatically be granted, i.e. at least one of the involved UEs needs to support it.</w:t>
      </w:r>
    </w:p>
    <w:p w14:paraId="0DB04BFC" w14:textId="77777777" w:rsidR="000B46B6" w:rsidRPr="00C21991" w:rsidRDefault="00897956">
      <w:pPr>
        <w:widowControl w:val="0"/>
        <w:jc w:val="both"/>
      </w:pPr>
      <w:r w:rsidRPr="00C21991">
        <w:t>The P-CSCF shall respond to all INVITE requests with a 100 (Trying) provisional response.</w:t>
      </w:r>
    </w:p>
    <w:p w14:paraId="3F5FBB31" w14:textId="77777777" w:rsidR="00897956" w:rsidRPr="00C21991" w:rsidRDefault="00116873" w:rsidP="00067C37">
      <w:pPr>
        <w:keepLines/>
      </w:pPr>
      <w:r w:rsidRPr="00C21991">
        <w:t xml:space="preserve">If received from the </w:t>
      </w:r>
      <w:r w:rsidRPr="00C21991">
        <w:rPr>
          <w:lang w:eastAsia="ja-JP"/>
        </w:rPr>
        <w:t>IP-CAN,</w:t>
      </w:r>
      <w:r w:rsidRPr="00C21991">
        <w:t xml:space="preserve"> the </w:t>
      </w:r>
      <w:r w:rsidR="00897956" w:rsidRPr="00C21991">
        <w:t>P-CSCF shall also include the access-network-charging-info parameter (</w:t>
      </w:r>
      <w:r w:rsidRPr="00C21991">
        <w:t xml:space="preserve">e.g. </w:t>
      </w:r>
      <w:r w:rsidR="00897956" w:rsidRPr="00C21991">
        <w:t xml:space="preserve">received via the </w:t>
      </w:r>
      <w:r w:rsidR="008E1860" w:rsidRPr="00C21991">
        <w:t>PCRF</w:t>
      </w:r>
      <w:r w:rsidR="00897956" w:rsidRPr="00C21991">
        <w:t xml:space="preserve">, over the </w:t>
      </w:r>
      <w:r w:rsidR="00032FD6" w:rsidRPr="00C21991">
        <w:t xml:space="preserve">Rx </w:t>
      </w:r>
      <w:r w:rsidR="005B7078" w:rsidRPr="00C21991">
        <w:t xml:space="preserve">or </w:t>
      </w:r>
      <w:r w:rsidR="00032FD6" w:rsidRPr="00C21991">
        <w:t>Gx</w:t>
      </w:r>
      <w:r w:rsidR="00897956" w:rsidRPr="00C21991">
        <w:t xml:space="preserve"> interfaces) in the P-Charging-Vector header </w:t>
      </w:r>
      <w:r w:rsidR="00435883" w:rsidRPr="00C21991">
        <w:t xml:space="preserve">field </w:t>
      </w:r>
      <w:r w:rsidR="00897956" w:rsidRPr="00C21991">
        <w:t xml:space="preserve">in the first request originated by the UE that traverses the P-CSCF, as soon as the charging information is available in the P-CSCF, e.g., </w:t>
      </w:r>
      <w:r w:rsidR="00897956" w:rsidRPr="00C21991">
        <w:rPr>
          <w:lang w:eastAsia="ja-JP"/>
        </w:rPr>
        <w:t>after the local resource reservation is complete</w:t>
      </w:r>
      <w:r w:rsidR="00897956" w:rsidRPr="00C21991">
        <w:t xml:space="preserve">. Typically, this first request is an UPDATE request if the remote UA supports the </w:t>
      </w:r>
      <w:r w:rsidR="00897956" w:rsidRPr="00C21991">
        <w:rPr>
          <w:snapToGrid w:val="0"/>
        </w:rPr>
        <w:t xml:space="preserve">"integration of resource management in SIP" extension </w:t>
      </w:r>
      <w:r w:rsidR="00897956" w:rsidRPr="00C21991">
        <w:t xml:space="preserve">or </w:t>
      </w:r>
      <w:r w:rsidR="00897956" w:rsidRPr="00C21991">
        <w:rPr>
          <w:lang w:eastAsia="ja-JP"/>
        </w:rPr>
        <w:t>a re-</w:t>
      </w:r>
      <w:r w:rsidR="00897956" w:rsidRPr="00C21991">
        <w:t xml:space="preserve">INVITE request if the remote UA does not support the </w:t>
      </w:r>
      <w:r w:rsidR="00897956" w:rsidRPr="00C21991">
        <w:rPr>
          <w:snapToGrid w:val="0"/>
        </w:rPr>
        <w:t xml:space="preserve">"integration of resource management in SIP" </w:t>
      </w:r>
      <w:r w:rsidR="00897956" w:rsidRPr="00C21991">
        <w:t>extension. See subclause 5.2.7.4 for further information on the access network charging information.</w:t>
      </w:r>
    </w:p>
    <w:p w14:paraId="569D2CED" w14:textId="77777777" w:rsidR="001A6340" w:rsidRPr="00C21991" w:rsidRDefault="001A6340" w:rsidP="001A6340">
      <w:r w:rsidRPr="00C21991">
        <w:t>If:</w:t>
      </w:r>
    </w:p>
    <w:p w14:paraId="66D1700A" w14:textId="77777777" w:rsidR="001A6340" w:rsidRPr="00C21991" w:rsidRDefault="001A6340" w:rsidP="001A6340">
      <w:pPr>
        <w:pStyle w:val="B1"/>
      </w:pPr>
      <w:r w:rsidRPr="00C21991">
        <w:t>-</w:t>
      </w:r>
      <w:r w:rsidRPr="00C21991">
        <w:tab/>
        <w:t>the UE is roaming;</w:t>
      </w:r>
    </w:p>
    <w:p w14:paraId="0BC417B6" w14:textId="77777777" w:rsidR="001A6340" w:rsidRPr="00C21991" w:rsidRDefault="001A6340" w:rsidP="001A6340">
      <w:pPr>
        <w:pStyle w:val="B1"/>
      </w:pPr>
      <w:r w:rsidRPr="00C21991">
        <w:t>-</w:t>
      </w:r>
      <w:r w:rsidRPr="00C21991">
        <w:tab/>
        <w:t>the P-CSCF is not in the home network; and</w:t>
      </w:r>
    </w:p>
    <w:p w14:paraId="7CCE600E" w14:textId="77777777" w:rsidR="00AF49DB" w:rsidRPr="00C21991" w:rsidRDefault="00AF49DB" w:rsidP="00AF49DB">
      <w:pPr>
        <w:pStyle w:val="B1"/>
      </w:pPr>
      <w:r w:rsidRPr="00C21991">
        <w:t>-</w:t>
      </w:r>
      <w:r w:rsidRPr="00C21991">
        <w:tab/>
        <w:t xml:space="preserve">an agreement exists with the home network operator (as identified by the bottom most </w:t>
      </w:r>
      <w:smartTag w:uri="urn:schemas-microsoft-com:office:smarttags" w:element="stockticker">
        <w:r w:rsidRPr="00C21991">
          <w:t>URI</w:t>
        </w:r>
      </w:smartTag>
      <w:r w:rsidRPr="00C21991">
        <w:t xml:space="preserve"> in the list of URIs received in the Service-Route header field during the last successful registration or reregistration) to support Roaming Architecture for Voice over IMS with Local Breakout;</w:t>
      </w:r>
    </w:p>
    <w:p w14:paraId="1447E91B" w14:textId="77777777" w:rsidR="00E07DF3" w:rsidRPr="00C21991" w:rsidRDefault="001A6340" w:rsidP="001A6340">
      <w:r w:rsidRPr="00C21991">
        <w:t>the P-CSCF may</w:t>
      </w:r>
      <w:r w:rsidR="00E07DF3" w:rsidRPr="00C21991">
        <w:t>:</w:t>
      </w:r>
    </w:p>
    <w:p w14:paraId="25C67991" w14:textId="77777777" w:rsidR="000B46B6" w:rsidRPr="00C21991" w:rsidRDefault="00E07DF3" w:rsidP="00E07DF3">
      <w:pPr>
        <w:pStyle w:val="B1"/>
      </w:pPr>
      <w:r w:rsidRPr="00C21991">
        <w:t>-</w:t>
      </w:r>
      <w:r w:rsidRPr="00C21991">
        <w:tab/>
      </w:r>
      <w:r w:rsidR="001A6340" w:rsidRPr="00C21991">
        <w:t xml:space="preserve">insert into the request a Feature-Caps header field with the </w:t>
      </w:r>
      <w:r w:rsidR="006A68C8" w:rsidRPr="00C21991">
        <w:t>"+</w:t>
      </w:r>
      <w:r w:rsidR="001A6340" w:rsidRPr="00C21991">
        <w:t>g.3gpp.trf</w:t>
      </w:r>
      <w:r w:rsidR="006A68C8" w:rsidRPr="00C21991">
        <w:t>"</w:t>
      </w:r>
      <w:r w:rsidR="001A6340" w:rsidRPr="00C21991">
        <w:t xml:space="preserve"> </w:t>
      </w:r>
      <w:r w:rsidR="006A68C8" w:rsidRPr="00C21991">
        <w:t xml:space="preserve">header field parameter as specified in </w:t>
      </w:r>
      <w:r w:rsidR="001B6ECF" w:rsidRPr="00C21991">
        <w:t>RFC 6809</w:t>
      </w:r>
      <w:r w:rsidR="001A6340" w:rsidRPr="00C21991">
        <w:t xml:space="preserve"> [190]. Based on local policy the P-CSCF shall insert the </w:t>
      </w:r>
      <w:r w:rsidR="006A68C8" w:rsidRPr="00C21991">
        <w:t>"+</w:t>
      </w:r>
      <w:r w:rsidR="001A6340" w:rsidRPr="00C21991">
        <w:t>g.3gpp.trf</w:t>
      </w:r>
      <w:r w:rsidR="006A68C8" w:rsidRPr="00C21991">
        <w:t>"</w:t>
      </w:r>
      <w:r w:rsidR="001A6340" w:rsidRPr="00C21991">
        <w:t xml:space="preserve"> </w:t>
      </w:r>
      <w:r w:rsidR="006A68C8" w:rsidRPr="00C21991">
        <w:t xml:space="preserve">header field parameter </w:t>
      </w:r>
      <w:r w:rsidR="001A6340" w:rsidRPr="00C21991">
        <w:t xml:space="preserve">with the </w:t>
      </w:r>
      <w:r w:rsidR="006A68C8" w:rsidRPr="00C21991">
        <w:t xml:space="preserve">parameter </w:t>
      </w:r>
      <w:r w:rsidR="001A6340" w:rsidRPr="00C21991">
        <w:t xml:space="preserve">value set to the </w:t>
      </w:r>
      <w:smartTag w:uri="urn:schemas-microsoft-com:office:smarttags" w:element="stockticker">
        <w:r w:rsidR="001A6340" w:rsidRPr="00C21991">
          <w:t>URI</w:t>
        </w:r>
      </w:smartTag>
      <w:r w:rsidR="001A6340" w:rsidRPr="00C21991">
        <w:t xml:space="preserve"> of the desired TRF</w:t>
      </w:r>
      <w:r w:rsidR="000225A8" w:rsidRPr="00C21991">
        <w:t>; and</w:t>
      </w:r>
    </w:p>
    <w:p w14:paraId="4A327176" w14:textId="77777777" w:rsidR="00E07DF3" w:rsidRPr="00C21991" w:rsidRDefault="00E07DF3" w:rsidP="00295CDA">
      <w:pPr>
        <w:pStyle w:val="B1"/>
      </w:pPr>
      <w:r w:rsidRPr="00C21991">
        <w:t>-</w:t>
      </w:r>
      <w:r w:rsidRPr="00C21991">
        <w:tab/>
        <w:t xml:space="preserve">if a TRF </w:t>
      </w:r>
      <w:smartTag w:uri="urn:schemas-microsoft-com:office:smarttags" w:element="stockticker">
        <w:r w:rsidRPr="00C21991">
          <w:t>URI</w:t>
        </w:r>
      </w:smartTag>
      <w:r w:rsidRPr="00C21991">
        <w:t xml:space="preserve"> is included in the "+g.3gpp.trf" header field </w:t>
      </w:r>
      <w:r w:rsidR="00A4417D" w:rsidRPr="00C21991">
        <w:t xml:space="preserve">parameter </w:t>
      </w:r>
      <w:r w:rsidRPr="00C21991">
        <w:t xml:space="preserve">and the P-CSCF supports indicating the traffic leg associated with a </w:t>
      </w:r>
      <w:smartTag w:uri="urn:schemas-microsoft-com:office:smarttags" w:element="stockticker">
        <w:r w:rsidRPr="00C21991">
          <w:t>URI</w:t>
        </w:r>
      </w:smartTag>
      <w:r w:rsidRPr="00C21991">
        <w:t xml:space="preserve"> as specified in </w:t>
      </w:r>
      <w:r w:rsidR="00295CDA" w:rsidRPr="00C21991">
        <w:t>RFC 7549</w:t>
      </w:r>
      <w:r w:rsidRPr="00C21991">
        <w:t> [</w:t>
      </w:r>
      <w:r w:rsidR="000225A8" w:rsidRPr="00C21991">
        <w:t>225</w:t>
      </w:r>
      <w:r w:rsidRPr="00C21991">
        <w:t xml:space="preserve">] and if required by local policy, </w:t>
      </w:r>
      <w:r w:rsidRPr="00C21991">
        <w:rPr>
          <w:lang w:eastAsia="ja-JP"/>
        </w:rPr>
        <w:t>append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w:t>
      </w:r>
      <w:r w:rsidRPr="00C21991">
        <w:t xml:space="preserve">with a value </w:t>
      </w:r>
      <w:r w:rsidRPr="00C21991">
        <w:rPr>
          <w:lang w:eastAsia="ja-JP"/>
        </w:rPr>
        <w:t>set to "</w:t>
      </w:r>
      <w:proofErr w:type="spellStart"/>
      <w:r w:rsidRPr="00C21991">
        <w:rPr>
          <w:lang w:eastAsia="ja-JP"/>
        </w:rPr>
        <w:t>homeA-visitedA</w:t>
      </w:r>
      <w:proofErr w:type="spellEnd"/>
      <w:r w:rsidRPr="00C21991">
        <w:rPr>
          <w:lang w:eastAsia="ja-JP"/>
        </w:rPr>
        <w:t xml:space="preserve">" to the TRF </w:t>
      </w:r>
      <w:smartTag w:uri="urn:schemas-microsoft-com:office:smarttags" w:element="stockticker">
        <w:r w:rsidRPr="00C21991">
          <w:rPr>
            <w:lang w:eastAsia="ja-JP"/>
          </w:rPr>
          <w:t>URI</w:t>
        </w:r>
      </w:smartTag>
      <w:r w:rsidRPr="00C21991">
        <w:rPr>
          <w:lang w:eastAsia="ja-JP"/>
        </w:rPr>
        <w:t>.</w:t>
      </w:r>
    </w:p>
    <w:p w14:paraId="0C37A824" w14:textId="77777777" w:rsidR="005363B5" w:rsidRPr="00C21991" w:rsidRDefault="005363B5" w:rsidP="005363B5">
      <w:r w:rsidRPr="00C21991">
        <w:t>If:</w:t>
      </w:r>
    </w:p>
    <w:p w14:paraId="4E3A329C" w14:textId="77777777" w:rsidR="005363B5" w:rsidRPr="00C21991" w:rsidRDefault="005363B5" w:rsidP="005363B5">
      <w:pPr>
        <w:pStyle w:val="B1"/>
      </w:pPr>
      <w:r w:rsidRPr="00C21991">
        <w:t>-</w:t>
      </w:r>
      <w:r w:rsidRPr="00C21991">
        <w:tab/>
        <w:t>the UE is roaming;</w:t>
      </w:r>
    </w:p>
    <w:p w14:paraId="29B47A18" w14:textId="77777777" w:rsidR="000B46B6" w:rsidRPr="00C21991" w:rsidRDefault="005363B5" w:rsidP="005363B5">
      <w:pPr>
        <w:pStyle w:val="B1"/>
      </w:pPr>
      <w:r w:rsidRPr="00C21991">
        <w:t>-</w:t>
      </w:r>
      <w:r w:rsidRPr="00C21991">
        <w:tab/>
        <w:t>the P-CSCF is not in the home network; and</w:t>
      </w:r>
    </w:p>
    <w:p w14:paraId="0BBCA205" w14:textId="77777777" w:rsidR="00AF49DB" w:rsidRPr="00C21991" w:rsidRDefault="00AF49DB" w:rsidP="00AF49DB">
      <w:pPr>
        <w:pStyle w:val="B1"/>
      </w:pPr>
      <w:r w:rsidRPr="00C21991">
        <w:t>-</w:t>
      </w:r>
      <w:r w:rsidRPr="00C21991">
        <w:tab/>
      </w:r>
      <w:r w:rsidRPr="00C21991">
        <w:rPr>
          <w:rFonts w:eastAsia="MS Mincho" w:cs="Arial"/>
        </w:rPr>
        <w:t xml:space="preserve">the visited network </w:t>
      </w:r>
      <w:r w:rsidRPr="00C21991">
        <w:rPr>
          <w:rFonts w:cs="Arial"/>
        </w:rPr>
        <w:t>supports MRB functionality for the allocation of MRF resources and</w:t>
      </w:r>
      <w:r w:rsidRPr="00C21991">
        <w:t xml:space="preserve"> if an agreement exists with the home operator (identified by the bottom most </w:t>
      </w:r>
      <w:smartTag w:uri="urn:schemas-microsoft-com:office:smarttags" w:element="stockticker">
        <w:r w:rsidRPr="00C21991">
          <w:t>URI</w:t>
        </w:r>
      </w:smartTag>
      <w:r w:rsidRPr="00C21991">
        <w:t xml:space="preserve"> in the list of URIs received in the Service-Route header field during the last successful registration or reregistration) to provide access to MRF resources from the visited network;</w:t>
      </w:r>
    </w:p>
    <w:p w14:paraId="5EA04F3D" w14:textId="77777777" w:rsidR="005363B5" w:rsidRPr="00C21991" w:rsidRDefault="005363B5" w:rsidP="005363B5">
      <w:r w:rsidRPr="00C21991">
        <w:t xml:space="preserve">the P-CSCF may insert into the request a Feature-Caps header field with the "+g.3gpp.mrb" header field parameter, as specified in </w:t>
      </w:r>
      <w:r w:rsidR="001B6ECF" w:rsidRPr="00C21991">
        <w:t>RFC 6809</w:t>
      </w:r>
      <w:r w:rsidRPr="00C21991">
        <w:t xml:space="preserve"> [190]. Based on local policy the P-CSCF shall insert the "+g.3gpp.mrb" header field parameter with the parameter value set to the </w:t>
      </w:r>
      <w:smartTag w:uri="urn:schemas-microsoft-com:office:smarttags" w:element="stockticker">
        <w:r w:rsidRPr="00C21991">
          <w:t>URI</w:t>
        </w:r>
      </w:smartTag>
      <w:r w:rsidRPr="00C21991">
        <w:t xml:space="preserve"> of the desired MRB.</w:t>
      </w:r>
    </w:p>
    <w:p w14:paraId="470CC48E" w14:textId="77777777" w:rsidR="002113F0" w:rsidRPr="00C21991" w:rsidRDefault="002113F0" w:rsidP="002113F0">
      <w:r w:rsidRPr="00C21991">
        <w:t>The P-CSCF (IMS-</w:t>
      </w:r>
      <w:smartTag w:uri="urn:schemas-microsoft-com:office:smarttags" w:element="stockticker">
        <w:r w:rsidRPr="00C21991">
          <w:t>ALG</w:t>
        </w:r>
      </w:smartTag>
      <w:r w:rsidRPr="00C21991">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C21991">
          <w:t>URI</w:t>
        </w:r>
      </w:smartTag>
      <w:r w:rsidRPr="00C21991">
        <w:t xml:space="preserve"> can be used.</w:t>
      </w:r>
    </w:p>
    <w:p w14:paraId="4FDD5CEB" w14:textId="77777777" w:rsidR="002113F0" w:rsidRPr="00C21991" w:rsidRDefault="002113F0" w:rsidP="002113F0">
      <w:pPr>
        <w:pStyle w:val="NO"/>
      </w:pPr>
      <w:r w:rsidRPr="00C21991">
        <w:t>NOTE 2:</w:t>
      </w:r>
      <w:r w:rsidRPr="00C21991">
        <w:tab/>
        <w:t xml:space="preserve">One example of such a media feature tag is the </w:t>
      </w:r>
      <w:proofErr w:type="spellStart"/>
      <w:r w:rsidRPr="00C21991">
        <w:t>isfocus</w:t>
      </w:r>
      <w:proofErr w:type="spellEnd"/>
      <w:r w:rsidRPr="00C21991">
        <w:t xml:space="preserve"> media feature tag where the </w:t>
      </w:r>
      <w:smartTag w:uri="urn:schemas-microsoft-com:office:smarttags" w:element="stockticker">
        <w:r w:rsidRPr="00C21991">
          <w:t>URI</w:t>
        </w:r>
      </w:smartTag>
      <w:r w:rsidRPr="00C21991">
        <w:t xml:space="preserve"> in the Contact header field is used by conference services to transport the temporary conference identity that can be used when rejoining an ongoing conference.</w:t>
      </w:r>
    </w:p>
    <w:p w14:paraId="7A427B55" w14:textId="77777777" w:rsidR="006039BF" w:rsidRPr="00C21991" w:rsidRDefault="006039BF" w:rsidP="002113F0">
      <w:pPr>
        <w:pStyle w:val="NO"/>
      </w:pPr>
      <w:r w:rsidRPr="00C21991">
        <w:t>NOTE </w:t>
      </w:r>
      <w:r w:rsidR="002113F0" w:rsidRPr="00C21991">
        <w:t>3</w:t>
      </w:r>
      <w:r w:rsidRPr="00C21991">
        <w:t>:</w:t>
      </w:r>
      <w:r w:rsidR="006E59FF" w:rsidRPr="00C21991">
        <w:tab/>
      </w:r>
      <w:r w:rsidRPr="00C21991">
        <w:t>Various mechanisms can be applied to recognize the need for priority treatment (e.g., based on the dialled digits). The exact mechanisms are left to national regulation and network configuration.</w:t>
      </w:r>
    </w:p>
    <w:p w14:paraId="63827585" w14:textId="77777777" w:rsidR="00B97EF8" w:rsidRPr="00C21991" w:rsidRDefault="006039BF" w:rsidP="00B97EF8">
      <w:r w:rsidRPr="00C21991">
        <w:t>Based on the alternative mechanism to recognize the need for priority treatment, the P-CSCF shall insert the temporarily authorised Resource-Priority header field with</w:t>
      </w:r>
      <w:r w:rsidR="007622AC" w:rsidRPr="00C21991">
        <w:t xml:space="preserve"> an</w:t>
      </w:r>
      <w:r w:rsidRPr="00C21991">
        <w:t xml:space="preserve"> appropriate namespace and priority value in</w:t>
      </w:r>
      <w:r w:rsidR="007622AC" w:rsidRPr="00C21991">
        <w:t>to</w:t>
      </w:r>
      <w:r w:rsidRPr="00C21991">
        <w:t xml:space="preserve"> the INVITE request.</w:t>
      </w:r>
    </w:p>
    <w:p w14:paraId="1EE36315" w14:textId="77777777" w:rsidR="007622AC" w:rsidRPr="00C21991" w:rsidRDefault="007622AC" w:rsidP="00B97EF8">
      <w:r w:rsidRPr="00C21991">
        <w:t>If priority is supported and the MPS for Messaging indication in the user's subscription is set (enabled), and the SDP indicates a messaging session (the SDP contains m=message with MSRP protocol), the P-CSCF shall insert a Resource-Priority header field with the namespace and priority value from the reg-Event &lt;</w:t>
      </w:r>
      <w:proofErr w:type="spellStart"/>
      <w:r w:rsidRPr="00C21991">
        <w:t>rph</w:t>
      </w:r>
      <w:proofErr w:type="spellEnd"/>
      <w:r w:rsidRPr="00C21991">
        <w:t>&gt; element in the &lt;actions&gt; element in the &lt;registration&gt; element into the INVITE request.</w:t>
      </w:r>
    </w:p>
    <w:p w14:paraId="145CE876" w14:textId="77777777" w:rsidR="006039BF" w:rsidRPr="00C21991" w:rsidRDefault="00B97EF8" w:rsidP="006039BF">
      <w:r w:rsidRPr="00C21991">
        <w:t>When the P-CSCF responds to the UE with a 500 (Server Internal Error) response after receiving an indication that radio/bearer resources are not available, then based on operator policy, the P-CSCF may include a Reason header field with a protocol value set to "FAILURE_CAUSE" and a "cause" header field parameter set to "1" as specified in subclause 7.2A.18.12.2</w:t>
      </w:r>
      <w:r w:rsidR="00E9447C" w:rsidRPr="00C21991">
        <w:t xml:space="preserve"> and a Response-Source header field with a "</w:t>
      </w:r>
      <w:proofErr w:type="spellStart"/>
      <w:r w:rsidR="00E9447C" w:rsidRPr="00C21991">
        <w:t>fe</w:t>
      </w:r>
      <w:proofErr w:type="spellEnd"/>
      <w:r w:rsidR="00E9447C" w:rsidRPr="00C21991">
        <w:t>" header field parameter set to "&lt;urn:3gpp:fe:p-cscf.orig&gt;"</w:t>
      </w:r>
      <w:r w:rsidRPr="00C21991">
        <w:t>.</w:t>
      </w:r>
    </w:p>
    <w:p w14:paraId="4B4EA373" w14:textId="77777777" w:rsidR="00CD2275" w:rsidRPr="00C21991" w:rsidRDefault="00CD2275" w:rsidP="006039BF">
      <w:r w:rsidRPr="00C21991">
        <w:t>If the P-CSCF supports the in-call access update procedure and if a received response to the INVITE request contains a Feature-Caps header field with a g.3gpp.in-call-access-update feature capability indicator, the P-CSCF shall store the value of this feature capability indicator.</w:t>
      </w:r>
    </w:p>
    <w:p w14:paraId="22E14F8A" w14:textId="77777777" w:rsidR="00897956" w:rsidRPr="00C21991" w:rsidRDefault="00897956" w:rsidP="005D46C4">
      <w:pPr>
        <w:pStyle w:val="Heading4"/>
      </w:pPr>
      <w:bookmarkStart w:id="560" w:name="_CR5_2_7_3"/>
      <w:bookmarkStart w:id="561" w:name="_Toc210127374"/>
      <w:bookmarkEnd w:id="560"/>
      <w:r w:rsidRPr="00C21991">
        <w:t>5.2.7.3</w:t>
      </w:r>
      <w:r w:rsidRPr="00C21991">
        <w:tab/>
        <w:t>UE-terminating case</w:t>
      </w:r>
      <w:bookmarkEnd w:id="561"/>
    </w:p>
    <w:p w14:paraId="38B53607" w14:textId="77777777" w:rsidR="000B46B6" w:rsidRPr="00C21991" w:rsidRDefault="00897956">
      <w:pPr>
        <w:rPr>
          <w:snapToGrid w:val="0"/>
        </w:rPr>
      </w:pPr>
      <w:r w:rsidRPr="00C21991">
        <w:t xml:space="preserve">When the P-CSCF receives an INVITE request destined for the UE the P-CSCF may require the periodic refreshment of the session to avoid hung states in the P-CSCF. If the P-CSCF requires the session to be refreshed, </w:t>
      </w:r>
      <w:r w:rsidR="006B0407" w:rsidRPr="00C21991">
        <w:t xml:space="preserve">then the P-CSCF </w:t>
      </w:r>
      <w:r w:rsidRPr="00C21991">
        <w:t>shall apply the procedures described in RFC 4028 [58]</w:t>
      </w:r>
      <w:r w:rsidRPr="00C21991">
        <w:rPr>
          <w:snapToGrid w:val="0"/>
        </w:rPr>
        <w:t xml:space="preserve"> clause 8.</w:t>
      </w:r>
    </w:p>
    <w:p w14:paraId="1AE67CAB" w14:textId="77777777" w:rsidR="000B46B6" w:rsidRPr="00C21991" w:rsidRDefault="00897956">
      <w:pPr>
        <w:pStyle w:val="NO"/>
      </w:pPr>
      <w:r w:rsidRPr="00C21991">
        <w:t>NOTE</w:t>
      </w:r>
      <w:r w:rsidR="007C6A37" w:rsidRPr="00C21991">
        <w:t> 1</w:t>
      </w:r>
      <w:r w:rsidRPr="00C21991">
        <w:t>:</w:t>
      </w:r>
      <w:r w:rsidRPr="00C21991">
        <w:tab/>
        <w:t>Requesting the session to be refreshed requires support by at least one of the UEs. This functionality cannot automatically be granted, i.e. at least one of the involved UEs needs to support it in order to make it work.</w:t>
      </w:r>
    </w:p>
    <w:p w14:paraId="17496299" w14:textId="77777777" w:rsidR="00897956" w:rsidRPr="00C21991" w:rsidRDefault="00897956" w:rsidP="00435883">
      <w:r w:rsidRPr="00C21991">
        <w:t>When the P-CSCF receives an initial INVITE request destined for the UE, it will have a list of Record-Route header</w:t>
      </w:r>
      <w:r w:rsidR="00435883" w:rsidRPr="00C21991">
        <w:t xml:space="preserve"> field</w:t>
      </w:r>
      <w:r w:rsidRPr="00C21991">
        <w:t xml:space="preserve">s. Prior to forwarding the initial INVITE </w:t>
      </w:r>
      <w:r w:rsidR="00463674" w:rsidRPr="00C21991">
        <w:t>request</w:t>
      </w:r>
      <w:r w:rsidRPr="00C21991">
        <w:t>, the P-CSCF shall</w:t>
      </w:r>
      <w:r w:rsidR="00BD277C" w:rsidRPr="00C21991">
        <w:t xml:space="preserve"> </w:t>
      </w:r>
      <w:r w:rsidRPr="00C21991">
        <w:t>respond to all INVITE requests with a 100 (Trying) provisional response.</w:t>
      </w:r>
    </w:p>
    <w:p w14:paraId="75583D14" w14:textId="77777777" w:rsidR="00897956" w:rsidRPr="00C21991" w:rsidRDefault="00116873">
      <w:r w:rsidRPr="00C21991">
        <w:t xml:space="preserve">If received from the </w:t>
      </w:r>
      <w:r w:rsidRPr="00C21991">
        <w:rPr>
          <w:lang w:eastAsia="ja-JP"/>
        </w:rPr>
        <w:t>IP-CAN,</w:t>
      </w:r>
      <w:r w:rsidRPr="00C21991">
        <w:t xml:space="preserve"> the </w:t>
      </w:r>
      <w:r w:rsidR="00897956" w:rsidRPr="00C21991">
        <w:t>P-CSCF shall also include the access-network-charging-info parameter (</w:t>
      </w:r>
      <w:r w:rsidRPr="00C21991">
        <w:t xml:space="preserve">e.g. </w:t>
      </w:r>
      <w:r w:rsidR="00897956" w:rsidRPr="00C21991">
        <w:t xml:space="preserve">received via the </w:t>
      </w:r>
      <w:r w:rsidR="008E1860" w:rsidRPr="00C21991">
        <w:t>PCRF</w:t>
      </w:r>
      <w:r w:rsidR="00897956" w:rsidRPr="00C21991">
        <w:t xml:space="preserve">, over the </w:t>
      </w:r>
      <w:r w:rsidR="00032FD6" w:rsidRPr="00C21991">
        <w:t xml:space="preserve">Rx </w:t>
      </w:r>
      <w:r w:rsidR="005B7078" w:rsidRPr="00C21991">
        <w:t xml:space="preserve">or </w:t>
      </w:r>
      <w:r w:rsidR="00032FD6" w:rsidRPr="00C21991">
        <w:t>Gx</w:t>
      </w:r>
      <w:r w:rsidR="00897956" w:rsidRPr="00C21991">
        <w:t xml:space="preserve"> interfaces) in the P-Charging-Vector header </w:t>
      </w:r>
      <w:r w:rsidR="00435883" w:rsidRPr="00C21991">
        <w:t xml:space="preserve">field </w:t>
      </w:r>
      <w:r w:rsidR="00897956" w:rsidRPr="00C21991">
        <w:t xml:space="preserve">in the first request or </w:t>
      </w:r>
      <w:r w:rsidR="00F25005" w:rsidRPr="00C21991">
        <w:t xml:space="preserve">reliable </w:t>
      </w:r>
      <w:r w:rsidR="00897956" w:rsidRPr="00C21991">
        <w:t>response originated by the UE that traverses the P-CSCF, as soon as the charging information is available in the P-CSCF</w:t>
      </w:r>
      <w:r w:rsidR="00897956" w:rsidRPr="00C21991">
        <w:rPr>
          <w:lang w:eastAsia="ja-JP"/>
        </w:rPr>
        <w:t xml:space="preserve"> e.g., after the local resource reservation is complete</w:t>
      </w:r>
      <w:r w:rsidR="00897956" w:rsidRPr="00C21991">
        <w:t xml:space="preserve">. </w:t>
      </w:r>
      <w:r w:rsidR="00361EB1" w:rsidRPr="00C21991">
        <w:rPr>
          <w:rFonts w:hint="eastAsia"/>
          <w:lang w:eastAsia="ja-JP"/>
        </w:rPr>
        <w:t>When</w:t>
      </w:r>
      <w:r w:rsidR="00361EB1" w:rsidRPr="00C21991">
        <w:t xml:space="preserve"> the P-CSCF </w:t>
      </w:r>
      <w:r w:rsidR="00361EB1" w:rsidRPr="00C21991">
        <w:rPr>
          <w:rFonts w:hint="eastAsia"/>
          <w:lang w:eastAsia="ja-JP"/>
        </w:rPr>
        <w:t>sends the response including</w:t>
      </w:r>
      <w:r w:rsidR="00361EB1" w:rsidRPr="00C21991">
        <w:t xml:space="preserve"> P-Char</w:t>
      </w:r>
      <w:r w:rsidR="00361EB1" w:rsidRPr="00C21991">
        <w:rPr>
          <w:rFonts w:hint="eastAsia"/>
          <w:lang w:eastAsia="ja-JP"/>
        </w:rPr>
        <w:t>g</w:t>
      </w:r>
      <w:r w:rsidR="00361EB1" w:rsidRPr="00C21991">
        <w:t>ing-Vector header field, the P-CSCF shall set the "</w:t>
      </w:r>
      <w:proofErr w:type="spellStart"/>
      <w:r w:rsidR="00361EB1" w:rsidRPr="00C21991">
        <w:t>icid</w:t>
      </w:r>
      <w:proofErr w:type="spellEnd"/>
      <w:r w:rsidR="00361EB1" w:rsidRPr="00C21991">
        <w:t>-value" header field parameter to the previously received value of "</w:t>
      </w:r>
      <w:proofErr w:type="spellStart"/>
      <w:r w:rsidR="00361EB1" w:rsidRPr="00C21991">
        <w:t>icid</w:t>
      </w:r>
      <w:proofErr w:type="spellEnd"/>
      <w:r w:rsidR="00361EB1" w:rsidRPr="00C21991">
        <w:t>-value" header field parameter</w:t>
      </w:r>
      <w:r w:rsidR="00361EB1" w:rsidRPr="00C21991">
        <w:rPr>
          <w:rFonts w:hint="eastAsia"/>
          <w:lang w:eastAsia="ja-JP"/>
        </w:rPr>
        <w:t xml:space="preserve"> in the request</w:t>
      </w:r>
      <w:r w:rsidR="00361EB1" w:rsidRPr="00C21991">
        <w:t>.</w:t>
      </w:r>
      <w:r w:rsidR="00361EB1" w:rsidRPr="00C21991">
        <w:rPr>
          <w:rFonts w:hint="eastAsia"/>
          <w:lang w:eastAsia="ja-JP"/>
        </w:rPr>
        <w:t xml:space="preserve"> </w:t>
      </w:r>
      <w:r w:rsidR="00897956" w:rsidRPr="00C21991">
        <w:t>See subclause 5.2.7.4 for further information on the access network charging information.</w:t>
      </w:r>
    </w:p>
    <w:p w14:paraId="552C1CA1" w14:textId="77777777" w:rsidR="007C6A37" w:rsidRPr="00C21991" w:rsidRDefault="007C6A37" w:rsidP="007C6A37">
      <w:r w:rsidRPr="00C21991">
        <w:t>The P-CSCF (IMS-</w:t>
      </w:r>
      <w:smartTag w:uri="urn:schemas-microsoft-com:office:smarttags" w:element="stockticker">
        <w:r w:rsidRPr="00C21991">
          <w:t>ALG</w:t>
        </w:r>
      </w:smartTag>
      <w:r w:rsidRPr="00C21991">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C21991">
          <w:t>URI</w:t>
        </w:r>
      </w:smartTag>
      <w:r w:rsidRPr="00C21991">
        <w:t xml:space="preserve"> can be used.</w:t>
      </w:r>
    </w:p>
    <w:p w14:paraId="185329C7" w14:textId="77777777" w:rsidR="007C6A37" w:rsidRPr="00C21991" w:rsidRDefault="007C6A37" w:rsidP="007C6A37">
      <w:pPr>
        <w:pStyle w:val="NO"/>
      </w:pPr>
      <w:r w:rsidRPr="00C21991">
        <w:t>NOTE 2:</w:t>
      </w:r>
      <w:r w:rsidRPr="00C21991">
        <w:tab/>
        <w:t xml:space="preserve">One example of such a media feature tag is the </w:t>
      </w:r>
      <w:proofErr w:type="spellStart"/>
      <w:r w:rsidRPr="00C21991">
        <w:t>isfocus</w:t>
      </w:r>
      <w:proofErr w:type="spellEnd"/>
      <w:r w:rsidRPr="00C21991">
        <w:t xml:space="preserve"> media feature tag where the </w:t>
      </w:r>
      <w:smartTag w:uri="urn:schemas-microsoft-com:office:smarttags" w:element="stockticker">
        <w:r w:rsidRPr="00C21991">
          <w:t>URI</w:t>
        </w:r>
      </w:smartTag>
      <w:r w:rsidRPr="00C21991">
        <w:t xml:space="preserve"> in the Contact header field is used by conference services to transport the temporary conference identity that can be used when rejoining an ongoing conference.</w:t>
      </w:r>
    </w:p>
    <w:p w14:paraId="4976703D" w14:textId="77777777" w:rsidR="00CD2275" w:rsidRPr="00C21991" w:rsidRDefault="00CD2275" w:rsidP="00CD2275">
      <w:r w:rsidRPr="00C21991">
        <w:t>If the P-CSCF supports the in-call access update procedure and if the received INVITE request contains a Feature-Caps header field with a g.3gpp.in-call-access-update feature capability indicator, the P-CSCF shall store the value of this feature capability indicator.</w:t>
      </w:r>
    </w:p>
    <w:p w14:paraId="5FBCAFCC" w14:textId="77777777" w:rsidR="00897956" w:rsidRPr="00C21991" w:rsidRDefault="00897956" w:rsidP="005D46C4">
      <w:pPr>
        <w:pStyle w:val="Heading4"/>
      </w:pPr>
      <w:bookmarkStart w:id="562" w:name="_CR5_2_7_4"/>
      <w:bookmarkStart w:id="563" w:name="_Toc210127375"/>
      <w:bookmarkEnd w:id="562"/>
      <w:r w:rsidRPr="00C21991">
        <w:t>5.2.7.4</w:t>
      </w:r>
      <w:r w:rsidRPr="00C21991">
        <w:tab/>
        <w:t>Access network charging information</w:t>
      </w:r>
      <w:bookmarkEnd w:id="563"/>
    </w:p>
    <w:p w14:paraId="64B10491" w14:textId="77777777" w:rsidR="00897956" w:rsidRPr="00C21991" w:rsidRDefault="00897956">
      <w:r w:rsidRPr="00C21991">
        <w:t xml:space="preserve">The P-CSCF shall include the </w:t>
      </w:r>
      <w:r w:rsidR="00435883" w:rsidRPr="00C21991">
        <w:t>"</w:t>
      </w:r>
      <w:r w:rsidRPr="00C21991">
        <w:t>access-network-charging-info</w:t>
      </w:r>
      <w:r w:rsidR="00435883" w:rsidRPr="00C21991">
        <w:t>"</w:t>
      </w:r>
      <w:r w:rsidRPr="00C21991">
        <w:t xml:space="preserve"> </w:t>
      </w:r>
      <w:r w:rsidR="00435883" w:rsidRPr="00C21991">
        <w:t xml:space="preserve">header field </w:t>
      </w:r>
      <w:r w:rsidRPr="00C21991">
        <w:t xml:space="preserve">parameter within the P-Charging-Vector header </w:t>
      </w:r>
      <w:r w:rsidR="00435883" w:rsidRPr="00C21991">
        <w:t xml:space="preserve">field </w:t>
      </w:r>
      <w:r w:rsidRPr="00C21991">
        <w:t>as described in subclause 7.2A.5.</w:t>
      </w:r>
    </w:p>
    <w:p w14:paraId="7609183F" w14:textId="77777777" w:rsidR="00897956" w:rsidRPr="00C21991" w:rsidRDefault="00897956" w:rsidP="005D46C4">
      <w:pPr>
        <w:pStyle w:val="Heading3"/>
      </w:pPr>
      <w:bookmarkStart w:id="564" w:name="_CR5_2_8"/>
      <w:bookmarkStart w:id="565" w:name="_Toc210127376"/>
      <w:bookmarkEnd w:id="564"/>
      <w:r w:rsidRPr="00C21991">
        <w:t>5.2.8</w:t>
      </w:r>
      <w:r w:rsidRPr="00C21991">
        <w:tab/>
        <w:t>Call release</w:t>
      </w:r>
      <w:bookmarkEnd w:id="565"/>
    </w:p>
    <w:p w14:paraId="55F42677" w14:textId="77777777" w:rsidR="00897956" w:rsidRPr="00C21991" w:rsidRDefault="00897956" w:rsidP="005D46C4">
      <w:pPr>
        <w:pStyle w:val="Heading4"/>
      </w:pPr>
      <w:bookmarkStart w:id="566" w:name="_CR5_2_8_1"/>
      <w:bookmarkStart w:id="567" w:name="_Toc210127377"/>
      <w:bookmarkEnd w:id="566"/>
      <w:r w:rsidRPr="00C21991">
        <w:t>5.2.8.1</w:t>
      </w:r>
      <w:r w:rsidRPr="00C21991">
        <w:tab/>
        <w:t>P-CSCF-initiated call release</w:t>
      </w:r>
      <w:bookmarkEnd w:id="567"/>
    </w:p>
    <w:p w14:paraId="12748D8F" w14:textId="77777777" w:rsidR="00897956" w:rsidRPr="00C21991" w:rsidRDefault="00897956" w:rsidP="005D46C4">
      <w:pPr>
        <w:pStyle w:val="Heading5"/>
      </w:pPr>
      <w:bookmarkStart w:id="568" w:name="_CR5_2_8_1_1"/>
      <w:bookmarkStart w:id="569" w:name="_Toc210127378"/>
      <w:bookmarkEnd w:id="568"/>
      <w:r w:rsidRPr="00C21991">
        <w:t>5.2.8.1.1</w:t>
      </w:r>
      <w:r w:rsidRPr="00C21991">
        <w:tab/>
        <w:t>Cancellation of a session currently being established</w:t>
      </w:r>
      <w:bookmarkEnd w:id="569"/>
    </w:p>
    <w:p w14:paraId="1C6750C3" w14:textId="77777777" w:rsidR="008336C1" w:rsidRPr="00C21991" w:rsidRDefault="00897956">
      <w:r w:rsidRPr="00C21991">
        <w:t xml:space="preserve">Upon receipt of an indication that </w:t>
      </w:r>
      <w:r w:rsidR="008F5800" w:rsidRPr="00C21991">
        <w:t xml:space="preserve">the signalling bearer </w:t>
      </w:r>
      <w:r w:rsidRPr="00C21991">
        <w:t xml:space="preserve">is no longer available (e.g. </w:t>
      </w:r>
      <w:r w:rsidR="0055744F" w:rsidRPr="00C21991">
        <w:t xml:space="preserve">an Rx interface message </w:t>
      </w:r>
      <w:r w:rsidRPr="00C21991">
        <w:t xml:space="preserve">from </w:t>
      </w:r>
      <w:r w:rsidR="00032FD6" w:rsidRPr="00C21991">
        <w:t>PCRF</w:t>
      </w:r>
      <w:r w:rsidRPr="00C21991">
        <w:t xml:space="preserve">), the P-CSCF shall cancel that dialog by </w:t>
      </w:r>
      <w:r w:rsidR="008336C1" w:rsidRPr="00C21991">
        <w:t>applying the following steps:</w:t>
      </w:r>
    </w:p>
    <w:p w14:paraId="429209F4" w14:textId="77777777" w:rsidR="008937E5" w:rsidRPr="00C21991" w:rsidRDefault="008336C1" w:rsidP="008336C1">
      <w:pPr>
        <w:pStyle w:val="B1"/>
      </w:pPr>
      <w:r w:rsidRPr="00C21991">
        <w:t>1)</w:t>
      </w:r>
      <w:r w:rsidRPr="00C21991">
        <w:tab/>
        <w:t xml:space="preserve">if the P-CSCF serves the calling user of the session, send </w:t>
      </w:r>
      <w:r w:rsidR="00897956" w:rsidRPr="00C21991">
        <w:t xml:space="preserve">out a CANCEL request </w:t>
      </w:r>
      <w:r w:rsidRPr="00C21991">
        <w:t xml:space="preserve">to cancel the INVITE request towards the terminating UE </w:t>
      </w:r>
      <w:r w:rsidR="00897956" w:rsidRPr="00C21991">
        <w:t>that includes</w:t>
      </w:r>
      <w:r w:rsidR="008937E5" w:rsidRPr="00C21991">
        <w:t>:</w:t>
      </w:r>
    </w:p>
    <w:p w14:paraId="7794A98F" w14:textId="77777777" w:rsidR="008937E5" w:rsidRPr="00C21991" w:rsidRDefault="008937E5" w:rsidP="008937E5">
      <w:pPr>
        <w:pStyle w:val="B2"/>
      </w:pPr>
      <w:r w:rsidRPr="00C21991">
        <w:t>a)</w:t>
      </w:r>
      <w:r w:rsidRPr="00C21991">
        <w:tab/>
        <w:t>if a cause or error code was received from the entity controlling radio/bearer resources, a Reason header field, with an appropriate protocol value in the protocol field, and the "cause" header field parameter set to the received cause or error code; and</w:t>
      </w:r>
    </w:p>
    <w:p w14:paraId="1D39BD93" w14:textId="77777777" w:rsidR="0084040E" w:rsidRPr="00C21991" w:rsidRDefault="008937E5" w:rsidP="008937E5">
      <w:pPr>
        <w:pStyle w:val="B2"/>
      </w:pPr>
      <w:r w:rsidRPr="00C21991">
        <w:t>b)</w:t>
      </w:r>
      <w:r w:rsidRPr="00C21991">
        <w:tab/>
        <w:t>if</w:t>
      </w:r>
      <w:r w:rsidR="0084040E" w:rsidRPr="00C21991">
        <w:t>:</w:t>
      </w:r>
    </w:p>
    <w:p w14:paraId="4B2A7629" w14:textId="77777777" w:rsidR="0084040E" w:rsidRPr="00C21991" w:rsidRDefault="0084040E" w:rsidP="0084040E">
      <w:pPr>
        <w:pStyle w:val="B3"/>
      </w:pPr>
      <w:r w:rsidRPr="00C21991">
        <w:t>-</w:t>
      </w:r>
      <w:r w:rsidRPr="00C21991">
        <w:tab/>
      </w:r>
      <w:r w:rsidR="008937E5" w:rsidRPr="00C21991">
        <w:t>no cause or error code was received from the entity controlling radio/bearer resources</w:t>
      </w:r>
      <w:r w:rsidRPr="00C21991">
        <w:t>; or</w:t>
      </w:r>
    </w:p>
    <w:p w14:paraId="3703E0DB" w14:textId="77777777" w:rsidR="0084040E" w:rsidRPr="00C21991" w:rsidRDefault="0084040E" w:rsidP="00570F12">
      <w:pPr>
        <w:pStyle w:val="B3"/>
      </w:pPr>
      <w:r w:rsidRPr="00C21991">
        <w:t>-</w:t>
      </w:r>
      <w:r w:rsidRPr="00C21991">
        <w:tab/>
      </w:r>
      <w:r w:rsidRPr="00C21991">
        <w:rPr>
          <w:rFonts w:eastAsia="MS Mincho"/>
        </w:rPr>
        <w:t xml:space="preserve">if the abort cause </w:t>
      </w:r>
      <w:r w:rsidRPr="00C21991">
        <w:t>PS_TO_CS_HANDOVER was received over Rx from the entity controlling radio/bearer resources;</w:t>
      </w:r>
    </w:p>
    <w:p w14:paraId="2AD602DB" w14:textId="77777777" w:rsidR="00897956" w:rsidRPr="00C21991" w:rsidRDefault="0084040E" w:rsidP="0084040E">
      <w:pPr>
        <w:pStyle w:val="B2"/>
      </w:pPr>
      <w:r w:rsidRPr="00C21991">
        <w:rPr>
          <w:rFonts w:eastAsia="MS Mincho"/>
        </w:rPr>
        <w:tab/>
      </w:r>
      <w:r w:rsidR="00897956" w:rsidRPr="00C21991">
        <w:rPr>
          <w:rFonts w:eastAsia="MS Mincho"/>
        </w:rPr>
        <w:t>a Reason header</w:t>
      </w:r>
      <w:r w:rsidR="00897956" w:rsidRPr="00C21991">
        <w:t xml:space="preserve"> </w:t>
      </w:r>
      <w:r w:rsidR="00435883" w:rsidRPr="00C21991">
        <w:t xml:space="preserve">field </w:t>
      </w:r>
      <w:r w:rsidR="00897956" w:rsidRPr="00C21991">
        <w:t xml:space="preserve">containing </w:t>
      </w:r>
      <w:r w:rsidR="00897956" w:rsidRPr="00C21991">
        <w:rPr>
          <w:rFonts w:eastAsia="MS Mincho"/>
        </w:rPr>
        <w:t>a 503 (Service Unavailable) status code</w:t>
      </w:r>
      <w:r w:rsidR="00897956" w:rsidRPr="00C21991">
        <w:t xml:space="preserve"> according to the procedures described in RFC 3261 [26] and RFC 3326 [34A]</w:t>
      </w:r>
      <w:r w:rsidR="008336C1" w:rsidRPr="00C21991">
        <w:t>; and</w:t>
      </w:r>
    </w:p>
    <w:p w14:paraId="6F386878" w14:textId="77777777" w:rsidR="008336C1" w:rsidRPr="00C21991" w:rsidRDefault="008336C1" w:rsidP="00B17DFF">
      <w:pPr>
        <w:pStyle w:val="B1"/>
      </w:pPr>
      <w:r w:rsidRPr="00C21991">
        <w:t>2)</w:t>
      </w:r>
      <w:r w:rsidRPr="00C21991">
        <w:tab/>
        <w:t>if the P-CSCF serves the called user of the session, send out a 50</w:t>
      </w:r>
      <w:r w:rsidR="00B17DFF" w:rsidRPr="00C21991">
        <w:t>0</w:t>
      </w:r>
      <w:r w:rsidRPr="00C21991">
        <w:t xml:space="preserve"> (</w:t>
      </w:r>
      <w:r w:rsidR="00B17DFF" w:rsidRPr="00C21991">
        <w:t>Server Internal Error</w:t>
      </w:r>
      <w:r w:rsidRPr="00C21991">
        <w:t>) response to the received INVITE request.</w:t>
      </w:r>
      <w:r w:rsidR="008937E5" w:rsidRPr="00C21991">
        <w:t xml:space="preserve"> If a cause or error code was received from the entity controlling radio/bearer resources the P-CSCF shall include a Reason header field, with </w:t>
      </w:r>
      <w:r w:rsidR="006B2E73" w:rsidRPr="00C21991">
        <w:t>a</w:t>
      </w:r>
      <w:r w:rsidR="008937E5" w:rsidRPr="00C21991">
        <w:t xml:space="preserve"> protocol value </w:t>
      </w:r>
      <w:r w:rsidR="006B2E73" w:rsidRPr="00C21991">
        <w:t xml:space="preserve">set to "FAILURE_CAUSE" </w:t>
      </w:r>
      <w:r w:rsidR="008937E5" w:rsidRPr="00C21991">
        <w:t xml:space="preserve">in the </w:t>
      </w:r>
      <w:r w:rsidR="006B2E73" w:rsidRPr="00C21991">
        <w:t>"</w:t>
      </w:r>
      <w:r w:rsidR="008937E5" w:rsidRPr="00C21991">
        <w:t>protocol</w:t>
      </w:r>
      <w:r w:rsidR="006B2E73" w:rsidRPr="00C21991">
        <w:t>"</w:t>
      </w:r>
      <w:r w:rsidR="008937E5" w:rsidRPr="00C21991">
        <w:t xml:space="preserve"> </w:t>
      </w:r>
      <w:r w:rsidR="006B2E73" w:rsidRPr="00C21991">
        <w:t xml:space="preserve">header </w:t>
      </w:r>
      <w:r w:rsidR="008937E5" w:rsidRPr="00C21991">
        <w:t>field</w:t>
      </w:r>
      <w:r w:rsidR="006B2E73" w:rsidRPr="00C21991">
        <w:t xml:space="preserve"> parameter as described in subclause 7.2A.18.12.2</w:t>
      </w:r>
      <w:r w:rsidR="008937E5" w:rsidRPr="00C21991">
        <w:t xml:space="preserve">, and the "cause" header field parameter set to </w:t>
      </w:r>
      <w:r w:rsidR="006B2E73" w:rsidRPr="00C21991">
        <w:t>"2" as described in subclause 7.2A.18.12.2</w:t>
      </w:r>
      <w:r w:rsidR="008937E5" w:rsidRPr="00C21991">
        <w:t>.</w:t>
      </w:r>
    </w:p>
    <w:p w14:paraId="620CA66C" w14:textId="77777777" w:rsidR="006B2E73" w:rsidRPr="00C21991" w:rsidRDefault="009241D3" w:rsidP="00B17DFF">
      <w:r w:rsidRPr="00C21991">
        <w:t xml:space="preserve">Upon receipt of an indication that QoS </w:t>
      </w:r>
      <w:r w:rsidR="007C144C" w:rsidRPr="00C21991">
        <w:t xml:space="preserve">or bearer </w:t>
      </w:r>
      <w:r w:rsidRPr="00C21991">
        <w:t xml:space="preserve">resources are no longer available for a </w:t>
      </w:r>
      <w:r w:rsidR="00456A8E" w:rsidRPr="00C21991">
        <w:t xml:space="preserve">media negotiated in a </w:t>
      </w:r>
      <w:r w:rsidRPr="00C21991">
        <w:t>multimedia session currently being established</w:t>
      </w:r>
      <w:r w:rsidR="008E1860" w:rsidRPr="00C21991">
        <w:t xml:space="preserve"> (e.g. </w:t>
      </w:r>
      <w:r w:rsidR="0055744F" w:rsidRPr="00C21991">
        <w:t xml:space="preserve">an Rx interface message </w:t>
      </w:r>
      <w:r w:rsidR="008E1860" w:rsidRPr="00C21991">
        <w:t>from PCRF)</w:t>
      </w:r>
      <w:r w:rsidR="00456A8E" w:rsidRPr="00C21991">
        <w:t xml:space="preserve"> and if no SIP message removing the media for which resources are no longer available is received within an operator defined time after the reception of the indication</w:t>
      </w:r>
      <w:r w:rsidRPr="00C21991">
        <w:t>, the P-CSCF shall</w:t>
      </w:r>
      <w:r w:rsidR="006B2E73" w:rsidRPr="00C21991">
        <w:t>:</w:t>
      </w:r>
    </w:p>
    <w:p w14:paraId="1A596D8E" w14:textId="77777777" w:rsidR="006B2E73" w:rsidRPr="00C21991" w:rsidRDefault="006B2E73" w:rsidP="006B2E73">
      <w:pPr>
        <w:pStyle w:val="B1"/>
      </w:pPr>
      <w:r w:rsidRPr="00C21991">
        <w:t>1)</w:t>
      </w:r>
      <w:r w:rsidRPr="00C21991">
        <w:tab/>
      </w:r>
      <w:r w:rsidR="009241D3" w:rsidRPr="00C21991">
        <w:t>cancel that dialog by responding to the original INVITE request with a 50</w:t>
      </w:r>
      <w:r w:rsidR="00B17DFF" w:rsidRPr="00C21991">
        <w:t>0</w:t>
      </w:r>
      <w:r w:rsidR="009241D3" w:rsidRPr="00C21991">
        <w:t xml:space="preserve"> (</w:t>
      </w:r>
      <w:r w:rsidR="00B17DFF" w:rsidRPr="00C21991">
        <w:t>Server Internal Error</w:t>
      </w:r>
      <w:r w:rsidR="009241D3" w:rsidRPr="00C21991">
        <w:t>) response</w:t>
      </w:r>
      <w:r w:rsidRPr="00C21991">
        <w:t>. If a cause or error code was received from the entity controlling radio/bearer resources the P-CSCF shall include a Reason header field, with a protocol value set to "FAILURE_CAUSE" in the "protocol" header field parameter as described in subclause 7.2A.18.12.2, and the "cause" header field parameter set to "</w:t>
      </w:r>
      <w:r w:rsidR="001E7414" w:rsidRPr="00C21991">
        <w:t>1</w:t>
      </w:r>
      <w:r w:rsidRPr="00C21991">
        <w:t>" as described in subclause 7.2A.18.12.2;</w:t>
      </w:r>
      <w:r w:rsidR="009241D3" w:rsidRPr="00C21991">
        <w:t xml:space="preserve"> and</w:t>
      </w:r>
    </w:p>
    <w:p w14:paraId="73CC9EC6" w14:textId="77777777" w:rsidR="009241D3" w:rsidRPr="00C21991" w:rsidRDefault="006B2E73" w:rsidP="006B2E73">
      <w:pPr>
        <w:pStyle w:val="B1"/>
        <w:rPr>
          <w:b/>
        </w:rPr>
      </w:pPr>
      <w:r w:rsidRPr="00C21991">
        <w:t>2)</w:t>
      </w:r>
      <w:r w:rsidRPr="00C21991">
        <w:tab/>
      </w:r>
      <w:r w:rsidR="009241D3" w:rsidRPr="00C21991">
        <w:t xml:space="preserve">by sending out a CANCEL request to the INVITE request towards the terminating UE that includes </w:t>
      </w:r>
      <w:r w:rsidR="009241D3" w:rsidRPr="00C21991">
        <w:rPr>
          <w:rFonts w:eastAsia="MS Mincho"/>
        </w:rPr>
        <w:t>a Reason header</w:t>
      </w:r>
      <w:r w:rsidR="009241D3" w:rsidRPr="00C21991">
        <w:t xml:space="preserve"> </w:t>
      </w:r>
      <w:r w:rsidR="00435883" w:rsidRPr="00C21991">
        <w:t xml:space="preserve">field </w:t>
      </w:r>
      <w:r w:rsidR="009241D3" w:rsidRPr="00C21991">
        <w:t xml:space="preserve">containing </w:t>
      </w:r>
      <w:r w:rsidR="009241D3" w:rsidRPr="00C21991">
        <w:rPr>
          <w:rFonts w:eastAsia="MS Mincho"/>
        </w:rPr>
        <w:t>a 503 (Service Unavailable) status code</w:t>
      </w:r>
      <w:r w:rsidR="009241D3" w:rsidRPr="00C21991">
        <w:t xml:space="preserve"> according to the procedures described in RFC 3261 [26] and RFC 3326 [34A].</w:t>
      </w:r>
    </w:p>
    <w:p w14:paraId="0BF408FF" w14:textId="77777777" w:rsidR="00897956" w:rsidRPr="00C21991" w:rsidRDefault="00897956" w:rsidP="005D46C4">
      <w:pPr>
        <w:pStyle w:val="Heading5"/>
      </w:pPr>
      <w:bookmarkStart w:id="570" w:name="_CR5_2_8_1_2"/>
      <w:bookmarkStart w:id="571" w:name="_Toc210127379"/>
      <w:bookmarkEnd w:id="570"/>
      <w:r w:rsidRPr="00C21991">
        <w:t>5.2.8.1.2</w:t>
      </w:r>
      <w:r w:rsidRPr="00C21991">
        <w:tab/>
        <w:t>Release of an existing session</w:t>
      </w:r>
      <w:bookmarkEnd w:id="571"/>
    </w:p>
    <w:p w14:paraId="2C09C3E1" w14:textId="77777777" w:rsidR="00456A8E" w:rsidRPr="00C21991" w:rsidRDefault="00897956">
      <w:r w:rsidRPr="00C21991">
        <w:t>Upon</w:t>
      </w:r>
      <w:r w:rsidR="00456A8E" w:rsidRPr="00C21991">
        <w:t>:</w:t>
      </w:r>
    </w:p>
    <w:p w14:paraId="0DAC4CC8" w14:textId="77777777" w:rsidR="00456A8E" w:rsidRPr="00C21991" w:rsidRDefault="00456A8E" w:rsidP="00456A8E">
      <w:pPr>
        <w:pStyle w:val="B1"/>
      </w:pPr>
      <w:r w:rsidRPr="00C21991">
        <w:t>1)</w:t>
      </w:r>
      <w:r w:rsidRPr="00C21991">
        <w:tab/>
      </w:r>
      <w:r w:rsidR="00897956" w:rsidRPr="00C21991">
        <w:t xml:space="preserve">receipt of an indication that the radio/bearer resources are no longer available </w:t>
      </w:r>
      <w:r w:rsidRPr="00C21991">
        <w:t xml:space="preserve">for a media negotiated in a session (e.g. </w:t>
      </w:r>
      <w:r w:rsidR="0055744F" w:rsidRPr="00C21991">
        <w:t xml:space="preserve">an Rx interface message </w:t>
      </w:r>
      <w:r w:rsidRPr="00C21991">
        <w:t>from PCRF) and if no SIP message removing the media for which resources are no longer available is received within an operator defined time after the reception of the indication;</w:t>
      </w:r>
    </w:p>
    <w:p w14:paraId="260A576B" w14:textId="77777777" w:rsidR="000B46B6" w:rsidRPr="00C21991" w:rsidRDefault="00456A8E" w:rsidP="00456A8E">
      <w:pPr>
        <w:pStyle w:val="B1"/>
      </w:pPr>
      <w:r w:rsidRPr="00C21991">
        <w:t>2)</w:t>
      </w:r>
      <w:r w:rsidRPr="00C21991">
        <w:tab/>
        <w:t xml:space="preserve">receipt of an indication that </w:t>
      </w:r>
      <w:r w:rsidR="00A54D34" w:rsidRPr="00C21991">
        <w:t xml:space="preserve">the signalling bearer is </w:t>
      </w:r>
      <w:r w:rsidR="0055744F" w:rsidRPr="00C21991">
        <w:t>no longer available</w:t>
      </w:r>
      <w:r w:rsidR="0055744F" w:rsidRPr="00C21991" w:rsidDel="0055744F">
        <w:t xml:space="preserve"> </w:t>
      </w:r>
      <w:r w:rsidR="00897956" w:rsidRPr="00C21991">
        <w:t xml:space="preserve">(e.g. </w:t>
      </w:r>
      <w:r w:rsidR="0055744F" w:rsidRPr="00C21991">
        <w:t xml:space="preserve">an Rx interface message </w:t>
      </w:r>
      <w:r w:rsidR="00897956" w:rsidRPr="00C21991">
        <w:t xml:space="preserve">from </w:t>
      </w:r>
      <w:r w:rsidR="008E1860" w:rsidRPr="00C21991">
        <w:t>PCRF</w:t>
      </w:r>
      <w:r w:rsidR="00897956" w:rsidRPr="00C21991">
        <w:t>)</w:t>
      </w:r>
      <w:r w:rsidRPr="00C21991">
        <w:t>;</w:t>
      </w:r>
      <w:r w:rsidR="00897956" w:rsidRPr="00C21991">
        <w:t xml:space="preserve"> or</w:t>
      </w:r>
    </w:p>
    <w:p w14:paraId="75C877A3" w14:textId="77777777" w:rsidR="00456A8E" w:rsidRPr="00C21991" w:rsidRDefault="00456A8E" w:rsidP="00456A8E">
      <w:pPr>
        <w:pStyle w:val="B1"/>
      </w:pPr>
      <w:r w:rsidRPr="00C21991">
        <w:t>3)</w:t>
      </w:r>
      <w:r w:rsidRPr="00C21991">
        <w:tab/>
      </w:r>
      <w:r w:rsidR="00897956" w:rsidRPr="00C21991">
        <w:t>detecting that the SDP offer conveyed in a SIP response contained parameters which are not allowed according to the local policy (as specified in the subclause</w:t>
      </w:r>
      <w:r w:rsidR="0016207B" w:rsidRPr="00C21991">
        <w:t> </w:t>
      </w:r>
      <w:r w:rsidR="00897956" w:rsidRPr="00C21991">
        <w:t>6.2)</w:t>
      </w:r>
      <w:r w:rsidRPr="00C21991">
        <w:t>;</w:t>
      </w:r>
    </w:p>
    <w:p w14:paraId="26A2AB44" w14:textId="77777777" w:rsidR="00897956" w:rsidRPr="00C21991" w:rsidRDefault="00897956" w:rsidP="00456A8E">
      <w:r w:rsidRPr="00C21991">
        <w:t>the P-CSCF shall release the respective dialog by applying the following steps:</w:t>
      </w:r>
    </w:p>
    <w:p w14:paraId="49911DB4" w14:textId="77777777" w:rsidR="00897956" w:rsidRPr="00C21991" w:rsidRDefault="00897956">
      <w:pPr>
        <w:pStyle w:val="B1"/>
      </w:pPr>
      <w:r w:rsidRPr="00C21991">
        <w:t>1)</w:t>
      </w:r>
      <w:r w:rsidRPr="00C21991">
        <w:tab/>
        <w:t>if the P-CSCF serves the calling user of the session</w:t>
      </w:r>
      <w:r w:rsidR="006B0407" w:rsidRPr="00C21991">
        <w:t xml:space="preserve">, then the P-CSCF </w:t>
      </w:r>
      <w:r w:rsidRPr="00C21991">
        <w:t xml:space="preserve">shall generate a BYE request </w:t>
      </w:r>
      <w:r w:rsidR="00C32CA6" w:rsidRPr="00C21991">
        <w:t xml:space="preserve">destined for the called user </w:t>
      </w:r>
      <w:r w:rsidRPr="00C21991">
        <w:t>based on the information saved for the related dialog, including:</w:t>
      </w:r>
    </w:p>
    <w:p w14:paraId="5F2D5F9A" w14:textId="77777777" w:rsidR="00897956" w:rsidRPr="00C21991" w:rsidRDefault="00897956">
      <w:pPr>
        <w:pStyle w:val="B2"/>
      </w:pPr>
      <w:r w:rsidRPr="00C21991">
        <w:t>-</w:t>
      </w:r>
      <w:r w:rsidRPr="00C21991">
        <w:tab/>
        <w:t>a Request-</w:t>
      </w:r>
      <w:smartTag w:uri="urn:schemas-microsoft-com:office:smarttags" w:element="stockticker">
        <w:r w:rsidRPr="00C21991">
          <w:t>URI</w:t>
        </w:r>
      </w:smartTag>
      <w:r w:rsidRPr="00C21991">
        <w:t xml:space="preserve">, set to the stored Contact header </w:t>
      </w:r>
      <w:r w:rsidR="00435883" w:rsidRPr="00C21991">
        <w:t xml:space="preserve">field </w:t>
      </w:r>
      <w:r w:rsidRPr="00C21991">
        <w:t>provided by the called user;</w:t>
      </w:r>
    </w:p>
    <w:p w14:paraId="6AB96F49" w14:textId="77777777" w:rsidR="00897956" w:rsidRPr="00C21991" w:rsidRDefault="00897956">
      <w:pPr>
        <w:pStyle w:val="B2"/>
      </w:pPr>
      <w:r w:rsidRPr="00C21991">
        <w:t>-</w:t>
      </w:r>
      <w:r w:rsidRPr="00C21991">
        <w:tab/>
        <w:t>a To header</w:t>
      </w:r>
      <w:r w:rsidR="00435883" w:rsidRPr="00C21991">
        <w:t xml:space="preserve"> field</w:t>
      </w:r>
      <w:r w:rsidRPr="00C21991">
        <w:t xml:space="preserve">, set to the To header </w:t>
      </w:r>
      <w:r w:rsidR="00435883" w:rsidRPr="00C21991">
        <w:t xml:space="preserve">field </w:t>
      </w:r>
      <w:r w:rsidRPr="00C21991">
        <w:t>value as received in the 200 (OK) response for the initial INVITE request;</w:t>
      </w:r>
    </w:p>
    <w:p w14:paraId="66EF2347" w14:textId="77777777" w:rsidR="00897956" w:rsidRPr="00C21991" w:rsidRDefault="00897956">
      <w:pPr>
        <w:pStyle w:val="B2"/>
      </w:pPr>
      <w:r w:rsidRPr="00C21991">
        <w:t>-</w:t>
      </w:r>
      <w:r w:rsidRPr="00C21991">
        <w:tab/>
        <w:t>a From header</w:t>
      </w:r>
      <w:r w:rsidR="00435883" w:rsidRPr="00C21991">
        <w:t xml:space="preserve"> field</w:t>
      </w:r>
      <w:r w:rsidRPr="00C21991">
        <w:t xml:space="preserve">, set to the From header </w:t>
      </w:r>
      <w:r w:rsidR="00435883" w:rsidRPr="00C21991">
        <w:t xml:space="preserve">field </w:t>
      </w:r>
      <w:r w:rsidRPr="00C21991">
        <w:t>value as received in the initial INVITE request;</w:t>
      </w:r>
    </w:p>
    <w:p w14:paraId="7F2939E0" w14:textId="77777777" w:rsidR="00897956" w:rsidRPr="00C21991" w:rsidRDefault="00897956">
      <w:pPr>
        <w:pStyle w:val="B2"/>
      </w:pPr>
      <w:r w:rsidRPr="00C21991">
        <w:t>-</w:t>
      </w:r>
      <w:r w:rsidRPr="00C21991">
        <w:tab/>
        <w:t>a Call-ID header</w:t>
      </w:r>
      <w:r w:rsidR="009415A1" w:rsidRPr="00C21991">
        <w:t xml:space="preserve"> field</w:t>
      </w:r>
      <w:r w:rsidRPr="00C21991">
        <w:t xml:space="preserve">, set to the Call-Id header </w:t>
      </w:r>
      <w:r w:rsidR="009415A1" w:rsidRPr="00C21991">
        <w:t xml:space="preserve">field </w:t>
      </w:r>
      <w:r w:rsidRPr="00C21991">
        <w:t>value as received in the initial INVITE request;</w:t>
      </w:r>
    </w:p>
    <w:p w14:paraId="6B9E3378" w14:textId="77777777" w:rsidR="00897956" w:rsidRPr="00C21991" w:rsidRDefault="00897956">
      <w:pPr>
        <w:pStyle w:val="B2"/>
      </w:pPr>
      <w:r w:rsidRPr="00C21991">
        <w:t>-</w:t>
      </w:r>
      <w:r w:rsidRPr="00C21991">
        <w:tab/>
        <w:t xml:space="preserve">a </w:t>
      </w:r>
      <w:proofErr w:type="spellStart"/>
      <w:r w:rsidRPr="00C21991">
        <w:t>CSeq</w:t>
      </w:r>
      <w:proofErr w:type="spellEnd"/>
      <w:r w:rsidRPr="00C21991">
        <w:t xml:space="preserve"> header</w:t>
      </w:r>
      <w:r w:rsidR="009415A1" w:rsidRPr="00C21991">
        <w:t xml:space="preserve"> field</w:t>
      </w:r>
      <w:r w:rsidRPr="00C21991">
        <w:t xml:space="preserve">, set to the current </w:t>
      </w:r>
      <w:proofErr w:type="spellStart"/>
      <w:r w:rsidRPr="00C21991">
        <w:t>CSeq</w:t>
      </w:r>
      <w:proofErr w:type="spellEnd"/>
      <w:r w:rsidRPr="00C21991">
        <w:t xml:space="preserve"> value stored for the direction from the calling to the called user, incremented by one;</w:t>
      </w:r>
    </w:p>
    <w:p w14:paraId="2F296E6B" w14:textId="77777777" w:rsidR="00897956" w:rsidRPr="00C21991" w:rsidRDefault="00897956">
      <w:pPr>
        <w:pStyle w:val="B2"/>
      </w:pPr>
      <w:r w:rsidRPr="00C21991">
        <w:t>-</w:t>
      </w:r>
      <w:r w:rsidRPr="00C21991">
        <w:tab/>
        <w:t>a Route header</w:t>
      </w:r>
      <w:r w:rsidR="009415A1" w:rsidRPr="00C21991">
        <w:t xml:space="preserve"> field</w:t>
      </w:r>
      <w:r w:rsidRPr="00C21991">
        <w:t>, set to the routeing information towards the called user as stored for the dialog;</w:t>
      </w:r>
    </w:p>
    <w:p w14:paraId="637DC108" w14:textId="77777777" w:rsidR="00897956" w:rsidRPr="00C21991" w:rsidRDefault="00897956">
      <w:pPr>
        <w:pStyle w:val="B2"/>
        <w:rPr>
          <w:rFonts w:eastAsia="MS Mincho"/>
        </w:rPr>
      </w:pPr>
      <w:r w:rsidRPr="00C21991">
        <w:t>-</w:t>
      </w:r>
      <w:r w:rsidRPr="00C21991">
        <w:tab/>
        <w:t xml:space="preserve">a </w:t>
      </w:r>
      <w:r w:rsidRPr="00C21991">
        <w:rPr>
          <w:rFonts w:eastAsia="MS Mincho"/>
        </w:rPr>
        <w:t xml:space="preserve">Reason header </w:t>
      </w:r>
      <w:r w:rsidR="009415A1" w:rsidRPr="00C21991">
        <w:rPr>
          <w:rFonts w:eastAsia="MS Mincho"/>
        </w:rPr>
        <w:t xml:space="preserve">field </w:t>
      </w:r>
      <w:r w:rsidR="008937E5" w:rsidRPr="00C21991">
        <w:rPr>
          <w:rFonts w:eastAsia="MS Mincho"/>
        </w:rPr>
        <w:t xml:space="preserve">or Reason header fields </w:t>
      </w:r>
      <w:r w:rsidRPr="00C21991">
        <w:rPr>
          <w:rFonts w:eastAsia="MS Mincho"/>
        </w:rPr>
        <w:t>that contains:</w:t>
      </w:r>
    </w:p>
    <w:p w14:paraId="6A6338A7" w14:textId="77777777" w:rsidR="008937E5" w:rsidRPr="00C21991" w:rsidRDefault="008937E5" w:rsidP="008937E5">
      <w:pPr>
        <w:pStyle w:val="B3"/>
        <w:rPr>
          <w:rFonts w:eastAsia="MS Mincho"/>
        </w:rPr>
      </w:pPr>
      <w:r w:rsidRPr="00C21991">
        <w:rPr>
          <w:rFonts w:eastAsia="MS Mincho"/>
        </w:rPr>
        <w:t>a)</w:t>
      </w:r>
      <w:r w:rsidRPr="00C21991">
        <w:rPr>
          <w:rFonts w:eastAsia="MS Mincho"/>
        </w:rPr>
        <w:tab/>
      </w:r>
      <w:r w:rsidRPr="00C21991">
        <w:t>if a cause or error code was received from the entity controlling radio/bearer resources, an appropriate protocol value in the protocol field, and the "cause" header field parameter set to the received cause or error code;</w:t>
      </w:r>
    </w:p>
    <w:p w14:paraId="7B815C52" w14:textId="77777777" w:rsidR="00897956" w:rsidRPr="00C21991" w:rsidRDefault="008937E5" w:rsidP="008937E5">
      <w:pPr>
        <w:pStyle w:val="B3"/>
      </w:pPr>
      <w:r w:rsidRPr="00C21991">
        <w:rPr>
          <w:rFonts w:eastAsia="MS Mincho"/>
        </w:rPr>
        <w:t>b)</w:t>
      </w:r>
      <w:r w:rsidRPr="00C21991">
        <w:rPr>
          <w:rFonts w:eastAsia="MS Mincho"/>
        </w:rPr>
        <w:tab/>
      </w:r>
      <w:r w:rsidRPr="00C21991">
        <w:t xml:space="preserve">if no cause or error code was received from the entity controlling radio/bearer resources, and </w:t>
      </w:r>
      <w:r w:rsidRPr="00C21991">
        <w:rPr>
          <w:rFonts w:eastAsia="MS Mincho"/>
        </w:rPr>
        <w:t xml:space="preserve">if </w:t>
      </w:r>
      <w:r w:rsidRPr="00C21991">
        <w:t>radio/bearer interface resources are no longer available,</w:t>
      </w:r>
      <w:r w:rsidRPr="00C21991">
        <w:rPr>
          <w:rFonts w:eastAsia="MS Mincho"/>
        </w:rPr>
        <w:t xml:space="preserve"> </w:t>
      </w:r>
      <w:r w:rsidR="00897956" w:rsidRPr="00C21991">
        <w:rPr>
          <w:rFonts w:eastAsia="MS Mincho"/>
        </w:rPr>
        <w:t>a 503 (Service Unavailable) response code;</w:t>
      </w:r>
    </w:p>
    <w:p w14:paraId="2CBFA715" w14:textId="77777777" w:rsidR="006B0407" w:rsidRPr="00C21991" w:rsidRDefault="008937E5" w:rsidP="00067C37">
      <w:pPr>
        <w:pStyle w:val="B3"/>
      </w:pPr>
      <w:r w:rsidRPr="00C21991">
        <w:rPr>
          <w:rFonts w:eastAsia="MS Mincho"/>
        </w:rPr>
        <w:t>c)</w:t>
      </w:r>
      <w:r w:rsidRPr="00C21991">
        <w:rPr>
          <w:rFonts w:eastAsia="MS Mincho"/>
        </w:rPr>
        <w:tab/>
      </w:r>
      <w:r w:rsidRPr="00C21991">
        <w:t xml:space="preserve">if no cause or error code was received from the entity controlling radio/bearer resources, and </w:t>
      </w:r>
      <w:r w:rsidRPr="00C21991">
        <w:rPr>
          <w:rFonts w:eastAsia="MS Mincho"/>
        </w:rPr>
        <w:t xml:space="preserve">if </w:t>
      </w:r>
      <w:r w:rsidRPr="00C21991">
        <w:t>the signalling bearer is no longer available,</w:t>
      </w:r>
      <w:r w:rsidRPr="00C21991">
        <w:rPr>
          <w:rFonts w:eastAsia="MS Mincho"/>
        </w:rPr>
        <w:t xml:space="preserve"> </w:t>
      </w:r>
      <w:r w:rsidR="006B0407" w:rsidRPr="00C21991">
        <w:rPr>
          <w:rFonts w:eastAsia="MS Mincho"/>
        </w:rPr>
        <w:t>a 503 (Service Unavailable) response code;</w:t>
      </w:r>
    </w:p>
    <w:p w14:paraId="4F799CAE" w14:textId="77777777" w:rsidR="00897956" w:rsidRPr="00C21991" w:rsidRDefault="008937E5" w:rsidP="00067C37">
      <w:pPr>
        <w:pStyle w:val="B3"/>
      </w:pPr>
      <w:r w:rsidRPr="00C21991">
        <w:rPr>
          <w:rFonts w:eastAsia="MS Mincho"/>
        </w:rPr>
        <w:t>d)</w:t>
      </w:r>
      <w:r w:rsidRPr="00C21991">
        <w:rPr>
          <w:rFonts w:eastAsia="MS Mincho"/>
        </w:rPr>
        <w:tab/>
      </w:r>
      <w:r w:rsidRPr="00C21991">
        <w:t xml:space="preserve">if no cause or error code was received from the entity controlling radio/bearer resources, and </w:t>
      </w:r>
      <w:r w:rsidRPr="00C21991">
        <w:rPr>
          <w:rFonts w:eastAsia="MS Mincho"/>
        </w:rPr>
        <w:t xml:space="preserve">if a </w:t>
      </w:r>
      <w:r w:rsidRPr="00C21991">
        <w:t xml:space="preserve">SDP offer conveyed in a SIP response contained parameters which are not allowed according to the local policy, </w:t>
      </w:r>
      <w:r w:rsidR="00897956" w:rsidRPr="00C21991">
        <w:t xml:space="preserve">a 488 (Not Acceptable Here) </w:t>
      </w:r>
      <w:r w:rsidR="00897956" w:rsidRPr="00C21991">
        <w:rPr>
          <w:rFonts w:eastAsia="MS Mincho"/>
        </w:rPr>
        <w:t>response code</w:t>
      </w:r>
      <w:r w:rsidR="00897956" w:rsidRPr="00C21991">
        <w:t>;</w:t>
      </w:r>
      <w:r w:rsidR="00341D24" w:rsidRPr="00C21991">
        <w:t xml:space="preserve"> and</w:t>
      </w:r>
    </w:p>
    <w:p w14:paraId="077CA711" w14:textId="77777777" w:rsidR="00341D24" w:rsidRPr="00C21991" w:rsidRDefault="00341D24" w:rsidP="00341D24">
      <w:pPr>
        <w:pStyle w:val="B3"/>
      </w:pPr>
      <w:r w:rsidRPr="00C21991">
        <w:rPr>
          <w:rFonts w:eastAsia="MS Mincho"/>
        </w:rPr>
        <w:t>e)</w:t>
      </w:r>
      <w:r w:rsidRPr="00C21991">
        <w:rPr>
          <w:rFonts w:eastAsia="MS Mincho"/>
        </w:rPr>
        <w:tab/>
        <w:t xml:space="preserve">if the abort cause </w:t>
      </w:r>
      <w:r w:rsidRPr="00C21991">
        <w:t>PS_TO_CS_HANDOVER was received over Rx from the entity controlling radio/bearer resources,</w:t>
      </w:r>
      <w:r w:rsidRPr="00C21991">
        <w:rPr>
          <w:rFonts w:eastAsia="MS Mincho"/>
        </w:rPr>
        <w:t xml:space="preserve"> a 503 (Service Unavailable) response code;</w:t>
      </w:r>
    </w:p>
    <w:p w14:paraId="5421E136" w14:textId="77777777" w:rsidR="00897956" w:rsidRPr="00C21991" w:rsidRDefault="00897956">
      <w:pPr>
        <w:pStyle w:val="B2"/>
      </w:pPr>
      <w:r w:rsidRPr="00C21991">
        <w:t>-</w:t>
      </w:r>
      <w:r w:rsidRPr="00C21991">
        <w:tab/>
        <w:t>further header</w:t>
      </w:r>
      <w:r w:rsidR="009415A1" w:rsidRPr="00C21991">
        <w:t xml:space="preserve"> field</w:t>
      </w:r>
      <w:r w:rsidRPr="00C21991">
        <w:t>s, based on local policy</w:t>
      </w:r>
      <w:r w:rsidR="004939A1" w:rsidRPr="00C21991">
        <w:t>;</w:t>
      </w:r>
      <w:r w:rsidR="00C32CA6" w:rsidRPr="00C21991">
        <w:t xml:space="preserve"> and</w:t>
      </w:r>
    </w:p>
    <w:p w14:paraId="32C9AAA3" w14:textId="77777777" w:rsidR="00C32CA6" w:rsidRPr="00C21991" w:rsidRDefault="00C32CA6" w:rsidP="00C32CA6">
      <w:pPr>
        <w:pStyle w:val="B2"/>
      </w:pPr>
      <w:r w:rsidRPr="00C21991">
        <w:t>-</w:t>
      </w:r>
      <w:r w:rsidRPr="00C21991">
        <w:tab/>
        <w:t>send the generated BYE requests towards the called user;</w:t>
      </w:r>
    </w:p>
    <w:p w14:paraId="7DA3F6C5" w14:textId="77777777" w:rsidR="004939A1" w:rsidRPr="00C21991" w:rsidRDefault="004939A1" w:rsidP="004939A1">
      <w:pPr>
        <w:pStyle w:val="B1"/>
      </w:pPr>
      <w:r w:rsidRPr="00C21991">
        <w:t>2)</w:t>
      </w:r>
      <w:r w:rsidRPr="00C21991">
        <w:tab/>
        <w:t xml:space="preserve">if the P-CSCF serves the calling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C21991">
        <w:t xml:space="preserve">destined for the calling user </w:t>
      </w:r>
      <w:r w:rsidRPr="00C21991">
        <w:t>based on the information saved for the related dialog, including:</w:t>
      </w:r>
    </w:p>
    <w:p w14:paraId="163ECF51" w14:textId="77777777" w:rsidR="00C32CA6" w:rsidRPr="00C21991" w:rsidRDefault="004939A1" w:rsidP="00C32CA6">
      <w:pPr>
        <w:pStyle w:val="B2"/>
      </w:pPr>
      <w:r w:rsidRPr="00C21991">
        <w:t>-</w:t>
      </w:r>
      <w:r w:rsidRPr="00C21991">
        <w:tab/>
        <w:t>a Request-</w:t>
      </w:r>
      <w:smartTag w:uri="urn:schemas-microsoft-com:office:smarttags" w:element="stockticker">
        <w:r w:rsidRPr="00C21991">
          <w:t>URI</w:t>
        </w:r>
      </w:smartTag>
      <w:r w:rsidRPr="00C21991">
        <w:t xml:space="preserve">, set to </w:t>
      </w:r>
      <w:r w:rsidR="00C32CA6" w:rsidRPr="00C21991">
        <w:t xml:space="preserve">a contact address obtained from </w:t>
      </w:r>
      <w:r w:rsidRPr="00C21991">
        <w:t xml:space="preserve">the stored Contact header </w:t>
      </w:r>
      <w:r w:rsidR="009415A1" w:rsidRPr="00C21991">
        <w:t xml:space="preserve">field </w:t>
      </w:r>
      <w:r w:rsidR="00C32CA6" w:rsidRPr="00C21991">
        <w:t xml:space="preserve">if </w:t>
      </w:r>
      <w:r w:rsidRPr="00C21991">
        <w:t>provided by the calling user</w:t>
      </w:r>
      <w:r w:rsidR="00C32CA6" w:rsidRPr="00C21991">
        <w:t>. If the stored Contact header field contains either a public or a temporary GRUU, the P-CSCF shall set the Request-</w:t>
      </w:r>
      <w:smartTag w:uri="urn:schemas-microsoft-com:office:smarttags" w:element="stockticker">
        <w:r w:rsidR="00C32CA6" w:rsidRPr="00C21991">
          <w:t>URI</w:t>
        </w:r>
      </w:smartTag>
      <w:r w:rsidR="00C32CA6" w:rsidRPr="00C21991">
        <w:t xml:space="preserve"> either to:</w:t>
      </w:r>
    </w:p>
    <w:p w14:paraId="02A411B3" w14:textId="77777777" w:rsidR="00C32CA6" w:rsidRPr="00C21991" w:rsidRDefault="00C32CA6" w:rsidP="00C32CA6">
      <w:pPr>
        <w:pStyle w:val="B3"/>
      </w:pPr>
      <w:r w:rsidRPr="00C21991">
        <w:t>a)</w:t>
      </w:r>
      <w:r w:rsidRPr="00C21991">
        <w:tab/>
        <w:t xml:space="preserve">the stored UE IP address and the UE port associated with the respective GRUU, if the stored Contact header field contains either a public or a temporary GRUU and the bidirectional flow as defined in </w:t>
      </w:r>
      <w:r w:rsidR="001C77EE" w:rsidRPr="00C21991">
        <w:t>RFC 5626</w:t>
      </w:r>
      <w:r w:rsidRPr="00C21991">
        <w:t> [92] is not used for this session; or</w:t>
      </w:r>
    </w:p>
    <w:p w14:paraId="6B47A723" w14:textId="77777777" w:rsidR="004939A1" w:rsidRPr="00C21991" w:rsidRDefault="00C32CA6" w:rsidP="00C32CA6">
      <w:pPr>
        <w:pStyle w:val="B3"/>
      </w:pPr>
      <w:r w:rsidRPr="00C21991">
        <w:t>b)</w:t>
      </w:r>
      <w:r w:rsidRPr="00C21991">
        <w:tab/>
        <w:t xml:space="preserve">the UE IP address and UE port associated with the bidirectional flow that the P-CSCF uses to send the in-dialog requests toward the UE as defined in </w:t>
      </w:r>
      <w:r w:rsidR="001C77EE" w:rsidRPr="00C21991">
        <w:t>RFC 5626</w:t>
      </w:r>
      <w:r w:rsidRPr="00C21991">
        <w:t> [92]</w:t>
      </w:r>
      <w:r w:rsidR="004939A1" w:rsidRPr="00C21991">
        <w:t>;</w:t>
      </w:r>
    </w:p>
    <w:p w14:paraId="36E3E2E1" w14:textId="77777777" w:rsidR="004939A1" w:rsidRPr="00C21991" w:rsidRDefault="004939A1" w:rsidP="004939A1">
      <w:pPr>
        <w:pStyle w:val="B2"/>
      </w:pPr>
      <w:r w:rsidRPr="00C21991">
        <w:t>-</w:t>
      </w:r>
      <w:r w:rsidRPr="00C21991">
        <w:tab/>
        <w:t>a To header</w:t>
      </w:r>
      <w:r w:rsidR="009415A1" w:rsidRPr="00C21991">
        <w:t xml:space="preserve"> field</w:t>
      </w:r>
      <w:r w:rsidRPr="00C21991">
        <w:t xml:space="preserve">, set to the From header </w:t>
      </w:r>
      <w:r w:rsidR="009415A1" w:rsidRPr="00C21991">
        <w:t xml:space="preserve">field </w:t>
      </w:r>
      <w:r w:rsidRPr="00C21991">
        <w:t>value as received in the initial INVITE request;</w:t>
      </w:r>
    </w:p>
    <w:p w14:paraId="5F839133" w14:textId="77777777" w:rsidR="004939A1" w:rsidRPr="00C21991" w:rsidRDefault="004939A1" w:rsidP="004939A1">
      <w:pPr>
        <w:pStyle w:val="B2"/>
      </w:pPr>
      <w:r w:rsidRPr="00C21991">
        <w:t>-</w:t>
      </w:r>
      <w:r w:rsidRPr="00C21991">
        <w:tab/>
        <w:t>a From header</w:t>
      </w:r>
      <w:r w:rsidR="009415A1" w:rsidRPr="00C21991">
        <w:t xml:space="preserve"> field</w:t>
      </w:r>
      <w:r w:rsidRPr="00C21991">
        <w:t xml:space="preserve">, set to the To header </w:t>
      </w:r>
      <w:r w:rsidR="009415A1" w:rsidRPr="00C21991">
        <w:t xml:space="preserve">field </w:t>
      </w:r>
      <w:r w:rsidRPr="00C21991">
        <w:t>value as received in the 200 (OK) response for the initial INVITE request;</w:t>
      </w:r>
    </w:p>
    <w:p w14:paraId="55664BF6" w14:textId="77777777" w:rsidR="004939A1" w:rsidRPr="00C21991" w:rsidRDefault="004939A1" w:rsidP="004939A1">
      <w:pPr>
        <w:pStyle w:val="B2"/>
      </w:pPr>
      <w:r w:rsidRPr="00C21991">
        <w:t>-</w:t>
      </w:r>
      <w:r w:rsidRPr="00C21991">
        <w:tab/>
        <w:t>a Call-ID header</w:t>
      </w:r>
      <w:r w:rsidR="009415A1" w:rsidRPr="00C21991">
        <w:t xml:space="preserve"> field</w:t>
      </w:r>
      <w:r w:rsidRPr="00C21991">
        <w:t xml:space="preserve">, set to the Call-Id header </w:t>
      </w:r>
      <w:r w:rsidR="009415A1" w:rsidRPr="00C21991">
        <w:t xml:space="preserve">field </w:t>
      </w:r>
      <w:r w:rsidRPr="00C21991">
        <w:t>value as received in the initial INVITE request;</w:t>
      </w:r>
    </w:p>
    <w:p w14:paraId="507CEE90" w14:textId="77777777" w:rsidR="004939A1" w:rsidRPr="00C21991" w:rsidRDefault="004939A1" w:rsidP="004939A1">
      <w:pPr>
        <w:pStyle w:val="B2"/>
      </w:pPr>
      <w:r w:rsidRPr="00C21991">
        <w:t>-</w:t>
      </w:r>
      <w:r w:rsidRPr="00C21991">
        <w:tab/>
        <w:t xml:space="preserve">a </w:t>
      </w:r>
      <w:proofErr w:type="spellStart"/>
      <w:r w:rsidRPr="00C21991">
        <w:t>CSeq</w:t>
      </w:r>
      <w:proofErr w:type="spellEnd"/>
      <w:r w:rsidRPr="00C21991">
        <w:t xml:space="preserve"> header</w:t>
      </w:r>
      <w:r w:rsidR="009415A1" w:rsidRPr="00C21991">
        <w:t xml:space="preserve"> field</w:t>
      </w:r>
      <w:r w:rsidRPr="00C21991">
        <w:t xml:space="preserve">, set to the current </w:t>
      </w:r>
      <w:proofErr w:type="spellStart"/>
      <w:r w:rsidRPr="00C21991">
        <w:t>CSeq</w:t>
      </w:r>
      <w:proofErr w:type="spellEnd"/>
      <w:r w:rsidRPr="00C21991">
        <w:t xml:space="preserve"> value stored for the direction from the called to the calling user, incremented by one;</w:t>
      </w:r>
    </w:p>
    <w:p w14:paraId="63D8EE1D" w14:textId="77777777" w:rsidR="004939A1" w:rsidRPr="00C21991" w:rsidRDefault="004939A1" w:rsidP="004939A1">
      <w:pPr>
        <w:pStyle w:val="B2"/>
      </w:pPr>
      <w:r w:rsidRPr="00C21991">
        <w:t>-</w:t>
      </w:r>
      <w:r w:rsidRPr="00C21991">
        <w:tab/>
        <w:t>a Route header</w:t>
      </w:r>
      <w:r w:rsidR="009415A1" w:rsidRPr="00C21991">
        <w:t xml:space="preserve"> field</w:t>
      </w:r>
      <w:r w:rsidRPr="00C21991">
        <w:t>, set to the routeing information towards the calling user as stored for the dialog;</w:t>
      </w:r>
    </w:p>
    <w:p w14:paraId="1433CCA4" w14:textId="77777777" w:rsidR="00BA633B" w:rsidRPr="00C21991" w:rsidRDefault="004939A1" w:rsidP="004939A1">
      <w:pPr>
        <w:pStyle w:val="B2"/>
      </w:pPr>
      <w:r w:rsidRPr="00C21991">
        <w:t>-</w:t>
      </w:r>
      <w:r w:rsidRPr="00C21991">
        <w:tab/>
        <w:t xml:space="preserve">a Reason header </w:t>
      </w:r>
      <w:r w:rsidR="009415A1" w:rsidRPr="00C21991">
        <w:t xml:space="preserve">field </w:t>
      </w:r>
      <w:r w:rsidRPr="00C21991">
        <w:t>that contains a 488 (Not Acceptable Here) response code;</w:t>
      </w:r>
    </w:p>
    <w:p w14:paraId="223E7DF5" w14:textId="77777777" w:rsidR="00C32CA6" w:rsidRPr="00C21991" w:rsidRDefault="004939A1" w:rsidP="00C32CA6">
      <w:pPr>
        <w:pStyle w:val="B2"/>
      </w:pPr>
      <w:r w:rsidRPr="00C21991">
        <w:t>-</w:t>
      </w:r>
      <w:r w:rsidRPr="00C21991">
        <w:tab/>
        <w:t>further header</w:t>
      </w:r>
      <w:r w:rsidR="009415A1" w:rsidRPr="00C21991">
        <w:t xml:space="preserve"> field</w:t>
      </w:r>
      <w:r w:rsidRPr="00C21991">
        <w:t>s, based on local policy;</w:t>
      </w:r>
      <w:r w:rsidR="00C32CA6" w:rsidRPr="00C21991">
        <w:t xml:space="preserve"> and</w:t>
      </w:r>
    </w:p>
    <w:p w14:paraId="5272D354" w14:textId="77777777" w:rsidR="00C32CA6" w:rsidRPr="00C21991" w:rsidRDefault="00C32CA6" w:rsidP="00C32CA6">
      <w:pPr>
        <w:pStyle w:val="B2"/>
      </w:pPr>
      <w:r w:rsidRPr="00C21991">
        <w:t>-</w:t>
      </w:r>
      <w:r w:rsidRPr="00C21991">
        <w:tab/>
        <w:t>send the BYE request either:</w:t>
      </w:r>
    </w:p>
    <w:p w14:paraId="1A22279E" w14:textId="77777777" w:rsidR="000B46B6" w:rsidRPr="00C21991" w:rsidRDefault="00C32CA6" w:rsidP="00C32CA6">
      <w:pPr>
        <w:pStyle w:val="B3"/>
      </w:pPr>
      <w:r w:rsidRPr="00C21991">
        <w:t>a)</w:t>
      </w:r>
      <w:r w:rsidRPr="00C21991">
        <w:tab/>
        <w:t>to the contact address indicated in the Request-</w:t>
      </w:r>
      <w:smartTag w:uri="urn:schemas-microsoft-com:office:smarttags" w:element="stockticker">
        <w:r w:rsidRPr="00C21991">
          <w:t>URI</w:t>
        </w:r>
      </w:smartTag>
      <w:r w:rsidRPr="00C21991">
        <w:t xml:space="preserve">, if the dialog being released did not use the bidirectional flow to send the requests to the UE as defined in </w:t>
      </w:r>
      <w:r w:rsidR="001C77EE" w:rsidRPr="00C21991">
        <w:t>RFC 5626</w:t>
      </w:r>
      <w:r w:rsidRPr="00C21991">
        <w:t> [92]; or</w:t>
      </w:r>
    </w:p>
    <w:p w14:paraId="2B5693AB" w14:textId="77777777" w:rsidR="004939A1" w:rsidRPr="00C21991" w:rsidRDefault="00C32CA6" w:rsidP="00C32CA6">
      <w:pPr>
        <w:pStyle w:val="B3"/>
      </w:pPr>
      <w:r w:rsidRPr="00C21991">
        <w:t>b)</w:t>
      </w:r>
      <w:r w:rsidRPr="00C21991">
        <w:tab/>
        <w:t xml:space="preserve">over the same flow that the P-CSCF uses to send the in-dialog requests toward the UE as defined in </w:t>
      </w:r>
      <w:r w:rsidR="001C77EE" w:rsidRPr="00C21991">
        <w:t>RFC 5626</w:t>
      </w:r>
      <w:r w:rsidRPr="00C21991">
        <w:t> [92];</w:t>
      </w:r>
    </w:p>
    <w:p w14:paraId="336BD499" w14:textId="77777777" w:rsidR="00897956" w:rsidRPr="00C21991" w:rsidRDefault="004939A1">
      <w:pPr>
        <w:pStyle w:val="B1"/>
      </w:pPr>
      <w:r w:rsidRPr="00C21991">
        <w:t>3</w:t>
      </w:r>
      <w:r w:rsidR="00897956" w:rsidRPr="00C21991">
        <w:t>)</w:t>
      </w:r>
      <w:r w:rsidR="00897956" w:rsidRPr="00C21991">
        <w:tab/>
        <w:t>If the P-CSCF serves the called user of the session</w:t>
      </w:r>
      <w:r w:rsidR="006B0407" w:rsidRPr="00C21991">
        <w:t xml:space="preserve">, then the P-CSCF </w:t>
      </w:r>
      <w:r w:rsidR="00897956" w:rsidRPr="00C21991">
        <w:t xml:space="preserve">shall generate a BYE request </w:t>
      </w:r>
      <w:r w:rsidR="00C32CA6" w:rsidRPr="00C21991">
        <w:t xml:space="preserve">destined for the calling user </w:t>
      </w:r>
      <w:r w:rsidR="00897956" w:rsidRPr="00C21991">
        <w:t>based on the information saved for the related dialog, including:</w:t>
      </w:r>
    </w:p>
    <w:p w14:paraId="4AC7C461" w14:textId="77777777" w:rsidR="00897956" w:rsidRPr="00C21991" w:rsidRDefault="00897956">
      <w:pPr>
        <w:pStyle w:val="B2"/>
      </w:pPr>
      <w:r w:rsidRPr="00C21991">
        <w:t>-</w:t>
      </w:r>
      <w:r w:rsidRPr="00C21991">
        <w:tab/>
        <w:t>a Request-</w:t>
      </w:r>
      <w:smartTag w:uri="urn:schemas-microsoft-com:office:smarttags" w:element="stockticker">
        <w:r w:rsidRPr="00C21991">
          <w:t>URI</w:t>
        </w:r>
      </w:smartTag>
      <w:r w:rsidRPr="00C21991">
        <w:t xml:space="preserve">, set to the stored Contact header </w:t>
      </w:r>
      <w:r w:rsidR="009415A1" w:rsidRPr="00C21991">
        <w:t xml:space="preserve">field </w:t>
      </w:r>
      <w:r w:rsidRPr="00C21991">
        <w:t>provided by the calling user;</w:t>
      </w:r>
    </w:p>
    <w:p w14:paraId="6CC58C0F" w14:textId="77777777" w:rsidR="00897956" w:rsidRPr="00C21991" w:rsidRDefault="00897956">
      <w:pPr>
        <w:pStyle w:val="B2"/>
      </w:pPr>
      <w:r w:rsidRPr="00C21991">
        <w:t>-</w:t>
      </w:r>
      <w:r w:rsidRPr="00C21991">
        <w:tab/>
        <w:t>a To header</w:t>
      </w:r>
      <w:r w:rsidR="009415A1" w:rsidRPr="00C21991">
        <w:t xml:space="preserve"> field</w:t>
      </w:r>
      <w:r w:rsidRPr="00C21991">
        <w:t xml:space="preserve">, set to the From header </w:t>
      </w:r>
      <w:r w:rsidR="009415A1" w:rsidRPr="00C21991">
        <w:t xml:space="preserve">field </w:t>
      </w:r>
      <w:r w:rsidRPr="00C21991">
        <w:t>value as received in the initial INVITE request;</w:t>
      </w:r>
    </w:p>
    <w:p w14:paraId="719B1EF2" w14:textId="77777777" w:rsidR="00897956" w:rsidRPr="00C21991" w:rsidRDefault="00897956">
      <w:pPr>
        <w:pStyle w:val="B2"/>
      </w:pPr>
      <w:r w:rsidRPr="00C21991">
        <w:t>-</w:t>
      </w:r>
      <w:r w:rsidRPr="00C21991">
        <w:tab/>
        <w:t>a From header</w:t>
      </w:r>
      <w:r w:rsidR="009415A1" w:rsidRPr="00C21991">
        <w:t xml:space="preserve"> field</w:t>
      </w:r>
      <w:r w:rsidRPr="00C21991">
        <w:t xml:space="preserve">, set to the To header </w:t>
      </w:r>
      <w:r w:rsidR="009415A1" w:rsidRPr="00C21991">
        <w:t xml:space="preserve">field </w:t>
      </w:r>
      <w:r w:rsidRPr="00C21991">
        <w:t>value as received in the 200 (OK) response for the initial INVITE request;</w:t>
      </w:r>
    </w:p>
    <w:p w14:paraId="66FF21B9" w14:textId="77777777" w:rsidR="00897956" w:rsidRPr="00C21991" w:rsidRDefault="00897956">
      <w:pPr>
        <w:pStyle w:val="B2"/>
      </w:pPr>
      <w:r w:rsidRPr="00C21991">
        <w:t>-</w:t>
      </w:r>
      <w:r w:rsidRPr="00C21991">
        <w:tab/>
        <w:t>a Call-ID header</w:t>
      </w:r>
      <w:r w:rsidR="009415A1" w:rsidRPr="00C21991">
        <w:t xml:space="preserve"> field</w:t>
      </w:r>
      <w:r w:rsidRPr="00C21991">
        <w:t xml:space="preserve">, set to the Call-Id header </w:t>
      </w:r>
      <w:r w:rsidR="009415A1" w:rsidRPr="00C21991">
        <w:t xml:space="preserve">field </w:t>
      </w:r>
      <w:r w:rsidRPr="00C21991">
        <w:t>value as received in the initial INVITE request;</w:t>
      </w:r>
    </w:p>
    <w:p w14:paraId="64BDA121" w14:textId="77777777" w:rsidR="00897956" w:rsidRPr="00C21991" w:rsidRDefault="00897956">
      <w:pPr>
        <w:pStyle w:val="B2"/>
      </w:pPr>
      <w:r w:rsidRPr="00C21991">
        <w:t>-</w:t>
      </w:r>
      <w:r w:rsidRPr="00C21991">
        <w:tab/>
        <w:t xml:space="preserve">a </w:t>
      </w:r>
      <w:proofErr w:type="spellStart"/>
      <w:r w:rsidRPr="00C21991">
        <w:t>CSeq</w:t>
      </w:r>
      <w:proofErr w:type="spellEnd"/>
      <w:r w:rsidRPr="00C21991">
        <w:t xml:space="preserve"> header</w:t>
      </w:r>
      <w:r w:rsidR="009415A1" w:rsidRPr="00C21991">
        <w:t xml:space="preserve"> field</w:t>
      </w:r>
      <w:r w:rsidRPr="00C21991">
        <w:t xml:space="preserve">, set to the current </w:t>
      </w:r>
      <w:proofErr w:type="spellStart"/>
      <w:r w:rsidRPr="00C21991">
        <w:t>CSeq</w:t>
      </w:r>
      <w:proofErr w:type="spellEnd"/>
      <w:r w:rsidRPr="00C21991">
        <w:t xml:space="preserve"> value stored for the direction from the called to the calling user, incremented by one;</w:t>
      </w:r>
    </w:p>
    <w:p w14:paraId="59DB508B" w14:textId="77777777" w:rsidR="00897956" w:rsidRPr="00C21991" w:rsidRDefault="00897956">
      <w:pPr>
        <w:pStyle w:val="B2"/>
      </w:pPr>
      <w:r w:rsidRPr="00C21991">
        <w:t>-</w:t>
      </w:r>
      <w:r w:rsidRPr="00C21991">
        <w:tab/>
        <w:t>a Route header</w:t>
      </w:r>
      <w:r w:rsidR="009415A1" w:rsidRPr="00C21991">
        <w:t xml:space="preserve"> field</w:t>
      </w:r>
      <w:r w:rsidRPr="00C21991">
        <w:t>, set to the routeing information towards the calling user as stored for the dialog;</w:t>
      </w:r>
    </w:p>
    <w:p w14:paraId="4DADD15E" w14:textId="77777777" w:rsidR="00897956" w:rsidRPr="00C21991" w:rsidRDefault="00897956">
      <w:pPr>
        <w:pStyle w:val="B2"/>
        <w:rPr>
          <w:rFonts w:eastAsia="MS Mincho"/>
        </w:rPr>
      </w:pPr>
      <w:r w:rsidRPr="00C21991">
        <w:t>-</w:t>
      </w:r>
      <w:r w:rsidRPr="00C21991">
        <w:tab/>
        <w:t xml:space="preserve">a </w:t>
      </w:r>
      <w:r w:rsidRPr="00C21991">
        <w:rPr>
          <w:rFonts w:eastAsia="MS Mincho"/>
        </w:rPr>
        <w:t xml:space="preserve">Reason header </w:t>
      </w:r>
      <w:r w:rsidR="009415A1" w:rsidRPr="00C21991">
        <w:rPr>
          <w:rFonts w:eastAsia="MS Mincho"/>
        </w:rPr>
        <w:t xml:space="preserve">field </w:t>
      </w:r>
      <w:r w:rsidR="008937E5" w:rsidRPr="00C21991">
        <w:rPr>
          <w:rFonts w:eastAsia="MS Mincho"/>
        </w:rPr>
        <w:t xml:space="preserve">or Reason header fields </w:t>
      </w:r>
      <w:r w:rsidRPr="00C21991">
        <w:rPr>
          <w:rFonts w:eastAsia="MS Mincho"/>
        </w:rPr>
        <w:t>that contains:</w:t>
      </w:r>
    </w:p>
    <w:p w14:paraId="2045DA11" w14:textId="77777777" w:rsidR="008937E5" w:rsidRPr="00C21991" w:rsidRDefault="008937E5" w:rsidP="008937E5">
      <w:pPr>
        <w:pStyle w:val="B3"/>
        <w:rPr>
          <w:rFonts w:eastAsia="MS Mincho"/>
        </w:rPr>
      </w:pPr>
      <w:r w:rsidRPr="00C21991">
        <w:rPr>
          <w:rFonts w:eastAsia="MS Mincho"/>
        </w:rPr>
        <w:t>a)</w:t>
      </w:r>
      <w:r w:rsidRPr="00C21991">
        <w:rPr>
          <w:rFonts w:eastAsia="MS Mincho"/>
        </w:rPr>
        <w:tab/>
      </w:r>
      <w:r w:rsidRPr="00C21991">
        <w:t>if a cause or error code was received from the entity controlling radio/bearer resources, an appropriate protocol value in the protocol field, and the "cause" header field parameter set to the received cause or error code;</w:t>
      </w:r>
    </w:p>
    <w:p w14:paraId="32CB8CA0" w14:textId="77777777" w:rsidR="00897956" w:rsidRPr="00C21991" w:rsidRDefault="008937E5">
      <w:pPr>
        <w:pStyle w:val="B3"/>
      </w:pPr>
      <w:r w:rsidRPr="00C21991">
        <w:rPr>
          <w:rFonts w:eastAsia="MS Mincho"/>
        </w:rPr>
        <w:t>b)</w:t>
      </w:r>
      <w:r w:rsidRPr="00C21991">
        <w:rPr>
          <w:rFonts w:eastAsia="MS Mincho"/>
        </w:rPr>
        <w:tab/>
      </w:r>
      <w:r w:rsidRPr="00C21991">
        <w:t xml:space="preserve">if no cause or error code was received from the entity controlling radio/bearer resources, and </w:t>
      </w:r>
      <w:r w:rsidRPr="00C21991">
        <w:rPr>
          <w:rFonts w:eastAsia="MS Mincho"/>
        </w:rPr>
        <w:t xml:space="preserve">if </w:t>
      </w:r>
      <w:r w:rsidRPr="00C21991">
        <w:t>radio/bearer interface resources are no longer available,</w:t>
      </w:r>
      <w:r w:rsidRPr="00C21991">
        <w:rPr>
          <w:rFonts w:eastAsia="MS Mincho"/>
        </w:rPr>
        <w:t xml:space="preserve"> </w:t>
      </w:r>
      <w:r w:rsidR="00897956" w:rsidRPr="00C21991">
        <w:rPr>
          <w:rFonts w:eastAsia="MS Mincho"/>
        </w:rPr>
        <w:t>a 503 (Service Unavailable) response code;</w:t>
      </w:r>
    </w:p>
    <w:p w14:paraId="45DEB6C8" w14:textId="77777777" w:rsidR="00897956" w:rsidRPr="00C21991" w:rsidRDefault="008937E5">
      <w:pPr>
        <w:pStyle w:val="B3"/>
      </w:pPr>
      <w:r w:rsidRPr="00C21991">
        <w:rPr>
          <w:rFonts w:eastAsia="MS Mincho"/>
        </w:rPr>
        <w:t>c)</w:t>
      </w:r>
      <w:r w:rsidRPr="00C21991">
        <w:rPr>
          <w:rFonts w:eastAsia="MS Mincho"/>
        </w:rPr>
        <w:tab/>
      </w:r>
      <w:r w:rsidRPr="00C21991">
        <w:t xml:space="preserve">if no cause or error code was received from the entity controlling radio/bearer resources, and </w:t>
      </w:r>
      <w:r w:rsidRPr="00C21991">
        <w:rPr>
          <w:rFonts w:eastAsia="MS Mincho"/>
        </w:rPr>
        <w:t xml:space="preserve">if a </w:t>
      </w:r>
      <w:r w:rsidRPr="00C21991">
        <w:t xml:space="preserve">SDP offer conveyed in a SIP response contained parameters which are not allowed according to the local policy, </w:t>
      </w:r>
      <w:r w:rsidR="00897956" w:rsidRPr="00C21991">
        <w:t xml:space="preserve">a 488 (Not Acceptable Here) </w:t>
      </w:r>
      <w:r w:rsidR="00897956" w:rsidRPr="00C21991">
        <w:rPr>
          <w:rFonts w:eastAsia="MS Mincho"/>
        </w:rPr>
        <w:t>response code;</w:t>
      </w:r>
      <w:r w:rsidR="00341D24" w:rsidRPr="00C21991">
        <w:rPr>
          <w:rFonts w:eastAsia="MS Mincho"/>
        </w:rPr>
        <w:t xml:space="preserve"> and</w:t>
      </w:r>
    </w:p>
    <w:p w14:paraId="0C16FCA3" w14:textId="77777777" w:rsidR="00341D24" w:rsidRPr="00C21991" w:rsidRDefault="00341D24" w:rsidP="00341D24">
      <w:pPr>
        <w:pStyle w:val="B3"/>
      </w:pPr>
      <w:r w:rsidRPr="00C21991">
        <w:rPr>
          <w:rFonts w:eastAsia="MS Mincho"/>
        </w:rPr>
        <w:t>d)</w:t>
      </w:r>
      <w:r w:rsidRPr="00C21991">
        <w:rPr>
          <w:rFonts w:eastAsia="MS Mincho"/>
        </w:rPr>
        <w:tab/>
        <w:t xml:space="preserve">if the abort cause </w:t>
      </w:r>
      <w:r w:rsidRPr="00C21991">
        <w:t>PS_TO_CS_HANDOVER was received over Rx from the entity controlling radio/bearer resources,</w:t>
      </w:r>
      <w:r w:rsidRPr="00C21991">
        <w:rPr>
          <w:rFonts w:eastAsia="MS Mincho"/>
        </w:rPr>
        <w:t xml:space="preserve"> a 503 (Service Unavailable) response code;</w:t>
      </w:r>
    </w:p>
    <w:p w14:paraId="68E6B4DB" w14:textId="77777777" w:rsidR="00C32CA6" w:rsidRPr="00C21991" w:rsidRDefault="00897956" w:rsidP="00C32CA6">
      <w:pPr>
        <w:pStyle w:val="B2"/>
      </w:pPr>
      <w:r w:rsidRPr="00C21991">
        <w:t>-</w:t>
      </w:r>
      <w:r w:rsidRPr="00C21991">
        <w:tab/>
        <w:t>further header</w:t>
      </w:r>
      <w:r w:rsidR="009415A1" w:rsidRPr="00C21991">
        <w:t xml:space="preserve"> field</w:t>
      </w:r>
      <w:r w:rsidRPr="00C21991">
        <w:t>s, based on local policy</w:t>
      </w:r>
      <w:r w:rsidR="004939A1" w:rsidRPr="00C21991">
        <w:t>;</w:t>
      </w:r>
      <w:r w:rsidR="00C32CA6" w:rsidRPr="00C21991">
        <w:t xml:space="preserve"> and</w:t>
      </w:r>
    </w:p>
    <w:p w14:paraId="75B525E0" w14:textId="77777777" w:rsidR="00897956" w:rsidRPr="00C21991" w:rsidRDefault="00C32CA6" w:rsidP="00C32CA6">
      <w:pPr>
        <w:pStyle w:val="B2"/>
      </w:pPr>
      <w:r w:rsidRPr="00C21991">
        <w:t>-</w:t>
      </w:r>
      <w:r w:rsidRPr="00C21991">
        <w:tab/>
        <w:t>send the generated BYE requests towards the calling user;</w:t>
      </w:r>
    </w:p>
    <w:p w14:paraId="417AE6EE" w14:textId="77777777" w:rsidR="004939A1" w:rsidRPr="00C21991" w:rsidRDefault="004939A1" w:rsidP="004939A1">
      <w:pPr>
        <w:pStyle w:val="B1"/>
      </w:pPr>
      <w:r w:rsidRPr="00C21991">
        <w:t>4)</w:t>
      </w:r>
      <w:r w:rsidRPr="00C21991">
        <w:tab/>
        <w:t xml:space="preserve">if the P-CSCF serves the called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C21991">
        <w:t xml:space="preserve">destined for the called user </w:t>
      </w:r>
      <w:r w:rsidRPr="00C21991">
        <w:t>based on the information saved for the related dialog, including:</w:t>
      </w:r>
    </w:p>
    <w:p w14:paraId="22FA0950" w14:textId="77777777" w:rsidR="00C32CA6" w:rsidRPr="00C21991" w:rsidRDefault="004939A1" w:rsidP="00C32CA6">
      <w:pPr>
        <w:pStyle w:val="B2"/>
      </w:pPr>
      <w:r w:rsidRPr="00C21991">
        <w:t>-</w:t>
      </w:r>
      <w:r w:rsidRPr="00C21991">
        <w:tab/>
        <w:t>a Request-</w:t>
      </w:r>
      <w:smartTag w:uri="urn:schemas-microsoft-com:office:smarttags" w:element="stockticker">
        <w:r w:rsidRPr="00C21991">
          <w:t>URI</w:t>
        </w:r>
      </w:smartTag>
      <w:r w:rsidRPr="00C21991">
        <w:t xml:space="preserve">, set to </w:t>
      </w:r>
      <w:r w:rsidR="00C32CA6" w:rsidRPr="00C21991">
        <w:t xml:space="preserve">a contact address obtained from </w:t>
      </w:r>
      <w:r w:rsidRPr="00C21991">
        <w:t xml:space="preserve">the stored Contact header </w:t>
      </w:r>
      <w:r w:rsidR="009415A1" w:rsidRPr="00C21991">
        <w:t xml:space="preserve">field </w:t>
      </w:r>
      <w:r w:rsidR="00C32CA6" w:rsidRPr="00C21991">
        <w:t xml:space="preserve">if </w:t>
      </w:r>
      <w:r w:rsidRPr="00C21991">
        <w:t>provided by the called user</w:t>
      </w:r>
      <w:r w:rsidR="00C32CA6" w:rsidRPr="00C21991">
        <w:t>. If the stored Contact header field contains either a public or a temporary GRUU, the P-CSCF shall set the Request-</w:t>
      </w:r>
      <w:smartTag w:uri="urn:schemas-microsoft-com:office:smarttags" w:element="stockticker">
        <w:r w:rsidR="00C32CA6" w:rsidRPr="00C21991">
          <w:t>URI</w:t>
        </w:r>
      </w:smartTag>
      <w:r w:rsidR="00C32CA6" w:rsidRPr="00C21991">
        <w:t xml:space="preserve"> either to:</w:t>
      </w:r>
    </w:p>
    <w:p w14:paraId="6D43F529" w14:textId="77777777" w:rsidR="00C32CA6" w:rsidRPr="00C21991" w:rsidRDefault="00C32CA6" w:rsidP="00C32CA6">
      <w:pPr>
        <w:pStyle w:val="B3"/>
      </w:pPr>
      <w:r w:rsidRPr="00C21991">
        <w:t>a)</w:t>
      </w:r>
      <w:r w:rsidRPr="00C21991">
        <w:tab/>
        <w:t xml:space="preserve">the stored UE IP address and the UE port associated with the respective GRUU, if the stored Contact header field contains either a public or a temporary GRUU and the bidirectional flow as defined in </w:t>
      </w:r>
      <w:r w:rsidR="001C77EE" w:rsidRPr="00C21991">
        <w:t>RFC 5626</w:t>
      </w:r>
      <w:r w:rsidRPr="00C21991">
        <w:t> [92] is not used for this session; or</w:t>
      </w:r>
    </w:p>
    <w:p w14:paraId="63212173" w14:textId="77777777" w:rsidR="004939A1" w:rsidRPr="00C21991" w:rsidRDefault="00C32CA6" w:rsidP="00C32CA6">
      <w:pPr>
        <w:pStyle w:val="B3"/>
      </w:pPr>
      <w:r w:rsidRPr="00C21991">
        <w:t>b)</w:t>
      </w:r>
      <w:r w:rsidRPr="00C21991">
        <w:tab/>
        <w:t xml:space="preserve">the UE IP address and the UE port associated with the bidirectional flow that the P-CSCF uses to send the in-dialog requests toward the UE as defined in </w:t>
      </w:r>
      <w:r w:rsidR="001C77EE" w:rsidRPr="00C21991">
        <w:t>RFC 5626</w:t>
      </w:r>
      <w:r w:rsidRPr="00C21991">
        <w:t> [92]</w:t>
      </w:r>
      <w:r w:rsidR="004939A1" w:rsidRPr="00C21991">
        <w:t>;</w:t>
      </w:r>
    </w:p>
    <w:p w14:paraId="090D26DA" w14:textId="77777777" w:rsidR="004939A1" w:rsidRPr="00C21991" w:rsidRDefault="004939A1" w:rsidP="004939A1">
      <w:pPr>
        <w:pStyle w:val="B2"/>
      </w:pPr>
      <w:r w:rsidRPr="00C21991">
        <w:t>-</w:t>
      </w:r>
      <w:r w:rsidRPr="00C21991">
        <w:tab/>
        <w:t>a To header</w:t>
      </w:r>
      <w:r w:rsidR="009415A1" w:rsidRPr="00C21991">
        <w:t xml:space="preserve"> field</w:t>
      </w:r>
      <w:r w:rsidRPr="00C21991">
        <w:t xml:space="preserve">, set to the To header </w:t>
      </w:r>
      <w:r w:rsidR="009415A1" w:rsidRPr="00C21991">
        <w:t xml:space="preserve">field </w:t>
      </w:r>
      <w:r w:rsidRPr="00C21991">
        <w:t>value as received in the 200 (OK) response for the initial INVITE request;</w:t>
      </w:r>
    </w:p>
    <w:p w14:paraId="58982627" w14:textId="77777777" w:rsidR="004939A1" w:rsidRPr="00C21991" w:rsidRDefault="004939A1" w:rsidP="004939A1">
      <w:pPr>
        <w:pStyle w:val="B2"/>
      </w:pPr>
      <w:r w:rsidRPr="00C21991">
        <w:t>-</w:t>
      </w:r>
      <w:r w:rsidRPr="00C21991">
        <w:tab/>
        <w:t>a From header</w:t>
      </w:r>
      <w:r w:rsidR="009415A1" w:rsidRPr="00C21991">
        <w:t xml:space="preserve"> field</w:t>
      </w:r>
      <w:r w:rsidRPr="00C21991">
        <w:t xml:space="preserve">, set to the From header </w:t>
      </w:r>
      <w:r w:rsidR="009415A1" w:rsidRPr="00C21991">
        <w:t xml:space="preserve">field </w:t>
      </w:r>
      <w:r w:rsidRPr="00C21991">
        <w:t>value as received in the initial INVITE request;</w:t>
      </w:r>
    </w:p>
    <w:p w14:paraId="5FFC7F68" w14:textId="77777777" w:rsidR="004939A1" w:rsidRPr="00C21991" w:rsidRDefault="004939A1" w:rsidP="004939A1">
      <w:pPr>
        <w:pStyle w:val="B2"/>
      </w:pPr>
      <w:r w:rsidRPr="00C21991">
        <w:t>-</w:t>
      </w:r>
      <w:r w:rsidRPr="00C21991">
        <w:tab/>
        <w:t>a Call-ID header</w:t>
      </w:r>
      <w:r w:rsidR="009415A1" w:rsidRPr="00C21991">
        <w:t xml:space="preserve"> field</w:t>
      </w:r>
      <w:r w:rsidRPr="00C21991">
        <w:t xml:space="preserve">, set to the Call-Id header </w:t>
      </w:r>
      <w:r w:rsidR="009415A1" w:rsidRPr="00C21991">
        <w:t xml:space="preserve">field </w:t>
      </w:r>
      <w:r w:rsidRPr="00C21991">
        <w:t>value as received in the initial INVITE request;</w:t>
      </w:r>
    </w:p>
    <w:p w14:paraId="74B09F6E" w14:textId="77777777" w:rsidR="004939A1" w:rsidRPr="00C21991" w:rsidRDefault="004939A1" w:rsidP="004939A1">
      <w:pPr>
        <w:pStyle w:val="B2"/>
      </w:pPr>
      <w:r w:rsidRPr="00C21991">
        <w:t>-</w:t>
      </w:r>
      <w:r w:rsidRPr="00C21991">
        <w:tab/>
        <w:t xml:space="preserve">a </w:t>
      </w:r>
      <w:proofErr w:type="spellStart"/>
      <w:r w:rsidRPr="00C21991">
        <w:t>CSeq</w:t>
      </w:r>
      <w:proofErr w:type="spellEnd"/>
      <w:r w:rsidRPr="00C21991">
        <w:t xml:space="preserve"> header</w:t>
      </w:r>
      <w:r w:rsidR="009415A1" w:rsidRPr="00C21991">
        <w:t xml:space="preserve"> field</w:t>
      </w:r>
      <w:r w:rsidRPr="00C21991">
        <w:t xml:space="preserve">, set to the current </w:t>
      </w:r>
      <w:proofErr w:type="spellStart"/>
      <w:r w:rsidRPr="00C21991">
        <w:t>CSeq</w:t>
      </w:r>
      <w:proofErr w:type="spellEnd"/>
      <w:r w:rsidRPr="00C21991">
        <w:t xml:space="preserve"> value stored for the direction from the calling to the called user, incremented by one;</w:t>
      </w:r>
    </w:p>
    <w:p w14:paraId="36E13952" w14:textId="77777777" w:rsidR="004939A1" w:rsidRPr="00C21991" w:rsidRDefault="004939A1" w:rsidP="004939A1">
      <w:pPr>
        <w:pStyle w:val="B2"/>
      </w:pPr>
      <w:r w:rsidRPr="00C21991">
        <w:t>-</w:t>
      </w:r>
      <w:r w:rsidRPr="00C21991">
        <w:tab/>
        <w:t>a Route header</w:t>
      </w:r>
      <w:r w:rsidR="009415A1" w:rsidRPr="00C21991">
        <w:t xml:space="preserve"> field</w:t>
      </w:r>
      <w:r w:rsidRPr="00C21991">
        <w:t>, set to the routeing information towards the called user as stored for the dialog;</w:t>
      </w:r>
    </w:p>
    <w:p w14:paraId="7960CA17" w14:textId="77777777" w:rsidR="004939A1" w:rsidRPr="00C21991" w:rsidRDefault="004939A1" w:rsidP="004939A1">
      <w:pPr>
        <w:pStyle w:val="B2"/>
      </w:pPr>
      <w:r w:rsidRPr="00C21991">
        <w:t>-</w:t>
      </w:r>
      <w:r w:rsidRPr="00C21991">
        <w:tab/>
        <w:t xml:space="preserve">a Reason header </w:t>
      </w:r>
      <w:r w:rsidR="009415A1" w:rsidRPr="00C21991">
        <w:t xml:space="preserve">field </w:t>
      </w:r>
      <w:r w:rsidRPr="00C21991">
        <w:t>that contains a 488 (Not Acceptable Here) response code;</w:t>
      </w:r>
    </w:p>
    <w:p w14:paraId="1135C341" w14:textId="77777777" w:rsidR="00955CC9" w:rsidRPr="00C21991" w:rsidRDefault="004939A1" w:rsidP="00955CC9">
      <w:pPr>
        <w:pStyle w:val="B2"/>
      </w:pPr>
      <w:r w:rsidRPr="00C21991">
        <w:t>-</w:t>
      </w:r>
      <w:r w:rsidRPr="00C21991">
        <w:tab/>
        <w:t>further header</w:t>
      </w:r>
      <w:r w:rsidR="009415A1" w:rsidRPr="00C21991">
        <w:t xml:space="preserve"> field</w:t>
      </w:r>
      <w:r w:rsidRPr="00C21991">
        <w:t>s, based on local policy;</w:t>
      </w:r>
      <w:r w:rsidR="00955CC9" w:rsidRPr="00C21991">
        <w:t xml:space="preserve"> and</w:t>
      </w:r>
    </w:p>
    <w:p w14:paraId="5690417F" w14:textId="77777777" w:rsidR="00955CC9" w:rsidRPr="00C21991" w:rsidRDefault="00955CC9" w:rsidP="00955CC9">
      <w:pPr>
        <w:pStyle w:val="B2"/>
      </w:pPr>
      <w:r w:rsidRPr="00C21991">
        <w:t>-</w:t>
      </w:r>
      <w:r w:rsidRPr="00C21991">
        <w:tab/>
        <w:t>send the BYE request either:</w:t>
      </w:r>
    </w:p>
    <w:p w14:paraId="772D7768" w14:textId="77777777" w:rsidR="000B46B6" w:rsidRPr="00C21991" w:rsidRDefault="00955CC9" w:rsidP="00955CC9">
      <w:pPr>
        <w:pStyle w:val="B3"/>
      </w:pPr>
      <w:r w:rsidRPr="00C21991">
        <w:t>a)</w:t>
      </w:r>
      <w:r w:rsidRPr="00C21991">
        <w:tab/>
        <w:t>to the contact address indicated in the Request-</w:t>
      </w:r>
      <w:smartTag w:uri="urn:schemas-microsoft-com:office:smarttags" w:element="stockticker">
        <w:r w:rsidRPr="00C21991">
          <w:t>URI</w:t>
        </w:r>
      </w:smartTag>
      <w:r w:rsidRPr="00C21991">
        <w:t xml:space="preserve">, if the dialog being released did not use t the bidirectional flow to send the requests to the UE as defined in </w:t>
      </w:r>
      <w:r w:rsidR="001C77EE" w:rsidRPr="00C21991">
        <w:t>RFC 5626</w:t>
      </w:r>
      <w:r w:rsidRPr="00C21991">
        <w:t> [92]; or</w:t>
      </w:r>
    </w:p>
    <w:p w14:paraId="264ABB8E" w14:textId="77777777" w:rsidR="004939A1" w:rsidRPr="00C21991" w:rsidRDefault="00955CC9" w:rsidP="00955CC9">
      <w:pPr>
        <w:pStyle w:val="B3"/>
      </w:pPr>
      <w:r w:rsidRPr="00C21991">
        <w:t>b)</w:t>
      </w:r>
      <w:r w:rsidRPr="00C21991">
        <w:tab/>
        <w:t xml:space="preserve">over the same flow that the P-CSCF uses to send the in-dialog requests toward the UE as defined in </w:t>
      </w:r>
      <w:r w:rsidR="001C77EE" w:rsidRPr="00C21991">
        <w:t>RFC 5626</w:t>
      </w:r>
      <w:r w:rsidRPr="00C21991">
        <w:t> [92].</w:t>
      </w:r>
    </w:p>
    <w:p w14:paraId="1C0A0A49" w14:textId="77777777" w:rsidR="00897956" w:rsidRPr="00C21991" w:rsidRDefault="00955CC9" w:rsidP="00955CC9">
      <w:r w:rsidRPr="00C21991">
        <w:t>U</w:t>
      </w:r>
      <w:r w:rsidR="00897956" w:rsidRPr="00C21991">
        <w:t xml:space="preserve">pon receipt of the 2xx responses for the BYE </w:t>
      </w:r>
      <w:r w:rsidR="004939A1" w:rsidRPr="00C21991">
        <w:t>requests</w:t>
      </w:r>
      <w:r w:rsidR="00897956" w:rsidRPr="00C21991">
        <w:t xml:space="preserve">, </w:t>
      </w:r>
      <w:r w:rsidR="00EC2994" w:rsidRPr="00C21991">
        <w:t xml:space="preserve">the P-CSCF </w:t>
      </w:r>
      <w:r w:rsidR="00897956" w:rsidRPr="00C21991">
        <w:t>shall delete all information related to the dialog and the related multimedia session.</w:t>
      </w:r>
    </w:p>
    <w:p w14:paraId="483941E0" w14:textId="77777777" w:rsidR="00897956" w:rsidRPr="00C21991" w:rsidRDefault="00897956" w:rsidP="005D46C4">
      <w:pPr>
        <w:pStyle w:val="Heading5"/>
      </w:pPr>
      <w:bookmarkStart w:id="572" w:name="_CR5_2_8_1_3"/>
      <w:bookmarkStart w:id="573" w:name="_Toc210127380"/>
      <w:bookmarkEnd w:id="572"/>
      <w:r w:rsidRPr="00C21991">
        <w:t>5.2.8.1.3</w:t>
      </w:r>
      <w:r w:rsidRPr="00C21991">
        <w:tab/>
        <w:t>Abnormal cases</w:t>
      </w:r>
      <w:bookmarkEnd w:id="573"/>
    </w:p>
    <w:p w14:paraId="57A1006C" w14:textId="77777777" w:rsidR="00897956" w:rsidRPr="00C21991" w:rsidRDefault="00897956">
      <w:r w:rsidRPr="00C21991">
        <w:t>Upon receipt of a request on a dialog for which the P-CSCF initiated session release, the P-CSCF shall terminate this received request and answer it with a 481 (Call/Transaction Does Not Exist) response.</w:t>
      </w:r>
    </w:p>
    <w:p w14:paraId="569A051A" w14:textId="77777777" w:rsidR="00897956" w:rsidRPr="00C21991" w:rsidRDefault="00897956" w:rsidP="005D46C4">
      <w:pPr>
        <w:pStyle w:val="Heading5"/>
      </w:pPr>
      <w:bookmarkStart w:id="574" w:name="_CR5_2_8_1_4"/>
      <w:bookmarkStart w:id="575" w:name="_Toc210127381"/>
      <w:bookmarkEnd w:id="574"/>
      <w:r w:rsidRPr="00C21991">
        <w:t>5.2.8.1.4</w:t>
      </w:r>
      <w:r w:rsidRPr="00C21991">
        <w:tab/>
        <w:t>Release of the existing dialogs due to registration expiration and deletion of the security association</w:t>
      </w:r>
      <w:r w:rsidR="00C27196" w:rsidRPr="00C21991">
        <w:t>, IP association</w:t>
      </w:r>
      <w:r w:rsidR="00D01037" w:rsidRPr="00C21991">
        <w:t xml:space="preserve"> or </w:t>
      </w:r>
      <w:smartTag w:uri="urn:schemas-microsoft-com:office:smarttags" w:element="stockticker">
        <w:r w:rsidR="00D01037" w:rsidRPr="00C21991">
          <w:t>TLS</w:t>
        </w:r>
      </w:smartTag>
      <w:r w:rsidR="00D01037" w:rsidRPr="00C21991">
        <w:t xml:space="preserve"> session</w:t>
      </w:r>
      <w:bookmarkEnd w:id="575"/>
    </w:p>
    <w:p w14:paraId="6DC2966D" w14:textId="77777777" w:rsidR="00897956" w:rsidRPr="00C21991" w:rsidRDefault="00897956">
      <w:r w:rsidRPr="00C21991">
        <w:t>If there are still active dialogs associated with the user after the security associations</w:t>
      </w:r>
      <w:r w:rsidR="00C27196" w:rsidRPr="00C21991">
        <w:t>, IP association</w:t>
      </w:r>
      <w:r w:rsidRPr="00C21991">
        <w:t xml:space="preserve"> </w:t>
      </w:r>
      <w:r w:rsidR="00D01037" w:rsidRPr="00C21991">
        <w:t xml:space="preserve">or </w:t>
      </w:r>
      <w:smartTag w:uri="urn:schemas-microsoft-com:office:smarttags" w:element="stockticker">
        <w:r w:rsidR="00D01037" w:rsidRPr="00C21991">
          <w:t>TLS</w:t>
        </w:r>
      </w:smartTag>
      <w:r w:rsidR="00D01037" w:rsidRPr="00C21991">
        <w:t xml:space="preserve"> sessions </w:t>
      </w:r>
      <w:r w:rsidRPr="00C21991">
        <w:t>were deleted, the P-CSCF shall discard all information pertaining to these dialogs without performing any further SIP transactions with the peer entities of the P-CSCF.</w:t>
      </w:r>
    </w:p>
    <w:p w14:paraId="5D11C796" w14:textId="77777777" w:rsidR="00897956" w:rsidRPr="00C21991" w:rsidRDefault="00897956">
      <w:pPr>
        <w:pStyle w:val="NO"/>
      </w:pPr>
      <w:r w:rsidRPr="00C21991">
        <w:t>NOTE:</w:t>
      </w:r>
      <w:r w:rsidRPr="00C21991">
        <w:tab/>
      </w:r>
      <w:r w:rsidR="007C32F6" w:rsidRPr="00C21991">
        <w:rPr>
          <w:lang w:eastAsia="ja-JP"/>
        </w:rPr>
        <w:t>If the interface between the P-CSCF and the IP-CAN is supported</w:t>
      </w:r>
      <w:r w:rsidRPr="00C21991">
        <w:t xml:space="preserve">, the P-CSCF will also indicate </w:t>
      </w:r>
      <w:r w:rsidR="007C32F6" w:rsidRPr="00C21991">
        <w:t xml:space="preserve">(e.g. </w:t>
      </w:r>
      <w:r w:rsidRPr="00C21991">
        <w:t xml:space="preserve">via the </w:t>
      </w:r>
      <w:r w:rsidR="00023A6C" w:rsidRPr="00C21991">
        <w:t>Rx or Gx</w:t>
      </w:r>
      <w:r w:rsidRPr="00C21991">
        <w:t xml:space="preserve"> interface</w:t>
      </w:r>
      <w:r w:rsidR="007C32F6" w:rsidRPr="00C21991">
        <w:t>)</w:t>
      </w:r>
      <w:r w:rsidRPr="00C21991">
        <w:t xml:space="preserve"> that the session has been terminated.</w:t>
      </w:r>
    </w:p>
    <w:p w14:paraId="0E22A63A" w14:textId="77777777" w:rsidR="000B46B6" w:rsidRPr="00C21991" w:rsidRDefault="00897956" w:rsidP="005D46C4">
      <w:pPr>
        <w:pStyle w:val="Heading4"/>
      </w:pPr>
      <w:bookmarkStart w:id="576" w:name="_CR5_2_8_2"/>
      <w:bookmarkStart w:id="577" w:name="_Toc210127382"/>
      <w:bookmarkEnd w:id="576"/>
      <w:r w:rsidRPr="00C21991">
        <w:t>5.2.8.2</w:t>
      </w:r>
      <w:r w:rsidRPr="00C21991">
        <w:tab/>
        <w:t>Call release initiated by any other entity</w:t>
      </w:r>
      <w:bookmarkEnd w:id="577"/>
    </w:p>
    <w:p w14:paraId="624FC5A7" w14:textId="77777777" w:rsidR="00897956" w:rsidRPr="00C21991" w:rsidRDefault="00897956">
      <w:r w:rsidRPr="00C21991">
        <w:t xml:space="preserve">When the P-CSCF receives a 2xx response for a BYE request matching an existing dialog, </w:t>
      </w:r>
      <w:r w:rsidR="006B0407" w:rsidRPr="00C21991">
        <w:t xml:space="preserve">then the P-CSCF </w:t>
      </w:r>
      <w:r w:rsidRPr="00C21991">
        <w:t>shall delete all the stored information related to the dialog.</w:t>
      </w:r>
    </w:p>
    <w:p w14:paraId="295E758E" w14:textId="77777777" w:rsidR="000B46B6" w:rsidRPr="00C21991" w:rsidRDefault="00897956" w:rsidP="005D46C4">
      <w:pPr>
        <w:pStyle w:val="Heading4"/>
      </w:pPr>
      <w:bookmarkStart w:id="578" w:name="_CR5_2_8_3"/>
      <w:bookmarkStart w:id="579" w:name="_Toc210127383"/>
      <w:bookmarkEnd w:id="578"/>
      <w:r w:rsidRPr="00C21991">
        <w:t>5.2.8.3</w:t>
      </w:r>
      <w:r w:rsidRPr="00C21991">
        <w:tab/>
        <w:t>Session expiration</w:t>
      </w:r>
      <w:bookmarkEnd w:id="579"/>
    </w:p>
    <w:p w14:paraId="27D092EB" w14:textId="77777777" w:rsidR="00897956" w:rsidRPr="00C21991" w:rsidRDefault="00897956">
      <w:r w:rsidRPr="00C21991">
        <w:t>If the P-CSCF requested the session to be refreshed periodically, and the P-CSCF got the indication that the session will be refreshed, when the session timer expires, the P-CSCF shall delete all the stored information related to the dialog.</w:t>
      </w:r>
    </w:p>
    <w:p w14:paraId="07A0FC0B" w14:textId="77777777" w:rsidR="00897956" w:rsidRPr="00C21991" w:rsidRDefault="00897956">
      <w:pPr>
        <w:pStyle w:val="NO"/>
      </w:pPr>
      <w:r w:rsidRPr="00C21991">
        <w:t>NOTE:</w:t>
      </w:r>
      <w:r w:rsidRPr="00C21991">
        <w:tab/>
      </w:r>
      <w:r w:rsidR="007C32F6" w:rsidRPr="00C21991">
        <w:rPr>
          <w:lang w:eastAsia="ja-JP"/>
        </w:rPr>
        <w:t>If the interface between the P-CSCF and the IP-CAN is supported, t</w:t>
      </w:r>
      <w:r w:rsidR="007C32F6" w:rsidRPr="00C21991">
        <w:t xml:space="preserve">he </w:t>
      </w:r>
      <w:r w:rsidRPr="00C21991">
        <w:t xml:space="preserve">P-CSCF will also indicate to the IP-CAN </w:t>
      </w:r>
      <w:r w:rsidR="007C32F6" w:rsidRPr="00C21991">
        <w:t xml:space="preserve">(e.g. </w:t>
      </w:r>
      <w:r w:rsidRPr="00C21991">
        <w:t xml:space="preserve">via the </w:t>
      </w:r>
      <w:r w:rsidR="008E1860" w:rsidRPr="00C21991">
        <w:t xml:space="preserve">Rx or Gx </w:t>
      </w:r>
      <w:r w:rsidRPr="00C21991">
        <w:t>interface</w:t>
      </w:r>
      <w:r w:rsidR="007C32F6" w:rsidRPr="00C21991">
        <w:t>)</w:t>
      </w:r>
      <w:r w:rsidRPr="00C21991">
        <w:t>, that the session has terminated.</w:t>
      </w:r>
    </w:p>
    <w:p w14:paraId="45F1EE17" w14:textId="77777777" w:rsidR="00897956" w:rsidRPr="00C21991" w:rsidRDefault="00897956" w:rsidP="005D46C4">
      <w:pPr>
        <w:pStyle w:val="Heading3"/>
      </w:pPr>
      <w:bookmarkStart w:id="580" w:name="_CR5_2_9"/>
      <w:bookmarkStart w:id="581" w:name="_Toc210127384"/>
      <w:bookmarkEnd w:id="580"/>
      <w:r w:rsidRPr="00C21991">
        <w:t>5.2.9</w:t>
      </w:r>
      <w:r w:rsidRPr="00C21991">
        <w:tab/>
        <w:t>Subsequent requests</w:t>
      </w:r>
      <w:bookmarkEnd w:id="581"/>
    </w:p>
    <w:p w14:paraId="6D47B5C1" w14:textId="77777777" w:rsidR="00897956" w:rsidRPr="00C21991" w:rsidRDefault="00897956" w:rsidP="005D46C4">
      <w:pPr>
        <w:pStyle w:val="Heading4"/>
      </w:pPr>
      <w:bookmarkStart w:id="582" w:name="_CR5_2_9_1"/>
      <w:bookmarkStart w:id="583" w:name="_Toc210127385"/>
      <w:bookmarkEnd w:id="582"/>
      <w:r w:rsidRPr="00C21991">
        <w:t>5.2.9.1</w:t>
      </w:r>
      <w:r w:rsidRPr="00C21991">
        <w:tab/>
        <w:t>UE-originating case</w:t>
      </w:r>
      <w:bookmarkEnd w:id="583"/>
    </w:p>
    <w:p w14:paraId="73149F4D" w14:textId="77777777" w:rsidR="000B46B6" w:rsidRPr="00C21991" w:rsidRDefault="00897956">
      <w:pPr>
        <w:widowControl w:val="0"/>
        <w:jc w:val="both"/>
      </w:pPr>
      <w:r w:rsidRPr="00C21991">
        <w:t xml:space="preserve">The P-CSCF shall respond to all </w:t>
      </w:r>
      <w:proofErr w:type="spellStart"/>
      <w:r w:rsidRPr="00C21991">
        <w:t>reINVITE</w:t>
      </w:r>
      <w:proofErr w:type="spellEnd"/>
      <w:r w:rsidRPr="00C21991">
        <w:t xml:space="preserve"> requests with a 100 (Trying) provisional response.</w:t>
      </w:r>
    </w:p>
    <w:p w14:paraId="79304647" w14:textId="77777777" w:rsidR="00897956" w:rsidRPr="00C21991" w:rsidRDefault="00897956">
      <w:r w:rsidRPr="00C21991">
        <w:rPr>
          <w:lang w:eastAsia="ja-JP"/>
        </w:rPr>
        <w:t xml:space="preserve">For a </w:t>
      </w:r>
      <w:proofErr w:type="spellStart"/>
      <w:r w:rsidRPr="00C21991">
        <w:rPr>
          <w:lang w:eastAsia="ja-JP"/>
        </w:rPr>
        <w:t>reINVITE</w:t>
      </w:r>
      <w:proofErr w:type="spellEnd"/>
      <w:r w:rsidRPr="00C21991">
        <w:rPr>
          <w:lang w:eastAsia="ja-JP"/>
        </w:rPr>
        <w:t xml:space="preserve"> request or UPDATE request from the UE within the same dialog, the P-CSCF shall include the updated access-network-charging-info parameter from P-Charging-Vector header </w:t>
      </w:r>
      <w:r w:rsidR="009415A1" w:rsidRPr="00C21991">
        <w:rPr>
          <w:lang w:eastAsia="ja-JP"/>
        </w:rPr>
        <w:t xml:space="preserve">field </w:t>
      </w:r>
      <w:r w:rsidRPr="00C21991">
        <w:rPr>
          <w:lang w:eastAsia="ja-JP"/>
        </w:rPr>
        <w:t xml:space="preserve">when sending the SIP request to the S-CSCF. </w:t>
      </w:r>
      <w:r w:rsidRPr="00C21991">
        <w:t>See subclause 5.2.7.4 for further information on the access network charging information.</w:t>
      </w:r>
    </w:p>
    <w:p w14:paraId="4C0514FE" w14:textId="77777777" w:rsidR="0028168D" w:rsidRPr="00C21991" w:rsidRDefault="0028168D" w:rsidP="0028168D">
      <w:r w:rsidRPr="00C21991">
        <w:t>For an ACK request from the UE sent on a dialog where a 200 (OK) has been received, the P-CSCF shall include the access-network-charging-info parameter from the P-Charging-Vector header field when updated access-network-charging-info is available when sending the ACK request to the S-CSCF. See subclause 5.2.7.4 for further information on the access network charging information.</w:t>
      </w:r>
    </w:p>
    <w:p w14:paraId="7A033035" w14:textId="77777777" w:rsidR="00164823" w:rsidRPr="00C21991" w:rsidRDefault="00164823" w:rsidP="00164823">
      <w:r w:rsidRPr="00C21991">
        <w:t>If priority is supported, the P-CSCF shall adjust the priority treatment of transactions or dialogs according to the most recently received authorized Resource-Priority header field value.</w:t>
      </w:r>
    </w:p>
    <w:p w14:paraId="675D5C95" w14:textId="77777777" w:rsidR="00036191" w:rsidRPr="00C21991" w:rsidRDefault="001E6A14" w:rsidP="008E31C8">
      <w:pPr>
        <w:pStyle w:val="NO"/>
      </w:pPr>
      <w:r w:rsidRPr="00C21991">
        <w:t>NOTE:</w:t>
      </w:r>
      <w:r w:rsidRPr="00C21991">
        <w:tab/>
        <w:t>A UE-initiated priority upgrade request directly from the UE to the P-CSCF is not supported using a special dial string as described in clause 4.11.</w:t>
      </w:r>
    </w:p>
    <w:p w14:paraId="03B5BFBC" w14:textId="77777777" w:rsidR="00897956" w:rsidRPr="00C21991" w:rsidRDefault="00897956" w:rsidP="005D46C4">
      <w:pPr>
        <w:pStyle w:val="Heading4"/>
      </w:pPr>
      <w:bookmarkStart w:id="584" w:name="_CR5_2_9_2"/>
      <w:bookmarkStart w:id="585" w:name="_Toc210127386"/>
      <w:bookmarkEnd w:id="584"/>
      <w:r w:rsidRPr="00C21991">
        <w:t>5.2.9.2</w:t>
      </w:r>
      <w:r w:rsidRPr="00C21991">
        <w:tab/>
        <w:t>UE-terminating case</w:t>
      </w:r>
      <w:bookmarkEnd w:id="585"/>
    </w:p>
    <w:p w14:paraId="6E894F95" w14:textId="77777777" w:rsidR="000B46B6" w:rsidRPr="00C21991" w:rsidRDefault="00897956">
      <w:pPr>
        <w:widowControl w:val="0"/>
        <w:jc w:val="both"/>
      </w:pPr>
      <w:r w:rsidRPr="00C21991">
        <w:t xml:space="preserve">The P-CSCF shall respond to all </w:t>
      </w:r>
      <w:proofErr w:type="spellStart"/>
      <w:r w:rsidRPr="00C21991">
        <w:t>reINVITE</w:t>
      </w:r>
      <w:proofErr w:type="spellEnd"/>
      <w:r w:rsidRPr="00C21991">
        <w:t xml:space="preserve"> requests with a 100 (Trying) provisional response.</w:t>
      </w:r>
    </w:p>
    <w:p w14:paraId="24BF017D" w14:textId="77777777" w:rsidR="00897956" w:rsidRPr="00C21991" w:rsidRDefault="00897956">
      <w:r w:rsidRPr="00C21991">
        <w:t xml:space="preserve">For a </w:t>
      </w:r>
      <w:proofErr w:type="spellStart"/>
      <w:r w:rsidRPr="00C21991">
        <w:t>reINVITE</w:t>
      </w:r>
      <w:proofErr w:type="spellEnd"/>
      <w:r w:rsidRPr="00C21991">
        <w:t xml:space="preserve"> request or UPDATE request destined towards the UE within the same dialog, when the P-CSCF sends 200 (OK) response (to the INVITE request or UPDATE request) towards the S-CSCF, the P-CSCF shall include the updated access-network-charging-info parameter in the P-Charging-Vector header</w:t>
      </w:r>
      <w:r w:rsidR="009415A1" w:rsidRPr="00C21991">
        <w:t xml:space="preserve"> field</w:t>
      </w:r>
      <w:r w:rsidRPr="00C21991">
        <w:t>. See subclause 5.2.7.4 for further information on the access network charging information.</w:t>
      </w:r>
    </w:p>
    <w:p w14:paraId="4EA8E3B6" w14:textId="77777777" w:rsidR="00164823" w:rsidRPr="00C21991" w:rsidRDefault="00164823" w:rsidP="00164823">
      <w:r w:rsidRPr="00C21991">
        <w:t>If priority is supported, the P-CSCF shall adjust the priority treatment of transactions or dialogs according to the most recently received authorized Resource-Priority header field value and set the backwards indication accordingly.</w:t>
      </w:r>
    </w:p>
    <w:p w14:paraId="4034AC03" w14:textId="77777777" w:rsidR="00897956" w:rsidRPr="00C21991" w:rsidRDefault="00897956" w:rsidP="005D46C4">
      <w:pPr>
        <w:pStyle w:val="Heading3"/>
      </w:pPr>
      <w:bookmarkStart w:id="586" w:name="_CR5_2_10"/>
      <w:bookmarkStart w:id="587" w:name="_Toc210127387"/>
      <w:bookmarkEnd w:id="586"/>
      <w:r w:rsidRPr="00C21991">
        <w:t>5.2.10</w:t>
      </w:r>
      <w:r w:rsidRPr="00C21991">
        <w:tab/>
        <w:t>Emergency service</w:t>
      </w:r>
      <w:bookmarkEnd w:id="587"/>
    </w:p>
    <w:p w14:paraId="3FB7C256" w14:textId="77777777" w:rsidR="00897956" w:rsidRPr="00C21991" w:rsidRDefault="00897956" w:rsidP="005D46C4">
      <w:pPr>
        <w:pStyle w:val="Heading4"/>
      </w:pPr>
      <w:bookmarkStart w:id="588" w:name="_CR5_2_10_1"/>
      <w:bookmarkStart w:id="589" w:name="_Toc210127388"/>
      <w:bookmarkEnd w:id="588"/>
      <w:r w:rsidRPr="00C21991">
        <w:t>5.2.10.1</w:t>
      </w:r>
      <w:r w:rsidRPr="00C21991">
        <w:tab/>
        <w:t>General</w:t>
      </w:r>
      <w:bookmarkEnd w:id="589"/>
    </w:p>
    <w:p w14:paraId="07A72F84" w14:textId="77777777" w:rsidR="006E3B6B" w:rsidRPr="00C21991" w:rsidRDefault="006E3B6B" w:rsidP="006E3B6B">
      <w:r w:rsidRPr="00C21991">
        <w:t xml:space="preserve">If the P-CSCF belongs to a network where the </w:t>
      </w:r>
      <w:r w:rsidRPr="00C21991">
        <w:rPr>
          <w:lang w:eastAsia="ja-JP"/>
        </w:rPr>
        <w:t>registration is not required to obtain emergency service,</w:t>
      </w:r>
      <w:r w:rsidRPr="00C21991">
        <w:t xml:space="preserve"> the P</w:t>
      </w:r>
      <w:r w:rsidRPr="00C21991">
        <w:noBreakHyphen/>
        <w:t>CSCF shall accept any unprotected request on the IP address and port advertised to the UE during the P-CSCF discovery procedure. The P-CSCF shall also accept any unprotected request on the same IP address and the default port as specified in RFC 3261 [26].</w:t>
      </w:r>
    </w:p>
    <w:p w14:paraId="33D69F5D" w14:textId="77777777" w:rsidR="00E7079C" w:rsidRPr="00C21991" w:rsidRDefault="00E7079C" w:rsidP="00E7079C">
      <w:r w:rsidRPr="00C21991">
        <w:t>When the P-CSCF sends unprotected responses to the UE, it shall use the same IP address and port where the corresponding request was received.</w:t>
      </w:r>
    </w:p>
    <w:p w14:paraId="4BAC8668" w14:textId="77777777" w:rsidR="00897956" w:rsidRPr="00C21991" w:rsidRDefault="00897956">
      <w:r w:rsidRPr="00C21991">
        <w:t xml:space="preserve">The P-CSCF can handle emergency session </w:t>
      </w:r>
      <w:r w:rsidR="00E73F9F" w:rsidRPr="00C21991">
        <w:t xml:space="preserve">and other requests </w:t>
      </w:r>
      <w:r w:rsidRPr="00C21991">
        <w:t>from both a registered user as well as an unregistered user. Certain networks only allow emergency session from registered users.</w:t>
      </w:r>
    </w:p>
    <w:p w14:paraId="34AD1288" w14:textId="77777777" w:rsidR="00897956" w:rsidRPr="00C21991" w:rsidRDefault="00897956">
      <w:pPr>
        <w:pStyle w:val="NO"/>
      </w:pPr>
      <w:r w:rsidRPr="00C21991">
        <w:t>NOTE 1:</w:t>
      </w:r>
      <w:r w:rsidRPr="00C21991">
        <w:tab/>
        <w:t>If only emergency setup from registered users is allowed, a request from an unregistered user is ignored since it is received outside of the security association</w:t>
      </w:r>
      <w:r w:rsidR="00D01037" w:rsidRPr="00C21991">
        <w:t xml:space="preserve">, </w:t>
      </w:r>
      <w:smartTag w:uri="urn:schemas-microsoft-com:office:smarttags" w:element="stockticker">
        <w:r w:rsidR="00D01037" w:rsidRPr="00C21991">
          <w:t>TLS</w:t>
        </w:r>
      </w:smartTag>
      <w:r w:rsidR="00D01037" w:rsidRPr="00C21991">
        <w:t xml:space="preserve"> session or IP association</w:t>
      </w:r>
      <w:r w:rsidRPr="00C21991">
        <w:t>.</w:t>
      </w:r>
    </w:p>
    <w:p w14:paraId="6EACC192" w14:textId="77777777" w:rsidR="00703D53" w:rsidRPr="00C21991" w:rsidRDefault="00703D53" w:rsidP="00703D53">
      <w:pPr>
        <w:rPr>
          <w:lang w:eastAsia="ja-JP"/>
        </w:rPr>
      </w:pPr>
      <w:r w:rsidRPr="00C21991">
        <w:t xml:space="preserve">The P-CSCF </w:t>
      </w:r>
      <w:r w:rsidRPr="00C21991">
        <w:rPr>
          <w:lang w:eastAsia="ja-JP"/>
        </w:rPr>
        <w:t>can handle emergency session establishment within a non-emergency registration</w:t>
      </w:r>
      <w:r w:rsidR="00116013" w:rsidRPr="00C21991">
        <w:rPr>
          <w:lang w:eastAsia="ja-JP"/>
        </w:rPr>
        <w:t>, i.e. one that did not contain</w:t>
      </w:r>
      <w:r w:rsidR="00116013" w:rsidRPr="00C21991">
        <w:t xml:space="preserve"> the "</w:t>
      </w:r>
      <w:proofErr w:type="spellStart"/>
      <w:r w:rsidR="009E531D" w:rsidRPr="00C21991">
        <w:t>sos</w:t>
      </w:r>
      <w:proofErr w:type="spellEnd"/>
      <w:r w:rsidR="00116013" w:rsidRPr="00C21991">
        <w:t xml:space="preserve">" SIP </w:t>
      </w:r>
      <w:smartTag w:uri="urn:schemas-microsoft-com:office:smarttags" w:element="stockticker">
        <w:r w:rsidR="00116013" w:rsidRPr="00C21991">
          <w:t>URI</w:t>
        </w:r>
      </w:smartTag>
      <w:r w:rsidR="00116013" w:rsidRPr="00C21991">
        <w:t xml:space="preserve"> parameter in the Contact header field of the 200 (OK) response</w:t>
      </w:r>
      <w:r w:rsidRPr="00C21991">
        <w:rPr>
          <w:lang w:eastAsia="ja-JP"/>
        </w:rPr>
        <w:t>.</w:t>
      </w:r>
    </w:p>
    <w:p w14:paraId="748AF9E5" w14:textId="77777777" w:rsidR="00673D24" w:rsidRPr="00C21991" w:rsidRDefault="00673D24" w:rsidP="00A332E3">
      <w:r w:rsidRPr="00C21991">
        <w:t>If the network uses the Resource-Priority header field to control the priority of emergency calls, and the P-CSCF receives a REGISTER request containing an "</w:t>
      </w:r>
      <w:proofErr w:type="spellStart"/>
      <w:r w:rsidRPr="00C21991">
        <w:t>sos</w:t>
      </w:r>
      <w:proofErr w:type="spellEnd"/>
      <w:r w:rsidRPr="00C21991">
        <w:t xml:space="preserve">" SIP </w:t>
      </w:r>
      <w:smartTag w:uri="urn:schemas-microsoft-com:office:smarttags" w:element="stockticker">
        <w:r w:rsidRPr="00C21991">
          <w:t>URI</w:t>
        </w:r>
      </w:smartTag>
      <w:r w:rsidRPr="00C21991">
        <w:t xml:space="preserve"> parameter in the Contact header field, the P-CSCF shall, in addition to the normal handling of the REGISTER request, add a Resource-Priority header field containing a namespace of "</w:t>
      </w:r>
      <w:proofErr w:type="spellStart"/>
      <w:r w:rsidRPr="00C21991">
        <w:t>esnet</w:t>
      </w:r>
      <w:proofErr w:type="spellEnd"/>
      <w:r w:rsidRPr="00C21991">
        <w:t xml:space="preserve">" as defined in </w:t>
      </w:r>
      <w:r w:rsidR="00A332E3" w:rsidRPr="00C21991">
        <w:rPr>
          <w:rFonts w:eastAsia="MS Mincho"/>
          <w:lang w:eastAsia="ja-JP"/>
        </w:rPr>
        <w:t>RFC 7135</w:t>
      </w:r>
      <w:r w:rsidR="00B4241D" w:rsidRPr="00C21991">
        <w:t> [197</w:t>
      </w:r>
      <w:r w:rsidRPr="00C21991">
        <w:t>] to the REGISTER request.</w:t>
      </w:r>
    </w:p>
    <w:p w14:paraId="12A1A9C6" w14:textId="77777777" w:rsidR="002B009D" w:rsidRPr="00C21991" w:rsidRDefault="00993811" w:rsidP="002B009D">
      <w:r w:rsidRPr="00C21991">
        <w:t>Upon receiving the 200 (OK) response to the REGISTER request that completes the emergency registration</w:t>
      </w:r>
      <w:r w:rsidR="00116013" w:rsidRPr="00C21991">
        <w:t>, as identified by the presence of the "</w:t>
      </w:r>
      <w:proofErr w:type="spellStart"/>
      <w:r w:rsidR="009E531D" w:rsidRPr="00C21991">
        <w:t>sos</w:t>
      </w:r>
      <w:proofErr w:type="spellEnd"/>
      <w:r w:rsidR="00116013" w:rsidRPr="00C21991">
        <w:t xml:space="preserve">" SIP </w:t>
      </w:r>
      <w:smartTag w:uri="urn:schemas-microsoft-com:office:smarttags" w:element="stockticker">
        <w:r w:rsidR="00116013" w:rsidRPr="00C21991">
          <w:t>URI</w:t>
        </w:r>
      </w:smartTag>
      <w:r w:rsidR="00116013" w:rsidRPr="00C21991">
        <w:t xml:space="preserve"> parameter in the Contact header field of the 200 (OK) response, </w:t>
      </w:r>
      <w:r w:rsidRPr="00C21991">
        <w:t xml:space="preserve">the </w:t>
      </w:r>
      <w:r w:rsidR="002B009D" w:rsidRPr="00C21991">
        <w:t>P-CSCF shall not subscribe to the reg</w:t>
      </w:r>
      <w:r w:rsidRPr="00C21991">
        <w:t>istration</w:t>
      </w:r>
      <w:r w:rsidR="002B009D" w:rsidRPr="00C21991">
        <w:t xml:space="preserve"> event package for any emergency public user identity</w:t>
      </w:r>
      <w:r w:rsidRPr="00C21991">
        <w:t xml:space="preserve"> specified in the REGISTER request</w:t>
      </w:r>
      <w:r w:rsidR="002B009D" w:rsidRPr="00C21991">
        <w:t>.</w:t>
      </w:r>
    </w:p>
    <w:p w14:paraId="5EFAD3D7" w14:textId="77777777" w:rsidR="005B59BF" w:rsidRPr="00C21991" w:rsidRDefault="005B59BF" w:rsidP="005B59BF">
      <w:r w:rsidRPr="00C21991">
        <w:t>Upon reception of a REGISTER request containing an "</w:t>
      </w:r>
      <w:proofErr w:type="spellStart"/>
      <w:r w:rsidRPr="00C21991">
        <w:t>sos</w:t>
      </w:r>
      <w:proofErr w:type="spellEnd"/>
      <w:r w:rsidRPr="00C21991">
        <w:t>" SIP URI parameter in the Contact header field and not containing an Authorization header field, if:</w:t>
      </w:r>
    </w:p>
    <w:p w14:paraId="579DC0D0" w14:textId="77777777" w:rsidR="005B59BF" w:rsidRPr="00C21991" w:rsidRDefault="005B59BF" w:rsidP="005B59BF">
      <w:pPr>
        <w:pStyle w:val="B1"/>
      </w:pPr>
      <w:r w:rsidRPr="00C21991">
        <w:t>1)</w:t>
      </w:r>
      <w:r w:rsidRPr="00C21991">
        <w:tab/>
        <w:t>the network supports IMS Services for roaming users in deployments without IMS-level roaming interfaces;</w:t>
      </w:r>
    </w:p>
    <w:p w14:paraId="59FAC001" w14:textId="77777777" w:rsidR="005B59BF" w:rsidRPr="00C21991" w:rsidRDefault="005B59BF" w:rsidP="005B59BF">
      <w:pPr>
        <w:pStyle w:val="B1"/>
      </w:pPr>
      <w:r w:rsidRPr="00C21991">
        <w:t>2)</w:t>
      </w:r>
      <w:r w:rsidRPr="00C21991">
        <w:tab/>
        <w:t xml:space="preserve">the UE is roaming; </w:t>
      </w:r>
    </w:p>
    <w:p w14:paraId="03A4DB68" w14:textId="77777777" w:rsidR="005B59BF" w:rsidRPr="00C21991" w:rsidRDefault="005B59BF" w:rsidP="005B59BF">
      <w:pPr>
        <w:pStyle w:val="B1"/>
      </w:pPr>
      <w:r w:rsidRPr="00C21991">
        <w:t>3)</w:t>
      </w:r>
      <w:r w:rsidRPr="00C21991">
        <w:tab/>
        <w:t>there is no II-NNI to the HPLMN of the served user;</w:t>
      </w:r>
      <w:r w:rsidR="007803D1" w:rsidRPr="00C21991">
        <w:t xml:space="preserve"> and</w:t>
      </w:r>
    </w:p>
    <w:p w14:paraId="6681CD9D" w14:textId="77777777" w:rsidR="007803D1" w:rsidRPr="00C21991" w:rsidRDefault="007803D1" w:rsidP="005B59BF">
      <w:pPr>
        <w:pStyle w:val="B1"/>
      </w:pPr>
      <w:r w:rsidRPr="00C21991">
        <w:t>4)</w:t>
      </w:r>
      <w:r w:rsidRPr="00C21991">
        <w:tab/>
        <w:t xml:space="preserve">the access type is not set to "3GPP-NR-ProSe-L3UNR"; </w:t>
      </w:r>
    </w:p>
    <w:p w14:paraId="1CBA0004" w14:textId="77777777" w:rsidR="005B59BF" w:rsidRPr="00C21991" w:rsidRDefault="005B59BF" w:rsidP="005B59BF">
      <w:pPr>
        <w:pStyle w:val="NO"/>
      </w:pPr>
      <w:r w:rsidRPr="00C21991">
        <w:t>NOTE 2:</w:t>
      </w:r>
      <w:r w:rsidRPr="00C21991">
        <w:tab/>
        <w:t xml:space="preserve">The P-CSCF can determine whether the UE is roaming by analysing the home </w:t>
      </w:r>
      <w:r w:rsidR="00E7084E" w:rsidRPr="00C21991">
        <w:t xml:space="preserve">network </w:t>
      </w:r>
      <w:r w:rsidRPr="00C21991">
        <w:t>domain name of the user received in the Request-</w:t>
      </w:r>
      <w:smartTag w:uri="urn:schemas-microsoft-com:office:smarttags" w:element="stockticker">
        <w:r w:rsidRPr="00C21991">
          <w:t>URI</w:t>
        </w:r>
      </w:smartTag>
      <w:r w:rsidRPr="00C21991">
        <w:t xml:space="preserve"> in the REGISTER request. </w:t>
      </w:r>
    </w:p>
    <w:p w14:paraId="269F5639" w14:textId="77777777" w:rsidR="005B59BF" w:rsidRPr="00C21991" w:rsidRDefault="005B59BF" w:rsidP="005B59BF">
      <w:pPr>
        <w:pStyle w:val="NO"/>
      </w:pPr>
      <w:r w:rsidRPr="00C21991">
        <w:t>NOTE 3:</w:t>
      </w:r>
      <w:r w:rsidRPr="00C21991">
        <w:tab/>
        <w:t xml:space="preserve">The P-CSCF can know if II-NNI to the HPLMN of the served user is supported by analysing the home </w:t>
      </w:r>
      <w:r w:rsidR="00E7084E" w:rsidRPr="00C21991">
        <w:t xml:space="preserve">network </w:t>
      </w:r>
      <w:r w:rsidRPr="00C21991">
        <w:t>domain name of the user received in the Request-</w:t>
      </w:r>
      <w:smartTag w:uri="urn:schemas-microsoft-com:office:smarttags" w:element="stockticker">
        <w:r w:rsidRPr="00C21991">
          <w:t>URI</w:t>
        </w:r>
      </w:smartTag>
      <w:r w:rsidRPr="00C21991">
        <w:t xml:space="preserve"> in the REGISTER request. </w:t>
      </w:r>
    </w:p>
    <w:p w14:paraId="49BB8819" w14:textId="77777777" w:rsidR="005B59BF" w:rsidRPr="00C21991" w:rsidRDefault="005B59BF" w:rsidP="005B59BF">
      <w:r w:rsidRPr="00C21991">
        <w:t>or:</w:t>
      </w:r>
    </w:p>
    <w:p w14:paraId="3A60F42F" w14:textId="77777777" w:rsidR="005B59BF" w:rsidRPr="00C21991" w:rsidRDefault="005B59BF" w:rsidP="005B59BF">
      <w:pPr>
        <w:pStyle w:val="B1"/>
      </w:pPr>
      <w:r w:rsidRPr="00C21991">
        <w:t>1)</w:t>
      </w:r>
      <w:r w:rsidRPr="00C21991">
        <w:tab/>
        <w:t>if required by operator policy; and</w:t>
      </w:r>
    </w:p>
    <w:p w14:paraId="34848565" w14:textId="77777777" w:rsidR="005B59BF" w:rsidRPr="00C21991" w:rsidRDefault="005B59BF" w:rsidP="005B59BF">
      <w:pPr>
        <w:pStyle w:val="B1"/>
      </w:pPr>
      <w:r w:rsidRPr="00C21991">
        <w:t>2)</w:t>
      </w:r>
      <w:r w:rsidRPr="00C21991">
        <w:tab/>
        <w:t xml:space="preserve">the UE is not roaming; </w:t>
      </w:r>
    </w:p>
    <w:p w14:paraId="5AFE30C2" w14:textId="77777777" w:rsidR="005B59BF" w:rsidRPr="00C21991" w:rsidRDefault="005B59BF" w:rsidP="005B59BF">
      <w:r w:rsidRPr="00C21991">
        <w:t>the P-CSCF:</w:t>
      </w:r>
    </w:p>
    <w:p w14:paraId="64A15DBD" w14:textId="77777777" w:rsidR="005B59BF" w:rsidRPr="00C21991" w:rsidRDefault="005B59BF" w:rsidP="005B59BF">
      <w:pPr>
        <w:pStyle w:val="B1"/>
      </w:pPr>
      <w:r w:rsidRPr="00C21991">
        <w:t>1)</w:t>
      </w:r>
      <w:r w:rsidRPr="00C21991">
        <w:tab/>
        <w:t>shall not forward the REGISTER request; and</w:t>
      </w:r>
    </w:p>
    <w:p w14:paraId="1D95FEA5" w14:textId="77777777" w:rsidR="005B59BF" w:rsidRPr="00C21991" w:rsidRDefault="005B59BF" w:rsidP="005B59BF">
      <w:pPr>
        <w:pStyle w:val="B1"/>
      </w:pPr>
      <w:r w:rsidRPr="00C21991">
        <w:t>2)</w:t>
      </w:r>
      <w:r w:rsidRPr="00C21991">
        <w:tab/>
        <w:t>if the PCRF is used to retrieve the EPS-level identities (i.e., IMSI, IMEI(SV)) as specified in 3GPP TS 29.214 [13D] and IMSI is retrieved:</w:t>
      </w:r>
    </w:p>
    <w:p w14:paraId="1E56B165" w14:textId="77777777" w:rsidR="005B59BF" w:rsidRPr="00C21991" w:rsidRDefault="005B59BF" w:rsidP="005B59BF">
      <w:pPr>
        <w:pStyle w:val="B2"/>
        <w:rPr>
          <w:rFonts w:eastAsia="MS Mincho"/>
        </w:rPr>
      </w:pPr>
      <w:r w:rsidRPr="00C21991">
        <w:t>a)</w:t>
      </w:r>
      <w:r w:rsidRPr="00C21991">
        <w:tab/>
        <w:t xml:space="preserve">if the P-CSCF supports IMSI or IMEI verification upon reception of a REGISTER request without Authorization header; </w:t>
      </w:r>
    </w:p>
    <w:p w14:paraId="7EE04508" w14:textId="77777777" w:rsidR="005B59BF" w:rsidRPr="00C21991" w:rsidRDefault="005B59BF" w:rsidP="005B59BF">
      <w:pPr>
        <w:pStyle w:val="B3"/>
        <w:rPr>
          <w:lang w:eastAsia="zh-CN"/>
        </w:rPr>
      </w:pPr>
      <w:proofErr w:type="spellStart"/>
      <w:r w:rsidRPr="00C21991">
        <w:rPr>
          <w:lang w:eastAsia="zh-CN"/>
        </w:rPr>
        <w:t>i</w:t>
      </w:r>
      <w:proofErr w:type="spellEnd"/>
      <w:r w:rsidRPr="00C21991">
        <w:rPr>
          <w:lang w:eastAsia="zh-CN"/>
        </w:rPr>
        <w:t>)</w:t>
      </w:r>
      <w:r w:rsidRPr="00C21991">
        <w:rPr>
          <w:lang w:eastAsia="zh-CN"/>
        </w:rPr>
        <w:tab/>
        <w:t xml:space="preserve">if </w:t>
      </w:r>
      <w:r w:rsidRPr="00C21991">
        <w:t>the IMSI derived from public user identity conveyed in To header is different from the IMSI received from PCRF, shall reject the REGISTER request by returning a 403 (</w:t>
      </w:r>
      <w:r w:rsidRPr="00C21991">
        <w:rPr>
          <w:rFonts w:eastAsia="MS Mincho"/>
        </w:rPr>
        <w:t xml:space="preserve">Forbidden) response and shall not perform </w:t>
      </w:r>
      <w:r w:rsidRPr="00C21991">
        <w:rPr>
          <w:rFonts w:eastAsia="MS Mincho" w:hint="eastAsia"/>
          <w:lang w:eastAsia="ja-JP"/>
        </w:rPr>
        <w:t xml:space="preserve">the </w:t>
      </w:r>
      <w:r w:rsidRPr="00C21991">
        <w:rPr>
          <w:rFonts w:eastAsia="MS Mincho"/>
        </w:rPr>
        <w:t>rest of steps</w:t>
      </w:r>
      <w:r w:rsidRPr="00C21991">
        <w:rPr>
          <w:lang w:eastAsia="zh-CN"/>
        </w:rPr>
        <w:t>; and</w:t>
      </w:r>
    </w:p>
    <w:p w14:paraId="7CC53FD6" w14:textId="77777777" w:rsidR="005B59BF" w:rsidRPr="00C21991" w:rsidRDefault="005B59BF" w:rsidP="005B59BF">
      <w:pPr>
        <w:pStyle w:val="NO"/>
      </w:pPr>
      <w:r w:rsidRPr="00C21991">
        <w:t>NOTE 4:</w:t>
      </w:r>
      <w:r w:rsidRPr="00C21991">
        <w:tab/>
        <w:t xml:space="preserve">The P-CSCF can also derive IMSI from derived private user identity. The private user identity can be derived from the public user identity being registered by removing </w:t>
      </w:r>
      <w:smartTag w:uri="urn:schemas-microsoft-com:office:smarttags" w:element="stockticker">
        <w:r w:rsidRPr="00C21991">
          <w:t>URI</w:t>
        </w:r>
      </w:smartTag>
      <w:r w:rsidRPr="00C21991">
        <w:t xml:space="preserve"> scheme and the following parts of the </w:t>
      </w:r>
      <w:smartTag w:uri="urn:schemas-microsoft-com:office:smarttags" w:element="stockticker">
        <w:r w:rsidRPr="00C21991">
          <w:t>URI</w:t>
        </w:r>
      </w:smartTag>
      <w:r w:rsidRPr="00C21991">
        <w:t xml:space="preserve"> if present: port number, </w:t>
      </w:r>
      <w:smartTag w:uri="urn:schemas-microsoft-com:office:smarttags" w:element="stockticker">
        <w:r w:rsidRPr="00C21991">
          <w:t>URI</w:t>
        </w:r>
      </w:smartTag>
      <w:r w:rsidRPr="00C21991">
        <w:t xml:space="preserve"> parameters, and To header field parameters.</w:t>
      </w:r>
    </w:p>
    <w:p w14:paraId="362EDF5E" w14:textId="77777777" w:rsidR="005B59BF" w:rsidRPr="00C21991" w:rsidRDefault="005B59BF" w:rsidP="005B59BF">
      <w:pPr>
        <w:pStyle w:val="B3"/>
        <w:rPr>
          <w:lang w:eastAsia="zh-CN"/>
        </w:rPr>
      </w:pPr>
      <w:r w:rsidRPr="00C21991">
        <w:rPr>
          <w:lang w:eastAsia="zh-CN"/>
        </w:rPr>
        <w:t>ii)</w:t>
      </w:r>
      <w:r w:rsidRPr="00C21991">
        <w:rPr>
          <w:lang w:eastAsia="zh-CN"/>
        </w:rPr>
        <w:tab/>
        <w:t>if the IMEI</w:t>
      </w:r>
      <w:r w:rsidR="007E797F" w:rsidRPr="00C21991">
        <w:rPr>
          <w:lang w:eastAsia="zh-CN"/>
        </w:rPr>
        <w:t>(SV)</w:t>
      </w:r>
      <w:r w:rsidRPr="00C21991">
        <w:rPr>
          <w:lang w:eastAsia="zh-CN"/>
        </w:rPr>
        <w:t xml:space="preserve"> is </w:t>
      </w:r>
      <w:r w:rsidRPr="00C21991">
        <w:t xml:space="preserve">retrieved from the PCRF and </w:t>
      </w:r>
      <w:r w:rsidR="007E797F" w:rsidRPr="00C21991">
        <w:t xml:space="preserve">the TAC and SNR portions of the </w:t>
      </w:r>
      <w:r w:rsidRPr="00C21991">
        <w:rPr>
          <w:lang w:eastAsia="zh-CN"/>
        </w:rPr>
        <w:t xml:space="preserve">IMEI obtained from instance ID conveyed in Contact header field </w:t>
      </w:r>
      <w:r w:rsidR="007E797F" w:rsidRPr="00C21991">
        <w:rPr>
          <w:lang w:eastAsia="zh-CN"/>
        </w:rPr>
        <w:t>are</w:t>
      </w:r>
      <w:r w:rsidRPr="00C21991">
        <w:rPr>
          <w:lang w:eastAsia="zh-CN"/>
        </w:rPr>
        <w:t xml:space="preserve"> different from the </w:t>
      </w:r>
      <w:r w:rsidR="007E797F" w:rsidRPr="00C21991">
        <w:rPr>
          <w:lang w:eastAsia="zh-CN"/>
        </w:rPr>
        <w:t xml:space="preserve">TAC and SNR portions of </w:t>
      </w:r>
      <w:r w:rsidRPr="00C21991">
        <w:rPr>
          <w:lang w:eastAsia="zh-CN"/>
        </w:rPr>
        <w:t>IMEI</w:t>
      </w:r>
      <w:r w:rsidR="007E797F" w:rsidRPr="00C21991">
        <w:rPr>
          <w:lang w:eastAsia="zh-CN"/>
        </w:rPr>
        <w:t>(SV)</w:t>
      </w:r>
      <w:r w:rsidRPr="00C21991">
        <w:rPr>
          <w:lang w:eastAsia="zh-CN"/>
        </w:rPr>
        <w:t xml:space="preserve"> received from PCRF, reject the REGISTER request by returning a 403 (Forbidden) response and shall not perform </w:t>
      </w:r>
      <w:r w:rsidRPr="00C21991">
        <w:rPr>
          <w:rFonts w:eastAsia="MS Mincho" w:hint="eastAsia"/>
          <w:lang w:eastAsia="ja-JP"/>
        </w:rPr>
        <w:t xml:space="preserve">the </w:t>
      </w:r>
      <w:r w:rsidRPr="00C21991">
        <w:rPr>
          <w:lang w:eastAsia="zh-CN"/>
        </w:rPr>
        <w:t>rest of steps;</w:t>
      </w:r>
    </w:p>
    <w:p w14:paraId="3F3BDEE8" w14:textId="77777777" w:rsidR="005B59BF" w:rsidRPr="00C21991" w:rsidRDefault="005B59BF" w:rsidP="005B59BF">
      <w:pPr>
        <w:pStyle w:val="B2"/>
      </w:pPr>
      <w:r w:rsidRPr="00C21991">
        <w:t>b)</w:t>
      </w:r>
      <w:r w:rsidRPr="00C21991">
        <w:tab/>
        <w:t>if MSISDN is retrieved:</w:t>
      </w:r>
    </w:p>
    <w:p w14:paraId="76E3483D" w14:textId="77777777" w:rsidR="005B59BF" w:rsidRPr="00C21991" w:rsidRDefault="005B59BF" w:rsidP="005B59BF">
      <w:pPr>
        <w:pStyle w:val="B3"/>
      </w:pPr>
      <w:proofErr w:type="spellStart"/>
      <w:r w:rsidRPr="00C21991">
        <w:t>i</w:t>
      </w:r>
      <w:proofErr w:type="spellEnd"/>
      <w:r w:rsidRPr="00C21991">
        <w:t>)</w:t>
      </w:r>
      <w:r w:rsidRPr="00C21991">
        <w:tab/>
        <w:t>shall generate:</w:t>
      </w:r>
    </w:p>
    <w:p w14:paraId="085743D3" w14:textId="77777777" w:rsidR="005B59BF" w:rsidRPr="00C21991" w:rsidRDefault="005B59BF" w:rsidP="005B59BF">
      <w:pPr>
        <w:pStyle w:val="B4"/>
      </w:pPr>
      <w:r w:rsidRPr="00C21991">
        <w:t>-</w:t>
      </w:r>
      <w:r w:rsidRPr="00C21991">
        <w:tab/>
        <w:t>a SIP URI with user=phone for the retrieved MSISDN; and</w:t>
      </w:r>
    </w:p>
    <w:p w14:paraId="16D1AC47" w14:textId="77777777" w:rsidR="005B59BF" w:rsidRPr="00C21991" w:rsidRDefault="005B59BF" w:rsidP="005B59BF">
      <w:pPr>
        <w:pStyle w:val="B4"/>
      </w:pPr>
      <w:r w:rsidRPr="00C21991">
        <w:t>-</w:t>
      </w:r>
      <w:r w:rsidRPr="00C21991">
        <w:tab/>
        <w:t xml:space="preserve">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for the retrieved MSISDN;</w:t>
      </w:r>
    </w:p>
    <w:p w14:paraId="04CAE33B" w14:textId="77777777" w:rsidR="005B59BF" w:rsidRPr="00C21991" w:rsidRDefault="005B59BF" w:rsidP="005B59BF">
      <w:pPr>
        <w:pStyle w:val="B3"/>
      </w:pPr>
      <w:r w:rsidRPr="00C21991">
        <w:tab/>
        <w:t>and shall include the URIs in the associated set of implicitly registered public user identities bound to the contact address from which the REGISTER request was received; and</w:t>
      </w:r>
    </w:p>
    <w:p w14:paraId="767C1430" w14:textId="77777777" w:rsidR="005B59BF" w:rsidRPr="00C21991" w:rsidRDefault="005B59BF" w:rsidP="005B59BF">
      <w:pPr>
        <w:pStyle w:val="B3"/>
      </w:pPr>
      <w:r w:rsidRPr="00C21991">
        <w:t>ii)</w:t>
      </w:r>
      <w:r w:rsidRPr="00C21991">
        <w:tab/>
        <w:t>shall treat the SIP URI with user=phone for the retrieved MSISDN as the default public user identity for requests received from the contact address from which the REGISTER request was received;</w:t>
      </w:r>
    </w:p>
    <w:p w14:paraId="111F79C4" w14:textId="77777777" w:rsidR="005B59BF" w:rsidRPr="00C21991" w:rsidRDefault="005B59BF" w:rsidP="005B59BF">
      <w:pPr>
        <w:pStyle w:val="B2"/>
      </w:pPr>
      <w:r w:rsidRPr="00C21991">
        <w:t>c)</w:t>
      </w:r>
      <w:r w:rsidRPr="00C21991">
        <w:tab/>
        <w:t>if MSISDN is not retrieved:</w:t>
      </w:r>
    </w:p>
    <w:p w14:paraId="7F8EFF49" w14:textId="77777777" w:rsidR="005B59BF" w:rsidRPr="00C21991" w:rsidRDefault="005B59BF" w:rsidP="005B59BF">
      <w:pPr>
        <w:pStyle w:val="B3"/>
        <w:rPr>
          <w:rFonts w:eastAsia="MS Mincho"/>
        </w:rPr>
      </w:pPr>
      <w:proofErr w:type="spellStart"/>
      <w:r w:rsidRPr="00C21991">
        <w:t>i</w:t>
      </w:r>
      <w:proofErr w:type="spellEnd"/>
      <w:r w:rsidRPr="00C21991">
        <w:t>)</w:t>
      </w:r>
      <w:r w:rsidRPr="00C21991">
        <w:tab/>
        <w:t>shall generate a temporary public user identity for the IMSI retrieved from the PCRF as specified in 3GPP TS 29.214 [13D] and shall include the temporary public user identity in the associated set of implicitly registered public user identities bound to the contact address from which the REGISTER request was received; and</w:t>
      </w:r>
    </w:p>
    <w:p w14:paraId="2BE47E5E" w14:textId="77777777" w:rsidR="005B59BF" w:rsidRPr="00C21991" w:rsidRDefault="005B59BF" w:rsidP="005B59BF">
      <w:pPr>
        <w:pStyle w:val="B3"/>
        <w:rPr>
          <w:lang w:eastAsia="zh-CN"/>
        </w:rPr>
      </w:pPr>
      <w:r w:rsidRPr="00C21991">
        <w:t>ii)</w:t>
      </w:r>
      <w:r w:rsidRPr="00C21991">
        <w:tab/>
        <w:t>shall treat the temporary public user identity for the retrieved IMSI as the default public user identity for requests received from the contact address from which the REGISTER request was received; and</w:t>
      </w:r>
    </w:p>
    <w:p w14:paraId="77D0B6E2" w14:textId="77777777" w:rsidR="005B59BF" w:rsidRPr="00C21991" w:rsidRDefault="005B59BF" w:rsidP="005B59BF">
      <w:pPr>
        <w:pStyle w:val="NO"/>
      </w:pPr>
      <w:r w:rsidRPr="00C21991">
        <w:t>NOTE 5:</w:t>
      </w:r>
      <w:r w:rsidRPr="00C21991">
        <w:tab/>
        <w:t xml:space="preserve">In the case when MSISDN is not retrieved, if the temporary public user identity is not provisioned in the HSS or is provisioned in the HSS, but barred, then a PSAP callback </w:t>
      </w:r>
      <w:r w:rsidRPr="00C21991">
        <w:rPr>
          <w:rFonts w:hint="eastAsia"/>
          <w:lang w:eastAsia="ja-JP"/>
        </w:rPr>
        <w:t>is not possible.</w:t>
      </w:r>
    </w:p>
    <w:p w14:paraId="1D04FB08" w14:textId="77777777" w:rsidR="005B59BF" w:rsidRPr="00C21991" w:rsidRDefault="005B59BF" w:rsidP="005B59BF">
      <w:pPr>
        <w:pStyle w:val="B2"/>
      </w:pPr>
      <w:r w:rsidRPr="00C21991">
        <w:rPr>
          <w:rFonts w:hint="eastAsia"/>
          <w:lang w:eastAsia="ja-JP"/>
        </w:rPr>
        <w:t>d</w:t>
      </w:r>
      <w:r w:rsidRPr="00C21991">
        <w:t>)</w:t>
      </w:r>
      <w:r w:rsidRPr="00C21991">
        <w:tab/>
        <w:t>shall send a 200 (OK) response for the REGISTER request. In the 200 (OK) response, the P-CSCF shall include a P-Associated-</w:t>
      </w:r>
      <w:smartTag w:uri="urn:schemas-microsoft-com:office:smarttags" w:element="stockticker">
        <w:r w:rsidRPr="00C21991">
          <w:t>URI</w:t>
        </w:r>
      </w:smartTag>
      <w:r w:rsidRPr="00C21991">
        <w:t xml:space="preserve"> header field containing the list of the implicitly registered public user identities bound to the contact address from which the REGISTER request was received. The first </w:t>
      </w:r>
      <w:smartTag w:uri="urn:schemas-microsoft-com:office:smarttags" w:element="stockticker">
        <w:r w:rsidRPr="00C21991">
          <w:t>URI</w:t>
        </w:r>
      </w:smartTag>
      <w:r w:rsidRPr="00C21991">
        <w:t xml:space="preserve"> in the list of public user identities will indicate the default public user identity.</w:t>
      </w:r>
    </w:p>
    <w:p w14:paraId="631F305B" w14:textId="77777777" w:rsidR="00897956" w:rsidRPr="00C21991" w:rsidRDefault="00897956">
      <w:r w:rsidRPr="00C21991">
        <w:t xml:space="preserve">The P-CSCF shall store a configurable list of local </w:t>
      </w:r>
      <w:r w:rsidR="00690511" w:rsidRPr="00C21991">
        <w:t xml:space="preserve">emergency service identifiers, i.e. </w:t>
      </w:r>
      <w:r w:rsidRPr="00C21991">
        <w:t xml:space="preserve">emergency numbers </w:t>
      </w:r>
      <w:r w:rsidR="004160C7" w:rsidRPr="00C21991">
        <w:t xml:space="preserve">(the emergency numbers that can be resolved in the network to which the P-CSCF belongs) </w:t>
      </w:r>
      <w:r w:rsidRPr="00C21991">
        <w:t xml:space="preserve">and emergency </w:t>
      </w:r>
      <w:r w:rsidR="00690511" w:rsidRPr="00C21991">
        <w:t xml:space="preserve">service </w:t>
      </w:r>
      <w:r w:rsidR="000229A5" w:rsidRPr="00C21991">
        <w:t>URNs</w:t>
      </w:r>
      <w:r w:rsidR="00B00AB3" w:rsidRPr="00C21991">
        <w:t xml:space="preserve"> (i.e. emergency service URNs identifying emergency services that can be resolved in the network to which the P-CSCF belongs)</w:t>
      </w:r>
      <w:r w:rsidRPr="00C21991">
        <w:t xml:space="preserve">. In addition to </w:t>
      </w:r>
      <w:r w:rsidR="00B00AB3" w:rsidRPr="00C21991">
        <w:t>the configurable list of local emergency service identifiers</w:t>
      </w:r>
      <w:r w:rsidRPr="00C21991">
        <w:t xml:space="preserve">, the P-CSCF shall store a configurable list of roaming partners' </w:t>
      </w:r>
      <w:r w:rsidR="00690511" w:rsidRPr="00C21991">
        <w:t>emergency service identifiers</w:t>
      </w:r>
      <w:r w:rsidR="00B00AB3" w:rsidRPr="00C21991">
        <w:t xml:space="preserve"> (i.e. the emergency service numbers or the emergency service URNs identifying emergency services, which can be resolved in the roaming partners' network)</w:t>
      </w:r>
      <w:r w:rsidRPr="00C21991">
        <w:t>.</w:t>
      </w:r>
      <w:r w:rsidR="00B00AB3" w:rsidRPr="00C21991">
        <w:t xml:space="preserve"> Each emergency number in a configurable list is mapped to an emergency service URN if the network is configured, for the emergency number, to:</w:t>
      </w:r>
    </w:p>
    <w:p w14:paraId="3E8EF3B7" w14:textId="77777777" w:rsidR="00B00AB3" w:rsidRPr="00C21991" w:rsidRDefault="00B00AB3" w:rsidP="00B00AB3">
      <w:pPr>
        <w:pStyle w:val="B1"/>
      </w:pPr>
      <w:r w:rsidRPr="00C21991">
        <w:t>-</w:t>
      </w:r>
      <w:r w:rsidRPr="00C21991">
        <w:tab/>
        <w:t>accept a received request including the emergency number; or</w:t>
      </w:r>
    </w:p>
    <w:p w14:paraId="0D289976" w14:textId="77777777" w:rsidR="00B00AB3" w:rsidRPr="00C21991" w:rsidRDefault="00B00AB3" w:rsidP="00B00AB3">
      <w:pPr>
        <w:pStyle w:val="B1"/>
      </w:pPr>
      <w:r w:rsidRPr="00C21991">
        <w:t>-</w:t>
      </w:r>
      <w:r w:rsidRPr="00C21991">
        <w:tab/>
        <w:t>reject, using a 380 (Alternative Service) response, a received request including the emergency number, and include in the response a Contact header field with the emergency service URN.</w:t>
      </w:r>
    </w:p>
    <w:p w14:paraId="6993FF82" w14:textId="77777777" w:rsidR="00897956" w:rsidRPr="00C21991" w:rsidRDefault="00897956">
      <w:pPr>
        <w:pStyle w:val="NO"/>
      </w:pPr>
      <w:r w:rsidRPr="00C21991">
        <w:t>NOTE </w:t>
      </w:r>
      <w:r w:rsidR="005B59BF" w:rsidRPr="00C21991">
        <w:t>6</w:t>
      </w:r>
      <w:r w:rsidRPr="00C21991">
        <w:t>:</w:t>
      </w:r>
      <w:r w:rsidRPr="00C21991">
        <w:tab/>
      </w:r>
      <w:r w:rsidR="00690511" w:rsidRPr="00C21991">
        <w:t xml:space="preserve">The emergency service URN </w:t>
      </w:r>
      <w:r w:rsidR="000229A5" w:rsidRPr="00C21991">
        <w:t xml:space="preserve">is </w:t>
      </w:r>
      <w:r w:rsidR="00690511" w:rsidRPr="00C21991">
        <w:t xml:space="preserve">common to all networks, although subtypes </w:t>
      </w:r>
      <w:r w:rsidR="00997E97" w:rsidRPr="00C21991">
        <w:t xml:space="preserve">might </w:t>
      </w:r>
      <w:r w:rsidR="00690511" w:rsidRPr="00C21991">
        <w:t>either not necessarily be in use, or a different set of subtypes is in use</w:t>
      </w:r>
      <w:r w:rsidR="000229A5" w:rsidRPr="00C21991">
        <w:t xml:space="preserve"> in different networks</w:t>
      </w:r>
      <w:r w:rsidR="00690511" w:rsidRPr="00C21991">
        <w:t>.</w:t>
      </w:r>
    </w:p>
    <w:p w14:paraId="6DBE0E8B" w14:textId="77777777" w:rsidR="00897956" w:rsidRPr="00C21991" w:rsidRDefault="009C7406">
      <w:r w:rsidRPr="00C21991">
        <w:t xml:space="preserve">Access technology specific procedures are described in each access technology specific annex </w:t>
      </w:r>
      <w:r w:rsidR="00897956" w:rsidRPr="00C21991">
        <w:t xml:space="preserve">to determine </w:t>
      </w:r>
      <w:r w:rsidR="00697C7C" w:rsidRPr="00C21991">
        <w:t>the originating network of the requests</w:t>
      </w:r>
      <w:r w:rsidRPr="00C21991">
        <w:t>.</w:t>
      </w:r>
    </w:p>
    <w:p w14:paraId="2F40CF0D" w14:textId="77777777" w:rsidR="00E73F9F" w:rsidRPr="00C21991" w:rsidRDefault="00E73F9F" w:rsidP="00E73F9F">
      <w:pPr>
        <w:pStyle w:val="NO"/>
      </w:pPr>
      <w:r w:rsidRPr="00C21991">
        <w:t>NOTE</w:t>
      </w:r>
      <w:r w:rsidR="007C63CC" w:rsidRPr="00C21991">
        <w:t> </w:t>
      </w:r>
      <w:r w:rsidR="005B59BF" w:rsidRPr="00C21991">
        <w:t>7</w:t>
      </w:r>
      <w:r w:rsidRPr="00C21991">
        <w:t>:</w:t>
      </w:r>
      <w:r w:rsidRPr="00C21991">
        <w:tab/>
        <w:t>Depending on local operator policy, the P-CSCF has the capability to reject requests relating to specific methods in accordance with RFC 3261 [26], as an alternative to the functionality described above.</w:t>
      </w:r>
    </w:p>
    <w:p w14:paraId="6453F692" w14:textId="77777777" w:rsidR="00897956" w:rsidRPr="00C21991" w:rsidRDefault="00897956" w:rsidP="005D46C4">
      <w:pPr>
        <w:pStyle w:val="Heading4"/>
      </w:pPr>
      <w:bookmarkStart w:id="590" w:name="_CR5_2_10_2"/>
      <w:bookmarkStart w:id="591" w:name="_Toc210127389"/>
      <w:bookmarkEnd w:id="590"/>
      <w:r w:rsidRPr="00C21991">
        <w:t>5.2.10.2</w:t>
      </w:r>
      <w:r w:rsidRPr="00C21991">
        <w:tab/>
      </w:r>
      <w:r w:rsidR="00E73F9F" w:rsidRPr="00C21991">
        <w:t xml:space="preserve">General treatment for all dialogs and standalone transactions excluding the REGISTER method </w:t>
      </w:r>
      <w:r w:rsidR="0085202E" w:rsidRPr="00C21991">
        <w:t>–</w:t>
      </w:r>
      <w:r w:rsidRPr="00C21991">
        <w:t xml:space="preserve"> </w:t>
      </w:r>
      <w:r w:rsidR="0085202E" w:rsidRPr="00C21991">
        <w:t xml:space="preserve">requests </w:t>
      </w:r>
      <w:r w:rsidRPr="00C21991">
        <w:t>from an unregistered user</w:t>
      </w:r>
      <w:bookmarkEnd w:id="591"/>
    </w:p>
    <w:p w14:paraId="04271882" w14:textId="77777777" w:rsidR="006E3B6B" w:rsidRPr="00C21991" w:rsidRDefault="00897956" w:rsidP="00690511">
      <w:r w:rsidRPr="00C21991">
        <w:t xml:space="preserve">If the P-CSCF receives an </w:t>
      </w:r>
      <w:r w:rsidR="00E73F9F" w:rsidRPr="00C21991">
        <w:t xml:space="preserve">initial </w:t>
      </w:r>
      <w:r w:rsidRPr="00C21991">
        <w:t xml:space="preserve">request </w:t>
      </w:r>
      <w:r w:rsidR="00E73F9F" w:rsidRPr="00C21991">
        <w:t xml:space="preserve">for a dialog or standalone transaction, or an unknown method </w:t>
      </w:r>
      <w:r w:rsidR="00F66289" w:rsidRPr="00C21991">
        <w:t xml:space="preserve">from </w:t>
      </w:r>
      <w:r w:rsidR="0041777B" w:rsidRPr="00C21991">
        <w:t xml:space="preserve">an unregistered </w:t>
      </w:r>
      <w:r w:rsidRPr="00C21991">
        <w:t>user</w:t>
      </w:r>
      <w:r w:rsidR="006E3B6B" w:rsidRPr="00C21991">
        <w:t xml:space="preserve"> on the IP address and the </w:t>
      </w:r>
      <w:r w:rsidR="00A479D0" w:rsidRPr="00C21991">
        <w:t xml:space="preserve">unprotected </w:t>
      </w:r>
      <w:r w:rsidR="006E3B6B" w:rsidRPr="00C21991">
        <w:t>port advertised to the UE during the P-CSCF discovery or the SIP default port</w:t>
      </w:r>
      <w:r w:rsidRPr="00C21991">
        <w:t>, the P-CSCF shall inspect the Request</w:t>
      </w:r>
      <w:r w:rsidR="009415A1" w:rsidRPr="00C21991">
        <w:t>-</w:t>
      </w:r>
      <w:smartTag w:uri="urn:schemas-microsoft-com:office:smarttags" w:element="stockticker">
        <w:r w:rsidRPr="00C21991">
          <w:t>URI</w:t>
        </w:r>
      </w:smartTag>
      <w:r w:rsidRPr="00C21991">
        <w:t xml:space="preserve"> independent of values of possible entries in the received Route header</w:t>
      </w:r>
      <w:r w:rsidR="009415A1" w:rsidRPr="00C21991">
        <w:t xml:space="preserve"> field</w:t>
      </w:r>
      <w:r w:rsidRPr="00C21991">
        <w:t xml:space="preserve">s for </w:t>
      </w:r>
      <w:r w:rsidR="00690511" w:rsidRPr="00C21991">
        <w:t>emergency service identifiers</w:t>
      </w:r>
      <w:r w:rsidR="004E7828" w:rsidRPr="00C21991">
        <w:t xml:space="preserve">. The P-CSCF shall consider the Request </w:t>
      </w:r>
      <w:smartTag w:uri="urn:schemas-microsoft-com:office:smarttags" w:element="stockticker">
        <w:r w:rsidR="004E7828" w:rsidRPr="00C21991">
          <w:t>URI</w:t>
        </w:r>
      </w:smartTag>
      <w:r w:rsidR="004E7828" w:rsidRPr="00C21991">
        <w:t xml:space="preserve"> of the initial request as a</w:t>
      </w:r>
      <w:r w:rsidR="00F85BBF" w:rsidRPr="00C21991">
        <w:t>n</w:t>
      </w:r>
      <w:r w:rsidR="004E7828" w:rsidRPr="00C21991">
        <w:t xml:space="preserve"> emergency service identifier, if it is an</w:t>
      </w:r>
      <w:r w:rsidR="00690511" w:rsidRPr="00C21991">
        <w:t xml:space="preserve"> </w:t>
      </w:r>
      <w:r w:rsidRPr="00C21991">
        <w:t xml:space="preserve">emergency number </w:t>
      </w:r>
      <w:r w:rsidR="004E7828" w:rsidRPr="00C21991">
        <w:t xml:space="preserve">or an </w:t>
      </w:r>
      <w:r w:rsidRPr="00C21991">
        <w:t xml:space="preserve">emergency </w:t>
      </w:r>
      <w:r w:rsidR="00690511" w:rsidRPr="00C21991">
        <w:t xml:space="preserve">service URN </w:t>
      </w:r>
      <w:r w:rsidR="004F65EC" w:rsidRPr="00C21991">
        <w:t>in the list of local emergency service identifiers or in the list of roaming partners emergency service identifiers</w:t>
      </w:r>
      <w:r w:rsidRPr="00C21991">
        <w:t>.</w:t>
      </w:r>
    </w:p>
    <w:p w14:paraId="6AE3E20E" w14:textId="77777777" w:rsidR="00F85BBF" w:rsidRPr="00C21991" w:rsidRDefault="00F85BBF" w:rsidP="00F85BBF">
      <w:r w:rsidRPr="00C21991">
        <w:t>If the Request-URI is a service URN with a top-level service type of "</w:t>
      </w:r>
      <w:proofErr w:type="spellStart"/>
      <w:r w:rsidRPr="00C21991">
        <w:t>sos</w:t>
      </w:r>
      <w:proofErr w:type="spellEnd"/>
      <w:r w:rsidRPr="00C21991">
        <w:t xml:space="preserve">" as specified in RFC 5031 [69] and the P-CSCF does not consider the Request </w:t>
      </w:r>
      <w:smartTag w:uri="urn:schemas-microsoft-com:office:smarttags" w:element="stockticker">
        <w:r w:rsidRPr="00C21991">
          <w:t>URI</w:t>
        </w:r>
      </w:smartTag>
      <w:r w:rsidRPr="00C21991">
        <w:t xml:space="preserve"> of the initial request as an emergency service identifier, the P-CSCF may: </w:t>
      </w:r>
    </w:p>
    <w:p w14:paraId="43642115" w14:textId="77777777" w:rsidR="00F85BBF" w:rsidRPr="00C21991" w:rsidRDefault="00F85BBF" w:rsidP="00F85BBF">
      <w:pPr>
        <w:pStyle w:val="B1"/>
      </w:pPr>
      <w:r w:rsidRPr="00C21991">
        <w:t>-</w:t>
      </w:r>
      <w:r w:rsidRPr="00C21991">
        <w:tab/>
        <w:t>remove the right most service identifier and re-inspect the Request-</w:t>
      </w:r>
      <w:smartTag w:uri="urn:schemas-microsoft-com:office:smarttags" w:element="stockticker">
        <w:r w:rsidRPr="00C21991">
          <w:t>URI</w:t>
        </w:r>
      </w:smartTag>
      <w:r w:rsidRPr="00C21991">
        <w:t xml:space="preserve"> for emergency service identifiers; or</w:t>
      </w:r>
    </w:p>
    <w:p w14:paraId="7355EEFA" w14:textId="77777777" w:rsidR="00F85BBF" w:rsidRPr="00C21991" w:rsidRDefault="00F85BBF" w:rsidP="00F85BBF">
      <w:pPr>
        <w:pStyle w:val="B1"/>
      </w:pPr>
      <w:r w:rsidRPr="00C21991">
        <w:t>-</w:t>
      </w:r>
      <w:r w:rsidRPr="00C21991">
        <w:tab/>
        <w:t>set the Request-URI to an operator defined emergency service URN that matches one of the emergency service identifiers.</w:t>
      </w:r>
    </w:p>
    <w:p w14:paraId="42BDF08B" w14:textId="77777777" w:rsidR="000B46B6" w:rsidRPr="00C21991" w:rsidRDefault="00897956" w:rsidP="00690511">
      <w:r w:rsidRPr="00C21991">
        <w:t>If the P-CSCF detects that the Request-</w:t>
      </w:r>
      <w:smartTag w:uri="urn:schemas-microsoft-com:office:smarttags" w:element="stockticker">
        <w:r w:rsidRPr="00C21991">
          <w:t>URI</w:t>
        </w:r>
      </w:smartTag>
      <w:r w:rsidRPr="00C21991">
        <w:t xml:space="preserve"> of the </w:t>
      </w:r>
      <w:r w:rsidR="00E73F9F" w:rsidRPr="00C21991">
        <w:t xml:space="preserve">initial </w:t>
      </w:r>
      <w:r w:rsidRPr="00C21991">
        <w:t xml:space="preserve">request </w:t>
      </w:r>
      <w:r w:rsidR="00E73F9F" w:rsidRPr="00C21991">
        <w:t xml:space="preserve">for a dialog or </w:t>
      </w:r>
      <w:r w:rsidR="004F65EC" w:rsidRPr="00C21991">
        <w:t xml:space="preserve">a </w:t>
      </w:r>
      <w:r w:rsidR="00E73F9F" w:rsidRPr="00C21991">
        <w:t xml:space="preserve">standalone transaction, or </w:t>
      </w:r>
      <w:r w:rsidR="004E7828" w:rsidRPr="00C21991">
        <w:t xml:space="preserve">an </w:t>
      </w:r>
      <w:r w:rsidR="00E73F9F" w:rsidRPr="00C21991">
        <w:t xml:space="preserve">unknown method </w:t>
      </w:r>
      <w:r w:rsidRPr="00C21991">
        <w:t xml:space="preserve">matches one of the </w:t>
      </w:r>
      <w:r w:rsidR="00690511" w:rsidRPr="00C21991">
        <w:t>emergency service identifiers</w:t>
      </w:r>
      <w:r w:rsidRPr="00C21991">
        <w:t>, the P-CSCF</w:t>
      </w:r>
      <w:r w:rsidR="00690511" w:rsidRPr="00C21991">
        <w:t>:</w:t>
      </w:r>
    </w:p>
    <w:p w14:paraId="0BC1EAED" w14:textId="77777777" w:rsidR="00897956" w:rsidRPr="00C21991" w:rsidRDefault="00690511" w:rsidP="00690511">
      <w:pPr>
        <w:pStyle w:val="B1"/>
      </w:pPr>
      <w:r w:rsidRPr="00C21991">
        <w:t>1)</w:t>
      </w:r>
      <w:r w:rsidRPr="00C21991">
        <w:tab/>
      </w:r>
      <w:r w:rsidR="008B4014" w:rsidRPr="00C21991">
        <w:t xml:space="preserve">shall </w:t>
      </w:r>
      <w:r w:rsidR="00897956" w:rsidRPr="00C21991">
        <w:t xml:space="preserve">include </w:t>
      </w:r>
      <w:r w:rsidRPr="00C21991">
        <w:t xml:space="preserve">in </w:t>
      </w:r>
      <w:r w:rsidR="00897956" w:rsidRPr="00C21991">
        <w:t>the Request-</w:t>
      </w:r>
      <w:smartTag w:uri="urn:schemas-microsoft-com:office:smarttags" w:element="stockticker">
        <w:r w:rsidR="00897956" w:rsidRPr="00C21991">
          <w:t>URI</w:t>
        </w:r>
      </w:smartTag>
      <w:r w:rsidR="00897956" w:rsidRPr="00C21991">
        <w:t xml:space="preserve"> an </w:t>
      </w:r>
      <w:r w:rsidRPr="00C21991">
        <w:t xml:space="preserve">emergency service URN, i.e. </w:t>
      </w:r>
      <w:r w:rsidR="00AE2A32" w:rsidRPr="00C21991">
        <w:t xml:space="preserve">a service URN </w:t>
      </w:r>
      <w:r w:rsidRPr="00C21991">
        <w:t xml:space="preserve">with a </w:t>
      </w:r>
      <w:r w:rsidR="00572D1F" w:rsidRPr="00C21991">
        <w:t xml:space="preserve">top-level </w:t>
      </w:r>
      <w:r w:rsidR="00897956" w:rsidRPr="00C21991">
        <w:t xml:space="preserve">service type </w:t>
      </w:r>
      <w:r w:rsidRPr="00C21991">
        <w:t>of "</w:t>
      </w:r>
      <w:proofErr w:type="spellStart"/>
      <w:r w:rsidRPr="00C21991">
        <w:t>sos</w:t>
      </w:r>
      <w:proofErr w:type="spellEnd"/>
      <w:r w:rsidRPr="00C21991">
        <w:t xml:space="preserve">" </w:t>
      </w:r>
      <w:r w:rsidR="00897956" w:rsidRPr="00C21991">
        <w:t xml:space="preserve">in accordance with </w:t>
      </w:r>
      <w:r w:rsidR="00A77B7A" w:rsidRPr="00C21991">
        <w:t>RFC 5031</w:t>
      </w:r>
      <w:r w:rsidR="00897956" w:rsidRPr="00C21991">
        <w:t> [69]:</w:t>
      </w:r>
    </w:p>
    <w:p w14:paraId="295E4530" w14:textId="77777777" w:rsidR="00897956" w:rsidRPr="00C21991" w:rsidRDefault="005C031A">
      <w:pPr>
        <w:pStyle w:val="B2"/>
      </w:pPr>
      <w:r w:rsidRPr="00C21991">
        <w:rPr>
          <w:rFonts w:hint="eastAsia"/>
          <w:lang w:eastAsia="ja-JP"/>
        </w:rPr>
        <w:t>a)</w:t>
      </w:r>
      <w:r w:rsidR="00897956" w:rsidRPr="00C21991">
        <w:tab/>
      </w:r>
      <w:r w:rsidR="004160C7" w:rsidRPr="00C21991">
        <w:t>if the received Request-</w:t>
      </w:r>
      <w:smartTag w:uri="urn:schemas-microsoft-com:office:smarttags" w:element="stockticker">
        <w:r w:rsidR="004160C7" w:rsidRPr="00C21991">
          <w:t>URI</w:t>
        </w:r>
      </w:smartTag>
      <w:r w:rsidR="004160C7" w:rsidRPr="00C21991">
        <w:t xml:space="preserve"> matches an emergency service URN, </w:t>
      </w:r>
      <w:r w:rsidR="00897956" w:rsidRPr="00C21991">
        <w:t>as received in the Request</w:t>
      </w:r>
      <w:r w:rsidR="009415A1" w:rsidRPr="00C21991">
        <w:t>-</w:t>
      </w:r>
      <w:smartTag w:uri="urn:schemas-microsoft-com:office:smarttags" w:element="stockticker">
        <w:r w:rsidR="00897956" w:rsidRPr="00C21991">
          <w:t>URI</w:t>
        </w:r>
      </w:smartTag>
      <w:r w:rsidR="00897956" w:rsidRPr="00C21991">
        <w:t xml:space="preserve"> from the UE; </w:t>
      </w:r>
      <w:r w:rsidR="004160C7" w:rsidRPr="00C21991">
        <w:t>and</w:t>
      </w:r>
    </w:p>
    <w:p w14:paraId="20911A08" w14:textId="77777777" w:rsidR="005C031A" w:rsidRPr="00C21991" w:rsidRDefault="005C031A" w:rsidP="005C031A">
      <w:pPr>
        <w:pStyle w:val="B2"/>
        <w:rPr>
          <w:lang w:eastAsia="ja-JP"/>
        </w:rPr>
      </w:pPr>
      <w:r w:rsidRPr="00C21991">
        <w:rPr>
          <w:rFonts w:hint="eastAsia"/>
          <w:lang w:eastAsia="ja-JP"/>
        </w:rPr>
        <w:t>b)</w:t>
      </w:r>
      <w:r w:rsidR="00897956" w:rsidRPr="00C21991">
        <w:tab/>
      </w:r>
      <w:r w:rsidR="004160C7" w:rsidRPr="00C21991">
        <w:t>if the received Request-</w:t>
      </w:r>
      <w:smartTag w:uri="urn:schemas-microsoft-com:office:smarttags" w:element="stockticker">
        <w:r w:rsidR="004160C7" w:rsidRPr="00C21991">
          <w:t>URI</w:t>
        </w:r>
      </w:smartTag>
      <w:r w:rsidR="004160C7" w:rsidRPr="00C21991">
        <w:t xml:space="preserve"> does not match an emergency service URN, </w:t>
      </w:r>
      <w:r w:rsidR="00897956" w:rsidRPr="00C21991">
        <w:t>as deduced from the Request-</w:t>
      </w:r>
      <w:smartTag w:uri="urn:schemas-microsoft-com:office:smarttags" w:element="stockticker">
        <w:r w:rsidR="00897956" w:rsidRPr="00C21991">
          <w:t>URI</w:t>
        </w:r>
      </w:smartTag>
      <w:r w:rsidR="00897956" w:rsidRPr="00C21991">
        <w:t xml:space="preserve"> received from the UE;</w:t>
      </w:r>
    </w:p>
    <w:p w14:paraId="79A06557" w14:textId="77777777" w:rsidR="00897956" w:rsidRPr="00C21991" w:rsidRDefault="005C031A" w:rsidP="005D46C4">
      <w:pPr>
        <w:pStyle w:val="NO"/>
      </w:pPr>
      <w:r w:rsidRPr="00C21991">
        <w:t>NOTE 1:</w:t>
      </w:r>
      <w:r w:rsidRPr="00C21991">
        <w:tab/>
      </w:r>
      <w:r w:rsidRPr="00C21991">
        <w:rPr>
          <w:rFonts w:hint="eastAsia"/>
        </w:rPr>
        <w:t>Bullet b) can happen if a request is received from a UE not following the procedures in the present document.</w:t>
      </w:r>
    </w:p>
    <w:p w14:paraId="195CC2E7" w14:textId="77777777" w:rsidR="00897956" w:rsidRPr="00C21991" w:rsidRDefault="00EE233F">
      <w:pPr>
        <w:pStyle w:val="B1"/>
      </w:pPr>
      <w:r w:rsidRPr="00C21991">
        <w:t>2</w:t>
      </w:r>
      <w:r w:rsidR="00897956" w:rsidRPr="00C21991">
        <w:t>)</w:t>
      </w:r>
      <w:r w:rsidR="00897956" w:rsidRPr="00C21991">
        <w:tab/>
      </w:r>
      <w:r w:rsidR="008B4014" w:rsidRPr="00C21991">
        <w:t xml:space="preserve">shall </w:t>
      </w:r>
      <w:r w:rsidR="00207250" w:rsidRPr="00C21991">
        <w:t xml:space="preserve">include a topmost Route header field set to </w:t>
      </w:r>
      <w:r w:rsidR="00897956" w:rsidRPr="00C21991">
        <w:t xml:space="preserve">the </w:t>
      </w:r>
      <w:smartTag w:uri="urn:schemas-microsoft-com:office:smarttags" w:element="stockticker">
        <w:r w:rsidR="00897956" w:rsidRPr="00C21991">
          <w:t>URI</w:t>
        </w:r>
      </w:smartTag>
      <w:r w:rsidR="00897956" w:rsidRPr="00C21991">
        <w:t xml:space="preserve"> </w:t>
      </w:r>
      <w:r w:rsidR="00207250" w:rsidRPr="00C21991">
        <w:t xml:space="preserve">associated with an </w:t>
      </w:r>
      <w:r w:rsidR="00897956" w:rsidRPr="00C21991">
        <w:t>E-CSCF;</w:t>
      </w:r>
    </w:p>
    <w:p w14:paraId="16ADDAFB" w14:textId="77777777" w:rsidR="00897956" w:rsidRPr="00C21991" w:rsidRDefault="00897956">
      <w:pPr>
        <w:pStyle w:val="NO"/>
        <w:rPr>
          <w:rFonts w:eastAsia="MS Mincho"/>
        </w:rPr>
      </w:pPr>
      <w:r w:rsidRPr="00C21991">
        <w:t>NOTE</w:t>
      </w:r>
      <w:r w:rsidR="005C031A" w:rsidRPr="00C21991">
        <w:t> 2</w:t>
      </w:r>
      <w:r w:rsidRPr="00C21991">
        <w:t>:</w:t>
      </w:r>
      <w:r w:rsidRPr="00C21991">
        <w:tab/>
        <w:t>How the list of E-CSCF is obtained by the P-CSCF is implementation dependent.</w:t>
      </w:r>
    </w:p>
    <w:p w14:paraId="26B69877" w14:textId="77777777" w:rsidR="000B46B6" w:rsidRPr="00C21991" w:rsidRDefault="00EE233F">
      <w:pPr>
        <w:pStyle w:val="B1"/>
      </w:pPr>
      <w:r w:rsidRPr="00C21991">
        <w:t>3</w:t>
      </w:r>
      <w:r w:rsidR="00897956" w:rsidRPr="00C21991">
        <w:t>)</w:t>
      </w:r>
      <w:r w:rsidR="00897956" w:rsidRPr="00C21991">
        <w:tab/>
      </w:r>
      <w:r w:rsidR="008B4014" w:rsidRPr="00C21991">
        <w:t xml:space="preserve">shall </w:t>
      </w:r>
      <w:r w:rsidR="00897956" w:rsidRPr="00C21991">
        <w:t>execute the procedure described in subclause</w:t>
      </w:r>
      <w:r w:rsidR="0085202E" w:rsidRPr="00C21991">
        <w:t> </w:t>
      </w:r>
      <w:r w:rsidR="00897956" w:rsidRPr="00C21991">
        <w:t>5.2.6.3</w:t>
      </w:r>
      <w:r w:rsidR="0085202E" w:rsidRPr="00C21991">
        <w:t>.3, subclause 5.2.6.3.7, subclause 5.2.6.3.11</w:t>
      </w:r>
      <w:r w:rsidR="00897956" w:rsidRPr="00C21991">
        <w:t xml:space="preserve"> and subclause</w:t>
      </w:r>
      <w:r w:rsidR="0085202E" w:rsidRPr="00C21991">
        <w:t> </w:t>
      </w:r>
      <w:r w:rsidR="00897956" w:rsidRPr="00C21991">
        <w:t>5.2.7.2</w:t>
      </w:r>
      <w:r w:rsidR="0085202E" w:rsidRPr="00C21991">
        <w:t>, as appropriate</w:t>
      </w:r>
      <w:r w:rsidR="00897956" w:rsidRPr="00C21991">
        <w:t xml:space="preserve"> except for:</w:t>
      </w:r>
    </w:p>
    <w:p w14:paraId="4603D96F" w14:textId="77777777" w:rsidR="00897956" w:rsidRPr="00C21991" w:rsidRDefault="00897956">
      <w:pPr>
        <w:pStyle w:val="B2"/>
      </w:pPr>
      <w:r w:rsidRPr="00C21991">
        <w:t>-</w:t>
      </w:r>
      <w:r w:rsidRPr="00C21991">
        <w:tab/>
        <w:t>verifying the preloaded route against the received Service-Route header</w:t>
      </w:r>
      <w:r w:rsidR="009415A1" w:rsidRPr="00C21991">
        <w:t xml:space="preserve"> field</w:t>
      </w:r>
      <w:r w:rsidRPr="00C21991">
        <w:t>;</w:t>
      </w:r>
    </w:p>
    <w:p w14:paraId="1CB946C0" w14:textId="77777777" w:rsidR="003C609C" w:rsidRPr="00C21991" w:rsidRDefault="003C609C" w:rsidP="003C609C">
      <w:pPr>
        <w:pStyle w:val="B2"/>
      </w:pPr>
      <w:r w:rsidRPr="00C21991">
        <w:t>-</w:t>
      </w:r>
      <w:r w:rsidRPr="00C21991">
        <w:tab/>
        <w:t>routing to IBCF;</w:t>
      </w:r>
    </w:p>
    <w:p w14:paraId="0ADBFBE9" w14:textId="77777777" w:rsidR="000B46B6" w:rsidRPr="00C21991" w:rsidRDefault="00897956">
      <w:pPr>
        <w:pStyle w:val="B2"/>
      </w:pPr>
      <w:r w:rsidRPr="00C21991">
        <w:t>-</w:t>
      </w:r>
      <w:r w:rsidRPr="00C21991">
        <w:tab/>
        <w:t>removing the P-Preferred-Identity header</w:t>
      </w:r>
      <w:r w:rsidR="009415A1" w:rsidRPr="00C21991">
        <w:t xml:space="preserve"> field</w:t>
      </w:r>
      <w:r w:rsidRPr="00C21991">
        <w:t>;</w:t>
      </w:r>
    </w:p>
    <w:p w14:paraId="345BCA0D" w14:textId="77777777" w:rsidR="00897956" w:rsidRPr="00C21991" w:rsidRDefault="00897956">
      <w:pPr>
        <w:pStyle w:val="B2"/>
      </w:pPr>
      <w:r w:rsidRPr="00C21991">
        <w:t>-</w:t>
      </w:r>
      <w:r w:rsidRPr="00C21991">
        <w:tab/>
        <w:t>inserting a P-Asserted-Identity header</w:t>
      </w:r>
      <w:r w:rsidR="009415A1" w:rsidRPr="00C21991">
        <w:t xml:space="preserve"> field</w:t>
      </w:r>
      <w:r w:rsidR="004A336C" w:rsidRPr="00C21991">
        <w:t>;</w:t>
      </w:r>
      <w:r w:rsidR="00652FA7" w:rsidRPr="00C21991">
        <w:t xml:space="preserve"> and</w:t>
      </w:r>
    </w:p>
    <w:p w14:paraId="4063153C" w14:textId="77777777" w:rsidR="00652FA7" w:rsidRPr="00C21991" w:rsidRDefault="00652FA7" w:rsidP="00652FA7">
      <w:pPr>
        <w:pStyle w:val="B2"/>
        <w:rPr>
          <w:lang w:eastAsia="ja-JP"/>
        </w:rPr>
      </w:pPr>
      <w:r w:rsidRPr="00C21991">
        <w:t>-</w:t>
      </w:r>
      <w:r w:rsidRPr="00C21991">
        <w:tab/>
      </w:r>
      <w:r w:rsidRPr="00C21991">
        <w:rPr>
          <w:rFonts w:hint="eastAsia"/>
          <w:lang w:eastAsia="ja-JP"/>
        </w:rPr>
        <w:t xml:space="preserve">inserting a </w:t>
      </w:r>
      <w:r w:rsidR="00E22AB4" w:rsidRPr="00C21991">
        <w:rPr>
          <w:lang w:eastAsia="ja-JP"/>
        </w:rPr>
        <w:t>type 1 "</w:t>
      </w:r>
      <w:proofErr w:type="spellStart"/>
      <w:r w:rsidR="00E22AB4" w:rsidRPr="00C21991">
        <w:rPr>
          <w:lang w:eastAsia="ja-JP"/>
        </w:rPr>
        <w:t>orig-ioi</w:t>
      </w:r>
      <w:proofErr w:type="spellEnd"/>
      <w:r w:rsidR="00E22AB4" w:rsidRPr="00C21991">
        <w:rPr>
          <w:lang w:eastAsia="ja-JP"/>
        </w:rPr>
        <w:t xml:space="preserve">" header field parameter in the </w:t>
      </w:r>
      <w:r w:rsidRPr="00C21991">
        <w:rPr>
          <w:rFonts w:hint="eastAsia"/>
          <w:lang w:eastAsia="ja-JP"/>
        </w:rPr>
        <w:t>P-Charging-Vector header field;</w:t>
      </w:r>
    </w:p>
    <w:p w14:paraId="343287B3" w14:textId="77777777" w:rsidR="00D44257" w:rsidRPr="00C21991" w:rsidRDefault="00D44257" w:rsidP="00D44257">
      <w:pPr>
        <w:pStyle w:val="B1"/>
      </w:pPr>
      <w:r w:rsidRPr="00C21991">
        <w:t>3A)</w:t>
      </w:r>
      <w:r w:rsidRPr="00C21991">
        <w:tab/>
      </w:r>
      <w:r w:rsidR="00E22AB4" w:rsidRPr="00C21991">
        <w:t>void</w:t>
      </w:r>
      <w:r w:rsidRPr="00C21991">
        <w:t>;</w:t>
      </w:r>
    </w:p>
    <w:p w14:paraId="118C9CE5" w14:textId="77777777" w:rsidR="00673D24" w:rsidRPr="00C21991" w:rsidRDefault="00673D24" w:rsidP="00A332E3">
      <w:pPr>
        <w:pStyle w:val="B1"/>
      </w:pPr>
      <w:r w:rsidRPr="00C21991">
        <w:t>3B)</w:t>
      </w:r>
      <w:r w:rsidRPr="00C21991">
        <w:tab/>
        <w:t xml:space="preserve">where the network uses the Resource-Priority header field to control the priority of emergency calls, </w:t>
      </w:r>
      <w:r w:rsidR="008B4014" w:rsidRPr="00C21991">
        <w:t xml:space="preserve">shall </w:t>
      </w:r>
      <w:r w:rsidRPr="00C21991">
        <w:t>add a Resource-Priority header field containing a namespace of "</w:t>
      </w:r>
      <w:proofErr w:type="spellStart"/>
      <w:r w:rsidRPr="00C21991">
        <w:t>esnet</w:t>
      </w:r>
      <w:proofErr w:type="spellEnd"/>
      <w:r w:rsidRPr="00C21991">
        <w:t xml:space="preserve">" as defined in </w:t>
      </w:r>
      <w:r w:rsidR="00A332E3" w:rsidRPr="00C21991">
        <w:rPr>
          <w:rFonts w:eastAsia="MS Mincho"/>
          <w:lang w:eastAsia="ja-JP"/>
        </w:rPr>
        <w:t>RFC 7135</w:t>
      </w:r>
      <w:r w:rsidR="00B4241D" w:rsidRPr="00C21991">
        <w:t> [197</w:t>
      </w:r>
      <w:r w:rsidRPr="00C21991">
        <w:t>];</w:t>
      </w:r>
    </w:p>
    <w:p w14:paraId="5A6BBFE0" w14:textId="77777777" w:rsidR="004A336C" w:rsidRPr="00C21991" w:rsidRDefault="004A336C" w:rsidP="004A336C">
      <w:pPr>
        <w:pStyle w:val="B1"/>
      </w:pPr>
      <w:r w:rsidRPr="00C21991">
        <w:t>4)</w:t>
      </w:r>
      <w:r w:rsidRPr="00C21991">
        <w:tab/>
      </w:r>
      <w:r w:rsidR="00485387" w:rsidRPr="00C21991">
        <w:t xml:space="preserve">if the P-CSCF detects that the UE is behind a </w:t>
      </w:r>
      <w:smartTag w:uri="urn:schemas-microsoft-com:office:smarttags" w:element="stockticker">
        <w:r w:rsidR="00485387" w:rsidRPr="00C21991">
          <w:t>NAT</w:t>
        </w:r>
      </w:smartTag>
      <w:r w:rsidR="00485387" w:rsidRPr="00C21991">
        <w:t>, and the UE's Via header field contains a "keep" header field parameter, shall add a value to the parameter, to indicate that it is willing to receive keep-</w:t>
      </w:r>
      <w:proofErr w:type="spellStart"/>
      <w:r w:rsidR="00485387" w:rsidRPr="00C21991">
        <w:t>alives</w:t>
      </w:r>
      <w:proofErr w:type="spellEnd"/>
      <w:r w:rsidR="00485387" w:rsidRPr="00C21991">
        <w:t xml:space="preserve"> associated with the dialog from the UE, as defined in </w:t>
      </w:r>
      <w:r w:rsidR="00B07A35" w:rsidRPr="00C21991">
        <w:t>RFC 6223</w:t>
      </w:r>
      <w:r w:rsidR="00485387" w:rsidRPr="00C21991">
        <w:t> [143]</w:t>
      </w:r>
      <w:r w:rsidR="008B4014" w:rsidRPr="00C21991">
        <w:t>; and</w:t>
      </w:r>
    </w:p>
    <w:p w14:paraId="72ACE789" w14:textId="77777777" w:rsidR="008B4014" w:rsidRPr="00C21991" w:rsidRDefault="008B4014" w:rsidP="008B4014">
      <w:pPr>
        <w:pStyle w:val="B1"/>
      </w:pPr>
      <w:r w:rsidRPr="00C21991">
        <w:t>5)</w:t>
      </w:r>
      <w:r w:rsidRPr="00C21991">
        <w:tab/>
        <w:t>if required by operator policy (e.g. when the network supports IMS services for roaming users in deployments without IMS-level roaming interfaces), and the P-CSCF supports including EPS-level identities (i.e. IMSI, IMEI(SV)) and MSISDN in a request from an unregistered user:</w:t>
      </w:r>
    </w:p>
    <w:p w14:paraId="6E3B79F0" w14:textId="77777777" w:rsidR="008B4014" w:rsidRPr="00C21991" w:rsidRDefault="008B4014" w:rsidP="008B4014">
      <w:pPr>
        <w:pStyle w:val="B2"/>
      </w:pPr>
      <w:r w:rsidRPr="00C21991">
        <w:t>a)</w:t>
      </w:r>
      <w:r w:rsidRPr="00C21991">
        <w:tab/>
        <w:t>shall attempt to retrieve from PCRF the EPS-level identities and MSISDN available for the IP-CAN session of the request:</w:t>
      </w:r>
    </w:p>
    <w:p w14:paraId="7AC1E019" w14:textId="77777777" w:rsidR="008B4014" w:rsidRPr="00C21991" w:rsidRDefault="008B4014" w:rsidP="008B4014">
      <w:pPr>
        <w:pStyle w:val="B2"/>
      </w:pPr>
      <w:r w:rsidRPr="00C21991">
        <w:t>b)</w:t>
      </w:r>
      <w:r w:rsidRPr="00C21991">
        <w:tab/>
        <w:t>if a Subscription-Id AVP(s) as specified in 3GPP TS 29.214 [13D] with an MSISDN, an IMSI or both is(are) retrieved:</w:t>
      </w:r>
    </w:p>
    <w:p w14:paraId="7ABF1F48" w14:textId="77777777" w:rsidR="008B4014" w:rsidRPr="00C21991" w:rsidRDefault="008B4014" w:rsidP="008B4014">
      <w:pPr>
        <w:pStyle w:val="B3"/>
      </w:pPr>
      <w:proofErr w:type="spellStart"/>
      <w:r w:rsidRPr="00C21991">
        <w:t>i</w:t>
      </w:r>
      <w:proofErr w:type="spellEnd"/>
      <w:r w:rsidRPr="00C21991">
        <w:t>)</w:t>
      </w:r>
      <w:r w:rsidRPr="00C21991">
        <w:tab/>
        <w:t>shall remove from the request any P-Preferred-Identity header field;</w:t>
      </w:r>
    </w:p>
    <w:p w14:paraId="11200545" w14:textId="77777777" w:rsidR="008B4014" w:rsidRPr="00C21991" w:rsidRDefault="008B4014" w:rsidP="008B4014">
      <w:pPr>
        <w:pStyle w:val="B3"/>
      </w:pPr>
      <w:r w:rsidRPr="00C21991">
        <w:t>ii)</w:t>
      </w:r>
      <w:r w:rsidRPr="00C21991">
        <w:tab/>
        <w:t xml:space="preserve">if an MSISDN is retrieved, shall insert in the request a P-Asserted-Identity header field set to a </w:t>
      </w:r>
      <w:proofErr w:type="spellStart"/>
      <w:r w:rsidRPr="00C21991">
        <w:t>tel</w:t>
      </w:r>
      <w:proofErr w:type="spellEnd"/>
      <w:r w:rsidRPr="00C21991">
        <w:t xml:space="preserve"> URI carrying the MSISDN; and</w:t>
      </w:r>
    </w:p>
    <w:p w14:paraId="1476E224" w14:textId="77777777" w:rsidR="008B4014" w:rsidRPr="00C21991" w:rsidRDefault="008B4014" w:rsidP="008B4014">
      <w:pPr>
        <w:pStyle w:val="B3"/>
      </w:pPr>
      <w:r w:rsidRPr="00C21991">
        <w:t>iii)</w:t>
      </w:r>
      <w:r w:rsidRPr="00C21991">
        <w:tab/>
        <w:t>if an IMSI is retrieved, shall insert in the request a P-Asserted-Identity header field set to a temporary public user identity derived from the IMSI, as defined in 3GPP TS 23.003 [3]; and</w:t>
      </w:r>
    </w:p>
    <w:p w14:paraId="2FCE29CA" w14:textId="77777777" w:rsidR="00B90E2B" w:rsidRPr="00C21991" w:rsidRDefault="00B90E2B" w:rsidP="00B90E2B">
      <w:pPr>
        <w:pStyle w:val="B2"/>
      </w:pPr>
      <w:r w:rsidRPr="00C21991">
        <w:t>c)</w:t>
      </w:r>
      <w:r w:rsidRPr="00C21991">
        <w:tab/>
        <w:t>if a User-Equipment-Info-Type AVP or a User-Equipment-Info-Extension AVP as specified in 3GPP TS 29.214 [13D] with an IMEI(SV) is retrieved where the TAC and SNR portions are different from the TAC and SNR portions of the IMEI received in the "+</w:t>
      </w:r>
      <w:proofErr w:type="spellStart"/>
      <w:r w:rsidRPr="00C21991">
        <w:t>sip.instance</w:t>
      </w:r>
      <w:proofErr w:type="spellEnd"/>
      <w:r w:rsidRPr="00C21991">
        <w:t>" header field parameter of the Contact header field of the request and if according to operator policy, shall reject the request with 403 (Forbidden) response.</w:t>
      </w:r>
    </w:p>
    <w:p w14:paraId="1325F264" w14:textId="77777777" w:rsidR="006E3B6B" w:rsidRPr="00C21991" w:rsidRDefault="006E3B6B" w:rsidP="006E3B6B">
      <w:r w:rsidRPr="00C21991">
        <w:t>When the P-CSCF receives any 1xx or 2xx response to the above requests, the P-CSCF shall execute the appropriate procedure for the type of request described in subclause</w:t>
      </w:r>
      <w:r w:rsidR="0085202E" w:rsidRPr="00C21991">
        <w:t> </w:t>
      </w:r>
      <w:r w:rsidRPr="00C21991">
        <w:t>5.2.6.3</w:t>
      </w:r>
      <w:r w:rsidR="0085202E" w:rsidRPr="00C21991">
        <w:t>.4, subclause 5.2.6.</w:t>
      </w:r>
      <w:r w:rsidR="00D15786" w:rsidRPr="00C21991">
        <w:t>3.</w:t>
      </w:r>
      <w:r w:rsidR="0085202E" w:rsidRPr="00C21991">
        <w:t>8</w:t>
      </w:r>
      <w:r w:rsidR="00D15786" w:rsidRPr="00C21991">
        <w:t>, and subclause </w:t>
      </w:r>
      <w:r w:rsidR="0085202E" w:rsidRPr="00C21991">
        <w:t>5.2.6.3.12</w:t>
      </w:r>
      <w:r w:rsidRPr="00C21991">
        <w:t>, except that the P-CSCF may rewrite the port number of its own Record-Route entry to an unprotected port where the P-CSCF wants to receive the subsequent incoming requests from the UE belonging to this dialog.</w:t>
      </w:r>
    </w:p>
    <w:p w14:paraId="31D0AF29" w14:textId="77777777" w:rsidR="00897956" w:rsidRPr="00C21991" w:rsidRDefault="00897956">
      <w:pPr>
        <w:rPr>
          <w:rFonts w:eastAsia="MS Mincho"/>
        </w:rPr>
      </w:pPr>
      <w:r w:rsidRPr="00C21991">
        <w:t xml:space="preserve">If the P-CSCF does not receive any response to the </w:t>
      </w:r>
      <w:r w:rsidR="00E73F9F" w:rsidRPr="00C21991">
        <w:t xml:space="preserve">initial </w:t>
      </w:r>
      <w:r w:rsidRPr="00C21991">
        <w:t xml:space="preserve">request </w:t>
      </w:r>
      <w:r w:rsidR="00E73F9F" w:rsidRPr="00C21991">
        <w:t xml:space="preserve">for a dialog or standalone transaction or unknown method </w:t>
      </w:r>
      <w:r w:rsidRPr="00C21991">
        <w:t xml:space="preserve">(including its retransmissions); or receives a 3xx response or 480 (Temporarily Unavailable) response to an </w:t>
      </w:r>
      <w:r w:rsidR="006D3941" w:rsidRPr="00C21991">
        <w:t>initial request for a dialog or standalone transaction or an unknown method</w:t>
      </w:r>
      <w:r w:rsidRPr="00C21991">
        <w:t xml:space="preserve">, the P-CSCF shall </w:t>
      </w:r>
      <w:r w:rsidR="00207250" w:rsidRPr="00C21991">
        <w:t xml:space="preserve">include a </w:t>
      </w:r>
      <w:smartTag w:uri="urn:schemas-microsoft-com:office:smarttags" w:element="stockticker">
        <w:r w:rsidR="00207250" w:rsidRPr="00C21991">
          <w:t>URI</w:t>
        </w:r>
      </w:smartTag>
      <w:r w:rsidR="00207250" w:rsidRPr="00C21991">
        <w:t xml:space="preserve"> associated with </w:t>
      </w:r>
      <w:r w:rsidRPr="00C21991">
        <w:t xml:space="preserve">a </w:t>
      </w:r>
      <w:r w:rsidR="00207250" w:rsidRPr="00C21991">
        <w:t xml:space="preserve">different </w:t>
      </w:r>
      <w:r w:rsidRPr="00C21991">
        <w:t xml:space="preserve">E-CSCF </w:t>
      </w:r>
      <w:r w:rsidR="00207250" w:rsidRPr="00C21991">
        <w:t xml:space="preserve">in the topmost Route header field </w:t>
      </w:r>
      <w:r w:rsidRPr="00C21991">
        <w:t>and forward the request.</w:t>
      </w:r>
    </w:p>
    <w:p w14:paraId="2DDC80A7" w14:textId="77777777" w:rsidR="00673D24" w:rsidRPr="00C21991" w:rsidRDefault="00673D24" w:rsidP="00A332E3">
      <w:r w:rsidRPr="00C21991">
        <w:t>When the P-CSCF received a subsequent request in the dialog from the UE, and the network uses the Resource-Priority header field to control the priority of emergency calls, the P-CSCF shall add a Resource-Priority header field containing a namespace of "</w:t>
      </w:r>
      <w:proofErr w:type="spellStart"/>
      <w:r w:rsidRPr="00C21991">
        <w:t>esnet</w:t>
      </w:r>
      <w:proofErr w:type="spellEnd"/>
      <w:r w:rsidRPr="00C21991">
        <w:t xml:space="preserve">" as defined in </w:t>
      </w:r>
      <w:r w:rsidR="00A332E3" w:rsidRPr="00C21991">
        <w:rPr>
          <w:rFonts w:eastAsia="MS Mincho"/>
        </w:rPr>
        <w:t>RFC 7135</w:t>
      </w:r>
      <w:r w:rsidR="00B4241D" w:rsidRPr="00C21991">
        <w:t> [197</w:t>
      </w:r>
      <w:r w:rsidRPr="00C21991">
        <w:t>].</w:t>
      </w:r>
    </w:p>
    <w:p w14:paraId="7F404874" w14:textId="77777777" w:rsidR="00897956" w:rsidRPr="00C21991" w:rsidRDefault="00897956">
      <w:r w:rsidRPr="00C21991">
        <w:t>When the P-CSCF receives a target refresh request from the UE for a dialog, the P-CSCF shall execute the procedure described in subclause</w:t>
      </w:r>
      <w:r w:rsidR="00D15786" w:rsidRPr="00C21991">
        <w:t> </w:t>
      </w:r>
      <w:r w:rsidRPr="00C21991">
        <w:t>5.2.6.3</w:t>
      </w:r>
      <w:r w:rsidR="00D15786" w:rsidRPr="00C21991">
        <w:t>.5</w:t>
      </w:r>
      <w:r w:rsidR="00E22AB4" w:rsidRPr="00C21991">
        <w:rPr>
          <w:rFonts w:hint="eastAsia"/>
          <w:lang w:eastAsia="ja-JP"/>
        </w:rPr>
        <w:t xml:space="preserve">, except for inserting a </w:t>
      </w:r>
      <w:r w:rsidR="00E22AB4" w:rsidRPr="00C21991">
        <w:rPr>
          <w:lang w:eastAsia="ja-JP"/>
        </w:rPr>
        <w:t>type 1 "</w:t>
      </w:r>
      <w:proofErr w:type="spellStart"/>
      <w:r w:rsidR="00E22AB4" w:rsidRPr="00C21991">
        <w:rPr>
          <w:lang w:eastAsia="ja-JP"/>
        </w:rPr>
        <w:t>orig-ioi</w:t>
      </w:r>
      <w:proofErr w:type="spellEnd"/>
      <w:r w:rsidR="00E22AB4" w:rsidRPr="00C21991">
        <w:rPr>
          <w:lang w:eastAsia="ja-JP"/>
        </w:rPr>
        <w:t xml:space="preserve">" header field parameter in the </w:t>
      </w:r>
      <w:r w:rsidR="00E22AB4" w:rsidRPr="00C21991">
        <w:rPr>
          <w:rFonts w:hint="eastAsia"/>
          <w:lang w:eastAsia="ja-JP"/>
        </w:rPr>
        <w:t>P-Charging-Vector header field</w:t>
      </w:r>
      <w:r w:rsidRPr="00C21991">
        <w:t>.</w:t>
      </w:r>
    </w:p>
    <w:p w14:paraId="60287669" w14:textId="77777777" w:rsidR="00897956" w:rsidRPr="00C21991" w:rsidRDefault="00897956">
      <w:r w:rsidRPr="00C21991">
        <w:t>When the P-CSCF receives from the UE subsequent requests other than a target refresh request (including requests relating to an existing dialog where the method is unknown), the P-CSCF shall execute the procedure described in subclause</w:t>
      </w:r>
      <w:r w:rsidR="00D15786" w:rsidRPr="00C21991">
        <w:t> </w:t>
      </w:r>
      <w:r w:rsidRPr="00C21991">
        <w:t>5.2.6.3</w:t>
      </w:r>
      <w:r w:rsidR="00D15786" w:rsidRPr="00C21991">
        <w:t>.9</w:t>
      </w:r>
      <w:r w:rsidR="00E22AB4" w:rsidRPr="00C21991">
        <w:rPr>
          <w:rFonts w:hint="eastAsia"/>
          <w:lang w:eastAsia="ja-JP"/>
        </w:rPr>
        <w:t xml:space="preserve">, except for inserting a </w:t>
      </w:r>
      <w:r w:rsidR="00E22AB4" w:rsidRPr="00C21991">
        <w:rPr>
          <w:lang w:eastAsia="ja-JP"/>
        </w:rPr>
        <w:t>type 1 "</w:t>
      </w:r>
      <w:proofErr w:type="spellStart"/>
      <w:r w:rsidR="00E22AB4" w:rsidRPr="00C21991">
        <w:rPr>
          <w:lang w:eastAsia="ja-JP"/>
        </w:rPr>
        <w:t>orig-ioi</w:t>
      </w:r>
      <w:proofErr w:type="spellEnd"/>
      <w:r w:rsidR="00E22AB4" w:rsidRPr="00C21991">
        <w:rPr>
          <w:lang w:eastAsia="ja-JP"/>
        </w:rPr>
        <w:t xml:space="preserve">" header field parameter in the </w:t>
      </w:r>
      <w:r w:rsidR="00E22AB4" w:rsidRPr="00C21991">
        <w:rPr>
          <w:rFonts w:hint="eastAsia"/>
          <w:lang w:eastAsia="ja-JP"/>
        </w:rPr>
        <w:t>P-Charging-Vector header field</w:t>
      </w:r>
      <w:r w:rsidRPr="00C21991">
        <w:t>.</w:t>
      </w:r>
    </w:p>
    <w:p w14:paraId="0B53861F" w14:textId="77777777" w:rsidR="00E73F9F" w:rsidRPr="00C21991" w:rsidRDefault="00E73F9F" w:rsidP="00E73F9F">
      <w:r w:rsidRPr="00C21991">
        <w:t>When the P-CSCF receives any 1xx or 2xx response to the above requests, the P-CSCF shall execute the appropriate procedure for the type of request described in subclause</w:t>
      </w:r>
      <w:r w:rsidR="00D15786" w:rsidRPr="00C21991">
        <w:t> </w:t>
      </w:r>
      <w:r w:rsidRPr="00C21991">
        <w:t>5.2.6.3</w:t>
      </w:r>
      <w:r w:rsidR="00D15786" w:rsidRPr="00C21991">
        <w:t>.5 or subclause 5.2.6.3.9</w:t>
      </w:r>
      <w:r w:rsidRPr="00C21991">
        <w:t>.</w:t>
      </w:r>
    </w:p>
    <w:p w14:paraId="1E4CFCED" w14:textId="77777777" w:rsidR="00D15786" w:rsidRPr="00C21991" w:rsidRDefault="00D15786" w:rsidP="005D46C4">
      <w:pPr>
        <w:pStyle w:val="Heading4"/>
      </w:pPr>
      <w:bookmarkStart w:id="592" w:name="_CR5_2_10_2A"/>
      <w:bookmarkStart w:id="593" w:name="_Toc210127390"/>
      <w:bookmarkEnd w:id="592"/>
      <w:r w:rsidRPr="00C21991">
        <w:t>5.2.10.2A</w:t>
      </w:r>
      <w:r w:rsidRPr="00C21991">
        <w:tab/>
        <w:t>General treatment for all dialogs and standalone transactions excluding the REGISTER method – requests to an unregistered user</w:t>
      </w:r>
      <w:bookmarkEnd w:id="593"/>
    </w:p>
    <w:p w14:paraId="0A8FC347" w14:textId="77777777" w:rsidR="00897956" w:rsidRPr="00C21991" w:rsidRDefault="00897956">
      <w:pPr>
        <w:jc w:val="both"/>
      </w:pPr>
      <w:r w:rsidRPr="00C21991">
        <w:t xml:space="preserve">When the P-CSCF receives, destined for the UE, a target refresh request for a dialog, prior to forwarding the request, the P-CSCF shall execute the procedure described in step </w:t>
      </w:r>
      <w:r w:rsidR="0007419A" w:rsidRPr="00C21991">
        <w:t>5</w:t>
      </w:r>
      <w:r w:rsidRPr="00C21991">
        <w:t>, the paragraph of subclause</w:t>
      </w:r>
      <w:r w:rsidR="00D15786" w:rsidRPr="00C21991">
        <w:t> </w:t>
      </w:r>
      <w:r w:rsidRPr="00C21991">
        <w:t>5.2.6.4</w:t>
      </w:r>
      <w:r w:rsidR="00D15786" w:rsidRPr="00C21991">
        <w:t>.5</w:t>
      </w:r>
      <w:r w:rsidRPr="00C21991">
        <w:t>.</w:t>
      </w:r>
    </w:p>
    <w:p w14:paraId="48433097" w14:textId="77777777" w:rsidR="00897956" w:rsidRPr="00C21991" w:rsidRDefault="00897956">
      <w:r w:rsidRPr="00C21991">
        <w:t>When the P-CSCF receives a 1xx or 2xx response to the above request the P-CSCF shall execute the procedure described in subclause 5.2.6.4</w:t>
      </w:r>
      <w:r w:rsidR="00636EDD" w:rsidRPr="00C21991">
        <w:t>.6</w:t>
      </w:r>
      <w:r w:rsidR="00E22AB4" w:rsidRPr="00C21991">
        <w:rPr>
          <w:rFonts w:hint="eastAsia"/>
          <w:lang w:eastAsia="ja-JP"/>
        </w:rPr>
        <w:t xml:space="preserve">, except for inserting type 1 </w:t>
      </w:r>
      <w:r w:rsidR="00E22AB4" w:rsidRPr="00C21991">
        <w:rPr>
          <w:lang w:eastAsia="ja-JP"/>
        </w:rPr>
        <w:t>"</w:t>
      </w:r>
      <w:proofErr w:type="spellStart"/>
      <w:r w:rsidR="00E22AB4" w:rsidRPr="00C21991">
        <w:rPr>
          <w:lang w:eastAsia="ja-JP"/>
        </w:rPr>
        <w:t>orig-ioi</w:t>
      </w:r>
      <w:proofErr w:type="spellEnd"/>
      <w:r w:rsidR="00E22AB4" w:rsidRPr="00C21991">
        <w:rPr>
          <w:lang w:eastAsia="ja-JP"/>
        </w:rPr>
        <w:t xml:space="preserve">" </w:t>
      </w:r>
      <w:r w:rsidR="00E22AB4" w:rsidRPr="00C21991">
        <w:rPr>
          <w:rFonts w:hint="eastAsia"/>
          <w:lang w:eastAsia="ja-JP"/>
        </w:rPr>
        <w:t xml:space="preserve">and </w:t>
      </w:r>
      <w:r w:rsidR="00E22AB4" w:rsidRPr="00C21991">
        <w:rPr>
          <w:lang w:eastAsia="ja-JP"/>
        </w:rPr>
        <w:t>"</w:t>
      </w:r>
      <w:r w:rsidR="00E22AB4" w:rsidRPr="00C21991">
        <w:rPr>
          <w:rFonts w:hint="eastAsia"/>
          <w:lang w:eastAsia="ja-JP"/>
        </w:rPr>
        <w:t>term</w:t>
      </w:r>
      <w:r w:rsidR="00E22AB4" w:rsidRPr="00C21991">
        <w:rPr>
          <w:lang w:eastAsia="ja-JP"/>
        </w:rPr>
        <w:t>-</w:t>
      </w:r>
      <w:proofErr w:type="spellStart"/>
      <w:r w:rsidR="00E22AB4" w:rsidRPr="00C21991">
        <w:rPr>
          <w:lang w:eastAsia="ja-JP"/>
        </w:rPr>
        <w:t>ioi</w:t>
      </w:r>
      <w:proofErr w:type="spellEnd"/>
      <w:r w:rsidR="00E22AB4" w:rsidRPr="00C21991">
        <w:rPr>
          <w:lang w:eastAsia="ja-JP"/>
        </w:rPr>
        <w:t>"</w:t>
      </w:r>
      <w:r w:rsidR="00E22AB4" w:rsidRPr="00C21991">
        <w:rPr>
          <w:rFonts w:hint="eastAsia"/>
          <w:lang w:eastAsia="ja-JP"/>
        </w:rPr>
        <w:t xml:space="preserve"> </w:t>
      </w:r>
      <w:r w:rsidR="00E22AB4" w:rsidRPr="00C21991">
        <w:rPr>
          <w:lang w:eastAsia="ja-JP"/>
        </w:rPr>
        <w:t>header field parameter</w:t>
      </w:r>
      <w:r w:rsidR="00E22AB4" w:rsidRPr="00C21991">
        <w:rPr>
          <w:rFonts w:hint="eastAsia"/>
          <w:lang w:eastAsia="ja-JP"/>
        </w:rPr>
        <w:t>s</w:t>
      </w:r>
      <w:r w:rsidR="00E22AB4" w:rsidRPr="00C21991">
        <w:rPr>
          <w:lang w:eastAsia="ja-JP"/>
        </w:rPr>
        <w:t xml:space="preserve"> in the </w:t>
      </w:r>
      <w:r w:rsidR="00E22AB4" w:rsidRPr="00C21991">
        <w:rPr>
          <w:rFonts w:hint="eastAsia"/>
          <w:lang w:eastAsia="ja-JP"/>
        </w:rPr>
        <w:t>P-Charging-Vector header field</w:t>
      </w:r>
      <w:r w:rsidRPr="00C21991">
        <w:t>.</w:t>
      </w:r>
    </w:p>
    <w:p w14:paraId="54ABFABA" w14:textId="77777777" w:rsidR="00897956" w:rsidRPr="00C21991" w:rsidRDefault="00897956">
      <w:r w:rsidRPr="00C21991">
        <w:t>When the P-CSCF receives any other response to the above request the P-CSCF shall execute the procedure described in step</w:t>
      </w:r>
      <w:r w:rsidR="00E22AB4" w:rsidRPr="00C21991">
        <w:t>s</w:t>
      </w:r>
      <w:r w:rsidRPr="00C21991">
        <w:t xml:space="preserve"> in the paragraph of subclause 5.2.6.4</w:t>
      </w:r>
      <w:r w:rsidR="00636EDD" w:rsidRPr="00C21991">
        <w:t>.6</w:t>
      </w:r>
      <w:r w:rsidRPr="00C21991">
        <w:t xml:space="preserve"> describing when the P-CSCF receives any other response to a target request</w:t>
      </w:r>
      <w:r w:rsidR="00E22AB4" w:rsidRPr="00C21991">
        <w:rPr>
          <w:rFonts w:hint="eastAsia"/>
          <w:lang w:eastAsia="ja-JP"/>
        </w:rPr>
        <w:t xml:space="preserve">, except for inserting type 1 </w:t>
      </w:r>
      <w:r w:rsidR="00E22AB4" w:rsidRPr="00C21991">
        <w:rPr>
          <w:lang w:eastAsia="ja-JP"/>
        </w:rPr>
        <w:t>"</w:t>
      </w:r>
      <w:proofErr w:type="spellStart"/>
      <w:r w:rsidR="00E22AB4" w:rsidRPr="00C21991">
        <w:rPr>
          <w:lang w:eastAsia="ja-JP"/>
        </w:rPr>
        <w:t>orig-ioi</w:t>
      </w:r>
      <w:proofErr w:type="spellEnd"/>
      <w:r w:rsidR="00E22AB4" w:rsidRPr="00C21991">
        <w:rPr>
          <w:lang w:eastAsia="ja-JP"/>
        </w:rPr>
        <w:t xml:space="preserve">" </w:t>
      </w:r>
      <w:r w:rsidR="00E22AB4" w:rsidRPr="00C21991">
        <w:rPr>
          <w:rFonts w:hint="eastAsia"/>
          <w:lang w:eastAsia="ja-JP"/>
        </w:rPr>
        <w:t xml:space="preserve">and </w:t>
      </w:r>
      <w:r w:rsidR="00E22AB4" w:rsidRPr="00C21991">
        <w:rPr>
          <w:lang w:eastAsia="ja-JP"/>
        </w:rPr>
        <w:t>"</w:t>
      </w:r>
      <w:r w:rsidR="00E22AB4" w:rsidRPr="00C21991">
        <w:rPr>
          <w:rFonts w:hint="eastAsia"/>
          <w:lang w:eastAsia="ja-JP"/>
        </w:rPr>
        <w:t>term</w:t>
      </w:r>
      <w:r w:rsidR="00E22AB4" w:rsidRPr="00C21991">
        <w:rPr>
          <w:lang w:eastAsia="ja-JP"/>
        </w:rPr>
        <w:t>-</w:t>
      </w:r>
      <w:proofErr w:type="spellStart"/>
      <w:r w:rsidR="00E22AB4" w:rsidRPr="00C21991">
        <w:rPr>
          <w:lang w:eastAsia="ja-JP"/>
        </w:rPr>
        <w:t>ioi</w:t>
      </w:r>
      <w:proofErr w:type="spellEnd"/>
      <w:r w:rsidR="00E22AB4" w:rsidRPr="00C21991">
        <w:rPr>
          <w:lang w:eastAsia="ja-JP"/>
        </w:rPr>
        <w:t>"</w:t>
      </w:r>
      <w:r w:rsidR="00E22AB4" w:rsidRPr="00C21991">
        <w:rPr>
          <w:rFonts w:hint="eastAsia"/>
          <w:lang w:eastAsia="ja-JP"/>
        </w:rPr>
        <w:t xml:space="preserve"> </w:t>
      </w:r>
      <w:r w:rsidR="00E22AB4" w:rsidRPr="00C21991">
        <w:rPr>
          <w:lang w:eastAsia="ja-JP"/>
        </w:rPr>
        <w:t>header field parameter</w:t>
      </w:r>
      <w:r w:rsidR="00E22AB4" w:rsidRPr="00C21991">
        <w:rPr>
          <w:rFonts w:hint="eastAsia"/>
          <w:lang w:eastAsia="ja-JP"/>
        </w:rPr>
        <w:t>s</w:t>
      </w:r>
      <w:r w:rsidR="00E22AB4" w:rsidRPr="00C21991">
        <w:rPr>
          <w:lang w:eastAsia="ja-JP"/>
        </w:rPr>
        <w:t xml:space="preserve"> in the </w:t>
      </w:r>
      <w:r w:rsidR="00E22AB4" w:rsidRPr="00C21991">
        <w:rPr>
          <w:rFonts w:hint="eastAsia"/>
          <w:lang w:eastAsia="ja-JP"/>
        </w:rPr>
        <w:t>P-Charging-Vector header field</w:t>
      </w:r>
      <w:r w:rsidRPr="00C21991">
        <w:t>.</w:t>
      </w:r>
    </w:p>
    <w:p w14:paraId="64BEA4A9" w14:textId="77777777" w:rsidR="00897956" w:rsidRPr="00C21991" w:rsidRDefault="00897956">
      <w:r w:rsidRPr="00C21991">
        <w:t xml:space="preserve">When the P-CSCF receives, destined for the UE, a subsequent request for a dialog that is not a target refresh request (including requests relating to an existing dialog where the method is unknown), prior to forwarding the request, the P-CSCF shall execute the procedure described in steps </w:t>
      </w:r>
      <w:r w:rsidR="0007419A" w:rsidRPr="00C21991">
        <w:t xml:space="preserve">3 </w:t>
      </w:r>
      <w:r w:rsidRPr="00C21991">
        <w:t xml:space="preserve">and </w:t>
      </w:r>
      <w:r w:rsidR="0007419A" w:rsidRPr="00C21991">
        <w:t xml:space="preserve">4 </w:t>
      </w:r>
      <w:r w:rsidRPr="00C21991">
        <w:t>of subclause 5.2.6.4</w:t>
      </w:r>
      <w:r w:rsidR="00636EDD" w:rsidRPr="00C21991">
        <w:t>.9</w:t>
      </w:r>
      <w:r w:rsidRPr="00C21991">
        <w:t xml:space="preserve"> describing when a P-CSCF receives a subsequent request.</w:t>
      </w:r>
    </w:p>
    <w:p w14:paraId="00BFC13D" w14:textId="77777777" w:rsidR="00897956" w:rsidRPr="00C21991" w:rsidRDefault="00897956">
      <w:r w:rsidRPr="00C21991">
        <w:t>When the P-CSCF receives any other response to the above request the P-CSCF shall execute the procedure described in step</w:t>
      </w:r>
      <w:r w:rsidR="00E22AB4" w:rsidRPr="00C21991">
        <w:t>s</w:t>
      </w:r>
      <w:r w:rsidRPr="00C21991">
        <w:t xml:space="preserve"> in the paragraph of subclause 5.2.6.4</w:t>
      </w:r>
      <w:r w:rsidR="00636EDD" w:rsidRPr="00C21991">
        <w:t>.10</w:t>
      </w:r>
      <w:r w:rsidRPr="00C21991">
        <w:t xml:space="preserve"> describing when the P-CSCF receives any other response to a subsequent request</w:t>
      </w:r>
      <w:r w:rsidR="00E22AB4" w:rsidRPr="00C21991">
        <w:rPr>
          <w:rFonts w:hint="eastAsia"/>
          <w:lang w:eastAsia="ja-JP"/>
        </w:rPr>
        <w:t xml:space="preserve">, except for inserting type 1 </w:t>
      </w:r>
      <w:r w:rsidR="00E22AB4" w:rsidRPr="00C21991">
        <w:rPr>
          <w:lang w:eastAsia="ja-JP"/>
        </w:rPr>
        <w:t>"</w:t>
      </w:r>
      <w:proofErr w:type="spellStart"/>
      <w:r w:rsidR="00E22AB4" w:rsidRPr="00C21991">
        <w:rPr>
          <w:lang w:eastAsia="ja-JP"/>
        </w:rPr>
        <w:t>orig-ioi</w:t>
      </w:r>
      <w:proofErr w:type="spellEnd"/>
      <w:r w:rsidR="00E22AB4" w:rsidRPr="00C21991">
        <w:rPr>
          <w:lang w:eastAsia="ja-JP"/>
        </w:rPr>
        <w:t xml:space="preserve">" </w:t>
      </w:r>
      <w:r w:rsidR="00E22AB4" w:rsidRPr="00C21991">
        <w:rPr>
          <w:rFonts w:hint="eastAsia"/>
          <w:lang w:eastAsia="ja-JP"/>
        </w:rPr>
        <w:t xml:space="preserve">and </w:t>
      </w:r>
      <w:r w:rsidR="00E22AB4" w:rsidRPr="00C21991">
        <w:rPr>
          <w:lang w:eastAsia="ja-JP"/>
        </w:rPr>
        <w:t>"</w:t>
      </w:r>
      <w:r w:rsidR="00E22AB4" w:rsidRPr="00C21991">
        <w:rPr>
          <w:rFonts w:hint="eastAsia"/>
          <w:lang w:eastAsia="ja-JP"/>
        </w:rPr>
        <w:t>term</w:t>
      </w:r>
      <w:r w:rsidR="00E22AB4" w:rsidRPr="00C21991">
        <w:rPr>
          <w:lang w:eastAsia="ja-JP"/>
        </w:rPr>
        <w:t>-</w:t>
      </w:r>
      <w:proofErr w:type="spellStart"/>
      <w:r w:rsidR="00E22AB4" w:rsidRPr="00C21991">
        <w:rPr>
          <w:lang w:eastAsia="ja-JP"/>
        </w:rPr>
        <w:t>ioi</w:t>
      </w:r>
      <w:proofErr w:type="spellEnd"/>
      <w:r w:rsidR="00E22AB4" w:rsidRPr="00C21991">
        <w:rPr>
          <w:lang w:eastAsia="ja-JP"/>
        </w:rPr>
        <w:t>"</w:t>
      </w:r>
      <w:r w:rsidR="00E22AB4" w:rsidRPr="00C21991">
        <w:rPr>
          <w:rFonts w:hint="eastAsia"/>
          <w:lang w:eastAsia="ja-JP"/>
        </w:rPr>
        <w:t xml:space="preserve"> </w:t>
      </w:r>
      <w:r w:rsidR="00E22AB4" w:rsidRPr="00C21991">
        <w:rPr>
          <w:lang w:eastAsia="ja-JP"/>
        </w:rPr>
        <w:t>header field parameter</w:t>
      </w:r>
      <w:r w:rsidR="00E22AB4" w:rsidRPr="00C21991">
        <w:rPr>
          <w:rFonts w:hint="eastAsia"/>
          <w:lang w:eastAsia="ja-JP"/>
        </w:rPr>
        <w:t>s</w:t>
      </w:r>
      <w:r w:rsidR="00E22AB4" w:rsidRPr="00C21991">
        <w:rPr>
          <w:lang w:eastAsia="ja-JP"/>
        </w:rPr>
        <w:t xml:space="preserve"> in the </w:t>
      </w:r>
      <w:r w:rsidR="00E22AB4" w:rsidRPr="00C21991">
        <w:rPr>
          <w:rFonts w:hint="eastAsia"/>
          <w:lang w:eastAsia="ja-JP"/>
        </w:rPr>
        <w:t>P-Charging-Vector header field</w:t>
      </w:r>
      <w:r w:rsidRPr="00C21991">
        <w:t>.</w:t>
      </w:r>
    </w:p>
    <w:p w14:paraId="5764EC78" w14:textId="77777777" w:rsidR="00897956" w:rsidRPr="00C21991" w:rsidRDefault="00897956" w:rsidP="005D46C4">
      <w:pPr>
        <w:pStyle w:val="Heading4"/>
      </w:pPr>
      <w:bookmarkStart w:id="594" w:name="_CR5_2_10_3"/>
      <w:bookmarkStart w:id="595" w:name="_Toc210127391"/>
      <w:bookmarkEnd w:id="594"/>
      <w:r w:rsidRPr="00C21991">
        <w:t>5.2.10.3</w:t>
      </w:r>
      <w:r w:rsidRPr="00C21991">
        <w:tab/>
      </w:r>
      <w:r w:rsidR="00E73F9F" w:rsidRPr="00C21991">
        <w:t xml:space="preserve">General treatment for all dialogs and standalone transactions excluding the REGISTER method </w:t>
      </w:r>
      <w:r w:rsidRPr="00C21991">
        <w:t>after emergency registration</w:t>
      </w:r>
      <w:bookmarkEnd w:id="595"/>
    </w:p>
    <w:p w14:paraId="55D090FC" w14:textId="77777777" w:rsidR="0079315B" w:rsidRPr="00C21991" w:rsidRDefault="00897956">
      <w:r w:rsidRPr="00C21991">
        <w:t xml:space="preserve">If the P-CSCF receives an </w:t>
      </w:r>
      <w:r w:rsidR="00E73F9F" w:rsidRPr="00C21991">
        <w:t xml:space="preserve">initial </w:t>
      </w:r>
      <w:r w:rsidRPr="00C21991">
        <w:t xml:space="preserve">request </w:t>
      </w:r>
      <w:r w:rsidR="00E73F9F" w:rsidRPr="00C21991">
        <w:t xml:space="preserve">for a dialog, or a standalone transaction, or an unknown method, </w:t>
      </w:r>
      <w:r w:rsidRPr="00C21991">
        <w:t>for a registered user</w:t>
      </w:r>
      <w:r w:rsidR="00C27196" w:rsidRPr="00C21991">
        <w:t xml:space="preserve"> over </w:t>
      </w:r>
      <w:r w:rsidR="0079315B" w:rsidRPr="00C21991">
        <w:t>the security association</w:t>
      </w:r>
      <w:r w:rsidR="00C27196" w:rsidRPr="00C21991">
        <w:t>,</w:t>
      </w:r>
      <w:r w:rsidR="00FF5AE5" w:rsidRPr="00C21991">
        <w:t xml:space="preserve"> </w:t>
      </w:r>
      <w:smartTag w:uri="urn:schemas-microsoft-com:office:smarttags" w:element="stockticker">
        <w:r w:rsidR="00FF5AE5" w:rsidRPr="00C21991">
          <w:t>TLS</w:t>
        </w:r>
      </w:smartTag>
      <w:r w:rsidR="00FF5AE5" w:rsidRPr="00C21991">
        <w:t xml:space="preserve"> session</w:t>
      </w:r>
      <w:r w:rsidR="00C27196" w:rsidRPr="00C21991">
        <w:t>, or IP association</w:t>
      </w:r>
      <w:r w:rsidR="00FF5AE5" w:rsidRPr="00C21991">
        <w:t xml:space="preserve"> </w:t>
      </w:r>
      <w:r w:rsidR="0079315B" w:rsidRPr="00C21991">
        <w:t>that was created during the emergency registration</w:t>
      </w:r>
      <w:r w:rsidR="00116013" w:rsidRPr="00C21991">
        <w:t>, as identified by the presence of the "</w:t>
      </w:r>
      <w:proofErr w:type="spellStart"/>
      <w:r w:rsidR="009E531D" w:rsidRPr="00C21991">
        <w:t>sos</w:t>
      </w:r>
      <w:proofErr w:type="spellEnd"/>
      <w:r w:rsidR="00116013" w:rsidRPr="00C21991">
        <w:t xml:space="preserve">" SIP </w:t>
      </w:r>
      <w:smartTag w:uri="urn:schemas-microsoft-com:office:smarttags" w:element="stockticker">
        <w:r w:rsidR="00116013" w:rsidRPr="00C21991">
          <w:t>URI</w:t>
        </w:r>
      </w:smartTag>
      <w:r w:rsidR="00116013" w:rsidRPr="00C21991">
        <w:t xml:space="preserve"> parameter in the Contact header field of the 200 (OK) response, </w:t>
      </w:r>
      <w:r w:rsidRPr="00C21991">
        <w:t>the P-CSCF shall inspect the Request</w:t>
      </w:r>
      <w:r w:rsidR="00A23F01" w:rsidRPr="00C21991">
        <w:t>-</w:t>
      </w:r>
      <w:smartTag w:uri="urn:schemas-microsoft-com:office:smarttags" w:element="stockticker">
        <w:r w:rsidRPr="00C21991">
          <w:t>URI</w:t>
        </w:r>
      </w:smartTag>
      <w:r w:rsidRPr="00C21991">
        <w:t xml:space="preserve"> independent of values of possible entries in the received Route header</w:t>
      </w:r>
      <w:r w:rsidR="00A23F01" w:rsidRPr="00C21991">
        <w:t xml:space="preserve"> field</w:t>
      </w:r>
      <w:r w:rsidRPr="00C21991">
        <w:t xml:space="preserve">s for </w:t>
      </w:r>
      <w:r w:rsidR="00690511" w:rsidRPr="00C21991">
        <w:t>emergency service identifiers</w:t>
      </w:r>
      <w:r w:rsidR="000450B8" w:rsidRPr="00C21991">
        <w:t xml:space="preserve">. The P-CSCF shall consider the Request </w:t>
      </w:r>
      <w:smartTag w:uri="urn:schemas-microsoft-com:office:smarttags" w:element="stockticker">
        <w:r w:rsidR="000450B8" w:rsidRPr="00C21991">
          <w:t>URI</w:t>
        </w:r>
      </w:smartTag>
      <w:r w:rsidR="000450B8" w:rsidRPr="00C21991">
        <w:t xml:space="preserve"> of the initial request as </w:t>
      </w:r>
      <w:r w:rsidR="004F65EC" w:rsidRPr="00C21991">
        <w:t xml:space="preserve">an </w:t>
      </w:r>
      <w:r w:rsidR="000450B8" w:rsidRPr="00C21991">
        <w:t>emergency service identifier, if it is an</w:t>
      </w:r>
      <w:r w:rsidR="000450B8" w:rsidRPr="00C21991" w:rsidDel="000450B8">
        <w:t xml:space="preserve"> </w:t>
      </w:r>
      <w:r w:rsidRPr="00C21991">
        <w:t xml:space="preserve">emergency </w:t>
      </w:r>
      <w:r w:rsidR="004F65EC" w:rsidRPr="00C21991">
        <w:t xml:space="preserve">number </w:t>
      </w:r>
      <w:r w:rsidR="000450B8" w:rsidRPr="00C21991">
        <w:t xml:space="preserve">or an </w:t>
      </w:r>
      <w:r w:rsidRPr="00C21991">
        <w:t xml:space="preserve">emergency </w:t>
      </w:r>
      <w:r w:rsidR="00690511" w:rsidRPr="00C21991">
        <w:t xml:space="preserve">service URN </w:t>
      </w:r>
      <w:r w:rsidRPr="00C21991">
        <w:t xml:space="preserve">from </w:t>
      </w:r>
      <w:r w:rsidR="000450B8" w:rsidRPr="00C21991">
        <w:t xml:space="preserve">the </w:t>
      </w:r>
      <w:r w:rsidRPr="00C21991">
        <w:t>configurable lists</w:t>
      </w:r>
      <w:r w:rsidR="00FA3763" w:rsidRPr="00C21991">
        <w:t xml:space="preserve"> that are associated with:</w:t>
      </w:r>
    </w:p>
    <w:p w14:paraId="3D56ED3D" w14:textId="77777777" w:rsidR="00FA3763" w:rsidRPr="00C21991" w:rsidRDefault="00FA3763" w:rsidP="00FA3763">
      <w:pPr>
        <w:pStyle w:val="B1"/>
      </w:pPr>
      <w:r w:rsidRPr="00C21991">
        <w:t>-</w:t>
      </w:r>
      <w:r w:rsidRPr="00C21991">
        <w:tab/>
        <w:t>the country of the operator to which the P-CSCF belongs to; and</w:t>
      </w:r>
    </w:p>
    <w:p w14:paraId="4AD800E5" w14:textId="77777777" w:rsidR="00FA3763" w:rsidRPr="00C21991" w:rsidRDefault="00FA3763" w:rsidP="00FA3763">
      <w:pPr>
        <w:pStyle w:val="B1"/>
      </w:pPr>
      <w:r w:rsidRPr="00C21991">
        <w:t>-</w:t>
      </w:r>
      <w:r w:rsidRPr="00C21991">
        <w:tab/>
        <w:t xml:space="preserve">for inbound roamers, the country from which the UE is roaming from. The P-CSCF determines the country to which the UE is belonging to </w:t>
      </w:r>
      <w:proofErr w:type="spellStart"/>
      <w:r w:rsidRPr="00C21991">
        <w:t>based</w:t>
      </w:r>
      <w:proofErr w:type="spellEnd"/>
      <w:r w:rsidRPr="00C21991">
        <w:t xml:space="preserve"> on the content of the P-</w:t>
      </w:r>
      <w:proofErr w:type="spellStart"/>
      <w:r w:rsidRPr="00C21991">
        <w:t>Assserted</w:t>
      </w:r>
      <w:proofErr w:type="spellEnd"/>
      <w:r w:rsidRPr="00C21991">
        <w:t xml:space="preserve">-Identity header field which contains the home network domain name in a SIP </w:t>
      </w:r>
      <w:smartTag w:uri="urn:schemas-microsoft-com:office:smarttags" w:element="stockticker">
        <w:r w:rsidRPr="00C21991">
          <w:t>URI</w:t>
        </w:r>
      </w:smartTag>
      <w:r w:rsidRPr="00C21991">
        <w:t xml:space="preserve"> belonging to the user.</w:t>
      </w:r>
    </w:p>
    <w:p w14:paraId="5BA732D2" w14:textId="77777777" w:rsidR="00F85BBF" w:rsidRPr="00C21991" w:rsidRDefault="0079315B" w:rsidP="00F85BBF">
      <w:r w:rsidRPr="00C21991">
        <w:t>If the P-CSCF detects that the Request-</w:t>
      </w:r>
      <w:smartTag w:uri="urn:schemas-microsoft-com:office:smarttags" w:element="stockticker">
        <w:r w:rsidRPr="00C21991">
          <w:t>URI</w:t>
        </w:r>
      </w:smartTag>
      <w:r w:rsidRPr="00C21991">
        <w:t xml:space="preserve"> of the initial request for a dialog, or a standalone transaction, or an unknown method does not match any one of the emergency service identifiers in </w:t>
      </w:r>
      <w:r w:rsidR="00FA3763" w:rsidRPr="00C21991">
        <w:t>the associated</w:t>
      </w:r>
      <w:r w:rsidRPr="00C21991">
        <w:t xml:space="preserve"> lists, the P-CSCF shall</w:t>
      </w:r>
      <w:r w:rsidR="00F85BBF" w:rsidRPr="00C21991">
        <w:t xml:space="preserve"> either:</w:t>
      </w:r>
    </w:p>
    <w:p w14:paraId="38559621" w14:textId="77777777" w:rsidR="0079315B" w:rsidRPr="00C21991" w:rsidRDefault="00F85BBF" w:rsidP="00F85BBF">
      <w:pPr>
        <w:pStyle w:val="B1"/>
      </w:pPr>
      <w:r w:rsidRPr="00C21991">
        <w:t>-</w:t>
      </w:r>
      <w:r w:rsidRPr="00C21991">
        <w:tab/>
      </w:r>
      <w:r w:rsidR="0079315B" w:rsidRPr="00C21991">
        <w:t xml:space="preserve">reject the request by returning a </w:t>
      </w:r>
      <w:r w:rsidR="0079315B" w:rsidRPr="00C21991">
        <w:rPr>
          <w:rFonts w:eastAsia="MS Mincho"/>
        </w:rPr>
        <w:t>403 (Forbidden)</w:t>
      </w:r>
      <w:r w:rsidR="0079315B" w:rsidRPr="00C21991">
        <w:t xml:space="preserve"> response to the UE</w:t>
      </w:r>
      <w:r w:rsidRPr="00C21991">
        <w:t>; or</w:t>
      </w:r>
    </w:p>
    <w:p w14:paraId="466D42C9" w14:textId="77777777" w:rsidR="00F85BBF" w:rsidRPr="00C21991" w:rsidRDefault="00F85BBF" w:rsidP="00F85BBF">
      <w:pPr>
        <w:pStyle w:val="B1"/>
      </w:pPr>
      <w:r w:rsidRPr="00C21991">
        <w:t>-</w:t>
      </w:r>
      <w:r w:rsidRPr="00C21991">
        <w:tab/>
        <w:t>if the Request-URI is a service URN with a top-level service type of "</w:t>
      </w:r>
      <w:proofErr w:type="spellStart"/>
      <w:r w:rsidRPr="00C21991">
        <w:t>sos</w:t>
      </w:r>
      <w:proofErr w:type="spellEnd"/>
      <w:r w:rsidRPr="00C21991">
        <w:t xml:space="preserve">" as specified in RFC 5031 [69]: </w:t>
      </w:r>
    </w:p>
    <w:p w14:paraId="68A7E7D8" w14:textId="77777777" w:rsidR="00F85BBF" w:rsidRPr="00C21991" w:rsidRDefault="00F85BBF" w:rsidP="00F85BBF">
      <w:pPr>
        <w:pStyle w:val="B2"/>
      </w:pPr>
      <w:r w:rsidRPr="00C21991">
        <w:t>1)</w:t>
      </w:r>
      <w:r w:rsidRPr="00C21991">
        <w:tab/>
        <w:t>the P-CSCF sets the Request-URI to an operator defined emergency service URN that matches one of the emergency service identifiers; or</w:t>
      </w:r>
    </w:p>
    <w:p w14:paraId="0C76269C" w14:textId="77777777" w:rsidR="00F85BBF" w:rsidRPr="00C21991" w:rsidRDefault="00F85BBF" w:rsidP="00F85BBF">
      <w:pPr>
        <w:pStyle w:val="B2"/>
      </w:pPr>
      <w:r w:rsidRPr="00C21991">
        <w:t>2)</w:t>
      </w:r>
      <w:r w:rsidRPr="00C21991">
        <w:tab/>
        <w:t>remove the right most service identifier and re-inspect the Request-</w:t>
      </w:r>
      <w:smartTag w:uri="urn:schemas-microsoft-com:office:smarttags" w:element="stockticker">
        <w:r w:rsidRPr="00C21991">
          <w:t>URI</w:t>
        </w:r>
      </w:smartTag>
      <w:r w:rsidRPr="00C21991">
        <w:t xml:space="preserve"> for emergency service identifiers.</w:t>
      </w:r>
    </w:p>
    <w:p w14:paraId="2BB3D9AF" w14:textId="77777777" w:rsidR="00897956" w:rsidRPr="00C21991" w:rsidRDefault="00897956">
      <w:r w:rsidRPr="00C21991">
        <w:t>If the P-CSCF detects that the Request-</w:t>
      </w:r>
      <w:smartTag w:uri="urn:schemas-microsoft-com:office:smarttags" w:element="stockticker">
        <w:r w:rsidRPr="00C21991">
          <w:t>URI</w:t>
        </w:r>
      </w:smartTag>
      <w:r w:rsidRPr="00C21991">
        <w:t xml:space="preserve"> of the </w:t>
      </w:r>
      <w:r w:rsidR="00E73F9F" w:rsidRPr="00C21991">
        <w:t xml:space="preserve">initial </w:t>
      </w:r>
      <w:r w:rsidRPr="00C21991">
        <w:t xml:space="preserve">request </w:t>
      </w:r>
      <w:r w:rsidR="00E73F9F" w:rsidRPr="00C21991">
        <w:t xml:space="preserve">for a dialog, or </w:t>
      </w:r>
      <w:r w:rsidR="001A7C01" w:rsidRPr="00C21991">
        <w:t xml:space="preserve">a </w:t>
      </w:r>
      <w:r w:rsidR="00E73F9F" w:rsidRPr="00C21991">
        <w:t xml:space="preserve">standalone transaction, or </w:t>
      </w:r>
      <w:r w:rsidR="001A7C01" w:rsidRPr="00C21991">
        <w:t xml:space="preserve">an </w:t>
      </w:r>
      <w:r w:rsidR="00E73F9F" w:rsidRPr="00C21991">
        <w:t xml:space="preserve">unknown method </w:t>
      </w:r>
      <w:r w:rsidRPr="00C21991">
        <w:t xml:space="preserve">matches one of the </w:t>
      </w:r>
      <w:r w:rsidR="00690511" w:rsidRPr="00C21991">
        <w:t>emergency service identifiers</w:t>
      </w:r>
      <w:r w:rsidR="00FA3763" w:rsidRPr="00C21991">
        <w:t xml:space="preserve"> in the associated lists</w:t>
      </w:r>
      <w:r w:rsidRPr="00C21991">
        <w:t>, the P-CSCF shall:</w:t>
      </w:r>
    </w:p>
    <w:p w14:paraId="2DB2CC17" w14:textId="77777777" w:rsidR="00897956" w:rsidRPr="00C21991" w:rsidRDefault="007C63CC">
      <w:pPr>
        <w:pStyle w:val="B1"/>
      </w:pPr>
      <w:r w:rsidRPr="00C21991">
        <w:t>1)</w:t>
      </w:r>
      <w:r w:rsidR="00897956" w:rsidRPr="00C21991">
        <w:tab/>
        <w:t xml:space="preserve">include </w:t>
      </w:r>
      <w:r w:rsidR="00690511" w:rsidRPr="00C21991">
        <w:t xml:space="preserve">in </w:t>
      </w:r>
      <w:r w:rsidR="00897956" w:rsidRPr="00C21991">
        <w:t xml:space="preserve">the </w:t>
      </w:r>
      <w:r w:rsidR="00690511" w:rsidRPr="00C21991">
        <w:t>Request-</w:t>
      </w:r>
      <w:smartTag w:uri="urn:schemas-microsoft-com:office:smarttags" w:element="stockticker">
        <w:r w:rsidR="00897956" w:rsidRPr="00C21991">
          <w:t>URI</w:t>
        </w:r>
      </w:smartTag>
      <w:r w:rsidR="00897956" w:rsidRPr="00C21991">
        <w:t xml:space="preserve"> </w:t>
      </w:r>
      <w:r w:rsidR="00690511" w:rsidRPr="00C21991">
        <w:t xml:space="preserve">an emergency service </w:t>
      </w:r>
      <w:r w:rsidR="00897956" w:rsidRPr="00C21991">
        <w:t>URN</w:t>
      </w:r>
      <w:r w:rsidR="00690511" w:rsidRPr="00C21991">
        <w:t>, i.e.</w:t>
      </w:r>
      <w:r w:rsidR="00897956" w:rsidRPr="00C21991">
        <w:t xml:space="preserve"> </w:t>
      </w:r>
      <w:r w:rsidR="00572D1F" w:rsidRPr="00C21991">
        <w:t xml:space="preserve">a service URN </w:t>
      </w:r>
      <w:r w:rsidR="00897956" w:rsidRPr="00C21991">
        <w:t xml:space="preserve">with a </w:t>
      </w:r>
      <w:r w:rsidR="00572D1F" w:rsidRPr="00C21991">
        <w:t xml:space="preserve">top-level </w:t>
      </w:r>
      <w:r w:rsidR="00897956" w:rsidRPr="00C21991">
        <w:t>service type of "</w:t>
      </w:r>
      <w:proofErr w:type="spellStart"/>
      <w:r w:rsidR="00897956" w:rsidRPr="00C21991">
        <w:t>sos</w:t>
      </w:r>
      <w:proofErr w:type="spellEnd"/>
      <w:r w:rsidR="00897956" w:rsidRPr="00C21991">
        <w:t xml:space="preserve">" as specified in </w:t>
      </w:r>
      <w:r w:rsidR="00A77B7A" w:rsidRPr="00C21991">
        <w:t>RFC 5031</w:t>
      </w:r>
      <w:r w:rsidR="00897956" w:rsidRPr="00C21991">
        <w:t> [69]:</w:t>
      </w:r>
    </w:p>
    <w:p w14:paraId="3F4C6D11" w14:textId="77777777" w:rsidR="00897956" w:rsidRPr="00C21991" w:rsidRDefault="005C031A">
      <w:pPr>
        <w:pStyle w:val="B2"/>
      </w:pPr>
      <w:r w:rsidRPr="00C21991">
        <w:rPr>
          <w:rFonts w:hint="eastAsia"/>
          <w:lang w:eastAsia="ja-JP"/>
        </w:rPr>
        <w:t>a)</w:t>
      </w:r>
      <w:r w:rsidR="00897956" w:rsidRPr="00C21991">
        <w:tab/>
      </w:r>
      <w:r w:rsidR="0017042A" w:rsidRPr="00C21991">
        <w:t>if the received Request-</w:t>
      </w:r>
      <w:smartTag w:uri="urn:schemas-microsoft-com:office:smarttags" w:element="stockticker">
        <w:r w:rsidR="0017042A" w:rsidRPr="00C21991">
          <w:t>URI</w:t>
        </w:r>
      </w:smartTag>
      <w:r w:rsidR="0017042A" w:rsidRPr="00C21991">
        <w:t xml:space="preserve"> matches an emergency service URN, </w:t>
      </w:r>
      <w:r w:rsidR="00897956" w:rsidRPr="00C21991">
        <w:t>as received from the UE in the Request</w:t>
      </w:r>
      <w:r w:rsidR="00A23F01" w:rsidRPr="00C21991">
        <w:t>-</w:t>
      </w:r>
      <w:smartTag w:uri="urn:schemas-microsoft-com:office:smarttags" w:element="stockticker">
        <w:r w:rsidR="00897956" w:rsidRPr="00C21991">
          <w:t>URI</w:t>
        </w:r>
      </w:smartTag>
      <w:r w:rsidR="00897956" w:rsidRPr="00C21991">
        <w:t xml:space="preserve">; </w:t>
      </w:r>
      <w:r w:rsidR="0017042A" w:rsidRPr="00C21991">
        <w:t>and</w:t>
      </w:r>
    </w:p>
    <w:p w14:paraId="7200EF6D" w14:textId="77777777" w:rsidR="00897956" w:rsidRPr="00C21991" w:rsidRDefault="005C031A">
      <w:pPr>
        <w:pStyle w:val="B2"/>
      </w:pPr>
      <w:r w:rsidRPr="00C21991">
        <w:rPr>
          <w:rFonts w:hint="eastAsia"/>
          <w:lang w:eastAsia="ja-JP"/>
        </w:rPr>
        <w:t>b)</w:t>
      </w:r>
      <w:r w:rsidR="00897956" w:rsidRPr="00C21991">
        <w:tab/>
      </w:r>
      <w:r w:rsidR="0017042A" w:rsidRPr="00C21991">
        <w:t>if the received Request-</w:t>
      </w:r>
      <w:smartTag w:uri="urn:schemas-microsoft-com:office:smarttags" w:element="stockticker">
        <w:r w:rsidR="0017042A" w:rsidRPr="00C21991">
          <w:t>URI</w:t>
        </w:r>
      </w:smartTag>
      <w:r w:rsidR="0017042A" w:rsidRPr="00C21991">
        <w:t xml:space="preserve"> does not match an emergency service URN, </w:t>
      </w:r>
      <w:r w:rsidR="00897956" w:rsidRPr="00C21991">
        <w:t>as deduced from the Request-</w:t>
      </w:r>
      <w:smartTag w:uri="urn:schemas-microsoft-com:office:smarttags" w:element="stockticker">
        <w:r w:rsidR="00897956" w:rsidRPr="00C21991">
          <w:t>URI</w:t>
        </w:r>
      </w:smartTag>
      <w:r w:rsidR="00897956" w:rsidRPr="00C21991">
        <w:t xml:space="preserve"> received from the UE.</w:t>
      </w:r>
    </w:p>
    <w:p w14:paraId="28EE2907" w14:textId="77777777" w:rsidR="005C031A" w:rsidRPr="00C21991" w:rsidRDefault="005C031A" w:rsidP="005D46C4">
      <w:pPr>
        <w:pStyle w:val="NO"/>
        <w:rPr>
          <w:lang w:eastAsia="ja-JP"/>
        </w:rPr>
      </w:pPr>
      <w:r w:rsidRPr="00C21991">
        <w:t>NOTE </w:t>
      </w:r>
      <w:r w:rsidRPr="00C21991">
        <w:rPr>
          <w:rFonts w:hint="eastAsia"/>
        </w:rPr>
        <w:t>1</w:t>
      </w:r>
      <w:r w:rsidRPr="00C21991">
        <w:t>:</w:t>
      </w:r>
      <w:r w:rsidRPr="00C21991">
        <w:tab/>
      </w:r>
      <w:r w:rsidRPr="00C21991">
        <w:rPr>
          <w:rFonts w:hint="eastAsia"/>
        </w:rPr>
        <w:t>Bullet b) can happen if a request is received from a UE not following the procedures in the present document.</w:t>
      </w:r>
    </w:p>
    <w:p w14:paraId="53A8B1E8" w14:textId="77777777" w:rsidR="002F663F" w:rsidRPr="00C21991" w:rsidRDefault="002F663F" w:rsidP="002F663F">
      <w:pPr>
        <w:pStyle w:val="B1"/>
      </w:pPr>
      <w:r w:rsidRPr="00C21991">
        <w:t>1A)</w:t>
      </w:r>
      <w:r w:rsidRPr="00C21991">
        <w:tab/>
        <w:t xml:space="preserve">if </w:t>
      </w:r>
      <w:r w:rsidR="00AB7AAE" w:rsidRPr="00C21991">
        <w:t xml:space="preserve">the </w:t>
      </w:r>
      <w:r w:rsidRPr="00C21991">
        <w:t>operator policy requires that emergency service requests are forwarded to the S-CSCF and the P-CSCF determines that the network to which the originating user is attached (see the IP-CAN specific annexes for the detailed procedure) is the network the P-CSCF is in</w:t>
      </w:r>
      <w:r w:rsidR="00AB7AAE" w:rsidRPr="00C21991">
        <w:t xml:space="preserve"> and if the user is not roaming,</w:t>
      </w:r>
      <w:r w:rsidRPr="00C21991">
        <w:t xml:space="preserve"> then:</w:t>
      </w:r>
    </w:p>
    <w:p w14:paraId="09BDEC3F" w14:textId="77777777" w:rsidR="00AB7AAE" w:rsidRPr="00C21991" w:rsidRDefault="00AB7AAE" w:rsidP="00AB7AAE">
      <w:pPr>
        <w:pStyle w:val="NO"/>
      </w:pPr>
      <w:r w:rsidRPr="00C21991">
        <w:t>NOTE </w:t>
      </w:r>
      <w:r w:rsidR="005C031A" w:rsidRPr="00C21991">
        <w:t>2</w:t>
      </w:r>
      <w:r w:rsidRPr="00C21991">
        <w:t>:</w:t>
      </w:r>
      <w:r w:rsidRPr="00C21991">
        <w:tab/>
        <w:t xml:space="preserve">The P-CSCF can know if the user is roaming by comparing the home </w:t>
      </w:r>
      <w:r w:rsidR="00E7084E" w:rsidRPr="00C21991">
        <w:t xml:space="preserve">network </w:t>
      </w:r>
      <w:r w:rsidRPr="00C21991">
        <w:t>domain name of the user received in the Request-</w:t>
      </w:r>
      <w:smartTag w:uri="urn:schemas-microsoft-com:office:smarttags" w:element="stockticker">
        <w:r w:rsidRPr="00C21991">
          <w:t>URI</w:t>
        </w:r>
      </w:smartTag>
      <w:r w:rsidRPr="00C21991">
        <w:t xml:space="preserve"> in the REGISTER request with its own domain name. If they are different the user is a roaming user.</w:t>
      </w:r>
    </w:p>
    <w:p w14:paraId="561CF3FE" w14:textId="77777777" w:rsidR="000B46B6" w:rsidRPr="00C21991" w:rsidRDefault="002F663F" w:rsidP="002F663F">
      <w:pPr>
        <w:pStyle w:val="B2"/>
      </w:pPr>
      <w:r w:rsidRPr="00C21991">
        <w:t>a)</w:t>
      </w:r>
      <w:r w:rsidRPr="00C21991">
        <w:tab/>
        <w:t>execute the procedure described in subclause 5.2.6.3.3, subclause 5.2.6.3.7, subclause 5.2.6.3.11 and subclause 5.2.7.2, as appropriate except for routing to IBCF;</w:t>
      </w:r>
    </w:p>
    <w:p w14:paraId="2FC93F93" w14:textId="77777777" w:rsidR="002F663F" w:rsidRPr="00C21991" w:rsidRDefault="002F663F" w:rsidP="002F663F">
      <w:pPr>
        <w:pStyle w:val="B2"/>
      </w:pPr>
      <w:r w:rsidRPr="00C21991">
        <w:t>b)</w:t>
      </w:r>
      <w:r w:rsidRPr="00C21991">
        <w:tab/>
        <w:t xml:space="preserve">before the request is forwarded in the referenced procedures, include a bottom most Route header field set to the </w:t>
      </w:r>
      <w:smartTag w:uri="urn:schemas-microsoft-com:office:smarttags" w:element="stockticker">
        <w:r w:rsidRPr="00C21991">
          <w:t>URI</w:t>
        </w:r>
      </w:smartTag>
      <w:r w:rsidRPr="00C21991">
        <w:t xml:space="preserve"> associated with an E-CSCF;</w:t>
      </w:r>
    </w:p>
    <w:p w14:paraId="5698BE3F" w14:textId="77777777" w:rsidR="002F663F" w:rsidRPr="00C21991" w:rsidRDefault="002F663F" w:rsidP="002F663F">
      <w:pPr>
        <w:pStyle w:val="NO"/>
      </w:pPr>
      <w:r w:rsidRPr="00C21991">
        <w:t>NOTE </w:t>
      </w:r>
      <w:r w:rsidR="005C031A" w:rsidRPr="00C21991">
        <w:t>3</w:t>
      </w:r>
      <w:r w:rsidRPr="00C21991">
        <w:t>:</w:t>
      </w:r>
      <w:r w:rsidRPr="00C21991">
        <w:tab/>
        <w:t xml:space="preserve">It is implementation </w:t>
      </w:r>
      <w:r w:rsidR="000229A5" w:rsidRPr="00C21991">
        <w:t xml:space="preserve">dependent </w:t>
      </w:r>
      <w:r w:rsidRPr="00C21991">
        <w:t>as to how the P-CSCF obtains the list of E-CSCFs.</w:t>
      </w:r>
    </w:p>
    <w:p w14:paraId="3CC75A8B" w14:textId="77777777" w:rsidR="00E22AB4" w:rsidRPr="00C21991" w:rsidRDefault="00E22AB4" w:rsidP="00E22AB4">
      <w:pPr>
        <w:pStyle w:val="B2"/>
        <w:rPr>
          <w:lang w:eastAsia="ja-JP"/>
        </w:rPr>
      </w:pPr>
      <w:r w:rsidRPr="00C21991">
        <w:rPr>
          <w:rFonts w:hint="eastAsia"/>
          <w:lang w:eastAsia="ja-JP"/>
        </w:rPr>
        <w:t>c</w:t>
      </w:r>
      <w:r w:rsidRPr="00C21991">
        <w:t>)</w:t>
      </w:r>
      <w:r w:rsidRPr="00C21991">
        <w:tab/>
      </w:r>
      <w:r w:rsidRPr="00C21991">
        <w:rPr>
          <w:rFonts w:hint="eastAsia"/>
          <w:lang w:eastAsia="ja-JP"/>
        </w:rPr>
        <w:t>a</w:t>
      </w:r>
      <w:r w:rsidRPr="00C21991">
        <w:t>fterw</w:t>
      </w:r>
      <w:r w:rsidRPr="00C21991">
        <w:rPr>
          <w:rFonts w:hint="eastAsia"/>
          <w:lang w:eastAsia="ja-JP"/>
        </w:rPr>
        <w:t>a</w:t>
      </w:r>
      <w:r w:rsidRPr="00C21991">
        <w:t>rds</w:t>
      </w:r>
      <w:r w:rsidRPr="00C21991">
        <w:rPr>
          <w:rFonts w:hint="eastAsia"/>
          <w:lang w:eastAsia="ja-JP"/>
        </w:rPr>
        <w:t xml:space="preserve"> u</w:t>
      </w:r>
      <w:r w:rsidRPr="00C21991">
        <w:t xml:space="preserve">pon receipt of a target refresh request or a subsequent request </w:t>
      </w:r>
      <w:r w:rsidRPr="00C21991">
        <w:rPr>
          <w:rFonts w:hint="eastAsia"/>
          <w:lang w:eastAsia="ja-JP"/>
        </w:rPr>
        <w:t>other than a target refresh request (</w:t>
      </w:r>
      <w:r w:rsidRPr="00C21991">
        <w:t>including requests relating to an existing dialog where the method is unknown</w:t>
      </w:r>
      <w:r w:rsidRPr="00C21991">
        <w:rPr>
          <w:rFonts w:hint="eastAsia"/>
          <w:lang w:eastAsia="ja-JP"/>
        </w:rPr>
        <w:t xml:space="preserve">) </w:t>
      </w:r>
      <w:r w:rsidRPr="00C21991">
        <w:t xml:space="preserve">for </w:t>
      </w:r>
      <w:r w:rsidRPr="00C21991">
        <w:rPr>
          <w:rFonts w:hint="eastAsia"/>
          <w:lang w:eastAsia="ja-JP"/>
        </w:rPr>
        <w:t>a</w:t>
      </w:r>
      <w:r w:rsidRPr="00C21991">
        <w:t xml:space="preserve"> dialog</w:t>
      </w:r>
      <w:r w:rsidRPr="00C21991">
        <w:rPr>
          <w:rFonts w:hint="eastAsia"/>
          <w:lang w:eastAsia="ja-JP"/>
        </w:rPr>
        <w:t xml:space="preserve"> from the UE</w:t>
      </w:r>
      <w:r w:rsidRPr="00C21991">
        <w:t>, execute the procedure described in subclause 5.2.6.3.5 and subclause 5.2.6.3.9</w:t>
      </w:r>
      <w:r w:rsidRPr="00C21991">
        <w:rPr>
          <w:rFonts w:hint="eastAsia"/>
          <w:lang w:eastAsia="ja-JP"/>
        </w:rPr>
        <w:t>; and</w:t>
      </w:r>
    </w:p>
    <w:p w14:paraId="46E9504D" w14:textId="77777777" w:rsidR="00E22AB4" w:rsidRPr="00C21991" w:rsidRDefault="00E22AB4" w:rsidP="00E22AB4">
      <w:pPr>
        <w:pStyle w:val="B2"/>
        <w:rPr>
          <w:lang w:eastAsia="ja-JP"/>
        </w:rPr>
      </w:pPr>
      <w:r w:rsidRPr="00C21991">
        <w:rPr>
          <w:rFonts w:hint="eastAsia"/>
          <w:lang w:eastAsia="ja-JP"/>
        </w:rPr>
        <w:t>d</w:t>
      </w:r>
      <w:r w:rsidRPr="00C21991">
        <w:t>)</w:t>
      </w:r>
      <w:r w:rsidRPr="00C21991">
        <w:tab/>
      </w:r>
      <w:r w:rsidRPr="00C21991">
        <w:rPr>
          <w:rFonts w:hint="eastAsia"/>
          <w:lang w:eastAsia="ja-JP"/>
        </w:rPr>
        <w:t>a</w:t>
      </w:r>
      <w:r w:rsidRPr="00C21991">
        <w:t>fterw</w:t>
      </w:r>
      <w:r w:rsidRPr="00C21991">
        <w:rPr>
          <w:rFonts w:hint="eastAsia"/>
          <w:lang w:eastAsia="ja-JP"/>
        </w:rPr>
        <w:t>a</w:t>
      </w:r>
      <w:r w:rsidRPr="00C21991">
        <w:t>rds</w:t>
      </w:r>
      <w:r w:rsidRPr="00C21991">
        <w:rPr>
          <w:rFonts w:hint="eastAsia"/>
          <w:lang w:eastAsia="ja-JP"/>
        </w:rPr>
        <w:t xml:space="preserve"> u</w:t>
      </w:r>
      <w:r w:rsidRPr="00C21991">
        <w:t xml:space="preserve">pon receipt of </w:t>
      </w:r>
      <w:r w:rsidRPr="00C21991">
        <w:rPr>
          <w:rFonts w:hint="eastAsia"/>
          <w:lang w:eastAsia="ja-JP"/>
        </w:rPr>
        <w:t>any</w:t>
      </w:r>
      <w:r w:rsidRPr="00C21991">
        <w:t xml:space="preserve"> </w:t>
      </w:r>
      <w:r w:rsidRPr="00C21991">
        <w:rPr>
          <w:rFonts w:hint="eastAsia"/>
          <w:lang w:eastAsia="ja-JP"/>
        </w:rPr>
        <w:t xml:space="preserve">response from the UE to a </w:t>
      </w:r>
      <w:r w:rsidRPr="00C21991">
        <w:t xml:space="preserve">target refresh request or a subsequent request </w:t>
      </w:r>
      <w:r w:rsidRPr="00C21991">
        <w:rPr>
          <w:rFonts w:hint="eastAsia"/>
          <w:lang w:eastAsia="ja-JP"/>
        </w:rPr>
        <w:t>other than a target refresh request (</w:t>
      </w:r>
      <w:r w:rsidRPr="00C21991">
        <w:t>including requests relating to an existing dialog where the method is unknown</w:t>
      </w:r>
      <w:r w:rsidRPr="00C21991">
        <w:rPr>
          <w:rFonts w:hint="eastAsia"/>
          <w:lang w:eastAsia="ja-JP"/>
        </w:rPr>
        <w:t xml:space="preserve">) </w:t>
      </w:r>
      <w:r w:rsidRPr="00C21991">
        <w:t xml:space="preserve">for </w:t>
      </w:r>
      <w:r w:rsidRPr="00C21991">
        <w:rPr>
          <w:rFonts w:hint="eastAsia"/>
          <w:lang w:eastAsia="ja-JP"/>
        </w:rPr>
        <w:t>a</w:t>
      </w:r>
      <w:r w:rsidRPr="00C21991">
        <w:t xml:space="preserve"> dialog, execute the procedure described in subclause 5.2.6.</w:t>
      </w:r>
      <w:r w:rsidRPr="00C21991">
        <w:rPr>
          <w:rFonts w:hint="eastAsia"/>
          <w:lang w:eastAsia="ja-JP"/>
        </w:rPr>
        <w:t>4</w:t>
      </w:r>
      <w:r w:rsidRPr="00C21991">
        <w:t>.</w:t>
      </w:r>
      <w:r w:rsidRPr="00C21991">
        <w:rPr>
          <w:rFonts w:hint="eastAsia"/>
          <w:lang w:eastAsia="ja-JP"/>
        </w:rPr>
        <w:t>6</w:t>
      </w:r>
      <w:r w:rsidRPr="00C21991">
        <w:t xml:space="preserve"> and subclause 5.2.6.</w:t>
      </w:r>
      <w:r w:rsidRPr="00C21991">
        <w:rPr>
          <w:rFonts w:hint="eastAsia"/>
          <w:lang w:eastAsia="ja-JP"/>
        </w:rPr>
        <w:t>4</w:t>
      </w:r>
      <w:r w:rsidRPr="00C21991">
        <w:t>.</w:t>
      </w:r>
      <w:r w:rsidRPr="00C21991">
        <w:rPr>
          <w:rFonts w:hint="eastAsia"/>
          <w:lang w:eastAsia="ja-JP"/>
        </w:rPr>
        <w:t>10;</w:t>
      </w:r>
    </w:p>
    <w:p w14:paraId="7FBA7096" w14:textId="77777777" w:rsidR="002F663F" w:rsidRPr="00C21991" w:rsidRDefault="002F663F" w:rsidP="002F663F">
      <w:pPr>
        <w:pStyle w:val="B1"/>
      </w:pPr>
      <w:r w:rsidRPr="00C21991">
        <w:t>1B)</w:t>
      </w:r>
      <w:r w:rsidRPr="00C21991">
        <w:tab/>
        <w:t>if the condition for 1A) is not fulfilled then:</w:t>
      </w:r>
    </w:p>
    <w:p w14:paraId="2E7E29CC" w14:textId="77777777" w:rsidR="00C850A2" w:rsidRPr="00C21991" w:rsidRDefault="002F663F" w:rsidP="00C850A2">
      <w:pPr>
        <w:pStyle w:val="B2"/>
      </w:pPr>
      <w:r w:rsidRPr="00C21991">
        <w:t>a)</w:t>
      </w:r>
      <w:r w:rsidRPr="00C21991">
        <w:tab/>
        <w:t>execute the procedure described in subclause 5.2.6.3.3, subclause 5.2.6.3.7, subclause 5.2.6.3.11 and subclause 5.2.7.2, as appropriate except for</w:t>
      </w:r>
      <w:r w:rsidR="00C850A2" w:rsidRPr="00C21991">
        <w:t>:</w:t>
      </w:r>
    </w:p>
    <w:p w14:paraId="391641F7" w14:textId="77777777" w:rsidR="00C850A2" w:rsidRPr="00C21991" w:rsidRDefault="00C850A2" w:rsidP="00C850A2">
      <w:pPr>
        <w:pStyle w:val="B3"/>
      </w:pPr>
      <w:r w:rsidRPr="00C21991">
        <w:t>-</w:t>
      </w:r>
      <w:r w:rsidRPr="00C21991">
        <w:tab/>
      </w:r>
      <w:r w:rsidR="002F663F" w:rsidRPr="00C21991">
        <w:t>verifying the preloaded route against the received Service-Route header field;</w:t>
      </w:r>
    </w:p>
    <w:p w14:paraId="25ED65D1" w14:textId="77777777" w:rsidR="002F663F" w:rsidRPr="00C21991" w:rsidRDefault="00C850A2" w:rsidP="00C850A2">
      <w:pPr>
        <w:pStyle w:val="B3"/>
      </w:pPr>
      <w:r w:rsidRPr="00C21991">
        <w:t>-</w:t>
      </w:r>
      <w:r w:rsidRPr="00C21991">
        <w:tab/>
      </w:r>
      <w:r w:rsidR="002F663F" w:rsidRPr="00C21991">
        <w:t>routing to IBCF;</w:t>
      </w:r>
      <w:r w:rsidRPr="00C21991">
        <w:t xml:space="preserve"> and</w:t>
      </w:r>
    </w:p>
    <w:p w14:paraId="1F67C889" w14:textId="77777777" w:rsidR="00C850A2" w:rsidRPr="00C21991" w:rsidRDefault="00C850A2" w:rsidP="00C850A2">
      <w:pPr>
        <w:pStyle w:val="B3"/>
        <w:rPr>
          <w:lang w:eastAsia="ja-JP"/>
        </w:rPr>
      </w:pPr>
      <w:r w:rsidRPr="00C21991">
        <w:rPr>
          <w:rFonts w:hint="eastAsia"/>
          <w:lang w:eastAsia="ja-JP"/>
        </w:rPr>
        <w:t>-</w:t>
      </w:r>
      <w:r w:rsidRPr="00C21991">
        <w:rPr>
          <w:rFonts w:hint="eastAsia"/>
          <w:lang w:eastAsia="ja-JP"/>
        </w:rPr>
        <w:tab/>
      </w:r>
      <w:r w:rsidRPr="00C21991">
        <w:rPr>
          <w:lang w:eastAsia="ja-JP"/>
        </w:rPr>
        <w:t xml:space="preserve">inserting a </w:t>
      </w:r>
      <w:r w:rsidRPr="00C21991">
        <w:rPr>
          <w:rFonts w:hint="eastAsia"/>
          <w:lang w:eastAsia="ja-JP"/>
        </w:rPr>
        <w:t>type 1 "</w:t>
      </w:r>
      <w:proofErr w:type="spellStart"/>
      <w:r w:rsidRPr="00C21991">
        <w:rPr>
          <w:rFonts w:hint="eastAsia"/>
          <w:lang w:eastAsia="ja-JP"/>
        </w:rPr>
        <w:t>orig-ioi</w:t>
      </w:r>
      <w:proofErr w:type="spellEnd"/>
      <w:r w:rsidRPr="00C21991">
        <w:rPr>
          <w:rFonts w:hint="eastAsia"/>
          <w:lang w:eastAsia="ja-JP"/>
        </w:rPr>
        <w:t xml:space="preserve">" header </w:t>
      </w:r>
      <w:r w:rsidRPr="00C21991">
        <w:rPr>
          <w:lang w:eastAsia="ja-JP"/>
        </w:rPr>
        <w:t>field</w:t>
      </w:r>
      <w:r w:rsidRPr="00C21991">
        <w:rPr>
          <w:rFonts w:hint="eastAsia"/>
          <w:lang w:eastAsia="ja-JP"/>
        </w:rPr>
        <w:t xml:space="preserve"> parameter in the </w:t>
      </w:r>
      <w:r w:rsidRPr="00C21991">
        <w:rPr>
          <w:lang w:eastAsia="ja-JP"/>
        </w:rPr>
        <w:t>P-Charging-Vector header field</w:t>
      </w:r>
      <w:r w:rsidRPr="00C21991">
        <w:rPr>
          <w:rFonts w:hint="eastAsia"/>
          <w:lang w:eastAsia="ja-JP"/>
        </w:rPr>
        <w:t>;</w:t>
      </w:r>
    </w:p>
    <w:p w14:paraId="6B84FFCA" w14:textId="77777777" w:rsidR="000B46B6" w:rsidRPr="00C21991" w:rsidRDefault="002F663F" w:rsidP="002F663F">
      <w:pPr>
        <w:pStyle w:val="B2"/>
      </w:pPr>
      <w:r w:rsidRPr="00C21991">
        <w:t>b)</w:t>
      </w:r>
      <w:r w:rsidRPr="00C21991">
        <w:tab/>
        <w:t xml:space="preserve">before the request is forwarded in the referenced procedures, remove all Route header fields and include a Route header field set to the </w:t>
      </w:r>
      <w:smartTag w:uri="urn:schemas-microsoft-com:office:smarttags" w:element="stockticker">
        <w:r w:rsidRPr="00C21991">
          <w:t>URI</w:t>
        </w:r>
      </w:smartTag>
      <w:r w:rsidRPr="00C21991">
        <w:t xml:space="preserve"> associated with an E-CSCF;</w:t>
      </w:r>
    </w:p>
    <w:p w14:paraId="6855E849" w14:textId="77777777" w:rsidR="002F663F" w:rsidRPr="00C21991" w:rsidRDefault="002F663F" w:rsidP="002F663F">
      <w:pPr>
        <w:pStyle w:val="NO"/>
      </w:pPr>
      <w:r w:rsidRPr="00C21991">
        <w:t>NOTE </w:t>
      </w:r>
      <w:r w:rsidR="005C031A" w:rsidRPr="00C21991">
        <w:t>4</w:t>
      </w:r>
      <w:r w:rsidRPr="00C21991">
        <w:t>:</w:t>
      </w:r>
      <w:r w:rsidRPr="00C21991">
        <w:tab/>
        <w:t xml:space="preserve">It is implementation </w:t>
      </w:r>
      <w:r w:rsidR="000229A5" w:rsidRPr="00C21991">
        <w:t xml:space="preserve">dependent </w:t>
      </w:r>
      <w:r w:rsidRPr="00C21991">
        <w:t>as to how the P-CSCF obtains the list of E-CSCFs.</w:t>
      </w:r>
    </w:p>
    <w:p w14:paraId="42BD14C2" w14:textId="77777777" w:rsidR="00E22AB4" w:rsidRPr="00C21991" w:rsidRDefault="00E22AB4" w:rsidP="00E22AB4">
      <w:pPr>
        <w:pStyle w:val="B2"/>
        <w:rPr>
          <w:lang w:eastAsia="ja-JP"/>
        </w:rPr>
      </w:pPr>
      <w:r w:rsidRPr="00C21991">
        <w:rPr>
          <w:rFonts w:hint="eastAsia"/>
          <w:lang w:eastAsia="ja-JP"/>
        </w:rPr>
        <w:t>c</w:t>
      </w:r>
      <w:r w:rsidRPr="00C21991">
        <w:t>)</w:t>
      </w:r>
      <w:r w:rsidRPr="00C21991">
        <w:tab/>
      </w:r>
      <w:r w:rsidRPr="00C21991">
        <w:rPr>
          <w:rFonts w:hint="eastAsia"/>
          <w:lang w:eastAsia="ja-JP"/>
        </w:rPr>
        <w:t>a</w:t>
      </w:r>
      <w:r w:rsidRPr="00C21991">
        <w:t>fterw</w:t>
      </w:r>
      <w:r w:rsidRPr="00C21991">
        <w:rPr>
          <w:rFonts w:hint="eastAsia"/>
          <w:lang w:eastAsia="ja-JP"/>
        </w:rPr>
        <w:t>a</w:t>
      </w:r>
      <w:r w:rsidRPr="00C21991">
        <w:t>rds</w:t>
      </w:r>
      <w:r w:rsidRPr="00C21991">
        <w:rPr>
          <w:rFonts w:hint="eastAsia"/>
          <w:lang w:eastAsia="ja-JP"/>
        </w:rPr>
        <w:t xml:space="preserve"> u</w:t>
      </w:r>
      <w:r w:rsidRPr="00C21991">
        <w:t xml:space="preserve">pon receipt of a target refresh request or a subsequent request </w:t>
      </w:r>
      <w:r w:rsidRPr="00C21991">
        <w:rPr>
          <w:rFonts w:hint="eastAsia"/>
          <w:lang w:eastAsia="ja-JP"/>
        </w:rPr>
        <w:t>other than a target refresh request (</w:t>
      </w:r>
      <w:r w:rsidRPr="00C21991">
        <w:t>including requests relating to an existing dialog where the method is unknown</w:t>
      </w:r>
      <w:r w:rsidRPr="00C21991">
        <w:rPr>
          <w:rFonts w:hint="eastAsia"/>
          <w:lang w:eastAsia="ja-JP"/>
        </w:rPr>
        <w:t xml:space="preserve">) </w:t>
      </w:r>
      <w:r w:rsidRPr="00C21991">
        <w:t xml:space="preserve">for </w:t>
      </w:r>
      <w:r w:rsidRPr="00C21991">
        <w:rPr>
          <w:rFonts w:hint="eastAsia"/>
          <w:lang w:eastAsia="ja-JP"/>
        </w:rPr>
        <w:t>a</w:t>
      </w:r>
      <w:r w:rsidRPr="00C21991">
        <w:t xml:space="preserve"> dialog</w:t>
      </w:r>
      <w:r w:rsidRPr="00C21991">
        <w:rPr>
          <w:rFonts w:hint="eastAsia"/>
          <w:lang w:eastAsia="ja-JP"/>
        </w:rPr>
        <w:t xml:space="preserve"> from the UE</w:t>
      </w:r>
      <w:r w:rsidRPr="00C21991">
        <w:t>, execute the procedure described in subclause 5.2.6.3.5 and subclause 5.2.6.3.9, except for inserting a type 1 "</w:t>
      </w:r>
      <w:proofErr w:type="spellStart"/>
      <w:r w:rsidRPr="00C21991">
        <w:t>orig-ioi</w:t>
      </w:r>
      <w:proofErr w:type="spellEnd"/>
      <w:r w:rsidRPr="00C21991">
        <w:t>" header field parameter in the P-Charging-Vector header field</w:t>
      </w:r>
      <w:r w:rsidRPr="00C21991">
        <w:rPr>
          <w:rFonts w:hint="eastAsia"/>
          <w:lang w:eastAsia="ja-JP"/>
        </w:rPr>
        <w:t>; and</w:t>
      </w:r>
    </w:p>
    <w:p w14:paraId="6AD220F4" w14:textId="77777777" w:rsidR="00E22AB4" w:rsidRPr="00C21991" w:rsidRDefault="00E22AB4" w:rsidP="00E22AB4">
      <w:pPr>
        <w:pStyle w:val="B2"/>
        <w:rPr>
          <w:lang w:eastAsia="ja-JP"/>
        </w:rPr>
      </w:pPr>
      <w:r w:rsidRPr="00C21991">
        <w:rPr>
          <w:rFonts w:hint="eastAsia"/>
          <w:lang w:eastAsia="ja-JP"/>
        </w:rPr>
        <w:t>d</w:t>
      </w:r>
      <w:r w:rsidRPr="00C21991">
        <w:t>)</w:t>
      </w:r>
      <w:r w:rsidRPr="00C21991">
        <w:tab/>
      </w:r>
      <w:r w:rsidRPr="00C21991">
        <w:rPr>
          <w:rFonts w:hint="eastAsia"/>
          <w:lang w:eastAsia="ja-JP"/>
        </w:rPr>
        <w:t>a</w:t>
      </w:r>
      <w:r w:rsidRPr="00C21991">
        <w:t>fterw</w:t>
      </w:r>
      <w:r w:rsidRPr="00C21991">
        <w:rPr>
          <w:rFonts w:hint="eastAsia"/>
          <w:lang w:eastAsia="ja-JP"/>
        </w:rPr>
        <w:t>a</w:t>
      </w:r>
      <w:r w:rsidRPr="00C21991">
        <w:t>rds</w:t>
      </w:r>
      <w:r w:rsidRPr="00C21991">
        <w:rPr>
          <w:rFonts w:hint="eastAsia"/>
          <w:lang w:eastAsia="ja-JP"/>
        </w:rPr>
        <w:t xml:space="preserve"> u</w:t>
      </w:r>
      <w:r w:rsidRPr="00C21991">
        <w:t xml:space="preserve">pon receipt of </w:t>
      </w:r>
      <w:r w:rsidRPr="00C21991">
        <w:rPr>
          <w:rFonts w:hint="eastAsia"/>
          <w:lang w:eastAsia="ja-JP"/>
        </w:rPr>
        <w:t>any</w:t>
      </w:r>
      <w:r w:rsidRPr="00C21991">
        <w:t xml:space="preserve"> </w:t>
      </w:r>
      <w:r w:rsidRPr="00C21991">
        <w:rPr>
          <w:rFonts w:hint="eastAsia"/>
          <w:lang w:eastAsia="ja-JP"/>
        </w:rPr>
        <w:t xml:space="preserve">response from the UE to a </w:t>
      </w:r>
      <w:r w:rsidRPr="00C21991">
        <w:t xml:space="preserve">target refresh request or a subsequent request </w:t>
      </w:r>
      <w:r w:rsidRPr="00C21991">
        <w:rPr>
          <w:rFonts w:hint="eastAsia"/>
          <w:lang w:eastAsia="ja-JP"/>
        </w:rPr>
        <w:t>other than a target refresh request (</w:t>
      </w:r>
      <w:r w:rsidRPr="00C21991">
        <w:t>including requests relating to an existing dialog where the method is unknown</w:t>
      </w:r>
      <w:r w:rsidRPr="00C21991">
        <w:rPr>
          <w:rFonts w:hint="eastAsia"/>
          <w:lang w:eastAsia="ja-JP"/>
        </w:rPr>
        <w:t xml:space="preserve">) </w:t>
      </w:r>
      <w:r w:rsidRPr="00C21991">
        <w:t xml:space="preserve">for </w:t>
      </w:r>
      <w:r w:rsidRPr="00C21991">
        <w:rPr>
          <w:rFonts w:hint="eastAsia"/>
          <w:lang w:eastAsia="ja-JP"/>
        </w:rPr>
        <w:t>a</w:t>
      </w:r>
      <w:r w:rsidRPr="00C21991">
        <w:t xml:space="preserve"> dialog, execute the procedure described in subclause 5.2.6.</w:t>
      </w:r>
      <w:r w:rsidRPr="00C21991">
        <w:rPr>
          <w:rFonts w:hint="eastAsia"/>
          <w:lang w:eastAsia="ja-JP"/>
        </w:rPr>
        <w:t>4</w:t>
      </w:r>
      <w:r w:rsidRPr="00C21991">
        <w:t>.</w:t>
      </w:r>
      <w:r w:rsidRPr="00C21991">
        <w:rPr>
          <w:rFonts w:hint="eastAsia"/>
          <w:lang w:eastAsia="ja-JP"/>
        </w:rPr>
        <w:t>6</w:t>
      </w:r>
      <w:r w:rsidRPr="00C21991">
        <w:t xml:space="preserve"> and subclause 5.2.6.</w:t>
      </w:r>
      <w:r w:rsidRPr="00C21991">
        <w:rPr>
          <w:rFonts w:hint="eastAsia"/>
          <w:lang w:eastAsia="ja-JP"/>
        </w:rPr>
        <w:t>4</w:t>
      </w:r>
      <w:r w:rsidRPr="00C21991">
        <w:t>.</w:t>
      </w:r>
      <w:r w:rsidRPr="00C21991">
        <w:rPr>
          <w:rFonts w:hint="eastAsia"/>
          <w:lang w:eastAsia="ja-JP"/>
        </w:rPr>
        <w:t>10</w:t>
      </w:r>
      <w:r w:rsidRPr="00C21991">
        <w:t>, except for inserting type 1 "</w:t>
      </w:r>
      <w:proofErr w:type="spellStart"/>
      <w:r w:rsidRPr="00C21991">
        <w:t>orig-ioi</w:t>
      </w:r>
      <w:proofErr w:type="spellEnd"/>
      <w:r w:rsidRPr="00C21991">
        <w:t xml:space="preserve">" </w:t>
      </w:r>
      <w:r w:rsidRPr="00C21991">
        <w:rPr>
          <w:rFonts w:hint="eastAsia"/>
          <w:lang w:eastAsia="ja-JP"/>
        </w:rPr>
        <w:t xml:space="preserve">and </w:t>
      </w:r>
      <w:r w:rsidRPr="00C21991">
        <w:t>"</w:t>
      </w:r>
      <w:r w:rsidRPr="00C21991">
        <w:rPr>
          <w:rFonts w:hint="eastAsia"/>
          <w:lang w:eastAsia="ja-JP"/>
        </w:rPr>
        <w:t>term</w:t>
      </w:r>
      <w:r w:rsidRPr="00C21991">
        <w:t>-</w:t>
      </w:r>
      <w:proofErr w:type="spellStart"/>
      <w:r w:rsidRPr="00C21991">
        <w:t>ioi</w:t>
      </w:r>
      <w:proofErr w:type="spellEnd"/>
      <w:r w:rsidRPr="00C21991">
        <w:t>" header field parameter</w:t>
      </w:r>
      <w:r w:rsidRPr="00C21991">
        <w:rPr>
          <w:rFonts w:hint="eastAsia"/>
          <w:lang w:eastAsia="ja-JP"/>
        </w:rPr>
        <w:t>s</w:t>
      </w:r>
      <w:r w:rsidRPr="00C21991">
        <w:t xml:space="preserve"> in the P-Charging-Vector header field</w:t>
      </w:r>
      <w:r w:rsidRPr="00C21991">
        <w:rPr>
          <w:rFonts w:hint="eastAsia"/>
          <w:lang w:eastAsia="ja-JP"/>
        </w:rPr>
        <w:t>;</w:t>
      </w:r>
    </w:p>
    <w:p w14:paraId="1A471F9D" w14:textId="77777777" w:rsidR="003C609C" w:rsidRPr="00C21991" w:rsidRDefault="002F663F" w:rsidP="002F663F">
      <w:pPr>
        <w:pStyle w:val="B1"/>
      </w:pPr>
      <w:r w:rsidRPr="00C21991">
        <w:t>1C</w:t>
      </w:r>
      <w:r w:rsidR="003C609C" w:rsidRPr="00C21991">
        <w:t>)</w:t>
      </w:r>
      <w:r w:rsidR="003C609C" w:rsidRPr="00C21991">
        <w:tab/>
        <w:t>if the request is from a UE that is not considered as privileged sender and if the alternative identity of the originator of the request was not identified (see subclause 5.2.6.3.1):</w:t>
      </w:r>
    </w:p>
    <w:p w14:paraId="35947DF6" w14:textId="77777777" w:rsidR="003C609C" w:rsidRPr="00C21991" w:rsidRDefault="003C609C" w:rsidP="002F663F">
      <w:pPr>
        <w:pStyle w:val="B2"/>
      </w:pPr>
      <w:proofErr w:type="spellStart"/>
      <w:r w:rsidRPr="00C21991">
        <w:t>i</w:t>
      </w:r>
      <w:proofErr w:type="spellEnd"/>
      <w:r w:rsidRPr="00C21991">
        <w:t>)</w:t>
      </w:r>
      <w:r w:rsidRPr="00C21991">
        <w:tab/>
        <w:t xml:space="preserve">if the P-Asserted-Identity header field in the request to be sent contains a SIP </w:t>
      </w:r>
      <w:smartTag w:uri="urn:schemas-microsoft-com:office:smarttags" w:element="stockticker">
        <w:r w:rsidRPr="00C21991">
          <w:t>URI</w:t>
        </w:r>
      </w:smartTag>
      <w:r w:rsidRPr="00C21991">
        <w:t xml:space="preserve"> and if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belongs to the set of implicitly registered public user identities that contains the SIP </w:t>
      </w:r>
      <w:smartTag w:uri="urn:schemas-microsoft-com:office:smarttags" w:element="stockticker">
        <w:r w:rsidRPr="00C21991">
          <w:t>URI</w:t>
        </w:r>
      </w:smartTag>
      <w:r w:rsidRPr="00C21991">
        <w:t xml:space="preserve">, add a second P-Asserted-Identity header field that contains the first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of the implicitly registered public user identities; and</w:t>
      </w:r>
    </w:p>
    <w:p w14:paraId="1CB11B7D" w14:textId="77777777" w:rsidR="003C609C" w:rsidRPr="00C21991" w:rsidRDefault="003C609C" w:rsidP="002F663F">
      <w:pPr>
        <w:pStyle w:val="B2"/>
      </w:pPr>
      <w:r w:rsidRPr="00C21991">
        <w:t>ii)</w:t>
      </w:r>
      <w:r w:rsidRPr="00C21991">
        <w:tab/>
        <w:t xml:space="preserve">if the P-Asserted-Identity header field in the request to be sent contains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add a second P-Asserted-Identity header field that contains the first SIP </w:t>
      </w:r>
      <w:smartTag w:uri="urn:schemas-microsoft-com:office:smarttags" w:element="stockticker">
        <w:r w:rsidRPr="00C21991">
          <w:t>URI</w:t>
        </w:r>
      </w:smartTag>
      <w:r w:rsidRPr="00C21991">
        <w:t xml:space="preserve"> of the implicitly registered public user identities that contains the </w:t>
      </w:r>
      <w:proofErr w:type="spellStart"/>
      <w:r w:rsidRPr="00C21991">
        <w:t>tel</w:t>
      </w:r>
      <w:proofErr w:type="spellEnd"/>
      <w:r w:rsidRPr="00C21991">
        <w:t xml:space="preserve"> </w:t>
      </w:r>
      <w:smartTag w:uri="urn:schemas-microsoft-com:office:smarttags" w:element="stockticker">
        <w:r w:rsidRPr="00C21991">
          <w:t>URI</w:t>
        </w:r>
      </w:smartTag>
      <w:r w:rsidRPr="00C21991">
        <w:t>;</w:t>
      </w:r>
    </w:p>
    <w:p w14:paraId="51784B13" w14:textId="77777777" w:rsidR="00E06100" w:rsidRPr="00C21991" w:rsidRDefault="00E06100" w:rsidP="00E06100">
      <w:pPr>
        <w:pStyle w:val="B1"/>
      </w:pPr>
      <w:r w:rsidRPr="00C21991">
        <w:t>2)</w:t>
      </w:r>
      <w:r w:rsidRPr="00C21991">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C21991">
          <w:t>URI</w:t>
        </w:r>
      </w:smartTag>
      <w:r w:rsidRPr="00C21991">
        <w:t>. The UE port used for the association is determined as follows:</w:t>
      </w:r>
    </w:p>
    <w:p w14:paraId="0EE4E861" w14:textId="77777777" w:rsidR="00E06100" w:rsidRPr="00C21991" w:rsidRDefault="00E06100" w:rsidP="00E06100">
      <w:pPr>
        <w:pStyle w:val="B2"/>
      </w:pPr>
      <w:r w:rsidRPr="00C21991">
        <w:t>-</w:t>
      </w:r>
      <w:r w:rsidRPr="00C21991">
        <w:tab/>
        <w:t xml:space="preserve">if IMS AKA or SIP digest with </w:t>
      </w:r>
      <w:smartTag w:uri="urn:schemas-microsoft-com:office:smarttags" w:element="stockticker">
        <w:r w:rsidRPr="00C21991">
          <w:t>TLS</w:t>
        </w:r>
      </w:smartTag>
      <w:r w:rsidRPr="00C21991">
        <w:t xml:space="preserve"> is being used as a security mechanism, the UE protected server port for the security association on which the request was received; or</w:t>
      </w:r>
    </w:p>
    <w:p w14:paraId="7EB387DC" w14:textId="77777777" w:rsidR="00E06100" w:rsidRPr="00C21991" w:rsidRDefault="00E06100" w:rsidP="00E06100">
      <w:pPr>
        <w:pStyle w:val="B2"/>
      </w:pPr>
      <w:r w:rsidRPr="00C21991">
        <w:t>-</w:t>
      </w:r>
      <w:r w:rsidRPr="00C21991">
        <w:tab/>
        <w:t xml:space="preserve">if SIP digest without </w:t>
      </w:r>
      <w:smartTag w:uri="urn:schemas-microsoft-com:office:smarttags" w:element="stockticker">
        <w:r w:rsidRPr="00C21991">
          <w:t>TLS</w:t>
        </w:r>
      </w:smartTag>
      <w:r w:rsidRPr="00C21991">
        <w:t>, NASS-IMS bundled authentication or GPRS-IMS-Bundled Authentication is being used as a security mechanism, the UE unprotected port on which the request was received;</w:t>
      </w:r>
    </w:p>
    <w:p w14:paraId="486FECB8" w14:textId="77777777" w:rsidR="00E06100" w:rsidRPr="00C21991" w:rsidRDefault="00E06100" w:rsidP="00E06100">
      <w:pPr>
        <w:pStyle w:val="B1"/>
      </w:pPr>
      <w:r w:rsidRPr="00C21991">
        <w:t>3)</w:t>
      </w:r>
      <w:r w:rsidRPr="00C21991">
        <w:tab/>
        <w:t>where the network uses the Resource-Priority header field to control the priority of emergency calls, add a Resource-Priority header field containing a namespace of "</w:t>
      </w:r>
      <w:proofErr w:type="spellStart"/>
      <w:r w:rsidRPr="00C21991">
        <w:t>esnet</w:t>
      </w:r>
      <w:proofErr w:type="spellEnd"/>
      <w:r w:rsidRPr="00C21991">
        <w:t xml:space="preserve">" as defined in </w:t>
      </w:r>
      <w:r w:rsidRPr="00C21991">
        <w:rPr>
          <w:rFonts w:eastAsia="MS Mincho"/>
          <w:lang w:eastAsia="ja-JP"/>
        </w:rPr>
        <w:t>RFC 7135</w:t>
      </w:r>
      <w:r w:rsidRPr="00C21991">
        <w:t> [197]; and</w:t>
      </w:r>
    </w:p>
    <w:p w14:paraId="08D93AF8" w14:textId="77777777" w:rsidR="00E06100" w:rsidRPr="00C21991" w:rsidRDefault="00E06100" w:rsidP="00E06100">
      <w:pPr>
        <w:pStyle w:val="B1"/>
      </w:pPr>
      <w:r w:rsidRPr="00C21991">
        <w:t>4)</w:t>
      </w:r>
      <w:r w:rsidRPr="00C21991">
        <w:tab/>
        <w:t>if the P-CSCF supports calling number verification using signature verification and attestation information as specified in subclause 3.1 and if required by operator policy, the P-CSCF shall perform attestation of the user identity by inserting:</w:t>
      </w:r>
    </w:p>
    <w:p w14:paraId="10B7F3B2" w14:textId="77777777" w:rsidR="00E06100" w:rsidRPr="00C21991" w:rsidRDefault="00E06100" w:rsidP="00E06100">
      <w:pPr>
        <w:pStyle w:val="B2"/>
      </w:pPr>
      <w:r w:rsidRPr="00C21991">
        <w:t>-</w:t>
      </w:r>
      <w:r w:rsidRPr="00C21991">
        <w:tab/>
        <w:t>a "</w:t>
      </w:r>
      <w:proofErr w:type="spellStart"/>
      <w:r w:rsidRPr="00C21991">
        <w:t>verstat</w:t>
      </w:r>
      <w:proofErr w:type="spellEnd"/>
      <w:r w:rsidRPr="00C21991">
        <w:t xml:space="preserve">" </w:t>
      </w:r>
      <w:proofErr w:type="spellStart"/>
      <w:r w:rsidRPr="00C21991">
        <w:t>tel</w:t>
      </w:r>
      <w:proofErr w:type="spellEnd"/>
      <w:r w:rsidRPr="00C21991">
        <w:t xml:space="preserve"> URI parameter, specified in subclause 7.2A.20, to the </w:t>
      </w:r>
      <w:proofErr w:type="spellStart"/>
      <w:r w:rsidRPr="00C21991">
        <w:t>tel</w:t>
      </w:r>
      <w:proofErr w:type="spellEnd"/>
      <w:r w:rsidRPr="00C21991">
        <w:t xml:space="preserve"> URI or SIP URI with a user=phone parameter in the From header field or the P-Asserted-Identity header field;</w:t>
      </w:r>
    </w:p>
    <w:p w14:paraId="7C0C9E98" w14:textId="77777777" w:rsidR="00E06100" w:rsidRPr="00C21991" w:rsidRDefault="00E06100" w:rsidP="00E06100">
      <w:pPr>
        <w:pStyle w:val="B2"/>
      </w:pPr>
      <w:r w:rsidRPr="00C21991">
        <w:t>-</w:t>
      </w:r>
      <w:r w:rsidRPr="00C21991">
        <w:tab/>
        <w:t>an Attestation-Info header field specified in subclause 7.2.18; and</w:t>
      </w:r>
    </w:p>
    <w:p w14:paraId="0B2D307F" w14:textId="77777777" w:rsidR="00E06100" w:rsidRPr="00C21991" w:rsidRDefault="00E06100" w:rsidP="00E06100">
      <w:pPr>
        <w:pStyle w:val="B2"/>
      </w:pPr>
      <w:r w:rsidRPr="00C21991">
        <w:t>-</w:t>
      </w:r>
      <w:r w:rsidRPr="00C21991">
        <w:tab/>
        <w:t>an Origination-Id header field, specified in subclause 7.2.19, set to a UUID identifying the P-CSCF which is configured based on local policy;</w:t>
      </w:r>
    </w:p>
    <w:p w14:paraId="5FAA349A" w14:textId="77777777" w:rsidR="00897956" w:rsidRPr="00C21991" w:rsidRDefault="00897956">
      <w:pPr>
        <w:rPr>
          <w:rFonts w:eastAsia="MS Mincho"/>
        </w:rPr>
      </w:pPr>
      <w:r w:rsidRPr="00C21991">
        <w:t xml:space="preserve">If the P-CSCF does not receive any response to </w:t>
      </w:r>
      <w:r w:rsidR="00EE4B12" w:rsidRPr="00C21991">
        <w:t xml:space="preserve">an </w:t>
      </w:r>
      <w:r w:rsidR="006D3941" w:rsidRPr="00C21991">
        <w:t xml:space="preserve">initial request for a dialog or standalone transaction or an unknown method </w:t>
      </w:r>
      <w:r w:rsidR="00EE4B12" w:rsidRPr="00C21991">
        <w:t xml:space="preserve">sent to an E-CSCF </w:t>
      </w:r>
      <w:r w:rsidRPr="00C21991">
        <w:t xml:space="preserve">(including its retransmissions); or receives a 480 (Temporarily Unavailable) response to an </w:t>
      </w:r>
      <w:r w:rsidR="006D3941" w:rsidRPr="00C21991">
        <w:t xml:space="preserve">initial request for a dialog or standalone transaction or an unknown method </w:t>
      </w:r>
      <w:r w:rsidR="00EE4B12" w:rsidRPr="00C21991">
        <w:t>sent to an E-CSCF</w:t>
      </w:r>
      <w:r w:rsidRPr="00C21991">
        <w:t xml:space="preserve">, the P-CSCF shall </w:t>
      </w:r>
      <w:r w:rsidR="00207250" w:rsidRPr="00C21991">
        <w:t xml:space="preserve">include a </w:t>
      </w:r>
      <w:smartTag w:uri="urn:schemas-microsoft-com:office:smarttags" w:element="stockticker">
        <w:r w:rsidR="00207250" w:rsidRPr="00C21991">
          <w:t>URI</w:t>
        </w:r>
      </w:smartTag>
      <w:r w:rsidR="00207250" w:rsidRPr="00C21991">
        <w:t xml:space="preserve">, associated with </w:t>
      </w:r>
      <w:r w:rsidRPr="00C21991">
        <w:t xml:space="preserve">a </w:t>
      </w:r>
      <w:r w:rsidR="00207250" w:rsidRPr="00C21991">
        <w:t xml:space="preserve">different </w:t>
      </w:r>
      <w:r w:rsidRPr="00C21991">
        <w:t>E-CSCF</w:t>
      </w:r>
      <w:r w:rsidR="00207250" w:rsidRPr="00C21991">
        <w:t>, in the topmost Route header field</w:t>
      </w:r>
      <w:r w:rsidRPr="00C21991">
        <w:t xml:space="preserve"> and forward the request.</w:t>
      </w:r>
    </w:p>
    <w:p w14:paraId="1FB0E831" w14:textId="77777777" w:rsidR="00C5215F" w:rsidRPr="00C21991" w:rsidRDefault="00C5215F" w:rsidP="00C5215F">
      <w:r w:rsidRPr="00C21991">
        <w:t xml:space="preserve">If the P-CSCF does not receive any response to </w:t>
      </w:r>
      <w:r w:rsidR="006D3941" w:rsidRPr="00C21991">
        <w:t xml:space="preserve">an initial request for a dialog or standalone transaction or an unknown method </w:t>
      </w:r>
      <w:r w:rsidRPr="00C21991">
        <w:t xml:space="preserve">sent to a S-CSCF (including its retransmissions); or receives a 480 (Temporarily Unavailable) response to an </w:t>
      </w:r>
      <w:r w:rsidR="006D3941" w:rsidRPr="00C21991">
        <w:t xml:space="preserve">initial request for a dialog or standalone transaction or an unknown method </w:t>
      </w:r>
      <w:r w:rsidRPr="00C21991">
        <w:t xml:space="preserve">sent to a S-CSCF, the P-CSCF shall </w:t>
      </w:r>
      <w:r w:rsidR="00207250" w:rsidRPr="00C21991">
        <w:t xml:space="preserve">include a </w:t>
      </w:r>
      <w:smartTag w:uri="urn:schemas-microsoft-com:office:smarttags" w:element="stockticker">
        <w:r w:rsidR="00207250" w:rsidRPr="00C21991">
          <w:t>URI</w:t>
        </w:r>
      </w:smartTag>
      <w:r w:rsidR="00207250" w:rsidRPr="00C21991">
        <w:t xml:space="preserve">, associated with a different </w:t>
      </w:r>
      <w:r w:rsidRPr="00C21991">
        <w:t>E-CSCF</w:t>
      </w:r>
      <w:r w:rsidR="00207250" w:rsidRPr="00C21991">
        <w:t>, in the topmost</w:t>
      </w:r>
      <w:r w:rsidRPr="00C21991">
        <w:t xml:space="preserve"> Route header </w:t>
      </w:r>
      <w:r w:rsidR="00207250" w:rsidRPr="00C21991">
        <w:t xml:space="preserve">field </w:t>
      </w:r>
      <w:r w:rsidRPr="00C21991">
        <w:t xml:space="preserve">of the </w:t>
      </w:r>
      <w:r w:rsidR="006D3941" w:rsidRPr="00C21991">
        <w:t>initial request for a dialog or standalone transaction or an unknown method</w:t>
      </w:r>
      <w:r w:rsidRPr="00C21991">
        <w:t>, and forward the request.</w:t>
      </w:r>
    </w:p>
    <w:p w14:paraId="60C85705" w14:textId="77777777" w:rsidR="00673D24" w:rsidRPr="00C21991" w:rsidRDefault="00673D24" w:rsidP="00A332E3">
      <w:r w:rsidRPr="00C21991">
        <w:t>When the P-CSCF received a subsequent request in the dialog from the UE, and the network uses the Resource-Priority header field to control the priority of emergency calls, the P-CSCF shall add a Resource-Priority header field containing a namespace of "</w:t>
      </w:r>
      <w:proofErr w:type="spellStart"/>
      <w:r w:rsidRPr="00C21991">
        <w:t>esnet</w:t>
      </w:r>
      <w:proofErr w:type="spellEnd"/>
      <w:r w:rsidRPr="00C21991">
        <w:t xml:space="preserve">" as defined in </w:t>
      </w:r>
      <w:r w:rsidR="00A332E3" w:rsidRPr="00C21991">
        <w:rPr>
          <w:rFonts w:eastAsia="MS Mincho"/>
        </w:rPr>
        <w:t>RFC 7135</w:t>
      </w:r>
      <w:r w:rsidR="00B4241D" w:rsidRPr="00C21991">
        <w:t> [197</w:t>
      </w:r>
      <w:r w:rsidRPr="00C21991">
        <w:t>].</w:t>
      </w:r>
    </w:p>
    <w:p w14:paraId="00BF5601" w14:textId="77777777" w:rsidR="009A4050" w:rsidRPr="00C21991" w:rsidRDefault="009A4050" w:rsidP="0017042A">
      <w:r w:rsidRPr="00C21991">
        <w:t>When the P-CSCF receives a target refresh request for a dialog with the Request-</w:t>
      </w:r>
      <w:smartTag w:uri="urn:schemas-microsoft-com:office:smarttags" w:element="stockticker">
        <w:r w:rsidRPr="00C21991">
          <w:t>URI</w:t>
        </w:r>
      </w:smartTag>
      <w:r w:rsidRPr="00C21991">
        <w:t xml:space="preserve"> containing a GRUU the P-CSCF shall:</w:t>
      </w:r>
    </w:p>
    <w:p w14:paraId="47530927" w14:textId="77777777" w:rsidR="009A4050" w:rsidRPr="00C21991" w:rsidRDefault="009A4050" w:rsidP="009A4050">
      <w:pPr>
        <w:pStyle w:val="B1"/>
      </w:pPr>
      <w:r w:rsidRPr="00C21991">
        <w:t>-</w:t>
      </w:r>
      <w:r w:rsidRPr="00C21991">
        <w:tab/>
        <w:t xml:space="preserve">obtain the UE IP address and UE port </w:t>
      </w:r>
      <w:r w:rsidR="00C27196" w:rsidRPr="00C21991">
        <w:t xml:space="preserve">associated </w:t>
      </w:r>
      <w:r w:rsidRPr="00C21991">
        <w:t>to the GRUU contained in the Request-</w:t>
      </w:r>
      <w:smartTag w:uri="urn:schemas-microsoft-com:office:smarttags" w:element="stockticker">
        <w:r w:rsidRPr="00C21991">
          <w:t>URI</w:t>
        </w:r>
      </w:smartTag>
      <w:r w:rsidRPr="00C21991">
        <w:t xml:space="preserve"> and rewrite the Request-</w:t>
      </w:r>
      <w:smartTag w:uri="urn:schemas-microsoft-com:office:smarttags" w:element="stockticker">
        <w:r w:rsidRPr="00C21991">
          <w:t>URI</w:t>
        </w:r>
      </w:smartTag>
      <w:r w:rsidRPr="00C21991">
        <w:t xml:space="preserve"> with that UE IP address and UE port; and</w:t>
      </w:r>
    </w:p>
    <w:p w14:paraId="5792FE20" w14:textId="77777777" w:rsidR="009A4050" w:rsidRPr="00C21991" w:rsidRDefault="009A4050" w:rsidP="009A4050">
      <w:pPr>
        <w:pStyle w:val="B1"/>
      </w:pPr>
      <w:r w:rsidRPr="00C21991">
        <w:t>-</w:t>
      </w:r>
      <w:r w:rsidRPr="00C21991">
        <w:tab/>
        <w:t>perform the steps in subclause 5.2.6.4</w:t>
      </w:r>
      <w:r w:rsidR="00636EDD" w:rsidRPr="00C21991">
        <w:t>.5</w:t>
      </w:r>
      <w:r w:rsidRPr="00C21991">
        <w:t xml:space="preserve"> for when the P-CSCF receives, destined for the UE, a target refresh request for a dialog.</w:t>
      </w:r>
    </w:p>
    <w:p w14:paraId="3D2BF894" w14:textId="77777777" w:rsidR="007C63CC" w:rsidRPr="00C21991" w:rsidRDefault="007C63CC" w:rsidP="005D46C4">
      <w:pPr>
        <w:pStyle w:val="Heading4"/>
      </w:pPr>
      <w:bookmarkStart w:id="596" w:name="_CR5_2_10_4"/>
      <w:bookmarkStart w:id="597" w:name="_Toc210127392"/>
      <w:bookmarkEnd w:id="596"/>
      <w:r w:rsidRPr="00C21991">
        <w:t>5.2.10.</w:t>
      </w:r>
      <w:r w:rsidRPr="00C21991">
        <w:rPr>
          <w:lang w:eastAsia="ja-JP"/>
        </w:rPr>
        <w:t>4</w:t>
      </w:r>
      <w:r w:rsidRPr="00C21991">
        <w:tab/>
        <w:t>General treatment for all dialogs and standalone transactions excluding the REGISTER method</w:t>
      </w:r>
      <w:r w:rsidRPr="00C21991">
        <w:rPr>
          <w:lang w:eastAsia="ja-JP"/>
        </w:rPr>
        <w:t xml:space="preserve"> - non-</w:t>
      </w:r>
      <w:r w:rsidRPr="00C21991">
        <w:t>emergency registration</w:t>
      </w:r>
      <w:bookmarkEnd w:id="597"/>
    </w:p>
    <w:p w14:paraId="5AEC0F45" w14:textId="77777777" w:rsidR="00EE4B12" w:rsidRPr="00C21991" w:rsidRDefault="007C63CC" w:rsidP="007C63CC">
      <w:r w:rsidRPr="00C21991">
        <w:t>If the P-CSCF receives an initial request for a dialog, or a standalone transaction, or an unknown method, for a registered user</w:t>
      </w:r>
      <w:r w:rsidR="003C138A" w:rsidRPr="00C21991">
        <w:t>, and the request is</w:t>
      </w:r>
      <w:r w:rsidR="00EE4B12" w:rsidRPr="00C21991">
        <w:t>:</w:t>
      </w:r>
    </w:p>
    <w:p w14:paraId="2D12AB2D" w14:textId="77777777" w:rsidR="00EE4B12" w:rsidRPr="00C21991" w:rsidRDefault="00EE4B12" w:rsidP="00EE4B12">
      <w:pPr>
        <w:pStyle w:val="B1"/>
      </w:pPr>
      <w:r w:rsidRPr="00C21991">
        <w:t>a)</w:t>
      </w:r>
      <w:r w:rsidRPr="00C21991">
        <w:tab/>
        <w:t>understood from saved or included information to relate to private network traffic (see subclause 5.2.6.3), and operator policy requires the P-CSCF to detect an emergency session request relating to private network traffic; or</w:t>
      </w:r>
    </w:p>
    <w:p w14:paraId="403DA069" w14:textId="77777777" w:rsidR="00EE4B12" w:rsidRPr="00C21991" w:rsidRDefault="00EE4B12" w:rsidP="00EE4B12">
      <w:pPr>
        <w:pStyle w:val="B1"/>
      </w:pPr>
      <w:r w:rsidRPr="00C21991">
        <w:t>b)</w:t>
      </w:r>
      <w:r w:rsidRPr="00C21991">
        <w:tab/>
      </w:r>
      <w:r w:rsidR="003C138A" w:rsidRPr="00C21991">
        <w:t>not understood from saved or included information to relate to private network traffic (see subclause 5.2.6.3)</w:t>
      </w:r>
      <w:r w:rsidRPr="00C21991">
        <w:t>;</w:t>
      </w:r>
    </w:p>
    <w:p w14:paraId="173FA56D" w14:textId="77777777" w:rsidR="000450B8" w:rsidRPr="00C21991" w:rsidRDefault="00EE4B12" w:rsidP="00EE4B12">
      <w:r w:rsidRPr="00C21991">
        <w:t xml:space="preserve">then </w:t>
      </w:r>
      <w:r w:rsidR="007C63CC" w:rsidRPr="00C21991">
        <w:t>the P-CSCF shall inspect the Request</w:t>
      </w:r>
      <w:r w:rsidR="00A23F01" w:rsidRPr="00C21991">
        <w:t>-</w:t>
      </w:r>
      <w:smartTag w:uri="urn:schemas-microsoft-com:office:smarttags" w:element="stockticker">
        <w:r w:rsidR="007C63CC" w:rsidRPr="00C21991">
          <w:t>URI</w:t>
        </w:r>
      </w:smartTag>
      <w:r w:rsidR="007C63CC" w:rsidRPr="00C21991">
        <w:t xml:space="preserve"> independent of values of possible entries in the received Route header</w:t>
      </w:r>
      <w:r w:rsidR="00A23F01" w:rsidRPr="00C21991">
        <w:t xml:space="preserve"> field</w:t>
      </w:r>
      <w:r w:rsidR="007C63CC" w:rsidRPr="00C21991">
        <w:t>s for emergency service identifiers</w:t>
      </w:r>
      <w:r w:rsidR="000450B8" w:rsidRPr="00C21991">
        <w:t xml:space="preserve">. The P-CSCF shall consider the Request </w:t>
      </w:r>
      <w:smartTag w:uri="urn:schemas-microsoft-com:office:smarttags" w:element="stockticker">
        <w:r w:rsidR="000450B8" w:rsidRPr="00C21991">
          <w:t>URI</w:t>
        </w:r>
      </w:smartTag>
      <w:r w:rsidR="000450B8" w:rsidRPr="00C21991">
        <w:t xml:space="preserve"> of the initial request as </w:t>
      </w:r>
      <w:r w:rsidRPr="00C21991">
        <w:t xml:space="preserve">an </w:t>
      </w:r>
      <w:r w:rsidR="000450B8" w:rsidRPr="00C21991">
        <w:t>emergency service identifier, if it is an</w:t>
      </w:r>
      <w:r w:rsidR="000450B8" w:rsidRPr="00C21991" w:rsidDel="000450B8">
        <w:t xml:space="preserve"> </w:t>
      </w:r>
      <w:r w:rsidR="007C63CC" w:rsidRPr="00C21991">
        <w:t xml:space="preserve">emergency numbers </w:t>
      </w:r>
      <w:r w:rsidR="000450B8" w:rsidRPr="00C21991">
        <w:t xml:space="preserve">or an </w:t>
      </w:r>
      <w:r w:rsidR="007C63CC" w:rsidRPr="00C21991">
        <w:t xml:space="preserve">emergency service URN from </w:t>
      </w:r>
      <w:r w:rsidR="00FA3763" w:rsidRPr="00C21991">
        <w:t xml:space="preserve">the </w:t>
      </w:r>
      <w:r w:rsidR="007C63CC" w:rsidRPr="00C21991">
        <w:t>configurable lists</w:t>
      </w:r>
      <w:r w:rsidR="00FA3763" w:rsidRPr="00C21991">
        <w:t xml:space="preserve"> that are associated with:</w:t>
      </w:r>
    </w:p>
    <w:p w14:paraId="7FBA12CC" w14:textId="77777777" w:rsidR="00FA3763" w:rsidRPr="00C21991" w:rsidRDefault="00FA3763" w:rsidP="00FA3763">
      <w:pPr>
        <w:pStyle w:val="B1"/>
      </w:pPr>
      <w:r w:rsidRPr="00C21991">
        <w:t>-</w:t>
      </w:r>
      <w:r w:rsidRPr="00C21991">
        <w:tab/>
        <w:t>the country of the operator to which the P-CSCF belongs to;</w:t>
      </w:r>
    </w:p>
    <w:p w14:paraId="207011E6" w14:textId="77777777" w:rsidR="00FA3763" w:rsidRPr="00C21991" w:rsidRDefault="00FA3763" w:rsidP="00FA3763">
      <w:pPr>
        <w:pStyle w:val="B1"/>
      </w:pPr>
      <w:r w:rsidRPr="00C21991">
        <w:t>-</w:t>
      </w:r>
      <w:r w:rsidRPr="00C21991">
        <w:tab/>
        <w:t xml:space="preserve">for inbound roamers, the country from which the UE is roaming from. The P-CSCF determines the country to which the UE is belonging to </w:t>
      </w:r>
      <w:proofErr w:type="spellStart"/>
      <w:r w:rsidRPr="00C21991">
        <w:t>based</w:t>
      </w:r>
      <w:proofErr w:type="spellEnd"/>
      <w:r w:rsidRPr="00C21991">
        <w:t xml:space="preserve"> on the content of the P-</w:t>
      </w:r>
      <w:proofErr w:type="spellStart"/>
      <w:r w:rsidRPr="00C21991">
        <w:t>Assserted</w:t>
      </w:r>
      <w:proofErr w:type="spellEnd"/>
      <w:r w:rsidRPr="00C21991">
        <w:t xml:space="preserve">-Identity header field which contains the home network domain name in a SIP </w:t>
      </w:r>
      <w:smartTag w:uri="urn:schemas-microsoft-com:office:smarttags" w:element="stockticker">
        <w:r w:rsidRPr="00C21991">
          <w:t>URI</w:t>
        </w:r>
      </w:smartTag>
      <w:r w:rsidRPr="00C21991">
        <w:t xml:space="preserve"> belonging to the user; and</w:t>
      </w:r>
    </w:p>
    <w:p w14:paraId="066B6CB7" w14:textId="77777777" w:rsidR="00FA3763" w:rsidRPr="00C21991" w:rsidRDefault="00FA3763" w:rsidP="00FA3763">
      <w:pPr>
        <w:pStyle w:val="B1"/>
      </w:pPr>
      <w:r w:rsidRPr="00C21991">
        <w:t>-</w:t>
      </w:r>
      <w:r w:rsidRPr="00C21991">
        <w:tab/>
        <w:t xml:space="preserve">the country of roaming partners, if the request originates from a different country then the country of the network to which the P-CSCF belongs to. Access technology specific procedures are described in each access technology specific annex to determine from which country and roaming partner the request was originated. If the country from which the request originates </w:t>
      </w:r>
      <w:proofErr w:type="spellStart"/>
      <w:r w:rsidRPr="00C21991">
        <w:t>can not</w:t>
      </w:r>
      <w:proofErr w:type="spellEnd"/>
      <w:r w:rsidRPr="00C21991">
        <w:t xml:space="preserve"> be determined all lists are associated.</w:t>
      </w:r>
    </w:p>
    <w:p w14:paraId="623658E2" w14:textId="77777777" w:rsidR="007C63CC" w:rsidRPr="00C21991" w:rsidRDefault="007C63CC" w:rsidP="007C63CC">
      <w:pPr>
        <w:rPr>
          <w:lang w:eastAsia="ja-JP"/>
        </w:rPr>
      </w:pPr>
      <w:r w:rsidRPr="00C21991">
        <w:t>If the P-CSCF detects that the Request-</w:t>
      </w:r>
      <w:smartTag w:uri="urn:schemas-microsoft-com:office:smarttags" w:element="stockticker">
        <w:r w:rsidRPr="00C21991">
          <w:t>URI</w:t>
        </w:r>
      </w:smartTag>
      <w:r w:rsidRPr="00C21991">
        <w:t xml:space="preserve"> of the initial request for a dialog, or a standalone transaction, or an unknown method matches one of the emergency service identifiers</w:t>
      </w:r>
      <w:r w:rsidR="00FA3763" w:rsidRPr="00C21991">
        <w:t xml:space="preserve"> in the associated lists</w:t>
      </w:r>
      <w:r w:rsidRPr="00C21991">
        <w:t>, the P-CSCF shall:</w:t>
      </w:r>
    </w:p>
    <w:p w14:paraId="59FCBCFA" w14:textId="77777777" w:rsidR="001F4D17" w:rsidRPr="00C21991" w:rsidRDefault="00703D53" w:rsidP="00703D53">
      <w:pPr>
        <w:pStyle w:val="B1"/>
      </w:pPr>
      <w:r w:rsidRPr="00C21991">
        <w:t>0</w:t>
      </w:r>
      <w:r w:rsidR="00105ACA" w:rsidRPr="00C21991">
        <w:t>A</w:t>
      </w:r>
      <w:r w:rsidRPr="00C21991">
        <w:t>)</w:t>
      </w:r>
      <w:r w:rsidRPr="00C21991">
        <w:tab/>
      </w:r>
      <w:r w:rsidR="00A4201F" w:rsidRPr="00C21991">
        <w:t>determine the geographical location of the UE</w:t>
      </w:r>
      <w:r w:rsidRPr="00C21991">
        <w:t>. Access technology specific procedures are described in each access technology specific annex</w:t>
      </w:r>
      <w:r w:rsidR="001F4D17" w:rsidRPr="00C21991">
        <w:t>:</w:t>
      </w:r>
    </w:p>
    <w:p w14:paraId="4FEAABB8" w14:textId="77777777" w:rsidR="00733F76" w:rsidRPr="00C21991" w:rsidRDefault="00733F76" w:rsidP="00733F76">
      <w:pPr>
        <w:pStyle w:val="B2"/>
      </w:pPr>
      <w:r w:rsidRPr="00C21991">
        <w:t>a)</w:t>
      </w:r>
      <w:r w:rsidRPr="00C21991">
        <w:tab/>
        <w:t>if the UE is roaming and the P-CSCF is in the home operator's network, or the SDP of the request describes CS media (see 3GPP TS 24.292 [8O]), then the P-CSCF:</w:t>
      </w:r>
    </w:p>
    <w:p w14:paraId="78CA9712" w14:textId="77777777" w:rsidR="001F4D17" w:rsidRPr="00C21991" w:rsidRDefault="00105ACA" w:rsidP="00733F76">
      <w:pPr>
        <w:pStyle w:val="B3"/>
      </w:pPr>
      <w:r w:rsidRPr="00C21991">
        <w:t>I)</w:t>
      </w:r>
      <w:r w:rsidR="001F4D17" w:rsidRPr="00C21991">
        <w:tab/>
      </w:r>
      <w:r w:rsidR="00703D53" w:rsidRPr="00C21991">
        <w:t xml:space="preserve">shall reject the request </w:t>
      </w:r>
      <w:r w:rsidR="00551195" w:rsidRPr="00C21991">
        <w:t>as specified in subclause 5.2.10.5</w:t>
      </w:r>
      <w:r w:rsidR="001F4D17" w:rsidRPr="00C21991">
        <w:t>;</w:t>
      </w:r>
    </w:p>
    <w:p w14:paraId="0F127698" w14:textId="77777777" w:rsidR="00733F76" w:rsidRPr="00C21991" w:rsidRDefault="00733F76" w:rsidP="00733F76">
      <w:pPr>
        <w:pStyle w:val="B2"/>
      </w:pPr>
      <w:r w:rsidRPr="00C21991">
        <w:t>b)</w:t>
      </w:r>
      <w:r w:rsidRPr="00C21991">
        <w:tab/>
        <w:t>if the UE is roaming and the P-CSCF is in the same network where the UE is roaming, or the UE is not roaming, then the P-CSCF, depending on operator policies:</w:t>
      </w:r>
    </w:p>
    <w:p w14:paraId="525C4BCE" w14:textId="77777777" w:rsidR="00733F76" w:rsidRPr="00C21991" w:rsidRDefault="00733F76" w:rsidP="00733F76">
      <w:pPr>
        <w:pStyle w:val="B3"/>
      </w:pPr>
      <w:r w:rsidRPr="00C21991">
        <w:t>I)</w:t>
      </w:r>
      <w:r w:rsidRPr="00C21991">
        <w:tab/>
        <w:t>may reject the request as specified in subclause 5.2.10.5; or</w:t>
      </w:r>
    </w:p>
    <w:p w14:paraId="39D50C95" w14:textId="77777777" w:rsidR="00733F76" w:rsidRPr="00C21991" w:rsidRDefault="00733F76" w:rsidP="00733F76">
      <w:pPr>
        <w:pStyle w:val="B3"/>
      </w:pPr>
      <w:r w:rsidRPr="00C21991">
        <w:t>II)</w:t>
      </w:r>
      <w:r w:rsidRPr="00C21991">
        <w:tab/>
        <w:t>may continue with the next steps;</w:t>
      </w:r>
    </w:p>
    <w:p w14:paraId="3D507570" w14:textId="77777777" w:rsidR="00E70F47" w:rsidRPr="00C21991" w:rsidRDefault="00E70F47" w:rsidP="00E70F47">
      <w:pPr>
        <w:pStyle w:val="NO"/>
      </w:pPr>
      <w:r w:rsidRPr="00C21991">
        <w:t>NOTE 1:</w:t>
      </w:r>
      <w:r w:rsidRPr="00C21991">
        <w:tab/>
        <w:t>Roaming is when a UE is in a geographic area that is outside the serving geographic area of the home IM CN subsystem.</w:t>
      </w:r>
    </w:p>
    <w:p w14:paraId="52B62433" w14:textId="77777777" w:rsidR="00703D53" w:rsidRPr="00C21991" w:rsidRDefault="00703D53" w:rsidP="00703D53">
      <w:pPr>
        <w:pStyle w:val="NO"/>
      </w:pPr>
      <w:r w:rsidRPr="00C21991">
        <w:t>NOTE </w:t>
      </w:r>
      <w:r w:rsidR="00A4201F" w:rsidRPr="00C21991">
        <w:t>2</w:t>
      </w:r>
      <w:r w:rsidRPr="00C21991">
        <w:t>:</w:t>
      </w:r>
      <w:r w:rsidRPr="00C21991">
        <w:tab/>
        <w:t>Emergency service URN in the request-</w:t>
      </w:r>
      <w:smartTag w:uri="urn:schemas-microsoft-com:office:smarttags" w:element="stockticker">
        <w:r w:rsidRPr="00C21991">
          <w:t>URI</w:t>
        </w:r>
      </w:smartTag>
      <w:r w:rsidRPr="00C21991">
        <w:t xml:space="preserve"> indicates for the network that the emergency call attempt is recognized by the UE.</w:t>
      </w:r>
    </w:p>
    <w:p w14:paraId="3097A28D" w14:textId="77777777" w:rsidR="007C63CC" w:rsidRPr="00C21991" w:rsidRDefault="007C63CC" w:rsidP="007C63CC">
      <w:pPr>
        <w:pStyle w:val="B1"/>
      </w:pPr>
      <w:r w:rsidRPr="00C21991">
        <w:t>1)</w:t>
      </w:r>
      <w:r w:rsidRPr="00C21991">
        <w:tab/>
        <w:t>include in the Request-</w:t>
      </w:r>
      <w:smartTag w:uri="urn:schemas-microsoft-com:office:smarttags" w:element="stockticker">
        <w:r w:rsidRPr="00C21991">
          <w:t>URI</w:t>
        </w:r>
      </w:smartTag>
      <w:r w:rsidRPr="00C21991">
        <w:t xml:space="preserve"> an emergency service URN, i.e. </w:t>
      </w:r>
      <w:r w:rsidR="00572D1F" w:rsidRPr="00C21991">
        <w:t xml:space="preserve">a service URN </w:t>
      </w:r>
      <w:r w:rsidRPr="00C21991">
        <w:t xml:space="preserve">with a </w:t>
      </w:r>
      <w:r w:rsidR="00572D1F" w:rsidRPr="00C21991">
        <w:t xml:space="preserve">top-level </w:t>
      </w:r>
      <w:r w:rsidRPr="00C21991">
        <w:t>service type of "</w:t>
      </w:r>
      <w:proofErr w:type="spellStart"/>
      <w:r w:rsidRPr="00C21991">
        <w:t>sos</w:t>
      </w:r>
      <w:proofErr w:type="spellEnd"/>
      <w:r w:rsidRPr="00C21991">
        <w:t xml:space="preserve">" as specified in </w:t>
      </w:r>
      <w:r w:rsidR="00A77B7A" w:rsidRPr="00C21991">
        <w:t>RFC 5031</w:t>
      </w:r>
      <w:r w:rsidRPr="00C21991">
        <w:t xml:space="preserve"> [69], if necessary. </w:t>
      </w:r>
      <w:r w:rsidR="000229A5" w:rsidRPr="00C21991">
        <w:t xml:space="preserve">If information on the type of emergency service is known include a </w:t>
      </w:r>
      <w:r w:rsidR="00572D1F" w:rsidRPr="00C21991">
        <w:t xml:space="preserve">sub-service type. </w:t>
      </w:r>
      <w:r w:rsidRPr="00C21991">
        <w:t>The entry in the Request-</w:t>
      </w:r>
      <w:smartTag w:uri="urn:schemas-microsoft-com:office:smarttags" w:element="stockticker">
        <w:r w:rsidRPr="00C21991">
          <w:t>URI</w:t>
        </w:r>
      </w:smartTag>
      <w:r w:rsidRPr="00C21991">
        <w:t xml:space="preserve"> that the P-CSCF includes </w:t>
      </w:r>
      <w:r w:rsidR="000229A5" w:rsidRPr="00C21991">
        <w:t xml:space="preserve">shall </w:t>
      </w:r>
      <w:r w:rsidRPr="00C21991">
        <w:t>be:</w:t>
      </w:r>
    </w:p>
    <w:p w14:paraId="4443D5E3" w14:textId="77777777" w:rsidR="007C63CC" w:rsidRPr="00C21991" w:rsidRDefault="007C63CC" w:rsidP="007C63CC">
      <w:pPr>
        <w:pStyle w:val="B2"/>
      </w:pPr>
      <w:r w:rsidRPr="00C21991">
        <w:t>-</w:t>
      </w:r>
      <w:r w:rsidRPr="00C21991">
        <w:tab/>
      </w:r>
      <w:r w:rsidR="0017042A" w:rsidRPr="00C21991">
        <w:t>if the received Request-</w:t>
      </w:r>
      <w:smartTag w:uri="urn:schemas-microsoft-com:office:smarttags" w:element="stockticker">
        <w:r w:rsidR="0017042A" w:rsidRPr="00C21991">
          <w:t>URI</w:t>
        </w:r>
      </w:smartTag>
      <w:r w:rsidR="0017042A" w:rsidRPr="00C21991">
        <w:t xml:space="preserve"> matches an emergency service URN, </w:t>
      </w:r>
      <w:r w:rsidRPr="00C21991">
        <w:t>as received from the UE in the Request</w:t>
      </w:r>
      <w:r w:rsidR="00A23F01" w:rsidRPr="00C21991">
        <w:t>-</w:t>
      </w:r>
      <w:smartTag w:uri="urn:schemas-microsoft-com:office:smarttags" w:element="stockticker">
        <w:r w:rsidRPr="00C21991">
          <w:t>URI</w:t>
        </w:r>
      </w:smartTag>
      <w:r w:rsidRPr="00C21991">
        <w:t xml:space="preserve">; </w:t>
      </w:r>
      <w:r w:rsidR="0017042A" w:rsidRPr="00C21991">
        <w:t>and</w:t>
      </w:r>
    </w:p>
    <w:p w14:paraId="7971370F" w14:textId="77777777" w:rsidR="007C63CC" w:rsidRPr="00C21991" w:rsidRDefault="007C63CC" w:rsidP="007C63CC">
      <w:pPr>
        <w:pStyle w:val="B2"/>
      </w:pPr>
      <w:r w:rsidRPr="00C21991">
        <w:t>-</w:t>
      </w:r>
      <w:r w:rsidRPr="00C21991">
        <w:tab/>
      </w:r>
      <w:r w:rsidR="0017042A" w:rsidRPr="00C21991">
        <w:t>if the received Request-</w:t>
      </w:r>
      <w:smartTag w:uri="urn:schemas-microsoft-com:office:smarttags" w:element="stockticker">
        <w:r w:rsidR="0017042A" w:rsidRPr="00C21991">
          <w:t>URI</w:t>
        </w:r>
      </w:smartTag>
      <w:r w:rsidR="0017042A" w:rsidRPr="00C21991">
        <w:t xml:space="preserve"> does not match an emergency service URN, </w:t>
      </w:r>
      <w:r w:rsidRPr="00C21991">
        <w:t>as deduced from the Request-</w:t>
      </w:r>
      <w:smartTag w:uri="urn:schemas-microsoft-com:office:smarttags" w:element="stockticker">
        <w:r w:rsidRPr="00C21991">
          <w:t>URI</w:t>
        </w:r>
      </w:smartTag>
      <w:r w:rsidRPr="00C21991">
        <w:t xml:space="preserve"> received from the UE</w:t>
      </w:r>
      <w:r w:rsidR="009A4050" w:rsidRPr="00C21991">
        <w:t>;</w:t>
      </w:r>
    </w:p>
    <w:p w14:paraId="075A333D" w14:textId="77777777" w:rsidR="002F663F" w:rsidRPr="00C21991" w:rsidRDefault="002F663F" w:rsidP="002F663F">
      <w:pPr>
        <w:pStyle w:val="B1"/>
      </w:pPr>
      <w:r w:rsidRPr="00C21991">
        <w:t>1A)</w:t>
      </w:r>
      <w:r w:rsidRPr="00C21991">
        <w:tab/>
        <w:t>if operator policy requires that emergency service requests are forwarded to the S-CSCF and the P-CSCF determines that the network to which the originating user is attached (see the IP-CAN specific annexes for the detailed procedure) is the network the P-CSCF is in then:</w:t>
      </w:r>
    </w:p>
    <w:p w14:paraId="2A6C5725" w14:textId="77777777" w:rsidR="000B46B6" w:rsidRPr="00C21991" w:rsidRDefault="002F663F" w:rsidP="002F663F">
      <w:pPr>
        <w:pStyle w:val="B2"/>
      </w:pPr>
      <w:r w:rsidRPr="00C21991">
        <w:t>a)</w:t>
      </w:r>
      <w:r w:rsidRPr="00C21991">
        <w:tab/>
        <w:t>execute the procedure described in subclause 5.2.6.3.3, subclause 5.2.6.3.7, subclause 5.2.6.3.11 and subclause 5.2.7.2, as appropriate except for routing to IBCF;</w:t>
      </w:r>
    </w:p>
    <w:p w14:paraId="1957F1D2" w14:textId="77777777" w:rsidR="002F663F" w:rsidRPr="00C21991" w:rsidRDefault="002F663F" w:rsidP="002F663F">
      <w:pPr>
        <w:pStyle w:val="B2"/>
      </w:pPr>
      <w:r w:rsidRPr="00C21991">
        <w:t>b)</w:t>
      </w:r>
      <w:r w:rsidRPr="00C21991">
        <w:tab/>
        <w:t xml:space="preserve">before the request is forwarded in the referenced procedures, include a bottom most Route header field set to the </w:t>
      </w:r>
      <w:smartTag w:uri="urn:schemas-microsoft-com:office:smarttags" w:element="stockticker">
        <w:r w:rsidRPr="00C21991">
          <w:t>URI</w:t>
        </w:r>
      </w:smartTag>
      <w:r w:rsidRPr="00C21991">
        <w:t xml:space="preserve"> associated with an E-CSCF;</w:t>
      </w:r>
    </w:p>
    <w:p w14:paraId="5DE4D4C9" w14:textId="77777777" w:rsidR="002F663F" w:rsidRPr="00C21991" w:rsidRDefault="002F663F" w:rsidP="002F663F">
      <w:pPr>
        <w:pStyle w:val="NO"/>
      </w:pPr>
      <w:r w:rsidRPr="00C21991">
        <w:t>NOTE 3:</w:t>
      </w:r>
      <w:r w:rsidRPr="00C21991">
        <w:tab/>
        <w:t xml:space="preserve">It is implementation </w:t>
      </w:r>
      <w:r w:rsidR="000229A5" w:rsidRPr="00C21991">
        <w:t xml:space="preserve">dependent </w:t>
      </w:r>
      <w:r w:rsidRPr="00C21991">
        <w:t>as to how the P-CSCF obtains the list of E-CSCFs.</w:t>
      </w:r>
    </w:p>
    <w:p w14:paraId="2EC41882" w14:textId="77777777" w:rsidR="00E22AB4" w:rsidRPr="00C21991" w:rsidRDefault="00E22AB4" w:rsidP="00E22AB4">
      <w:pPr>
        <w:pStyle w:val="B2"/>
        <w:rPr>
          <w:lang w:eastAsia="ja-JP"/>
        </w:rPr>
      </w:pPr>
      <w:r w:rsidRPr="00C21991">
        <w:rPr>
          <w:rFonts w:hint="eastAsia"/>
          <w:lang w:eastAsia="ja-JP"/>
        </w:rPr>
        <w:t>c</w:t>
      </w:r>
      <w:r w:rsidRPr="00C21991">
        <w:t>)</w:t>
      </w:r>
      <w:r w:rsidRPr="00C21991">
        <w:tab/>
      </w:r>
      <w:r w:rsidRPr="00C21991">
        <w:rPr>
          <w:rFonts w:hint="eastAsia"/>
          <w:lang w:eastAsia="ja-JP"/>
        </w:rPr>
        <w:t>a</w:t>
      </w:r>
      <w:r w:rsidRPr="00C21991">
        <w:t>fterw</w:t>
      </w:r>
      <w:r w:rsidRPr="00C21991">
        <w:rPr>
          <w:rFonts w:hint="eastAsia"/>
          <w:lang w:eastAsia="ja-JP"/>
        </w:rPr>
        <w:t>a</w:t>
      </w:r>
      <w:r w:rsidRPr="00C21991">
        <w:t>rds</w:t>
      </w:r>
      <w:r w:rsidRPr="00C21991">
        <w:rPr>
          <w:rFonts w:hint="eastAsia"/>
          <w:lang w:eastAsia="ja-JP"/>
        </w:rPr>
        <w:t xml:space="preserve"> u</w:t>
      </w:r>
      <w:r w:rsidRPr="00C21991">
        <w:t xml:space="preserve">pon receipt of a target refresh request or a subsequent request </w:t>
      </w:r>
      <w:r w:rsidRPr="00C21991">
        <w:rPr>
          <w:rFonts w:hint="eastAsia"/>
          <w:lang w:eastAsia="ja-JP"/>
        </w:rPr>
        <w:t>other than a target refresh request (</w:t>
      </w:r>
      <w:r w:rsidRPr="00C21991">
        <w:t>including requests relating to an existing dialog where the method is unknown</w:t>
      </w:r>
      <w:r w:rsidRPr="00C21991">
        <w:rPr>
          <w:rFonts w:hint="eastAsia"/>
          <w:lang w:eastAsia="ja-JP"/>
        </w:rPr>
        <w:t xml:space="preserve">) </w:t>
      </w:r>
      <w:r w:rsidRPr="00C21991">
        <w:t xml:space="preserve">for </w:t>
      </w:r>
      <w:r w:rsidRPr="00C21991">
        <w:rPr>
          <w:rFonts w:hint="eastAsia"/>
          <w:lang w:eastAsia="ja-JP"/>
        </w:rPr>
        <w:t>a</w:t>
      </w:r>
      <w:r w:rsidRPr="00C21991">
        <w:t xml:space="preserve"> dialog</w:t>
      </w:r>
      <w:r w:rsidRPr="00C21991">
        <w:rPr>
          <w:rFonts w:hint="eastAsia"/>
          <w:lang w:eastAsia="ja-JP"/>
        </w:rPr>
        <w:t xml:space="preserve"> from the UE</w:t>
      </w:r>
      <w:r w:rsidRPr="00C21991">
        <w:t>, execute the procedure described in subclause 5.2.6.3.5 and subclause 5.2.6.3.9</w:t>
      </w:r>
      <w:r w:rsidRPr="00C21991">
        <w:rPr>
          <w:rFonts w:hint="eastAsia"/>
          <w:lang w:eastAsia="ja-JP"/>
        </w:rPr>
        <w:t>; and</w:t>
      </w:r>
    </w:p>
    <w:p w14:paraId="33ED05E0" w14:textId="77777777" w:rsidR="00E22AB4" w:rsidRPr="00C21991" w:rsidRDefault="00E22AB4" w:rsidP="00E22AB4">
      <w:pPr>
        <w:pStyle w:val="B2"/>
        <w:rPr>
          <w:lang w:eastAsia="ja-JP"/>
        </w:rPr>
      </w:pPr>
      <w:r w:rsidRPr="00C21991">
        <w:rPr>
          <w:rFonts w:hint="eastAsia"/>
          <w:lang w:eastAsia="ja-JP"/>
        </w:rPr>
        <w:t>d</w:t>
      </w:r>
      <w:r w:rsidRPr="00C21991">
        <w:t>)</w:t>
      </w:r>
      <w:r w:rsidRPr="00C21991">
        <w:tab/>
      </w:r>
      <w:r w:rsidRPr="00C21991">
        <w:rPr>
          <w:rFonts w:hint="eastAsia"/>
          <w:lang w:eastAsia="ja-JP"/>
        </w:rPr>
        <w:t>a</w:t>
      </w:r>
      <w:r w:rsidRPr="00C21991">
        <w:t>fterw</w:t>
      </w:r>
      <w:r w:rsidRPr="00C21991">
        <w:rPr>
          <w:rFonts w:hint="eastAsia"/>
          <w:lang w:eastAsia="ja-JP"/>
        </w:rPr>
        <w:t>a</w:t>
      </w:r>
      <w:r w:rsidRPr="00C21991">
        <w:t>rds</w:t>
      </w:r>
      <w:r w:rsidRPr="00C21991">
        <w:rPr>
          <w:rFonts w:hint="eastAsia"/>
          <w:lang w:eastAsia="ja-JP"/>
        </w:rPr>
        <w:t xml:space="preserve"> u</w:t>
      </w:r>
      <w:r w:rsidRPr="00C21991">
        <w:t xml:space="preserve">pon receipt of </w:t>
      </w:r>
      <w:r w:rsidRPr="00C21991">
        <w:rPr>
          <w:rFonts w:hint="eastAsia"/>
          <w:lang w:eastAsia="ja-JP"/>
        </w:rPr>
        <w:t>any</w:t>
      </w:r>
      <w:r w:rsidRPr="00C21991">
        <w:t xml:space="preserve"> </w:t>
      </w:r>
      <w:r w:rsidRPr="00C21991">
        <w:rPr>
          <w:rFonts w:hint="eastAsia"/>
          <w:lang w:eastAsia="ja-JP"/>
        </w:rPr>
        <w:t xml:space="preserve">response from the UE to a </w:t>
      </w:r>
      <w:r w:rsidRPr="00C21991">
        <w:t xml:space="preserve">target refresh request or a subsequent request </w:t>
      </w:r>
      <w:r w:rsidRPr="00C21991">
        <w:rPr>
          <w:rFonts w:hint="eastAsia"/>
          <w:lang w:eastAsia="ja-JP"/>
        </w:rPr>
        <w:t>other than a target refresh request (</w:t>
      </w:r>
      <w:r w:rsidRPr="00C21991">
        <w:t>including requests relating to an existing dialog where the method is unknown</w:t>
      </w:r>
      <w:r w:rsidRPr="00C21991">
        <w:rPr>
          <w:rFonts w:hint="eastAsia"/>
          <w:lang w:eastAsia="ja-JP"/>
        </w:rPr>
        <w:t xml:space="preserve">) </w:t>
      </w:r>
      <w:r w:rsidRPr="00C21991">
        <w:t xml:space="preserve">for </w:t>
      </w:r>
      <w:r w:rsidRPr="00C21991">
        <w:rPr>
          <w:rFonts w:hint="eastAsia"/>
          <w:lang w:eastAsia="ja-JP"/>
        </w:rPr>
        <w:t>a</w:t>
      </w:r>
      <w:r w:rsidRPr="00C21991">
        <w:t xml:space="preserve"> dialog, execute the procedure described in subclause 5.2.6.</w:t>
      </w:r>
      <w:r w:rsidRPr="00C21991">
        <w:rPr>
          <w:rFonts w:hint="eastAsia"/>
          <w:lang w:eastAsia="ja-JP"/>
        </w:rPr>
        <w:t>4</w:t>
      </w:r>
      <w:r w:rsidRPr="00C21991">
        <w:t>.</w:t>
      </w:r>
      <w:r w:rsidRPr="00C21991">
        <w:rPr>
          <w:rFonts w:hint="eastAsia"/>
          <w:lang w:eastAsia="ja-JP"/>
        </w:rPr>
        <w:t>6</w:t>
      </w:r>
      <w:r w:rsidRPr="00C21991">
        <w:t xml:space="preserve"> and subclause 5.2.6.</w:t>
      </w:r>
      <w:r w:rsidRPr="00C21991">
        <w:rPr>
          <w:rFonts w:hint="eastAsia"/>
          <w:lang w:eastAsia="ja-JP"/>
        </w:rPr>
        <w:t>4</w:t>
      </w:r>
      <w:r w:rsidRPr="00C21991">
        <w:t>.</w:t>
      </w:r>
      <w:r w:rsidRPr="00C21991">
        <w:rPr>
          <w:rFonts w:hint="eastAsia"/>
          <w:lang w:eastAsia="ja-JP"/>
        </w:rPr>
        <w:t>10;</w:t>
      </w:r>
    </w:p>
    <w:p w14:paraId="27072344" w14:textId="77777777" w:rsidR="002F663F" w:rsidRPr="00C21991" w:rsidRDefault="002F663F" w:rsidP="002F663F">
      <w:pPr>
        <w:pStyle w:val="B1"/>
      </w:pPr>
      <w:r w:rsidRPr="00C21991">
        <w:t>1B)</w:t>
      </w:r>
      <w:r w:rsidRPr="00C21991">
        <w:tab/>
        <w:t>if the condition for 1A) is not fulfilled then:</w:t>
      </w:r>
    </w:p>
    <w:p w14:paraId="57E0A6B7" w14:textId="77777777" w:rsidR="00C850A2" w:rsidRPr="00C21991" w:rsidRDefault="002F663F" w:rsidP="00C850A2">
      <w:pPr>
        <w:pStyle w:val="B2"/>
      </w:pPr>
      <w:r w:rsidRPr="00C21991">
        <w:t>a)</w:t>
      </w:r>
      <w:r w:rsidRPr="00C21991">
        <w:tab/>
        <w:t>execute the procedure described in subclause 5.2.6.3.3, subclause 5.2.6.3.7, subclause 5.2.6.3.11 and subclause 5.2.7.2, as appropriate except for</w:t>
      </w:r>
      <w:r w:rsidR="00C850A2" w:rsidRPr="00C21991">
        <w:t>:</w:t>
      </w:r>
    </w:p>
    <w:p w14:paraId="6068B177" w14:textId="77777777" w:rsidR="00C850A2" w:rsidRPr="00C21991" w:rsidRDefault="00C850A2" w:rsidP="00C850A2">
      <w:pPr>
        <w:pStyle w:val="B3"/>
      </w:pPr>
      <w:r w:rsidRPr="00C21991">
        <w:t>-</w:t>
      </w:r>
      <w:r w:rsidRPr="00C21991">
        <w:tab/>
      </w:r>
      <w:r w:rsidR="002F663F" w:rsidRPr="00C21991">
        <w:t>verifying the preloaded route against the received Service-Route header field;</w:t>
      </w:r>
    </w:p>
    <w:p w14:paraId="2B6D0D28" w14:textId="77777777" w:rsidR="002F663F" w:rsidRPr="00C21991" w:rsidRDefault="00C850A2" w:rsidP="00C850A2">
      <w:pPr>
        <w:pStyle w:val="B3"/>
      </w:pPr>
      <w:r w:rsidRPr="00C21991">
        <w:t>-</w:t>
      </w:r>
      <w:r w:rsidRPr="00C21991">
        <w:tab/>
      </w:r>
      <w:r w:rsidR="002F663F" w:rsidRPr="00C21991">
        <w:t>routing to IBCF;</w:t>
      </w:r>
      <w:r w:rsidRPr="00C21991">
        <w:t xml:space="preserve"> and</w:t>
      </w:r>
    </w:p>
    <w:p w14:paraId="119E72BA" w14:textId="77777777" w:rsidR="00C850A2" w:rsidRPr="00C21991" w:rsidRDefault="00C850A2" w:rsidP="00C850A2">
      <w:pPr>
        <w:pStyle w:val="B3"/>
        <w:rPr>
          <w:lang w:eastAsia="ja-JP"/>
        </w:rPr>
      </w:pPr>
      <w:r w:rsidRPr="00C21991">
        <w:rPr>
          <w:rFonts w:hint="eastAsia"/>
          <w:lang w:eastAsia="ja-JP"/>
        </w:rPr>
        <w:t>-</w:t>
      </w:r>
      <w:r w:rsidRPr="00C21991">
        <w:rPr>
          <w:rFonts w:hint="eastAsia"/>
          <w:lang w:eastAsia="ja-JP"/>
        </w:rPr>
        <w:tab/>
      </w:r>
      <w:r w:rsidRPr="00C21991">
        <w:rPr>
          <w:lang w:eastAsia="ja-JP"/>
        </w:rPr>
        <w:t>inserting a type 1 "</w:t>
      </w:r>
      <w:proofErr w:type="spellStart"/>
      <w:r w:rsidRPr="00C21991">
        <w:rPr>
          <w:lang w:eastAsia="ja-JP"/>
        </w:rPr>
        <w:t>orig-ioi</w:t>
      </w:r>
      <w:proofErr w:type="spellEnd"/>
      <w:r w:rsidRPr="00C21991">
        <w:rPr>
          <w:lang w:eastAsia="ja-JP"/>
        </w:rPr>
        <w:t>" header field parameter in the P-Charging-Vector header field</w:t>
      </w:r>
      <w:r w:rsidRPr="00C21991">
        <w:rPr>
          <w:rFonts w:hint="eastAsia"/>
          <w:lang w:eastAsia="ja-JP"/>
        </w:rPr>
        <w:t>;</w:t>
      </w:r>
    </w:p>
    <w:p w14:paraId="06A41015" w14:textId="77777777" w:rsidR="002F663F" w:rsidRPr="00C21991" w:rsidRDefault="002F663F" w:rsidP="002F663F">
      <w:pPr>
        <w:pStyle w:val="B2"/>
      </w:pPr>
      <w:r w:rsidRPr="00C21991">
        <w:t>b)</w:t>
      </w:r>
      <w:r w:rsidRPr="00C21991">
        <w:tab/>
        <w:t xml:space="preserve">before the request is forwarded in the referenced procedures, remove all Route header fields and include a Route header field set to the </w:t>
      </w:r>
      <w:smartTag w:uri="urn:schemas-microsoft-com:office:smarttags" w:element="stockticker">
        <w:r w:rsidRPr="00C21991">
          <w:t>URI</w:t>
        </w:r>
      </w:smartTag>
      <w:r w:rsidRPr="00C21991">
        <w:t xml:space="preserve"> associated with an E-CSCF;</w:t>
      </w:r>
    </w:p>
    <w:p w14:paraId="5F09A62E" w14:textId="77777777" w:rsidR="002F663F" w:rsidRPr="00C21991" w:rsidRDefault="002F663F" w:rsidP="002F663F">
      <w:pPr>
        <w:pStyle w:val="NO"/>
      </w:pPr>
      <w:r w:rsidRPr="00C21991">
        <w:t>NOTE 4:</w:t>
      </w:r>
      <w:r w:rsidRPr="00C21991">
        <w:tab/>
        <w:t xml:space="preserve">It is implementation </w:t>
      </w:r>
      <w:r w:rsidR="000229A5" w:rsidRPr="00C21991">
        <w:t xml:space="preserve">dependent </w:t>
      </w:r>
      <w:r w:rsidRPr="00C21991">
        <w:t>as to how the P-CSCF obtains the list of E-CSCFs.</w:t>
      </w:r>
    </w:p>
    <w:p w14:paraId="10392787" w14:textId="77777777" w:rsidR="00E22AB4" w:rsidRPr="00C21991" w:rsidRDefault="00E22AB4" w:rsidP="00E22AB4">
      <w:pPr>
        <w:pStyle w:val="B2"/>
      </w:pPr>
      <w:r w:rsidRPr="00C21991">
        <w:rPr>
          <w:rFonts w:hint="eastAsia"/>
        </w:rPr>
        <w:t>c</w:t>
      </w:r>
      <w:r w:rsidRPr="00C21991">
        <w:t>)</w:t>
      </w:r>
      <w:r w:rsidRPr="00C21991">
        <w:tab/>
      </w:r>
      <w:r w:rsidRPr="00C21991">
        <w:rPr>
          <w:rFonts w:hint="eastAsia"/>
        </w:rPr>
        <w:t>a</w:t>
      </w:r>
      <w:r w:rsidRPr="00C21991">
        <w:t>fterw</w:t>
      </w:r>
      <w:r w:rsidRPr="00C21991">
        <w:rPr>
          <w:rFonts w:hint="eastAsia"/>
        </w:rPr>
        <w:t>a</w:t>
      </w:r>
      <w:r w:rsidRPr="00C21991">
        <w:t>rds</w:t>
      </w:r>
      <w:r w:rsidRPr="00C21991">
        <w:rPr>
          <w:rFonts w:hint="eastAsia"/>
        </w:rPr>
        <w:t xml:space="preserve"> u</w:t>
      </w:r>
      <w:r w:rsidRPr="00C21991">
        <w:t xml:space="preserve">pon receipt of a target refresh request or a subsequent request </w:t>
      </w:r>
      <w:r w:rsidRPr="00C21991">
        <w:rPr>
          <w:rFonts w:hint="eastAsia"/>
        </w:rPr>
        <w:t>other than a target refresh request (</w:t>
      </w:r>
      <w:r w:rsidRPr="00C21991">
        <w:t>including requests relating to an existing dialog where the method is unknown</w:t>
      </w:r>
      <w:r w:rsidRPr="00C21991">
        <w:rPr>
          <w:rFonts w:hint="eastAsia"/>
        </w:rPr>
        <w:t xml:space="preserve">) </w:t>
      </w:r>
      <w:r w:rsidRPr="00C21991">
        <w:t xml:space="preserve">for </w:t>
      </w:r>
      <w:r w:rsidRPr="00C21991">
        <w:rPr>
          <w:rFonts w:hint="eastAsia"/>
        </w:rPr>
        <w:t>a</w:t>
      </w:r>
      <w:r w:rsidRPr="00C21991">
        <w:t xml:space="preserve"> dialog</w:t>
      </w:r>
      <w:r w:rsidRPr="00C21991">
        <w:rPr>
          <w:rFonts w:hint="eastAsia"/>
        </w:rPr>
        <w:t xml:space="preserve"> from the UE</w:t>
      </w:r>
      <w:r w:rsidRPr="00C21991">
        <w:t>, execute the procedure described in subclause 5.2.6.3.5 and subclause 5.2.6.3.9, except for inserting a type 1 "</w:t>
      </w:r>
      <w:proofErr w:type="spellStart"/>
      <w:r w:rsidRPr="00C21991">
        <w:t>orig-ioi</w:t>
      </w:r>
      <w:proofErr w:type="spellEnd"/>
      <w:r w:rsidRPr="00C21991">
        <w:t>" header field parameter in the P-Charging-Vector header field</w:t>
      </w:r>
      <w:r w:rsidRPr="00C21991">
        <w:rPr>
          <w:rFonts w:hint="eastAsia"/>
        </w:rPr>
        <w:t>; and</w:t>
      </w:r>
    </w:p>
    <w:p w14:paraId="7BAE2055" w14:textId="77777777" w:rsidR="00E22AB4" w:rsidRPr="00C21991" w:rsidRDefault="00E22AB4" w:rsidP="00E22AB4">
      <w:pPr>
        <w:pStyle w:val="B2"/>
      </w:pPr>
      <w:r w:rsidRPr="00C21991">
        <w:rPr>
          <w:rFonts w:hint="eastAsia"/>
        </w:rPr>
        <w:t>d</w:t>
      </w:r>
      <w:r w:rsidRPr="00C21991">
        <w:t>)</w:t>
      </w:r>
      <w:r w:rsidRPr="00C21991">
        <w:tab/>
      </w:r>
      <w:r w:rsidRPr="00C21991">
        <w:rPr>
          <w:rFonts w:hint="eastAsia"/>
        </w:rPr>
        <w:t>a</w:t>
      </w:r>
      <w:r w:rsidRPr="00C21991">
        <w:t>fterw</w:t>
      </w:r>
      <w:r w:rsidRPr="00C21991">
        <w:rPr>
          <w:rFonts w:hint="eastAsia"/>
        </w:rPr>
        <w:t>a</w:t>
      </w:r>
      <w:r w:rsidRPr="00C21991">
        <w:t>rds</w:t>
      </w:r>
      <w:r w:rsidRPr="00C21991">
        <w:rPr>
          <w:rFonts w:hint="eastAsia"/>
        </w:rPr>
        <w:t xml:space="preserve"> u</w:t>
      </w:r>
      <w:r w:rsidRPr="00C21991">
        <w:t xml:space="preserve">pon receipt of </w:t>
      </w:r>
      <w:r w:rsidRPr="00C21991">
        <w:rPr>
          <w:rFonts w:hint="eastAsia"/>
        </w:rPr>
        <w:t>any</w:t>
      </w:r>
      <w:r w:rsidRPr="00C21991">
        <w:t xml:space="preserve"> </w:t>
      </w:r>
      <w:r w:rsidRPr="00C21991">
        <w:rPr>
          <w:rFonts w:hint="eastAsia"/>
        </w:rPr>
        <w:t xml:space="preserve">response from the UE to a </w:t>
      </w:r>
      <w:r w:rsidRPr="00C21991">
        <w:t xml:space="preserve">target refresh request or a subsequent request </w:t>
      </w:r>
      <w:r w:rsidRPr="00C21991">
        <w:rPr>
          <w:rFonts w:hint="eastAsia"/>
        </w:rPr>
        <w:t>other than a target refresh request (</w:t>
      </w:r>
      <w:r w:rsidRPr="00C21991">
        <w:t>including requests relating to an existing dialog where the method is unknown</w:t>
      </w:r>
      <w:r w:rsidRPr="00C21991">
        <w:rPr>
          <w:rFonts w:hint="eastAsia"/>
        </w:rPr>
        <w:t xml:space="preserve">) </w:t>
      </w:r>
      <w:r w:rsidRPr="00C21991">
        <w:t xml:space="preserve">for </w:t>
      </w:r>
      <w:r w:rsidRPr="00C21991">
        <w:rPr>
          <w:rFonts w:hint="eastAsia"/>
        </w:rPr>
        <w:t>a</w:t>
      </w:r>
      <w:r w:rsidRPr="00C21991">
        <w:t xml:space="preserve"> dialog, execute the procedure described in subclause 5.2.6.</w:t>
      </w:r>
      <w:r w:rsidRPr="00C21991">
        <w:rPr>
          <w:rFonts w:hint="eastAsia"/>
        </w:rPr>
        <w:t>4</w:t>
      </w:r>
      <w:r w:rsidRPr="00C21991">
        <w:t>.</w:t>
      </w:r>
      <w:r w:rsidRPr="00C21991">
        <w:rPr>
          <w:rFonts w:hint="eastAsia"/>
        </w:rPr>
        <w:t>6</w:t>
      </w:r>
      <w:r w:rsidRPr="00C21991">
        <w:t xml:space="preserve"> and subclause 5.2.6.</w:t>
      </w:r>
      <w:r w:rsidRPr="00C21991">
        <w:rPr>
          <w:rFonts w:hint="eastAsia"/>
        </w:rPr>
        <w:t>4</w:t>
      </w:r>
      <w:r w:rsidRPr="00C21991">
        <w:t>.</w:t>
      </w:r>
      <w:r w:rsidRPr="00C21991">
        <w:rPr>
          <w:rFonts w:hint="eastAsia"/>
        </w:rPr>
        <w:t>10</w:t>
      </w:r>
      <w:r w:rsidRPr="00C21991">
        <w:t>, except for inserting type 1 "</w:t>
      </w:r>
      <w:proofErr w:type="spellStart"/>
      <w:r w:rsidRPr="00C21991">
        <w:t>orig-ioi</w:t>
      </w:r>
      <w:proofErr w:type="spellEnd"/>
      <w:r w:rsidRPr="00C21991">
        <w:t xml:space="preserve">" </w:t>
      </w:r>
      <w:r w:rsidRPr="00C21991">
        <w:rPr>
          <w:rFonts w:hint="eastAsia"/>
        </w:rPr>
        <w:t xml:space="preserve">and </w:t>
      </w:r>
      <w:r w:rsidRPr="00C21991">
        <w:t>"</w:t>
      </w:r>
      <w:r w:rsidRPr="00C21991">
        <w:rPr>
          <w:rFonts w:hint="eastAsia"/>
        </w:rPr>
        <w:t>term</w:t>
      </w:r>
      <w:r w:rsidRPr="00C21991">
        <w:t>-</w:t>
      </w:r>
      <w:proofErr w:type="spellStart"/>
      <w:r w:rsidRPr="00C21991">
        <w:t>ioi</w:t>
      </w:r>
      <w:proofErr w:type="spellEnd"/>
      <w:r w:rsidRPr="00C21991">
        <w:t>" header field parameter</w:t>
      </w:r>
      <w:r w:rsidRPr="00C21991">
        <w:rPr>
          <w:rFonts w:hint="eastAsia"/>
        </w:rPr>
        <w:t>s</w:t>
      </w:r>
      <w:r w:rsidRPr="00C21991">
        <w:t xml:space="preserve"> in the P-Charging-Vector header field</w:t>
      </w:r>
      <w:r w:rsidRPr="00C21991">
        <w:rPr>
          <w:rFonts w:hint="eastAsia"/>
        </w:rPr>
        <w:t>;</w:t>
      </w:r>
    </w:p>
    <w:p w14:paraId="621B6938" w14:textId="77777777" w:rsidR="000B46B6" w:rsidRPr="00C21991" w:rsidRDefault="008869E5" w:rsidP="002F663F">
      <w:pPr>
        <w:pStyle w:val="B1"/>
      </w:pPr>
      <w:r w:rsidRPr="00C21991">
        <w:t>1C</w:t>
      </w:r>
      <w:r w:rsidR="006E5322" w:rsidRPr="00C21991">
        <w:t>)</w:t>
      </w:r>
      <w:r w:rsidR="006E5322" w:rsidRPr="00C21991">
        <w:tab/>
        <w:t>if the request is from a UE that is not considered as privileged sender and if the alternative identity of the originator of the request was not identified (see subclause 5.2.6.3.1):</w:t>
      </w:r>
    </w:p>
    <w:p w14:paraId="50A06B6D" w14:textId="77777777" w:rsidR="006E5322" w:rsidRPr="00C21991" w:rsidRDefault="006E5322" w:rsidP="002F663F">
      <w:pPr>
        <w:pStyle w:val="B2"/>
      </w:pPr>
      <w:proofErr w:type="spellStart"/>
      <w:r w:rsidRPr="00C21991">
        <w:t>i</w:t>
      </w:r>
      <w:proofErr w:type="spellEnd"/>
      <w:r w:rsidRPr="00C21991">
        <w:t>)</w:t>
      </w:r>
      <w:r w:rsidRPr="00C21991">
        <w:tab/>
        <w:t xml:space="preserve">if the P-Asserted-Identity header field in the request to be sent contains a SIP </w:t>
      </w:r>
      <w:smartTag w:uri="urn:schemas-microsoft-com:office:smarttags" w:element="stockticker">
        <w:r w:rsidRPr="00C21991">
          <w:t>URI</w:t>
        </w:r>
      </w:smartTag>
      <w:r w:rsidRPr="00C21991">
        <w:t xml:space="preserve"> and if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belongs to the set of implicitly registered public user identities that contains the SIP </w:t>
      </w:r>
      <w:smartTag w:uri="urn:schemas-microsoft-com:office:smarttags" w:element="stockticker">
        <w:r w:rsidRPr="00C21991">
          <w:t>URI</w:t>
        </w:r>
      </w:smartTag>
      <w:r w:rsidRPr="00C21991">
        <w:t xml:space="preserve">, add a second P-Asserted-Identity header field that contains the first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of the implicitly registered public user identities; and</w:t>
      </w:r>
    </w:p>
    <w:p w14:paraId="35460585" w14:textId="77777777" w:rsidR="006E5322" w:rsidRPr="00C21991" w:rsidRDefault="006E5322" w:rsidP="002F663F">
      <w:pPr>
        <w:pStyle w:val="B2"/>
      </w:pPr>
      <w:r w:rsidRPr="00C21991">
        <w:t>ii)</w:t>
      </w:r>
      <w:r w:rsidRPr="00C21991">
        <w:tab/>
        <w:t xml:space="preserve">if the P-Asserted-Identity header field in the request to be sent contains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add a second P-Asserted-Identity header field that contains the first SIP </w:t>
      </w:r>
      <w:smartTag w:uri="urn:schemas-microsoft-com:office:smarttags" w:element="stockticker">
        <w:r w:rsidRPr="00C21991">
          <w:t>URI</w:t>
        </w:r>
      </w:smartTag>
      <w:r w:rsidRPr="00C21991">
        <w:t xml:space="preserve"> of the implicitly registered public user identities that contains the </w:t>
      </w:r>
      <w:proofErr w:type="spellStart"/>
      <w:r w:rsidRPr="00C21991">
        <w:t>tel</w:t>
      </w:r>
      <w:proofErr w:type="spellEnd"/>
      <w:r w:rsidRPr="00C21991">
        <w:t xml:space="preserve"> </w:t>
      </w:r>
      <w:smartTag w:uri="urn:schemas-microsoft-com:office:smarttags" w:element="stockticker">
        <w:r w:rsidRPr="00C21991">
          <w:t>URI</w:t>
        </w:r>
      </w:smartTag>
      <w:r w:rsidRPr="00C21991">
        <w:t>;</w:t>
      </w:r>
    </w:p>
    <w:p w14:paraId="5A4E9FBF" w14:textId="77777777" w:rsidR="009A4050" w:rsidRPr="00C21991" w:rsidRDefault="009A4050" w:rsidP="009A4050">
      <w:pPr>
        <w:pStyle w:val="B1"/>
      </w:pPr>
      <w:r w:rsidRPr="00C21991">
        <w:t>2)</w:t>
      </w:r>
      <w:r w:rsidRPr="00C21991">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C21991">
          <w:t>URI</w:t>
        </w:r>
      </w:smartTag>
      <w:r w:rsidRPr="00C21991">
        <w:t>.</w:t>
      </w:r>
      <w:r w:rsidR="00C27196" w:rsidRPr="00C21991">
        <w:t xml:space="preserve"> The UE port used for the association is determined as follows:</w:t>
      </w:r>
    </w:p>
    <w:p w14:paraId="155359D3" w14:textId="77777777" w:rsidR="00C27196" w:rsidRPr="00C21991" w:rsidRDefault="00C27196" w:rsidP="00C27196">
      <w:pPr>
        <w:pStyle w:val="B2"/>
      </w:pPr>
      <w:r w:rsidRPr="00C21991">
        <w:t>-</w:t>
      </w:r>
      <w:r w:rsidRPr="00C21991">
        <w:tab/>
        <w:t xml:space="preserve">if IMS AKA or SIP digest with </w:t>
      </w:r>
      <w:smartTag w:uri="urn:schemas-microsoft-com:office:smarttags" w:element="stockticker">
        <w:r w:rsidRPr="00C21991">
          <w:t>TLS</w:t>
        </w:r>
      </w:smartTag>
      <w:r w:rsidRPr="00C21991">
        <w:t xml:space="preserve"> is being used as a security mechanism, the UE protected server port for the security association on which the request was received; or</w:t>
      </w:r>
    </w:p>
    <w:p w14:paraId="39A9BBA9" w14:textId="77777777" w:rsidR="00C27196" w:rsidRPr="00C21991" w:rsidRDefault="00C27196" w:rsidP="00C27196">
      <w:pPr>
        <w:pStyle w:val="B2"/>
      </w:pPr>
      <w:r w:rsidRPr="00C21991">
        <w:t>-</w:t>
      </w:r>
      <w:r w:rsidRPr="00C21991">
        <w:tab/>
        <w:t xml:space="preserve">if SIP digest without </w:t>
      </w:r>
      <w:smartTag w:uri="urn:schemas-microsoft-com:office:smarttags" w:element="stockticker">
        <w:r w:rsidRPr="00C21991">
          <w:t>TLS</w:t>
        </w:r>
      </w:smartTag>
      <w:r w:rsidRPr="00C21991">
        <w:t xml:space="preserve"> is being used as a security mechanism, the UE unprotected port on which the request was received</w:t>
      </w:r>
      <w:r w:rsidR="00673D24" w:rsidRPr="00C21991">
        <w:t>; and</w:t>
      </w:r>
    </w:p>
    <w:p w14:paraId="3F910B3A" w14:textId="77777777" w:rsidR="00673D24" w:rsidRPr="00C21991" w:rsidRDefault="00673D24" w:rsidP="00A332E3">
      <w:pPr>
        <w:pStyle w:val="B1"/>
      </w:pPr>
      <w:r w:rsidRPr="00C21991">
        <w:t>3)</w:t>
      </w:r>
      <w:r w:rsidRPr="00C21991">
        <w:tab/>
        <w:t>where the network uses the Resource-Priority header field to control the priority of emergency calls, add a Resource-Priority header field containing a namespace of "</w:t>
      </w:r>
      <w:proofErr w:type="spellStart"/>
      <w:r w:rsidRPr="00C21991">
        <w:t>esnet</w:t>
      </w:r>
      <w:proofErr w:type="spellEnd"/>
      <w:r w:rsidRPr="00C21991">
        <w:t xml:space="preserve">" as defined in </w:t>
      </w:r>
      <w:r w:rsidR="00A332E3" w:rsidRPr="00C21991">
        <w:rPr>
          <w:rFonts w:eastAsia="MS Mincho"/>
          <w:lang w:eastAsia="ja-JP"/>
        </w:rPr>
        <w:t>RFC 7135</w:t>
      </w:r>
      <w:r w:rsidR="00B4241D" w:rsidRPr="00C21991">
        <w:t> [197</w:t>
      </w:r>
      <w:r w:rsidRPr="00C21991">
        <w:t>].</w:t>
      </w:r>
    </w:p>
    <w:p w14:paraId="3A6878D4" w14:textId="77777777" w:rsidR="007C63CC" w:rsidRPr="00C21991" w:rsidRDefault="007C63CC" w:rsidP="007C63CC">
      <w:r w:rsidRPr="00C21991">
        <w:t xml:space="preserve">If the P-CSCF does not receive any response to the </w:t>
      </w:r>
      <w:r w:rsidR="006D3941" w:rsidRPr="00C21991">
        <w:t xml:space="preserve">initial request for a dialog or standalone transaction or an unknown method </w:t>
      </w:r>
      <w:r w:rsidR="00EE4B12" w:rsidRPr="00C21991">
        <w:t xml:space="preserve">sent to an E-CSCF </w:t>
      </w:r>
      <w:r w:rsidRPr="00C21991">
        <w:t xml:space="preserve">(including its retransmissions); or receives a 480 (Temporarily Unavailable) response to an </w:t>
      </w:r>
      <w:r w:rsidR="006D3941" w:rsidRPr="00C21991">
        <w:t xml:space="preserve">initial request for a dialog or standalone transaction or an unknown method </w:t>
      </w:r>
      <w:r w:rsidR="00EE4B12" w:rsidRPr="00C21991">
        <w:t>sent to an E-CSCF</w:t>
      </w:r>
      <w:r w:rsidRPr="00C21991">
        <w:t xml:space="preserve">, the P-CSCF shall </w:t>
      </w:r>
      <w:r w:rsidR="00207250" w:rsidRPr="00C21991">
        <w:t xml:space="preserve">include a </w:t>
      </w:r>
      <w:smartTag w:uri="urn:schemas-microsoft-com:office:smarttags" w:element="stockticker">
        <w:r w:rsidR="00207250" w:rsidRPr="00C21991">
          <w:t>URI</w:t>
        </w:r>
      </w:smartTag>
      <w:r w:rsidR="00207250" w:rsidRPr="00C21991">
        <w:t xml:space="preserve">, associated with </w:t>
      </w:r>
      <w:r w:rsidRPr="00C21991">
        <w:t xml:space="preserve">a </w:t>
      </w:r>
      <w:r w:rsidR="00207250" w:rsidRPr="00C21991">
        <w:t xml:space="preserve">different </w:t>
      </w:r>
      <w:r w:rsidRPr="00C21991">
        <w:t>E-CSCF</w:t>
      </w:r>
      <w:r w:rsidR="000A4FAA" w:rsidRPr="00C21991">
        <w:t xml:space="preserve"> that has not been tried before for this initial request for the dialog or standalone transaction (including its retransmissions)</w:t>
      </w:r>
      <w:r w:rsidR="00207250" w:rsidRPr="00C21991">
        <w:t>, in the topmost Route header field</w:t>
      </w:r>
      <w:r w:rsidRPr="00C21991">
        <w:t xml:space="preserve"> and forward the request.</w:t>
      </w:r>
    </w:p>
    <w:p w14:paraId="54F01ECD" w14:textId="77777777" w:rsidR="00C5215F" w:rsidRPr="00C21991" w:rsidRDefault="00C5215F" w:rsidP="00C5215F">
      <w:r w:rsidRPr="00C21991">
        <w:t xml:space="preserve">If the P-CSCF does not receive any response to the </w:t>
      </w:r>
      <w:r w:rsidR="006D3941" w:rsidRPr="00C21991">
        <w:t xml:space="preserve">initial request for a dialog or standalone transaction or an unknown method </w:t>
      </w:r>
      <w:r w:rsidRPr="00C21991">
        <w:t xml:space="preserve">sent to a S-CSCF (including its retransmissions); or receives a 480 (Temporarily Unavailable) response to an </w:t>
      </w:r>
      <w:r w:rsidR="006D3941" w:rsidRPr="00C21991">
        <w:t xml:space="preserve">initial request for a dialog or standalone transaction or an unknown method </w:t>
      </w:r>
      <w:r w:rsidRPr="00C21991">
        <w:t xml:space="preserve">sent to a S-CSCF, the P-CSCF shall </w:t>
      </w:r>
      <w:r w:rsidR="00207250" w:rsidRPr="00C21991">
        <w:t xml:space="preserve">include a </w:t>
      </w:r>
      <w:smartTag w:uri="urn:schemas-microsoft-com:office:smarttags" w:element="stockticker">
        <w:r w:rsidR="00207250" w:rsidRPr="00C21991">
          <w:t>URI</w:t>
        </w:r>
      </w:smartTag>
      <w:r w:rsidR="00207250" w:rsidRPr="00C21991">
        <w:t xml:space="preserve">, associated with a different </w:t>
      </w:r>
      <w:r w:rsidRPr="00C21991">
        <w:t>E-CSCF</w:t>
      </w:r>
      <w:r w:rsidR="00D14DD5" w:rsidRPr="00C21991">
        <w:t xml:space="preserve"> that has not been tried before for this initial request for the dialog or standalone transaction (including its retransmissions)</w:t>
      </w:r>
      <w:r w:rsidR="00207250" w:rsidRPr="00C21991">
        <w:t>, in the topmost</w:t>
      </w:r>
      <w:r w:rsidRPr="00C21991">
        <w:t xml:space="preserve"> Route header </w:t>
      </w:r>
      <w:r w:rsidR="00207250" w:rsidRPr="00C21991">
        <w:t xml:space="preserve">field </w:t>
      </w:r>
      <w:r w:rsidRPr="00C21991">
        <w:t xml:space="preserve">of the </w:t>
      </w:r>
      <w:r w:rsidR="006D3941" w:rsidRPr="00C21991">
        <w:t>initial request for a dialog or standalone transaction or an unknown method</w:t>
      </w:r>
      <w:r w:rsidRPr="00C21991">
        <w:t>, and forward the request.</w:t>
      </w:r>
    </w:p>
    <w:p w14:paraId="1ADA8ABF" w14:textId="77777777" w:rsidR="00D14DD5" w:rsidRPr="00C21991" w:rsidRDefault="00D14DD5" w:rsidP="00D14DD5">
      <w:r w:rsidRPr="00C21991">
        <w:t>If the P-CSCF:</w:t>
      </w:r>
    </w:p>
    <w:p w14:paraId="4D0986EB" w14:textId="77777777" w:rsidR="00D14DD5" w:rsidRPr="00C21991" w:rsidRDefault="00D14DD5" w:rsidP="00D14DD5">
      <w:pPr>
        <w:pStyle w:val="B1"/>
      </w:pPr>
      <w:r w:rsidRPr="00C21991">
        <w:t>-</w:t>
      </w:r>
      <w:r w:rsidRPr="00C21991">
        <w:tab/>
        <w:t>does not receive any response to this initial request for a dialog or standalone transaction or an unknown method</w:t>
      </w:r>
      <w:r w:rsidRPr="00C21991" w:rsidDel="00266B2B">
        <w:t xml:space="preserve"> </w:t>
      </w:r>
      <w:r w:rsidRPr="00C21991">
        <w:t>(including its retransmissions); or receives a 3xx response or 480 (Temporarily Unavailable) response to an initial request for a dialog or standalone transaction or an unknown method, and if all E-CSCFs have been tried before for this initial request for the dialog or standalone transaction (including its retransmissions), the P-CSCF shall reject this request as specified in subclause 5.2.10.5;</w:t>
      </w:r>
    </w:p>
    <w:p w14:paraId="0189D4CB" w14:textId="77777777" w:rsidR="00D14DD5" w:rsidRPr="00C21991" w:rsidRDefault="00D14DD5" w:rsidP="000A4FAA">
      <w:pPr>
        <w:pStyle w:val="B1"/>
      </w:pPr>
      <w:r w:rsidRPr="00C21991">
        <w:t>-</w:t>
      </w:r>
      <w:r w:rsidRPr="00C21991">
        <w:tab/>
        <w:t>receives:</w:t>
      </w:r>
    </w:p>
    <w:p w14:paraId="1FB5270C" w14:textId="77777777" w:rsidR="00D14DD5" w:rsidRPr="00C21991" w:rsidRDefault="00D14DD5" w:rsidP="00D14DD5">
      <w:pPr>
        <w:pStyle w:val="B2"/>
      </w:pPr>
      <w:r w:rsidRPr="00C21991">
        <w:t>1)</w:t>
      </w:r>
      <w:r w:rsidRPr="00C21991">
        <w:tab/>
        <w:t>any 4xx response other than a 480 (Temporarily Unavailable) response;</w:t>
      </w:r>
    </w:p>
    <w:p w14:paraId="03A7ACCA" w14:textId="77777777" w:rsidR="00D14DD5" w:rsidRPr="00C21991" w:rsidRDefault="00D14DD5" w:rsidP="00D14DD5">
      <w:pPr>
        <w:pStyle w:val="B2"/>
      </w:pPr>
      <w:r w:rsidRPr="00C21991">
        <w:t>2)</w:t>
      </w:r>
      <w:r w:rsidRPr="00C21991">
        <w:tab/>
        <w:t>any 5xx response;</w:t>
      </w:r>
    </w:p>
    <w:p w14:paraId="529C6D8D" w14:textId="77777777" w:rsidR="00D14DD5" w:rsidRPr="00C21991" w:rsidRDefault="00D14DD5" w:rsidP="00D14DD5">
      <w:pPr>
        <w:pStyle w:val="B2"/>
      </w:pPr>
      <w:r w:rsidRPr="00C21991">
        <w:t>3)</w:t>
      </w:r>
      <w:r w:rsidRPr="00C21991">
        <w:tab/>
        <w:t>any 6xx response,</w:t>
      </w:r>
    </w:p>
    <w:p w14:paraId="5623AA34" w14:textId="77777777" w:rsidR="00D14DD5" w:rsidRPr="00C21991" w:rsidRDefault="00D14DD5" w:rsidP="00D14DD5">
      <w:pPr>
        <w:pStyle w:val="B1"/>
      </w:pPr>
      <w:r w:rsidRPr="00C21991">
        <w:tab/>
        <w:t>and the entry in the Request-</w:t>
      </w:r>
      <w:smartTag w:uri="urn:schemas-microsoft-com:office:smarttags" w:element="stockticker">
        <w:r w:rsidRPr="00C21991">
          <w:t>URI</w:t>
        </w:r>
      </w:smartTag>
      <w:r w:rsidRPr="00C21991">
        <w:t xml:space="preserve"> as received from the UE is not in accordance with RFC 5031 [69], then the P-CSCF shall reject this request as specified in subclause 5.2.10.5.</w:t>
      </w:r>
    </w:p>
    <w:p w14:paraId="3145654F" w14:textId="77777777" w:rsidR="00D14DD5" w:rsidRPr="00C21991" w:rsidRDefault="00D14DD5" w:rsidP="00D14DD5">
      <w:r w:rsidRPr="00C21991">
        <w:t>If the P-CSCF receives from the IP-CAN (e.g. via PCRF) an indication that the requested resources for the multimedia session being established cannot be granted and the entry in the Request-</w:t>
      </w:r>
      <w:smartTag w:uri="urn:schemas-microsoft-com:office:smarttags" w:element="stockticker">
        <w:r w:rsidRPr="00C21991">
          <w:t>URI</w:t>
        </w:r>
      </w:smartTag>
      <w:r w:rsidRPr="00C21991">
        <w:t xml:space="preserve"> as received from the UE is not in accordance with RFC 5031 [69], then the P-CSCF shall:</w:t>
      </w:r>
    </w:p>
    <w:p w14:paraId="4E4C4810" w14:textId="77777777" w:rsidR="00D14DD5" w:rsidRPr="00C21991" w:rsidRDefault="00D14DD5" w:rsidP="00D14DD5">
      <w:pPr>
        <w:pStyle w:val="B1"/>
      </w:pPr>
      <w:r w:rsidRPr="00C21991">
        <w:t>-</w:t>
      </w:r>
      <w:r w:rsidRPr="00C21991">
        <w:tab/>
        <w:t>send a CANCEL request to cancel the request forwarded to the selected E-CSCF; and</w:t>
      </w:r>
    </w:p>
    <w:p w14:paraId="5F7568C6" w14:textId="77777777" w:rsidR="00D14DD5" w:rsidRPr="00C21991" w:rsidRDefault="00D14DD5" w:rsidP="00D14DD5">
      <w:pPr>
        <w:pStyle w:val="B1"/>
      </w:pPr>
      <w:r w:rsidRPr="00C21991">
        <w:t>-</w:t>
      </w:r>
      <w:r w:rsidRPr="00C21991">
        <w:tab/>
      </w:r>
      <w:r w:rsidR="008869E5" w:rsidRPr="00C21991">
        <w:t xml:space="preserve">reject this request </w:t>
      </w:r>
      <w:r w:rsidR="000A73C0" w:rsidRPr="00C21991">
        <w:t>as specified in subclause 5.2.10.5</w:t>
      </w:r>
      <w:r w:rsidRPr="00C21991">
        <w:t>.</w:t>
      </w:r>
    </w:p>
    <w:p w14:paraId="36416167" w14:textId="77777777" w:rsidR="00673D24" w:rsidRPr="00C21991" w:rsidRDefault="00673D24" w:rsidP="00A332E3">
      <w:r w:rsidRPr="00C21991">
        <w:t>When the P-CSCF received a subsequent request in the dialog from the UE, and the network uses the Resource-Priority header field to control the priority of emergency calls, the P-CSCF shall add a Resource-Priority header field containing a namespace of "</w:t>
      </w:r>
      <w:proofErr w:type="spellStart"/>
      <w:r w:rsidRPr="00C21991">
        <w:t>esnet</w:t>
      </w:r>
      <w:proofErr w:type="spellEnd"/>
      <w:r w:rsidRPr="00C21991">
        <w:t xml:space="preserve">" as defined in </w:t>
      </w:r>
      <w:r w:rsidR="00A332E3" w:rsidRPr="00C21991">
        <w:rPr>
          <w:rFonts w:eastAsia="MS Mincho"/>
        </w:rPr>
        <w:t>RFC 7135</w:t>
      </w:r>
      <w:r w:rsidR="00B4241D" w:rsidRPr="00C21991">
        <w:t> [197</w:t>
      </w:r>
      <w:r w:rsidRPr="00C21991">
        <w:t>].</w:t>
      </w:r>
    </w:p>
    <w:p w14:paraId="05426E5C" w14:textId="77777777" w:rsidR="009A4050" w:rsidRPr="00C21991" w:rsidRDefault="009A4050" w:rsidP="009A4050">
      <w:r w:rsidRPr="00C21991">
        <w:t>When the P-CSCF receives a target refresh request for a dialog with the Request-</w:t>
      </w:r>
      <w:smartTag w:uri="urn:schemas-microsoft-com:office:smarttags" w:element="stockticker">
        <w:r w:rsidRPr="00C21991">
          <w:t>URI</w:t>
        </w:r>
      </w:smartTag>
      <w:r w:rsidRPr="00C21991">
        <w:t xml:space="preserve"> containing a GRUU the P-CSCF shall:</w:t>
      </w:r>
    </w:p>
    <w:p w14:paraId="60906CE7" w14:textId="77777777" w:rsidR="009A4050" w:rsidRPr="00C21991" w:rsidRDefault="009A4050" w:rsidP="009A4050">
      <w:pPr>
        <w:pStyle w:val="B1"/>
      </w:pPr>
      <w:r w:rsidRPr="00C21991">
        <w:t>-</w:t>
      </w:r>
      <w:r w:rsidRPr="00C21991">
        <w:tab/>
        <w:t xml:space="preserve">obtain the UE IP address and UE port </w:t>
      </w:r>
      <w:r w:rsidR="00C27196" w:rsidRPr="00C21991">
        <w:t xml:space="preserve">associated </w:t>
      </w:r>
      <w:r w:rsidRPr="00C21991">
        <w:t>to the GRUU contained in the Request-</w:t>
      </w:r>
      <w:smartTag w:uri="urn:schemas-microsoft-com:office:smarttags" w:element="stockticker">
        <w:r w:rsidRPr="00C21991">
          <w:t>URI</w:t>
        </w:r>
      </w:smartTag>
      <w:r w:rsidRPr="00C21991">
        <w:t xml:space="preserve"> and rewrite the Request-</w:t>
      </w:r>
      <w:smartTag w:uri="urn:schemas-microsoft-com:office:smarttags" w:element="stockticker">
        <w:r w:rsidRPr="00C21991">
          <w:t>URI</w:t>
        </w:r>
      </w:smartTag>
      <w:r w:rsidRPr="00C21991">
        <w:t xml:space="preserve"> with that UE IP address and UE port; and</w:t>
      </w:r>
    </w:p>
    <w:p w14:paraId="1FAEBD93" w14:textId="77777777" w:rsidR="009A4050" w:rsidRPr="00C21991" w:rsidRDefault="009A4050" w:rsidP="009A4050">
      <w:pPr>
        <w:pStyle w:val="B1"/>
      </w:pPr>
      <w:r w:rsidRPr="00C21991">
        <w:t>-</w:t>
      </w:r>
      <w:r w:rsidRPr="00C21991">
        <w:tab/>
        <w:t>perform the steps in subclause 5.2.6.4 for when the P-CSCF receives, destined for the UE, a target refresh request for a dialog.</w:t>
      </w:r>
    </w:p>
    <w:p w14:paraId="0DAB7A36" w14:textId="77777777" w:rsidR="00897956" w:rsidRPr="00C21991" w:rsidRDefault="00897956" w:rsidP="005D46C4">
      <w:pPr>
        <w:pStyle w:val="Heading4"/>
      </w:pPr>
      <w:bookmarkStart w:id="598" w:name="_CR5_2_10_5"/>
      <w:bookmarkStart w:id="599" w:name="_Toc210127393"/>
      <w:bookmarkEnd w:id="598"/>
      <w:r w:rsidRPr="00C21991">
        <w:t>5.2.10.</w:t>
      </w:r>
      <w:r w:rsidR="007C63CC" w:rsidRPr="00C21991">
        <w:t>5</w:t>
      </w:r>
      <w:r w:rsidRPr="00C21991">
        <w:tab/>
        <w:t xml:space="preserve">Abnormal </w:t>
      </w:r>
      <w:r w:rsidR="00551195" w:rsidRPr="00C21991">
        <w:t xml:space="preserve">and rejection </w:t>
      </w:r>
      <w:r w:rsidRPr="00C21991">
        <w:t>cases</w:t>
      </w:r>
      <w:bookmarkEnd w:id="599"/>
    </w:p>
    <w:p w14:paraId="067C19E0" w14:textId="77777777" w:rsidR="001F4D17" w:rsidRPr="00C21991" w:rsidRDefault="00897956">
      <w:r w:rsidRPr="00C21991">
        <w:t>If the IM CN subsystem to where the P-CSCF belongs to is not capable to handle emergency sessions or due to local policy does not handle emergency sessions or only handles certain type of emergency session request</w:t>
      </w:r>
      <w:r w:rsidR="00703D53" w:rsidRPr="00C21991">
        <w:t xml:space="preserve"> or does not support emergency sessions for either the </w:t>
      </w:r>
      <w:r w:rsidR="00A4201F" w:rsidRPr="00C21991">
        <w:t xml:space="preserve">geographical location of </w:t>
      </w:r>
      <w:r w:rsidR="00703D53" w:rsidRPr="00C21991">
        <w:t>the UE is located or the IP-CAN to which the UE is attached</w:t>
      </w:r>
      <w:r w:rsidRPr="00C21991">
        <w:t xml:space="preserve">, </w:t>
      </w:r>
      <w:r w:rsidR="003966F5" w:rsidRPr="00C21991">
        <w:t>or the SDP of the request describes CS media (see 3GPP TS 24.292 [8O])</w:t>
      </w:r>
      <w:r w:rsidR="00551195" w:rsidRPr="00C21991">
        <w:t>, or for reasons described in subclause 5.2.10.4</w:t>
      </w:r>
      <w:r w:rsidR="003966F5" w:rsidRPr="00C21991">
        <w:t xml:space="preserve">, </w:t>
      </w:r>
      <w:r w:rsidRPr="00C21991">
        <w:t xml:space="preserve">the P-CSCF shall not forward the </w:t>
      </w:r>
      <w:r w:rsidR="006D3941" w:rsidRPr="00C21991">
        <w:t>initial request for a dialog or standalone transaction or an unknown method</w:t>
      </w:r>
      <w:r w:rsidRPr="00C21991">
        <w:t>. The P-CSCF</w:t>
      </w:r>
      <w:r w:rsidR="001F4D17" w:rsidRPr="00C21991">
        <w:t>:</w:t>
      </w:r>
    </w:p>
    <w:p w14:paraId="61F958F3" w14:textId="77777777" w:rsidR="001F4D17" w:rsidRPr="00C21991" w:rsidRDefault="0082650F" w:rsidP="001F4D17">
      <w:pPr>
        <w:pStyle w:val="B1"/>
      </w:pPr>
      <w:r w:rsidRPr="00C21991">
        <w:t>I)</w:t>
      </w:r>
      <w:r w:rsidR="001F4D17" w:rsidRPr="00C21991">
        <w:tab/>
      </w:r>
      <w:r w:rsidR="00897956" w:rsidRPr="00C21991">
        <w:t xml:space="preserve">shall </w:t>
      </w:r>
      <w:r w:rsidR="00551195" w:rsidRPr="00C21991">
        <w:t xml:space="preserve">reject the request by returning </w:t>
      </w:r>
      <w:r w:rsidR="00897956" w:rsidRPr="00C21991">
        <w:t>a 380 (Alternative Service) response</w:t>
      </w:r>
      <w:r w:rsidR="001F4D17" w:rsidRPr="00C21991">
        <w:t>;</w:t>
      </w:r>
    </w:p>
    <w:p w14:paraId="35D6536C" w14:textId="77777777" w:rsidR="00B965E2" w:rsidRPr="00C21991" w:rsidRDefault="0082650F" w:rsidP="00613E32">
      <w:pPr>
        <w:pStyle w:val="B1"/>
      </w:pPr>
      <w:r w:rsidRPr="00C21991">
        <w:t>II)</w:t>
      </w:r>
      <w:r w:rsidR="001F4D17" w:rsidRPr="00C21991">
        <w:tab/>
      </w:r>
      <w:r w:rsidR="00B965E2" w:rsidRPr="00C21991">
        <w:t>if:</w:t>
      </w:r>
    </w:p>
    <w:p w14:paraId="7A4B1459" w14:textId="77777777" w:rsidR="001F4D17" w:rsidRPr="00C21991" w:rsidRDefault="00A67999" w:rsidP="00A67999">
      <w:pPr>
        <w:pStyle w:val="B2"/>
      </w:pPr>
      <w:r w:rsidRPr="00C21991">
        <w:t>-</w:t>
      </w:r>
      <w:r w:rsidRPr="00C21991">
        <w:tab/>
        <w:t xml:space="preserve">support for the 3GPP IM CN subsystem XML body as described in subclause 7.6 in the Accept header field is not indicated, the P-CSCF </w:t>
      </w:r>
      <w:r w:rsidR="001F4D17" w:rsidRPr="00C21991">
        <w:t xml:space="preserve">shall assume that the UE supports </w:t>
      </w:r>
      <w:r w:rsidR="001F4D17" w:rsidRPr="00C21991" w:rsidDel="003F4D1F">
        <w:t>version 1</w:t>
      </w:r>
      <w:r w:rsidR="001F4D17" w:rsidRPr="00C21991">
        <w:t xml:space="preserve"> of the </w:t>
      </w:r>
      <w:r w:rsidR="00E70F47" w:rsidRPr="00C21991">
        <w:t xml:space="preserve">3GPP </w:t>
      </w:r>
      <w:r w:rsidR="001F4D17" w:rsidRPr="00C21991">
        <w:t>XML Schema for the IM CN subsystem XML;</w:t>
      </w:r>
      <w:r w:rsidRPr="00C21991">
        <w:t xml:space="preserve"> or</w:t>
      </w:r>
    </w:p>
    <w:p w14:paraId="2D588A6D" w14:textId="77777777" w:rsidR="00A67999" w:rsidRPr="00C21991" w:rsidRDefault="00A67999" w:rsidP="00A67999">
      <w:pPr>
        <w:pStyle w:val="B2"/>
      </w:pPr>
      <w:r w:rsidRPr="00C21991">
        <w:t>-</w:t>
      </w:r>
      <w:r w:rsidRPr="00C21991">
        <w:tab/>
        <w:t>i</w:t>
      </w:r>
      <w:r w:rsidRPr="00C21991">
        <w:rPr>
          <w:rFonts w:eastAsia="PMingLiU"/>
        </w:rPr>
        <w:t>f both the "</w:t>
      </w:r>
      <w:proofErr w:type="spellStart"/>
      <w:r w:rsidRPr="00C21991">
        <w:rPr>
          <w:rFonts w:eastAsia="PMingLiU"/>
        </w:rPr>
        <w:t>sv</w:t>
      </w:r>
      <w:proofErr w:type="spellEnd"/>
      <w:r w:rsidRPr="00C21991">
        <w:rPr>
          <w:rFonts w:eastAsia="PMingLiU"/>
        </w:rPr>
        <w:t>" and "</w:t>
      </w:r>
      <w:proofErr w:type="spellStart"/>
      <w:r w:rsidRPr="00C21991">
        <w:rPr>
          <w:rFonts w:eastAsia="PMingLiU"/>
        </w:rPr>
        <w:t>schemaversion</w:t>
      </w:r>
      <w:proofErr w:type="spellEnd"/>
      <w:r w:rsidRPr="00C21991">
        <w:rPr>
          <w:rFonts w:eastAsia="PMingLiU"/>
        </w:rPr>
        <w:t xml:space="preserve">" </w:t>
      </w:r>
      <w:r w:rsidRPr="00C21991">
        <w:t xml:space="preserve">parameters </w:t>
      </w:r>
      <w:r w:rsidRPr="00C21991">
        <w:rPr>
          <w:rFonts w:eastAsia="PMingLiU"/>
        </w:rPr>
        <w:t>are present, then the P-CSCF shall ignore the value of the "</w:t>
      </w:r>
      <w:proofErr w:type="spellStart"/>
      <w:r w:rsidRPr="00C21991">
        <w:rPr>
          <w:rFonts w:eastAsia="PMingLiU"/>
        </w:rPr>
        <w:t>schemaversion</w:t>
      </w:r>
      <w:proofErr w:type="spellEnd"/>
      <w:r w:rsidRPr="00C21991">
        <w:rPr>
          <w:rFonts w:eastAsia="PMingLiU"/>
        </w:rPr>
        <w:t>"</w:t>
      </w:r>
      <w:r w:rsidRPr="00C21991">
        <w:t xml:space="preserve"> parameter</w:t>
      </w:r>
      <w:r w:rsidRPr="00C21991">
        <w:rPr>
          <w:rFonts w:eastAsia="PMingLiU"/>
        </w:rPr>
        <w:t>;</w:t>
      </w:r>
    </w:p>
    <w:p w14:paraId="38C3473F" w14:textId="77777777" w:rsidR="001F4D17" w:rsidRPr="00C21991" w:rsidRDefault="0082650F" w:rsidP="001F4D17">
      <w:pPr>
        <w:pStyle w:val="B1"/>
      </w:pPr>
      <w:r w:rsidRPr="00C21991">
        <w:t>III)</w:t>
      </w:r>
      <w:r w:rsidR="009E4808" w:rsidRPr="00C21991">
        <w:tab/>
      </w:r>
      <w:r w:rsidR="00703D53" w:rsidRPr="00C21991">
        <w:t>shall include in the 380 (Alternative Service) response</w:t>
      </w:r>
      <w:r w:rsidR="001F4D17" w:rsidRPr="00C21991">
        <w:t>:</w:t>
      </w:r>
    </w:p>
    <w:p w14:paraId="369118F3" w14:textId="77777777" w:rsidR="00E70F47" w:rsidRPr="00C21991" w:rsidRDefault="00665EFA" w:rsidP="007D0EE6">
      <w:pPr>
        <w:pStyle w:val="B2"/>
      </w:pPr>
      <w:r w:rsidRPr="00C21991">
        <w:t>a)</w:t>
      </w:r>
      <w:r w:rsidR="001F4D17" w:rsidRPr="00C21991">
        <w:tab/>
      </w:r>
      <w:r w:rsidR="00703D53" w:rsidRPr="00C21991">
        <w:t xml:space="preserve">a Content-Type header field with the value set to associated MIME type of the </w:t>
      </w:r>
      <w:r w:rsidR="00E70F47" w:rsidRPr="00C21991">
        <w:t xml:space="preserve">3GPP IM CN subsystem XML body </w:t>
      </w:r>
      <w:r w:rsidR="00703D53" w:rsidRPr="00C21991">
        <w:t>as described in subclause 7.6.1</w:t>
      </w:r>
      <w:r w:rsidR="00E70F47" w:rsidRPr="00C21991">
        <w:t>;</w:t>
      </w:r>
    </w:p>
    <w:p w14:paraId="7776ECAE" w14:textId="77777777" w:rsidR="001F4D17" w:rsidRPr="00C21991" w:rsidRDefault="00665EFA" w:rsidP="007D0EE6">
      <w:pPr>
        <w:pStyle w:val="B2"/>
      </w:pPr>
      <w:r w:rsidRPr="00C21991">
        <w:t>b)</w:t>
      </w:r>
      <w:r w:rsidR="00E70F47" w:rsidRPr="00C21991">
        <w:tab/>
        <w:t xml:space="preserve">a P-Asserted-Identity header field set to the value of the SIP </w:t>
      </w:r>
      <w:smartTag w:uri="urn:schemas-microsoft-com:office:smarttags" w:element="stockticker">
        <w:r w:rsidR="00E70F47" w:rsidRPr="00C21991">
          <w:t>URI</w:t>
        </w:r>
      </w:smartTag>
      <w:r w:rsidR="00E70F47" w:rsidRPr="00C21991">
        <w:t xml:space="preserve"> of the P-CSCF included in the Path header field during the registration of the user whose UE sent the request causing this response</w:t>
      </w:r>
      <w:r w:rsidR="00250F6F" w:rsidRPr="00C21991">
        <w:t xml:space="preserve"> (see subclause 5.2.2.1)</w:t>
      </w:r>
      <w:r w:rsidR="0082650F" w:rsidRPr="00C21991">
        <w:t>; and</w:t>
      </w:r>
    </w:p>
    <w:p w14:paraId="2862B737" w14:textId="77777777" w:rsidR="00B01457" w:rsidRPr="00C21991" w:rsidRDefault="00665EFA" w:rsidP="00B01457">
      <w:pPr>
        <w:pStyle w:val="B2"/>
      </w:pPr>
      <w:r w:rsidRPr="00C21991">
        <w:t>c)</w:t>
      </w:r>
      <w:r w:rsidR="00B01457" w:rsidRPr="00C21991">
        <w:tab/>
        <w:t>if</w:t>
      </w:r>
      <w:r w:rsidRPr="00C21991">
        <w:t xml:space="preserve"> required by operator policy implementing national regulatory requirements</w:t>
      </w:r>
      <w:r w:rsidR="00B01457" w:rsidRPr="00C21991">
        <w:t>, a Contact header field with an emergency service URN</w:t>
      </w:r>
      <w:r w:rsidRPr="00C21991">
        <w:t xml:space="preserve"> </w:t>
      </w:r>
      <w:r w:rsidR="001C490C" w:rsidRPr="00C21991">
        <w:t>(</w:t>
      </w:r>
      <w:r w:rsidR="00B01457" w:rsidRPr="00C21991">
        <w:t>i.e. a service URN with a top-level service type of "</w:t>
      </w:r>
      <w:proofErr w:type="spellStart"/>
      <w:r w:rsidR="00B01457" w:rsidRPr="00C21991">
        <w:t>sos</w:t>
      </w:r>
      <w:proofErr w:type="spellEnd"/>
      <w:r w:rsidR="00B01457" w:rsidRPr="00C21991">
        <w:t>" as specified in RFC 5031 [69]</w:t>
      </w:r>
      <w:r w:rsidR="001C490C" w:rsidRPr="00C21991">
        <w:t>)</w:t>
      </w:r>
      <w:r w:rsidRPr="00C21991">
        <w:t>. If a type of emergency service can be deduced from the Request-</w:t>
      </w:r>
      <w:smartTag w:uri="urn:schemas-microsoft-com:office:smarttags" w:element="stockticker">
        <w:r w:rsidRPr="00C21991">
          <w:t>URI</w:t>
        </w:r>
      </w:smartTag>
      <w:r w:rsidRPr="00C21991">
        <w:t xml:space="preserve"> received from the UE and if required by </w:t>
      </w:r>
      <w:r w:rsidR="009E64C9" w:rsidRPr="00C21991">
        <w:t xml:space="preserve">operator policy </w:t>
      </w:r>
      <w:r w:rsidRPr="00C21991">
        <w:t xml:space="preserve">implementing </w:t>
      </w:r>
      <w:r w:rsidR="009E64C9" w:rsidRPr="00C21991">
        <w:t>national regulatory requirements</w:t>
      </w:r>
      <w:r w:rsidRPr="00C21991">
        <w:t>, the P-CSCF shall include in the emergency service URN</w:t>
      </w:r>
      <w:r w:rsidR="009E64C9" w:rsidRPr="00C21991">
        <w:t xml:space="preserve"> a </w:t>
      </w:r>
      <w:r w:rsidR="00B01457" w:rsidRPr="00C21991">
        <w:t>sub-service type deduced from the Request-</w:t>
      </w:r>
      <w:smartTag w:uri="urn:schemas-microsoft-com:office:smarttags" w:element="stockticker">
        <w:r w:rsidR="00B01457" w:rsidRPr="00C21991">
          <w:t>URI</w:t>
        </w:r>
      </w:smartTag>
      <w:r w:rsidR="00B01457" w:rsidRPr="00C21991">
        <w:t xml:space="preserve"> received from the UE; and</w:t>
      </w:r>
    </w:p>
    <w:p w14:paraId="6E1B70F3" w14:textId="77777777" w:rsidR="009E64C9" w:rsidRPr="00C21991" w:rsidRDefault="009E64C9" w:rsidP="009E64C9">
      <w:pPr>
        <w:pStyle w:val="NO"/>
      </w:pPr>
      <w:r w:rsidRPr="00C21991">
        <w:t>NOTE 1:</w:t>
      </w:r>
      <w:r w:rsidRPr="00C21991">
        <w:tab/>
        <w:t>If the Request-</w:t>
      </w:r>
      <w:smartTag w:uri="urn:schemas-microsoft-com:office:smarttags" w:element="stockticker">
        <w:r w:rsidRPr="00C21991">
          <w:t>URI</w:t>
        </w:r>
      </w:smartTag>
      <w:r w:rsidRPr="00C21991">
        <w:t xml:space="preserve"> identifies an emergency service with a type of emergency service, and the 380 (Alternative Service) response does not contain a Contact header field with an emergency service URN or contains a Contact header field with an emergency service URN which does not include a sub-service type, and if, upon reception of the response, the UE performs the emergency call attempt in the IM CN subsystem, then the emergency call attempt in the IM CN subsystem can be misrouted.</w:t>
      </w:r>
    </w:p>
    <w:p w14:paraId="2DC90E6B" w14:textId="77777777" w:rsidR="00897956" w:rsidRPr="00C21991" w:rsidRDefault="0082650F" w:rsidP="001F4D17">
      <w:pPr>
        <w:pStyle w:val="B1"/>
      </w:pPr>
      <w:r w:rsidRPr="00C21991">
        <w:t>IV)</w:t>
      </w:r>
      <w:r w:rsidR="001F4D17" w:rsidRPr="00C21991">
        <w:tab/>
      </w:r>
      <w:r w:rsidR="00703D53" w:rsidRPr="00C21991">
        <w:t xml:space="preserve">shall </w:t>
      </w:r>
      <w:r w:rsidRPr="00C21991">
        <w:t>include an IM CN subsystem XML body with the following elements</w:t>
      </w:r>
      <w:r w:rsidR="00703D53" w:rsidRPr="00C21991">
        <w:t>:</w:t>
      </w:r>
    </w:p>
    <w:p w14:paraId="153AE754" w14:textId="77777777" w:rsidR="00703D53" w:rsidRPr="00C21991" w:rsidRDefault="00703D53" w:rsidP="00703D53">
      <w:pPr>
        <w:pStyle w:val="B2"/>
      </w:pPr>
      <w:r w:rsidRPr="00C21991">
        <w:t>a)</w:t>
      </w:r>
      <w:r w:rsidRPr="00C21991">
        <w:tab/>
        <w:t xml:space="preserve">an </w:t>
      </w:r>
      <w:r w:rsidR="009F1821" w:rsidRPr="00C21991">
        <w:t xml:space="preserve">&lt;ims-3gpp&gt; element with the "version" attribute set to "1" and with an </w:t>
      </w:r>
      <w:r w:rsidRPr="00C21991">
        <w:t xml:space="preserve">&lt;alternative-service&gt; </w:t>
      </w:r>
      <w:r w:rsidR="009F1821" w:rsidRPr="00C21991">
        <w:t xml:space="preserve">child </w:t>
      </w:r>
      <w:r w:rsidRPr="00C21991">
        <w:t>element, set to the parameters of the alternative service;</w:t>
      </w:r>
    </w:p>
    <w:p w14:paraId="0FC94DCC" w14:textId="77777777" w:rsidR="00703D53" w:rsidRPr="00C21991" w:rsidRDefault="009F1821" w:rsidP="009F1821">
      <w:pPr>
        <w:pStyle w:val="B3"/>
      </w:pPr>
      <w:proofErr w:type="spellStart"/>
      <w:r w:rsidRPr="00C21991">
        <w:t>i</w:t>
      </w:r>
      <w:proofErr w:type="spellEnd"/>
      <w:r w:rsidR="00703D53" w:rsidRPr="00C21991">
        <w:t>)</w:t>
      </w:r>
      <w:r w:rsidR="00703D53" w:rsidRPr="00C21991">
        <w:tab/>
        <w:t>a &lt;type&gt; child element, set to "emergency"</w:t>
      </w:r>
      <w:r w:rsidRPr="00C21991">
        <w:t xml:space="preserve"> (see table 7.</w:t>
      </w:r>
      <w:r w:rsidR="00653E48" w:rsidRPr="00C21991">
        <w:t>6.2</w:t>
      </w:r>
      <w:r w:rsidRPr="00C21991">
        <w:t>)</w:t>
      </w:r>
      <w:r w:rsidR="00703D53" w:rsidRPr="00C21991">
        <w:t xml:space="preserve"> to indicate that it was an emergency call;</w:t>
      </w:r>
    </w:p>
    <w:p w14:paraId="38BA3B24" w14:textId="77777777" w:rsidR="00703D53" w:rsidRPr="00C21991" w:rsidRDefault="009F1821" w:rsidP="009F1821">
      <w:pPr>
        <w:pStyle w:val="B3"/>
      </w:pPr>
      <w:r w:rsidRPr="00C21991">
        <w:t>ii</w:t>
      </w:r>
      <w:r w:rsidR="00703D53" w:rsidRPr="00C21991">
        <w:t>)</w:t>
      </w:r>
      <w:r w:rsidR="00703D53" w:rsidRPr="00C21991">
        <w:tab/>
        <w:t>a &lt;reason&gt; child element, set to an operator configurable reason; and</w:t>
      </w:r>
    </w:p>
    <w:p w14:paraId="5B7B981D" w14:textId="77777777" w:rsidR="00703D53" w:rsidRPr="00C21991" w:rsidRDefault="009F1821" w:rsidP="009F1821">
      <w:pPr>
        <w:pStyle w:val="B3"/>
      </w:pPr>
      <w:r w:rsidRPr="00C21991">
        <w:t>iii</w:t>
      </w:r>
      <w:r w:rsidR="00703D53" w:rsidRPr="00C21991">
        <w:t>)</w:t>
      </w:r>
      <w:r w:rsidR="00703D53" w:rsidRPr="00C21991">
        <w:tab/>
        <w:t>a</w:t>
      </w:r>
      <w:r w:rsidR="00703D53" w:rsidRPr="00C21991">
        <w:rPr>
          <w:lang w:eastAsia="ja-JP"/>
        </w:rPr>
        <w:t>n</w:t>
      </w:r>
      <w:r w:rsidR="00703D53" w:rsidRPr="00C21991">
        <w:t xml:space="preserve"> &lt;</w:t>
      </w:r>
      <w:r w:rsidR="00703D53" w:rsidRPr="00C21991">
        <w:rPr>
          <w:lang w:eastAsia="ja-JP"/>
        </w:rPr>
        <w:t>action</w:t>
      </w:r>
      <w:r w:rsidR="00703D53" w:rsidRPr="00C21991">
        <w:t>&gt; child element, set to "</w:t>
      </w:r>
      <w:r w:rsidR="00703D53" w:rsidRPr="00C21991">
        <w:rPr>
          <w:lang w:eastAsia="ja-JP"/>
        </w:rPr>
        <w:t>emergency-registration</w:t>
      </w:r>
      <w:r w:rsidR="00703D53" w:rsidRPr="00C21991">
        <w:t>"</w:t>
      </w:r>
      <w:r w:rsidRPr="00C21991">
        <w:t xml:space="preserve"> (see table 7.</w:t>
      </w:r>
      <w:r w:rsidR="00FE20D5" w:rsidRPr="00C21991">
        <w:t>6.3</w:t>
      </w:r>
      <w:r w:rsidRPr="00C21991">
        <w:t>)</w:t>
      </w:r>
      <w:r w:rsidR="00703D53" w:rsidRPr="00C21991">
        <w:t xml:space="preserve"> if the </w:t>
      </w:r>
      <w:r w:rsidR="0082650F" w:rsidRPr="00C21991">
        <w:t>P-CSCF is accordingly configured by the operator</w:t>
      </w:r>
      <w:r w:rsidR="00703D53" w:rsidRPr="00C21991">
        <w:t>.</w:t>
      </w:r>
    </w:p>
    <w:p w14:paraId="2F8767AE" w14:textId="77777777" w:rsidR="00703D53" w:rsidRPr="00C21991" w:rsidRDefault="00703D53" w:rsidP="00703D53">
      <w:pPr>
        <w:pStyle w:val="NO"/>
      </w:pPr>
      <w:r w:rsidRPr="00C21991">
        <w:t>NOTE </w:t>
      </w:r>
      <w:r w:rsidR="009E64C9" w:rsidRPr="00C21991">
        <w:t>2</w:t>
      </w:r>
      <w:r w:rsidRPr="00C21991">
        <w:t>:</w:t>
      </w:r>
      <w:r w:rsidRPr="00C21991">
        <w:tab/>
        <w:t>Emergency service URN in the request-</w:t>
      </w:r>
      <w:smartTag w:uri="urn:schemas-microsoft-com:office:smarttags" w:element="stockticker">
        <w:r w:rsidRPr="00C21991">
          <w:t>URI</w:t>
        </w:r>
      </w:smartTag>
      <w:r w:rsidRPr="00C21991">
        <w:t xml:space="preserve"> indicates for the network that the emergency call attempt is recognized by the UE.</w:t>
      </w:r>
    </w:p>
    <w:p w14:paraId="78A13B33" w14:textId="77777777" w:rsidR="00897956" w:rsidRPr="00C21991" w:rsidRDefault="00897956">
      <w:pPr>
        <w:pStyle w:val="NO"/>
      </w:pPr>
      <w:r w:rsidRPr="00C21991">
        <w:t>NOTE</w:t>
      </w:r>
      <w:r w:rsidR="00703D53" w:rsidRPr="00C21991">
        <w:t> </w:t>
      </w:r>
      <w:r w:rsidR="009E64C9" w:rsidRPr="00C21991">
        <w:t>3</w:t>
      </w:r>
      <w:r w:rsidRPr="00C21991">
        <w:t>:</w:t>
      </w:r>
      <w:r w:rsidRPr="00C21991">
        <w:tab/>
        <w:t xml:space="preserve">Some networks only allow session requests </w:t>
      </w:r>
      <w:r w:rsidR="00572D1F" w:rsidRPr="00C21991">
        <w:t>with a Request-</w:t>
      </w:r>
      <w:smartTag w:uri="urn:schemas-microsoft-com:office:smarttags" w:element="stockticker">
        <w:r w:rsidR="00572D1F" w:rsidRPr="00C21991">
          <w:t>URI</w:t>
        </w:r>
      </w:smartTag>
      <w:r w:rsidR="00572D1F" w:rsidRPr="00C21991">
        <w:t xml:space="preserve"> containing an emergency service URN, i.e. a service URN with a top-level service type of "</w:t>
      </w:r>
      <w:proofErr w:type="spellStart"/>
      <w:r w:rsidR="00572D1F" w:rsidRPr="00C21991">
        <w:t>sos</w:t>
      </w:r>
      <w:proofErr w:type="spellEnd"/>
      <w:r w:rsidR="00572D1F" w:rsidRPr="00C21991">
        <w:t xml:space="preserve">" as specified in </w:t>
      </w:r>
      <w:r w:rsidR="00A77B7A" w:rsidRPr="00C21991">
        <w:t>RFC 5031</w:t>
      </w:r>
      <w:r w:rsidRPr="00C21991">
        <w:t> [</w:t>
      </w:r>
      <w:r w:rsidR="00CA196B" w:rsidRPr="00C21991">
        <w:t>69</w:t>
      </w:r>
      <w:r w:rsidRPr="00C21991">
        <w:t>].</w:t>
      </w:r>
    </w:p>
    <w:p w14:paraId="5C690E2F" w14:textId="77777777" w:rsidR="005B59BF" w:rsidRPr="00C21991" w:rsidRDefault="005B59BF" w:rsidP="005B59BF">
      <w:r w:rsidRPr="00C21991">
        <w:t>Upon reception of a REGISTER request containing an "</w:t>
      </w:r>
      <w:proofErr w:type="spellStart"/>
      <w:r w:rsidRPr="00C21991">
        <w:t>sos</w:t>
      </w:r>
      <w:proofErr w:type="spellEnd"/>
      <w:r w:rsidRPr="00C21991">
        <w:t>" SIP URI parameter in the Contact header field and containing an Authorization header field, if:</w:t>
      </w:r>
    </w:p>
    <w:p w14:paraId="45520840" w14:textId="77777777" w:rsidR="005B59BF" w:rsidRPr="00C21991" w:rsidRDefault="005B59BF" w:rsidP="005B59BF">
      <w:pPr>
        <w:pStyle w:val="B1"/>
      </w:pPr>
      <w:r w:rsidRPr="00C21991">
        <w:t>1)</w:t>
      </w:r>
      <w:r w:rsidRPr="00C21991">
        <w:tab/>
        <w:t>the network supports IMS Services for roaming users in deployments without IMS-level roaming interfaces;</w:t>
      </w:r>
    </w:p>
    <w:p w14:paraId="77135DA8" w14:textId="77777777" w:rsidR="005B59BF" w:rsidRPr="00C21991" w:rsidRDefault="005B59BF" w:rsidP="005B59BF">
      <w:pPr>
        <w:pStyle w:val="B1"/>
      </w:pPr>
      <w:r w:rsidRPr="00C21991">
        <w:rPr>
          <w:rFonts w:hint="eastAsia"/>
          <w:lang w:eastAsia="ja-JP"/>
        </w:rPr>
        <w:t>2</w:t>
      </w:r>
      <w:r w:rsidRPr="00C21991">
        <w:t>)</w:t>
      </w:r>
      <w:r w:rsidRPr="00C21991">
        <w:tab/>
        <w:t>required by operator policy;</w:t>
      </w:r>
    </w:p>
    <w:p w14:paraId="3CFCF124" w14:textId="77777777" w:rsidR="005B59BF" w:rsidRPr="00C21991" w:rsidRDefault="005B59BF" w:rsidP="005B59BF">
      <w:pPr>
        <w:pStyle w:val="B1"/>
      </w:pPr>
      <w:r w:rsidRPr="00C21991">
        <w:t>3)</w:t>
      </w:r>
      <w:r w:rsidRPr="00C21991">
        <w:tab/>
        <w:t>the UE is roaming; and</w:t>
      </w:r>
    </w:p>
    <w:p w14:paraId="4EBBB656" w14:textId="77777777" w:rsidR="005B59BF" w:rsidRPr="00C21991" w:rsidRDefault="005B59BF" w:rsidP="005B59BF">
      <w:pPr>
        <w:pStyle w:val="B1"/>
      </w:pPr>
      <w:r w:rsidRPr="00C21991">
        <w:t>4)</w:t>
      </w:r>
      <w:r w:rsidRPr="00C21991">
        <w:tab/>
        <w:t xml:space="preserve">there is no II-NNI to the HPLMN of the served user; </w:t>
      </w:r>
    </w:p>
    <w:p w14:paraId="124EED4B" w14:textId="77777777" w:rsidR="005B59BF" w:rsidRPr="00C21991" w:rsidRDefault="005B59BF" w:rsidP="005B59BF">
      <w:pPr>
        <w:pStyle w:val="NO"/>
      </w:pPr>
      <w:r w:rsidRPr="00C21991">
        <w:t>NOTE 4:</w:t>
      </w:r>
      <w:r w:rsidRPr="00C21991">
        <w:tab/>
        <w:t xml:space="preserve">The P-CSCF can determine whether the UE is roaming by analysing the home </w:t>
      </w:r>
      <w:r w:rsidR="00E7084E" w:rsidRPr="00C21991">
        <w:t xml:space="preserve">network </w:t>
      </w:r>
      <w:r w:rsidRPr="00C21991">
        <w:t xml:space="preserve">domain name of the user received in the Request-URI in the REGISTER request. </w:t>
      </w:r>
    </w:p>
    <w:p w14:paraId="78F206DF" w14:textId="77777777" w:rsidR="005B59BF" w:rsidRPr="00C21991" w:rsidRDefault="005B59BF" w:rsidP="005B59BF">
      <w:pPr>
        <w:pStyle w:val="NO"/>
      </w:pPr>
      <w:r w:rsidRPr="00C21991">
        <w:t>NOTE 5:</w:t>
      </w:r>
      <w:r w:rsidRPr="00C21991">
        <w:tab/>
        <w:t xml:space="preserve">The P-CSCF can know if II-NNI to the HPLMN of the served user is supported by analysing the home </w:t>
      </w:r>
      <w:r w:rsidR="00E7084E" w:rsidRPr="00C21991">
        <w:t xml:space="preserve">network </w:t>
      </w:r>
      <w:r w:rsidRPr="00C21991">
        <w:t xml:space="preserve">domain name of the user received in the Request-URI in the REGISTER request. </w:t>
      </w:r>
    </w:p>
    <w:p w14:paraId="77FE94CA" w14:textId="77777777" w:rsidR="005B59BF" w:rsidRPr="00C21991" w:rsidRDefault="005B59BF" w:rsidP="005B59BF">
      <w:r w:rsidRPr="00C21991">
        <w:t>or:</w:t>
      </w:r>
    </w:p>
    <w:p w14:paraId="7C9F0C47" w14:textId="77777777" w:rsidR="005B59BF" w:rsidRPr="00C21991" w:rsidRDefault="005B59BF" w:rsidP="005B59BF">
      <w:pPr>
        <w:pStyle w:val="B1"/>
      </w:pPr>
      <w:r w:rsidRPr="00C21991">
        <w:t>1)</w:t>
      </w:r>
      <w:r w:rsidRPr="00C21991">
        <w:tab/>
        <w:t>if required by operator policy; and</w:t>
      </w:r>
    </w:p>
    <w:p w14:paraId="7CA70C94" w14:textId="77777777" w:rsidR="005B59BF" w:rsidRPr="00C21991" w:rsidRDefault="005B59BF" w:rsidP="005B59BF">
      <w:pPr>
        <w:pStyle w:val="B1"/>
      </w:pPr>
      <w:r w:rsidRPr="00C21991">
        <w:t>2)</w:t>
      </w:r>
      <w:r w:rsidRPr="00C21991">
        <w:tab/>
        <w:t xml:space="preserve">the UE is not roaming; </w:t>
      </w:r>
    </w:p>
    <w:p w14:paraId="2F9A95A8" w14:textId="77777777" w:rsidR="005B59BF" w:rsidRPr="00C21991" w:rsidRDefault="005B59BF" w:rsidP="005B59BF">
      <w:r w:rsidRPr="00C21991">
        <w:t>the P-CSCF:</w:t>
      </w:r>
    </w:p>
    <w:p w14:paraId="586C2CAA" w14:textId="77777777" w:rsidR="005B59BF" w:rsidRPr="00C21991" w:rsidRDefault="005B59BF" w:rsidP="005B59BF">
      <w:pPr>
        <w:pStyle w:val="B1"/>
      </w:pPr>
      <w:r w:rsidRPr="00C21991">
        <w:t>1)</w:t>
      </w:r>
      <w:r w:rsidRPr="00C21991">
        <w:tab/>
        <w:t>if the P-CSCF supports GPRS-IMS-Bundled authentication, shall reject the request by returning a 420 (Bad Extension) response in which the Unsupported header field contains the value "sec-agree"; and</w:t>
      </w:r>
    </w:p>
    <w:p w14:paraId="48FA5F68" w14:textId="77777777" w:rsidR="005B59BF" w:rsidRPr="00C21991" w:rsidRDefault="005B59BF" w:rsidP="005B59BF">
      <w:pPr>
        <w:pStyle w:val="B1"/>
      </w:pPr>
      <w:r w:rsidRPr="00C21991">
        <w:t>2)</w:t>
      </w:r>
      <w:r w:rsidRPr="00C21991">
        <w:tab/>
        <w:t>if the P-CSCF does not support GPRS-IMS-Bundled authentication, shall reject the request by returning a 403 (Forbidden) response.</w:t>
      </w:r>
    </w:p>
    <w:p w14:paraId="482AF6F7" w14:textId="77777777" w:rsidR="006B2E73" w:rsidRPr="00C21991" w:rsidRDefault="006B2E73" w:rsidP="006B2E73">
      <w:r w:rsidRPr="00C21991">
        <w:rPr>
          <w:rFonts w:hint="eastAsia"/>
          <w:lang w:eastAsia="ja-JP"/>
        </w:rPr>
        <w:t>Wh</w:t>
      </w:r>
      <w:r w:rsidRPr="00C21991">
        <w:rPr>
          <w:lang w:eastAsia="ja-JP"/>
        </w:rPr>
        <w:t xml:space="preserve">en </w:t>
      </w:r>
      <w:r w:rsidRPr="00C21991">
        <w:t>the P-CSCF responds 420 (Bad Extension) or 403 (Forbidden) response, if required by operator policy implementing national regulatory requirements (i.e., the network support an emergency session for an unregistered user as described in subclause 5.2.10.2), the P-CSCF shall include:</w:t>
      </w:r>
    </w:p>
    <w:p w14:paraId="335147EF" w14:textId="77777777" w:rsidR="006B2E73" w:rsidRPr="00C21991" w:rsidRDefault="006B2E73" w:rsidP="006B2E73">
      <w:pPr>
        <w:pStyle w:val="B1"/>
      </w:pPr>
      <w:r w:rsidRPr="00C21991">
        <w:t>1)</w:t>
      </w:r>
      <w:r w:rsidRPr="00C21991">
        <w:tab/>
        <w:t>a Content-Type header field with the value set to associated MIME type of the 3GPP IM CN subsystem XML body as described in subclause 7.6.1;</w:t>
      </w:r>
    </w:p>
    <w:p w14:paraId="50416C5F" w14:textId="77777777" w:rsidR="006B2E73" w:rsidRPr="00C21991" w:rsidRDefault="006B2E73" w:rsidP="006B2E73">
      <w:pPr>
        <w:pStyle w:val="B1"/>
      </w:pPr>
      <w:r w:rsidRPr="00C21991">
        <w:t>2)</w:t>
      </w:r>
      <w:r w:rsidRPr="00C21991">
        <w:tab/>
        <w:t>a Content-Disposition header field with a disposition type "render" value and a "handling" header field parameter with an "optional" value, as described in RFC 3261 [26];</w:t>
      </w:r>
    </w:p>
    <w:p w14:paraId="78E75C77" w14:textId="77777777" w:rsidR="006B2E73" w:rsidRPr="00C21991" w:rsidRDefault="006B2E73" w:rsidP="006B2E73">
      <w:pPr>
        <w:pStyle w:val="B1"/>
      </w:pPr>
      <w:r w:rsidRPr="00C21991">
        <w:t>3)</w:t>
      </w:r>
      <w:r w:rsidRPr="00C21991">
        <w:tab/>
        <w:t xml:space="preserve">a P-Asserted-Identity header field set to the value of the SIP </w:t>
      </w:r>
      <w:smartTag w:uri="urn:schemas-microsoft-com:office:smarttags" w:element="stockticker">
        <w:r w:rsidRPr="00C21991">
          <w:t>URI</w:t>
        </w:r>
      </w:smartTag>
      <w:r w:rsidRPr="00C21991">
        <w:t xml:space="preserve"> of the P-CSCF; and</w:t>
      </w:r>
    </w:p>
    <w:p w14:paraId="5ED326E8" w14:textId="77777777" w:rsidR="006B2E73" w:rsidRPr="00C21991" w:rsidRDefault="006B2E73" w:rsidP="006B2E73">
      <w:pPr>
        <w:pStyle w:val="B1"/>
      </w:pPr>
      <w:r w:rsidRPr="00C21991">
        <w:t>4)</w:t>
      </w:r>
      <w:r w:rsidRPr="00C21991">
        <w:tab/>
        <w:t>a 3GPP IM CN subsystem XML body containing:</w:t>
      </w:r>
    </w:p>
    <w:p w14:paraId="65887EDA" w14:textId="77777777" w:rsidR="006B2E73" w:rsidRPr="00C21991" w:rsidRDefault="006B2E73" w:rsidP="006B2E73">
      <w:pPr>
        <w:pStyle w:val="B2"/>
      </w:pPr>
      <w:r w:rsidRPr="00C21991">
        <w:rPr>
          <w:lang w:eastAsia="ja-JP"/>
        </w:rPr>
        <w:t>a)</w:t>
      </w:r>
      <w:r w:rsidRPr="00C21991">
        <w:rPr>
          <w:lang w:eastAsia="ja-JP"/>
        </w:rPr>
        <w:tab/>
      </w:r>
      <w:r w:rsidRPr="00C21991">
        <w:t>an &lt;ims-3gpp&gt; element with the "version" attribute set to "1" and with an &lt;alternative-service&gt; child element, set to the parameters of the alternative service:</w:t>
      </w:r>
    </w:p>
    <w:p w14:paraId="4077529A" w14:textId="77777777" w:rsidR="006B2E73" w:rsidRPr="00C21991" w:rsidRDefault="006B2E73" w:rsidP="006B2E73">
      <w:pPr>
        <w:pStyle w:val="B3"/>
      </w:pPr>
      <w:proofErr w:type="spellStart"/>
      <w:r w:rsidRPr="00C21991">
        <w:t>i</w:t>
      </w:r>
      <w:proofErr w:type="spellEnd"/>
      <w:r w:rsidRPr="00C21991">
        <w:t>)</w:t>
      </w:r>
      <w:r w:rsidRPr="00C21991">
        <w:tab/>
        <w:t xml:space="preserve">a &lt;type&gt; child element, set to "emergency" (see table 7.6.2) to indicate that it was an emergency call; </w:t>
      </w:r>
    </w:p>
    <w:p w14:paraId="3CA8BCE1" w14:textId="77777777" w:rsidR="006B2E73" w:rsidRPr="00C21991" w:rsidRDefault="006B2E73" w:rsidP="006B2E73">
      <w:pPr>
        <w:pStyle w:val="B3"/>
      </w:pPr>
      <w:r w:rsidRPr="00C21991">
        <w:t>ii)</w:t>
      </w:r>
      <w:r w:rsidRPr="00C21991">
        <w:tab/>
        <w:t>a &lt;reason&gt; child element, set to an operator configurable reason; and</w:t>
      </w:r>
    </w:p>
    <w:p w14:paraId="3062E2E6" w14:textId="77777777" w:rsidR="006B2E73" w:rsidRPr="00C21991" w:rsidRDefault="006B2E73" w:rsidP="006B2E73">
      <w:pPr>
        <w:pStyle w:val="B3"/>
      </w:pPr>
      <w:r w:rsidRPr="00C21991">
        <w:t>iii)</w:t>
      </w:r>
      <w:r w:rsidRPr="00C21991">
        <w:tab/>
        <w:t>a</w:t>
      </w:r>
      <w:r w:rsidRPr="00C21991">
        <w:rPr>
          <w:lang w:eastAsia="ja-JP"/>
        </w:rPr>
        <w:t>n</w:t>
      </w:r>
      <w:r w:rsidRPr="00C21991">
        <w:t xml:space="preserve"> &lt;</w:t>
      </w:r>
      <w:r w:rsidRPr="00C21991">
        <w:rPr>
          <w:lang w:eastAsia="ja-JP"/>
        </w:rPr>
        <w:t>action</w:t>
      </w:r>
      <w:r w:rsidRPr="00C21991">
        <w:t>&gt; child element, set to "</w:t>
      </w:r>
      <w:r w:rsidRPr="00C21991">
        <w:rPr>
          <w:lang w:eastAsia="ja-JP"/>
        </w:rPr>
        <w:t>anonymous-</w:t>
      </w:r>
      <w:proofErr w:type="spellStart"/>
      <w:r w:rsidRPr="00C21991">
        <w:rPr>
          <w:lang w:eastAsia="ja-JP"/>
        </w:rPr>
        <w:t>emergencycall</w:t>
      </w:r>
      <w:proofErr w:type="spellEnd"/>
      <w:r w:rsidRPr="00C21991">
        <w:t>" (see table 7.6.3) if the P-CSCF is accordingly configured by the operator.</w:t>
      </w:r>
    </w:p>
    <w:p w14:paraId="5CA75F41" w14:textId="77777777" w:rsidR="00897956" w:rsidRPr="00C21991" w:rsidRDefault="00897956" w:rsidP="005D46C4">
      <w:pPr>
        <w:pStyle w:val="Heading3"/>
      </w:pPr>
      <w:bookmarkStart w:id="600" w:name="_CR5_2_11"/>
      <w:bookmarkStart w:id="601" w:name="_Toc210127394"/>
      <w:bookmarkEnd w:id="600"/>
      <w:r w:rsidRPr="00C21991">
        <w:t>5.2.11</w:t>
      </w:r>
      <w:r w:rsidRPr="00C21991">
        <w:tab/>
        <w:t>Void</w:t>
      </w:r>
      <w:bookmarkEnd w:id="601"/>
    </w:p>
    <w:p w14:paraId="1BFE2851" w14:textId="77777777" w:rsidR="00FD6830" w:rsidRPr="00C21991" w:rsidRDefault="00FD6830" w:rsidP="005D46C4">
      <w:pPr>
        <w:pStyle w:val="Heading3"/>
      </w:pPr>
      <w:bookmarkStart w:id="602" w:name="_CR5_2_12"/>
      <w:bookmarkStart w:id="603" w:name="_Toc210127395"/>
      <w:bookmarkEnd w:id="602"/>
      <w:r w:rsidRPr="00C21991">
        <w:t>5.2.12</w:t>
      </w:r>
      <w:r w:rsidRPr="00C21991">
        <w:tab/>
        <w:t>Resource sharing</w:t>
      </w:r>
      <w:bookmarkEnd w:id="603"/>
    </w:p>
    <w:p w14:paraId="005D6DE4" w14:textId="77777777" w:rsidR="00822223" w:rsidRPr="00C21991" w:rsidDel="00146126" w:rsidRDefault="00822223" w:rsidP="00822223">
      <w:r w:rsidRPr="00C21991">
        <w:t>The P-CSCF supporting resource sharing shall perform the actions defined in access technology specific annexes.</w:t>
      </w:r>
    </w:p>
    <w:p w14:paraId="1B4D7BBA" w14:textId="77777777" w:rsidR="00EB430B" w:rsidRPr="00C21991" w:rsidRDefault="00EB430B" w:rsidP="005D46C4">
      <w:pPr>
        <w:pStyle w:val="Heading3"/>
      </w:pPr>
      <w:bookmarkStart w:id="604" w:name="_CR5_2_13"/>
      <w:bookmarkStart w:id="605" w:name="_Toc210127396"/>
      <w:bookmarkEnd w:id="604"/>
      <w:r w:rsidRPr="00C21991">
        <w:t>5.2.13</w:t>
      </w:r>
      <w:r w:rsidRPr="00C21991">
        <w:tab/>
        <w:t>Priority sharing</w:t>
      </w:r>
      <w:bookmarkEnd w:id="605"/>
    </w:p>
    <w:p w14:paraId="06905562" w14:textId="77777777" w:rsidR="00EB430B" w:rsidRPr="00C21991" w:rsidRDefault="00EB430B" w:rsidP="00EB430B">
      <w:r w:rsidRPr="00C21991">
        <w:t>The P-CSCF supporting priority sharing shall perform the actions defined in access technology specific annexes.</w:t>
      </w:r>
    </w:p>
    <w:p w14:paraId="6A28450D" w14:textId="77777777" w:rsidR="00CD2275" w:rsidRPr="00C21991" w:rsidRDefault="00CD2275" w:rsidP="005D46C4">
      <w:pPr>
        <w:pStyle w:val="Heading3"/>
      </w:pPr>
      <w:bookmarkStart w:id="606" w:name="_CR5_2_14"/>
      <w:bookmarkStart w:id="607" w:name="_Toc210127397"/>
      <w:bookmarkEnd w:id="606"/>
      <w:r w:rsidRPr="00C21991">
        <w:t>5.2.14</w:t>
      </w:r>
      <w:r w:rsidRPr="00C21991">
        <w:tab/>
      </w:r>
      <w:r w:rsidR="00F43580" w:rsidRPr="00C21991">
        <w:t>A</w:t>
      </w:r>
      <w:r w:rsidRPr="00C21991">
        <w:t>ccess update</w:t>
      </w:r>
      <w:bookmarkEnd w:id="607"/>
    </w:p>
    <w:p w14:paraId="25EDE342" w14:textId="77777777" w:rsidR="00F43580" w:rsidRPr="00C21991" w:rsidRDefault="00F43580" w:rsidP="00DA0E6A">
      <w:r w:rsidRPr="00C21991">
        <w:t xml:space="preserve">This subclause specifies procedures for the P-CSCF to inform the S-CSCF and any AS </w:t>
      </w:r>
      <w:proofErr w:type="spellStart"/>
      <w:r w:rsidRPr="00C21991">
        <w:t>as</w:t>
      </w:r>
      <w:proofErr w:type="spellEnd"/>
      <w:r w:rsidRPr="00C21991">
        <w:t xml:space="preserve"> applicable that the UE has changed access and possibly PLMN. This includes access update when the UE is not in a call and an in-call access update procedure when the access change happens when the UE is involved in an IMS session.</w:t>
      </w:r>
    </w:p>
    <w:p w14:paraId="32342528" w14:textId="77777777" w:rsidR="00F43580" w:rsidRPr="00C21991" w:rsidRDefault="00F43580" w:rsidP="00F43580">
      <w:r w:rsidRPr="00C21991">
        <w:t>If the P-CSCF is aware that the UE has changed PLMN, and the P-CSCF has a policy to require a different encryption for the new PLMN than what the UE currently uses, the P-CSCF shall send a MESSAGE request towards the S-CSCF populated as follows:</w:t>
      </w:r>
    </w:p>
    <w:p w14:paraId="158242A1" w14:textId="77777777" w:rsidR="00F43580" w:rsidRPr="00C21991" w:rsidRDefault="00F43580" w:rsidP="00F43580">
      <w:pPr>
        <w:pStyle w:val="B1"/>
      </w:pPr>
      <w:r w:rsidRPr="00C21991">
        <w:t>1)</w:t>
      </w:r>
      <w:r w:rsidRPr="00C21991">
        <w:tab/>
        <w:t>the Request-URI set to the URI of the S-CSCF as received in the Service-Route header field during the registration of the served UE;</w:t>
      </w:r>
    </w:p>
    <w:p w14:paraId="4142DED3" w14:textId="77777777" w:rsidR="00F43580" w:rsidRPr="00C21991" w:rsidRDefault="00F43580" w:rsidP="00F43580">
      <w:pPr>
        <w:pStyle w:val="B1"/>
      </w:pPr>
      <w:r w:rsidRPr="00C21991">
        <w:t>2)</w:t>
      </w:r>
      <w:r w:rsidRPr="00C21991">
        <w:tab/>
        <w:t>a From header field set to the FQDN of the P-CSCF sending the request;</w:t>
      </w:r>
    </w:p>
    <w:p w14:paraId="3D6B114E" w14:textId="77777777" w:rsidR="00F43580" w:rsidRPr="00C21991" w:rsidRDefault="00F43580" w:rsidP="00F43580">
      <w:pPr>
        <w:pStyle w:val="B1"/>
      </w:pPr>
      <w:r w:rsidRPr="00C21991">
        <w:t>3)</w:t>
      </w:r>
      <w:r w:rsidRPr="00C21991">
        <w:tab/>
        <w:t>a To header field, set to the same value as the Request-URI;</w:t>
      </w:r>
    </w:p>
    <w:p w14:paraId="4F83B035" w14:textId="77777777" w:rsidR="00F43580" w:rsidRPr="00C21991" w:rsidRDefault="00F43580" w:rsidP="00F43580">
      <w:pPr>
        <w:pStyle w:val="B1"/>
      </w:pPr>
      <w:r w:rsidRPr="00C21991">
        <w:t>4)</w:t>
      </w:r>
      <w:r w:rsidRPr="00C21991">
        <w:tab/>
        <w:t>a P-Asserted-Identity header field set to the default public user identity of the served user;</w:t>
      </w:r>
    </w:p>
    <w:p w14:paraId="0A0BB70D" w14:textId="77777777" w:rsidR="00F43580" w:rsidRPr="00C21991" w:rsidRDefault="00F43580" w:rsidP="00F43580">
      <w:pPr>
        <w:pStyle w:val="B1"/>
        <w:rPr>
          <w:lang w:eastAsia="ja-JP"/>
        </w:rPr>
      </w:pPr>
      <w:r w:rsidRPr="00C21991">
        <w:rPr>
          <w:lang w:eastAsia="ja-JP"/>
        </w:rPr>
        <w:t>5)</w:t>
      </w:r>
      <w:r w:rsidRPr="00C21991">
        <w:rPr>
          <w:lang w:eastAsia="ja-JP"/>
        </w:rPr>
        <w:tab/>
      </w:r>
      <w:r w:rsidRPr="00C21991">
        <w:t>a 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with the ICID value used for the dialog related to the access change and a type 1 "</w:t>
      </w:r>
      <w:proofErr w:type="spellStart"/>
      <w:r w:rsidRPr="00C21991">
        <w:rPr>
          <w:lang w:eastAsia="ja-JP"/>
        </w:rPr>
        <w:t>orig-ioi</w:t>
      </w:r>
      <w:proofErr w:type="spellEnd"/>
      <w:r w:rsidRPr="00C21991">
        <w:rPr>
          <w:lang w:eastAsia="ja-JP"/>
        </w:rPr>
        <w:t xml:space="preserve">" header field parameter. </w:t>
      </w:r>
      <w:r w:rsidRPr="00C21991">
        <w:t>The P-CSCF shall set the type 1 "</w:t>
      </w:r>
      <w:proofErr w:type="spellStart"/>
      <w:r w:rsidRPr="00C21991">
        <w:t>orig-ioi</w:t>
      </w:r>
      <w:proofErr w:type="spellEnd"/>
      <w:r w:rsidRPr="00C21991">
        <w:t>" header field parameter to a value that identifies the sending network of the request. The P-CSCF shall not include the type 1 "term-</w:t>
      </w:r>
      <w:proofErr w:type="spellStart"/>
      <w:r w:rsidRPr="00C21991">
        <w:t>ioi</w:t>
      </w:r>
      <w:proofErr w:type="spellEnd"/>
      <w:r w:rsidRPr="00C21991">
        <w:t>" header field parameter</w:t>
      </w:r>
      <w:r w:rsidRPr="00C21991">
        <w:rPr>
          <w:lang w:eastAsia="ja-JP"/>
        </w:rPr>
        <w:t>;</w:t>
      </w:r>
    </w:p>
    <w:p w14:paraId="7E7A205F" w14:textId="77777777" w:rsidR="00F43580" w:rsidRPr="00C21991" w:rsidRDefault="00F43580" w:rsidP="00F43580">
      <w:pPr>
        <w:pStyle w:val="B1"/>
        <w:rPr>
          <w:lang w:eastAsia="ja-JP"/>
        </w:rPr>
      </w:pPr>
      <w:r w:rsidRPr="00C21991">
        <w:rPr>
          <w:lang w:eastAsia="ja-JP"/>
        </w:rPr>
        <w:t>6)</w:t>
      </w:r>
      <w:r w:rsidRPr="00C21991">
        <w:rPr>
          <w:lang w:eastAsia="ja-JP"/>
        </w:rPr>
        <w:tab/>
        <w:t>a P-Access-Network-Info header field including network-provided location information;</w:t>
      </w:r>
    </w:p>
    <w:p w14:paraId="2E38D4A0" w14:textId="77777777" w:rsidR="00F43580" w:rsidRPr="00C21991" w:rsidRDefault="00F43580" w:rsidP="00F43580">
      <w:pPr>
        <w:pStyle w:val="B1"/>
        <w:rPr>
          <w:lang w:eastAsia="ja-JP"/>
        </w:rPr>
      </w:pPr>
      <w:r w:rsidRPr="00C21991">
        <w:rPr>
          <w:lang w:eastAsia="ja-JP"/>
        </w:rPr>
        <w:t>7)</w:t>
      </w:r>
      <w:r w:rsidRPr="00C21991">
        <w:rPr>
          <w:lang w:eastAsia="ja-JP"/>
        </w:rPr>
        <w:tab/>
        <w:t>a P-Visited-Network-ID header field; and</w:t>
      </w:r>
    </w:p>
    <w:p w14:paraId="5541B832" w14:textId="77777777" w:rsidR="00F43580" w:rsidRPr="00C21991" w:rsidRDefault="00F43580" w:rsidP="00F43580">
      <w:pPr>
        <w:pStyle w:val="B1"/>
        <w:rPr>
          <w:lang w:eastAsia="ja-JP"/>
        </w:rPr>
      </w:pPr>
      <w:r w:rsidRPr="00C21991">
        <w:rPr>
          <w:lang w:eastAsia="ja-JP"/>
        </w:rPr>
        <w:t>8)</w:t>
      </w:r>
      <w:r w:rsidRPr="00C21991">
        <w:rPr>
          <w:lang w:eastAsia="ja-JP"/>
        </w:rPr>
        <w:tab/>
        <w:t xml:space="preserve">based on network configuration a </w:t>
      </w:r>
      <w:r w:rsidRPr="00C21991">
        <w:t>Handover-Info</w:t>
      </w:r>
      <w:r w:rsidRPr="00C21991">
        <w:rPr>
          <w:lang w:eastAsia="ja-JP"/>
        </w:rPr>
        <w:t xml:space="preserve"> header field</w:t>
      </w:r>
      <w:r w:rsidRPr="00C21991">
        <w:t>, defined in subclause 7.2.</w:t>
      </w:r>
      <w:r w:rsidR="00015F17" w:rsidRPr="00C21991">
        <w:t>15</w:t>
      </w:r>
      <w:r w:rsidRPr="00C21991">
        <w:t>,</w:t>
      </w:r>
      <w:r w:rsidRPr="00C21991">
        <w:rPr>
          <w:lang w:eastAsia="ja-JP"/>
        </w:rPr>
        <w:t xml:space="preserve"> set to "</w:t>
      </w:r>
      <w:r w:rsidRPr="00C21991">
        <w:t>authentication-needed"</w:t>
      </w:r>
      <w:r w:rsidRPr="00C21991">
        <w:rPr>
          <w:lang w:eastAsia="ja-JP"/>
        </w:rPr>
        <w:t>;</w:t>
      </w:r>
    </w:p>
    <w:p w14:paraId="5544273C" w14:textId="77777777" w:rsidR="00CD2275" w:rsidRPr="00C21991" w:rsidRDefault="00F43580" w:rsidP="00F43580">
      <w:r w:rsidRPr="00C21991">
        <w:rPr>
          <w:lang w:val="en-US"/>
        </w:rPr>
        <w:t>When the UE is in a call,</w:t>
      </w:r>
      <w:r w:rsidRPr="00C21991">
        <w:t>i</w:t>
      </w:r>
      <w:r w:rsidR="00CD2275" w:rsidRPr="00C21991">
        <w:t>f the P-CSCF supports the in-call access update procedure, has received the g.3gpp.in-call-access-update feature-capability indicator during session set-up, and determines that the UE has changed</w:t>
      </w:r>
      <w:r w:rsidRPr="00C21991">
        <w:t xml:space="preserve"> access or PLMN</w:t>
      </w:r>
      <w:r w:rsidR="00CD2275" w:rsidRPr="00C21991">
        <w:t>, then the P-CSCF shall generate a MESSAGE request populated as follows:</w:t>
      </w:r>
    </w:p>
    <w:p w14:paraId="32A2172B" w14:textId="77777777" w:rsidR="00CD2275" w:rsidRPr="00C21991" w:rsidRDefault="00CD2275" w:rsidP="00CD2275">
      <w:pPr>
        <w:pStyle w:val="B1"/>
      </w:pPr>
      <w:r w:rsidRPr="00C21991">
        <w:t>1)</w:t>
      </w:r>
      <w:r w:rsidRPr="00C21991">
        <w:tab/>
        <w:t>the Request URI set to the stored value of the g.3gpp.in-call-access-update feature-capability indicator;</w:t>
      </w:r>
    </w:p>
    <w:p w14:paraId="0F5F9574" w14:textId="77777777" w:rsidR="00CD2275" w:rsidRPr="00C21991" w:rsidRDefault="00CD2275" w:rsidP="00CD2275">
      <w:pPr>
        <w:pStyle w:val="B1"/>
      </w:pPr>
      <w:r w:rsidRPr="00C21991">
        <w:t>2)</w:t>
      </w:r>
      <w:r w:rsidRPr="00C21991">
        <w:tab/>
        <w:t>a From header field set to the FQDN of the P-CSCF sending the request;</w:t>
      </w:r>
    </w:p>
    <w:p w14:paraId="60F54BE5" w14:textId="77777777" w:rsidR="00CD2275" w:rsidRPr="00C21991" w:rsidRDefault="00CD2275" w:rsidP="00CD2275">
      <w:pPr>
        <w:pStyle w:val="B1"/>
      </w:pPr>
      <w:r w:rsidRPr="00C21991">
        <w:t>3)</w:t>
      </w:r>
      <w:r w:rsidRPr="00C21991">
        <w:tab/>
        <w:t>a To header field, set to the same value as the Request-URI;</w:t>
      </w:r>
    </w:p>
    <w:p w14:paraId="3D6D7858" w14:textId="77777777" w:rsidR="00CD2275" w:rsidRPr="00C21991" w:rsidRDefault="00CD2275" w:rsidP="00CD2275">
      <w:pPr>
        <w:pStyle w:val="B1"/>
      </w:pPr>
      <w:r w:rsidRPr="00C21991">
        <w:t>4)</w:t>
      </w:r>
      <w:r w:rsidRPr="00C21991">
        <w:tab/>
        <w:t>a P-Asserted-Identity header field set to the default public user identity of the served user;</w:t>
      </w:r>
    </w:p>
    <w:p w14:paraId="2BAE8DE1" w14:textId="77777777" w:rsidR="00CD2275" w:rsidRPr="00C21991" w:rsidRDefault="00CD2275" w:rsidP="00CD2275">
      <w:pPr>
        <w:pStyle w:val="B1"/>
        <w:rPr>
          <w:lang w:eastAsia="ja-JP"/>
        </w:rPr>
      </w:pPr>
      <w:r w:rsidRPr="00C21991">
        <w:rPr>
          <w:lang w:eastAsia="ja-JP"/>
        </w:rPr>
        <w:t>5)</w:t>
      </w:r>
      <w:r w:rsidRPr="00C21991">
        <w:rPr>
          <w:lang w:eastAsia="ja-JP"/>
        </w:rPr>
        <w:tab/>
      </w:r>
      <w:r w:rsidRPr="00C21991">
        <w:t>a 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with the ICID value used for the dialog related to the access change and a type 1 "</w:t>
      </w:r>
      <w:proofErr w:type="spellStart"/>
      <w:r w:rsidRPr="00C21991">
        <w:rPr>
          <w:lang w:eastAsia="ja-JP"/>
        </w:rPr>
        <w:t>orig-ioi</w:t>
      </w:r>
      <w:proofErr w:type="spellEnd"/>
      <w:r w:rsidRPr="00C21991">
        <w:rPr>
          <w:lang w:eastAsia="ja-JP"/>
        </w:rPr>
        <w:t xml:space="preserve">" header field parameter. </w:t>
      </w:r>
      <w:r w:rsidRPr="00C21991">
        <w:t>The P-CSCF shall set the type 1 "</w:t>
      </w:r>
      <w:proofErr w:type="spellStart"/>
      <w:r w:rsidRPr="00C21991">
        <w:t>orig-ioi</w:t>
      </w:r>
      <w:proofErr w:type="spellEnd"/>
      <w:r w:rsidRPr="00C21991">
        <w:t>" header field parameter to a value that identifies the sending network of the request. The P-CSCF shall not include the type 1 "term-</w:t>
      </w:r>
      <w:proofErr w:type="spellStart"/>
      <w:r w:rsidRPr="00C21991">
        <w:t>ioi</w:t>
      </w:r>
      <w:proofErr w:type="spellEnd"/>
      <w:r w:rsidRPr="00C21991">
        <w:t>" header field parameter</w:t>
      </w:r>
      <w:r w:rsidRPr="00C21991">
        <w:rPr>
          <w:lang w:eastAsia="ja-JP"/>
        </w:rPr>
        <w:t>;</w:t>
      </w:r>
    </w:p>
    <w:p w14:paraId="6285B645" w14:textId="77777777" w:rsidR="00CD2275" w:rsidRPr="00C21991" w:rsidRDefault="00CD2275" w:rsidP="00CD2275">
      <w:pPr>
        <w:pStyle w:val="B1"/>
        <w:rPr>
          <w:lang w:eastAsia="ja-JP"/>
        </w:rPr>
      </w:pPr>
      <w:r w:rsidRPr="00C21991">
        <w:rPr>
          <w:lang w:eastAsia="ja-JP"/>
        </w:rPr>
        <w:t>6)</w:t>
      </w:r>
      <w:r w:rsidRPr="00C21991">
        <w:rPr>
          <w:lang w:eastAsia="ja-JP"/>
        </w:rPr>
        <w:tab/>
        <w:t>a P-Access-Network-Info header field including network-provided location information;</w:t>
      </w:r>
    </w:p>
    <w:p w14:paraId="3EAE647C" w14:textId="77777777" w:rsidR="00CD2275" w:rsidRPr="00C21991" w:rsidRDefault="00CD2275" w:rsidP="00CD2275">
      <w:pPr>
        <w:pStyle w:val="B1"/>
        <w:rPr>
          <w:lang w:eastAsia="ja-JP"/>
        </w:rPr>
      </w:pPr>
      <w:r w:rsidRPr="00C21991">
        <w:rPr>
          <w:lang w:eastAsia="ja-JP"/>
        </w:rPr>
        <w:t>7)</w:t>
      </w:r>
      <w:r w:rsidRPr="00C21991">
        <w:rPr>
          <w:lang w:eastAsia="ja-JP"/>
        </w:rPr>
        <w:tab/>
        <w:t>a P-Visited-Network-ID header field; and</w:t>
      </w:r>
    </w:p>
    <w:p w14:paraId="4351C6B5" w14:textId="77777777" w:rsidR="00CD2275" w:rsidRPr="00C21991" w:rsidRDefault="00CD2275" w:rsidP="008E31C8">
      <w:pPr>
        <w:pStyle w:val="B1"/>
        <w:rPr>
          <w:lang w:eastAsia="ja-JP"/>
        </w:rPr>
      </w:pPr>
      <w:r w:rsidRPr="00C21991">
        <w:rPr>
          <w:lang w:eastAsia="ja-JP"/>
        </w:rPr>
        <w:t>8)</w:t>
      </w:r>
      <w:r w:rsidRPr="00C21991">
        <w:rPr>
          <w:lang w:eastAsia="ja-JP"/>
        </w:rPr>
        <w:tab/>
        <w:t>if the MESSAGE request is to be sent via the S-CSCF, a Route header field with the S-CSCF address as received in the Service-Route header field during registration.</w:t>
      </w:r>
    </w:p>
    <w:p w14:paraId="3340E98B" w14:textId="77777777" w:rsidR="00F43580" w:rsidRPr="00C21991" w:rsidRDefault="00F43580" w:rsidP="00F43580">
      <w:r w:rsidRPr="00C21991">
        <w:rPr>
          <w:lang w:eastAsia="ja-JP"/>
        </w:rPr>
        <w:t xml:space="preserve">If the procedure above leads to a re-authentication from the user and no encryption of the signalling is used, the P-CSCF shall after a successful re-authentication, i.e. on receipt of the 200 (OK) response to the REGISTER request, send a MESSAGE request populated as above and including a Handover-Info header field set to </w:t>
      </w:r>
      <w:r w:rsidRPr="00C21991">
        <w:t>"handover-completed".</w:t>
      </w:r>
    </w:p>
    <w:p w14:paraId="5C4C4087" w14:textId="77777777" w:rsidR="00897956" w:rsidRPr="00C21991" w:rsidRDefault="00897956" w:rsidP="005D46C4">
      <w:pPr>
        <w:pStyle w:val="Heading2"/>
      </w:pPr>
      <w:bookmarkStart w:id="608" w:name="_CR5_3"/>
      <w:bookmarkStart w:id="609" w:name="_Toc210127398"/>
      <w:bookmarkEnd w:id="608"/>
      <w:r w:rsidRPr="00C21991">
        <w:t>5.3</w:t>
      </w:r>
      <w:r w:rsidRPr="00C21991">
        <w:tab/>
        <w:t>Procedures at the I-CSCF</w:t>
      </w:r>
      <w:bookmarkEnd w:id="609"/>
    </w:p>
    <w:p w14:paraId="74545C5F" w14:textId="77777777" w:rsidR="00E9447C" w:rsidRPr="00C21991" w:rsidRDefault="00E9447C" w:rsidP="005D46C4">
      <w:pPr>
        <w:pStyle w:val="Heading3"/>
      </w:pPr>
      <w:bookmarkStart w:id="610" w:name="_CR5_3_0"/>
      <w:bookmarkStart w:id="611" w:name="_Toc210127399"/>
      <w:bookmarkEnd w:id="610"/>
      <w:r w:rsidRPr="00C21991">
        <w:t>5.3.0</w:t>
      </w:r>
      <w:r w:rsidRPr="00C21991">
        <w:tab/>
        <w:t>General</w:t>
      </w:r>
      <w:bookmarkEnd w:id="611"/>
    </w:p>
    <w:p w14:paraId="6368A6D7" w14:textId="77777777" w:rsidR="00E9447C" w:rsidRPr="00C21991" w:rsidRDefault="00E9447C" w:rsidP="00E9447C">
      <w:pPr>
        <w:rPr>
          <w:lang w:eastAsia="ja-JP"/>
        </w:rPr>
      </w:pPr>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I</w:t>
      </w:r>
      <w:r w:rsidRPr="00C21991">
        <w:rPr>
          <w:rFonts w:hint="eastAsia"/>
          <w:lang w:eastAsia="ja-JP"/>
        </w:rPr>
        <w:t xml:space="preserve">-CSCF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w:t>
      </w:r>
      <w:proofErr w:type="spellStart"/>
      <w:r w:rsidRPr="00C21991">
        <w:t>i-cscf</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p>
    <w:p w14:paraId="40D56989" w14:textId="77777777" w:rsidR="00897956" w:rsidRPr="00C21991" w:rsidRDefault="00897956" w:rsidP="005D46C4">
      <w:pPr>
        <w:pStyle w:val="Heading3"/>
      </w:pPr>
      <w:bookmarkStart w:id="612" w:name="_CR5_3_1"/>
      <w:bookmarkStart w:id="613" w:name="_Toc210127400"/>
      <w:bookmarkEnd w:id="612"/>
      <w:r w:rsidRPr="00C21991">
        <w:t>5.3.1</w:t>
      </w:r>
      <w:r w:rsidRPr="00C21991">
        <w:tab/>
        <w:t>Registration procedure</w:t>
      </w:r>
      <w:bookmarkEnd w:id="613"/>
    </w:p>
    <w:p w14:paraId="563E8808" w14:textId="77777777" w:rsidR="00897956" w:rsidRPr="00C21991" w:rsidRDefault="00897956" w:rsidP="005D46C4">
      <w:pPr>
        <w:pStyle w:val="Heading4"/>
      </w:pPr>
      <w:bookmarkStart w:id="614" w:name="_CR5_3_1_1"/>
      <w:bookmarkStart w:id="615" w:name="_Toc210127401"/>
      <w:bookmarkEnd w:id="614"/>
      <w:r w:rsidRPr="00C21991">
        <w:t>5.3.1.1</w:t>
      </w:r>
      <w:r w:rsidRPr="00C21991">
        <w:tab/>
        <w:t>General</w:t>
      </w:r>
      <w:bookmarkEnd w:id="615"/>
    </w:p>
    <w:p w14:paraId="37F57DE3" w14:textId="77777777" w:rsidR="00897956" w:rsidRPr="00C21991" w:rsidRDefault="00897956">
      <w:r w:rsidRPr="00C21991">
        <w:t>During the registration procedure the I-CSCF shall behave as a stateful proxy.</w:t>
      </w:r>
    </w:p>
    <w:p w14:paraId="5FEB4547" w14:textId="77777777" w:rsidR="00897956" w:rsidRPr="00C21991" w:rsidRDefault="00897956" w:rsidP="005D46C4">
      <w:pPr>
        <w:pStyle w:val="Heading4"/>
      </w:pPr>
      <w:bookmarkStart w:id="616" w:name="_CR5_3_1_2"/>
      <w:bookmarkStart w:id="617" w:name="clauseICSCFregnormal"/>
      <w:bookmarkStart w:id="618" w:name="_Toc210127402"/>
      <w:bookmarkEnd w:id="616"/>
      <w:r w:rsidRPr="00C21991">
        <w:t>5.3.1.2</w:t>
      </w:r>
      <w:bookmarkEnd w:id="617"/>
      <w:r w:rsidRPr="00C21991">
        <w:tab/>
        <w:t>Normal procedures</w:t>
      </w:r>
      <w:bookmarkEnd w:id="618"/>
    </w:p>
    <w:p w14:paraId="5FCDB07F" w14:textId="77777777" w:rsidR="00897956" w:rsidRPr="00C21991" w:rsidRDefault="00897956">
      <w:r w:rsidRPr="00C21991">
        <w:t xml:space="preserve">When </w:t>
      </w:r>
      <w:r w:rsidR="009B42D1" w:rsidRPr="00C21991">
        <w:t xml:space="preserve">the </w:t>
      </w:r>
      <w:r w:rsidRPr="00C21991">
        <w:t>I-CSCF receives a REGISTER request, the I-CSCF shall verify whether or not it has arrived from a trusted domain. If the request has not arrived from a trusted domain, the I-CSCF shall complete the processing of the request by responding with 403 (Forbidden) response. Otherwise, the I-CSCF starts the user registration status query procedure to the HSS as specified in 3GPP TS 29.228 [14].</w:t>
      </w:r>
    </w:p>
    <w:p w14:paraId="70F8F411" w14:textId="77777777" w:rsidR="00897956" w:rsidRPr="00C21991" w:rsidRDefault="00897956">
      <w:pPr>
        <w:pStyle w:val="NO"/>
      </w:pPr>
      <w:r w:rsidRPr="00C21991">
        <w:t>NOTE 1:</w:t>
      </w:r>
      <w:r w:rsidRPr="00C21991">
        <w:tab/>
        <w:t>The I-CSCF can find out whether the request arrived from a trusted domain or not, from the procedures described in 3GPP TS 33.210 [19A].</w:t>
      </w:r>
    </w:p>
    <w:p w14:paraId="19B81AA7" w14:textId="77777777" w:rsidR="00897956" w:rsidRPr="00C21991" w:rsidRDefault="00897956">
      <w:pPr>
        <w:pStyle w:val="NO"/>
      </w:pPr>
      <w:r w:rsidRPr="00C21991">
        <w:rPr>
          <w:snapToGrid w:val="0"/>
        </w:rPr>
        <w:t>NOTE 2:</w:t>
      </w:r>
      <w:r w:rsidRPr="00C21991">
        <w:rPr>
          <w:snapToGrid w:val="0"/>
        </w:rPr>
        <w:tab/>
        <w:t xml:space="preserve">Different UEs, each with its own private user identity, can register the same shared public user identity. Registrations of all public user identities belonging to these UEs are directed to the same S-CSCF as described in </w:t>
      </w:r>
      <w:r w:rsidRPr="00C21991">
        <w:t>3GPP TS 29.228 [14].</w:t>
      </w:r>
    </w:p>
    <w:p w14:paraId="46E3307D" w14:textId="77777777" w:rsidR="00716D21" w:rsidRPr="00C21991" w:rsidRDefault="00716D21" w:rsidP="00924A75">
      <w:r w:rsidRPr="00C21991">
        <w:t xml:space="preserve">If the REGISTER request does not include an Authorization header </w:t>
      </w:r>
      <w:r w:rsidR="00A23F01" w:rsidRPr="00C21991">
        <w:t xml:space="preserve">field </w:t>
      </w:r>
      <w:r w:rsidRPr="00C21991">
        <w:t>and private user identity, the I-CSCF shall derive the private user identity from the public user identity being registered</w:t>
      </w:r>
      <w:r w:rsidR="002928EE" w:rsidRPr="00C21991">
        <w:t>, contained in the To header field,</w:t>
      </w:r>
      <w:r w:rsidRPr="00C21991">
        <w:t xml:space="preserve"> by removing </w:t>
      </w:r>
      <w:smartTag w:uri="urn:schemas-microsoft-com:office:smarttags" w:element="stockticker">
        <w:r w:rsidRPr="00C21991">
          <w:t>URI</w:t>
        </w:r>
      </w:smartTag>
      <w:r w:rsidRPr="00C21991">
        <w:t xml:space="preserve"> scheme and the following parts of the </w:t>
      </w:r>
      <w:smartTag w:uri="urn:schemas-microsoft-com:office:smarttags" w:element="stockticker">
        <w:r w:rsidRPr="00C21991">
          <w:t>URI</w:t>
        </w:r>
      </w:smartTag>
      <w:r w:rsidRPr="00C21991">
        <w:t xml:space="preserve"> if present: port number, </w:t>
      </w:r>
      <w:smartTag w:uri="urn:schemas-microsoft-com:office:smarttags" w:element="stockticker">
        <w:r w:rsidRPr="00C21991">
          <w:t>URI</w:t>
        </w:r>
      </w:smartTag>
      <w:r w:rsidRPr="00C21991">
        <w:t xml:space="preserve"> parameters, and </w:t>
      </w:r>
      <w:r w:rsidR="002928EE" w:rsidRPr="00C21991">
        <w:t>To header field parameters</w:t>
      </w:r>
      <w:r w:rsidRPr="00C21991">
        <w:t>.</w:t>
      </w:r>
    </w:p>
    <w:p w14:paraId="14C8119E" w14:textId="77777777" w:rsidR="009E2AB9" w:rsidRPr="00C21991" w:rsidRDefault="009E2AB9" w:rsidP="009E2AB9">
      <w:r w:rsidRPr="00C21991">
        <w:t>If priority is supported and the I-CSCF received a REGISTER request containing Resource-Priority header field, the I-CSCF shall give priority over other registrations.</w:t>
      </w:r>
    </w:p>
    <w:p w14:paraId="5A588495" w14:textId="77777777" w:rsidR="00897956" w:rsidRPr="00C21991" w:rsidRDefault="00897956">
      <w:r w:rsidRPr="00C21991">
        <w:t>Prior to performing the user registration query procedure to the HSS, the I-CSCF decides which HSS to query, possibly as a result of a query to the Subscription Locator Functional (</w:t>
      </w:r>
      <w:smartTag w:uri="urn:schemas-microsoft-com:office:smarttags" w:element="stockticker">
        <w:r w:rsidRPr="00C21991">
          <w:t>SLF</w:t>
        </w:r>
      </w:smartTag>
      <w:r w:rsidRPr="00C21991">
        <w:t xml:space="preserve">) entity as specified in 3GPP TS 29.228 [14]. As a result of the query the I-CSCF gets the Redirect-Host </w:t>
      </w:r>
      <w:smartTag w:uri="urn:schemas-microsoft-com:office:smarttags" w:element="stockticker">
        <w:r w:rsidRPr="00C21991">
          <w:t>AVP</w:t>
        </w:r>
      </w:smartTag>
      <w:r w:rsidRPr="00C21991">
        <w:t>.</w:t>
      </w:r>
    </w:p>
    <w:p w14:paraId="10E32C16" w14:textId="77777777" w:rsidR="00897956" w:rsidRPr="00C21991" w:rsidRDefault="00897956">
      <w:r w:rsidRPr="00C21991">
        <w:t xml:space="preserve">If the user registration status query response from the HSS includes a valid SIP </w:t>
      </w:r>
      <w:smartTag w:uri="urn:schemas-microsoft-com:office:smarttags" w:element="stockticker">
        <w:r w:rsidRPr="00C21991">
          <w:t>URI</w:t>
        </w:r>
      </w:smartTag>
      <w:r w:rsidRPr="00C21991">
        <w:t>, the I-CSCF shall:</w:t>
      </w:r>
    </w:p>
    <w:p w14:paraId="761F074E" w14:textId="77777777" w:rsidR="00897956" w:rsidRPr="00C21991" w:rsidRDefault="00897956">
      <w:pPr>
        <w:pStyle w:val="B1"/>
      </w:pPr>
      <w:r w:rsidRPr="00C21991">
        <w:t>1)</w:t>
      </w:r>
      <w:r w:rsidRPr="00C21991">
        <w:tab/>
        <w:t>replace the Request-</w:t>
      </w:r>
      <w:smartTag w:uri="urn:schemas-microsoft-com:office:smarttags" w:element="stockticker">
        <w:r w:rsidRPr="00C21991">
          <w:t>URI</w:t>
        </w:r>
      </w:smartTag>
      <w:r w:rsidRPr="00C21991">
        <w:t xml:space="preserve"> of the received REGISTER request with the SIP </w:t>
      </w:r>
      <w:smartTag w:uri="urn:schemas-microsoft-com:office:smarttags" w:element="stockticker">
        <w:r w:rsidRPr="00C21991">
          <w:t>URI</w:t>
        </w:r>
      </w:smartTag>
      <w:r w:rsidRPr="00C21991">
        <w:t xml:space="preserve"> received from the HSS in the Server-Name </w:t>
      </w:r>
      <w:smartTag w:uri="urn:schemas-microsoft-com:office:smarttags" w:element="stockticker">
        <w:r w:rsidRPr="00C21991">
          <w:t>AVP</w:t>
        </w:r>
      </w:smartTag>
      <w:r w:rsidRPr="00C21991">
        <w:t>;</w:t>
      </w:r>
    </w:p>
    <w:p w14:paraId="1F6827D6" w14:textId="77777777" w:rsidR="000C441C" w:rsidRPr="00C21991" w:rsidRDefault="00897956">
      <w:pPr>
        <w:pStyle w:val="B1"/>
      </w:pPr>
      <w:r w:rsidRPr="00C21991">
        <w:t>2)</w:t>
      </w:r>
      <w:r w:rsidRPr="00C21991">
        <w:tab/>
        <w:t xml:space="preserve">optionally include in the P-User-Database header </w:t>
      </w:r>
      <w:r w:rsidR="00A23F01" w:rsidRPr="00C21991">
        <w:t xml:space="preserve">field </w:t>
      </w:r>
      <w:r w:rsidRPr="00C21991">
        <w:t>defined in RFC 4457 [82]</w:t>
      </w:r>
      <w:r w:rsidR="000C441C" w:rsidRPr="00C21991">
        <w:t>:</w:t>
      </w:r>
    </w:p>
    <w:p w14:paraId="79CCF0D0" w14:textId="77777777" w:rsidR="000C441C" w:rsidRPr="00C21991" w:rsidRDefault="000C441C" w:rsidP="000C441C">
      <w:pPr>
        <w:pStyle w:val="B2"/>
      </w:pPr>
      <w:r w:rsidRPr="00C21991">
        <w:t>a)</w:t>
      </w:r>
      <w:r w:rsidRPr="00C21991">
        <w:tab/>
        <w:t xml:space="preserve">either the received Redirect-Host </w:t>
      </w:r>
      <w:smartTag w:uri="urn:schemas-microsoft-com:office:smarttags" w:element="stockticker">
        <w:r w:rsidRPr="00C21991">
          <w:t>AVP</w:t>
        </w:r>
      </w:smartTag>
      <w:r w:rsidRPr="00C21991">
        <w:t xml:space="preserve"> value; or</w:t>
      </w:r>
    </w:p>
    <w:p w14:paraId="463F64FB" w14:textId="77777777" w:rsidR="00897956" w:rsidRPr="00C21991" w:rsidRDefault="000C441C" w:rsidP="000B0588">
      <w:pPr>
        <w:pStyle w:val="B2"/>
      </w:pPr>
      <w:r w:rsidRPr="00C21991">
        <w:t>b)</w:t>
      </w:r>
      <w:r w:rsidRPr="00C21991">
        <w:tab/>
        <w:t>the HSS Group ID using the form "</w:t>
      </w:r>
      <w:proofErr w:type="spellStart"/>
      <w:r w:rsidRPr="00C21991">
        <w:t>aaa</w:t>
      </w:r>
      <w:proofErr w:type="spellEnd"/>
      <w:r w:rsidRPr="00C21991">
        <w:t>://hss.5gc.gid.&lt;GID&gt;.invalid", if the HSS Group ID is received following procedures in clause X.3</w:t>
      </w:r>
      <w:r w:rsidR="00897956" w:rsidRPr="00C21991">
        <w:t>; and</w:t>
      </w:r>
    </w:p>
    <w:p w14:paraId="0911D01F" w14:textId="77777777" w:rsidR="00897956" w:rsidRPr="00C21991" w:rsidRDefault="00897956">
      <w:pPr>
        <w:pStyle w:val="B1"/>
      </w:pPr>
      <w:r w:rsidRPr="00C21991">
        <w:t>3)</w:t>
      </w:r>
      <w:r w:rsidRPr="00C21991">
        <w:tab/>
        <w:t>forward the REGISTER request to the indicated S-CSCF.</w:t>
      </w:r>
    </w:p>
    <w:p w14:paraId="0B69EE10" w14:textId="77777777" w:rsidR="00897956" w:rsidRPr="00C21991" w:rsidRDefault="00897956">
      <w:pPr>
        <w:pStyle w:val="NO"/>
      </w:pPr>
      <w:r w:rsidRPr="00C21991">
        <w:t>NOTE </w:t>
      </w:r>
      <w:r w:rsidR="00435142" w:rsidRPr="00C21991">
        <w:t>3</w:t>
      </w:r>
      <w:r w:rsidRPr="00C21991">
        <w:t>:</w:t>
      </w:r>
      <w:r w:rsidRPr="00C21991">
        <w:tab/>
        <w:t xml:space="preserve">The P-User-Database header </w:t>
      </w:r>
      <w:r w:rsidR="00A23F01" w:rsidRPr="00C21991">
        <w:t xml:space="preserve">field </w:t>
      </w:r>
      <w:r w:rsidRPr="00C21991">
        <w:t>can be included only if the I-CSCF can assume (e.g. based on local configuration) that the receiving S-CSCF will be able to process the header</w:t>
      </w:r>
      <w:r w:rsidR="00A23F01" w:rsidRPr="00C21991">
        <w:t xml:space="preserve"> field</w:t>
      </w:r>
      <w:r w:rsidRPr="00C21991">
        <w:t>.</w:t>
      </w:r>
    </w:p>
    <w:p w14:paraId="79DE8326" w14:textId="77777777" w:rsidR="00897956" w:rsidRPr="00C21991" w:rsidRDefault="00897956">
      <w:r w:rsidRPr="00C21991">
        <w:t>If the user registration status query response from the HSS includes a list of capabilities, the I-CSCF shall:</w:t>
      </w:r>
    </w:p>
    <w:p w14:paraId="685A3081" w14:textId="77777777" w:rsidR="00897956" w:rsidRPr="00C21991" w:rsidRDefault="00897956">
      <w:pPr>
        <w:pStyle w:val="B1"/>
      </w:pPr>
      <w:r w:rsidRPr="00C21991">
        <w:t>1)</w:t>
      </w:r>
      <w:r w:rsidRPr="00C21991">
        <w:tab/>
        <w:t>select a S-CSCF that fulfils the indicated mandatory capabilities – if more than one S-CSCFs fulfils the indicated mandatory capabilities the S-CSCF which fulfils most of the possibly additionally indicated optional capabilities;</w:t>
      </w:r>
    </w:p>
    <w:p w14:paraId="6703ADB0" w14:textId="77777777" w:rsidR="00897956" w:rsidRPr="00C21991" w:rsidRDefault="00897956">
      <w:pPr>
        <w:pStyle w:val="B1"/>
      </w:pPr>
      <w:r w:rsidRPr="00C21991">
        <w:t>2)</w:t>
      </w:r>
      <w:r w:rsidRPr="00C21991">
        <w:tab/>
        <w:t>replace the Request-</w:t>
      </w:r>
      <w:smartTag w:uri="urn:schemas-microsoft-com:office:smarttags" w:element="stockticker">
        <w:r w:rsidRPr="00C21991">
          <w:t>URI</w:t>
        </w:r>
      </w:smartTag>
      <w:r w:rsidRPr="00C21991">
        <w:t xml:space="preserve"> of the received REGISTER request with the </w:t>
      </w:r>
      <w:smartTag w:uri="urn:schemas-microsoft-com:office:smarttags" w:element="stockticker">
        <w:r w:rsidRPr="00C21991">
          <w:t>URI</w:t>
        </w:r>
      </w:smartTag>
      <w:r w:rsidRPr="00C21991">
        <w:t xml:space="preserve"> of the S-CSCF;</w:t>
      </w:r>
    </w:p>
    <w:p w14:paraId="132B1733" w14:textId="77777777" w:rsidR="000C441C" w:rsidRPr="00C21991" w:rsidRDefault="00897956">
      <w:pPr>
        <w:pStyle w:val="B1"/>
      </w:pPr>
      <w:r w:rsidRPr="00C21991">
        <w:t>3)</w:t>
      </w:r>
      <w:r w:rsidRPr="00C21991">
        <w:tab/>
        <w:t xml:space="preserve">optionally, include in the P-User-Database header </w:t>
      </w:r>
      <w:r w:rsidR="00A23F01" w:rsidRPr="00C21991">
        <w:t xml:space="preserve">field </w:t>
      </w:r>
      <w:r w:rsidRPr="00C21991">
        <w:t>defined in RFC 4457 [82]</w:t>
      </w:r>
      <w:r w:rsidR="000C441C" w:rsidRPr="00C21991">
        <w:t>:</w:t>
      </w:r>
    </w:p>
    <w:p w14:paraId="7725C655" w14:textId="77777777" w:rsidR="000C441C" w:rsidRPr="00C21991" w:rsidRDefault="000C441C" w:rsidP="000C441C">
      <w:pPr>
        <w:pStyle w:val="B2"/>
      </w:pPr>
      <w:r w:rsidRPr="00C21991">
        <w:t>a)</w:t>
      </w:r>
      <w:r w:rsidRPr="00C21991">
        <w:tab/>
        <w:t xml:space="preserve">either the received Redirect-Host </w:t>
      </w:r>
      <w:smartTag w:uri="urn:schemas-microsoft-com:office:smarttags" w:element="stockticker">
        <w:r w:rsidRPr="00C21991">
          <w:t>AVP</w:t>
        </w:r>
      </w:smartTag>
      <w:r w:rsidRPr="00C21991">
        <w:t xml:space="preserve"> value; or</w:t>
      </w:r>
    </w:p>
    <w:p w14:paraId="7F369DAA" w14:textId="77777777" w:rsidR="00897956" w:rsidRPr="00C21991" w:rsidRDefault="000C441C" w:rsidP="000B0588">
      <w:pPr>
        <w:pStyle w:val="B2"/>
      </w:pPr>
      <w:r w:rsidRPr="00C21991">
        <w:t>b)</w:t>
      </w:r>
      <w:r w:rsidRPr="00C21991">
        <w:tab/>
        <w:t>the HSS Group ID using the form "</w:t>
      </w:r>
      <w:proofErr w:type="spellStart"/>
      <w:r w:rsidRPr="00C21991">
        <w:t>aaa</w:t>
      </w:r>
      <w:proofErr w:type="spellEnd"/>
      <w:r w:rsidRPr="00C21991">
        <w:t>://hss.5gc.gid.&lt;GID&gt;.invalid", if the HSS Group ID is received following procedures in clause X.3</w:t>
      </w:r>
      <w:r w:rsidR="00897956" w:rsidRPr="00C21991">
        <w:t>; and</w:t>
      </w:r>
    </w:p>
    <w:p w14:paraId="6D4B8D73" w14:textId="77777777" w:rsidR="00897956" w:rsidRPr="00C21991" w:rsidRDefault="00897956">
      <w:pPr>
        <w:pStyle w:val="B1"/>
      </w:pPr>
      <w:r w:rsidRPr="00C21991">
        <w:t>4)</w:t>
      </w:r>
      <w:r w:rsidRPr="00C21991">
        <w:tab/>
        <w:t>forward the REGISTER request to the selected S-CSCF.</w:t>
      </w:r>
    </w:p>
    <w:p w14:paraId="067E5703" w14:textId="77777777" w:rsidR="00897956" w:rsidRPr="00C21991" w:rsidRDefault="00897956">
      <w:pPr>
        <w:pStyle w:val="NO"/>
      </w:pPr>
      <w:r w:rsidRPr="00C21991">
        <w:t>NOTE </w:t>
      </w:r>
      <w:r w:rsidR="00435142" w:rsidRPr="00C21991">
        <w:t>4</w:t>
      </w:r>
      <w:r w:rsidRPr="00C21991">
        <w:t>:</w:t>
      </w:r>
      <w:r w:rsidRPr="00C21991">
        <w:tab/>
        <w:t xml:space="preserve">The P-User-Database header </w:t>
      </w:r>
      <w:r w:rsidR="00A23F01" w:rsidRPr="00C21991">
        <w:t xml:space="preserve">field </w:t>
      </w:r>
      <w:r w:rsidRPr="00C21991">
        <w:t>can be included only if the I-CSCF can assume (e.g. based on local configuration) that the receiving S-CSCF will be able to process the header</w:t>
      </w:r>
      <w:r w:rsidR="00A23F01" w:rsidRPr="00C21991">
        <w:t xml:space="preserve"> field</w:t>
      </w:r>
      <w:r w:rsidRPr="00C21991">
        <w:t>.</w:t>
      </w:r>
    </w:p>
    <w:p w14:paraId="37DCC6A9" w14:textId="77777777" w:rsidR="00716D21" w:rsidRPr="00C21991" w:rsidRDefault="00716D21" w:rsidP="00716D21">
      <w:pPr>
        <w:pStyle w:val="NO"/>
      </w:pPr>
      <w:r w:rsidRPr="00C21991">
        <w:t>NOTE 5:</w:t>
      </w:r>
      <w:r w:rsidRPr="00C21991">
        <w:tab/>
        <w:t xml:space="preserve">It is important that the I-CSCF does not alter the Via header </w:t>
      </w:r>
      <w:r w:rsidR="00A23F01" w:rsidRPr="00C21991">
        <w:t xml:space="preserve">field </w:t>
      </w:r>
      <w:r w:rsidRPr="00C21991">
        <w:t>for requests and responses sent in the direction from the UE to the S-CSCF in the case of GPRS-IMS-Bundled authentication</w:t>
      </w:r>
    </w:p>
    <w:p w14:paraId="2BBE208E" w14:textId="77777777" w:rsidR="00897956" w:rsidRPr="00C21991" w:rsidRDefault="00897956">
      <w:r w:rsidRPr="00C21991">
        <w:t xml:space="preserve">When the I-CSCF receives a 2xx response to a REGISTER request, the I-CSCF shall </w:t>
      </w:r>
      <w:r w:rsidR="00B5709E" w:rsidRPr="00C21991">
        <w:t xml:space="preserve">forward </w:t>
      </w:r>
      <w:r w:rsidRPr="00C21991">
        <w:t>the 2xx response to the P-CSCF.</w:t>
      </w:r>
    </w:p>
    <w:p w14:paraId="37F3B54A" w14:textId="77777777" w:rsidR="00897956" w:rsidRPr="00C21991" w:rsidRDefault="00897956" w:rsidP="005D46C4">
      <w:pPr>
        <w:pStyle w:val="Heading4"/>
      </w:pPr>
      <w:bookmarkStart w:id="619" w:name="_CR5_3_1_3"/>
      <w:bookmarkStart w:id="620" w:name="_Toc210127403"/>
      <w:bookmarkEnd w:id="619"/>
      <w:r w:rsidRPr="00C21991">
        <w:t>5.3.1.3</w:t>
      </w:r>
      <w:r w:rsidRPr="00C21991">
        <w:tab/>
        <w:t>Abnormal cases</w:t>
      </w:r>
      <w:bookmarkEnd w:id="620"/>
    </w:p>
    <w:p w14:paraId="1B7E9939" w14:textId="77777777" w:rsidR="00897956" w:rsidRPr="00C21991" w:rsidRDefault="00897956">
      <w:r w:rsidRPr="00C21991">
        <w:t xml:space="preserve">In the case of </w:t>
      </w:r>
      <w:smartTag w:uri="urn:schemas-microsoft-com:office:smarttags" w:element="stockticker">
        <w:r w:rsidRPr="00C21991">
          <w:t>SLF</w:t>
        </w:r>
      </w:smartTag>
      <w:r w:rsidRPr="00C21991">
        <w:t xml:space="preserve"> query, if the </w:t>
      </w:r>
      <w:smartTag w:uri="urn:schemas-microsoft-com:office:smarttags" w:element="stockticker">
        <w:r w:rsidRPr="00C21991">
          <w:t>SLF</w:t>
        </w:r>
      </w:smartTag>
      <w:r w:rsidRPr="00C21991">
        <w:t xml:space="preserve"> does not send HSS address to the I-CSCF, the I-CSCF shall send back a 403 (Forbidden) response to the UE.</w:t>
      </w:r>
    </w:p>
    <w:p w14:paraId="62C8E22B" w14:textId="77777777" w:rsidR="00897956" w:rsidRPr="00C21991" w:rsidRDefault="00897956">
      <w:r w:rsidRPr="00C21991">
        <w:t>If the HSS sends a negative response to the user registration status query request, the I-CSCF shall send back a 403 (Forbidden) response.</w:t>
      </w:r>
    </w:p>
    <w:p w14:paraId="4F9969E1" w14:textId="77777777" w:rsidR="00897956" w:rsidRPr="00C21991" w:rsidRDefault="00897956">
      <w:r w:rsidRPr="00C21991">
        <w:t>If the user registration status query procedure cannot be completed, e.g. due to time-out or incorrect information from the HSS, the I-CSCF shall send back a 480 (Temporarily Unavailable) response to the UE.</w:t>
      </w:r>
    </w:p>
    <w:p w14:paraId="4B7FC9E9" w14:textId="77777777" w:rsidR="00897956" w:rsidRPr="00C21991" w:rsidRDefault="00897956">
      <w:r w:rsidRPr="00C21991">
        <w:t>If a selected S-CSCF:</w:t>
      </w:r>
    </w:p>
    <w:p w14:paraId="0071BC13" w14:textId="77777777" w:rsidR="00897956" w:rsidRPr="00C21991" w:rsidRDefault="00897956">
      <w:pPr>
        <w:pStyle w:val="B1"/>
      </w:pPr>
      <w:r w:rsidRPr="00C21991">
        <w:t>-</w:t>
      </w:r>
      <w:r w:rsidRPr="00C21991">
        <w:tab/>
        <w:t>does not respond to the REGISTER request and its retransmissions by the I-CSCF; or</w:t>
      </w:r>
    </w:p>
    <w:p w14:paraId="2648E2DF" w14:textId="77777777" w:rsidR="00897956" w:rsidRPr="00C21991" w:rsidRDefault="00897956">
      <w:pPr>
        <w:pStyle w:val="B1"/>
      </w:pPr>
      <w:r w:rsidRPr="00C21991">
        <w:t>-</w:t>
      </w:r>
      <w:r w:rsidRPr="00C21991">
        <w:tab/>
        <w:t>sends back a 3xx response or 480 (Temporarily Unavailable) response to a REGISTER request;</w:t>
      </w:r>
    </w:p>
    <w:p w14:paraId="553440CE" w14:textId="77777777" w:rsidR="00897956" w:rsidRPr="00C21991" w:rsidRDefault="00897956" w:rsidP="0030310D">
      <w:r w:rsidRPr="00C21991">
        <w:t>and:</w:t>
      </w:r>
    </w:p>
    <w:p w14:paraId="50A7023A" w14:textId="77777777" w:rsidR="00897956" w:rsidRPr="00C21991" w:rsidRDefault="00897956" w:rsidP="002376A0">
      <w:pPr>
        <w:pStyle w:val="B1"/>
      </w:pPr>
      <w:r w:rsidRPr="00C21991">
        <w:t>-</w:t>
      </w:r>
      <w:r w:rsidRPr="00C21991">
        <w:tab/>
        <w:t xml:space="preserve">the REGISTER request did not include an "integrity-protected" </w:t>
      </w:r>
      <w:r w:rsidR="00D0178B" w:rsidRPr="00C21991">
        <w:t xml:space="preserve">header field </w:t>
      </w:r>
      <w:r w:rsidRPr="00C21991">
        <w:t>parameter in the Authorization header</w:t>
      </w:r>
      <w:r w:rsidR="00A23F01" w:rsidRPr="00C21991">
        <w:t xml:space="preserve"> field</w:t>
      </w:r>
      <w:r w:rsidRPr="00C21991">
        <w:t>;</w:t>
      </w:r>
    </w:p>
    <w:p w14:paraId="320D5612" w14:textId="77777777" w:rsidR="00897956" w:rsidRPr="00C21991" w:rsidRDefault="00897956" w:rsidP="002376A0">
      <w:pPr>
        <w:pStyle w:val="B1"/>
      </w:pPr>
      <w:r w:rsidRPr="00C21991">
        <w:t>-</w:t>
      </w:r>
      <w:r w:rsidRPr="00C21991">
        <w:tab/>
      </w:r>
      <w:r w:rsidR="00716D21" w:rsidRPr="00C21991">
        <w:t xml:space="preserve">the REGISTER request </w:t>
      </w:r>
      <w:r w:rsidRPr="00C21991">
        <w:t xml:space="preserve">did include an "integrity-protected" </w:t>
      </w:r>
      <w:r w:rsidR="00D0178B" w:rsidRPr="00C21991">
        <w:t xml:space="preserve">header field </w:t>
      </w:r>
      <w:r w:rsidRPr="00C21991">
        <w:t xml:space="preserve">parameter </w:t>
      </w:r>
      <w:r w:rsidR="00716D21" w:rsidRPr="00C21991">
        <w:t xml:space="preserve">in the Authorization header </w:t>
      </w:r>
      <w:r w:rsidR="00A23F01" w:rsidRPr="00C21991">
        <w:t xml:space="preserve">field </w:t>
      </w:r>
      <w:r w:rsidRPr="00C21991">
        <w:t xml:space="preserve">with a value </w:t>
      </w:r>
      <w:r w:rsidR="00C27196" w:rsidRPr="00C21991">
        <w:t xml:space="preserve">set to </w:t>
      </w:r>
      <w:r w:rsidRPr="00C21991">
        <w:t>"</w:t>
      </w:r>
      <w:r w:rsidR="00C27196" w:rsidRPr="00C21991">
        <w:t>no</w:t>
      </w:r>
      <w:r w:rsidRPr="00C21991">
        <w:t>" in the Authorization header</w:t>
      </w:r>
      <w:r w:rsidR="00A23F01" w:rsidRPr="00C21991">
        <w:t xml:space="preserve"> field</w:t>
      </w:r>
      <w:r w:rsidRPr="00C21991">
        <w:t>;</w:t>
      </w:r>
    </w:p>
    <w:p w14:paraId="44ABB2B3" w14:textId="77777777" w:rsidR="00FE5B2E" w:rsidRPr="00C21991" w:rsidRDefault="00FE5B2E" w:rsidP="00FE5B2E">
      <w:pPr>
        <w:pStyle w:val="B1"/>
      </w:pPr>
      <w:r w:rsidRPr="00C21991">
        <w:t>-</w:t>
      </w:r>
      <w:r w:rsidRPr="00C21991">
        <w:tab/>
        <w:t xml:space="preserve">the REGISTER request did include an "integrity-protected" </w:t>
      </w:r>
      <w:r w:rsidR="009F3226" w:rsidRPr="00C21991">
        <w:t xml:space="preserve">header field </w:t>
      </w:r>
      <w:r w:rsidRPr="00C21991">
        <w:t xml:space="preserve">parameter in the Authorization header field with a value set to other than "no" and the I-CSCF supports </w:t>
      </w:r>
      <w:r w:rsidR="00835182" w:rsidRPr="00C21991">
        <w:t xml:space="preserve">S-CSCF </w:t>
      </w:r>
      <w:r w:rsidRPr="00C21991">
        <w:t>restoration procedures; or</w:t>
      </w:r>
    </w:p>
    <w:p w14:paraId="09F365C8" w14:textId="77777777" w:rsidR="00FE5B2E" w:rsidRPr="00C21991" w:rsidRDefault="00FE5B2E" w:rsidP="00FE5B2E">
      <w:pPr>
        <w:pStyle w:val="B1"/>
      </w:pPr>
      <w:r w:rsidRPr="00C21991">
        <w:t>-</w:t>
      </w:r>
      <w:r w:rsidRPr="00C21991">
        <w:tab/>
        <w:t xml:space="preserve">the REGISTER request did not include an Authorization header field and the I-CSCF supports </w:t>
      </w:r>
      <w:r w:rsidR="00835182" w:rsidRPr="00C21991">
        <w:t xml:space="preserve">S-CSCF </w:t>
      </w:r>
      <w:r w:rsidRPr="00C21991">
        <w:t>restoration procedures;</w:t>
      </w:r>
    </w:p>
    <w:p w14:paraId="59945A95" w14:textId="77777777" w:rsidR="00897956" w:rsidRPr="00C21991" w:rsidRDefault="00897956" w:rsidP="002376A0">
      <w:r w:rsidRPr="00C21991">
        <w:t>then:</w:t>
      </w:r>
    </w:p>
    <w:p w14:paraId="2B63F76C" w14:textId="77777777" w:rsidR="000B46B6" w:rsidRPr="00C21991" w:rsidRDefault="00897956">
      <w:pPr>
        <w:pStyle w:val="B1"/>
      </w:pPr>
      <w:r w:rsidRPr="00C21991">
        <w:t>-</w:t>
      </w:r>
      <w:r w:rsidRPr="00C21991">
        <w:tab/>
        <w:t>if the I-CSCF has received the list of capabilities from the HSS, the I-CSCF shall select a new S-CSCF as described in subclause 5.3.1.2, based on the capabilities indicated from the HSS. The newly selected S-CSCF shall not be one of any S-CSCFs selected previously during this same registration procedure; or</w:t>
      </w:r>
    </w:p>
    <w:p w14:paraId="3517B64A" w14:textId="77777777" w:rsidR="00897956" w:rsidRPr="00C21991" w:rsidRDefault="00897956">
      <w:pPr>
        <w:pStyle w:val="B1"/>
      </w:pPr>
      <w:r w:rsidRPr="00C21991">
        <w:t>-</w:t>
      </w:r>
      <w:r w:rsidRPr="00C21991">
        <w:tab/>
        <w:t xml:space="preserve">if the I-CSCF has received a valid SIP </w:t>
      </w:r>
      <w:smartTag w:uri="urn:schemas-microsoft-com:office:smarttags" w:element="stockticker">
        <w:r w:rsidRPr="00C21991">
          <w:t>URI</w:t>
        </w:r>
      </w:smartTag>
      <w:r w:rsidRPr="00C21991">
        <w:t xml:space="preserve"> from the HSS because the S-CSCF is already assigned to other UEs sharing the same public user identity, it will request the list of capabilities from the HSS and, on receiving these capabilities, the I-CSCF shall select a new S-CSCF as described in subclause 5.3.1.2, based on the capabilities indicated from the HSS. The newly selected S-CSCF shall not be one of any S-CSCFs selected previously during this same registration procedure.</w:t>
      </w:r>
    </w:p>
    <w:p w14:paraId="69B8F65E" w14:textId="77777777" w:rsidR="00716D21" w:rsidRPr="00C21991" w:rsidRDefault="00716D21" w:rsidP="00716D21">
      <w:pPr>
        <w:pStyle w:val="NO"/>
      </w:pPr>
      <w:r w:rsidRPr="00C21991">
        <w:t>NOTE</w:t>
      </w:r>
      <w:r w:rsidR="00FE5B2E" w:rsidRPr="00C21991">
        <w:t> 1</w:t>
      </w:r>
      <w:r w:rsidRPr="00C21991">
        <w:t>:</w:t>
      </w:r>
      <w:r w:rsidRPr="00C21991">
        <w:tab/>
        <w:t xml:space="preserve">Checking for the inclusion of the Authorization header </w:t>
      </w:r>
      <w:r w:rsidR="00A23F01" w:rsidRPr="00C21991">
        <w:t xml:space="preserve">field </w:t>
      </w:r>
      <w:r w:rsidRPr="00C21991">
        <w:t xml:space="preserve">is necessary to prevent S-CSCF reselection in the case of GPRS-IMS-Bundled authentication or NASS-IMS bundled authentication when no Authorization header </w:t>
      </w:r>
      <w:r w:rsidR="00A23F01" w:rsidRPr="00C21991">
        <w:t xml:space="preserve">field </w:t>
      </w:r>
      <w:r w:rsidRPr="00C21991">
        <w:t>is present</w:t>
      </w:r>
      <w:r w:rsidR="00FE5B2E" w:rsidRPr="00C21991">
        <w:t xml:space="preserve"> in case I-CSCF does not support </w:t>
      </w:r>
      <w:r w:rsidR="00835182" w:rsidRPr="00C21991">
        <w:t xml:space="preserve">S-CSCF </w:t>
      </w:r>
      <w:r w:rsidR="00FE5B2E" w:rsidRPr="00C21991">
        <w:t>restoration procedures</w:t>
      </w:r>
      <w:r w:rsidRPr="00C21991">
        <w:t>.</w:t>
      </w:r>
    </w:p>
    <w:p w14:paraId="77D06AE8" w14:textId="77777777" w:rsidR="00FE5B2E" w:rsidRPr="00C21991" w:rsidRDefault="00FE5B2E" w:rsidP="00FE5B2E">
      <w:pPr>
        <w:pStyle w:val="NO"/>
      </w:pPr>
      <w:r w:rsidRPr="00C21991">
        <w:t>NOTE 2:</w:t>
      </w:r>
      <w:r w:rsidRPr="00C21991">
        <w:tab/>
        <w:t>In case the S-CSCF does not respond, the</w:t>
      </w:r>
      <w:r w:rsidRPr="00C21991">
        <w:rPr>
          <w:rFonts w:hint="eastAsia"/>
        </w:rPr>
        <w:t xml:space="preserve"> I-CSCF</w:t>
      </w:r>
      <w:r w:rsidRPr="00C21991">
        <w:t xml:space="preserve"> can apply a pre-configured timer based on local policy before</w:t>
      </w:r>
      <w:r w:rsidRPr="00C21991">
        <w:rPr>
          <w:rFonts w:hint="eastAsia"/>
        </w:rPr>
        <w:t xml:space="preserve"> re-select</w:t>
      </w:r>
      <w:r w:rsidRPr="00C21991">
        <w:t>ing</w:t>
      </w:r>
      <w:r w:rsidRPr="00C21991">
        <w:rPr>
          <w:rFonts w:hint="eastAsia"/>
        </w:rPr>
        <w:t xml:space="preserve"> a new S-CSCF</w:t>
      </w:r>
      <w:r w:rsidRPr="00C21991">
        <w:t>.</w:t>
      </w:r>
    </w:p>
    <w:p w14:paraId="11A242AA" w14:textId="77777777" w:rsidR="008877FE" w:rsidRPr="00C21991" w:rsidRDefault="008877FE" w:rsidP="008877FE">
      <w:r w:rsidRPr="00C21991">
        <w:t>When forwarding the REGISTER request to the new S-CSCF, the I-CSCF includes the SIP URI parameter "</w:t>
      </w:r>
      <w:proofErr w:type="spellStart"/>
      <w:r w:rsidRPr="00C21991">
        <w:t>scscf</w:t>
      </w:r>
      <w:proofErr w:type="spellEnd"/>
      <w:r w:rsidRPr="00C21991">
        <w:t>-reselection" to the Request-URI of the REGISTER request.</w:t>
      </w:r>
    </w:p>
    <w:p w14:paraId="18E43B51" w14:textId="77777777" w:rsidR="00897956" w:rsidRPr="00C21991" w:rsidRDefault="00897956">
      <w:r w:rsidRPr="00C21991">
        <w:t xml:space="preserve">If a selected S-CSCF does not respond to a REGISTER request and its retransmissions by the I-CSCF and </w:t>
      </w:r>
      <w:r w:rsidR="00FE5B2E" w:rsidRPr="00C21991">
        <w:t xml:space="preserve">none of the conditions </w:t>
      </w:r>
      <w:r w:rsidR="00C82ADD" w:rsidRPr="00C21991">
        <w:t xml:space="preserve">specified </w:t>
      </w:r>
      <w:r w:rsidR="00FE5B2E" w:rsidRPr="00C21991">
        <w:t xml:space="preserve">above </w:t>
      </w:r>
      <w:r w:rsidR="00C82ADD" w:rsidRPr="00C21991">
        <w:t xml:space="preserve">in this case </w:t>
      </w:r>
      <w:r w:rsidR="00FE5B2E" w:rsidRPr="00C21991">
        <w:t>are fulfilled</w:t>
      </w:r>
      <w:r w:rsidRPr="00C21991">
        <w:t>, the I-CSCF shall send back a or 504 (Server Time-Out) response to the user, in accordance with the procedures in RFC</w:t>
      </w:r>
      <w:r w:rsidR="00E315B6" w:rsidRPr="00C21991">
        <w:t> </w:t>
      </w:r>
      <w:r w:rsidRPr="00C21991">
        <w:t>3261</w:t>
      </w:r>
      <w:r w:rsidR="00E315B6" w:rsidRPr="00C21991">
        <w:t> </w:t>
      </w:r>
      <w:r w:rsidRPr="00C21991">
        <w:t>[26].</w:t>
      </w:r>
    </w:p>
    <w:p w14:paraId="06C457D0" w14:textId="77777777" w:rsidR="00897956" w:rsidRPr="00C21991" w:rsidRDefault="00897956">
      <w:r w:rsidRPr="00C21991">
        <w:t>If the I-CSCF cannot select a S-CSCF which fulfils the mandatory capabilities indicated by the HSS, the I-CSCF shall send back a 600 (Busy Everywhere) response to the user.</w:t>
      </w:r>
    </w:p>
    <w:p w14:paraId="356981AF" w14:textId="77777777" w:rsidR="00897956" w:rsidRPr="00C21991" w:rsidRDefault="00897956" w:rsidP="005D46C4">
      <w:pPr>
        <w:pStyle w:val="Heading3"/>
      </w:pPr>
      <w:bookmarkStart w:id="621" w:name="_CR5_3_2"/>
      <w:bookmarkStart w:id="622" w:name="_Toc210127404"/>
      <w:bookmarkEnd w:id="621"/>
      <w:r w:rsidRPr="00C21991">
        <w:t>5.3.2</w:t>
      </w:r>
      <w:r w:rsidRPr="00C21991">
        <w:tab/>
        <w:t>Initial requests</w:t>
      </w:r>
      <w:bookmarkEnd w:id="622"/>
    </w:p>
    <w:p w14:paraId="2BA0D61D" w14:textId="77777777" w:rsidR="00897956" w:rsidRPr="00C21991" w:rsidRDefault="00897956" w:rsidP="005D46C4">
      <w:pPr>
        <w:pStyle w:val="Heading4"/>
      </w:pPr>
      <w:bookmarkStart w:id="623" w:name="_CR5_3_2_1"/>
      <w:bookmarkStart w:id="624" w:name="_Toc210127405"/>
      <w:bookmarkEnd w:id="623"/>
      <w:r w:rsidRPr="00C21991">
        <w:t>5.3.2.1</w:t>
      </w:r>
      <w:r w:rsidRPr="00C21991">
        <w:tab/>
        <w:t>Normal procedures</w:t>
      </w:r>
      <w:bookmarkEnd w:id="624"/>
    </w:p>
    <w:p w14:paraId="5442F192" w14:textId="77777777" w:rsidR="00897956" w:rsidRPr="00C21991" w:rsidRDefault="00897956">
      <w:r w:rsidRPr="00C21991">
        <w:t>The I-CSCF may behave as a stateful proxy for initial requests.</w:t>
      </w:r>
    </w:p>
    <w:p w14:paraId="273A627B" w14:textId="77777777" w:rsidR="0020422A" w:rsidRPr="00C21991" w:rsidRDefault="0020422A" w:rsidP="0020422A">
      <w:r w:rsidRPr="00C21991">
        <w:t xml:space="preserve">Upon receipt of a request, the I-CSCF shall perform the originating procedures as described in subclause 5.3.2.1A if the topmost Route header </w:t>
      </w:r>
      <w:r w:rsidR="00A23F01" w:rsidRPr="00C21991">
        <w:t xml:space="preserve">field </w:t>
      </w:r>
      <w:r w:rsidRPr="00C21991">
        <w:t>of the request contains the "</w:t>
      </w:r>
      <w:proofErr w:type="spellStart"/>
      <w:r w:rsidRPr="00C21991">
        <w:t>orig</w:t>
      </w:r>
      <w:proofErr w:type="spellEnd"/>
      <w:r w:rsidRPr="00C21991">
        <w:t xml:space="preserve">" parameter. Otherwise, </w:t>
      </w:r>
      <w:r w:rsidR="00E026AA" w:rsidRPr="00C21991">
        <w:t xml:space="preserve">the I-CSCF shall </w:t>
      </w:r>
      <w:r w:rsidRPr="00C21991">
        <w:t>continue with the rest of the procedures of this subclause.</w:t>
      </w:r>
    </w:p>
    <w:p w14:paraId="05E0C681" w14:textId="77777777" w:rsidR="00897956" w:rsidRPr="00C21991" w:rsidRDefault="00897956">
      <w:r w:rsidRPr="00C21991">
        <w:t xml:space="preserve">When the I-CSCF receives a request, the I-CSCF shall verify whether it has arrived from a trusted domain or not. If the request has arrived from a </w:t>
      </w:r>
      <w:proofErr w:type="spellStart"/>
      <w:r w:rsidRPr="00C21991">
        <w:t>non trusted</w:t>
      </w:r>
      <w:proofErr w:type="spellEnd"/>
      <w:r w:rsidRPr="00C21991">
        <w:t xml:space="preserve"> domain, then the I-CSCF shall remove all P-Charging-Vector header</w:t>
      </w:r>
      <w:r w:rsidR="0013342B" w:rsidRPr="00C21991">
        <w:t xml:space="preserve"> field</w:t>
      </w:r>
      <w:r w:rsidRPr="00C21991">
        <w:t>s and all P-Charging-Function-Addresses header</w:t>
      </w:r>
      <w:r w:rsidR="0013342B" w:rsidRPr="00C21991">
        <w:t xml:space="preserve"> field</w:t>
      </w:r>
      <w:r w:rsidRPr="00C21991">
        <w:t>s the request may contain.</w:t>
      </w:r>
    </w:p>
    <w:p w14:paraId="1B2BF0B9" w14:textId="77777777" w:rsidR="00897956" w:rsidRPr="00C21991" w:rsidRDefault="00897956">
      <w:pPr>
        <w:pStyle w:val="NO"/>
      </w:pPr>
      <w:r w:rsidRPr="00C21991">
        <w:t>NOTE 1:</w:t>
      </w:r>
      <w:r w:rsidRPr="00C21991">
        <w:tab/>
        <w:t>The I-CSCF can find out whether the request arrived from a trusted domain or not, from the procedures described in 3GPP TS 33.210 [19A].</w:t>
      </w:r>
    </w:p>
    <w:p w14:paraId="7FBEA2F9" w14:textId="77777777" w:rsidR="00557503" w:rsidRPr="00C21991" w:rsidRDefault="00557503" w:rsidP="00557503">
      <w:r w:rsidRPr="00C21991">
        <w:t>For all SIP transactions identified:</w:t>
      </w:r>
    </w:p>
    <w:p w14:paraId="4F7F2C62" w14:textId="77777777" w:rsidR="00557503" w:rsidRPr="00C21991" w:rsidRDefault="00557503" w:rsidP="00557503">
      <w:pPr>
        <w:pStyle w:val="B1"/>
      </w:pPr>
      <w:r w:rsidRPr="00C21991">
        <w:t>-</w:t>
      </w:r>
      <w:r w:rsidRPr="00C21991">
        <w:tab/>
        <w:t>if priority is supported, as containing an authorised Resource-Priority header</w:t>
      </w:r>
      <w:r w:rsidR="0013342B" w:rsidRPr="00C21991">
        <w:t xml:space="preserve"> field</w:t>
      </w:r>
      <w:r w:rsidRPr="00C21991">
        <w:t>, or, if such an option is supported, relating to a dialog which previously contained an authorised Resource-Priority header</w:t>
      </w:r>
      <w:r w:rsidR="0013342B" w:rsidRPr="00C21991">
        <w:t xml:space="preserve"> field</w:t>
      </w:r>
      <w:r w:rsidRPr="00C21991">
        <w:t>;</w:t>
      </w:r>
    </w:p>
    <w:p w14:paraId="5CD6843E" w14:textId="77777777" w:rsidR="00AE1DBD" w:rsidRPr="00C21991" w:rsidRDefault="00557503" w:rsidP="008E31C8">
      <w:r w:rsidRPr="00C21991">
        <w:t>the I-CSCF shall give priority over other transactions or dialogs. This allows special treatment of such transactions or dialogs.</w:t>
      </w:r>
      <w:r w:rsidR="00BA1134" w:rsidRPr="00C21991">
        <w:t xml:space="preserve"> If priority is supported, the I-CSCF shall adjust the priority treatment of transactions or dialogs according to the most recently received authorized Resource-Priority header field or backwards indication value.</w:t>
      </w:r>
    </w:p>
    <w:p w14:paraId="2C9C13CB" w14:textId="77777777" w:rsidR="00557503" w:rsidRPr="00C21991" w:rsidRDefault="00557503" w:rsidP="00557503">
      <w:pPr>
        <w:pStyle w:val="NO"/>
      </w:pPr>
      <w:r w:rsidRPr="00C21991">
        <w:t>NOTE 2:</w:t>
      </w:r>
      <w:r w:rsidRPr="00C21991">
        <w:tab/>
        <w:t>The special treatment can included filtering, higher priority processing, routeing, call gapping. The exact meaning of priority is not defined further in this document, but is left to national regulation and network configuration.</w:t>
      </w:r>
    </w:p>
    <w:p w14:paraId="7AB02158" w14:textId="77777777" w:rsidR="007B7309" w:rsidRPr="00C21991" w:rsidRDefault="007B7309" w:rsidP="007B7309">
      <w:r w:rsidRPr="00C21991">
        <w:t>The I-CSCF shall discard the P-Profile</w:t>
      </w:r>
      <w:r w:rsidR="002B1CAF" w:rsidRPr="00C21991">
        <w:t>-</w:t>
      </w:r>
      <w:r w:rsidRPr="00C21991">
        <w:t>Key header</w:t>
      </w:r>
      <w:r w:rsidR="0013342B" w:rsidRPr="00C21991">
        <w:t xml:space="preserve"> field</w:t>
      </w:r>
      <w:r w:rsidRPr="00C21991">
        <w:t xml:space="preserve">, if the I-CSCF receives the </w:t>
      </w:r>
      <w:r w:rsidR="002B1CAF" w:rsidRPr="00C21991">
        <w:t>P-</w:t>
      </w:r>
      <w:r w:rsidRPr="00C21991">
        <w:t>Profile</w:t>
      </w:r>
      <w:r w:rsidR="002B1CAF" w:rsidRPr="00C21991">
        <w:t>-</w:t>
      </w:r>
      <w:r w:rsidRPr="00C21991">
        <w:t xml:space="preserve">Key header </w:t>
      </w:r>
      <w:r w:rsidR="0013342B" w:rsidRPr="00C21991">
        <w:t xml:space="preserve">field </w:t>
      </w:r>
      <w:r w:rsidRPr="00C21991">
        <w:t>in a SIP request or response.</w:t>
      </w:r>
    </w:p>
    <w:p w14:paraId="51FC1B90" w14:textId="77777777" w:rsidR="00897956" w:rsidRPr="00C21991" w:rsidRDefault="00897956">
      <w:r w:rsidRPr="00C21991">
        <w:t>When the I-CSCF receives</w:t>
      </w:r>
      <w:r w:rsidR="00174D4B" w:rsidRPr="00C21991">
        <w:t xml:space="preserve">, destined for a </w:t>
      </w:r>
      <w:r w:rsidR="001D3C6C" w:rsidRPr="00C21991">
        <w:t xml:space="preserve">served </w:t>
      </w:r>
      <w:r w:rsidR="00174D4B" w:rsidRPr="00C21991">
        <w:t>user or a PSI,</w:t>
      </w:r>
      <w:r w:rsidRPr="00C21991">
        <w:t xml:space="preserve"> an initial request for a dialog or standalone transaction the I-CSCF shall:</w:t>
      </w:r>
    </w:p>
    <w:p w14:paraId="4FBA410C" w14:textId="77777777" w:rsidR="000B46B6" w:rsidRPr="00C21991" w:rsidRDefault="00897956">
      <w:pPr>
        <w:pStyle w:val="B1"/>
      </w:pPr>
      <w:r w:rsidRPr="00C21991">
        <w:t>1)</w:t>
      </w:r>
      <w:r w:rsidRPr="00C21991">
        <w:tab/>
        <w:t>if the Request-</w:t>
      </w:r>
      <w:smartTag w:uri="urn:schemas-microsoft-com:office:smarttags" w:element="stockticker">
        <w:r w:rsidRPr="00C21991">
          <w:t>URI</w:t>
        </w:r>
      </w:smartTag>
      <w:r w:rsidRPr="00C21991">
        <w:t xml:space="preserve"> includes:</w:t>
      </w:r>
    </w:p>
    <w:p w14:paraId="375E4C1E" w14:textId="77777777" w:rsidR="00897956" w:rsidRPr="00C21991" w:rsidRDefault="00897956">
      <w:pPr>
        <w:pStyle w:val="B2"/>
      </w:pPr>
      <w:r w:rsidRPr="00C21991">
        <w:t>a)</w:t>
      </w:r>
      <w:r w:rsidRPr="00C21991">
        <w:tab/>
        <w:t xml:space="preserve">a </w:t>
      </w:r>
      <w:proofErr w:type="spellStart"/>
      <w:r w:rsidRPr="00C21991">
        <w:t>pres</w:t>
      </w:r>
      <w:proofErr w:type="spellEnd"/>
      <w:r w:rsidRPr="00C21991">
        <w:t xml:space="preserve">: or an </w:t>
      </w:r>
      <w:proofErr w:type="spellStart"/>
      <w:r w:rsidRPr="00C21991">
        <w:t>im</w:t>
      </w:r>
      <w:proofErr w:type="spellEnd"/>
      <w:r w:rsidRPr="00C21991">
        <w:t xml:space="preserve">: </w:t>
      </w:r>
      <w:smartTag w:uri="urn:schemas-microsoft-com:office:smarttags" w:element="stockticker">
        <w:r w:rsidRPr="00C21991">
          <w:t>URI</w:t>
        </w:r>
      </w:smartTag>
      <w:r w:rsidRPr="00C21991">
        <w:t xml:space="preserve">, then translate the </w:t>
      </w:r>
      <w:proofErr w:type="spellStart"/>
      <w:r w:rsidRPr="00C21991">
        <w:t>pres</w:t>
      </w:r>
      <w:proofErr w:type="spellEnd"/>
      <w:r w:rsidRPr="00C21991">
        <w:t xml:space="preserve">: or </w:t>
      </w:r>
      <w:proofErr w:type="spellStart"/>
      <w:r w:rsidRPr="00C21991">
        <w:t>im</w:t>
      </w:r>
      <w:proofErr w:type="spellEnd"/>
      <w:r w:rsidRPr="00C21991">
        <w:t xml:space="preserve">: </w:t>
      </w:r>
      <w:smartTag w:uri="urn:schemas-microsoft-com:office:smarttags" w:element="stockticker">
        <w:r w:rsidRPr="00C21991">
          <w:t>URI</w:t>
        </w:r>
      </w:smartTag>
      <w:r w:rsidRPr="00C21991">
        <w:t xml:space="preserve"> to a public user identity and replace the Request-</w:t>
      </w:r>
      <w:smartTag w:uri="urn:schemas-microsoft-com:office:smarttags" w:element="stockticker">
        <w:r w:rsidRPr="00C21991">
          <w:t>URI</w:t>
        </w:r>
      </w:smartTag>
      <w:r w:rsidRPr="00C21991">
        <w:t xml:space="preserve"> of the incoming request with that public user identity; or</w:t>
      </w:r>
    </w:p>
    <w:p w14:paraId="379ADDCF" w14:textId="77777777" w:rsidR="00897956" w:rsidRPr="00C21991" w:rsidRDefault="00897956">
      <w:pPr>
        <w:pStyle w:val="B2"/>
      </w:pPr>
      <w:r w:rsidRPr="00C21991">
        <w:t>b)</w:t>
      </w:r>
      <w:r w:rsidR="006E59FF" w:rsidRPr="00C21991">
        <w:tab/>
      </w:r>
      <w:r w:rsidRPr="00C21991">
        <w:t>a SIP-</w:t>
      </w:r>
      <w:smartTag w:uri="urn:schemas-microsoft-com:office:smarttags" w:element="stockticker">
        <w:r w:rsidRPr="00C21991">
          <w:t>URI</w:t>
        </w:r>
      </w:smartTag>
      <w:r w:rsidRPr="00C21991">
        <w:t xml:space="preserve"> </w:t>
      </w:r>
      <w:r w:rsidR="00920173" w:rsidRPr="00C21991">
        <w:t xml:space="preserve">that is not a GRUU and </w:t>
      </w:r>
      <w:r w:rsidRPr="00C21991">
        <w:t xml:space="preserve">with the user part starting with a + and the </w:t>
      </w:r>
      <w:r w:rsidR="0013342B" w:rsidRPr="00C21991">
        <w:t>"</w:t>
      </w:r>
      <w:r w:rsidRPr="00C21991">
        <w:t>user</w:t>
      </w:r>
      <w:r w:rsidR="0013342B" w:rsidRPr="00C21991">
        <w:t xml:space="preserve">" SIP </w:t>
      </w:r>
      <w:smartTag w:uri="urn:schemas-microsoft-com:office:smarttags" w:element="stockticker">
        <w:r w:rsidR="0013342B" w:rsidRPr="00C21991">
          <w:t>URI</w:t>
        </w:r>
      </w:smartTag>
      <w:r w:rsidRPr="00C21991">
        <w:t xml:space="preserve"> parameter equals </w:t>
      </w:r>
      <w:r w:rsidR="0020422A" w:rsidRPr="00C21991">
        <w:t>"</w:t>
      </w:r>
      <w:r w:rsidRPr="00C21991">
        <w:t>phone</w:t>
      </w:r>
      <w:r w:rsidR="0020422A" w:rsidRPr="00C21991">
        <w:t>"</w:t>
      </w:r>
      <w:r w:rsidRPr="00C21991">
        <w:t xml:space="preserve"> then replace the Request-</w:t>
      </w:r>
      <w:smartTag w:uri="urn:schemas-microsoft-com:office:smarttags" w:element="stockticker">
        <w:r w:rsidRPr="00C21991">
          <w:t>URI</w:t>
        </w:r>
      </w:smartTag>
      <w:r w:rsidRPr="00C21991">
        <w:t xml:space="preserve"> with a </w:t>
      </w:r>
      <w:proofErr w:type="spellStart"/>
      <w:r w:rsidRPr="00C21991">
        <w:t>tel</w:t>
      </w:r>
      <w:proofErr w:type="spellEnd"/>
      <w:r w:rsidRPr="00C21991">
        <w:t>-</w:t>
      </w:r>
      <w:smartTag w:uri="urn:schemas-microsoft-com:office:smarttags" w:element="stockticker">
        <w:r w:rsidRPr="00C21991">
          <w:t>URI</w:t>
        </w:r>
      </w:smartTag>
      <w:r w:rsidRPr="00C21991">
        <w:t xml:space="preserve"> with the user part of the SIP-</w:t>
      </w:r>
      <w:smartTag w:uri="urn:schemas-microsoft-com:office:smarttags" w:element="stockticker">
        <w:r w:rsidRPr="00C21991">
          <w:t>URI</w:t>
        </w:r>
      </w:smartTag>
      <w:r w:rsidRPr="00C21991">
        <w:t xml:space="preserve"> in the telephone-subscriber element in the </w:t>
      </w:r>
      <w:proofErr w:type="spellStart"/>
      <w:r w:rsidRPr="00C21991">
        <w:t>tel</w:t>
      </w:r>
      <w:proofErr w:type="spellEnd"/>
      <w:r w:rsidRPr="00C21991">
        <w:t>-</w:t>
      </w:r>
      <w:smartTag w:uri="urn:schemas-microsoft-com:office:smarttags" w:element="stockticker">
        <w:r w:rsidRPr="00C21991">
          <w:t>URI</w:t>
        </w:r>
      </w:smartTag>
      <w:r w:rsidR="00235F50" w:rsidRPr="00C21991">
        <w:t xml:space="preserve">, and carry forward the </w:t>
      </w:r>
      <w:proofErr w:type="spellStart"/>
      <w:r w:rsidR="00235F50" w:rsidRPr="00C21991">
        <w:t>tel</w:t>
      </w:r>
      <w:proofErr w:type="spellEnd"/>
      <w:r w:rsidR="00235F50" w:rsidRPr="00C21991">
        <w:t>-</w:t>
      </w:r>
      <w:smartTag w:uri="urn:schemas-microsoft-com:office:smarttags" w:element="stockticker">
        <w:r w:rsidR="00235F50" w:rsidRPr="00C21991">
          <w:t>URI</w:t>
        </w:r>
      </w:smartTag>
      <w:r w:rsidR="00235F50" w:rsidRPr="00C21991">
        <w:t xml:space="preserve"> parameters that may be present in the Request-</w:t>
      </w:r>
      <w:smartTag w:uri="urn:schemas-microsoft-com:office:smarttags" w:element="stockticker">
        <w:r w:rsidR="00235F50" w:rsidRPr="00C21991">
          <w:t>URI</w:t>
        </w:r>
      </w:smartTag>
      <w:r w:rsidRPr="00C21991">
        <w:t xml:space="preserve">; </w:t>
      </w:r>
      <w:r w:rsidR="00920173" w:rsidRPr="00C21991">
        <w:t>or</w:t>
      </w:r>
    </w:p>
    <w:p w14:paraId="4B3C2FE8" w14:textId="77777777" w:rsidR="00920173" w:rsidRPr="00C21991" w:rsidRDefault="00920173" w:rsidP="00920173">
      <w:pPr>
        <w:pStyle w:val="B2"/>
      </w:pPr>
      <w:r w:rsidRPr="00C21991">
        <w:t>c)</w:t>
      </w:r>
      <w:r w:rsidRPr="00C21991">
        <w:tab/>
        <w:t xml:space="preserve">a SIP </w:t>
      </w:r>
      <w:smartTag w:uri="urn:schemas-microsoft-com:office:smarttags" w:element="stockticker">
        <w:r w:rsidRPr="00C21991">
          <w:t>URI</w:t>
        </w:r>
      </w:smartTag>
      <w:r w:rsidRPr="00C21991">
        <w:t xml:space="preserve"> that is a GRUU, then obtain the public user identity </w:t>
      </w:r>
      <w:r w:rsidR="000A4499" w:rsidRPr="00C21991">
        <w:t xml:space="preserve">or an identity of the UE that represents the functionality within the UE that performs the role of registrar </w:t>
      </w:r>
      <w:r w:rsidRPr="00C21991">
        <w:t>from the Request-</w:t>
      </w:r>
      <w:smartTag w:uri="urn:schemas-microsoft-com:office:smarttags" w:element="stockticker">
        <w:r w:rsidRPr="00C21991">
          <w:t>URI</w:t>
        </w:r>
      </w:smartTag>
      <w:r w:rsidRPr="00C21991">
        <w:t xml:space="preserve"> and use it for location query procedure to the HSS. When forwarding the request, the I-CSCF shall not modify the Request-</w:t>
      </w:r>
      <w:smartTag w:uri="urn:schemas-microsoft-com:office:smarttags" w:element="stockticker">
        <w:r w:rsidR="00174D4B" w:rsidRPr="00C21991">
          <w:t>URI</w:t>
        </w:r>
      </w:smartTag>
      <w:r w:rsidR="00174D4B" w:rsidRPr="00C21991">
        <w:t xml:space="preserve"> of the incoming request;</w:t>
      </w:r>
    </w:p>
    <w:p w14:paraId="5F06ABB9" w14:textId="77777777" w:rsidR="00897956" w:rsidRPr="00C21991" w:rsidRDefault="00897956">
      <w:pPr>
        <w:pStyle w:val="NO"/>
      </w:pPr>
      <w:r w:rsidRPr="00C21991">
        <w:t>NOTE </w:t>
      </w:r>
      <w:r w:rsidR="00CA74C6" w:rsidRPr="00C21991">
        <w:t>3</w:t>
      </w:r>
      <w:r w:rsidRPr="00C21991">
        <w:t>:</w:t>
      </w:r>
      <w:r w:rsidRPr="00C21991">
        <w:tab/>
      </w:r>
      <w:smartTag w:uri="urn:schemas-microsoft-com:office:smarttags" w:element="stockticker">
        <w:r w:rsidRPr="00C21991">
          <w:t>SRV</w:t>
        </w:r>
      </w:smartTag>
      <w:r w:rsidRPr="00C21991">
        <w:t xml:space="preserve"> records have to be advertised in DNS pointing to the I-CSCF for </w:t>
      </w:r>
      <w:proofErr w:type="spellStart"/>
      <w:r w:rsidRPr="00C21991">
        <w:t>pres</w:t>
      </w:r>
      <w:proofErr w:type="spellEnd"/>
      <w:r w:rsidRPr="00C21991">
        <w:t xml:space="preserve">: and </w:t>
      </w:r>
      <w:proofErr w:type="spellStart"/>
      <w:r w:rsidRPr="00C21991">
        <w:t>im</w:t>
      </w:r>
      <w:proofErr w:type="spellEnd"/>
      <w:r w:rsidRPr="00C21991">
        <w:t>: queries.</w:t>
      </w:r>
    </w:p>
    <w:p w14:paraId="1DF6CD3F" w14:textId="77777777" w:rsidR="00174D4B" w:rsidRPr="00C21991" w:rsidRDefault="00897956">
      <w:pPr>
        <w:pStyle w:val="B1"/>
      </w:pPr>
      <w:r w:rsidRPr="00C21991">
        <w:t>2)</w:t>
      </w:r>
      <w:r w:rsidRPr="00C21991">
        <w:tab/>
      </w:r>
      <w:r w:rsidR="00174D4B" w:rsidRPr="00C21991">
        <w:t xml:space="preserve">remove </w:t>
      </w:r>
      <w:r w:rsidR="00262568" w:rsidRPr="00C21991">
        <w:t xml:space="preserve">its own SIP </w:t>
      </w:r>
      <w:smartTag w:uri="urn:schemas-microsoft-com:office:smarttags" w:element="stockticker">
        <w:r w:rsidR="00262568" w:rsidRPr="00C21991">
          <w:t>URI</w:t>
        </w:r>
      </w:smartTag>
      <w:r w:rsidR="00262568" w:rsidRPr="00C21991">
        <w:t xml:space="preserve"> from the topmost Route header field</w:t>
      </w:r>
      <w:r w:rsidRPr="00C21991">
        <w:t xml:space="preserve">, </w:t>
      </w:r>
      <w:r w:rsidR="00174D4B" w:rsidRPr="00C21991">
        <w:t>if present; and</w:t>
      </w:r>
    </w:p>
    <w:p w14:paraId="202CB917" w14:textId="77777777" w:rsidR="00897956" w:rsidRPr="00C21991" w:rsidRDefault="00174D4B">
      <w:pPr>
        <w:pStyle w:val="B1"/>
      </w:pPr>
      <w:r w:rsidRPr="00C21991">
        <w:t>3)</w:t>
      </w:r>
      <w:r w:rsidRPr="00C21991">
        <w:tab/>
      </w:r>
      <w:r w:rsidR="00897956" w:rsidRPr="00C21991">
        <w:t>check if the domain name of the Request-</w:t>
      </w:r>
      <w:smartTag w:uri="urn:schemas-microsoft-com:office:smarttags" w:element="stockticker">
        <w:r w:rsidR="00897956" w:rsidRPr="00C21991">
          <w:t>URI</w:t>
        </w:r>
      </w:smartTag>
      <w:r w:rsidR="00897956" w:rsidRPr="00C21991">
        <w:t xml:space="preserve"> matches with one of the PSI subdomains configured in the I-CSCF. If the match is successful, the I-CSCF resolves the Request-</w:t>
      </w:r>
      <w:smartTag w:uri="urn:schemas-microsoft-com:office:smarttags" w:element="stockticker">
        <w:r w:rsidR="00897956" w:rsidRPr="00C21991">
          <w:t>URI</w:t>
        </w:r>
      </w:smartTag>
      <w:r w:rsidR="00897956" w:rsidRPr="00C21991">
        <w:t xml:space="preserve"> by an internal DNS mechanism into the IP address of the AS hosting the PSI and does not start the user location query procedure. Otherwise, the I-CSCF </w:t>
      </w:r>
      <w:r w:rsidR="0020422A" w:rsidRPr="00C21991">
        <w:t xml:space="preserve">will </w:t>
      </w:r>
      <w:r w:rsidR="00897956" w:rsidRPr="00C21991">
        <w:t xml:space="preserve">start the user location query procedure to the HSS as specified in 3GPP TS 29.228 [14] for the called </w:t>
      </w:r>
      <w:r w:rsidR="00153E74" w:rsidRPr="00C21991">
        <w:t xml:space="preserve">PSI or </w:t>
      </w:r>
      <w:r w:rsidR="00897956" w:rsidRPr="00C21991">
        <w:t xml:space="preserve">user, indicated in </w:t>
      </w:r>
      <w:r w:rsidR="00153E74" w:rsidRPr="00C21991">
        <w:t xml:space="preserve">or derived from </w:t>
      </w:r>
      <w:r w:rsidR="00897956" w:rsidRPr="00C21991">
        <w:t>the Request-</w:t>
      </w:r>
      <w:smartTag w:uri="urn:schemas-microsoft-com:office:smarttags" w:element="stockticker">
        <w:r w:rsidR="00897956" w:rsidRPr="00C21991">
          <w:t>URI</w:t>
        </w:r>
      </w:smartTag>
      <w:r w:rsidR="00897956" w:rsidRPr="00C21991">
        <w:t>. Prior to performing the user location query procedure to the HSS, the I-CSCF decides which HSS to query, possibly as a result of a query to the Subscription Locator Functional (</w:t>
      </w:r>
      <w:smartTag w:uri="urn:schemas-microsoft-com:office:smarttags" w:element="stockticker">
        <w:r w:rsidR="00897956" w:rsidRPr="00C21991">
          <w:t>SLF</w:t>
        </w:r>
      </w:smartTag>
      <w:r w:rsidR="00897956" w:rsidRPr="00C21991">
        <w:t>) entity as specified in 3GPP TS 29.228 [14].</w:t>
      </w:r>
    </w:p>
    <w:p w14:paraId="6EC55A9B" w14:textId="77777777" w:rsidR="000B46B6" w:rsidRPr="00C21991" w:rsidRDefault="00897956">
      <w:r w:rsidRPr="00C21991">
        <w:t xml:space="preserve">When the I-CSCF receives any response to such a request, the I-CSCF shall store the value of the </w:t>
      </w:r>
      <w:r w:rsidR="0013342B" w:rsidRPr="00C21991">
        <w:t>"</w:t>
      </w:r>
      <w:r w:rsidRPr="00C21991">
        <w:t>term-</w:t>
      </w:r>
      <w:proofErr w:type="spellStart"/>
      <w:r w:rsidRPr="00C21991">
        <w:t>ioi</w:t>
      </w:r>
      <w:proofErr w:type="spellEnd"/>
      <w:r w:rsidR="0013342B" w:rsidRPr="00C21991">
        <w:t>"</w:t>
      </w:r>
      <w:r w:rsidRPr="00C21991">
        <w:t xml:space="preserve"> </w:t>
      </w:r>
      <w:r w:rsidR="0013342B" w:rsidRPr="00C21991">
        <w:t xml:space="preserve">header field </w:t>
      </w:r>
      <w:r w:rsidRPr="00C21991">
        <w:t>parameter received in the P-Charging-Vector header</w:t>
      </w:r>
      <w:r w:rsidR="0013342B" w:rsidRPr="00C21991">
        <w:t xml:space="preserve"> field</w:t>
      </w:r>
      <w:r w:rsidRPr="00C21991">
        <w:t>, if present.</w:t>
      </w:r>
    </w:p>
    <w:p w14:paraId="2431CF71" w14:textId="77777777" w:rsidR="00897956" w:rsidRPr="00C21991" w:rsidRDefault="00897956">
      <w:pPr>
        <w:pStyle w:val="NO"/>
      </w:pPr>
      <w:r w:rsidRPr="00C21991">
        <w:t>NOTE </w:t>
      </w:r>
      <w:r w:rsidR="00CA74C6" w:rsidRPr="00C21991">
        <w:t>4</w:t>
      </w:r>
      <w:r w:rsidRPr="00C21991">
        <w:t>:</w:t>
      </w:r>
      <w:r w:rsidRPr="00C21991">
        <w:tab/>
      </w:r>
      <w:r w:rsidR="00D155DE" w:rsidRPr="00C21991">
        <w:t xml:space="preserve">A </w:t>
      </w:r>
      <w:r w:rsidRPr="00C21991">
        <w:t xml:space="preserve">received </w:t>
      </w:r>
      <w:r w:rsidR="0013342B" w:rsidRPr="00C21991">
        <w:t>"</w:t>
      </w:r>
      <w:r w:rsidRPr="00C21991">
        <w:t>term-</w:t>
      </w:r>
      <w:proofErr w:type="spellStart"/>
      <w:r w:rsidRPr="00C21991">
        <w:t>ioi</w:t>
      </w:r>
      <w:proofErr w:type="spellEnd"/>
      <w:r w:rsidR="0013342B" w:rsidRPr="00C21991">
        <w:t>" header field</w:t>
      </w:r>
      <w:r w:rsidRPr="00C21991">
        <w:t xml:space="preserve"> parameter will be a type 3 </w:t>
      </w:r>
      <w:r w:rsidR="0013342B" w:rsidRPr="00C21991">
        <w:t xml:space="preserve">IOI </w:t>
      </w:r>
      <w:r w:rsidR="00696D02" w:rsidRPr="00C21991">
        <w:t>if received from an AS hosting a PSI or a type 2 IOI if received from the S-CSCF of the served user</w:t>
      </w:r>
      <w:r w:rsidR="00A0050A" w:rsidRPr="00C21991">
        <w:t>. The type 3 IOI</w:t>
      </w:r>
      <w:r w:rsidR="00696D02" w:rsidRPr="00C21991">
        <w:t xml:space="preserve"> </w:t>
      </w:r>
      <w:r w:rsidRPr="00C21991">
        <w:t>identifies the service provider from which the response was sent</w:t>
      </w:r>
      <w:r w:rsidR="00696D02" w:rsidRPr="00C21991">
        <w:t xml:space="preserve"> and the type 2 IOI identifies the network from which the response was sent</w:t>
      </w:r>
      <w:r w:rsidRPr="00C21991">
        <w:t>.</w:t>
      </w:r>
    </w:p>
    <w:p w14:paraId="25EFE184" w14:textId="77777777" w:rsidR="000B46B6" w:rsidRPr="00C21991" w:rsidRDefault="00897956">
      <w:pPr>
        <w:rPr>
          <w:snapToGrid w:val="0"/>
        </w:rPr>
      </w:pPr>
      <w:r w:rsidRPr="00C21991">
        <w:t xml:space="preserve">When the I-CSCF receives an INVITE request, the I-CSCF may require the periodic refreshment of the session to avoid hung states in the I-CSCF. If the I-CSCF requires the session to be refreshed, </w:t>
      </w:r>
      <w:r w:rsidR="006B0407" w:rsidRPr="00C21991">
        <w:t xml:space="preserve">then the I-CSCF </w:t>
      </w:r>
      <w:r w:rsidRPr="00C21991">
        <w:t>shall apply the procedures described in RFC 4028 [58]</w:t>
      </w:r>
      <w:r w:rsidRPr="00C21991">
        <w:rPr>
          <w:snapToGrid w:val="0"/>
        </w:rPr>
        <w:t xml:space="preserve"> clause 8.</w:t>
      </w:r>
    </w:p>
    <w:p w14:paraId="7EAB5905" w14:textId="77777777" w:rsidR="00897956" w:rsidRPr="00C21991" w:rsidRDefault="00897956">
      <w:pPr>
        <w:pStyle w:val="NO"/>
      </w:pPr>
      <w:r w:rsidRPr="00C21991">
        <w:t>NOTE </w:t>
      </w:r>
      <w:r w:rsidR="00CA74C6" w:rsidRPr="00C21991">
        <w:t>5</w:t>
      </w:r>
      <w:r w:rsidRPr="00C21991">
        <w:t>:</w:t>
      </w:r>
      <w:r w:rsidRPr="00C21991">
        <w:tab/>
        <w:t>Requesting the session to be refreshed requires support by at least one of the UEs. This functionality cannot automatically be granted, i.e. at least one of the involved UEs needs to support it.</w:t>
      </w:r>
    </w:p>
    <w:p w14:paraId="0E830D61" w14:textId="77777777" w:rsidR="00897956" w:rsidRPr="00C21991" w:rsidRDefault="00897956" w:rsidP="00DD7700">
      <w:r w:rsidRPr="00C21991">
        <w:t>In case the I-CSCF is able to resolve the Request-</w:t>
      </w:r>
      <w:smartTag w:uri="urn:schemas-microsoft-com:office:smarttags" w:element="stockticker">
        <w:r w:rsidRPr="00C21991">
          <w:t>URI</w:t>
        </w:r>
      </w:smartTag>
      <w:r w:rsidRPr="00C21991">
        <w:t xml:space="preserve"> into the IP address of the AS hosting the PSI, then </w:t>
      </w:r>
      <w:r w:rsidR="006B0407" w:rsidRPr="00C21991">
        <w:t xml:space="preserve">the </w:t>
      </w:r>
      <w:r w:rsidR="00056ED4" w:rsidRPr="00C21991">
        <w:t>I</w:t>
      </w:r>
      <w:r w:rsidR="006B0407" w:rsidRPr="00C21991">
        <w:t xml:space="preserve">-CSCF </w:t>
      </w:r>
      <w:r w:rsidRPr="00C21991">
        <w:t>shall:</w:t>
      </w:r>
    </w:p>
    <w:p w14:paraId="54A4FFC1" w14:textId="77777777" w:rsidR="00897956" w:rsidRPr="00C21991" w:rsidRDefault="00897956">
      <w:pPr>
        <w:pStyle w:val="B1"/>
      </w:pPr>
      <w:r w:rsidRPr="00C21991">
        <w:t>1)</w:t>
      </w:r>
      <w:r w:rsidRPr="00C21991">
        <w:tab/>
      </w:r>
      <w:r w:rsidR="008A380A" w:rsidRPr="00C21991">
        <w:t>store the value of the "</w:t>
      </w:r>
      <w:proofErr w:type="spellStart"/>
      <w:r w:rsidR="008A380A" w:rsidRPr="00C21991">
        <w:t>icid</w:t>
      </w:r>
      <w:proofErr w:type="spellEnd"/>
      <w:r w:rsidR="008A380A" w:rsidRPr="00C21991">
        <w:t>-value" header field parameter received in the P-Charging-Vector header field and retain the "</w:t>
      </w:r>
      <w:proofErr w:type="spellStart"/>
      <w:r w:rsidR="008A380A" w:rsidRPr="00C21991">
        <w:t>icid</w:t>
      </w:r>
      <w:proofErr w:type="spellEnd"/>
      <w:r w:rsidR="008A380A" w:rsidRPr="00C21991">
        <w:t xml:space="preserve">-value" header field parameter in the P-Charging-Vector header field. If no </w:t>
      </w:r>
      <w:r w:rsidR="001A7513" w:rsidRPr="00C21991">
        <w:rPr>
          <w:rFonts w:hint="eastAsia"/>
          <w:lang w:eastAsia="ja-JP"/>
        </w:rPr>
        <w:t>P-Charging-Vector</w:t>
      </w:r>
      <w:r w:rsidR="001A7513" w:rsidRPr="00C21991">
        <w:t xml:space="preserve"> </w:t>
      </w:r>
      <w:r w:rsidR="008A380A" w:rsidRPr="00C21991">
        <w:t>header field was found, then insert the P-Charging-Vector header field</w:t>
      </w:r>
      <w:r w:rsidR="001A7513" w:rsidRPr="00C21991">
        <w:rPr>
          <w:rFonts w:hint="eastAsia"/>
          <w:lang w:eastAsia="ja-JP"/>
        </w:rPr>
        <w:t xml:space="preserve"> </w:t>
      </w:r>
      <w:r w:rsidR="001A7513" w:rsidRPr="00C21991">
        <w:rPr>
          <w:lang w:eastAsia="ja-JP"/>
        </w:rPr>
        <w:t>with the "</w:t>
      </w:r>
      <w:proofErr w:type="spellStart"/>
      <w:r w:rsidR="001A7513" w:rsidRPr="00C21991">
        <w:rPr>
          <w:lang w:eastAsia="ja-JP"/>
        </w:rPr>
        <w:t>icid</w:t>
      </w:r>
      <w:proofErr w:type="spellEnd"/>
      <w:r w:rsidR="001A7513" w:rsidRPr="00C21991">
        <w:rPr>
          <w:lang w:eastAsia="ja-JP"/>
        </w:rPr>
        <w:t>-value" header field parameter</w:t>
      </w:r>
      <w:r w:rsidR="001A7513" w:rsidRPr="00C21991">
        <w:rPr>
          <w:rFonts w:hint="eastAsia"/>
          <w:lang w:eastAsia="ja-JP"/>
        </w:rPr>
        <w:t xml:space="preserve"> </w:t>
      </w:r>
      <w:r w:rsidR="001A7513" w:rsidRPr="00C21991">
        <w:rPr>
          <w:lang w:eastAsia="ja-JP"/>
        </w:rPr>
        <w:t>populated as specified in 3GPP</w:t>
      </w:r>
      <w:r w:rsidR="001A7513" w:rsidRPr="00C21991">
        <w:t> </w:t>
      </w:r>
      <w:r w:rsidR="001A7513" w:rsidRPr="00C21991">
        <w:rPr>
          <w:lang w:eastAsia="ja-JP"/>
        </w:rPr>
        <w:t>TS</w:t>
      </w:r>
      <w:r w:rsidR="001A7513" w:rsidRPr="00C21991">
        <w:t> </w:t>
      </w:r>
      <w:r w:rsidR="001A7513" w:rsidRPr="00C21991">
        <w:rPr>
          <w:lang w:eastAsia="ja-JP"/>
        </w:rPr>
        <w:t>32.260</w:t>
      </w:r>
      <w:r w:rsidR="001A7513" w:rsidRPr="00C21991">
        <w:t> </w:t>
      </w:r>
      <w:r w:rsidR="001A7513" w:rsidRPr="00C21991">
        <w:rPr>
          <w:lang w:eastAsia="ja-JP"/>
        </w:rPr>
        <w:t>[17]</w:t>
      </w:r>
      <w:r w:rsidR="008A380A" w:rsidRPr="00C21991">
        <w:t xml:space="preserve">. The I-CSCF shall </w:t>
      </w:r>
      <w:r w:rsidR="00D042D1" w:rsidRPr="00C21991">
        <w:t xml:space="preserve">insert </w:t>
      </w:r>
      <w:r w:rsidR="008A380A" w:rsidRPr="00C21991">
        <w:t>a type 3 "</w:t>
      </w:r>
      <w:proofErr w:type="spellStart"/>
      <w:r w:rsidR="008A380A" w:rsidRPr="00C21991">
        <w:t>orig-ioi</w:t>
      </w:r>
      <w:proofErr w:type="spellEnd"/>
      <w:r w:rsidR="008A380A" w:rsidRPr="00C21991">
        <w:t xml:space="preserve">" header field parameter </w:t>
      </w:r>
      <w:r w:rsidR="00D042D1" w:rsidRPr="00C21991">
        <w:t xml:space="preserve">in place of any </w:t>
      </w:r>
      <w:r w:rsidR="008A380A" w:rsidRPr="00C21991">
        <w:t>received "</w:t>
      </w:r>
      <w:proofErr w:type="spellStart"/>
      <w:r w:rsidR="008A380A" w:rsidRPr="00C21991">
        <w:t>orig-ioi</w:t>
      </w:r>
      <w:proofErr w:type="spellEnd"/>
      <w:r w:rsidR="008A380A" w:rsidRPr="00C21991">
        <w:t>" header field parameter. The I-CSCF shall set the type 3 "</w:t>
      </w:r>
      <w:proofErr w:type="spellStart"/>
      <w:r w:rsidR="008A380A" w:rsidRPr="00C21991">
        <w:t>orig-ioi</w:t>
      </w:r>
      <w:proofErr w:type="spellEnd"/>
      <w:r w:rsidR="008A380A" w:rsidRPr="00C21991">
        <w:t>" header field parameter to a value that identifies the sending network of the request. The I-CSCF shall not include the type 3 "term-</w:t>
      </w:r>
      <w:proofErr w:type="spellStart"/>
      <w:r w:rsidR="008A380A" w:rsidRPr="00C21991">
        <w:t>ioi</w:t>
      </w:r>
      <w:proofErr w:type="spellEnd"/>
      <w:r w:rsidR="008A380A" w:rsidRPr="00C21991">
        <w:t>" header field parameter</w:t>
      </w:r>
      <w:r w:rsidR="003B4D26" w:rsidRPr="00C21991">
        <w:t xml:space="preserve">. Based on local policy, the I-CSCF shall </w:t>
      </w:r>
      <w:r w:rsidR="003B4D26" w:rsidRPr="00C21991">
        <w:rPr>
          <w:iCs/>
        </w:rPr>
        <w:t>add an "</w:t>
      </w:r>
      <w:proofErr w:type="spellStart"/>
      <w:r w:rsidR="003B4D26" w:rsidRPr="00C21991">
        <w:rPr>
          <w:iCs/>
        </w:rPr>
        <w:t>fe-addr</w:t>
      </w:r>
      <w:proofErr w:type="spellEnd"/>
      <w:r w:rsidR="003B4D26" w:rsidRPr="00C21991">
        <w:rPr>
          <w:iCs/>
        </w:rPr>
        <w:t>" element of the "</w:t>
      </w:r>
      <w:proofErr w:type="spellStart"/>
      <w:r w:rsidR="003B4D26" w:rsidRPr="00C21991">
        <w:rPr>
          <w:iCs/>
        </w:rPr>
        <w:t>fe</w:t>
      </w:r>
      <w:proofErr w:type="spellEnd"/>
      <w:r w:rsidR="003B4D26" w:rsidRPr="00C21991">
        <w:rPr>
          <w:iCs/>
        </w:rPr>
        <w:t>-identifier" header field parameter to the P-Charging-Vector header field with its own address or identifier</w:t>
      </w:r>
      <w:r w:rsidRPr="00C21991">
        <w:t>; and</w:t>
      </w:r>
    </w:p>
    <w:p w14:paraId="58F46DD2" w14:textId="77777777" w:rsidR="00897956" w:rsidRPr="00C21991" w:rsidRDefault="00897956">
      <w:pPr>
        <w:pStyle w:val="B1"/>
      </w:pPr>
      <w:r w:rsidRPr="00C21991">
        <w:t>2)</w:t>
      </w:r>
      <w:r w:rsidRPr="00C21991">
        <w:tab/>
        <w:t>forward the request directly to the AS hosting the PSI.</w:t>
      </w:r>
    </w:p>
    <w:p w14:paraId="342601E8" w14:textId="77777777" w:rsidR="00897956" w:rsidRPr="00C21991" w:rsidRDefault="00897956">
      <w:r w:rsidRPr="00C21991">
        <w:t xml:space="preserve">Upon successful user location query, when the response contains the </w:t>
      </w:r>
      <w:smartTag w:uri="urn:schemas-microsoft-com:office:smarttags" w:element="stockticker">
        <w:r w:rsidRPr="00C21991">
          <w:t>URI</w:t>
        </w:r>
      </w:smartTag>
      <w:r w:rsidRPr="00C21991">
        <w:t xml:space="preserve"> of the assigned S-CSCF</w:t>
      </w:r>
      <w:r w:rsidR="00D44F01" w:rsidRPr="00C21991">
        <w:t xml:space="preserve">, or the </w:t>
      </w:r>
      <w:smartTag w:uri="urn:schemas-microsoft-com:office:smarttags" w:element="stockticker">
        <w:r w:rsidR="00D44F01" w:rsidRPr="00C21991">
          <w:t>URI</w:t>
        </w:r>
      </w:smartTag>
      <w:r w:rsidR="00D44F01" w:rsidRPr="00C21991">
        <w:t xml:space="preserve"> of an AS hosting the PSI</w:t>
      </w:r>
      <w:r w:rsidRPr="00C21991">
        <w:t>, the I-CSCF shall:</w:t>
      </w:r>
    </w:p>
    <w:p w14:paraId="3123FB59" w14:textId="77777777" w:rsidR="00897956" w:rsidRPr="00C21991" w:rsidRDefault="00897956">
      <w:pPr>
        <w:pStyle w:val="B1"/>
      </w:pPr>
      <w:r w:rsidRPr="00C21991">
        <w:t>1)</w:t>
      </w:r>
      <w:r w:rsidRPr="00C21991">
        <w:tab/>
        <w:t xml:space="preserve">insert the </w:t>
      </w:r>
      <w:smartTag w:uri="urn:schemas-microsoft-com:office:smarttags" w:element="stockticker">
        <w:r w:rsidRPr="00C21991">
          <w:t>URI</w:t>
        </w:r>
      </w:smartTag>
      <w:r w:rsidRPr="00C21991">
        <w:t xml:space="preserve"> received from the HSS as the topmost Route header</w:t>
      </w:r>
      <w:r w:rsidR="00D97440" w:rsidRPr="00C21991">
        <w:t xml:space="preserve"> field</w:t>
      </w:r>
      <w:r w:rsidRPr="00C21991">
        <w:t>;</w:t>
      </w:r>
    </w:p>
    <w:p w14:paraId="4C6E458C" w14:textId="77777777" w:rsidR="003B4D26" w:rsidRPr="00C21991" w:rsidRDefault="00897956" w:rsidP="003B4D26">
      <w:pPr>
        <w:pStyle w:val="B1"/>
      </w:pPr>
      <w:r w:rsidRPr="00C21991">
        <w:t>2)</w:t>
      </w:r>
      <w:r w:rsidRPr="00C21991">
        <w:tab/>
      </w:r>
      <w:r w:rsidR="008A380A" w:rsidRPr="00C21991">
        <w:t>store the value of the "</w:t>
      </w:r>
      <w:proofErr w:type="spellStart"/>
      <w:r w:rsidR="008A380A" w:rsidRPr="00C21991">
        <w:t>icid</w:t>
      </w:r>
      <w:proofErr w:type="spellEnd"/>
      <w:r w:rsidR="008A380A" w:rsidRPr="00C21991">
        <w:t xml:space="preserve">-value" header field parameter received in the P-Charging-Vector header field and retain the </w:t>
      </w:r>
      <w:r w:rsidR="001A7513" w:rsidRPr="00C21991">
        <w:t>P-Charging-Vector</w:t>
      </w:r>
      <w:r w:rsidR="001A7513" w:rsidRPr="00C21991" w:rsidDel="001A7513">
        <w:t xml:space="preserve"> </w:t>
      </w:r>
      <w:r w:rsidR="008A380A" w:rsidRPr="00C21991">
        <w:t>header field in the P-Charging-Vector header field. If no "</w:t>
      </w:r>
      <w:proofErr w:type="spellStart"/>
      <w:r w:rsidR="008A380A" w:rsidRPr="00C21991">
        <w:t>icid</w:t>
      </w:r>
      <w:proofErr w:type="spellEnd"/>
      <w:r w:rsidR="008A380A" w:rsidRPr="00C21991">
        <w:t>-value" header field parameter was found, then insert the P-Charging-Vector header field</w:t>
      </w:r>
      <w:r w:rsidR="001A7513" w:rsidRPr="00C21991">
        <w:t xml:space="preserve"> with the "</w:t>
      </w:r>
      <w:proofErr w:type="spellStart"/>
      <w:r w:rsidR="001A7513" w:rsidRPr="00C21991">
        <w:t>icid</w:t>
      </w:r>
      <w:proofErr w:type="spellEnd"/>
      <w:r w:rsidR="001A7513" w:rsidRPr="00C21991">
        <w:t>-value" header field parameter populated as specified in 3GPP TS 32.260 [17]</w:t>
      </w:r>
      <w:r w:rsidRPr="00C21991">
        <w:t>;</w:t>
      </w:r>
    </w:p>
    <w:p w14:paraId="3D6ED8E3" w14:textId="77777777" w:rsidR="00897956" w:rsidRPr="00C21991" w:rsidRDefault="003B4D26" w:rsidP="003B4D26">
      <w:pPr>
        <w:pStyle w:val="B1"/>
      </w:pPr>
      <w:r w:rsidRPr="00C21991">
        <w:t>2A)</w:t>
      </w:r>
      <w:r w:rsidRPr="00C21991">
        <w:tab/>
        <w:t xml:space="preserve">based on local policy, </w:t>
      </w:r>
      <w:r w:rsidRPr="00C21991">
        <w:rPr>
          <w:iCs/>
        </w:rPr>
        <w:t>add an "</w:t>
      </w:r>
      <w:proofErr w:type="spellStart"/>
      <w:r w:rsidRPr="00C21991">
        <w:rPr>
          <w:iCs/>
        </w:rPr>
        <w:t>fe-addr</w:t>
      </w:r>
      <w:proofErr w:type="spellEnd"/>
      <w:r w:rsidRPr="00C21991">
        <w:rPr>
          <w:iCs/>
        </w:rPr>
        <w:t>" element of the "</w:t>
      </w:r>
      <w:proofErr w:type="spellStart"/>
      <w:r w:rsidRPr="00C21991">
        <w:rPr>
          <w:iCs/>
        </w:rPr>
        <w:t>fe</w:t>
      </w:r>
      <w:proofErr w:type="spellEnd"/>
      <w:r w:rsidRPr="00C21991">
        <w:rPr>
          <w:iCs/>
        </w:rPr>
        <w:t>-identifier" header field parameter to the P-Charging-Vector header field with its own address or identifier</w:t>
      </w:r>
      <w:r w:rsidRPr="00C21991">
        <w:t>;</w:t>
      </w:r>
    </w:p>
    <w:p w14:paraId="60834BD0" w14:textId="77777777" w:rsidR="000C441C" w:rsidRPr="00C21991" w:rsidRDefault="00897956">
      <w:pPr>
        <w:pStyle w:val="B1"/>
      </w:pPr>
      <w:r w:rsidRPr="00C21991">
        <w:t>3)</w:t>
      </w:r>
      <w:r w:rsidRPr="00C21991">
        <w:tab/>
        <w:t xml:space="preserve">optionally, include in the P-User-Database header </w:t>
      </w:r>
      <w:r w:rsidR="00D97440" w:rsidRPr="00C21991">
        <w:t xml:space="preserve">field </w:t>
      </w:r>
      <w:r w:rsidRPr="00C21991">
        <w:t>defined in RFC 4457 [82]</w:t>
      </w:r>
      <w:r w:rsidR="000C441C" w:rsidRPr="00C21991">
        <w:t>:</w:t>
      </w:r>
    </w:p>
    <w:p w14:paraId="2800521D" w14:textId="77777777" w:rsidR="000C441C" w:rsidRPr="00C21991" w:rsidRDefault="000C441C" w:rsidP="000C441C">
      <w:pPr>
        <w:pStyle w:val="B2"/>
      </w:pPr>
      <w:r w:rsidRPr="00C21991">
        <w:t>a)</w:t>
      </w:r>
      <w:r w:rsidRPr="00C21991">
        <w:tab/>
        <w:t xml:space="preserve">either the received Redirect-Host </w:t>
      </w:r>
      <w:smartTag w:uri="urn:schemas-microsoft-com:office:smarttags" w:element="stockticker">
        <w:r w:rsidRPr="00C21991">
          <w:t>AVP</w:t>
        </w:r>
      </w:smartTag>
      <w:r w:rsidRPr="00C21991">
        <w:t xml:space="preserve"> value; or</w:t>
      </w:r>
    </w:p>
    <w:p w14:paraId="2F5AFD6D" w14:textId="77777777" w:rsidR="00897956" w:rsidRPr="00C21991" w:rsidRDefault="000C441C" w:rsidP="000B0588">
      <w:pPr>
        <w:pStyle w:val="B2"/>
      </w:pPr>
      <w:r w:rsidRPr="00C21991">
        <w:t>b)</w:t>
      </w:r>
      <w:r w:rsidRPr="00C21991">
        <w:tab/>
        <w:t>the HSS Group ID using the form "</w:t>
      </w:r>
      <w:proofErr w:type="spellStart"/>
      <w:r w:rsidRPr="00C21991">
        <w:t>aaa</w:t>
      </w:r>
      <w:proofErr w:type="spellEnd"/>
      <w:r w:rsidRPr="00C21991">
        <w:t>://hss.5gc.gid.&lt;GID&gt;.invalid", if the HSS Group ID is received following procedures in clause X.3</w:t>
      </w:r>
      <w:r w:rsidR="00897956" w:rsidRPr="00C21991">
        <w:t>;</w:t>
      </w:r>
    </w:p>
    <w:p w14:paraId="50B8FEBC" w14:textId="77777777" w:rsidR="00D44F01" w:rsidRPr="00C21991" w:rsidRDefault="00D44F01" w:rsidP="00D44F01">
      <w:pPr>
        <w:pStyle w:val="B1"/>
      </w:pPr>
      <w:r w:rsidRPr="00C21991">
        <w:t>3A)</w:t>
      </w:r>
      <w:r w:rsidRPr="00C21991">
        <w:tab/>
        <w:t xml:space="preserve">if the Wildcarded Identity value is received from the HSS in the Wildcarded-Identity </w:t>
      </w:r>
      <w:smartTag w:uri="urn:schemas-microsoft-com:office:smarttags" w:element="stockticker">
        <w:r w:rsidRPr="00C21991">
          <w:t>AVP</w:t>
        </w:r>
      </w:smartTag>
      <w:r w:rsidRPr="00C21991">
        <w:t xml:space="preserve"> and the I-CSCF supports the SIP P-Profile-Key private header extension, include the wildcarded identity value in the P-Profile-Key header field defined in RFC 5002 [97]; and</w:t>
      </w:r>
    </w:p>
    <w:p w14:paraId="64115EB7" w14:textId="77777777" w:rsidR="00897956" w:rsidRPr="00C21991" w:rsidRDefault="00897956">
      <w:pPr>
        <w:pStyle w:val="B1"/>
      </w:pPr>
      <w:r w:rsidRPr="00C21991">
        <w:t>4)</w:t>
      </w:r>
      <w:r w:rsidRPr="00C21991">
        <w:tab/>
        <w:t>forward the request based on the topmost Route header</w:t>
      </w:r>
      <w:r w:rsidR="00D97440" w:rsidRPr="00C21991">
        <w:t xml:space="preserve"> field</w:t>
      </w:r>
      <w:r w:rsidRPr="00C21991">
        <w:t>.</w:t>
      </w:r>
    </w:p>
    <w:p w14:paraId="096B8C51" w14:textId="77777777" w:rsidR="00897956" w:rsidRPr="00C21991" w:rsidRDefault="00897956">
      <w:pPr>
        <w:pStyle w:val="NO"/>
      </w:pPr>
      <w:r w:rsidRPr="00C21991">
        <w:t>NOTE </w:t>
      </w:r>
      <w:r w:rsidR="00CA74C6" w:rsidRPr="00C21991">
        <w:t>6</w:t>
      </w:r>
      <w:r w:rsidRPr="00C21991">
        <w:t>:</w:t>
      </w:r>
      <w:r w:rsidRPr="00C21991">
        <w:tab/>
        <w:t xml:space="preserve">The P-User-Database header </w:t>
      </w:r>
      <w:r w:rsidR="00D97440" w:rsidRPr="00C21991">
        <w:t xml:space="preserve">field </w:t>
      </w:r>
      <w:r w:rsidRPr="00C21991">
        <w:t>can be included only if the I-CSCF can assume (e.g. based on local configuration) that the receiving S-CSCF will be able to process the header</w:t>
      </w:r>
      <w:r w:rsidR="00D97440" w:rsidRPr="00C21991">
        <w:t xml:space="preserve"> field</w:t>
      </w:r>
      <w:r w:rsidRPr="00C21991">
        <w:t>.</w:t>
      </w:r>
    </w:p>
    <w:p w14:paraId="7DF2C03C" w14:textId="77777777" w:rsidR="00897956" w:rsidRPr="00C21991" w:rsidRDefault="00897956">
      <w:r w:rsidRPr="00C21991">
        <w:t>Upon successful user location query, when the response contains information about the required S-CSCF capabilities, the I-CSCF shall:</w:t>
      </w:r>
    </w:p>
    <w:p w14:paraId="64C5C291" w14:textId="77777777" w:rsidR="0039239E" w:rsidRPr="00C21991" w:rsidRDefault="0039239E" w:rsidP="0039239E">
      <w:pPr>
        <w:pStyle w:val="B1"/>
      </w:pPr>
      <w:r w:rsidRPr="00C21991">
        <w:t>1)</w:t>
      </w:r>
      <w:r w:rsidRPr="00C21991">
        <w:tab/>
        <w:t>if overlap signalling using the multiple-INVITEs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 otherwise</w:t>
      </w:r>
    </w:p>
    <w:p w14:paraId="11C62FC9" w14:textId="77777777" w:rsidR="00897956" w:rsidRPr="00C21991" w:rsidRDefault="0039239E">
      <w:pPr>
        <w:pStyle w:val="B1"/>
      </w:pPr>
      <w:r w:rsidRPr="00C21991">
        <w:t>2</w:t>
      </w:r>
      <w:r w:rsidR="00897956" w:rsidRPr="00C21991">
        <w:t>)</w:t>
      </w:r>
      <w:r w:rsidR="00897956" w:rsidRPr="00C21991">
        <w:tab/>
        <w:t>select a S-CSCF according to the method described in 3GPP TS 29.228 [14];</w:t>
      </w:r>
    </w:p>
    <w:p w14:paraId="7B23F633" w14:textId="77777777" w:rsidR="00897956" w:rsidRPr="00C21991" w:rsidRDefault="0039239E">
      <w:pPr>
        <w:pStyle w:val="B1"/>
      </w:pPr>
      <w:r w:rsidRPr="00C21991">
        <w:t>3</w:t>
      </w:r>
      <w:r w:rsidR="00897956" w:rsidRPr="00C21991">
        <w:t>)</w:t>
      </w:r>
      <w:r w:rsidR="00897956" w:rsidRPr="00C21991">
        <w:tab/>
        <w:t xml:space="preserve">insert the </w:t>
      </w:r>
      <w:smartTag w:uri="urn:schemas-microsoft-com:office:smarttags" w:element="stockticker">
        <w:r w:rsidR="00897956" w:rsidRPr="00C21991">
          <w:t>URI</w:t>
        </w:r>
      </w:smartTag>
      <w:r w:rsidR="00897956" w:rsidRPr="00C21991">
        <w:t xml:space="preserve"> of the selected S-CSCF as the topmost Route header field value;</w:t>
      </w:r>
    </w:p>
    <w:p w14:paraId="2DA90DF8" w14:textId="77777777" w:rsidR="00897956" w:rsidRPr="00C21991" w:rsidRDefault="0039239E">
      <w:pPr>
        <w:pStyle w:val="B1"/>
      </w:pPr>
      <w:r w:rsidRPr="00C21991">
        <w:t>4</w:t>
      </w:r>
      <w:r w:rsidR="00897956" w:rsidRPr="00C21991">
        <w:t>)</w:t>
      </w:r>
      <w:r w:rsidR="00897956" w:rsidRPr="00C21991">
        <w:tab/>
        <w:t xml:space="preserve">execute the procedure described in step 2 and 3 in the above paragraph (upon successful user location query, when the response contains the </w:t>
      </w:r>
      <w:smartTag w:uri="urn:schemas-microsoft-com:office:smarttags" w:element="stockticker">
        <w:r w:rsidR="00897956" w:rsidRPr="00C21991">
          <w:t>URI</w:t>
        </w:r>
      </w:smartTag>
      <w:r w:rsidR="00897956" w:rsidRPr="00C21991">
        <w:t xml:space="preserve"> of the assigned S-CSCF);</w:t>
      </w:r>
    </w:p>
    <w:p w14:paraId="4989BE48" w14:textId="77777777" w:rsidR="000C441C" w:rsidRPr="00C21991" w:rsidRDefault="0039239E">
      <w:pPr>
        <w:pStyle w:val="B1"/>
      </w:pPr>
      <w:r w:rsidRPr="00C21991">
        <w:t>5</w:t>
      </w:r>
      <w:r w:rsidR="00897956" w:rsidRPr="00C21991">
        <w:t>)</w:t>
      </w:r>
      <w:r w:rsidR="00897956" w:rsidRPr="00C21991">
        <w:tab/>
        <w:t xml:space="preserve">optionally, include in the P-User-Database header </w:t>
      </w:r>
      <w:r w:rsidR="00D97440" w:rsidRPr="00C21991">
        <w:t xml:space="preserve">field </w:t>
      </w:r>
      <w:r w:rsidR="00897956" w:rsidRPr="00C21991">
        <w:t>defined in RFC 4457 [82]</w:t>
      </w:r>
      <w:r w:rsidR="000C441C" w:rsidRPr="00C21991">
        <w:t>:</w:t>
      </w:r>
    </w:p>
    <w:p w14:paraId="4455AC2B" w14:textId="77777777" w:rsidR="000C441C" w:rsidRPr="00C21991" w:rsidRDefault="000C441C" w:rsidP="000C441C">
      <w:pPr>
        <w:pStyle w:val="B2"/>
      </w:pPr>
      <w:r w:rsidRPr="00C21991">
        <w:t>a)</w:t>
      </w:r>
      <w:r w:rsidRPr="00C21991">
        <w:tab/>
        <w:t xml:space="preserve">either the received Redirect-Host </w:t>
      </w:r>
      <w:smartTag w:uri="urn:schemas-microsoft-com:office:smarttags" w:element="stockticker">
        <w:r w:rsidRPr="00C21991">
          <w:t>AVP</w:t>
        </w:r>
      </w:smartTag>
      <w:r w:rsidRPr="00C21991">
        <w:t xml:space="preserve"> value; or</w:t>
      </w:r>
    </w:p>
    <w:p w14:paraId="25BAC98F" w14:textId="77777777" w:rsidR="007B7309" w:rsidRPr="00C21991" w:rsidRDefault="000C441C" w:rsidP="000B0588">
      <w:pPr>
        <w:pStyle w:val="B2"/>
      </w:pPr>
      <w:r w:rsidRPr="00C21991">
        <w:t>b)</w:t>
      </w:r>
      <w:r w:rsidRPr="00C21991">
        <w:tab/>
        <w:t>the HSS Group ID using the form "</w:t>
      </w:r>
      <w:proofErr w:type="spellStart"/>
      <w:r w:rsidRPr="00C21991">
        <w:t>aaa</w:t>
      </w:r>
      <w:proofErr w:type="spellEnd"/>
      <w:r w:rsidRPr="00C21991">
        <w:t>://hss.5gc.gid.&lt;GID&gt;.invalid", if the HSS Group ID is received following procedures in clause X.3</w:t>
      </w:r>
      <w:r w:rsidR="00897956" w:rsidRPr="00C21991">
        <w:t>;</w:t>
      </w:r>
    </w:p>
    <w:p w14:paraId="09D347EC" w14:textId="77777777" w:rsidR="00897956" w:rsidRPr="00C21991" w:rsidRDefault="0039239E">
      <w:pPr>
        <w:pStyle w:val="B1"/>
      </w:pPr>
      <w:r w:rsidRPr="00C21991">
        <w:t>6</w:t>
      </w:r>
      <w:r w:rsidR="007B7309" w:rsidRPr="00C21991">
        <w:t>)</w:t>
      </w:r>
      <w:r w:rsidR="007B7309" w:rsidRPr="00C21991">
        <w:tab/>
        <w:t xml:space="preserve">if the Wildcarded </w:t>
      </w:r>
      <w:r w:rsidR="00632B10" w:rsidRPr="00C21991">
        <w:t xml:space="preserve">Identity </w:t>
      </w:r>
      <w:r w:rsidR="007B7309" w:rsidRPr="00C21991">
        <w:t>value is received from the HSS in the Wildcarded-</w:t>
      </w:r>
      <w:r w:rsidR="00632B10" w:rsidRPr="00C21991">
        <w:t xml:space="preserve">Identity </w:t>
      </w:r>
      <w:smartTag w:uri="urn:schemas-microsoft-com:office:smarttags" w:element="stockticker">
        <w:r w:rsidR="007B7309" w:rsidRPr="00C21991">
          <w:t>AVP</w:t>
        </w:r>
      </w:smartTag>
      <w:r w:rsidR="007B7309" w:rsidRPr="00C21991">
        <w:t xml:space="preserve"> and the I-CSCF supports the SIP P-Profile-Key private header extension, include the wildcarded </w:t>
      </w:r>
      <w:r w:rsidR="001D3C6C" w:rsidRPr="00C21991">
        <w:t xml:space="preserve">identity value </w:t>
      </w:r>
      <w:r w:rsidR="007B7309" w:rsidRPr="00C21991">
        <w:t xml:space="preserve">in the P-Profile-Key header </w:t>
      </w:r>
      <w:r w:rsidR="00D97440" w:rsidRPr="00C21991">
        <w:t xml:space="preserve">field </w:t>
      </w:r>
      <w:r w:rsidR="007B7309" w:rsidRPr="00C21991">
        <w:t xml:space="preserve">as defined in </w:t>
      </w:r>
      <w:r w:rsidR="001820CD" w:rsidRPr="00C21991">
        <w:t>RFC 5002</w:t>
      </w:r>
      <w:r w:rsidR="007B7309" w:rsidRPr="00C21991">
        <w:t> [97];</w:t>
      </w:r>
      <w:r w:rsidR="00897956" w:rsidRPr="00C21991">
        <w:t xml:space="preserve"> and</w:t>
      </w:r>
    </w:p>
    <w:p w14:paraId="097ADB77" w14:textId="77777777" w:rsidR="00632B10" w:rsidRPr="00C21991" w:rsidRDefault="00632B10" w:rsidP="00632B10">
      <w:pPr>
        <w:pStyle w:val="NO"/>
      </w:pPr>
      <w:r w:rsidRPr="00C21991">
        <w:t>NOTE </w:t>
      </w:r>
      <w:r w:rsidR="00CA74C6" w:rsidRPr="00C21991">
        <w:t>7</w:t>
      </w:r>
      <w:r w:rsidRPr="00C21991">
        <w:t>:</w:t>
      </w:r>
      <w:r w:rsidRPr="00C21991">
        <w:tab/>
        <w:t>A Wildcarded Identity can be either a PSI or a public user identity.</w:t>
      </w:r>
    </w:p>
    <w:p w14:paraId="49421695" w14:textId="77777777" w:rsidR="00897956" w:rsidRPr="00C21991" w:rsidRDefault="0039239E">
      <w:pPr>
        <w:pStyle w:val="B1"/>
      </w:pPr>
      <w:r w:rsidRPr="00C21991">
        <w:t>7</w:t>
      </w:r>
      <w:r w:rsidR="00897956" w:rsidRPr="00C21991">
        <w:t>)</w:t>
      </w:r>
      <w:r w:rsidR="00897956" w:rsidRPr="00C21991">
        <w:tab/>
        <w:t>forward the request to the selected S-CSCF.</w:t>
      </w:r>
    </w:p>
    <w:p w14:paraId="07692E5F" w14:textId="77777777" w:rsidR="00897956" w:rsidRPr="00C21991" w:rsidRDefault="00897956">
      <w:pPr>
        <w:pStyle w:val="NO"/>
      </w:pPr>
      <w:r w:rsidRPr="00C21991">
        <w:t>NOTE </w:t>
      </w:r>
      <w:r w:rsidR="00CA74C6" w:rsidRPr="00C21991">
        <w:t>8</w:t>
      </w:r>
      <w:r w:rsidRPr="00C21991">
        <w:t>:</w:t>
      </w:r>
      <w:r w:rsidRPr="00C21991">
        <w:tab/>
        <w:t xml:space="preserve">The P-User-Database header </w:t>
      </w:r>
      <w:r w:rsidR="00D97440" w:rsidRPr="00C21991">
        <w:t xml:space="preserve">field </w:t>
      </w:r>
      <w:r w:rsidRPr="00C21991">
        <w:t>can be included only if the I-CSCF can assume (e.g. based on local configuration) that the receiving S-CSCF will be able to process the header</w:t>
      </w:r>
      <w:r w:rsidR="00D97440" w:rsidRPr="00C21991">
        <w:t xml:space="preserve"> field</w:t>
      </w:r>
      <w:r w:rsidRPr="00C21991">
        <w:t>.</w:t>
      </w:r>
    </w:p>
    <w:p w14:paraId="692496A0" w14:textId="77777777" w:rsidR="00903131" w:rsidRPr="00C21991" w:rsidRDefault="00903131" w:rsidP="00903131">
      <w:r w:rsidRPr="00C21991">
        <w:t>Upon an unsuccessful user location query when the response from the HSS indicates that the user does not exist, and if the Request-</w:t>
      </w:r>
      <w:smartTag w:uri="urn:schemas-microsoft-com:office:smarttags" w:element="stockticker">
        <w:r w:rsidRPr="00C21991">
          <w:t>URI</w:t>
        </w:r>
      </w:smartTag>
      <w:r w:rsidRPr="00C21991">
        <w:t xml:space="preserve"> is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containing a public telecommunications number as specified in RFC 3966 [22], the I-CSCF may support a local configuration option that indicates whether or not request rout</w:t>
      </w:r>
      <w:r w:rsidR="00095189" w:rsidRPr="00C21991">
        <w:t>e</w:t>
      </w:r>
      <w:r w:rsidRPr="00C21991">
        <w:t>ing is to be attempted. If the local configuration option indicates that request rout</w:t>
      </w:r>
      <w:r w:rsidR="00095189" w:rsidRPr="00C21991">
        <w:t>e</w:t>
      </w:r>
      <w:r w:rsidRPr="00C21991">
        <w:t>ing is to be attempted, then the I-CSCF shall perform one of the following procedures based on local operator policy:</w:t>
      </w:r>
    </w:p>
    <w:p w14:paraId="3BB36718" w14:textId="77777777" w:rsidR="00903131" w:rsidRPr="00C21991" w:rsidRDefault="00903131" w:rsidP="00903131">
      <w:pPr>
        <w:pStyle w:val="B1"/>
      </w:pPr>
      <w:r w:rsidRPr="00C21991">
        <w:t>1)</w:t>
      </w:r>
      <w:r w:rsidRPr="00C21991">
        <w:tab/>
        <w:t>forward the request to the transit functionality for subsequent rout</w:t>
      </w:r>
      <w:r w:rsidR="00842BD9" w:rsidRPr="00C21991">
        <w:t>e</w:t>
      </w:r>
      <w:r w:rsidRPr="00C21991">
        <w:t>ing; or</w:t>
      </w:r>
    </w:p>
    <w:p w14:paraId="6C86DDEE" w14:textId="77777777" w:rsidR="00903131" w:rsidRPr="00C21991" w:rsidRDefault="00903131" w:rsidP="00903131">
      <w:pPr>
        <w:pStyle w:val="B1"/>
      </w:pPr>
      <w:r w:rsidRPr="00C21991">
        <w:t>2)</w:t>
      </w:r>
      <w:r w:rsidRPr="00C21991">
        <w:tab/>
        <w:t>invoke the portion of the transit functionality that translates the public telecommunications number contained in the Request-</w:t>
      </w:r>
      <w:smartTag w:uri="urn:schemas-microsoft-com:office:smarttags" w:element="stockticker">
        <w:r w:rsidRPr="00C21991">
          <w:t>URI</w:t>
        </w:r>
      </w:smartTag>
      <w:r w:rsidRPr="00C21991">
        <w:t xml:space="preserve"> to a </w:t>
      </w:r>
      <w:proofErr w:type="spellStart"/>
      <w:r w:rsidRPr="00C21991">
        <w:t>rout</w:t>
      </w:r>
      <w:r w:rsidR="00A4414E" w:rsidRPr="00C21991">
        <w:t>e</w:t>
      </w:r>
      <w:r w:rsidRPr="00C21991">
        <w:t>able</w:t>
      </w:r>
      <w:proofErr w:type="spellEnd"/>
      <w:r w:rsidRPr="00C21991">
        <w:t xml:space="preserve"> SIP </w:t>
      </w:r>
      <w:smartTag w:uri="urn:schemas-microsoft-com:office:smarttags" w:element="stockticker">
        <w:r w:rsidRPr="00C21991">
          <w:t>URI</w:t>
        </w:r>
      </w:smartTag>
      <w:r w:rsidRPr="00C21991">
        <w:t>, and process the request based on the result, as follows:</w:t>
      </w:r>
    </w:p>
    <w:p w14:paraId="0CFCE7FA" w14:textId="77777777" w:rsidR="00903131" w:rsidRPr="00C21991" w:rsidRDefault="00903131" w:rsidP="00903131">
      <w:pPr>
        <w:pStyle w:val="B2"/>
      </w:pPr>
      <w:r w:rsidRPr="00C21991">
        <w:t>a)</w:t>
      </w:r>
      <w:r w:rsidRPr="00C21991">
        <w:tab/>
        <w:t>if the translation fails, the request may be forwarded to a BGCF or any other appropriate entity (e.g. a MRFC to play an announcement) in the home network, or the I-CSCF may send an appropriate SIP response to the originator, such as 404 (Not Found) or 604 (Does not exist anywhere). When forwarding the request to a BGCF or any other appropriate entity, the I-CSCF shall leave the original Request-</w:t>
      </w:r>
      <w:smartTag w:uri="urn:schemas-microsoft-com:office:smarttags" w:element="stockticker">
        <w:r w:rsidRPr="00C21991">
          <w:t>URI</w:t>
        </w:r>
      </w:smartTag>
      <w:r w:rsidRPr="00C21991">
        <w:t xml:space="preserve"> containing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unmodified</w:t>
      </w:r>
      <w:r w:rsidR="0039239E" w:rsidRPr="00C21991">
        <w:t>:</w:t>
      </w:r>
    </w:p>
    <w:p w14:paraId="5D5C26AE" w14:textId="77777777" w:rsidR="0039239E" w:rsidRPr="00C21991" w:rsidRDefault="0039239E" w:rsidP="0039239E">
      <w:pPr>
        <w:pStyle w:val="B3"/>
      </w:pPr>
      <w:proofErr w:type="spellStart"/>
      <w:r w:rsidRPr="00C21991">
        <w:t>i</w:t>
      </w:r>
      <w:proofErr w:type="spellEnd"/>
      <w:r w:rsidRPr="00C21991">
        <w:t>)</w:t>
      </w:r>
      <w:r w:rsidRPr="00C21991">
        <w:tab/>
        <w:t>if overlap signalling using the multiple-INVITEs method is supported as a network option, and if the I-CSCF receives an INVITE request outside an existing dialog with the same Call ID and From header as a previous INVITE request during a certain period of time, the I-CSCF shall route the new INVITE to the same next hop as the previous INVITE request; and</w:t>
      </w:r>
    </w:p>
    <w:p w14:paraId="3344B847" w14:textId="77777777" w:rsidR="006F0F50" w:rsidRPr="00C21991" w:rsidRDefault="0039239E" w:rsidP="006F0F50">
      <w:pPr>
        <w:pStyle w:val="B3"/>
      </w:pPr>
      <w:r w:rsidRPr="00C21991">
        <w:t>i</w:t>
      </w:r>
      <w:r w:rsidR="006F0F50" w:rsidRPr="00C21991">
        <w:t>i)</w:t>
      </w:r>
      <w:r w:rsidR="006F0F50" w:rsidRPr="00C21991">
        <w:tab/>
        <w:t xml:space="preserve">additional procedures apply if the I-CSCF supports NP capabilities and these capabilities are enabled by local policy, and the database used for translation from an international public telecommunications number to a SIP </w:t>
      </w:r>
      <w:smartTag w:uri="urn:schemas-microsoft-com:office:smarttags" w:element="stockticker">
        <w:r w:rsidR="006F0F50" w:rsidRPr="00C21991">
          <w:t>URI</w:t>
        </w:r>
      </w:smartTag>
      <w:r w:rsidR="006F0F50" w:rsidRPr="00C21991">
        <w:t xml:space="preserve"> also provides NP data (for example, based on the PSTN </w:t>
      </w:r>
      <w:proofErr w:type="spellStart"/>
      <w:r w:rsidR="006F0F50" w:rsidRPr="00C21991">
        <w:t>Enumservice</w:t>
      </w:r>
      <w:proofErr w:type="spellEnd"/>
      <w:r w:rsidR="006F0F50" w:rsidRPr="00C21991">
        <w:t xml:space="preserve"> as defined by RFC 4769 [</w:t>
      </w:r>
      <w:r w:rsidR="00A50E46" w:rsidRPr="00C21991">
        <w:t>114</w:t>
      </w:r>
      <w:r w:rsidR="006F0F50" w:rsidRPr="00C21991">
        <w:t xml:space="preserve">] or other appropriate data bases). If the above translation from an international public telecommunications number to a SIP </w:t>
      </w:r>
      <w:smartTag w:uri="urn:schemas-microsoft-com:office:smarttags" w:element="stockticker">
        <w:r w:rsidR="006F0F50" w:rsidRPr="00C21991">
          <w:t>URI</w:t>
        </w:r>
      </w:smartTag>
      <w:r w:rsidR="006F0F50" w:rsidRPr="00C21991">
        <w:t xml:space="preserve"> failed, but NP data was obtained from the database, then the I-CSCF shall </w:t>
      </w:r>
      <w:r w:rsidR="006C02A3" w:rsidRPr="00C21991">
        <w:t xml:space="preserve">replace </w:t>
      </w:r>
      <w:r w:rsidR="006F0F50" w:rsidRPr="00C21991">
        <w:t xml:space="preserve">the </w:t>
      </w:r>
      <w:proofErr w:type="spellStart"/>
      <w:r w:rsidR="006F0F50" w:rsidRPr="00C21991">
        <w:t>tel</w:t>
      </w:r>
      <w:proofErr w:type="spellEnd"/>
      <w:r w:rsidR="0063416B" w:rsidRPr="00C21991">
        <w:t>-</w:t>
      </w:r>
      <w:smartTag w:uri="urn:schemas-microsoft-com:office:smarttags" w:element="stockticker">
        <w:r w:rsidR="006F0F50" w:rsidRPr="00C21991">
          <w:t>URI</w:t>
        </w:r>
      </w:smartTag>
      <w:r w:rsidR="006F0F50" w:rsidRPr="00C21991">
        <w:t xml:space="preserve"> in the Request-</w:t>
      </w:r>
      <w:smartTag w:uri="urn:schemas-microsoft-com:office:smarttags" w:element="stockticker">
        <w:r w:rsidR="006F0F50" w:rsidRPr="00C21991">
          <w:t>URI</w:t>
        </w:r>
      </w:smartTag>
      <w:r w:rsidR="006F0F50" w:rsidRPr="00C21991">
        <w:t xml:space="preserve"> with the obtained NP data, prior to forwarding the request to the BGCF or other appropriate entity. The </w:t>
      </w:r>
      <w:smartTag w:uri="urn:schemas-microsoft-com:office:smarttags" w:element="stockticker">
        <w:r w:rsidR="006F0F50" w:rsidRPr="00C21991">
          <w:t>URI</w:t>
        </w:r>
      </w:smartTag>
      <w:r w:rsidR="006F0F50" w:rsidRPr="00C21991">
        <w:t xml:space="preserve"> is updated by the I-CSCF by adding the NP par</w:t>
      </w:r>
      <w:r w:rsidR="00A50E46" w:rsidRPr="00C21991">
        <w:t>ameters defined by RFC 4694 [112</w:t>
      </w:r>
      <w:r w:rsidR="006F0F50" w:rsidRPr="00C21991">
        <w:t xml:space="preserve">] to the </w:t>
      </w:r>
      <w:proofErr w:type="spellStart"/>
      <w:r w:rsidR="006F0F50" w:rsidRPr="00C21991">
        <w:t>tel</w:t>
      </w:r>
      <w:proofErr w:type="spellEnd"/>
      <w:r w:rsidR="0063416B" w:rsidRPr="00C21991">
        <w:t>-</w:t>
      </w:r>
      <w:smartTag w:uri="urn:schemas-microsoft-com:office:smarttags" w:element="stockticker">
        <w:r w:rsidR="006F0F50" w:rsidRPr="00C21991">
          <w:t>URI</w:t>
        </w:r>
      </w:smartTag>
      <w:r w:rsidR="006F0F50" w:rsidRPr="00C21991">
        <w:t xml:space="preserve"> in the Request-</w:t>
      </w:r>
      <w:smartTag w:uri="urn:schemas-microsoft-com:office:smarttags" w:element="stockticker">
        <w:r w:rsidR="006F0F50" w:rsidRPr="00C21991">
          <w:t>URI</w:t>
        </w:r>
      </w:smartTag>
      <w:r w:rsidR="006F0F50" w:rsidRPr="00C21991">
        <w:t>: an "</w:t>
      </w:r>
      <w:proofErr w:type="spellStart"/>
      <w:r w:rsidR="006F0F50" w:rsidRPr="00C21991">
        <w:t>npdi</w:t>
      </w:r>
      <w:proofErr w:type="spellEnd"/>
      <w:r w:rsidR="006F0F50" w:rsidRPr="00C21991">
        <w:t xml:space="preserve">" </w:t>
      </w:r>
      <w:proofErr w:type="spellStart"/>
      <w:r w:rsidR="006F0F50" w:rsidRPr="00C21991">
        <w:t>tel</w:t>
      </w:r>
      <w:proofErr w:type="spellEnd"/>
      <w:r w:rsidR="0063416B" w:rsidRPr="00C21991">
        <w:t>-</w:t>
      </w:r>
      <w:smartTag w:uri="urn:schemas-microsoft-com:office:smarttags" w:element="stockticker">
        <w:r w:rsidR="006F0F50" w:rsidRPr="00C21991">
          <w:t>URI</w:t>
        </w:r>
      </w:smartTag>
      <w:r w:rsidR="006F0F50" w:rsidRPr="00C21991">
        <w:t xml:space="preserve"> parameter is added to indicate that NP data retrieval has been performed, and if the number is ported, an "</w:t>
      </w:r>
      <w:proofErr w:type="spellStart"/>
      <w:r w:rsidR="006F0F50" w:rsidRPr="00C21991">
        <w:t>rn</w:t>
      </w:r>
      <w:proofErr w:type="spellEnd"/>
      <w:r w:rsidR="006F0F50" w:rsidRPr="00C21991">
        <w:t xml:space="preserve">" </w:t>
      </w:r>
      <w:proofErr w:type="spellStart"/>
      <w:r w:rsidR="006F0F50" w:rsidRPr="00C21991">
        <w:t>tel</w:t>
      </w:r>
      <w:proofErr w:type="spellEnd"/>
      <w:r w:rsidR="0063416B" w:rsidRPr="00C21991">
        <w:t>-</w:t>
      </w:r>
      <w:smartTag w:uri="urn:schemas-microsoft-com:office:smarttags" w:element="stockticker">
        <w:r w:rsidR="006F0F50" w:rsidRPr="00C21991">
          <w:t>URI</w:t>
        </w:r>
      </w:smartTag>
      <w:r w:rsidR="006F0F50" w:rsidRPr="00C21991">
        <w:t xml:space="preserve"> parameter is added to identify the ported-to routeing number. The I-CSCF shall perform these procedures if the </w:t>
      </w:r>
      <w:proofErr w:type="spellStart"/>
      <w:r w:rsidR="006F0F50" w:rsidRPr="00C21991">
        <w:t>tel</w:t>
      </w:r>
      <w:proofErr w:type="spellEnd"/>
      <w:r w:rsidR="0063416B" w:rsidRPr="00C21991">
        <w:t>-</w:t>
      </w:r>
      <w:smartTag w:uri="urn:schemas-microsoft-com:office:smarttags" w:element="stockticker">
        <w:r w:rsidR="006F0F50" w:rsidRPr="00C21991">
          <w:t>URI</w:t>
        </w:r>
      </w:smartTag>
      <w:r w:rsidR="006F0F50" w:rsidRPr="00C21991">
        <w:t xml:space="preserve"> in the received Request-</w:t>
      </w:r>
      <w:smartTag w:uri="urn:schemas-microsoft-com:office:smarttags" w:element="stockticker">
        <w:r w:rsidR="006F0F50" w:rsidRPr="00C21991">
          <w:t>URI</w:t>
        </w:r>
      </w:smartTag>
      <w:r w:rsidR="006F0F50" w:rsidRPr="00C21991">
        <w:t xml:space="preserve"> does not contain an "</w:t>
      </w:r>
      <w:proofErr w:type="spellStart"/>
      <w:r w:rsidR="006F0F50" w:rsidRPr="00C21991">
        <w:t>npdi</w:t>
      </w:r>
      <w:proofErr w:type="spellEnd"/>
      <w:r w:rsidR="006F0F50" w:rsidRPr="00C21991">
        <w:t xml:space="preserve">" </w:t>
      </w:r>
      <w:proofErr w:type="spellStart"/>
      <w:r w:rsidR="006F0F50" w:rsidRPr="00C21991">
        <w:t>tel</w:t>
      </w:r>
      <w:proofErr w:type="spellEnd"/>
      <w:r w:rsidR="0063416B" w:rsidRPr="00C21991">
        <w:t>-</w:t>
      </w:r>
      <w:smartTag w:uri="urn:schemas-microsoft-com:office:smarttags" w:element="stockticker">
        <w:r w:rsidR="006F0F50" w:rsidRPr="00C21991">
          <w:t>URI</w:t>
        </w:r>
      </w:smartTag>
      <w:r w:rsidR="006F0F50" w:rsidRPr="00C21991">
        <w:t xml:space="preserve"> parameter. In addition, the I-CSCF may, based on local policy, perform these procedures when the </w:t>
      </w:r>
      <w:proofErr w:type="spellStart"/>
      <w:r w:rsidR="006F0F50" w:rsidRPr="00C21991">
        <w:t>tel</w:t>
      </w:r>
      <w:proofErr w:type="spellEnd"/>
      <w:r w:rsidR="0063416B" w:rsidRPr="00C21991">
        <w:t>-</w:t>
      </w:r>
      <w:smartTag w:uri="urn:schemas-microsoft-com:office:smarttags" w:element="stockticker">
        <w:r w:rsidR="006F0F50" w:rsidRPr="00C21991">
          <w:t>URI</w:t>
        </w:r>
      </w:smartTag>
      <w:r w:rsidR="006F0F50" w:rsidRPr="00C21991">
        <w:t xml:space="preserve"> in the received Request-</w:t>
      </w:r>
      <w:smartTag w:uri="urn:schemas-microsoft-com:office:smarttags" w:element="stockticker">
        <w:r w:rsidR="006F0F50" w:rsidRPr="00C21991">
          <w:t>URI</w:t>
        </w:r>
      </w:smartTag>
      <w:r w:rsidR="006F0F50" w:rsidRPr="00C21991">
        <w:t xml:space="preserve"> contains an "</w:t>
      </w:r>
      <w:proofErr w:type="spellStart"/>
      <w:r w:rsidR="006F0F50" w:rsidRPr="00C21991">
        <w:t>npdi</w:t>
      </w:r>
      <w:proofErr w:type="spellEnd"/>
      <w:r w:rsidR="006F0F50" w:rsidRPr="00C21991">
        <w:t xml:space="preserve">" </w:t>
      </w:r>
      <w:proofErr w:type="spellStart"/>
      <w:r w:rsidR="006F0F50" w:rsidRPr="00C21991">
        <w:t>tel</w:t>
      </w:r>
      <w:proofErr w:type="spellEnd"/>
      <w:r w:rsidR="0063416B" w:rsidRPr="00C21991">
        <w:t>-</w:t>
      </w:r>
      <w:smartTag w:uri="urn:schemas-microsoft-com:office:smarttags" w:element="stockticker">
        <w:r w:rsidR="006F0F50" w:rsidRPr="00C21991">
          <w:t>URI</w:t>
        </w:r>
      </w:smartTag>
      <w:r w:rsidR="006F0F50" w:rsidRPr="00C21991">
        <w:t xml:space="preserve"> parameter indicating that the NP data has been previously obtained; or</w:t>
      </w:r>
    </w:p>
    <w:p w14:paraId="6E5E582D" w14:textId="77777777" w:rsidR="006F0F50" w:rsidRPr="00C21991" w:rsidRDefault="006F0F50" w:rsidP="006F0F50">
      <w:pPr>
        <w:pStyle w:val="NO"/>
      </w:pPr>
      <w:r w:rsidRPr="00C21991">
        <w:t>NOTE </w:t>
      </w:r>
      <w:r w:rsidR="00CA74C6" w:rsidRPr="00C21991">
        <w:t>9</w:t>
      </w:r>
      <w:r w:rsidRPr="00C21991">
        <w:t xml:space="preserve">: The I-CSCF might need to </w:t>
      </w:r>
      <w:r w:rsidR="006C02A3" w:rsidRPr="00C21991">
        <w:t xml:space="preserve">replace </w:t>
      </w:r>
      <w:r w:rsidRPr="00C21991">
        <w:t>NP data added by a previous network if the previous network's NP database did not contain the local ported data for the called number.</w:t>
      </w:r>
      <w:r w:rsidR="006C02A3" w:rsidRPr="00C21991">
        <w:t xml:space="preserve"> When the I-CSCF replaces the </w:t>
      </w:r>
      <w:proofErr w:type="spellStart"/>
      <w:r w:rsidR="006C02A3" w:rsidRPr="00C21991">
        <w:t>tel</w:t>
      </w:r>
      <w:proofErr w:type="spellEnd"/>
      <w:r w:rsidR="006C02A3" w:rsidRPr="00C21991">
        <w:t xml:space="preserve"> </w:t>
      </w:r>
      <w:smartTag w:uri="urn:schemas-microsoft-com:office:smarttags" w:element="stockticker">
        <w:r w:rsidR="006C02A3" w:rsidRPr="00C21991">
          <w:t>URI</w:t>
        </w:r>
      </w:smartTag>
      <w:r w:rsidR="006C02A3" w:rsidRPr="00C21991">
        <w:t xml:space="preserve"> in the Request-</w:t>
      </w:r>
      <w:smartTag w:uri="urn:schemas-microsoft-com:office:smarttags" w:element="stockticker">
        <w:r w:rsidR="006C02A3" w:rsidRPr="00C21991">
          <w:t>URI</w:t>
        </w:r>
      </w:smartTag>
      <w:r w:rsidR="006C02A3" w:rsidRPr="00C21991">
        <w:t xml:space="preserve"> with the obtained NP data, all </w:t>
      </w:r>
      <w:proofErr w:type="spellStart"/>
      <w:r w:rsidR="006C02A3" w:rsidRPr="00C21991">
        <w:t>tel</w:t>
      </w:r>
      <w:proofErr w:type="spellEnd"/>
      <w:r w:rsidR="006C02A3" w:rsidRPr="00C21991">
        <w:t xml:space="preserve"> </w:t>
      </w:r>
      <w:smartTag w:uri="urn:schemas-microsoft-com:office:smarttags" w:element="stockticker">
        <w:r w:rsidR="006C02A3" w:rsidRPr="00C21991">
          <w:t>URI</w:t>
        </w:r>
      </w:smartTag>
      <w:r w:rsidR="006C02A3" w:rsidRPr="00C21991">
        <w:t xml:space="preserve"> parameters in the received Request-</w:t>
      </w:r>
      <w:smartTag w:uri="urn:schemas-microsoft-com:office:smarttags" w:element="stockticker">
        <w:r w:rsidR="006C02A3" w:rsidRPr="00C21991">
          <w:t>URI</w:t>
        </w:r>
      </w:smartTag>
      <w:r w:rsidR="006C02A3" w:rsidRPr="00C21991">
        <w:t xml:space="preserve"> will be replaced by the obtained NP data.</w:t>
      </w:r>
    </w:p>
    <w:p w14:paraId="3469B521" w14:textId="77777777" w:rsidR="00903131" w:rsidRPr="00C21991" w:rsidRDefault="00903131" w:rsidP="00903131">
      <w:pPr>
        <w:pStyle w:val="B2"/>
      </w:pPr>
      <w:r w:rsidRPr="00C21991">
        <w:t>b)</w:t>
      </w:r>
      <w:r w:rsidRPr="00C21991">
        <w:tab/>
        <w:t>if this translation succeeds, then replace the Request-</w:t>
      </w:r>
      <w:smartTag w:uri="urn:schemas-microsoft-com:office:smarttags" w:element="stockticker">
        <w:r w:rsidRPr="00C21991">
          <w:t>URI</w:t>
        </w:r>
      </w:smartTag>
      <w:r w:rsidRPr="00C21991">
        <w:t xml:space="preserve"> with the </w:t>
      </w:r>
      <w:proofErr w:type="spellStart"/>
      <w:r w:rsidRPr="00C21991">
        <w:t>rout</w:t>
      </w:r>
      <w:r w:rsidR="006F0F50" w:rsidRPr="00C21991">
        <w:t>e</w:t>
      </w:r>
      <w:r w:rsidRPr="00C21991">
        <w:t>able</w:t>
      </w:r>
      <w:proofErr w:type="spellEnd"/>
      <w:r w:rsidRPr="00C21991">
        <w:t xml:space="preserve"> SIP </w:t>
      </w:r>
      <w:smartTag w:uri="urn:schemas-microsoft-com:office:smarttags" w:element="stockticker">
        <w:r w:rsidRPr="00C21991">
          <w:t>URI</w:t>
        </w:r>
      </w:smartTag>
      <w:r w:rsidRPr="00C21991">
        <w:t xml:space="preserve"> and process the request as follows:</w:t>
      </w:r>
    </w:p>
    <w:p w14:paraId="5656735A" w14:textId="77777777" w:rsidR="00C002B2" w:rsidRPr="00C21991" w:rsidRDefault="00903131" w:rsidP="00903131">
      <w:pPr>
        <w:pStyle w:val="B3"/>
      </w:pPr>
      <w:r w:rsidRPr="00C21991">
        <w:t>-</w:t>
      </w:r>
      <w:r w:rsidRPr="00C21991">
        <w:tab/>
        <w:t xml:space="preserve">determine the destination address (e.g. DNS access) using the </w:t>
      </w:r>
      <w:smartTag w:uri="urn:schemas-microsoft-com:office:smarttags" w:element="stockticker">
        <w:r w:rsidRPr="00C21991">
          <w:t>URI</w:t>
        </w:r>
      </w:smartTag>
      <w:r w:rsidRPr="00C21991">
        <w:t xml:space="preserve"> placed in the topmost Route header </w:t>
      </w:r>
      <w:r w:rsidR="00D97440" w:rsidRPr="00C21991">
        <w:t xml:space="preserve">field </w:t>
      </w:r>
      <w:r w:rsidRPr="00C21991">
        <w:t>if present, otherwise based on the Request-</w:t>
      </w:r>
      <w:smartTag w:uri="urn:schemas-microsoft-com:office:smarttags" w:element="stockticker">
        <w:r w:rsidRPr="00C21991">
          <w:t>URI</w:t>
        </w:r>
      </w:smartTag>
      <w:r w:rsidRPr="00C21991">
        <w:t>. If the destination requires interconnect functionalities (e.g. the destination address is of an IP address type other than the IP address type used in the IM CN subsystem), the I-CSCF shall</w:t>
      </w:r>
      <w:r w:rsidR="00C002B2" w:rsidRPr="00C21991">
        <w:t>:</w:t>
      </w:r>
    </w:p>
    <w:p w14:paraId="4D941EA8" w14:textId="77777777" w:rsidR="00C002B2" w:rsidRPr="00C21991" w:rsidRDefault="00C002B2" w:rsidP="00295CDA">
      <w:pPr>
        <w:pStyle w:val="B4"/>
      </w:pPr>
      <w:proofErr w:type="spellStart"/>
      <w:r w:rsidRPr="00C21991">
        <w:t>i</w:t>
      </w:r>
      <w:proofErr w:type="spellEnd"/>
      <w:r w:rsidRPr="00C21991">
        <w:t>)</w:t>
      </w:r>
      <w:r w:rsidRPr="00C21991">
        <w:tab/>
        <w:t xml:space="preserve">if the I-CSCF supports indicating the traffic leg as specified in </w:t>
      </w:r>
      <w:r w:rsidR="00295CDA" w:rsidRPr="00C21991">
        <w:t>RFC 7549</w:t>
      </w:r>
      <w:r w:rsidRPr="00C21991">
        <w:t xml:space="preserve"> [225] </w:t>
      </w:r>
      <w:r w:rsidRPr="00C21991">
        <w:rPr>
          <w:rFonts w:ascii="Times" w:hAnsi="Times"/>
        </w:rPr>
        <w:t xml:space="preserve">and </w:t>
      </w:r>
      <w:r w:rsidRPr="00C21991">
        <w:t xml:space="preserve">required by local policy, </w:t>
      </w:r>
      <w:r w:rsidRPr="00C21991">
        <w:rPr>
          <w:lang w:eastAsia="ja-JP"/>
        </w:rPr>
        <w:t>appen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set to "</w:t>
      </w:r>
      <w:proofErr w:type="spellStart"/>
      <w:r w:rsidRPr="00C21991">
        <w:rPr>
          <w:lang w:eastAsia="ja-JP"/>
        </w:rPr>
        <w:t>homeA-homeB</w:t>
      </w:r>
      <w:proofErr w:type="spellEnd"/>
      <w:r w:rsidRPr="00C21991">
        <w:rPr>
          <w:lang w:eastAsia="ja-JP"/>
        </w:rPr>
        <w:t xml:space="preserve">" to the </w:t>
      </w:r>
      <w:r w:rsidRPr="00C21991">
        <w:t>Request-</w:t>
      </w:r>
      <w:smartTag w:uri="urn:schemas-microsoft-com:office:smarttags" w:element="stockticker">
        <w:r w:rsidRPr="00C21991">
          <w:t>URI</w:t>
        </w:r>
      </w:smartTag>
      <w:r w:rsidRPr="00C21991">
        <w:rPr>
          <w:lang w:eastAsia="ja-JP"/>
        </w:rPr>
        <w:t>; and</w:t>
      </w:r>
    </w:p>
    <w:p w14:paraId="46690080" w14:textId="77777777" w:rsidR="00903131" w:rsidRPr="00C21991" w:rsidRDefault="00C002B2" w:rsidP="00C002B2">
      <w:pPr>
        <w:pStyle w:val="B4"/>
      </w:pPr>
      <w:r w:rsidRPr="00C21991">
        <w:t>ii)</w:t>
      </w:r>
      <w:r w:rsidRPr="00C21991">
        <w:tab/>
      </w:r>
      <w:r w:rsidR="00903131" w:rsidRPr="00C21991">
        <w:t>forward the request to the destination address via an IBCF in the same network;</w:t>
      </w:r>
    </w:p>
    <w:p w14:paraId="454516CD" w14:textId="77777777" w:rsidR="00903131" w:rsidRPr="00C21991" w:rsidRDefault="00903131" w:rsidP="00903131">
      <w:pPr>
        <w:pStyle w:val="B3"/>
        <w:rPr>
          <w:rFonts w:ascii="Times" w:hAnsi="Times"/>
        </w:rPr>
      </w:pPr>
      <w:r w:rsidRPr="00C21991">
        <w:t>-</w:t>
      </w:r>
      <w:r w:rsidRPr="00C21991">
        <w:tab/>
        <w:t xml:space="preserve">if network hiding is needed due to local policy, put the address of the IBCF to the topmost </w:t>
      </w:r>
      <w:r w:rsidR="00D97440" w:rsidRPr="00C21991">
        <w:t xml:space="preserve">Route </w:t>
      </w:r>
      <w:r w:rsidRPr="00C21991">
        <w:t>header</w:t>
      </w:r>
      <w:r w:rsidR="00D97440" w:rsidRPr="00C21991">
        <w:t xml:space="preserve"> field</w:t>
      </w:r>
      <w:r w:rsidRPr="00C21991">
        <w:t>;</w:t>
      </w:r>
    </w:p>
    <w:p w14:paraId="06888A52" w14:textId="77777777" w:rsidR="00903131" w:rsidRPr="00C21991" w:rsidRDefault="00903131" w:rsidP="00903131">
      <w:pPr>
        <w:pStyle w:val="B3"/>
      </w:pPr>
      <w:r w:rsidRPr="00C21991">
        <w:rPr>
          <w:rFonts w:ascii="Times" w:hAnsi="Times"/>
        </w:rPr>
        <w:t>-</w:t>
      </w:r>
      <w:r w:rsidRPr="00C21991">
        <w:rPr>
          <w:rFonts w:ascii="Times" w:hAnsi="Times"/>
        </w:rPr>
        <w:tab/>
      </w:r>
      <w:r w:rsidRPr="00C21991">
        <w:t>route the request based on SIP routeing procedures</w:t>
      </w:r>
      <w:r w:rsidR="0039239E" w:rsidRPr="00C21991">
        <w:t>; and</w:t>
      </w:r>
    </w:p>
    <w:p w14:paraId="3F2F2915" w14:textId="77777777" w:rsidR="0039239E" w:rsidRPr="00C21991" w:rsidRDefault="0039239E" w:rsidP="0039239E">
      <w:pPr>
        <w:pStyle w:val="B3"/>
      </w:pPr>
      <w:r w:rsidRPr="00C21991">
        <w:t>-</w:t>
      </w:r>
      <w:r w:rsidRPr="00C21991">
        <w:tab/>
        <w:t>if overlap signalling using the multiple-INVITE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w:t>
      </w:r>
    </w:p>
    <w:p w14:paraId="0F47D470" w14:textId="77777777" w:rsidR="000B46B6" w:rsidRPr="00C21991" w:rsidRDefault="00897956">
      <w:r w:rsidRPr="00C21991">
        <w:t>Upon an unsuccessful user location query when the response from the HSS indicates that the user does not exist</w:t>
      </w:r>
      <w:r w:rsidR="00903131" w:rsidRPr="00C21991">
        <w:t>, and if local operator policy does not indicate that request rout</w:t>
      </w:r>
      <w:r w:rsidR="00095189" w:rsidRPr="00C21991">
        <w:t>e</w:t>
      </w:r>
      <w:r w:rsidR="00903131" w:rsidRPr="00C21991">
        <w:t>ing is to be attempted, then</w:t>
      </w:r>
      <w:r w:rsidRPr="00C21991">
        <w:t xml:space="preserve">, the I-CSCF shall return an appropriate unsuccessful SIP response. </w:t>
      </w:r>
      <w:r w:rsidR="00525206" w:rsidRPr="00C21991">
        <w:t>Upon an unsuccessful user location query when the response from the HSS indicates that the user does not exist, and if</w:t>
      </w:r>
      <w:r w:rsidR="00525206" w:rsidRPr="00C21991">
        <w:rPr>
          <w:rFonts w:hint="eastAsia"/>
          <w:lang w:eastAsia="zh-CN"/>
        </w:rPr>
        <w:t xml:space="preserve"> </w:t>
      </w:r>
      <w:proofErr w:type="spellStart"/>
      <w:r w:rsidR="00525206" w:rsidRPr="00C21991">
        <w:rPr>
          <w:rFonts w:hint="eastAsia"/>
          <w:lang w:eastAsia="zh-CN"/>
        </w:rPr>
        <w:t>if</w:t>
      </w:r>
      <w:proofErr w:type="spellEnd"/>
      <w:r w:rsidR="00525206" w:rsidRPr="00C21991">
        <w:rPr>
          <w:rFonts w:hint="eastAsia"/>
          <w:lang w:eastAsia="zh-CN"/>
        </w:rPr>
        <w:t xml:space="preserve"> </w:t>
      </w:r>
      <w:r w:rsidR="00525206" w:rsidRPr="00C21991">
        <w:t>the Request-</w:t>
      </w:r>
      <w:smartTag w:uri="urn:schemas-microsoft-com:office:smarttags" w:element="stockticker">
        <w:r w:rsidR="00525206" w:rsidRPr="00C21991">
          <w:t>URI</w:t>
        </w:r>
      </w:smartTag>
      <w:r w:rsidR="00525206" w:rsidRPr="00C21991">
        <w:t xml:space="preserve"> is a </w:t>
      </w:r>
      <w:r w:rsidR="00525206" w:rsidRPr="00C21991">
        <w:rPr>
          <w:rFonts w:hint="eastAsia"/>
          <w:lang w:eastAsia="zh-CN"/>
        </w:rPr>
        <w:t xml:space="preserve">SIP </w:t>
      </w:r>
      <w:smartTag w:uri="urn:schemas-microsoft-com:office:smarttags" w:element="stockticker">
        <w:r w:rsidR="00525206" w:rsidRPr="00C21991">
          <w:rPr>
            <w:rFonts w:hint="eastAsia"/>
            <w:lang w:eastAsia="zh-CN"/>
          </w:rPr>
          <w:t>URI</w:t>
        </w:r>
      </w:smartTag>
      <w:r w:rsidR="00525206" w:rsidRPr="00C21991">
        <w:rPr>
          <w:rFonts w:hint="eastAsia"/>
          <w:lang w:eastAsia="zh-CN"/>
        </w:rPr>
        <w:t xml:space="preserve">, </w:t>
      </w:r>
      <w:r w:rsidR="00525206" w:rsidRPr="00C21991">
        <w:t xml:space="preserve">the I-CSCF shall </w:t>
      </w:r>
      <w:r w:rsidR="00525206" w:rsidRPr="00C21991">
        <w:rPr>
          <w:rFonts w:hint="eastAsia"/>
          <w:lang w:eastAsia="zh-CN"/>
        </w:rPr>
        <w:t xml:space="preserve">also </w:t>
      </w:r>
      <w:r w:rsidR="00525206" w:rsidRPr="00C21991">
        <w:t>return an appropriate unsuccessful SIP response.</w:t>
      </w:r>
      <w:r w:rsidR="00525206" w:rsidRPr="00C21991">
        <w:rPr>
          <w:rFonts w:hint="eastAsia"/>
          <w:lang w:eastAsia="zh-CN"/>
        </w:rPr>
        <w:t xml:space="preserve"> </w:t>
      </w:r>
      <w:r w:rsidRPr="00C21991">
        <w:t>This response may be a 404 (Not found) or 604 (Does not exist anywhere) in the case the user is not a user of the home network.</w:t>
      </w:r>
    </w:p>
    <w:p w14:paraId="51AD7CF1" w14:textId="77777777" w:rsidR="00897956" w:rsidRPr="00C21991" w:rsidRDefault="00897956">
      <w:pPr>
        <w:rPr>
          <w:b/>
          <w:bCs/>
        </w:rPr>
      </w:pPr>
      <w:r w:rsidRPr="00C21991">
        <w:t xml:space="preserve">Upon an unsuccessful user location query when the response from the HSS indicates that the user is not registered and no services are provided for such a user, the I-CSCF shall return an appropriate unsuccessful SIP response. This response may be a 480 (Temporarily unavailable) </w:t>
      </w:r>
      <w:r w:rsidR="00E026AA" w:rsidRPr="00C21991">
        <w:t xml:space="preserve">response </w:t>
      </w:r>
      <w:r w:rsidRPr="00C21991">
        <w:t>if the user is recognized as a valid user, but is not registered at the moment and it does not have services for unregistered users.</w:t>
      </w:r>
    </w:p>
    <w:p w14:paraId="079F027F" w14:textId="77777777" w:rsidR="00897956" w:rsidRPr="00C21991" w:rsidRDefault="00897956">
      <w:r w:rsidRPr="00C21991">
        <w:t xml:space="preserve">When the I-CSCF receives an initial request for a dialog or standalone transaction, that contains a single Route header </w:t>
      </w:r>
      <w:r w:rsidR="00D97440" w:rsidRPr="00C21991">
        <w:t xml:space="preserve">field </w:t>
      </w:r>
      <w:r w:rsidRPr="00C21991">
        <w:t xml:space="preserve">pointing to itself, the I-CSCF shall determine from the entry in the Route header </w:t>
      </w:r>
      <w:r w:rsidR="00D97440" w:rsidRPr="00C21991">
        <w:t xml:space="preserve">field </w:t>
      </w:r>
      <w:r w:rsidRPr="00C21991">
        <w:t xml:space="preserve">whether it needs to do HSS query. In case HSS query </w:t>
      </w:r>
      <w:r w:rsidR="00262568" w:rsidRPr="00C21991">
        <w:t xml:space="preserve">not </w:t>
      </w:r>
      <w:r w:rsidRPr="00C21991">
        <w:t>is needed, then the I-CSCF shall:</w:t>
      </w:r>
    </w:p>
    <w:p w14:paraId="7A2F668C" w14:textId="77777777" w:rsidR="00897956" w:rsidRPr="00C21991" w:rsidRDefault="00897956">
      <w:pPr>
        <w:pStyle w:val="B1"/>
      </w:pPr>
      <w:r w:rsidRPr="00C21991">
        <w:t>1)</w:t>
      </w:r>
      <w:r w:rsidRPr="00C21991">
        <w:tab/>
        <w:t xml:space="preserve">remove its own SIP </w:t>
      </w:r>
      <w:smartTag w:uri="urn:schemas-microsoft-com:office:smarttags" w:element="stockticker">
        <w:r w:rsidRPr="00C21991">
          <w:t>URI</w:t>
        </w:r>
      </w:smartTag>
      <w:r w:rsidRPr="00C21991">
        <w:t xml:space="preserve"> from the topmost Route header</w:t>
      </w:r>
      <w:r w:rsidR="00D97440" w:rsidRPr="00C21991">
        <w:t xml:space="preserve"> field</w:t>
      </w:r>
      <w:r w:rsidRPr="00C21991">
        <w:t>; and</w:t>
      </w:r>
    </w:p>
    <w:p w14:paraId="077E13B5" w14:textId="77777777" w:rsidR="00897956" w:rsidRPr="00C21991" w:rsidRDefault="00897956">
      <w:pPr>
        <w:pStyle w:val="B1"/>
      </w:pPr>
      <w:r w:rsidRPr="00C21991">
        <w:t>2)</w:t>
      </w:r>
      <w:r w:rsidRPr="00C21991">
        <w:tab/>
        <w:t>route the request based on the Request-</w:t>
      </w:r>
      <w:smartTag w:uri="urn:schemas-microsoft-com:office:smarttags" w:element="stockticker">
        <w:r w:rsidRPr="00C21991">
          <w:t>URI</w:t>
        </w:r>
      </w:smartTag>
      <w:r w:rsidRPr="00C21991">
        <w:t>.</w:t>
      </w:r>
    </w:p>
    <w:p w14:paraId="0AC6AA33" w14:textId="77777777" w:rsidR="00897956" w:rsidRPr="00C21991" w:rsidRDefault="00897956" w:rsidP="00570F12">
      <w:r w:rsidRPr="00C21991">
        <w:t>When the I-CSCF receives an initial request for a dialog or standalone transaction containing more than one Route header</w:t>
      </w:r>
      <w:r w:rsidR="00D97440" w:rsidRPr="00C21991">
        <w:t xml:space="preserve"> field</w:t>
      </w:r>
      <w:r w:rsidRPr="00C21991">
        <w:t>, the I-CSCF shall:</w:t>
      </w:r>
    </w:p>
    <w:p w14:paraId="027C16C9" w14:textId="77777777" w:rsidR="00897956" w:rsidRPr="00C21991" w:rsidRDefault="00897956">
      <w:pPr>
        <w:pStyle w:val="B1"/>
      </w:pPr>
      <w:r w:rsidRPr="00C21991">
        <w:t>1)</w:t>
      </w:r>
      <w:r w:rsidRPr="00C21991">
        <w:tab/>
        <w:t xml:space="preserve">remove its own SIP </w:t>
      </w:r>
      <w:smartTag w:uri="urn:schemas-microsoft-com:office:smarttags" w:element="stockticker">
        <w:r w:rsidRPr="00C21991">
          <w:t>URI</w:t>
        </w:r>
      </w:smartTag>
      <w:r w:rsidRPr="00C21991">
        <w:t xml:space="preserve"> from the topmost Route header</w:t>
      </w:r>
      <w:r w:rsidR="00D97440" w:rsidRPr="00C21991">
        <w:t xml:space="preserve"> field</w:t>
      </w:r>
      <w:r w:rsidRPr="00C21991">
        <w:t>; and</w:t>
      </w:r>
    </w:p>
    <w:p w14:paraId="6D82CF98" w14:textId="77777777" w:rsidR="00897956" w:rsidRPr="00C21991" w:rsidRDefault="00897956">
      <w:pPr>
        <w:pStyle w:val="B1"/>
      </w:pPr>
      <w:r w:rsidRPr="00C21991">
        <w:t>2)</w:t>
      </w:r>
      <w:r w:rsidRPr="00C21991">
        <w:tab/>
        <w:t>forward the request based on the topmost Route header</w:t>
      </w:r>
      <w:r w:rsidR="00D97440" w:rsidRPr="00C21991">
        <w:t xml:space="preserve"> field</w:t>
      </w:r>
      <w:r w:rsidRPr="00C21991">
        <w:t>.</w:t>
      </w:r>
    </w:p>
    <w:p w14:paraId="4E62EB5D" w14:textId="77777777" w:rsidR="00897956" w:rsidRPr="00C21991" w:rsidRDefault="00897956">
      <w:pPr>
        <w:pStyle w:val="NO"/>
      </w:pPr>
      <w:r w:rsidRPr="00C21991">
        <w:t>NOTE </w:t>
      </w:r>
      <w:r w:rsidR="00557503" w:rsidRPr="00C21991">
        <w:t>1</w:t>
      </w:r>
      <w:r w:rsidR="00CA74C6" w:rsidRPr="00C21991">
        <w:t>0</w:t>
      </w:r>
      <w:r w:rsidRPr="00C21991">
        <w:t>:</w:t>
      </w:r>
      <w:r w:rsidRPr="00C21991">
        <w:tab/>
        <w:t xml:space="preserve">In accordance with SIP the I-CSCF can add its own </w:t>
      </w:r>
      <w:proofErr w:type="spellStart"/>
      <w:r w:rsidRPr="00C21991">
        <w:t>routeable</w:t>
      </w:r>
      <w:proofErr w:type="spellEnd"/>
      <w:r w:rsidRPr="00C21991">
        <w:t xml:space="preserve"> SIP </w:t>
      </w:r>
      <w:smartTag w:uri="urn:schemas-microsoft-com:office:smarttags" w:element="stockticker">
        <w:r w:rsidRPr="00C21991">
          <w:t>URI</w:t>
        </w:r>
      </w:smartTag>
      <w:r w:rsidRPr="00C21991">
        <w:t xml:space="preserve"> to the top of the Record-Route header </w:t>
      </w:r>
      <w:r w:rsidR="00D97440" w:rsidRPr="00C21991">
        <w:t xml:space="preserve">field </w:t>
      </w:r>
      <w:r w:rsidRPr="00C21991">
        <w:t xml:space="preserve">to any request, independently of whether it is an initial request. The P-CSCF will ignore any Record-Route header </w:t>
      </w:r>
      <w:r w:rsidR="00D97440" w:rsidRPr="00C21991">
        <w:t xml:space="preserve">field </w:t>
      </w:r>
      <w:r w:rsidRPr="00C21991">
        <w:t>that is not in the initial request of a dialog.</w:t>
      </w:r>
    </w:p>
    <w:p w14:paraId="43EC23FB" w14:textId="77777777" w:rsidR="00897956" w:rsidRPr="00C21991" w:rsidRDefault="00897956">
      <w:r w:rsidRPr="00C21991">
        <w:t xml:space="preserve">When the I-CSCF receives a response to an initial request (e.g. 183 </w:t>
      </w:r>
      <w:r w:rsidR="00E026AA" w:rsidRPr="00C21991">
        <w:t xml:space="preserve">(Session Progress) response </w:t>
      </w:r>
      <w:r w:rsidRPr="00C21991">
        <w:t>or 2xx</w:t>
      </w:r>
      <w:r w:rsidR="00E026AA" w:rsidRPr="00C21991">
        <w:t xml:space="preserve"> response</w:t>
      </w:r>
      <w:r w:rsidRPr="00C21991">
        <w:t>), the I-CSCF shall store the values from the P-Charging-Function-Addresses header</w:t>
      </w:r>
      <w:r w:rsidR="00D97440" w:rsidRPr="00C21991">
        <w:t xml:space="preserve"> field</w:t>
      </w:r>
      <w:r w:rsidRPr="00C21991">
        <w:t xml:space="preserve">, if present. If the next hop is outside of the current network, then the I-CSCF shall remove the P-Charging-Function-Addresses header </w:t>
      </w:r>
      <w:r w:rsidR="00D97440" w:rsidRPr="00C21991">
        <w:t xml:space="preserve">field </w:t>
      </w:r>
      <w:r w:rsidRPr="00C21991">
        <w:t>prior to forwarding the message.</w:t>
      </w:r>
    </w:p>
    <w:p w14:paraId="552D1BD0" w14:textId="77777777" w:rsidR="00C73647" w:rsidRPr="00C21991" w:rsidRDefault="00C73647" w:rsidP="00570F12">
      <w:r w:rsidRPr="00C21991">
        <w:t>When the I-CSCF receives any response to the initial request for a dialog or standalone transaction containing a "term-</w:t>
      </w:r>
      <w:proofErr w:type="spellStart"/>
      <w:r w:rsidRPr="00C21991">
        <w:t>ioi</w:t>
      </w:r>
      <w:proofErr w:type="spellEnd"/>
      <w:r w:rsidRPr="00C21991">
        <w:t>" header field parameter in the P-Charging-Vector header field from the AS hosting the PSI, the I-CSCF shall:</w:t>
      </w:r>
    </w:p>
    <w:p w14:paraId="3E90ED47" w14:textId="77777777" w:rsidR="00C73647" w:rsidRPr="00C21991" w:rsidRDefault="00C73647" w:rsidP="00C73647">
      <w:pPr>
        <w:pStyle w:val="B1"/>
      </w:pPr>
      <w:r w:rsidRPr="00C21991">
        <w:t>1)</w:t>
      </w:r>
      <w:r w:rsidRPr="00C21991">
        <w:tab/>
        <w:t>remove all received "</w:t>
      </w:r>
      <w:proofErr w:type="spellStart"/>
      <w:r w:rsidRPr="00C21991">
        <w:t>orig-ioi</w:t>
      </w:r>
      <w:proofErr w:type="spellEnd"/>
      <w:r w:rsidRPr="00C21991">
        <w:t>" and "term-</w:t>
      </w:r>
      <w:proofErr w:type="spellStart"/>
      <w:r w:rsidRPr="00C21991">
        <w:t>ioi</w:t>
      </w:r>
      <w:proofErr w:type="spellEnd"/>
      <w:r w:rsidRPr="00C21991">
        <w:t>" header field parameters from the forwarded response;</w:t>
      </w:r>
    </w:p>
    <w:p w14:paraId="58EB9A27" w14:textId="77777777" w:rsidR="00C73647" w:rsidRPr="00C21991" w:rsidRDefault="00C73647" w:rsidP="00C73647">
      <w:pPr>
        <w:pStyle w:val="B1"/>
      </w:pPr>
      <w:r w:rsidRPr="00C21991">
        <w:t>2)</w:t>
      </w:r>
      <w:r w:rsidRPr="00C21991">
        <w:tab/>
        <w:t>insert the stored "</w:t>
      </w:r>
      <w:proofErr w:type="spellStart"/>
      <w:r w:rsidRPr="00C21991">
        <w:t>orig-ioi</w:t>
      </w:r>
      <w:proofErr w:type="spellEnd"/>
      <w:r w:rsidRPr="00C21991">
        <w:t>" header field parameter if received in the request; and</w:t>
      </w:r>
    </w:p>
    <w:p w14:paraId="6185B072" w14:textId="77777777" w:rsidR="00C73647" w:rsidRPr="00C21991" w:rsidRDefault="00C73647" w:rsidP="00C73647">
      <w:pPr>
        <w:pStyle w:val="B1"/>
      </w:pPr>
      <w:r w:rsidRPr="00C21991">
        <w:t>3)</w:t>
      </w:r>
      <w:r w:rsidRPr="00C21991">
        <w:tab/>
        <w:t>insert a type 2 "term-</w:t>
      </w:r>
      <w:proofErr w:type="spellStart"/>
      <w:r w:rsidRPr="00C21991">
        <w:t>ioi</w:t>
      </w:r>
      <w:proofErr w:type="spellEnd"/>
      <w:r w:rsidRPr="00C21991">
        <w:t>" header field parameter. The "term-</w:t>
      </w:r>
      <w:proofErr w:type="spellStart"/>
      <w:r w:rsidRPr="00C21991">
        <w:t>ioi</w:t>
      </w:r>
      <w:proofErr w:type="spellEnd"/>
      <w:r w:rsidRPr="00C21991">
        <w:t>" header field parameter is set to a value that identifies the sending network of the response.</w:t>
      </w:r>
    </w:p>
    <w:p w14:paraId="60CEDCEE" w14:textId="77777777" w:rsidR="00897956" w:rsidRPr="00C21991" w:rsidRDefault="00897956" w:rsidP="00C73647">
      <w:r w:rsidRPr="00C21991">
        <w:t xml:space="preserve">When the I-CSCF, upon sending an initial INVITE request to the S-CSCF, receives a 305 </w:t>
      </w:r>
      <w:r w:rsidRPr="00C21991">
        <w:rPr>
          <w:rFonts w:eastAsia="MS Mincho"/>
        </w:rPr>
        <w:t xml:space="preserve">(Use Proxy) response from the S-CSCF, </w:t>
      </w:r>
      <w:r w:rsidR="006B0407" w:rsidRPr="00C21991">
        <w:rPr>
          <w:rFonts w:eastAsia="MS Mincho"/>
        </w:rPr>
        <w:t xml:space="preserve">the I-CSCF </w:t>
      </w:r>
      <w:r w:rsidRPr="00C21991">
        <w:rPr>
          <w:rFonts w:eastAsia="MS Mincho"/>
        </w:rPr>
        <w:t xml:space="preserve">shall forward the </w:t>
      </w:r>
      <w:r w:rsidRPr="00C21991">
        <w:t xml:space="preserve">initial INVITE request to the SIP </w:t>
      </w:r>
      <w:smartTag w:uri="urn:schemas-microsoft-com:office:smarttags" w:element="stockticker">
        <w:r w:rsidRPr="00C21991">
          <w:t>URI</w:t>
        </w:r>
      </w:smartTag>
      <w:r w:rsidRPr="00C21991">
        <w:t xml:space="preserve"> indicated in the </w:t>
      </w:r>
      <w:r w:rsidRPr="00C21991">
        <w:rPr>
          <w:rFonts w:eastAsia="MS Mincho"/>
        </w:rPr>
        <w:t xml:space="preserve">Contact field of the </w:t>
      </w:r>
      <w:r w:rsidRPr="00C21991">
        <w:t xml:space="preserve">305 </w:t>
      </w:r>
      <w:r w:rsidRPr="00C21991">
        <w:rPr>
          <w:rFonts w:eastAsia="MS Mincho"/>
        </w:rPr>
        <w:t xml:space="preserve">(Use Proxy) response, </w:t>
      </w:r>
      <w:r w:rsidRPr="00C21991">
        <w:t>as specified in RFC 3261 [26].</w:t>
      </w:r>
    </w:p>
    <w:p w14:paraId="7AFE764A" w14:textId="77777777" w:rsidR="0020422A" w:rsidRPr="00C21991" w:rsidRDefault="0020422A" w:rsidP="005D46C4">
      <w:pPr>
        <w:pStyle w:val="Heading4"/>
      </w:pPr>
      <w:bookmarkStart w:id="625" w:name="_CR5_3_2_1A"/>
      <w:bookmarkStart w:id="626" w:name="_Toc210127406"/>
      <w:bookmarkEnd w:id="625"/>
      <w:r w:rsidRPr="00C21991">
        <w:t>5.3.2.1A</w:t>
      </w:r>
      <w:r w:rsidRPr="00C21991">
        <w:tab/>
        <w:t>Originating procedures</w:t>
      </w:r>
      <w:r w:rsidR="00E026AA" w:rsidRPr="00C21991">
        <w:t xml:space="preserve"> for requests containing the "</w:t>
      </w:r>
      <w:proofErr w:type="spellStart"/>
      <w:r w:rsidR="00E026AA" w:rsidRPr="00C21991">
        <w:t>orig</w:t>
      </w:r>
      <w:proofErr w:type="spellEnd"/>
      <w:r w:rsidR="00E026AA" w:rsidRPr="00C21991">
        <w:t>" parameter</w:t>
      </w:r>
      <w:bookmarkEnd w:id="626"/>
    </w:p>
    <w:p w14:paraId="0F0D014D" w14:textId="77777777" w:rsidR="00E026AA" w:rsidRPr="00C21991" w:rsidRDefault="00E026AA" w:rsidP="00E026AA">
      <w:r w:rsidRPr="00C21991">
        <w:t xml:space="preserve">The procedures of this subclause apply for requests received at the I-CSCF when the topmost Route header </w:t>
      </w:r>
      <w:r w:rsidR="00D97440" w:rsidRPr="00C21991">
        <w:t xml:space="preserve">field </w:t>
      </w:r>
      <w:r w:rsidRPr="00C21991">
        <w:t>of the request contains the "</w:t>
      </w:r>
      <w:proofErr w:type="spellStart"/>
      <w:r w:rsidRPr="00C21991">
        <w:t>orig</w:t>
      </w:r>
      <w:proofErr w:type="spellEnd"/>
      <w:r w:rsidRPr="00C21991">
        <w:t>" parameter.</w:t>
      </w:r>
    </w:p>
    <w:p w14:paraId="00F7A9BD" w14:textId="77777777" w:rsidR="0020422A" w:rsidRPr="00C21991" w:rsidRDefault="0020422A" w:rsidP="0020422A">
      <w:r w:rsidRPr="00C21991">
        <w:t xml:space="preserve">The I-CSCF shall verify for all requests whether they arrived from a trusted domain or not. If the request arrived from a </w:t>
      </w:r>
      <w:proofErr w:type="spellStart"/>
      <w:r w:rsidRPr="00C21991">
        <w:t>non trusted</w:t>
      </w:r>
      <w:proofErr w:type="spellEnd"/>
      <w:r w:rsidRPr="00C21991">
        <w:t xml:space="preserve"> domain, then the I-CSCF shall respond with 403 (Forbidden) response.</w:t>
      </w:r>
    </w:p>
    <w:p w14:paraId="38376511" w14:textId="77777777" w:rsidR="0020422A" w:rsidRPr="00C21991" w:rsidRDefault="0020422A" w:rsidP="0020422A">
      <w:r w:rsidRPr="00C21991">
        <w:t>If the request arrived from a trusted domain, the I-CSCF shall perform the procedures below.</w:t>
      </w:r>
    </w:p>
    <w:p w14:paraId="402D19DD" w14:textId="77777777" w:rsidR="0020422A" w:rsidRPr="00C21991" w:rsidRDefault="0020422A" w:rsidP="0020422A">
      <w:pPr>
        <w:pStyle w:val="NO"/>
      </w:pPr>
      <w:r w:rsidRPr="00C21991">
        <w:t>NOTE 1:</w:t>
      </w:r>
      <w:r w:rsidRPr="00C21991">
        <w:tab/>
        <w:t>The I-CSCF can find out whether the request arrived from a trusted domain or not, from the procedures described in 3GPP TS 33.210 [19A].</w:t>
      </w:r>
    </w:p>
    <w:p w14:paraId="1D460CAD" w14:textId="77777777" w:rsidR="00557503" w:rsidRPr="00C21991" w:rsidRDefault="00557503" w:rsidP="00557503">
      <w:r w:rsidRPr="00C21991">
        <w:t>For all SIP transactions identified:</w:t>
      </w:r>
    </w:p>
    <w:p w14:paraId="23611713" w14:textId="77777777" w:rsidR="00557503" w:rsidRPr="00C21991" w:rsidRDefault="00557503" w:rsidP="00557503">
      <w:pPr>
        <w:pStyle w:val="B1"/>
      </w:pPr>
      <w:r w:rsidRPr="00C21991">
        <w:t>-</w:t>
      </w:r>
      <w:r w:rsidRPr="00C21991">
        <w:tab/>
        <w:t>if priority is supported, as containing an authorised Resource-Priority header</w:t>
      </w:r>
      <w:r w:rsidR="00D97440" w:rsidRPr="00C21991">
        <w:t xml:space="preserve"> field</w:t>
      </w:r>
      <w:r w:rsidRPr="00C21991">
        <w:t>, or, if such an option is supported, relating to a dialog which previously contained an authorised Resource-Priority header</w:t>
      </w:r>
      <w:r w:rsidR="00D97440" w:rsidRPr="00C21991">
        <w:t xml:space="preserve"> field</w:t>
      </w:r>
      <w:r w:rsidRPr="00C21991">
        <w:t>;</w:t>
      </w:r>
    </w:p>
    <w:p w14:paraId="5EBEFFA7" w14:textId="77777777" w:rsidR="00BA1134" w:rsidRPr="00C21991" w:rsidRDefault="00557503" w:rsidP="00BA1134">
      <w:r w:rsidRPr="00C21991">
        <w:t>the I-CSCF shall give priority over other transactions or dialogs. This allows special treatment of such transactions or dialogs.</w:t>
      </w:r>
      <w:r w:rsidR="00BA1134" w:rsidRPr="00C21991">
        <w:t xml:space="preserve"> If priority is supported, the I-CSCF shall adjust the priority treatment of transactions or dialogs according to the most recently received authorized Resource-Priority header field or backwards indication value.</w:t>
      </w:r>
    </w:p>
    <w:p w14:paraId="60629C02" w14:textId="77777777" w:rsidR="00557503" w:rsidRPr="00C21991" w:rsidRDefault="00557503" w:rsidP="00557503">
      <w:pPr>
        <w:pStyle w:val="NO"/>
      </w:pPr>
      <w:r w:rsidRPr="00C21991">
        <w:t>NOTE 2</w:t>
      </w:r>
      <w:r w:rsidRPr="00C21991">
        <w:tab/>
        <w:t>The special treatment can include filtering, higher priority processing, routeing, call gapping. The exact meaning of priority is not defined further in this document, but is left to national regulation and network configuration.</w:t>
      </w:r>
    </w:p>
    <w:p w14:paraId="4207D99C" w14:textId="77777777" w:rsidR="00D44F01" w:rsidRPr="00C21991" w:rsidRDefault="00D44F01" w:rsidP="00D44F01">
      <w:r w:rsidRPr="00C21991">
        <w:t>If the I-CSCF receives the P-Profile-Key header field in a SIP request or response the I-CSCF shall discard the P-Profile-Key header field.</w:t>
      </w:r>
    </w:p>
    <w:p w14:paraId="42340A31" w14:textId="77777777" w:rsidR="00B16633" w:rsidRPr="00C21991" w:rsidRDefault="0020422A" w:rsidP="0020422A">
      <w:r w:rsidRPr="00C21991">
        <w:t xml:space="preserve">When the I-CSCF receives an initial request for a dialog or standalone transaction the I-CSCF will start the user location query procedure to the HSS as specified in 3GPP TS 29.228 [14] for the calling user, indicated in </w:t>
      </w:r>
      <w:r w:rsidR="00B16633" w:rsidRPr="00C21991">
        <w:t>either:</w:t>
      </w:r>
    </w:p>
    <w:p w14:paraId="6177CF71" w14:textId="77777777" w:rsidR="00B16633" w:rsidRPr="00C21991" w:rsidRDefault="00B16633" w:rsidP="00B16633">
      <w:pPr>
        <w:pStyle w:val="B1"/>
      </w:pPr>
      <w:r w:rsidRPr="00C21991">
        <w:t>1)</w:t>
      </w:r>
      <w:r w:rsidRPr="00C21991">
        <w:tab/>
        <w:t>the P-Served-User header field, if included in the request; or</w:t>
      </w:r>
    </w:p>
    <w:p w14:paraId="4C5E137E" w14:textId="77777777" w:rsidR="00B16633" w:rsidRPr="00C21991" w:rsidRDefault="00B16633" w:rsidP="00B16633">
      <w:pPr>
        <w:pStyle w:val="B1"/>
      </w:pPr>
      <w:r w:rsidRPr="00C21991">
        <w:t>2)</w:t>
      </w:r>
      <w:r w:rsidRPr="00C21991">
        <w:tab/>
      </w:r>
      <w:r w:rsidR="0020422A" w:rsidRPr="00C21991">
        <w:t>the P-Asserted-Identity header</w:t>
      </w:r>
      <w:r w:rsidR="00195290" w:rsidRPr="00C21991">
        <w:t xml:space="preserve"> field</w:t>
      </w:r>
      <w:r w:rsidRPr="00C21991">
        <w:t>, if the P-Served-User header field is not included in the request</w:t>
      </w:r>
      <w:r w:rsidR="0020422A" w:rsidRPr="00C21991">
        <w:t>.</w:t>
      </w:r>
    </w:p>
    <w:p w14:paraId="501EA2C3" w14:textId="77777777" w:rsidR="0020422A" w:rsidRPr="00C21991" w:rsidRDefault="0020422A" w:rsidP="0020422A">
      <w:r w:rsidRPr="00C21991">
        <w:t>Prior to performing the user location query procedure to the HSS, the I-CSCF decides which HSS to query, possibly as a result of a query to the Subscription Locator Functional (</w:t>
      </w:r>
      <w:smartTag w:uri="urn:schemas-microsoft-com:office:smarttags" w:element="stockticker">
        <w:r w:rsidRPr="00C21991">
          <w:t>SLF</w:t>
        </w:r>
      </w:smartTag>
      <w:r w:rsidRPr="00C21991">
        <w:t>) entity as specified in 3GPP TS 29.228 [14].</w:t>
      </w:r>
    </w:p>
    <w:p w14:paraId="4256F273" w14:textId="77777777" w:rsidR="0020422A" w:rsidRPr="00C21991" w:rsidRDefault="0020422A" w:rsidP="0020422A">
      <w:pPr>
        <w:rPr>
          <w:snapToGrid w:val="0"/>
        </w:rPr>
      </w:pPr>
      <w:r w:rsidRPr="00C21991">
        <w:t xml:space="preserve">When the I-CSCF receives an INVITE request, the I-CSCF may require the periodic refreshment of the session to avoid hung states in the I-CSCF. If the I-CSCF requires the session to be refreshed, </w:t>
      </w:r>
      <w:r w:rsidR="006B0407" w:rsidRPr="00C21991">
        <w:t xml:space="preserve">the I-CSCF </w:t>
      </w:r>
      <w:r w:rsidRPr="00C21991">
        <w:t>shall apply the procedures described in RFC 4028 [58]</w:t>
      </w:r>
      <w:r w:rsidRPr="00C21991">
        <w:rPr>
          <w:snapToGrid w:val="0"/>
        </w:rPr>
        <w:t xml:space="preserve"> clause 8.</w:t>
      </w:r>
    </w:p>
    <w:p w14:paraId="1C9FF6ED" w14:textId="77777777" w:rsidR="0020422A" w:rsidRPr="00C21991" w:rsidRDefault="0020422A" w:rsidP="0020422A">
      <w:pPr>
        <w:pStyle w:val="NO"/>
      </w:pPr>
      <w:r w:rsidRPr="00C21991">
        <w:t>NOTE </w:t>
      </w:r>
      <w:r w:rsidR="00557503" w:rsidRPr="00C21991">
        <w:t>3</w:t>
      </w:r>
      <w:r w:rsidRPr="00C21991">
        <w:t>:</w:t>
      </w:r>
      <w:r w:rsidRPr="00C21991">
        <w:tab/>
        <w:t>Requesting the session to be refreshed requires support by at least one of the UEs. This functionality cannot automatically be granted, i.e. at least one of the involved UEs needs to support it.</w:t>
      </w:r>
    </w:p>
    <w:p w14:paraId="3FD0B113" w14:textId="77777777" w:rsidR="0020422A" w:rsidRPr="00C21991" w:rsidRDefault="0020422A" w:rsidP="0020422A">
      <w:r w:rsidRPr="00C21991">
        <w:t>When the response for user location query contains information about the required S-CSCF capabilities, the I-CSCF shall select a S-CSCF according to the method described in 3GPP TS 29.228 [14].</w:t>
      </w:r>
    </w:p>
    <w:p w14:paraId="4425EA9D" w14:textId="77777777" w:rsidR="0020422A" w:rsidRPr="00C21991" w:rsidRDefault="0020422A" w:rsidP="0020422A">
      <w:r w:rsidRPr="00C21991">
        <w:t>If the user location query was successful, the I-CSCF shall:</w:t>
      </w:r>
    </w:p>
    <w:p w14:paraId="7DA65229" w14:textId="77777777" w:rsidR="0020422A" w:rsidRPr="00C21991" w:rsidRDefault="0020422A" w:rsidP="0020422A">
      <w:pPr>
        <w:pStyle w:val="B1"/>
      </w:pPr>
      <w:r w:rsidRPr="00C21991">
        <w:t>1)</w:t>
      </w:r>
      <w:r w:rsidRPr="00C21991">
        <w:tab/>
        <w:t xml:space="preserve">insert </w:t>
      </w:r>
      <w:r w:rsidR="00D44F01" w:rsidRPr="00C21991">
        <w:t xml:space="preserve">the </w:t>
      </w:r>
      <w:smartTag w:uri="urn:schemas-microsoft-com:office:smarttags" w:element="stockticker">
        <w:r w:rsidR="00D44F01" w:rsidRPr="00C21991">
          <w:t>URI</w:t>
        </w:r>
      </w:smartTag>
      <w:r w:rsidR="00D44F01" w:rsidRPr="00C21991">
        <w:t xml:space="preserve"> of an AS hosting the PSI, or </w:t>
      </w:r>
      <w:r w:rsidRPr="00C21991">
        <w:t xml:space="preserve">the </w:t>
      </w:r>
      <w:smartTag w:uri="urn:schemas-microsoft-com:office:smarttags" w:element="stockticker">
        <w:r w:rsidRPr="00C21991">
          <w:t>URI</w:t>
        </w:r>
      </w:smartTag>
      <w:r w:rsidRPr="00C21991">
        <w:t xml:space="preserve"> of the S-CSCF - either received from the HSS, or selected by the I-CSCF based on capabilities - as the topmost Route header</w:t>
      </w:r>
      <w:r w:rsidRPr="00C21991">
        <w:rPr>
          <w:lang w:eastAsia="ja-JP"/>
        </w:rPr>
        <w:t xml:space="preserve"> </w:t>
      </w:r>
      <w:r w:rsidR="00195290" w:rsidRPr="00C21991">
        <w:rPr>
          <w:lang w:eastAsia="ja-JP"/>
        </w:rPr>
        <w:t xml:space="preserve">field </w:t>
      </w:r>
      <w:r w:rsidRPr="00C21991">
        <w:rPr>
          <w:lang w:eastAsia="ja-JP"/>
        </w:rPr>
        <w:t>appending the "</w:t>
      </w:r>
      <w:proofErr w:type="spellStart"/>
      <w:r w:rsidRPr="00C21991">
        <w:rPr>
          <w:lang w:eastAsia="ja-JP"/>
        </w:rPr>
        <w:t>orig</w:t>
      </w:r>
      <w:proofErr w:type="spellEnd"/>
      <w:r w:rsidRPr="00C21991">
        <w:rPr>
          <w:lang w:eastAsia="ja-JP"/>
        </w:rPr>
        <w:t xml:space="preserve">" parameter to the </w:t>
      </w:r>
      <w:smartTag w:uri="urn:schemas-microsoft-com:office:smarttags" w:element="stockticker">
        <w:r w:rsidRPr="00C21991">
          <w:rPr>
            <w:lang w:eastAsia="ja-JP"/>
          </w:rPr>
          <w:t>URI</w:t>
        </w:r>
      </w:smartTag>
      <w:r w:rsidRPr="00C21991">
        <w:rPr>
          <w:lang w:eastAsia="ja-JP"/>
        </w:rPr>
        <w:t xml:space="preserve"> of the S-CSCF</w:t>
      </w:r>
      <w:r w:rsidRPr="00C21991">
        <w:t>;</w:t>
      </w:r>
    </w:p>
    <w:p w14:paraId="70AAF9E2" w14:textId="77777777" w:rsidR="003B4D26" w:rsidRPr="00C21991" w:rsidRDefault="0020422A" w:rsidP="003B4D26">
      <w:pPr>
        <w:pStyle w:val="B1"/>
      </w:pPr>
      <w:r w:rsidRPr="00C21991">
        <w:t>2)</w:t>
      </w:r>
      <w:r w:rsidRPr="00C21991">
        <w:tab/>
        <w:t xml:space="preserve">store the value of the </w:t>
      </w:r>
      <w:r w:rsidR="00195290" w:rsidRPr="00C21991">
        <w:t>"</w:t>
      </w:r>
      <w:proofErr w:type="spellStart"/>
      <w:r w:rsidRPr="00C21991">
        <w:t>icid</w:t>
      </w:r>
      <w:proofErr w:type="spellEnd"/>
      <w:r w:rsidR="00195290" w:rsidRPr="00C21991">
        <w:t>-value" header field</w:t>
      </w:r>
      <w:r w:rsidRPr="00C21991">
        <w:t xml:space="preserve"> parameter received in the P-Charging-Vector header </w:t>
      </w:r>
      <w:r w:rsidR="00195290" w:rsidRPr="00C21991">
        <w:t xml:space="preserve">field </w:t>
      </w:r>
      <w:r w:rsidRPr="00C21991">
        <w:t xml:space="preserve">and retain the </w:t>
      </w:r>
      <w:r w:rsidR="00195290" w:rsidRPr="00C21991">
        <w:t>"</w:t>
      </w:r>
      <w:proofErr w:type="spellStart"/>
      <w:r w:rsidRPr="00C21991">
        <w:t>icid</w:t>
      </w:r>
      <w:proofErr w:type="spellEnd"/>
      <w:r w:rsidR="00195290" w:rsidRPr="00C21991">
        <w:t>-value" header field</w:t>
      </w:r>
      <w:r w:rsidRPr="00C21991">
        <w:t xml:space="preserve"> parameter in the P-Charging-Vector header</w:t>
      </w:r>
      <w:r w:rsidR="00195290" w:rsidRPr="00C21991">
        <w:t xml:space="preserve"> field</w:t>
      </w:r>
      <w:r w:rsidRPr="00C21991">
        <w:t xml:space="preserve">. If no </w:t>
      </w:r>
      <w:r w:rsidR="001A7513" w:rsidRPr="00C21991">
        <w:t>P-Charging-Vector</w:t>
      </w:r>
      <w:r w:rsidR="001A7513" w:rsidRPr="00C21991" w:rsidDel="001A7513">
        <w:t xml:space="preserve"> </w:t>
      </w:r>
      <w:r w:rsidR="00195290" w:rsidRPr="00C21991">
        <w:t>header field</w:t>
      </w:r>
      <w:r w:rsidRPr="00C21991">
        <w:t xml:space="preserve"> was found, then insert the P-Charging-Vector header</w:t>
      </w:r>
      <w:r w:rsidR="00195290" w:rsidRPr="00C21991">
        <w:t xml:space="preserve"> field</w:t>
      </w:r>
      <w:r w:rsidR="001A7513" w:rsidRPr="00C21991">
        <w:t xml:space="preserve"> with the "</w:t>
      </w:r>
      <w:proofErr w:type="spellStart"/>
      <w:r w:rsidR="001A7513" w:rsidRPr="00C21991">
        <w:t>icid</w:t>
      </w:r>
      <w:proofErr w:type="spellEnd"/>
      <w:r w:rsidR="001A7513" w:rsidRPr="00C21991">
        <w:t>-value" header field parameter populated as specified in 3GPP TS 32.260 [17]</w:t>
      </w:r>
      <w:r w:rsidRPr="00C21991">
        <w:t>;</w:t>
      </w:r>
    </w:p>
    <w:p w14:paraId="6A415134" w14:textId="77777777" w:rsidR="0020422A" w:rsidRPr="00C21991" w:rsidRDefault="003B4D26" w:rsidP="003B4D26">
      <w:pPr>
        <w:pStyle w:val="B1"/>
      </w:pPr>
      <w:r w:rsidRPr="00C21991">
        <w:t>2A)</w:t>
      </w:r>
      <w:r w:rsidRPr="00C21991">
        <w:tab/>
        <w:t xml:space="preserve">based on local policy, </w:t>
      </w:r>
      <w:r w:rsidRPr="00C21991">
        <w:rPr>
          <w:iCs/>
        </w:rPr>
        <w:t>add an "</w:t>
      </w:r>
      <w:proofErr w:type="spellStart"/>
      <w:r w:rsidRPr="00C21991">
        <w:rPr>
          <w:iCs/>
        </w:rPr>
        <w:t>fe-addr</w:t>
      </w:r>
      <w:proofErr w:type="spellEnd"/>
      <w:r w:rsidRPr="00C21991">
        <w:rPr>
          <w:iCs/>
        </w:rPr>
        <w:t>" element of the "</w:t>
      </w:r>
      <w:proofErr w:type="spellStart"/>
      <w:r w:rsidRPr="00C21991">
        <w:rPr>
          <w:iCs/>
        </w:rPr>
        <w:t>fe</w:t>
      </w:r>
      <w:proofErr w:type="spellEnd"/>
      <w:r w:rsidRPr="00C21991">
        <w:rPr>
          <w:iCs/>
        </w:rPr>
        <w:t>-identifier" header field parameter to the P-Charging-Vector header field with its own address or identifier</w:t>
      </w:r>
      <w:r w:rsidRPr="00C21991">
        <w:t>;</w:t>
      </w:r>
    </w:p>
    <w:p w14:paraId="66D52CB4" w14:textId="77777777" w:rsidR="000C441C" w:rsidRPr="00C21991" w:rsidRDefault="0020422A" w:rsidP="0020422A">
      <w:pPr>
        <w:pStyle w:val="B1"/>
      </w:pPr>
      <w:r w:rsidRPr="00C21991">
        <w:t>3)</w:t>
      </w:r>
      <w:r w:rsidRPr="00C21991">
        <w:tab/>
        <w:t xml:space="preserve">optionally, include in the P-User-Database header </w:t>
      </w:r>
      <w:r w:rsidR="00195290" w:rsidRPr="00C21991">
        <w:t xml:space="preserve">field </w:t>
      </w:r>
      <w:r w:rsidRPr="00C21991">
        <w:t xml:space="preserve">defined in </w:t>
      </w:r>
      <w:r w:rsidR="0099785D" w:rsidRPr="00C21991">
        <w:t>RFC 4457</w:t>
      </w:r>
      <w:r w:rsidRPr="00C21991">
        <w:t> [82]</w:t>
      </w:r>
      <w:r w:rsidR="000C441C" w:rsidRPr="00C21991">
        <w:t>:</w:t>
      </w:r>
    </w:p>
    <w:p w14:paraId="1B20D60D" w14:textId="77777777" w:rsidR="000C441C" w:rsidRPr="00C21991" w:rsidRDefault="000C441C" w:rsidP="000C441C">
      <w:pPr>
        <w:pStyle w:val="B2"/>
      </w:pPr>
      <w:r w:rsidRPr="00C21991">
        <w:t>a)</w:t>
      </w:r>
      <w:r w:rsidRPr="00C21991">
        <w:tab/>
        <w:t xml:space="preserve">either the received Redirect-Host </w:t>
      </w:r>
      <w:smartTag w:uri="urn:schemas-microsoft-com:office:smarttags" w:element="stockticker">
        <w:r w:rsidRPr="00C21991">
          <w:t>AVP</w:t>
        </w:r>
      </w:smartTag>
      <w:r w:rsidRPr="00C21991">
        <w:t xml:space="preserve"> value; or</w:t>
      </w:r>
    </w:p>
    <w:p w14:paraId="55C07056" w14:textId="77777777" w:rsidR="0020422A" w:rsidRPr="00C21991" w:rsidRDefault="000C441C" w:rsidP="000B0588">
      <w:pPr>
        <w:pStyle w:val="B2"/>
      </w:pPr>
      <w:r w:rsidRPr="00C21991">
        <w:t>b)</w:t>
      </w:r>
      <w:r w:rsidRPr="00C21991">
        <w:tab/>
        <w:t>the HSS Group ID using the form "</w:t>
      </w:r>
      <w:proofErr w:type="spellStart"/>
      <w:r w:rsidRPr="00C21991">
        <w:t>aaa</w:t>
      </w:r>
      <w:proofErr w:type="spellEnd"/>
      <w:r w:rsidRPr="00C21991">
        <w:t>://hss.5gc.gid.&lt;GID&gt;.invalid", if the HSS Group ID is received following procedures in clause X.3</w:t>
      </w:r>
      <w:r w:rsidR="0020422A" w:rsidRPr="00C21991">
        <w:t>;</w:t>
      </w:r>
    </w:p>
    <w:p w14:paraId="52A2753F" w14:textId="77777777" w:rsidR="001D3C6C" w:rsidRPr="00C21991" w:rsidRDefault="001D3C6C" w:rsidP="001D3C6C">
      <w:pPr>
        <w:pStyle w:val="B1"/>
      </w:pPr>
      <w:r w:rsidRPr="00C21991">
        <w:t>4)</w:t>
      </w:r>
      <w:r w:rsidRPr="00C21991">
        <w:tab/>
        <w:t>if a wildcarded identity value is received from the HSS in the Wildcarded-</w:t>
      </w:r>
      <w:r w:rsidR="004D4D60" w:rsidRPr="00C21991">
        <w:t xml:space="preserve">Identity </w:t>
      </w:r>
      <w:smartTag w:uri="urn:schemas-microsoft-com:office:smarttags" w:element="stockticker">
        <w:r w:rsidRPr="00C21991">
          <w:t>AVP</w:t>
        </w:r>
      </w:smartTag>
      <w:r w:rsidRPr="00C21991">
        <w:t xml:space="preserve"> and the I-CSCF supports the SIP P-Profile-Key private header extension, include the wildcarded public user identity value in the P-Profile-Key header </w:t>
      </w:r>
      <w:r w:rsidR="00195290" w:rsidRPr="00C21991">
        <w:t xml:space="preserve">field </w:t>
      </w:r>
      <w:r w:rsidRPr="00C21991">
        <w:t>as defined in RFC 5002 [97]; and</w:t>
      </w:r>
    </w:p>
    <w:p w14:paraId="3D78E234" w14:textId="77777777" w:rsidR="0020422A" w:rsidRPr="00C21991" w:rsidRDefault="001D3C6C" w:rsidP="0020422A">
      <w:pPr>
        <w:pStyle w:val="B1"/>
      </w:pPr>
      <w:r w:rsidRPr="00C21991">
        <w:t>5</w:t>
      </w:r>
      <w:r w:rsidR="0020422A" w:rsidRPr="00C21991">
        <w:t>)</w:t>
      </w:r>
      <w:r w:rsidR="0020422A" w:rsidRPr="00C21991">
        <w:tab/>
        <w:t>forward the request based on the topmost Route header</w:t>
      </w:r>
      <w:r w:rsidR="00195290" w:rsidRPr="00C21991">
        <w:t xml:space="preserve"> field</w:t>
      </w:r>
      <w:r w:rsidR="0020422A" w:rsidRPr="00C21991">
        <w:t>.</w:t>
      </w:r>
    </w:p>
    <w:p w14:paraId="618AC971" w14:textId="77777777" w:rsidR="0020422A" w:rsidRPr="00C21991" w:rsidRDefault="0020422A" w:rsidP="0020422A">
      <w:pPr>
        <w:pStyle w:val="NO"/>
      </w:pPr>
      <w:r w:rsidRPr="00C21991">
        <w:t>NOTE </w:t>
      </w:r>
      <w:r w:rsidR="00557503" w:rsidRPr="00C21991">
        <w:t>4</w:t>
      </w:r>
      <w:r w:rsidRPr="00C21991">
        <w:t>:</w:t>
      </w:r>
      <w:r w:rsidRPr="00C21991">
        <w:tab/>
        <w:t xml:space="preserve">The P-User-Database header </w:t>
      </w:r>
      <w:r w:rsidR="00195290" w:rsidRPr="00C21991">
        <w:t xml:space="preserve">field </w:t>
      </w:r>
      <w:r w:rsidRPr="00C21991">
        <w:t>can be included only if the I-CSCF can assume (e.g. based on local configuration) that the receiving S-CSCF will be able to process the header</w:t>
      </w:r>
      <w:r w:rsidR="00195290" w:rsidRPr="00C21991">
        <w:t xml:space="preserve"> field</w:t>
      </w:r>
      <w:r w:rsidRPr="00C21991">
        <w:t>.</w:t>
      </w:r>
    </w:p>
    <w:p w14:paraId="245EEB1D" w14:textId="77777777" w:rsidR="0020422A" w:rsidRPr="00C21991" w:rsidRDefault="0020422A" w:rsidP="0020422A">
      <w:r w:rsidRPr="00C21991">
        <w:t xml:space="preserve">Upon an unsuccessful user location query, the I-CSCF shall return an appropriate unsuccessful SIP response. This response may be a 404 (Not found) </w:t>
      </w:r>
      <w:r w:rsidR="00E026AA" w:rsidRPr="00C21991">
        <w:t xml:space="preserve">response </w:t>
      </w:r>
      <w:r w:rsidRPr="00C21991">
        <w:t xml:space="preserve">or 604 (Does not exist anywhere) </w:t>
      </w:r>
      <w:r w:rsidR="00E026AA" w:rsidRPr="00C21991">
        <w:t xml:space="preserve">response </w:t>
      </w:r>
      <w:r w:rsidRPr="00C21991">
        <w:t>in the case the user is not a user of the home network.</w:t>
      </w:r>
    </w:p>
    <w:p w14:paraId="686E8310" w14:textId="77777777" w:rsidR="0020422A" w:rsidRPr="00C21991" w:rsidRDefault="0020422A" w:rsidP="0020422A">
      <w:r w:rsidRPr="00C21991">
        <w:t>When the I-CSCF receives any response to the above request, and forwards it to AS, the I-CSCF shall:</w:t>
      </w:r>
    </w:p>
    <w:p w14:paraId="72A6DA3F" w14:textId="77777777" w:rsidR="0020422A" w:rsidRPr="00C21991" w:rsidRDefault="0020422A" w:rsidP="0020422A">
      <w:pPr>
        <w:pStyle w:val="B1"/>
      </w:pPr>
      <w:r w:rsidRPr="00C21991">
        <w:t>-</w:t>
      </w:r>
      <w:r w:rsidRPr="00C21991">
        <w:tab/>
        <w:t>store the values from the P-Charging-Function-Addresses header</w:t>
      </w:r>
      <w:r w:rsidR="00195290" w:rsidRPr="00C21991">
        <w:t xml:space="preserve"> field</w:t>
      </w:r>
      <w:r w:rsidRPr="00C21991">
        <w:t xml:space="preserve">, if present. If the next hop is outside of the current network, then the I-CSCF shall remove the P-Charging-Function-Addresses header </w:t>
      </w:r>
      <w:r w:rsidR="00195290" w:rsidRPr="00C21991">
        <w:t xml:space="preserve">field </w:t>
      </w:r>
      <w:r w:rsidRPr="00C21991">
        <w:t>prior to forwarding the message; and</w:t>
      </w:r>
    </w:p>
    <w:p w14:paraId="060F9023" w14:textId="77777777" w:rsidR="0020422A" w:rsidRPr="00C21991" w:rsidRDefault="0020422A" w:rsidP="0020422A">
      <w:pPr>
        <w:pStyle w:val="B1"/>
      </w:pPr>
      <w:r w:rsidRPr="00C21991">
        <w:t>-</w:t>
      </w:r>
      <w:r w:rsidRPr="00C21991">
        <w:tab/>
        <w:t xml:space="preserve">insert a P-Charging-Vector header </w:t>
      </w:r>
      <w:r w:rsidR="00195290" w:rsidRPr="00C21991">
        <w:t xml:space="preserve">field </w:t>
      </w:r>
      <w:r w:rsidRPr="00C21991">
        <w:t xml:space="preserve">containing the type 3 </w:t>
      </w:r>
      <w:r w:rsidR="00195290" w:rsidRPr="00C21991">
        <w:t>"</w:t>
      </w:r>
      <w:proofErr w:type="spellStart"/>
      <w:r w:rsidRPr="00C21991">
        <w:t>orig-ioi</w:t>
      </w:r>
      <w:proofErr w:type="spellEnd"/>
      <w:r w:rsidR="00195290" w:rsidRPr="00C21991">
        <w:t>" header field</w:t>
      </w:r>
      <w:r w:rsidRPr="00C21991">
        <w:t xml:space="preserve"> parameter, if received in the request, and a type 3 </w:t>
      </w:r>
      <w:r w:rsidR="00195290" w:rsidRPr="00C21991">
        <w:t>"</w:t>
      </w:r>
      <w:r w:rsidRPr="00C21991">
        <w:t>term-</w:t>
      </w:r>
      <w:proofErr w:type="spellStart"/>
      <w:r w:rsidRPr="00C21991">
        <w:t>ioi</w:t>
      </w:r>
      <w:proofErr w:type="spellEnd"/>
      <w:r w:rsidR="00195290" w:rsidRPr="00C21991">
        <w:t>" header field</w:t>
      </w:r>
      <w:r w:rsidRPr="00C21991">
        <w:t xml:space="preserve"> parameter in the response. The I-CSCF shall set the type 3 </w:t>
      </w:r>
      <w:r w:rsidR="00195290" w:rsidRPr="00C21991">
        <w:t>"</w:t>
      </w:r>
      <w:r w:rsidRPr="00C21991">
        <w:t>term-</w:t>
      </w:r>
      <w:proofErr w:type="spellStart"/>
      <w:r w:rsidRPr="00C21991">
        <w:t>ioi</w:t>
      </w:r>
      <w:proofErr w:type="spellEnd"/>
      <w:r w:rsidR="00195290" w:rsidRPr="00C21991">
        <w:t>" header field</w:t>
      </w:r>
      <w:r w:rsidRPr="00C21991">
        <w:t xml:space="preserve"> parameter to a value that identifies the sending network of the response and the type 3 </w:t>
      </w:r>
      <w:r w:rsidR="00195290" w:rsidRPr="00C21991">
        <w:t>"</w:t>
      </w:r>
      <w:proofErr w:type="spellStart"/>
      <w:r w:rsidRPr="00C21991">
        <w:t>orig-ioi</w:t>
      </w:r>
      <w:proofErr w:type="spellEnd"/>
      <w:r w:rsidR="00195290" w:rsidRPr="00C21991">
        <w:t>"</w:t>
      </w:r>
      <w:r w:rsidRPr="00C21991">
        <w:t xml:space="preserve"> </w:t>
      </w:r>
      <w:r w:rsidR="00195290" w:rsidRPr="00C21991">
        <w:t xml:space="preserve">header field </w:t>
      </w:r>
      <w:r w:rsidRPr="00C21991">
        <w:t xml:space="preserve">parameter is set to the previously received value of type 3 </w:t>
      </w:r>
      <w:r w:rsidR="00195290" w:rsidRPr="00C21991">
        <w:t>"</w:t>
      </w:r>
      <w:proofErr w:type="spellStart"/>
      <w:r w:rsidRPr="00C21991">
        <w:t>orig-ioi</w:t>
      </w:r>
      <w:proofErr w:type="spellEnd"/>
      <w:r w:rsidR="00195290" w:rsidRPr="00C21991">
        <w:t>" header field parameter</w:t>
      </w:r>
      <w:r w:rsidRPr="00C21991">
        <w:t>.</w:t>
      </w:r>
    </w:p>
    <w:p w14:paraId="1E193BE6" w14:textId="77777777" w:rsidR="00897956" w:rsidRPr="00C21991" w:rsidRDefault="00897956" w:rsidP="005D46C4">
      <w:pPr>
        <w:pStyle w:val="Heading4"/>
      </w:pPr>
      <w:bookmarkStart w:id="627" w:name="_CR5_3_2_2"/>
      <w:bookmarkStart w:id="628" w:name="_Toc210127407"/>
      <w:bookmarkEnd w:id="627"/>
      <w:r w:rsidRPr="00C21991">
        <w:t>5.3.2.2</w:t>
      </w:r>
      <w:r w:rsidRPr="00C21991">
        <w:tab/>
        <w:t>Abnormal cases</w:t>
      </w:r>
      <w:bookmarkEnd w:id="628"/>
    </w:p>
    <w:p w14:paraId="491BAE56" w14:textId="77777777" w:rsidR="00897956" w:rsidRPr="00C21991" w:rsidRDefault="00897956">
      <w:r w:rsidRPr="00C21991">
        <w:t xml:space="preserve">In the case of </w:t>
      </w:r>
      <w:smartTag w:uri="urn:schemas-microsoft-com:office:smarttags" w:element="stockticker">
        <w:r w:rsidRPr="00C21991">
          <w:t>SLF</w:t>
        </w:r>
      </w:smartTag>
      <w:r w:rsidRPr="00C21991">
        <w:t xml:space="preserve"> query, if the </w:t>
      </w:r>
      <w:smartTag w:uri="urn:schemas-microsoft-com:office:smarttags" w:element="stockticker">
        <w:r w:rsidRPr="00C21991">
          <w:t>SLF</w:t>
        </w:r>
      </w:smartTag>
      <w:r w:rsidRPr="00C21991">
        <w:t xml:space="preserve"> does not send HSS address to the I-CSCF, the I-CSCF shall send back a 404 (Not Found) response to the UE.</w:t>
      </w:r>
    </w:p>
    <w:p w14:paraId="45FBF388" w14:textId="77777777" w:rsidR="00701A6E" w:rsidRPr="00C21991" w:rsidRDefault="00701A6E" w:rsidP="00701A6E">
      <w:r w:rsidRPr="00C21991">
        <w:t xml:space="preserve">Upon successful user location query, when the response contains the </w:t>
      </w:r>
      <w:smartTag w:uri="urn:schemas-microsoft-com:office:smarttags" w:element="stockticker">
        <w:r w:rsidRPr="00C21991">
          <w:t>URI</w:t>
        </w:r>
      </w:smartTag>
      <w:r w:rsidRPr="00C21991">
        <w:t xml:space="preserve"> of the assigned S-CSCF, if the I</w:t>
      </w:r>
      <w:r w:rsidRPr="00C21991">
        <w:noBreakHyphen/>
        <w:t xml:space="preserve">CSCF is unable to contact the assigned </w:t>
      </w:r>
      <w:r w:rsidRPr="00C21991">
        <w:rPr>
          <w:rFonts w:hint="eastAsia"/>
        </w:rPr>
        <w:t>S-CSCF</w:t>
      </w:r>
      <w:r w:rsidRPr="00C21991">
        <w:t xml:space="preserve">, </w:t>
      </w:r>
      <w:r w:rsidRPr="00C21991">
        <w:rPr>
          <w:lang w:eastAsia="zh-CN"/>
        </w:rPr>
        <w:t>as determined by one of the following</w:t>
      </w:r>
      <w:r w:rsidRPr="00C21991">
        <w:t>:</w:t>
      </w:r>
    </w:p>
    <w:p w14:paraId="6DBA7D86" w14:textId="77777777" w:rsidR="00701A6E" w:rsidRPr="00C21991" w:rsidRDefault="00701A6E" w:rsidP="00701A6E">
      <w:pPr>
        <w:pStyle w:val="B1"/>
        <w:tabs>
          <w:tab w:val="num" w:pos="567"/>
        </w:tabs>
      </w:pPr>
      <w:r w:rsidRPr="00C21991">
        <w:t>-</w:t>
      </w:r>
      <w:r w:rsidRPr="00C21991">
        <w:tab/>
        <w:t xml:space="preserve">the S-CSCF does not respond to the </w:t>
      </w:r>
      <w:r w:rsidRPr="00C21991">
        <w:rPr>
          <w:rFonts w:hint="eastAsia"/>
        </w:rPr>
        <w:t>service</w:t>
      </w:r>
      <w:r w:rsidRPr="00C21991">
        <w:t xml:space="preserve"> request and its retransmissions by the I-CSCF; or</w:t>
      </w:r>
    </w:p>
    <w:p w14:paraId="266E64B5" w14:textId="77777777" w:rsidR="00701A6E" w:rsidRPr="00C21991" w:rsidRDefault="00701A6E" w:rsidP="00701A6E">
      <w:pPr>
        <w:pStyle w:val="B1"/>
      </w:pPr>
      <w:r w:rsidRPr="00C21991">
        <w:t>-</w:t>
      </w:r>
      <w:r w:rsidRPr="00C21991">
        <w:tab/>
        <w:t>by unspecified means available to the I-CSCF;</w:t>
      </w:r>
    </w:p>
    <w:p w14:paraId="741A444D" w14:textId="77777777" w:rsidR="00701A6E" w:rsidRPr="00C21991" w:rsidRDefault="00701A6E" w:rsidP="00701A6E">
      <w:r w:rsidRPr="00C21991">
        <w:t>and:</w:t>
      </w:r>
    </w:p>
    <w:p w14:paraId="2EBB21EE" w14:textId="77777777" w:rsidR="00701A6E" w:rsidRPr="00C21991" w:rsidRDefault="00701A6E" w:rsidP="00701A6E">
      <w:pPr>
        <w:pStyle w:val="B1"/>
      </w:pPr>
      <w:r w:rsidRPr="00C21991">
        <w:t>-</w:t>
      </w:r>
      <w:r w:rsidRPr="00C21991">
        <w:tab/>
      </w:r>
      <w:r w:rsidRPr="00C21991">
        <w:rPr>
          <w:rFonts w:hint="eastAsia"/>
        </w:rPr>
        <w:t xml:space="preserve">the I-CSCF </w:t>
      </w:r>
      <w:r w:rsidRPr="00C21991">
        <w:rPr>
          <w:lang w:eastAsia="zh-CN"/>
        </w:rPr>
        <w:t>supports</w:t>
      </w:r>
      <w:r w:rsidRPr="00C21991">
        <w:rPr>
          <w:rFonts w:hint="eastAsia"/>
        </w:rPr>
        <w:t xml:space="preserve"> </w:t>
      </w:r>
      <w:r w:rsidR="00835182" w:rsidRPr="00C21991">
        <w:t xml:space="preserve">S-CSCF </w:t>
      </w:r>
      <w:r w:rsidRPr="00C21991">
        <w:t>r</w:t>
      </w:r>
      <w:r w:rsidRPr="00C21991">
        <w:rPr>
          <w:rFonts w:hint="eastAsia"/>
        </w:rPr>
        <w:t>estoration procedures</w:t>
      </w:r>
      <w:r w:rsidRPr="00C21991">
        <w:t>;</w:t>
      </w:r>
    </w:p>
    <w:p w14:paraId="5C1166EC" w14:textId="77777777" w:rsidR="00701A6E" w:rsidRPr="00C21991" w:rsidRDefault="00701A6E" w:rsidP="00701A6E">
      <w:r w:rsidRPr="00C21991">
        <w:t>then:</w:t>
      </w:r>
    </w:p>
    <w:p w14:paraId="22A6662B" w14:textId="77777777" w:rsidR="008877FE" w:rsidRPr="00C21991" w:rsidRDefault="00701A6E" w:rsidP="008877FE">
      <w:pPr>
        <w:pStyle w:val="B1"/>
        <w:rPr>
          <w:lang w:eastAsia="zh-CN"/>
        </w:rPr>
      </w:pPr>
      <w:r w:rsidRPr="00C21991">
        <w:t>-</w:t>
      </w:r>
      <w:r w:rsidRPr="00C21991">
        <w:tab/>
      </w:r>
      <w:r w:rsidRPr="00C21991">
        <w:rPr>
          <w:rFonts w:hint="eastAsia"/>
        </w:rPr>
        <w:t>the I-CSCF</w:t>
      </w:r>
      <w:r w:rsidRPr="00C21991">
        <w:t xml:space="preserve"> </w:t>
      </w:r>
      <w:r w:rsidRPr="00C21991">
        <w:rPr>
          <w:rFonts w:hint="eastAsia"/>
        </w:rPr>
        <w:t>shall</w:t>
      </w:r>
      <w:r w:rsidRPr="00C21991">
        <w:t xml:space="preserve"> </w:t>
      </w:r>
      <w:r w:rsidRPr="00C21991">
        <w:rPr>
          <w:rFonts w:hint="eastAsia"/>
        </w:rPr>
        <w:t xml:space="preserve">explicitly </w:t>
      </w:r>
      <w:r w:rsidRPr="00C21991">
        <w:t>request the list of capabilities from the HSS and, on receiving these capabilities, the I-CSCF shall select a new S-CSCF, based on the capabilities indicated from the HSS. The newly selected S-CSCF shall not be one of any S-CSCFs selected previously during this same terminating procedure. Re-selection shall be performed until SIP transaction timer expires as specified in RFC 3261 [26].</w:t>
      </w:r>
      <w:r w:rsidR="008877FE" w:rsidRPr="00C21991">
        <w:t xml:space="preserve"> When forwarding the request to the new S-CSCF, the I-CSCF includes the SIP URI parameter "</w:t>
      </w:r>
      <w:proofErr w:type="spellStart"/>
      <w:r w:rsidR="008877FE" w:rsidRPr="00C21991">
        <w:t>scscf</w:t>
      </w:r>
      <w:proofErr w:type="spellEnd"/>
      <w:r w:rsidR="008877FE" w:rsidRPr="00C21991">
        <w:t>-reselection" to the Request-URI of the request.</w:t>
      </w:r>
    </w:p>
    <w:p w14:paraId="64AA51D1" w14:textId="77777777" w:rsidR="00701A6E" w:rsidRPr="00C21991" w:rsidRDefault="00701A6E" w:rsidP="00701A6E">
      <w:pPr>
        <w:pStyle w:val="B1"/>
        <w:rPr>
          <w:lang w:eastAsia="zh-CN"/>
        </w:rPr>
      </w:pPr>
    </w:p>
    <w:p w14:paraId="7511A2BA" w14:textId="77777777" w:rsidR="00701A6E" w:rsidRPr="00C21991" w:rsidRDefault="00701A6E" w:rsidP="00701A6E">
      <w:pPr>
        <w:pStyle w:val="NO"/>
      </w:pPr>
      <w:r w:rsidRPr="00C21991">
        <w:rPr>
          <w:rFonts w:hint="eastAsia"/>
        </w:rPr>
        <w:t>N</w:t>
      </w:r>
      <w:r w:rsidRPr="00C21991">
        <w:t>OTE 1</w:t>
      </w:r>
      <w:r w:rsidRPr="00C21991">
        <w:rPr>
          <w:rFonts w:hint="eastAsia"/>
        </w:rPr>
        <w:t>:</w:t>
      </w:r>
      <w:r w:rsidRPr="00C21991">
        <w:tab/>
        <w:t>These procedures do not prevent the usage of unspecified reliability or recovery techniques above and beyond those specified in this subclause.</w:t>
      </w:r>
    </w:p>
    <w:p w14:paraId="409CB7AD" w14:textId="77777777" w:rsidR="00515E79" w:rsidRPr="00C21991" w:rsidRDefault="00515E79" w:rsidP="00701A6E">
      <w:r w:rsidRPr="00C21991">
        <w:t xml:space="preserve">Upon successful user location query, when the response contains information about the required S-CSCF capabilities, if the I-CSCF is unable to contact a selected </w:t>
      </w:r>
      <w:r w:rsidRPr="00C21991">
        <w:rPr>
          <w:rFonts w:hint="eastAsia"/>
        </w:rPr>
        <w:t>S-CSCF</w:t>
      </w:r>
      <w:r w:rsidRPr="00C21991">
        <w:t xml:space="preserve">, </w:t>
      </w:r>
      <w:r w:rsidRPr="00C21991">
        <w:rPr>
          <w:lang w:eastAsia="zh-CN"/>
        </w:rPr>
        <w:t>as determined by one of the following</w:t>
      </w:r>
      <w:r w:rsidRPr="00C21991">
        <w:t>:</w:t>
      </w:r>
    </w:p>
    <w:p w14:paraId="573F364C" w14:textId="77777777" w:rsidR="00515E79" w:rsidRPr="00C21991" w:rsidRDefault="00515E79" w:rsidP="00515E79">
      <w:pPr>
        <w:pStyle w:val="B1"/>
        <w:tabs>
          <w:tab w:val="num" w:pos="567"/>
        </w:tabs>
      </w:pPr>
      <w:r w:rsidRPr="00C21991">
        <w:t>-</w:t>
      </w:r>
      <w:r w:rsidRPr="00C21991">
        <w:tab/>
        <w:t xml:space="preserve">the S-CSCF does not respond to the </w:t>
      </w:r>
      <w:r w:rsidRPr="00C21991">
        <w:rPr>
          <w:rFonts w:hint="eastAsia"/>
        </w:rPr>
        <w:t>service</w:t>
      </w:r>
      <w:r w:rsidRPr="00C21991">
        <w:t xml:space="preserve"> request and its retransmissions by the I-CSCF; or</w:t>
      </w:r>
    </w:p>
    <w:p w14:paraId="2F12E245" w14:textId="77777777" w:rsidR="00515E79" w:rsidRPr="00C21991" w:rsidRDefault="00515E79" w:rsidP="00515E79">
      <w:pPr>
        <w:pStyle w:val="B1"/>
      </w:pPr>
      <w:r w:rsidRPr="00C21991">
        <w:t>-</w:t>
      </w:r>
      <w:r w:rsidRPr="00C21991">
        <w:tab/>
        <w:t>by unspecified means available to the I-CSCF;</w:t>
      </w:r>
    </w:p>
    <w:p w14:paraId="027F30AF" w14:textId="77777777" w:rsidR="00515E79" w:rsidRPr="00C21991" w:rsidRDefault="00515E79" w:rsidP="00515E79">
      <w:r w:rsidRPr="00C21991">
        <w:t>then:</w:t>
      </w:r>
    </w:p>
    <w:p w14:paraId="647B6537" w14:textId="77777777" w:rsidR="008877FE" w:rsidRPr="00C21991" w:rsidRDefault="00515E79" w:rsidP="008877FE">
      <w:pPr>
        <w:pStyle w:val="B1"/>
        <w:rPr>
          <w:lang w:eastAsia="zh-CN"/>
        </w:rPr>
      </w:pPr>
      <w:r w:rsidRPr="00C21991">
        <w:t>-</w:t>
      </w:r>
      <w:r w:rsidRPr="00C21991">
        <w:tab/>
        <w:t>the I-CSCF shall select a new S-CSCF, based on the capabilities indicated from the HSS. The newly selected S</w:t>
      </w:r>
      <w:r w:rsidRPr="00C21991">
        <w:noBreakHyphen/>
        <w:t>CSCF shall not be one of any S-CSCFs selected previously during this same terminating procedure. Re-selection shall be performed until SIP transaction ti</w:t>
      </w:r>
      <w:r w:rsidR="00ED0127" w:rsidRPr="00C21991">
        <w:t>mer expires as specified in RFC 3261 </w:t>
      </w:r>
      <w:r w:rsidRPr="00C21991">
        <w:t>[26].</w:t>
      </w:r>
      <w:r w:rsidR="008877FE" w:rsidRPr="00C21991">
        <w:t xml:space="preserve"> When forwarding the request to the new S-CSCF, the I-CSCF includes the SIP URI parameter "</w:t>
      </w:r>
      <w:proofErr w:type="spellStart"/>
      <w:r w:rsidR="008877FE" w:rsidRPr="00C21991">
        <w:t>scscf</w:t>
      </w:r>
      <w:proofErr w:type="spellEnd"/>
      <w:r w:rsidR="008877FE" w:rsidRPr="00C21991">
        <w:t>-reselection" to the Request-URI of the request.</w:t>
      </w:r>
    </w:p>
    <w:p w14:paraId="6CE6DF4C" w14:textId="77777777" w:rsidR="00515E79" w:rsidRPr="00C21991" w:rsidRDefault="00515E79" w:rsidP="008877FE">
      <w:pPr>
        <w:pStyle w:val="NO"/>
      </w:pPr>
      <w:r w:rsidRPr="00C21991">
        <w:rPr>
          <w:rFonts w:hint="eastAsia"/>
        </w:rPr>
        <w:t>N</w:t>
      </w:r>
      <w:r w:rsidRPr="00C21991">
        <w:t>OTE</w:t>
      </w:r>
      <w:r w:rsidR="00701A6E" w:rsidRPr="00C21991">
        <w:t> 2</w:t>
      </w:r>
      <w:r w:rsidRPr="00C21991">
        <w:rPr>
          <w:rFonts w:hint="eastAsia"/>
        </w:rPr>
        <w:t>:</w:t>
      </w:r>
      <w:r w:rsidRPr="00C21991">
        <w:tab/>
        <w:t>These procedures do not prevent the usage of unspecified reliability or recovery techniques above and beyond those specified in this subclause.</w:t>
      </w:r>
    </w:p>
    <w:p w14:paraId="7011622A" w14:textId="77777777" w:rsidR="00897956" w:rsidRPr="00C21991" w:rsidRDefault="00897956">
      <w:r w:rsidRPr="00C21991">
        <w:t>If the I-CSCF receives a negative response to the user location query, the I-CSCF shall send back a 404 (Not Found) response.</w:t>
      </w:r>
    </w:p>
    <w:p w14:paraId="65EFD353" w14:textId="77777777" w:rsidR="00897956" w:rsidRPr="00C21991" w:rsidRDefault="00897956">
      <w:r w:rsidRPr="00C21991">
        <w:t xml:space="preserve">If the I-CSCF receives a CANCEL request and if the I-CSCF finds an internal state indicating a pending </w:t>
      </w:r>
      <w:proofErr w:type="spellStart"/>
      <w:r w:rsidRPr="00C21991">
        <w:t>Cx</w:t>
      </w:r>
      <w:proofErr w:type="spellEnd"/>
      <w:r w:rsidRPr="00C21991">
        <w:t> transaction with the HSS, the I-CSCF:</w:t>
      </w:r>
    </w:p>
    <w:p w14:paraId="3C8B10E9" w14:textId="77777777" w:rsidR="00897956" w:rsidRPr="00C21991" w:rsidRDefault="00897956">
      <w:pPr>
        <w:pStyle w:val="B1"/>
      </w:pPr>
      <w:r w:rsidRPr="00C21991">
        <w:t>-</w:t>
      </w:r>
      <w:r w:rsidRPr="00C21991">
        <w:tab/>
        <w:t xml:space="preserve">shall answer the CANCEL </w:t>
      </w:r>
      <w:r w:rsidR="00195290" w:rsidRPr="00C21991">
        <w:t xml:space="preserve">request </w:t>
      </w:r>
      <w:r w:rsidRPr="00C21991">
        <w:t xml:space="preserve">with a 200 </w:t>
      </w:r>
      <w:r w:rsidR="00195290" w:rsidRPr="00C21991">
        <w:t>(</w:t>
      </w:r>
      <w:r w:rsidRPr="00C21991">
        <w:t>OK</w:t>
      </w:r>
      <w:r w:rsidR="00195290" w:rsidRPr="00C21991">
        <w:t>) response</w:t>
      </w:r>
      <w:r w:rsidRPr="00C21991">
        <w:t>; and</w:t>
      </w:r>
    </w:p>
    <w:p w14:paraId="3E149ADA" w14:textId="77777777" w:rsidR="00897956" w:rsidRPr="00C21991" w:rsidRDefault="00897956">
      <w:pPr>
        <w:pStyle w:val="B1"/>
      </w:pPr>
      <w:r w:rsidRPr="00C21991">
        <w:t>-</w:t>
      </w:r>
      <w:r w:rsidRPr="00C21991">
        <w:tab/>
        <w:t xml:space="preserve">shall answer the original request with a 487 </w:t>
      </w:r>
      <w:r w:rsidR="00195290" w:rsidRPr="00C21991">
        <w:t>(</w:t>
      </w:r>
      <w:r w:rsidRPr="00C21991">
        <w:t>Request Terminated</w:t>
      </w:r>
      <w:r w:rsidR="00195290" w:rsidRPr="00C21991">
        <w:t>) response</w:t>
      </w:r>
      <w:r w:rsidRPr="00C21991">
        <w:t>.</w:t>
      </w:r>
    </w:p>
    <w:p w14:paraId="37857FBA" w14:textId="77777777" w:rsidR="00897956" w:rsidRPr="00C21991" w:rsidRDefault="00897956">
      <w:pPr>
        <w:pStyle w:val="NO"/>
      </w:pPr>
      <w:bookmarkStart w:id="629" w:name="clauseICSCFTHIG"/>
      <w:r w:rsidRPr="00C21991">
        <w:t>NOTE</w:t>
      </w:r>
      <w:r w:rsidR="00701A6E" w:rsidRPr="00C21991">
        <w:t> 3</w:t>
      </w:r>
      <w:r w:rsidRPr="00C21991">
        <w:t>:</w:t>
      </w:r>
      <w:r w:rsidRPr="00C21991">
        <w:tab/>
        <w:t xml:space="preserve">The I-CSCF will discard any later arriving (pending) </w:t>
      </w:r>
      <w:proofErr w:type="spellStart"/>
      <w:r w:rsidRPr="00C21991">
        <w:t>Cx</w:t>
      </w:r>
      <w:proofErr w:type="spellEnd"/>
      <w:r w:rsidRPr="00C21991">
        <w:t xml:space="preserve"> answer message from the HSS.</w:t>
      </w:r>
    </w:p>
    <w:p w14:paraId="1781D6F1" w14:textId="77777777" w:rsidR="00897956" w:rsidRPr="00C21991" w:rsidRDefault="00897956">
      <w:r w:rsidRPr="00C21991">
        <w:t xml:space="preserve">With the exception of 305 (Use Proxy) </w:t>
      </w:r>
      <w:r w:rsidR="00195290" w:rsidRPr="00C21991">
        <w:t>response</w:t>
      </w:r>
      <w:r w:rsidRPr="00C21991">
        <w:t xml:space="preserve">, the I-CSCF may recurse on a 3xx response only when the domain part of the </w:t>
      </w:r>
      <w:smartTag w:uri="urn:schemas-microsoft-com:office:smarttags" w:element="stockticker">
        <w:r w:rsidRPr="00C21991">
          <w:t>URI</w:t>
        </w:r>
      </w:smartTag>
      <w:r w:rsidRPr="00C21991">
        <w:t xml:space="preserve"> contained in the 3xx response is in the same domain as the I-CSCF. For the same cases, if the </w:t>
      </w:r>
      <w:smartTag w:uri="urn:schemas-microsoft-com:office:smarttags" w:element="stockticker">
        <w:r w:rsidRPr="00C21991">
          <w:t>URI</w:t>
        </w:r>
      </w:smartTag>
      <w:r w:rsidRPr="00C21991">
        <w:t xml:space="preserve"> is an IP address, the I-CSCF shall only recurse if the IP address is known locally to be </w:t>
      </w:r>
      <w:proofErr w:type="spellStart"/>
      <w:r w:rsidRPr="00C21991">
        <w:t>a</w:t>
      </w:r>
      <w:proofErr w:type="spellEnd"/>
      <w:r w:rsidRPr="00C21991">
        <w:t xml:space="preserve"> address that represents the same domain as the I-CSCF.</w:t>
      </w:r>
    </w:p>
    <w:p w14:paraId="6B1FA341" w14:textId="77777777" w:rsidR="00897956" w:rsidRPr="00C21991" w:rsidRDefault="00897956" w:rsidP="005D46C4">
      <w:pPr>
        <w:pStyle w:val="Heading3"/>
      </w:pPr>
      <w:bookmarkStart w:id="630" w:name="_CR5_3_3"/>
      <w:bookmarkStart w:id="631" w:name="_Toc210127408"/>
      <w:bookmarkEnd w:id="630"/>
      <w:r w:rsidRPr="00C21991">
        <w:t>5.3.3</w:t>
      </w:r>
      <w:bookmarkEnd w:id="629"/>
      <w:r w:rsidRPr="00C21991">
        <w:tab/>
        <w:t>Void</w:t>
      </w:r>
      <w:bookmarkEnd w:id="631"/>
    </w:p>
    <w:p w14:paraId="37C6EE4C" w14:textId="77777777" w:rsidR="00897956" w:rsidRPr="00C21991" w:rsidRDefault="00897956" w:rsidP="005D46C4">
      <w:pPr>
        <w:pStyle w:val="Heading4"/>
      </w:pPr>
      <w:bookmarkStart w:id="632" w:name="_CR5_3_3_1"/>
      <w:bookmarkStart w:id="633" w:name="_Toc210127409"/>
      <w:bookmarkEnd w:id="632"/>
      <w:r w:rsidRPr="00C21991">
        <w:t>5.3.3.1</w:t>
      </w:r>
      <w:r w:rsidRPr="00C21991">
        <w:tab/>
        <w:t>Void</w:t>
      </w:r>
      <w:bookmarkEnd w:id="633"/>
    </w:p>
    <w:p w14:paraId="65B0B2D9" w14:textId="77777777" w:rsidR="00897956" w:rsidRPr="00C21991" w:rsidRDefault="00897956" w:rsidP="005D46C4">
      <w:pPr>
        <w:pStyle w:val="Heading4"/>
      </w:pPr>
      <w:bookmarkStart w:id="634" w:name="_CR5_3_3_2"/>
      <w:bookmarkStart w:id="635" w:name="_Toc210127410"/>
      <w:bookmarkEnd w:id="634"/>
      <w:r w:rsidRPr="00C21991">
        <w:t>5.3.3.2</w:t>
      </w:r>
      <w:r w:rsidRPr="00C21991">
        <w:tab/>
        <w:t>Void</w:t>
      </w:r>
      <w:bookmarkEnd w:id="635"/>
    </w:p>
    <w:p w14:paraId="46CA157C" w14:textId="77777777" w:rsidR="00897956" w:rsidRPr="00C21991" w:rsidRDefault="00897956" w:rsidP="005D46C4">
      <w:pPr>
        <w:pStyle w:val="Heading4"/>
      </w:pPr>
      <w:bookmarkStart w:id="636" w:name="_CR5_3_3_3"/>
      <w:bookmarkStart w:id="637" w:name="_Toc210127411"/>
      <w:bookmarkEnd w:id="636"/>
      <w:r w:rsidRPr="00C21991">
        <w:t>5.3.3.3</w:t>
      </w:r>
      <w:r w:rsidRPr="00C21991">
        <w:tab/>
        <w:t>Void</w:t>
      </w:r>
      <w:bookmarkEnd w:id="637"/>
    </w:p>
    <w:p w14:paraId="51A70A0A" w14:textId="77777777" w:rsidR="00897956" w:rsidRPr="00C21991" w:rsidRDefault="00897956" w:rsidP="005D46C4">
      <w:pPr>
        <w:pStyle w:val="Heading3"/>
      </w:pPr>
      <w:bookmarkStart w:id="638" w:name="_CR5_3_4"/>
      <w:bookmarkStart w:id="639" w:name="_Toc210127412"/>
      <w:bookmarkEnd w:id="638"/>
      <w:r w:rsidRPr="00C21991">
        <w:t>5.3.4</w:t>
      </w:r>
      <w:r w:rsidRPr="00C21991">
        <w:tab/>
        <w:t>Void</w:t>
      </w:r>
      <w:bookmarkEnd w:id="639"/>
    </w:p>
    <w:p w14:paraId="1039133A" w14:textId="77777777" w:rsidR="00C73647" w:rsidRPr="00C21991" w:rsidRDefault="00C73647" w:rsidP="005D46C4">
      <w:pPr>
        <w:pStyle w:val="Heading3"/>
      </w:pPr>
      <w:bookmarkStart w:id="640" w:name="_CR5_3_5"/>
      <w:bookmarkStart w:id="641" w:name="_Toc210127413"/>
      <w:bookmarkEnd w:id="640"/>
      <w:r w:rsidRPr="00C21991">
        <w:t>5.3.5</w:t>
      </w:r>
      <w:r w:rsidRPr="00C21991">
        <w:tab/>
        <w:t>Subsequent requests</w:t>
      </w:r>
      <w:bookmarkEnd w:id="641"/>
    </w:p>
    <w:p w14:paraId="78A359A1" w14:textId="77777777" w:rsidR="00C73647" w:rsidRPr="00C21991" w:rsidRDefault="00C73647" w:rsidP="00C73647">
      <w:r w:rsidRPr="00C21991">
        <w:t>When the I-CSCF receives a subsequent request, the I-CSCF shall verify whether it has arrived from an entity within the trust domain or not. If the request has not arrived from an entity within the trust domain, then the I-CSCF shall remove all P-Charging-Vector header fields, if present.</w:t>
      </w:r>
    </w:p>
    <w:p w14:paraId="2DB27338" w14:textId="77777777" w:rsidR="00C73647" w:rsidRPr="00C21991" w:rsidRDefault="00C73647" w:rsidP="00C73647">
      <w:r w:rsidRPr="00C21991">
        <w:t>If no P-Charging-Vector header field was found in the received subsequent request, then insert the P-Charging-Vector header field with the "</w:t>
      </w:r>
      <w:proofErr w:type="spellStart"/>
      <w:r w:rsidRPr="00C21991">
        <w:t>icid</w:t>
      </w:r>
      <w:proofErr w:type="spellEnd"/>
      <w:r w:rsidRPr="00C21991">
        <w:t>-value" header field parameter set to the value populated in the initial request for the dialog.</w:t>
      </w:r>
    </w:p>
    <w:p w14:paraId="31FAFD64" w14:textId="77777777" w:rsidR="00C73647" w:rsidRPr="00C21991" w:rsidRDefault="00C73647" w:rsidP="00C73647">
      <w:pPr>
        <w:rPr>
          <w:lang w:eastAsia="ja-JP"/>
        </w:rPr>
      </w:pPr>
      <w:r w:rsidRPr="00C21991">
        <w:t>When the I-CSCF receives any response to the subsequent request, the I-CSCF shall store the value of the "term-</w:t>
      </w:r>
      <w:proofErr w:type="spellStart"/>
      <w:r w:rsidRPr="00C21991">
        <w:t>ioi</w:t>
      </w:r>
      <w:proofErr w:type="spellEnd"/>
      <w:r w:rsidRPr="00C21991">
        <w:t>" header field parameter received in the P-Charging-Vector header field, if present.</w:t>
      </w:r>
    </w:p>
    <w:p w14:paraId="04D7BB33" w14:textId="77777777" w:rsidR="00C73647" w:rsidRPr="00C21991" w:rsidRDefault="00C73647" w:rsidP="00C73647">
      <w:pPr>
        <w:rPr>
          <w:lang w:eastAsia="ja-JP"/>
        </w:rPr>
      </w:pPr>
      <w:r w:rsidRPr="00C21991">
        <w:t>When the I-CSCF receives a subsequent request directly forwarded to the AS hosting the PSI, the I-CSCF shall insert a type 3 "</w:t>
      </w:r>
      <w:proofErr w:type="spellStart"/>
      <w:r w:rsidRPr="00C21991">
        <w:t>orig-ioi</w:t>
      </w:r>
      <w:proofErr w:type="spellEnd"/>
      <w:r w:rsidRPr="00C21991">
        <w:t>" header field parameter in place of any received "</w:t>
      </w:r>
      <w:proofErr w:type="spellStart"/>
      <w:r w:rsidRPr="00C21991">
        <w:t>orig-ioi</w:t>
      </w:r>
      <w:proofErr w:type="spellEnd"/>
      <w:r w:rsidRPr="00C21991">
        <w:t>" header field parameter, if the received request including a P-Charging-Vector header field. The I-CSCF shall set the type 3 "</w:t>
      </w:r>
      <w:proofErr w:type="spellStart"/>
      <w:r w:rsidRPr="00C21991">
        <w:t>orig-ioi</w:t>
      </w:r>
      <w:proofErr w:type="spellEnd"/>
      <w:r w:rsidRPr="00C21991">
        <w:t>" header field parameter to a value that identifies the sending network of the request. The I-CSCF shall not include the type 3 "term-</w:t>
      </w:r>
      <w:proofErr w:type="spellStart"/>
      <w:r w:rsidRPr="00C21991">
        <w:t>ioi</w:t>
      </w:r>
      <w:proofErr w:type="spellEnd"/>
      <w:r w:rsidRPr="00C21991">
        <w:t>" header field parameter.</w:t>
      </w:r>
    </w:p>
    <w:p w14:paraId="63354D25" w14:textId="77777777" w:rsidR="00C73647" w:rsidRPr="00C21991" w:rsidRDefault="00C73647" w:rsidP="00570F12">
      <w:r w:rsidRPr="00C21991">
        <w:t>When the I-CSCF receives any response to the subsequent request from the AS hosting the PSI, if the received response containing a "term-</w:t>
      </w:r>
      <w:proofErr w:type="spellStart"/>
      <w:r w:rsidRPr="00C21991">
        <w:t>ioi</w:t>
      </w:r>
      <w:proofErr w:type="spellEnd"/>
      <w:r w:rsidRPr="00C21991">
        <w:t>" header field parameter in the P-Charging-Vector header field, the I-CSCF shall:</w:t>
      </w:r>
    </w:p>
    <w:p w14:paraId="0EDD786F" w14:textId="77777777" w:rsidR="00C73647" w:rsidRPr="00C21991" w:rsidRDefault="00C73647" w:rsidP="00C73647">
      <w:pPr>
        <w:pStyle w:val="B1"/>
      </w:pPr>
      <w:r w:rsidRPr="00C21991">
        <w:rPr>
          <w:rFonts w:hint="eastAsia"/>
          <w:lang w:eastAsia="ja-JP"/>
        </w:rPr>
        <w:t>1</w:t>
      </w:r>
      <w:r w:rsidRPr="00C21991">
        <w:t>)</w:t>
      </w:r>
      <w:r w:rsidRPr="00C21991">
        <w:tab/>
        <w:t>remove all received "</w:t>
      </w:r>
      <w:proofErr w:type="spellStart"/>
      <w:r w:rsidRPr="00C21991">
        <w:t>orig-ioi</w:t>
      </w:r>
      <w:proofErr w:type="spellEnd"/>
      <w:r w:rsidRPr="00C21991">
        <w:t>" and "term-</w:t>
      </w:r>
      <w:proofErr w:type="spellStart"/>
      <w:r w:rsidRPr="00C21991">
        <w:t>ioi</w:t>
      </w:r>
      <w:proofErr w:type="spellEnd"/>
      <w:r w:rsidRPr="00C21991">
        <w:t>" header field parameters from the forwarded response;</w:t>
      </w:r>
    </w:p>
    <w:p w14:paraId="6161F4B1" w14:textId="77777777" w:rsidR="00C73647" w:rsidRPr="00C21991" w:rsidRDefault="00C73647" w:rsidP="00C73647">
      <w:pPr>
        <w:pStyle w:val="B1"/>
      </w:pPr>
      <w:r w:rsidRPr="00C21991">
        <w:rPr>
          <w:rFonts w:hint="eastAsia"/>
          <w:lang w:eastAsia="ja-JP"/>
        </w:rPr>
        <w:t>2</w:t>
      </w:r>
      <w:r w:rsidRPr="00C21991">
        <w:t>)</w:t>
      </w:r>
      <w:r w:rsidRPr="00C21991">
        <w:tab/>
        <w:t>insert the stored "</w:t>
      </w:r>
      <w:proofErr w:type="spellStart"/>
      <w:r w:rsidRPr="00C21991">
        <w:t>orig-ioi</w:t>
      </w:r>
      <w:proofErr w:type="spellEnd"/>
      <w:r w:rsidRPr="00C21991">
        <w:t>" header field parameter if received in the request; and</w:t>
      </w:r>
    </w:p>
    <w:p w14:paraId="05F51740" w14:textId="77777777" w:rsidR="00C73647" w:rsidRPr="00C21991" w:rsidRDefault="00C73647" w:rsidP="00C73647">
      <w:pPr>
        <w:pStyle w:val="B1"/>
      </w:pPr>
      <w:r w:rsidRPr="00C21991">
        <w:rPr>
          <w:rFonts w:hint="eastAsia"/>
          <w:lang w:eastAsia="ja-JP"/>
        </w:rPr>
        <w:t>3</w:t>
      </w:r>
      <w:r w:rsidRPr="00C21991">
        <w:t>)</w:t>
      </w:r>
      <w:r w:rsidRPr="00C21991">
        <w:tab/>
        <w:t>insert a type 2 "term-</w:t>
      </w:r>
      <w:proofErr w:type="spellStart"/>
      <w:r w:rsidRPr="00C21991">
        <w:t>ioi</w:t>
      </w:r>
      <w:proofErr w:type="spellEnd"/>
      <w:r w:rsidRPr="00C21991">
        <w:t>" header field parameter. The "term-</w:t>
      </w:r>
      <w:proofErr w:type="spellStart"/>
      <w:r w:rsidRPr="00C21991">
        <w:t>ioi</w:t>
      </w:r>
      <w:proofErr w:type="spellEnd"/>
      <w:r w:rsidRPr="00C21991">
        <w:t>" header field parameter is set to a value that identifies the sending network of the response.</w:t>
      </w:r>
    </w:p>
    <w:p w14:paraId="2689A9C6" w14:textId="77777777" w:rsidR="00897956" w:rsidRPr="00C21991" w:rsidRDefault="00897956" w:rsidP="005D46C4">
      <w:pPr>
        <w:pStyle w:val="Heading2"/>
      </w:pPr>
      <w:bookmarkStart w:id="642" w:name="_CR5_4"/>
      <w:bookmarkStart w:id="643" w:name="_Toc210127414"/>
      <w:bookmarkEnd w:id="642"/>
      <w:r w:rsidRPr="00C21991">
        <w:t>5.4</w:t>
      </w:r>
      <w:r w:rsidRPr="00C21991">
        <w:tab/>
        <w:t>Procedures at the S-CSCF</w:t>
      </w:r>
      <w:bookmarkEnd w:id="643"/>
    </w:p>
    <w:p w14:paraId="0A42DB43" w14:textId="77777777" w:rsidR="00EB71B1" w:rsidRPr="00C21991" w:rsidRDefault="00EB71B1" w:rsidP="005D46C4">
      <w:pPr>
        <w:pStyle w:val="Heading3"/>
      </w:pPr>
      <w:bookmarkStart w:id="644" w:name="_CR5_4_0"/>
      <w:bookmarkStart w:id="645" w:name="_Toc210127415"/>
      <w:bookmarkEnd w:id="644"/>
      <w:r w:rsidRPr="00C21991">
        <w:t>5.4.0</w:t>
      </w:r>
      <w:r w:rsidRPr="00C21991">
        <w:tab/>
        <w:t>General</w:t>
      </w:r>
      <w:bookmarkEnd w:id="645"/>
    </w:p>
    <w:p w14:paraId="41E25402" w14:textId="77777777" w:rsidR="00EB71B1" w:rsidRPr="00C21991" w:rsidRDefault="00EB71B1" w:rsidP="00EB71B1">
      <w:r w:rsidRPr="00C21991">
        <w:t>Where the S</w:t>
      </w:r>
      <w:r w:rsidR="00400F34" w:rsidRPr="00C21991">
        <w:t>-</w:t>
      </w:r>
      <w:r w:rsidRPr="00C21991">
        <w:t>CSCF provides emergency call support, the procedures of subclause 5.4.8 shall be applied first.</w:t>
      </w:r>
    </w:p>
    <w:p w14:paraId="22BDB32F" w14:textId="77777777" w:rsidR="00400F34" w:rsidRPr="00C21991" w:rsidRDefault="00400F34" w:rsidP="00400F34">
      <w:pPr>
        <w:rPr>
          <w:lang w:eastAsia="zh-CN"/>
        </w:rPr>
      </w:pPr>
      <w:r w:rsidRPr="00C21991">
        <w:rPr>
          <w:rFonts w:hint="eastAsia"/>
          <w:lang w:eastAsia="zh-CN"/>
        </w:rPr>
        <w:t xml:space="preserve">Upon </w:t>
      </w:r>
    </w:p>
    <w:p w14:paraId="628FDF79" w14:textId="77777777" w:rsidR="00400F34" w:rsidRPr="00C21991" w:rsidRDefault="00400F34" w:rsidP="00400F34">
      <w:pPr>
        <w:pStyle w:val="B1"/>
        <w:rPr>
          <w:lang w:eastAsia="zh-CN"/>
        </w:rPr>
      </w:pPr>
      <w:r w:rsidRPr="00C21991">
        <w:rPr>
          <w:rFonts w:hint="eastAsia"/>
          <w:lang w:eastAsia="zh-CN"/>
        </w:rPr>
        <w:t>1)</w:t>
      </w:r>
      <w:r w:rsidRPr="00C21991">
        <w:rPr>
          <w:rFonts w:hint="eastAsia"/>
          <w:lang w:eastAsia="zh-CN"/>
        </w:rPr>
        <w:tab/>
        <w:t xml:space="preserve">a </w:t>
      </w:r>
      <w:r w:rsidRPr="00C21991">
        <w:t>third-party</w:t>
      </w:r>
      <w:r w:rsidRPr="00C21991">
        <w:rPr>
          <w:rFonts w:hint="eastAsia"/>
          <w:lang w:eastAsia="zh-CN"/>
        </w:rPr>
        <w:t xml:space="preserve"> registration due to initial registration on behalf of a served public user identity; or</w:t>
      </w:r>
    </w:p>
    <w:p w14:paraId="447D1726" w14:textId="77777777" w:rsidR="00400F34" w:rsidRPr="00C21991" w:rsidRDefault="00400F34" w:rsidP="00400F34">
      <w:pPr>
        <w:pStyle w:val="B1"/>
        <w:rPr>
          <w:lang w:eastAsia="zh-CN"/>
        </w:rPr>
      </w:pPr>
      <w:r w:rsidRPr="00C21991">
        <w:rPr>
          <w:rFonts w:hint="eastAsia"/>
          <w:lang w:eastAsia="zh-CN"/>
        </w:rPr>
        <w:t>2)</w:t>
      </w:r>
      <w:r w:rsidRPr="00C21991">
        <w:rPr>
          <w:rFonts w:hint="eastAsia"/>
          <w:lang w:eastAsia="zh-CN"/>
        </w:rPr>
        <w:tab/>
        <w:t xml:space="preserve">a trigger to an AS for </w:t>
      </w:r>
      <w:r w:rsidR="008F5800" w:rsidRPr="00C21991">
        <w:rPr>
          <w:lang w:eastAsia="zh-CN"/>
        </w:rPr>
        <w:t xml:space="preserve">an </w:t>
      </w:r>
      <w:r w:rsidRPr="00C21991">
        <w:rPr>
          <w:rFonts w:hint="eastAsia"/>
          <w:lang w:eastAsia="zh-CN"/>
        </w:rPr>
        <w:t xml:space="preserve">unregistered public user identity </w:t>
      </w:r>
      <w:r w:rsidRPr="00C21991">
        <w:rPr>
          <w:lang w:eastAsia="zh-CN"/>
        </w:rPr>
        <w:t>and there is</w:t>
      </w:r>
      <w:r w:rsidRPr="00C21991">
        <w:rPr>
          <w:rFonts w:hint="eastAsia"/>
          <w:lang w:eastAsia="zh-CN"/>
        </w:rPr>
        <w:t xml:space="preserve"> </w:t>
      </w:r>
      <w:r w:rsidRPr="00C21991">
        <w:rPr>
          <w:lang w:eastAsia="zh-CN"/>
        </w:rPr>
        <w:t>no IP address of that AS associated with that public user identity stored</w:t>
      </w:r>
      <w:r w:rsidR="008F5800" w:rsidRPr="00C21991">
        <w:rPr>
          <w:lang w:eastAsia="zh-CN"/>
        </w:rPr>
        <w:t>;</w:t>
      </w:r>
    </w:p>
    <w:p w14:paraId="0DEDDFC1" w14:textId="77777777" w:rsidR="00400F34" w:rsidRPr="00C21991" w:rsidRDefault="00400F34" w:rsidP="00400F34">
      <w:pPr>
        <w:rPr>
          <w:lang w:eastAsia="zh-CN"/>
        </w:rPr>
      </w:pPr>
      <w:r w:rsidRPr="00C21991">
        <w:rPr>
          <w:rFonts w:hint="eastAsia"/>
          <w:lang w:eastAsia="zh-CN"/>
        </w:rPr>
        <w:t>the S-CSCF shall store the IP address of the AS and associate the IP address with the public user identity and the AS SIP URI along with all URI</w:t>
      </w:r>
      <w:r w:rsidRPr="00C21991">
        <w:rPr>
          <w:lang w:eastAsia="zh-CN"/>
        </w:rPr>
        <w:t xml:space="preserve"> parameters</w:t>
      </w:r>
      <w:r w:rsidRPr="00C21991">
        <w:rPr>
          <w:rFonts w:hint="eastAsia"/>
          <w:lang w:eastAsia="zh-CN"/>
        </w:rPr>
        <w:t>.</w:t>
      </w:r>
    </w:p>
    <w:p w14:paraId="79ADA582" w14:textId="77777777" w:rsidR="004617E4" w:rsidRPr="00C21991" w:rsidRDefault="00E9447C" w:rsidP="004617E4">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S</w:t>
      </w:r>
      <w:r w:rsidRPr="00C21991">
        <w:rPr>
          <w:rFonts w:hint="eastAsia"/>
          <w:lang w:eastAsia="ja-JP"/>
        </w:rPr>
        <w:t xml:space="preserve">-CSCF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s-</w:t>
      </w:r>
      <w:proofErr w:type="spellStart"/>
      <w:r w:rsidRPr="00C21991">
        <w:t>cscf</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r w:rsidR="004617E4" w:rsidRPr="00C21991">
        <w:rPr>
          <w:lang w:eastAsia="ja-JP"/>
        </w:rPr>
        <w:t xml:space="preserve"> A S-CSCF when sending a failure response will add in the URN the "side</w:t>
      </w:r>
      <w:r w:rsidR="004617E4" w:rsidRPr="00C21991">
        <w:t>" header field parameter set to:</w:t>
      </w:r>
    </w:p>
    <w:p w14:paraId="15B3677D" w14:textId="77777777" w:rsidR="004617E4" w:rsidRPr="00C21991" w:rsidRDefault="004617E4" w:rsidP="004617E4">
      <w:pPr>
        <w:pStyle w:val="B1"/>
      </w:pPr>
      <w:r w:rsidRPr="00C21991">
        <w:t>-</w:t>
      </w:r>
      <w:r w:rsidRPr="00C21991">
        <w:tab/>
        <w:t>"</w:t>
      </w:r>
      <w:proofErr w:type="spellStart"/>
      <w:r w:rsidRPr="00C21991">
        <w:t>orig</w:t>
      </w:r>
      <w:proofErr w:type="spellEnd"/>
      <w:r w:rsidRPr="00C21991">
        <w:t xml:space="preserve">" </w:t>
      </w:r>
      <w:r w:rsidRPr="00C21991">
        <w:rPr>
          <w:lang w:eastAsia="ja-JP"/>
        </w:rPr>
        <w:t xml:space="preserve">for a UE-originating case; </w:t>
      </w:r>
      <w:r w:rsidRPr="00C21991">
        <w:t>and</w:t>
      </w:r>
    </w:p>
    <w:p w14:paraId="1E95D23F" w14:textId="77777777" w:rsidR="00E9447C" w:rsidRPr="00C21991" w:rsidRDefault="004617E4" w:rsidP="004617E4">
      <w:pPr>
        <w:pStyle w:val="B1"/>
        <w:rPr>
          <w:lang w:eastAsia="ja-JP"/>
        </w:rPr>
      </w:pPr>
      <w:r w:rsidRPr="00C21991">
        <w:t>-</w:t>
      </w:r>
      <w:r w:rsidRPr="00C21991">
        <w:tab/>
        <w:t>"term"</w:t>
      </w:r>
      <w:r w:rsidRPr="00C21991">
        <w:rPr>
          <w:lang w:eastAsia="ja-JP"/>
        </w:rPr>
        <w:t xml:space="preserve"> for a UE-terminating case</w:t>
      </w:r>
      <w:r w:rsidRPr="00C21991">
        <w:t>.</w:t>
      </w:r>
    </w:p>
    <w:p w14:paraId="74AF7853" w14:textId="77777777" w:rsidR="00897956" w:rsidRPr="00C21991" w:rsidRDefault="00897956" w:rsidP="005D46C4">
      <w:pPr>
        <w:pStyle w:val="Heading3"/>
      </w:pPr>
      <w:bookmarkStart w:id="646" w:name="_CR5_4_1"/>
      <w:bookmarkStart w:id="647" w:name="_Toc210127416"/>
      <w:bookmarkEnd w:id="646"/>
      <w:r w:rsidRPr="00C21991">
        <w:t>5.4.1</w:t>
      </w:r>
      <w:r w:rsidRPr="00C21991">
        <w:tab/>
        <w:t>Registration and authentication</w:t>
      </w:r>
      <w:bookmarkEnd w:id="647"/>
    </w:p>
    <w:p w14:paraId="0AA80643" w14:textId="77777777" w:rsidR="00897956" w:rsidRPr="00C21991" w:rsidRDefault="00897956" w:rsidP="005D46C4">
      <w:pPr>
        <w:pStyle w:val="Heading4"/>
      </w:pPr>
      <w:bookmarkStart w:id="648" w:name="_CR5_4_1_1"/>
      <w:bookmarkStart w:id="649" w:name="_Toc210127417"/>
      <w:bookmarkEnd w:id="648"/>
      <w:r w:rsidRPr="00C21991">
        <w:t>5.4.1.1</w:t>
      </w:r>
      <w:r w:rsidRPr="00C21991">
        <w:tab/>
        <w:t>Introduction</w:t>
      </w:r>
      <w:bookmarkEnd w:id="649"/>
    </w:p>
    <w:p w14:paraId="6B04E06D" w14:textId="77777777" w:rsidR="00FF5AE5" w:rsidRPr="00C21991" w:rsidRDefault="00FF5AE5" w:rsidP="00FF5AE5">
      <w:r w:rsidRPr="00C21991">
        <w:t xml:space="preserve">The S-CSCF shall determine </w:t>
      </w:r>
      <w:r w:rsidR="002D5B99" w:rsidRPr="00C21991">
        <w:t xml:space="preserve">which authentication mechanism applies </w:t>
      </w:r>
      <w:r w:rsidRPr="00C21991">
        <w:t xml:space="preserve">based on the contents of the REGISTER request </w:t>
      </w:r>
      <w:r w:rsidR="002D5B99" w:rsidRPr="00C21991">
        <w:t>and the authentication mechanism assigned in the HSS</w:t>
      </w:r>
      <w:r w:rsidRPr="00C21991">
        <w:t>:</w:t>
      </w:r>
    </w:p>
    <w:p w14:paraId="35229642" w14:textId="77777777" w:rsidR="00FF5AE5" w:rsidRPr="00C21991" w:rsidRDefault="00105C17" w:rsidP="00FF5AE5">
      <w:pPr>
        <w:pStyle w:val="B1"/>
      </w:pPr>
      <w:r w:rsidRPr="00C21991">
        <w:t>1)</w:t>
      </w:r>
      <w:r w:rsidR="00FF5AE5" w:rsidRPr="00C21991">
        <w:tab/>
        <w:t xml:space="preserve">if the REGISTER request contains an Authorization header field with the "integrity-protected" </w:t>
      </w:r>
      <w:r w:rsidR="00D0178B" w:rsidRPr="00C21991">
        <w:t xml:space="preserve">header field </w:t>
      </w:r>
      <w:r w:rsidR="00FF5AE5" w:rsidRPr="00C21991">
        <w:t>parameter set to "no", the S-CSCF shall perform the initial registration procedures with IMS-AKA authentication described in subclause</w:t>
      </w:r>
      <w:r w:rsidR="002D5B99" w:rsidRPr="00C21991">
        <w:t>s</w:t>
      </w:r>
      <w:r w:rsidR="00FF5AE5" w:rsidRPr="00C21991">
        <w:t> </w:t>
      </w:r>
      <w:r w:rsidR="002D5B99" w:rsidRPr="00C21991">
        <w:t xml:space="preserve">5.4.1.2.1 and </w:t>
      </w:r>
      <w:r w:rsidR="00FF5AE5" w:rsidRPr="00C21991">
        <w:t>5.4.1.2.1A;</w:t>
      </w:r>
    </w:p>
    <w:p w14:paraId="0AEB21BE" w14:textId="77777777" w:rsidR="002D5B99" w:rsidRPr="00C21991" w:rsidRDefault="00105C17" w:rsidP="002D5B99">
      <w:pPr>
        <w:pStyle w:val="B1"/>
      </w:pPr>
      <w:r w:rsidRPr="00C21991">
        <w:t>2)</w:t>
      </w:r>
      <w:r w:rsidR="002D5B99" w:rsidRPr="00C21991">
        <w:tab/>
        <w:t xml:space="preserve">if the REGISTER request contains an Authorization header field with the "integrity-protected" </w:t>
      </w:r>
      <w:r w:rsidR="00D0178B" w:rsidRPr="00C21991">
        <w:t xml:space="preserve">header field </w:t>
      </w:r>
      <w:r w:rsidR="002D5B99" w:rsidRPr="00C21991">
        <w:t>parameter set to "yes", the S-CSCF shall perform the protected registration procedures with IMS-AKA as a security mechanism as described in subclause 5.4.1.2.2;</w:t>
      </w:r>
    </w:p>
    <w:p w14:paraId="797A3F9A" w14:textId="77777777" w:rsidR="004F6410" w:rsidRPr="00C21991" w:rsidRDefault="004F6410" w:rsidP="004F6410">
      <w:pPr>
        <w:pStyle w:val="B1"/>
      </w:pPr>
      <w:r w:rsidRPr="00C21991">
        <w:t>2A)</w:t>
      </w:r>
      <w:r w:rsidRPr="00C21991">
        <w:tab/>
        <w:t>if the REGISTER request contains an Authorization header field with the "integrity-protected" header field parameter set to "</w:t>
      </w:r>
      <w:proofErr w:type="spellStart"/>
      <w:r w:rsidRPr="00C21991">
        <w:t>tls</w:t>
      </w:r>
      <w:proofErr w:type="spellEnd"/>
      <w:r w:rsidRPr="00C21991">
        <w:t>-connected" and with the "algorithm" header field parameter set to "AKAv2-SHA-256", and if the S-CSCF supports the IMS AKA using HTTP Digest AKAv2 without IPSec security association, the S-CSCF shall perform:</w:t>
      </w:r>
    </w:p>
    <w:p w14:paraId="61E6DF05" w14:textId="77777777" w:rsidR="004F6410" w:rsidRPr="00C21991" w:rsidRDefault="004F6410" w:rsidP="004F6410">
      <w:pPr>
        <w:pStyle w:val="B2"/>
      </w:pPr>
      <w:r w:rsidRPr="00C21991">
        <w:t>a)</w:t>
      </w:r>
      <w:r w:rsidRPr="00C21991">
        <w:tab/>
        <w:t>if the REGISTER request does not contain an authentication challenge response, the initial registration procedures for IMS-AKA authentication described in subclauses 5.4.1.2.1 and 5.4.1.2.1A; or</w:t>
      </w:r>
    </w:p>
    <w:p w14:paraId="7106A831" w14:textId="77777777" w:rsidR="004F6410" w:rsidRPr="00C21991" w:rsidRDefault="004F6410" w:rsidP="004F6410">
      <w:pPr>
        <w:pStyle w:val="B2"/>
      </w:pPr>
      <w:r w:rsidRPr="00C21991">
        <w:t>b)</w:t>
      </w:r>
      <w:r w:rsidRPr="00C21991">
        <w:tab/>
        <w:t>if the REGISTER request contains an authentication challenge response, the protected registration procedures with IMS-AKA as a security mechanism as described in subclause 5.4.1.2.2;</w:t>
      </w:r>
    </w:p>
    <w:p w14:paraId="276F56CA" w14:textId="77777777" w:rsidR="005B59BF" w:rsidRPr="00C21991" w:rsidRDefault="005B59BF" w:rsidP="005B59BF">
      <w:pPr>
        <w:pStyle w:val="NO"/>
      </w:pPr>
      <w:r w:rsidRPr="00C21991">
        <w:t>NOTE 1:</w:t>
      </w:r>
      <w:r w:rsidRPr="00C21991">
        <w:tab/>
        <w:t>3GPP TS 33.203 [19] defines support of IMS AKA using http Digest AKAv2 without IPSec security association only for WebRTC.</w:t>
      </w:r>
    </w:p>
    <w:p w14:paraId="756147F0" w14:textId="77777777" w:rsidR="00E07113" w:rsidRPr="00C21991" w:rsidRDefault="00105C17" w:rsidP="00E07113">
      <w:pPr>
        <w:pStyle w:val="B1"/>
      </w:pPr>
      <w:r w:rsidRPr="00C21991">
        <w:t>3)</w:t>
      </w:r>
      <w:r w:rsidR="00E07113" w:rsidRPr="00C21991">
        <w:tab/>
        <w:t xml:space="preserve">if the REGISTER request does not contain an Authorization header field, then the S-CSCF shall identify the user by the public user identity as received in the To header field of the REGISTER request. The S-CSCF shall derive the private user identity from the public user identity being registered. The S-CSCF shall derive the private user identity by removing SIP </w:t>
      </w:r>
      <w:smartTag w:uri="urn:schemas-microsoft-com:office:smarttags" w:element="stockticker">
        <w:r w:rsidR="00E07113" w:rsidRPr="00C21991">
          <w:t>URI</w:t>
        </w:r>
      </w:smartTag>
      <w:r w:rsidR="00E07113" w:rsidRPr="00C21991">
        <w:t xml:space="preserve"> scheme and the following parts of the SIP </w:t>
      </w:r>
      <w:smartTag w:uri="urn:schemas-microsoft-com:office:smarttags" w:element="stockticker">
        <w:r w:rsidR="00E07113" w:rsidRPr="00C21991">
          <w:t>URI</w:t>
        </w:r>
      </w:smartTag>
      <w:r w:rsidR="00E07113" w:rsidRPr="00C21991">
        <w:t xml:space="preserve"> if present: port number, </w:t>
      </w:r>
      <w:smartTag w:uri="urn:schemas-microsoft-com:office:smarttags" w:element="stockticker">
        <w:r w:rsidR="00E07113" w:rsidRPr="00C21991">
          <w:t>URI</w:t>
        </w:r>
      </w:smartTag>
      <w:r w:rsidR="00E07113" w:rsidRPr="00C21991">
        <w:t xml:space="preserve"> parameters, and To header field parameters or by alternative mechanisms to derive the private user identity if operator policy requires to do so. These alternative mechanisms are not defined in this version of the specification;</w:t>
      </w:r>
    </w:p>
    <w:p w14:paraId="3011CA1C" w14:textId="77777777" w:rsidR="00697582" w:rsidRPr="00C21991" w:rsidRDefault="00105C17" w:rsidP="00697582">
      <w:pPr>
        <w:pStyle w:val="B1"/>
        <w:rPr>
          <w:lang w:eastAsia="zh-CN"/>
        </w:rPr>
      </w:pPr>
      <w:r w:rsidRPr="00C21991">
        <w:t>4)</w:t>
      </w:r>
      <w:r w:rsidR="00697582" w:rsidRPr="00C21991">
        <w:tab/>
        <w:t>if the REGISTER request does not contain an Authorization header field and the</w:t>
      </w:r>
      <w:r w:rsidR="00697582" w:rsidRPr="00C21991">
        <w:rPr>
          <w:rFonts w:hint="eastAsia"/>
          <w:lang w:eastAsia="zh-CN"/>
        </w:rPr>
        <w:t xml:space="preserve"> </w:t>
      </w:r>
      <w:r w:rsidR="00697582" w:rsidRPr="00C21991">
        <w:t>access</w:t>
      </w:r>
      <w:r w:rsidR="00074644" w:rsidRPr="00C21991">
        <w:t>-</w:t>
      </w:r>
      <w:r w:rsidR="00697582" w:rsidRPr="00C21991">
        <w:t xml:space="preserve">type field in the P-Access-Network-Info header field indicated </w:t>
      </w:r>
      <w:proofErr w:type="spellStart"/>
      <w:r w:rsidR="00697582" w:rsidRPr="00C21991">
        <w:t>xDSL</w:t>
      </w:r>
      <w:proofErr w:type="spellEnd"/>
      <w:r w:rsidR="005A0C01" w:rsidRPr="00C21991">
        <w:t>,</w:t>
      </w:r>
      <w:r w:rsidR="00697582" w:rsidRPr="00C21991">
        <w:t xml:space="preserve"> Ethernet</w:t>
      </w:r>
      <w:r w:rsidR="005A0C01" w:rsidRPr="00C21991">
        <w:t>, or Fiber</w:t>
      </w:r>
      <w:r w:rsidR="00697582" w:rsidRPr="00C21991">
        <w:rPr>
          <w:rFonts w:hint="eastAsia"/>
          <w:lang w:eastAsia="zh-CN"/>
        </w:rPr>
        <w:t xml:space="preserve"> access</w:t>
      </w:r>
      <w:r w:rsidR="005A0C01" w:rsidRPr="00C21991">
        <w:rPr>
          <w:lang w:eastAsia="zh-CN"/>
        </w:rPr>
        <w:t>,</w:t>
      </w:r>
      <w:r w:rsidR="00697582" w:rsidRPr="00C21991">
        <w:rPr>
          <w:rFonts w:hint="eastAsia"/>
          <w:lang w:eastAsia="zh-CN"/>
        </w:rPr>
        <w:t xml:space="preserve"> and containing the </w:t>
      </w:r>
      <w:r w:rsidR="00697582" w:rsidRPr="00C21991">
        <w:t>"</w:t>
      </w:r>
      <w:r w:rsidR="00697582" w:rsidRPr="00C21991">
        <w:rPr>
          <w:rFonts w:hint="eastAsia"/>
          <w:lang w:eastAsia="zh-CN"/>
        </w:rPr>
        <w:t>network provided</w:t>
      </w:r>
      <w:r w:rsidR="00697582" w:rsidRPr="00C21991">
        <w:t>"</w:t>
      </w:r>
      <w:r w:rsidR="00697582" w:rsidRPr="00C21991">
        <w:rPr>
          <w:rFonts w:hint="eastAsia"/>
          <w:lang w:eastAsia="zh-CN"/>
        </w:rPr>
        <w:t xml:space="preserve"> header field </w:t>
      </w:r>
      <w:r w:rsidR="00697582" w:rsidRPr="00C21991">
        <w:rPr>
          <w:lang w:eastAsia="zh-CN"/>
        </w:rPr>
        <w:t>parameter</w:t>
      </w:r>
      <w:r w:rsidR="00E07113" w:rsidRPr="00C21991">
        <w:rPr>
          <w:lang w:eastAsia="zh-CN"/>
        </w:rPr>
        <w:t xml:space="preserve"> and the S-CSCF supports NASS-IMS-bundled authentication but does not support SIP digest</w:t>
      </w:r>
      <w:r w:rsidR="00697582" w:rsidRPr="00C21991">
        <w:t xml:space="preserve">, then </w:t>
      </w:r>
      <w:r w:rsidR="0042237C" w:rsidRPr="00C21991">
        <w:t xml:space="preserve">the </w:t>
      </w:r>
      <w:r w:rsidR="00697582" w:rsidRPr="00C21991">
        <w:t>S-CSCF shall perform the initial registration procedures with NASS-IMS bundled authentication as a security mechanism as described in subclause </w:t>
      </w:r>
      <w:smartTag w:uri="urn:schemas-microsoft-com:office:smarttags" w:element="stockticker">
        <w:r w:rsidR="00697582" w:rsidRPr="00C21991">
          <w:t>5.4.1</w:t>
        </w:r>
      </w:smartTag>
      <w:r w:rsidR="00697582" w:rsidRPr="00C21991">
        <w:t>.2.1D;</w:t>
      </w:r>
    </w:p>
    <w:p w14:paraId="35835AD5" w14:textId="77777777" w:rsidR="00E07113" w:rsidRPr="00C21991" w:rsidRDefault="00105C17" w:rsidP="00E07113">
      <w:pPr>
        <w:pStyle w:val="B1"/>
        <w:rPr>
          <w:lang w:eastAsia="zh-CN"/>
        </w:rPr>
      </w:pPr>
      <w:r w:rsidRPr="00C21991">
        <w:t>5)</w:t>
      </w:r>
      <w:r w:rsidR="00E07113" w:rsidRPr="00C21991">
        <w:tab/>
        <w:t>if the REGISTER request does not contain an Authorization header field and the</w:t>
      </w:r>
      <w:r w:rsidR="00E07113" w:rsidRPr="00C21991">
        <w:rPr>
          <w:rFonts w:hint="eastAsia"/>
          <w:lang w:eastAsia="zh-CN"/>
        </w:rPr>
        <w:t xml:space="preserve"> </w:t>
      </w:r>
      <w:r w:rsidR="00E07113" w:rsidRPr="00C21991">
        <w:t>access</w:t>
      </w:r>
      <w:r w:rsidR="00074644" w:rsidRPr="00C21991">
        <w:t>-</w:t>
      </w:r>
      <w:r w:rsidR="00E07113" w:rsidRPr="00C21991">
        <w:t>type field in the P-Access-Network-Info header field indicates it is received from an IP</w:t>
      </w:r>
      <w:r w:rsidR="000B3174" w:rsidRPr="00C21991">
        <w:t>-</w:t>
      </w:r>
      <w:r w:rsidR="00E07113" w:rsidRPr="00C21991">
        <w:t xml:space="preserve">CAN different from 3GPP </w:t>
      </w:r>
      <w:r w:rsidR="00E07113" w:rsidRPr="00C21991">
        <w:rPr>
          <w:rFonts w:hint="eastAsia"/>
          <w:lang w:eastAsia="zh-CN"/>
        </w:rPr>
        <w:t xml:space="preserve">and containing the </w:t>
      </w:r>
      <w:r w:rsidR="00E07113" w:rsidRPr="00C21991">
        <w:t>"</w:t>
      </w:r>
      <w:r w:rsidR="00E07113" w:rsidRPr="00C21991">
        <w:rPr>
          <w:rFonts w:hint="eastAsia"/>
          <w:lang w:eastAsia="zh-CN"/>
        </w:rPr>
        <w:t>network provided</w:t>
      </w:r>
      <w:r w:rsidR="00E07113" w:rsidRPr="00C21991">
        <w:t>"</w:t>
      </w:r>
      <w:r w:rsidR="00E07113" w:rsidRPr="00C21991">
        <w:rPr>
          <w:rFonts w:hint="eastAsia"/>
          <w:lang w:eastAsia="zh-CN"/>
        </w:rPr>
        <w:t xml:space="preserve"> header field </w:t>
      </w:r>
      <w:r w:rsidR="00E07113" w:rsidRPr="00C21991">
        <w:rPr>
          <w:lang w:eastAsia="zh-CN"/>
        </w:rPr>
        <w:t>parameter and the S-CSCF supports SIP digest but does not support NASS-IMS-bundled authentication</w:t>
      </w:r>
      <w:r w:rsidR="00E07113" w:rsidRPr="00C21991">
        <w:t xml:space="preserve">, then </w:t>
      </w:r>
      <w:r w:rsidR="0042237C" w:rsidRPr="00C21991">
        <w:t xml:space="preserve">the </w:t>
      </w:r>
      <w:r w:rsidR="00E07113" w:rsidRPr="00C21991">
        <w:t>S-CSCF shall perform the initial registration procedures with SIP digest as a security mechanism as described in subclauses </w:t>
      </w:r>
      <w:smartTag w:uri="urn:schemas-microsoft-com:office:smarttags" w:element="stockticker">
        <w:r w:rsidR="00E07113" w:rsidRPr="00C21991">
          <w:t>5.4.1</w:t>
        </w:r>
      </w:smartTag>
      <w:r w:rsidR="00E07113" w:rsidRPr="00C21991">
        <w:t>.2.1 and 5.4.1.2.1B;</w:t>
      </w:r>
    </w:p>
    <w:p w14:paraId="0B405BDF" w14:textId="77777777" w:rsidR="00716D21" w:rsidRPr="00C21991" w:rsidRDefault="00105C17" w:rsidP="00716D21">
      <w:pPr>
        <w:pStyle w:val="B1"/>
      </w:pPr>
      <w:r w:rsidRPr="00C21991">
        <w:t>6)</w:t>
      </w:r>
      <w:r w:rsidR="00716D21" w:rsidRPr="00C21991">
        <w:tab/>
        <w:t xml:space="preserve">if the REGISTER request does not contain an Authorization header </w:t>
      </w:r>
      <w:r w:rsidR="00195290" w:rsidRPr="00C21991">
        <w:t xml:space="preserve">field </w:t>
      </w:r>
      <w:r w:rsidR="00716D21" w:rsidRPr="00C21991">
        <w:t xml:space="preserve">and </w:t>
      </w:r>
      <w:r w:rsidR="00E07113" w:rsidRPr="00C21991">
        <w:t xml:space="preserve">there is no </w:t>
      </w:r>
      <w:r w:rsidR="00716D21" w:rsidRPr="00C21991">
        <w:t xml:space="preserve">P-Access-Network-Info header </w:t>
      </w:r>
      <w:r w:rsidR="00214EE2" w:rsidRPr="00C21991">
        <w:t xml:space="preserve">field </w:t>
      </w:r>
      <w:r w:rsidR="00E07113" w:rsidRPr="00C21991">
        <w:t>containing the "network provided" field or there is a P-Access-Network-Info header field indicating a 3GPP access network containing the "network provided</w:t>
      </w:r>
      <w:r w:rsidR="006E59FF" w:rsidRPr="00C21991">
        <w:t>"</w:t>
      </w:r>
      <w:r w:rsidR="00E07113" w:rsidRPr="00C21991">
        <w:t>, and the S-CSCF supports GPRS-IMS-Bundled authentication,</w:t>
      </w:r>
      <w:r w:rsidR="00716D21" w:rsidRPr="00C21991">
        <w:t xml:space="preserve"> the S-CSCF shall perform the initial registration procedures with GPRS-IMS-Bundled authentication described in subclause 5.4.1.2.1E;</w:t>
      </w:r>
    </w:p>
    <w:p w14:paraId="3F114038" w14:textId="77777777" w:rsidR="00105C17" w:rsidRPr="00C21991" w:rsidRDefault="00105C17" w:rsidP="00105C17">
      <w:pPr>
        <w:pStyle w:val="B1"/>
        <w:rPr>
          <w:lang w:eastAsia="zh-CN"/>
        </w:rPr>
      </w:pPr>
      <w:r w:rsidRPr="00C21991">
        <w:t>7)</w:t>
      </w:r>
      <w:r w:rsidRPr="00C21991">
        <w:tab/>
        <w:t>if the REGISTER request does not contain an Authorization header field, and the P-Access-Network-Info header field indicates it is received from an access network other than 3GPP</w:t>
      </w:r>
      <w:r w:rsidR="005A0C01" w:rsidRPr="00C21991">
        <w:t>,</w:t>
      </w:r>
      <w:r w:rsidRPr="00C21991">
        <w:rPr>
          <w:lang w:eastAsia="zh-CN"/>
        </w:rPr>
        <w:t xml:space="preserve"> </w:t>
      </w:r>
      <w:proofErr w:type="spellStart"/>
      <w:r w:rsidRPr="00C21991">
        <w:t>xDSL</w:t>
      </w:r>
      <w:proofErr w:type="spellEnd"/>
      <w:r w:rsidR="005A0C01" w:rsidRPr="00C21991">
        <w:t>,</w:t>
      </w:r>
      <w:r w:rsidRPr="00C21991">
        <w:t xml:space="preserve"> Ethernet</w:t>
      </w:r>
      <w:r w:rsidR="005A0C01" w:rsidRPr="00C21991">
        <w:t xml:space="preserve"> or Fiber</w:t>
      </w:r>
      <w:r w:rsidRPr="00C21991">
        <w:t xml:space="preserve"> and containing the "network provided" header field parameter, and the S-CSCF supports SIP digest and NASS-IMS bundled authentication, the S-CSCF shall perform the initial registration procedures with SIP digest as a security mechanism as described in subclauses </w:t>
      </w:r>
      <w:smartTag w:uri="urn:schemas-microsoft-com:office:smarttags" w:element="stockticker">
        <w:r w:rsidRPr="00C21991">
          <w:t>5.4.1</w:t>
        </w:r>
      </w:smartTag>
      <w:r w:rsidRPr="00C21991">
        <w:t>.2.1 and 5.4.1.2.1B:</w:t>
      </w:r>
    </w:p>
    <w:p w14:paraId="13D985C1" w14:textId="77777777" w:rsidR="00105C17" w:rsidRPr="00C21991" w:rsidRDefault="00105C17" w:rsidP="00105C17">
      <w:pPr>
        <w:pStyle w:val="B1"/>
      </w:pPr>
      <w:r w:rsidRPr="00C21991">
        <w:t>8)</w:t>
      </w:r>
      <w:r w:rsidRPr="00C21991">
        <w:tab/>
        <w:t xml:space="preserve">if the REGISTER request does not contain an Authorization header field, and the P-Access-Network-Info header field indicates it is received from a </w:t>
      </w:r>
      <w:proofErr w:type="spellStart"/>
      <w:r w:rsidRPr="00C21991">
        <w:t>xDSL</w:t>
      </w:r>
      <w:proofErr w:type="spellEnd"/>
      <w:r w:rsidR="005A0C01" w:rsidRPr="00C21991">
        <w:t>,</w:t>
      </w:r>
      <w:r w:rsidRPr="00C21991">
        <w:t xml:space="preserve"> Ethernet</w:t>
      </w:r>
      <w:r w:rsidR="005A0C01" w:rsidRPr="00C21991">
        <w:t xml:space="preserve"> or Fiber</w:t>
      </w:r>
      <w:r w:rsidRPr="00C21991">
        <w:rPr>
          <w:rFonts w:hint="eastAsia"/>
          <w:lang w:eastAsia="zh-CN"/>
        </w:rPr>
        <w:t xml:space="preserve"> </w:t>
      </w:r>
      <w:r w:rsidRPr="00C21991">
        <w:t>access network</w:t>
      </w:r>
      <w:r w:rsidR="005A0C01" w:rsidRPr="00C21991">
        <w:t>,</w:t>
      </w:r>
      <w:r w:rsidRPr="00C21991">
        <w:t xml:space="preserve"> and containing the "network provided" header field parameter, and the S-CSCF supports SIP digest and NASS-IMS bundled authentication, the S-CSCF sends an authentication request for the user to the HSS indicating that the authentication scheme is unknown as described in 3GPP TS 29.228 [14]:</w:t>
      </w:r>
    </w:p>
    <w:p w14:paraId="1AECF5B0" w14:textId="77777777" w:rsidR="00105C17" w:rsidRPr="00C21991" w:rsidRDefault="00105C17" w:rsidP="00105C17">
      <w:pPr>
        <w:pStyle w:val="B2"/>
      </w:pPr>
      <w:r w:rsidRPr="00C21991">
        <w:t>-</w:t>
      </w:r>
      <w:r w:rsidRPr="00C21991">
        <w:tab/>
        <w:t>if the HSS responds with an authentication scheme of SIP digest, then the S-CSCF shall perform the initial registration procedures with SIP</w:t>
      </w:r>
      <w:r w:rsidR="000B3174" w:rsidRPr="00C21991">
        <w:t xml:space="preserve"> </w:t>
      </w:r>
      <w:r w:rsidRPr="00C21991">
        <w:t>digest as a security mechanism as described in subclauses 5.4.1.2.1 and 5.4.1.2.1B; or</w:t>
      </w:r>
    </w:p>
    <w:p w14:paraId="0F9A19BD" w14:textId="77777777" w:rsidR="00105C17" w:rsidRPr="00C21991" w:rsidRDefault="00105C17" w:rsidP="00105C17">
      <w:pPr>
        <w:pStyle w:val="B2"/>
      </w:pPr>
      <w:r w:rsidRPr="00C21991">
        <w:t>-</w:t>
      </w:r>
      <w:r w:rsidRPr="00C21991">
        <w:tab/>
        <w:t>if the HSS responds with an authentication scheme of NASS-IMS bundled authentication and the request was received from a P-CSCF in the home network and the P-CSCF is "TISPAN-enabled", then the S-CSCF shall perform the initial registration procedures with NASS-IMS bundled authentication as a security mechanism as described in subclause 5.4.1.2.1D;</w:t>
      </w:r>
    </w:p>
    <w:p w14:paraId="25DA0F00" w14:textId="77777777" w:rsidR="00716D21" w:rsidRPr="00C21991" w:rsidRDefault="00105C17" w:rsidP="002D5B99">
      <w:pPr>
        <w:pStyle w:val="B1"/>
      </w:pPr>
      <w:r w:rsidRPr="00C21991">
        <w:t>9)</w:t>
      </w:r>
      <w:r w:rsidR="002D5B99" w:rsidRPr="00C21991">
        <w:tab/>
        <w:t xml:space="preserve">if the REGISTER request contains an Authorization header </w:t>
      </w:r>
      <w:r w:rsidR="00214EE2" w:rsidRPr="00C21991">
        <w:t xml:space="preserve">field </w:t>
      </w:r>
      <w:r w:rsidR="002D5B99" w:rsidRPr="00C21991">
        <w:t xml:space="preserve">without an "integrity-protected" </w:t>
      </w:r>
      <w:r w:rsidR="00D0178B" w:rsidRPr="00C21991">
        <w:t xml:space="preserve">header field </w:t>
      </w:r>
      <w:r w:rsidR="002D5B99" w:rsidRPr="00C21991">
        <w:t>parameter, the S-CSCF shall send an authentication request for the user to the HSS indicating that the authentication scheme is unknown as described in 3GPP TS 29.228 [14]</w:t>
      </w:r>
      <w:r w:rsidR="00716D21" w:rsidRPr="00C21991">
        <w:t>:</w:t>
      </w:r>
    </w:p>
    <w:p w14:paraId="397E3457" w14:textId="77777777" w:rsidR="00716D21" w:rsidRPr="00C21991" w:rsidRDefault="00716D21" w:rsidP="00716D21">
      <w:pPr>
        <w:pStyle w:val="B2"/>
      </w:pPr>
      <w:r w:rsidRPr="00C21991">
        <w:t>-</w:t>
      </w:r>
      <w:r w:rsidRPr="00C21991">
        <w:tab/>
        <w:t>if the HSS responds with an authentication scheme of NASS-IMS bundled authentication and the request was received from a P-CSCF is in the home network and the P-CSCF is "TISPAN-enabled", then the S-CSCF shall perform the initial registration procedures with NASS-IMS bundled authentication as a security mechanism as described in subclause 5.4.1.2.1D; or</w:t>
      </w:r>
    </w:p>
    <w:p w14:paraId="39AAB011" w14:textId="77777777" w:rsidR="002D5B99" w:rsidRPr="00C21991" w:rsidRDefault="00716D21" w:rsidP="00716D21">
      <w:pPr>
        <w:pStyle w:val="B2"/>
      </w:pPr>
      <w:r w:rsidRPr="00C21991">
        <w:t>-</w:t>
      </w:r>
      <w:r w:rsidRPr="00C21991">
        <w:tab/>
        <w:t xml:space="preserve">if </w:t>
      </w:r>
      <w:r w:rsidR="002D5B99" w:rsidRPr="00C21991">
        <w:t>the HSS responds with an authentication scheme of SIP digest, then the S-CSCF shall perform the initial registration procedures with SIP</w:t>
      </w:r>
      <w:r w:rsidR="000B3174" w:rsidRPr="00C21991">
        <w:t xml:space="preserve"> </w:t>
      </w:r>
      <w:r w:rsidR="002D5B99" w:rsidRPr="00C21991">
        <w:t xml:space="preserve">digest </w:t>
      </w:r>
      <w:r w:rsidRPr="00C21991">
        <w:t xml:space="preserve">as a security mechanism as </w:t>
      </w:r>
      <w:r w:rsidR="002D5B99" w:rsidRPr="00C21991">
        <w:t>described in subclauses 5.4.1.2.1 and 5.4.1.2.1B;</w:t>
      </w:r>
    </w:p>
    <w:p w14:paraId="64315A6F" w14:textId="77777777" w:rsidR="00520D3D" w:rsidRPr="00C21991" w:rsidRDefault="00105C17" w:rsidP="00520D3D">
      <w:pPr>
        <w:pStyle w:val="B1"/>
      </w:pPr>
      <w:r w:rsidRPr="00C21991">
        <w:t>10)</w:t>
      </w:r>
      <w:r w:rsidR="002D5B99" w:rsidRPr="00C21991">
        <w:tab/>
        <w:t xml:space="preserve">if the REGISTER request contains an Authorization header field with the "integrity-protected" </w:t>
      </w:r>
      <w:r w:rsidR="00D0178B" w:rsidRPr="00C21991">
        <w:t xml:space="preserve">header field </w:t>
      </w:r>
      <w:r w:rsidR="002D5B99" w:rsidRPr="00C21991">
        <w:t>parameter set to "</w:t>
      </w:r>
      <w:proofErr w:type="spellStart"/>
      <w:r w:rsidR="002D5B99" w:rsidRPr="00C21991">
        <w:t>tls</w:t>
      </w:r>
      <w:proofErr w:type="spellEnd"/>
      <w:r w:rsidR="002D5B99" w:rsidRPr="00C21991">
        <w:t>-pending", "</w:t>
      </w:r>
      <w:proofErr w:type="spellStart"/>
      <w:r w:rsidR="002D5B99" w:rsidRPr="00C21991">
        <w:t>tls</w:t>
      </w:r>
      <w:proofErr w:type="spellEnd"/>
      <w:r w:rsidR="002D5B99" w:rsidRPr="00C21991">
        <w:t>-yes", "</w:t>
      </w:r>
      <w:proofErr w:type="spellStart"/>
      <w:r w:rsidR="002D5B99" w:rsidRPr="00C21991">
        <w:t>ip</w:t>
      </w:r>
      <w:proofErr w:type="spellEnd"/>
      <w:r w:rsidR="002D5B99" w:rsidRPr="00C21991">
        <w:t>-</w:t>
      </w:r>
      <w:proofErr w:type="spellStart"/>
      <w:r w:rsidR="002D5B99" w:rsidRPr="00C21991">
        <w:t>assoc</w:t>
      </w:r>
      <w:proofErr w:type="spellEnd"/>
      <w:r w:rsidR="002D5B99" w:rsidRPr="00C21991">
        <w:t>-pending" or "</w:t>
      </w:r>
      <w:proofErr w:type="spellStart"/>
      <w:r w:rsidR="002D5B99" w:rsidRPr="00C21991">
        <w:t>ip</w:t>
      </w:r>
      <w:proofErr w:type="spellEnd"/>
      <w:r w:rsidR="002D5B99" w:rsidRPr="00C21991">
        <w:t>-</w:t>
      </w:r>
      <w:proofErr w:type="spellStart"/>
      <w:r w:rsidR="002D5B99" w:rsidRPr="00C21991">
        <w:t>assoc</w:t>
      </w:r>
      <w:proofErr w:type="spellEnd"/>
      <w:r w:rsidR="002D5B99" w:rsidRPr="00C21991">
        <w:t>-yes", the S-CSCF shall perform the protected registration procedures for SIP digest described in subclause 5.4.1.2.2A</w:t>
      </w:r>
      <w:r w:rsidR="00520D3D" w:rsidRPr="00C21991">
        <w:t>;</w:t>
      </w:r>
    </w:p>
    <w:p w14:paraId="5467417E" w14:textId="77777777" w:rsidR="00520D3D" w:rsidRPr="00C21991" w:rsidRDefault="00105C17" w:rsidP="00520D3D">
      <w:pPr>
        <w:pStyle w:val="B1"/>
      </w:pPr>
      <w:r w:rsidRPr="00C21991">
        <w:t>11)</w:t>
      </w:r>
      <w:r w:rsidR="00520D3D" w:rsidRPr="00C21991">
        <w:tab/>
        <w:t xml:space="preserve">if the REGISTER request contains an Authorization header field with the "integrity-protected" </w:t>
      </w:r>
      <w:r w:rsidR="00D0178B" w:rsidRPr="00C21991">
        <w:t xml:space="preserve">header field </w:t>
      </w:r>
      <w:r w:rsidR="00520D3D" w:rsidRPr="00C21991">
        <w:t>parameter set to "auth-done", the S-CSCF shall perform the protected registration procedures described in subclause 5.4.1.2.2E</w:t>
      </w:r>
      <w:r w:rsidR="004C0609" w:rsidRPr="00C21991">
        <w:t>; and</w:t>
      </w:r>
    </w:p>
    <w:p w14:paraId="18487191" w14:textId="77777777" w:rsidR="004C0609" w:rsidRPr="00C21991" w:rsidRDefault="004C0609" w:rsidP="004C0609">
      <w:pPr>
        <w:pStyle w:val="B1"/>
        <w:rPr>
          <w:lang w:eastAsia="zh-CN"/>
        </w:rPr>
      </w:pPr>
      <w:r w:rsidRPr="00C21991">
        <w:t>1</w:t>
      </w:r>
      <w:r w:rsidRPr="00C21991">
        <w:rPr>
          <w:rFonts w:hint="eastAsia"/>
        </w:rPr>
        <w:t>2</w:t>
      </w:r>
      <w:r w:rsidRPr="00C21991">
        <w:t>)</w:t>
      </w:r>
      <w:r w:rsidRPr="00C21991">
        <w:tab/>
        <w:t xml:space="preserve">if the REGISTER request contains </w:t>
      </w:r>
      <w:r w:rsidR="0064697D" w:rsidRPr="00C21991">
        <w:t>a JSON Web Token with the "3gpp-wa</w:t>
      </w:r>
      <w:r w:rsidR="0064697D" w:rsidRPr="00C21991">
        <w:rPr>
          <w:rFonts w:hint="eastAsia"/>
          <w:lang w:eastAsia="zh-CN"/>
        </w:rPr>
        <w:t>f</w:t>
      </w:r>
      <w:r w:rsidR="0064697D" w:rsidRPr="00C21991">
        <w:t xml:space="preserve">" JSON Web Token claim or with the "3gpp-wwsf" JSON Web Token claim, as defined in </w:t>
      </w:r>
      <w:r w:rsidR="0022391C" w:rsidRPr="00C21991">
        <w:t>RFC 7519 [235</w:t>
      </w:r>
      <w:r w:rsidR="0064697D" w:rsidRPr="00C21991">
        <w:t>]</w:t>
      </w:r>
      <w:r w:rsidRPr="00C21991">
        <w:t>,</w:t>
      </w:r>
      <w:r w:rsidRPr="00C21991">
        <w:rPr>
          <w:rFonts w:hint="eastAsia"/>
          <w:lang w:eastAsia="zh-CN"/>
        </w:rPr>
        <w:t xml:space="preserve"> and if the S-CSCF supports WebRTC, </w:t>
      </w:r>
      <w:r w:rsidRPr="00C21991">
        <w:t xml:space="preserve">and if the S-CSCF has received authorization information about WAF </w:t>
      </w:r>
      <w:r w:rsidR="0064697D" w:rsidRPr="00C21991">
        <w:t xml:space="preserve">or WWSF </w:t>
      </w:r>
      <w:r w:rsidRPr="00C21991">
        <w:t xml:space="preserve">entities from the HSS, or per configuration, </w:t>
      </w:r>
      <w:r w:rsidRPr="00C21991">
        <w:rPr>
          <w:rFonts w:hint="eastAsia"/>
          <w:lang w:eastAsia="zh-CN"/>
        </w:rPr>
        <w:t xml:space="preserve">then </w:t>
      </w:r>
      <w:r w:rsidRPr="00C21991">
        <w:t xml:space="preserve">the S-CSCF shall </w:t>
      </w:r>
      <w:r w:rsidRPr="00C21991">
        <w:rPr>
          <w:rFonts w:hint="eastAsia"/>
          <w:lang w:eastAsia="zh-CN"/>
        </w:rPr>
        <w:t>check</w:t>
      </w:r>
      <w:r w:rsidRPr="00C21991">
        <w:t xml:space="preserve"> </w:t>
      </w:r>
      <w:r w:rsidRPr="00C21991">
        <w:rPr>
          <w:rFonts w:hint="eastAsia"/>
          <w:lang w:eastAsia="zh-CN"/>
        </w:rPr>
        <w:t xml:space="preserve">whether </w:t>
      </w:r>
      <w:r w:rsidRPr="00C21991">
        <w:t xml:space="preserve">the WAF </w:t>
      </w:r>
      <w:r w:rsidR="0064697D" w:rsidRPr="00C21991">
        <w:t xml:space="preserve">or WWSF </w:t>
      </w:r>
      <w:r w:rsidRPr="00C21991">
        <w:t>is not barred</w:t>
      </w:r>
      <w:r w:rsidRPr="00C21991">
        <w:rPr>
          <w:rFonts w:hint="eastAsia"/>
          <w:lang w:eastAsia="zh-CN"/>
        </w:rPr>
        <w:t xml:space="preserve">, </w:t>
      </w:r>
      <w:r w:rsidRPr="00C21991">
        <w:rPr>
          <w:rFonts w:hint="eastAsia"/>
        </w:rPr>
        <w:t xml:space="preserve">as specified in </w:t>
      </w:r>
      <w:r w:rsidRPr="00C21991">
        <w:t>3GPP TS </w:t>
      </w:r>
      <w:r w:rsidRPr="00C21991">
        <w:rPr>
          <w:rFonts w:hint="eastAsia"/>
        </w:rPr>
        <w:t>33</w:t>
      </w:r>
      <w:r w:rsidRPr="00C21991">
        <w:t>.</w:t>
      </w:r>
      <w:r w:rsidRPr="00C21991">
        <w:rPr>
          <w:rFonts w:hint="eastAsia"/>
        </w:rPr>
        <w:t>203</w:t>
      </w:r>
      <w:r w:rsidRPr="00C21991">
        <w:t> [</w:t>
      </w:r>
      <w:r w:rsidRPr="00C21991">
        <w:rPr>
          <w:rFonts w:hint="eastAsia"/>
        </w:rPr>
        <w:t>9</w:t>
      </w:r>
      <w:r w:rsidRPr="00C21991">
        <w:t>] </w:t>
      </w:r>
      <w:r w:rsidRPr="00C21991">
        <w:rPr>
          <w:rFonts w:hint="eastAsia"/>
          <w:lang w:eastAsia="zh-CN"/>
        </w:rPr>
        <w:t>a</w:t>
      </w:r>
      <w:r w:rsidRPr="00C21991">
        <w:rPr>
          <w:rFonts w:hint="eastAsia"/>
        </w:rPr>
        <w:t>nnex</w:t>
      </w:r>
      <w:r w:rsidRPr="00C21991">
        <w:t> </w:t>
      </w:r>
      <w:r w:rsidRPr="00C21991">
        <w:rPr>
          <w:rFonts w:hint="eastAsia"/>
        </w:rPr>
        <w:t>X</w:t>
      </w:r>
      <w:r w:rsidRPr="00C21991">
        <w:t xml:space="preserve">. If the WAF </w:t>
      </w:r>
      <w:r w:rsidR="0064697D" w:rsidRPr="00C21991">
        <w:t xml:space="preserve">or the WWSF </w:t>
      </w:r>
      <w:r w:rsidRPr="00C21991">
        <w:t xml:space="preserve">is barred, the S-CSCF shall </w:t>
      </w:r>
      <w:r w:rsidRPr="00C21991">
        <w:rPr>
          <w:rFonts w:hint="eastAsia"/>
          <w:lang w:eastAsia="zh-CN"/>
        </w:rPr>
        <w:t>send a 403 (Forbidden) response to the REGISTER request.</w:t>
      </w:r>
    </w:p>
    <w:p w14:paraId="2E3985A5" w14:textId="77777777" w:rsidR="00716D21" w:rsidRPr="00C21991" w:rsidRDefault="00716D21" w:rsidP="00716D21">
      <w:pPr>
        <w:pStyle w:val="NO"/>
      </w:pPr>
      <w:r w:rsidRPr="00C21991">
        <w:t>NOTE </w:t>
      </w:r>
      <w:r w:rsidR="005B59BF" w:rsidRPr="00C21991">
        <w:t>2</w:t>
      </w:r>
      <w:r w:rsidRPr="00C21991">
        <w:t>:</w:t>
      </w:r>
      <w:r w:rsidRPr="00C21991">
        <w:tab/>
        <w:t xml:space="preserve">The S-CSCF needs to be configured to know which P-CSCFs are "TISPAN-enabled" and uses the Via header </w:t>
      </w:r>
      <w:r w:rsidR="00214EE2" w:rsidRPr="00C21991">
        <w:t xml:space="preserve">field </w:t>
      </w:r>
      <w:r w:rsidRPr="00C21991">
        <w:t>to determine which P-CSCF forwarded the registration request.</w:t>
      </w:r>
    </w:p>
    <w:p w14:paraId="6FC8C6BB" w14:textId="77777777" w:rsidR="00897956" w:rsidRPr="00C21991" w:rsidRDefault="00897956">
      <w:r w:rsidRPr="00C21991">
        <w:t xml:space="preserve">The S-CSCF shall act as the SIP registrar for all </w:t>
      </w:r>
      <w:r w:rsidR="0042237C" w:rsidRPr="00C21991">
        <w:t xml:space="preserve">UEs </w:t>
      </w:r>
      <w:r w:rsidRPr="00C21991">
        <w:t>belonging to the IM CN subsystem and with public user identities.</w:t>
      </w:r>
    </w:p>
    <w:p w14:paraId="047CF231" w14:textId="77777777" w:rsidR="000B46B6" w:rsidRPr="00C21991" w:rsidRDefault="00897956">
      <w:r w:rsidRPr="00C21991">
        <w:t xml:space="preserve">Subclause 5.4.1.2 through subclause 5.4.1.7 define S-CSCF procedures for SIP registration that do not relate to emergency. All registration requests are first screened according to the procedures of subclause 5.4.8.2 to see if they do relate to an emergency </w:t>
      </w:r>
      <w:r w:rsidR="00136FA4" w:rsidRPr="00C21991">
        <w:t>registration</w:t>
      </w:r>
      <w:r w:rsidRPr="00C21991">
        <w:t>.</w:t>
      </w:r>
    </w:p>
    <w:p w14:paraId="4863F7D3" w14:textId="77777777" w:rsidR="00557503" w:rsidRPr="00C21991" w:rsidRDefault="00557503" w:rsidP="00557503">
      <w:r w:rsidRPr="00C21991">
        <w:t>For all SIP registrations identified:</w:t>
      </w:r>
    </w:p>
    <w:p w14:paraId="3E273211" w14:textId="77777777" w:rsidR="00557503" w:rsidRPr="00C21991" w:rsidRDefault="00557503" w:rsidP="00557503">
      <w:pPr>
        <w:pStyle w:val="B1"/>
      </w:pPr>
      <w:r w:rsidRPr="00C21991">
        <w:t>-</w:t>
      </w:r>
      <w:r w:rsidRPr="00C21991">
        <w:tab/>
        <w:t>as relating to an emergency; or</w:t>
      </w:r>
    </w:p>
    <w:p w14:paraId="00B89CE8" w14:textId="77777777" w:rsidR="00557503" w:rsidRPr="00C21991" w:rsidRDefault="00557503" w:rsidP="00557503">
      <w:pPr>
        <w:pStyle w:val="B1"/>
      </w:pPr>
      <w:r w:rsidRPr="00C21991">
        <w:t>-</w:t>
      </w:r>
      <w:r w:rsidRPr="00C21991">
        <w:tab/>
        <w:t>if priority is supported, as containing an authorised Resource-Priority header</w:t>
      </w:r>
      <w:r w:rsidR="00214EE2" w:rsidRPr="00C21991">
        <w:t xml:space="preserve"> field</w:t>
      </w:r>
      <w:r w:rsidRPr="00C21991">
        <w:t>;</w:t>
      </w:r>
    </w:p>
    <w:p w14:paraId="456824E2" w14:textId="77777777" w:rsidR="00557503" w:rsidRPr="00C21991" w:rsidRDefault="00557503" w:rsidP="00557503">
      <w:r w:rsidRPr="00C21991">
        <w:t>the S-CSCF shall give priority over other registrations. This allows special treatment of such registrations.</w:t>
      </w:r>
    </w:p>
    <w:p w14:paraId="475BB936" w14:textId="77777777" w:rsidR="00557503" w:rsidRPr="00C21991" w:rsidRDefault="00557503" w:rsidP="00557503">
      <w:pPr>
        <w:pStyle w:val="NO"/>
      </w:pPr>
      <w:r w:rsidRPr="00C21991">
        <w:t>NOTE</w:t>
      </w:r>
      <w:r w:rsidR="008D798F" w:rsidRPr="00C21991">
        <w:t> </w:t>
      </w:r>
      <w:r w:rsidR="005B59BF" w:rsidRPr="00C21991">
        <w:t>3</w:t>
      </w:r>
      <w:r w:rsidRPr="00C21991">
        <w:t>:</w:t>
      </w:r>
      <w:r w:rsidRPr="00C21991">
        <w:tab/>
        <w:t>The special treatment can include filtering, higher priority processing, routeing, call gapping. The exact meaning of priority is not defined further in this document, but is left to national regulation and network configuration.</w:t>
      </w:r>
    </w:p>
    <w:p w14:paraId="24DD1A05" w14:textId="77777777" w:rsidR="00897956" w:rsidRPr="00C21991" w:rsidRDefault="00897956">
      <w:r w:rsidRPr="00C21991">
        <w:t>The S-CSCF shall support the use of the Path and Service-Route header</w:t>
      </w:r>
      <w:r w:rsidR="00214EE2" w:rsidRPr="00C21991">
        <w:t xml:space="preserve"> field</w:t>
      </w:r>
      <w:r w:rsidRPr="00C21991">
        <w:t>. The S-CSCF shall also support the Require and Supported header</w:t>
      </w:r>
      <w:r w:rsidR="00214EE2" w:rsidRPr="00C21991">
        <w:t xml:space="preserve"> field</w:t>
      </w:r>
      <w:r w:rsidRPr="00C21991">
        <w:t xml:space="preserve">s. The Path header </w:t>
      </w:r>
      <w:r w:rsidR="00214EE2" w:rsidRPr="00C21991">
        <w:t xml:space="preserve">field </w:t>
      </w:r>
      <w:r w:rsidRPr="00C21991">
        <w:t xml:space="preserve">is only applicable to the REGISTER request and its 200 (OK) response. The Service-Route header </w:t>
      </w:r>
      <w:r w:rsidR="00214EE2" w:rsidRPr="00C21991">
        <w:t xml:space="preserve">field </w:t>
      </w:r>
      <w:r w:rsidRPr="00C21991">
        <w:t>is only applicable to the 200 (OK) response of REGISTER. The S-CSCF shall not act as a redirect server for REGISTER requests.</w:t>
      </w:r>
    </w:p>
    <w:p w14:paraId="513BFDA5" w14:textId="77777777" w:rsidR="00897956" w:rsidRPr="00C21991" w:rsidRDefault="00897956">
      <w:r w:rsidRPr="00C21991">
        <w:t>The network operator defines minimum and maximum times for each registration. These values are provided within the S-CSCF.</w:t>
      </w:r>
    </w:p>
    <w:p w14:paraId="057E75E4" w14:textId="77777777" w:rsidR="00897956" w:rsidRPr="00C21991" w:rsidRDefault="00897956">
      <w:r w:rsidRPr="00C21991">
        <w:t>The procedures for notification concerning automatically registered public user identities of a user are described in subclause 5.4.2.1.2.</w:t>
      </w:r>
    </w:p>
    <w:p w14:paraId="5F7D6239" w14:textId="77777777" w:rsidR="00A9632C" w:rsidRPr="00C21991" w:rsidRDefault="00A9632C" w:rsidP="00A9632C">
      <w:r w:rsidRPr="00C21991">
        <w:t>If the S-CSCF supports HSS based P-CSCF restoration procedures, and receives a REGISTER request from a P-CSCF that the S-CSCF considers is in a non-working state, the S-CSCF shall consider this P-CSCF as being in a working state.</w:t>
      </w:r>
    </w:p>
    <w:p w14:paraId="682E1FF6" w14:textId="77777777" w:rsidR="00A9632C" w:rsidRPr="00C21991" w:rsidRDefault="00A9632C" w:rsidP="00A9632C">
      <w:r w:rsidRPr="00C21991">
        <w:t>If the S-CSCF supports PCRF based P-CSCF restoration procedures, and receives a REGISTER request from a P-CSCF that the S-CSCF considers is in a non-working state, the S-CSCF shall consider this P-CSCF as being in a working state.</w:t>
      </w:r>
    </w:p>
    <w:p w14:paraId="4C8D18DA" w14:textId="77777777" w:rsidR="006939D9" w:rsidRPr="00C21991" w:rsidRDefault="006939D9" w:rsidP="006939D9">
      <w:r w:rsidRPr="00C21991">
        <w:t xml:space="preserve">In case a device performing address and/or port number conversions is provided by a </w:t>
      </w:r>
      <w:smartTag w:uri="urn:schemas-microsoft-com:office:smarttags" w:element="stockticker">
        <w:r w:rsidRPr="00C21991">
          <w:t>NA</w:t>
        </w:r>
      </w:smartTag>
      <w:r w:rsidRPr="00C21991">
        <w:t xml:space="preserve">(P)T or </w:t>
      </w:r>
      <w:smartTag w:uri="urn:schemas-microsoft-com:office:smarttags" w:element="stockticker">
        <w:r w:rsidRPr="00C21991">
          <w:t>NA</w:t>
        </w:r>
      </w:smartTag>
      <w:r w:rsidRPr="00C21991">
        <w:t xml:space="preserve">(P)T-PT, the S-CSCF may need to modify the SIP signalling according to the procedures described in annex K if both a </w:t>
      </w:r>
      <w:r w:rsidR="00214EE2" w:rsidRPr="00C21991">
        <w:t>"</w:t>
      </w:r>
      <w:r w:rsidRPr="00C21991">
        <w:t>reg-id</w:t>
      </w:r>
      <w:r w:rsidR="00214EE2" w:rsidRPr="00C21991">
        <w:t>"</w:t>
      </w:r>
      <w:r w:rsidRPr="00C21991">
        <w:t xml:space="preserve"> and </w:t>
      </w:r>
      <w:r w:rsidR="00214EE2" w:rsidRPr="00C21991">
        <w:t>"+</w:t>
      </w:r>
      <w:proofErr w:type="spellStart"/>
      <w:r w:rsidR="00214EE2" w:rsidRPr="00C21991">
        <w:t>sip.</w:t>
      </w:r>
      <w:r w:rsidRPr="00C21991">
        <w:t>instance</w:t>
      </w:r>
      <w:proofErr w:type="spellEnd"/>
      <w:r w:rsidR="00214EE2" w:rsidRPr="00C21991">
        <w:t>" header field</w:t>
      </w:r>
      <w:r w:rsidRPr="00C21991">
        <w:t xml:space="preserve"> parameter are present in the received </w:t>
      </w:r>
      <w:r w:rsidR="00214EE2" w:rsidRPr="00C21991">
        <w:t xml:space="preserve">Contact </w:t>
      </w:r>
      <w:r w:rsidRPr="00C21991">
        <w:t xml:space="preserve">header </w:t>
      </w:r>
      <w:r w:rsidR="00214EE2" w:rsidRPr="00C21991">
        <w:t xml:space="preserve">field </w:t>
      </w:r>
      <w:r w:rsidRPr="00C21991">
        <w:t xml:space="preserve">as described in </w:t>
      </w:r>
      <w:r w:rsidR="001C77EE" w:rsidRPr="00C21991">
        <w:t>RFC 5626</w:t>
      </w:r>
      <w:r w:rsidRPr="00C21991">
        <w:t> [92].</w:t>
      </w:r>
    </w:p>
    <w:p w14:paraId="5BFF4008" w14:textId="77777777" w:rsidR="00897956" w:rsidRPr="00C21991" w:rsidRDefault="00897956" w:rsidP="005D46C4">
      <w:pPr>
        <w:pStyle w:val="Heading4"/>
      </w:pPr>
      <w:bookmarkStart w:id="650" w:name="_CR5_4_1_2"/>
      <w:bookmarkStart w:id="651" w:name="_Toc210127418"/>
      <w:bookmarkEnd w:id="650"/>
      <w:r w:rsidRPr="00C21991">
        <w:t>5.4.1.2</w:t>
      </w:r>
      <w:r w:rsidRPr="00C21991">
        <w:tab/>
        <w:t>Initial registration and user-initiated reregistration</w:t>
      </w:r>
      <w:bookmarkEnd w:id="651"/>
    </w:p>
    <w:p w14:paraId="6A484EC4" w14:textId="77777777" w:rsidR="00897956" w:rsidRPr="00C21991" w:rsidRDefault="00897956" w:rsidP="005D46C4">
      <w:pPr>
        <w:pStyle w:val="Heading5"/>
      </w:pPr>
      <w:bookmarkStart w:id="652" w:name="_CR5_4_1_2_1"/>
      <w:bookmarkStart w:id="653" w:name="clauseSCSCFinitregnormal"/>
      <w:bookmarkStart w:id="654" w:name="_Toc210127419"/>
      <w:bookmarkEnd w:id="652"/>
      <w:r w:rsidRPr="00C21991">
        <w:t>5.4.1.2.1</w:t>
      </w:r>
      <w:bookmarkEnd w:id="653"/>
      <w:r w:rsidRPr="00C21991">
        <w:tab/>
        <w:t>Unprotected REGISTER</w:t>
      </w:r>
      <w:bookmarkEnd w:id="654"/>
    </w:p>
    <w:p w14:paraId="7302A990" w14:textId="77777777" w:rsidR="00C27196" w:rsidRPr="00C21991" w:rsidRDefault="00897956" w:rsidP="00C27196">
      <w:r w:rsidRPr="00C21991">
        <w:t xml:space="preserve">Any REGISTER request </w:t>
      </w:r>
      <w:r w:rsidR="00105C17" w:rsidRPr="00C21991">
        <w:t xml:space="preserve">received </w:t>
      </w:r>
      <w:r w:rsidRPr="00C21991">
        <w:t xml:space="preserve">unprotected by the </w:t>
      </w:r>
      <w:r w:rsidR="00105C17" w:rsidRPr="00C21991">
        <w:t xml:space="preserve">S-CSCF without an Authorization header field, or </w:t>
      </w:r>
      <w:r w:rsidR="008D798F" w:rsidRPr="00C21991">
        <w:t xml:space="preserve">with an Authorization header </w:t>
      </w:r>
      <w:r w:rsidR="00214EE2" w:rsidRPr="00C21991">
        <w:t xml:space="preserve">field </w:t>
      </w:r>
      <w:r w:rsidR="00105C17" w:rsidRPr="00C21991">
        <w:t xml:space="preserve">having </w:t>
      </w:r>
      <w:r w:rsidR="004322FA" w:rsidRPr="00C21991">
        <w:t xml:space="preserve">the "integrity-protected" </w:t>
      </w:r>
      <w:r w:rsidR="00D0178B" w:rsidRPr="00C21991">
        <w:t xml:space="preserve">header field </w:t>
      </w:r>
      <w:r w:rsidR="004322FA" w:rsidRPr="00C21991">
        <w:t xml:space="preserve">parameter in the Authorization header </w:t>
      </w:r>
      <w:r w:rsidR="00214EE2" w:rsidRPr="00C21991">
        <w:t xml:space="preserve">field </w:t>
      </w:r>
      <w:r w:rsidR="004322FA" w:rsidRPr="00C21991">
        <w:t>set to "no"</w:t>
      </w:r>
      <w:r w:rsidR="00C27196" w:rsidRPr="00C21991">
        <w:t xml:space="preserve">, or without an "integrity-protected" </w:t>
      </w:r>
      <w:r w:rsidR="00D0178B" w:rsidRPr="00C21991">
        <w:t xml:space="preserve">header field </w:t>
      </w:r>
      <w:r w:rsidR="00C27196" w:rsidRPr="00C21991">
        <w:t>parameter</w:t>
      </w:r>
      <w:r w:rsidR="004322FA" w:rsidRPr="00C21991">
        <w:t xml:space="preserve"> </w:t>
      </w:r>
      <w:r w:rsidRPr="00C21991">
        <w:t>is considered to be an initial registration.</w:t>
      </w:r>
      <w:r w:rsidR="002E1C8A" w:rsidRPr="00C21991">
        <w:t xml:space="preserve"> If such an initial registration contains a private user identity specifically reserved for IM CN subsystem registrations from an </w:t>
      </w:r>
      <w:smartTag w:uri="urn:schemas-microsoft-com:office:smarttags" w:element="stockticker">
        <w:r w:rsidR="002E1C8A" w:rsidRPr="00C21991">
          <w:t>MSC</w:t>
        </w:r>
      </w:smartTag>
      <w:r w:rsidR="002E1C8A" w:rsidRPr="00C21991">
        <w:t xml:space="preserve"> Server enhanced for ICS as defined in 3GPP TS 23.003 [3], the S-CSCF shall respond with a 403 (Forbidden) response. The S</w:t>
      </w:r>
      <w:r w:rsidR="002E1C8A" w:rsidRPr="00C21991">
        <w:noBreakHyphen/>
        <w:t>CSCF shall consider this registration attempt as failed.</w:t>
      </w:r>
    </w:p>
    <w:p w14:paraId="482FFCE3" w14:textId="77777777" w:rsidR="00534C73" w:rsidRPr="00C21991" w:rsidRDefault="00534C73" w:rsidP="00534C73">
      <w:pPr>
        <w:pStyle w:val="NO"/>
      </w:pPr>
      <w:r w:rsidRPr="00C21991">
        <w:t>NOTE 1:</w:t>
      </w:r>
      <w:r w:rsidRPr="00C21991">
        <w:tab/>
        <w:t>For NASS-IMS bundled authentication and GPRS-IMS-Bundled Authentication there is no distinction between a protected and an unprotected REGISTER. There is only an unprotected REGISTER to consider.</w:t>
      </w:r>
    </w:p>
    <w:p w14:paraId="740568CD" w14:textId="77777777" w:rsidR="00897956" w:rsidRPr="00C21991" w:rsidRDefault="00C27196" w:rsidP="00C27196">
      <w:pPr>
        <w:pStyle w:val="NO"/>
      </w:pPr>
      <w:r w:rsidRPr="00C21991">
        <w:t>NOTE</w:t>
      </w:r>
      <w:r w:rsidR="00534C73" w:rsidRPr="00C21991">
        <w:t> 2</w:t>
      </w:r>
      <w:r w:rsidRPr="00C21991">
        <w:t>:</w:t>
      </w:r>
      <w:r w:rsidRPr="00C21991">
        <w:tab/>
        <w:t xml:space="preserve">If IMS AKA or SIP digest with </w:t>
      </w:r>
      <w:smartTag w:uri="urn:schemas-microsoft-com:office:smarttags" w:element="stockticker">
        <w:r w:rsidRPr="00C21991">
          <w:t>TLS</w:t>
        </w:r>
      </w:smartTag>
      <w:r w:rsidRPr="00C21991">
        <w:t xml:space="preserve"> are used as a security mechanism, </w:t>
      </w:r>
      <w:r w:rsidR="00964F23" w:rsidRPr="00C21991">
        <w:t xml:space="preserve">a </w:t>
      </w:r>
      <w:r w:rsidR="00897956" w:rsidRPr="00C21991">
        <w:t xml:space="preserve">200 (OK) final response to </w:t>
      </w:r>
      <w:r w:rsidR="00964F23" w:rsidRPr="00C21991">
        <w:t xml:space="preserve">an initial registration </w:t>
      </w:r>
      <w:r w:rsidR="00897956" w:rsidRPr="00C21991">
        <w:t>will only be sent back after the S-CSCF receives a correct authentication challenge response in a REGISTER request that is sent integrity protected.</w:t>
      </w:r>
    </w:p>
    <w:p w14:paraId="0E928699" w14:textId="77777777" w:rsidR="00897956" w:rsidRPr="00C21991" w:rsidRDefault="00897956">
      <w:pPr>
        <w:pStyle w:val="NO"/>
      </w:pPr>
      <w:r w:rsidRPr="00C21991">
        <w:t>NOTE</w:t>
      </w:r>
      <w:r w:rsidR="00534C73" w:rsidRPr="00C21991">
        <w:t> 3</w:t>
      </w:r>
      <w:r w:rsidRPr="00C21991">
        <w:t>:</w:t>
      </w:r>
      <w:r w:rsidRPr="00C21991">
        <w:tab/>
        <w:t xml:space="preserve">A REGISTER with </w:t>
      </w:r>
      <w:r w:rsidR="00923002" w:rsidRPr="00C21991">
        <w:t xml:space="preserve">the registration expiration interval value </w:t>
      </w:r>
      <w:r w:rsidRPr="00C21991">
        <w:t xml:space="preserve">equal to zero </w:t>
      </w:r>
      <w:r w:rsidR="00C751EA" w:rsidRPr="00C21991">
        <w:t xml:space="preserve">will </w:t>
      </w:r>
      <w:r w:rsidRPr="00C21991">
        <w:t xml:space="preserve">always be received protected. However, it is possible that in error conditions a REGISTER with </w:t>
      </w:r>
      <w:r w:rsidR="00923002" w:rsidRPr="00C21991">
        <w:t xml:space="preserve">the registration expiration interval value </w:t>
      </w:r>
      <w:r w:rsidRPr="00C21991">
        <w:t xml:space="preserve">equal to zero </w:t>
      </w:r>
      <w:r w:rsidR="00C751EA" w:rsidRPr="00C21991">
        <w:t xml:space="preserve">can </w:t>
      </w:r>
      <w:r w:rsidRPr="00C21991">
        <w:t>be received unprotected. In that instance the procedures below will be applied.</w:t>
      </w:r>
    </w:p>
    <w:p w14:paraId="26425474" w14:textId="77777777" w:rsidR="00A40BDA" w:rsidRPr="00C21991" w:rsidRDefault="00A40BDA" w:rsidP="00A40BDA">
      <w:r w:rsidRPr="00C21991">
        <w:t>Upon receipt of a REGISTER request that is part of an initial registration as outlined above, for a public user identity for which the maximum number of allowed simultaneously registration flow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14:paraId="59AEBACF" w14:textId="77777777" w:rsidR="00897956" w:rsidRPr="00C21991" w:rsidRDefault="00897956">
      <w:r w:rsidRPr="00C21991">
        <w:t xml:space="preserve">Upon receipt of a REGISTER request </w:t>
      </w:r>
      <w:r w:rsidR="00964F23" w:rsidRPr="00C21991">
        <w:t>that is part of an initial registration as outlined above</w:t>
      </w:r>
      <w:r w:rsidRPr="00C21991">
        <w:t xml:space="preserve">, for a user identity linked to a private user identity </w:t>
      </w:r>
      <w:r w:rsidR="00C751EA" w:rsidRPr="00C21991">
        <w:t xml:space="preserve">and instance ID/reg-id if available, </w:t>
      </w:r>
      <w:r w:rsidRPr="00C21991">
        <w:t xml:space="preserve">that has </w:t>
      </w:r>
      <w:r w:rsidR="00793133" w:rsidRPr="00C21991">
        <w:t xml:space="preserve">previously </w:t>
      </w:r>
      <w:r w:rsidRPr="00C21991">
        <w:t xml:space="preserve">registered </w:t>
      </w:r>
      <w:r w:rsidR="00793133" w:rsidRPr="00C21991">
        <w:t xml:space="preserve">one or more </w:t>
      </w:r>
      <w:r w:rsidRPr="00C21991">
        <w:t xml:space="preserve">public user </w:t>
      </w:r>
      <w:r w:rsidR="00793133" w:rsidRPr="00C21991">
        <w:t>identities</w:t>
      </w:r>
      <w:r w:rsidRPr="00C21991">
        <w:t>, the S-CSCF shall:</w:t>
      </w:r>
    </w:p>
    <w:p w14:paraId="1F417AC8" w14:textId="77777777" w:rsidR="00897956" w:rsidRPr="00C21991" w:rsidRDefault="00897956">
      <w:pPr>
        <w:pStyle w:val="B1"/>
      </w:pPr>
      <w:r w:rsidRPr="00C21991">
        <w:t>1)</w:t>
      </w:r>
      <w:r w:rsidRPr="00C21991">
        <w:tab/>
        <w:t xml:space="preserve">perform the procedure </w:t>
      </w:r>
      <w:r w:rsidR="00964F23" w:rsidRPr="00C21991">
        <w:t xml:space="preserve">below in this subclause </w:t>
      </w:r>
      <w:r w:rsidRPr="00C21991">
        <w:t xml:space="preserve">for receipt of a REGISTER request </w:t>
      </w:r>
      <w:r w:rsidR="00964F23" w:rsidRPr="00C21991">
        <w:t>for a public user identity which is not already registered</w:t>
      </w:r>
      <w:r w:rsidRPr="00C21991">
        <w:t>, for the received public user identity;</w:t>
      </w:r>
    </w:p>
    <w:p w14:paraId="2E100D7E" w14:textId="77777777" w:rsidR="00AF49DB" w:rsidRPr="00C21991" w:rsidRDefault="00AF49DB" w:rsidP="00AF49DB">
      <w:pPr>
        <w:pStyle w:val="B1"/>
      </w:pPr>
      <w:r w:rsidRPr="00C21991">
        <w:t>2)</w:t>
      </w:r>
      <w:r w:rsidRPr="00C21991">
        <w:tab/>
        <w:t>if the multiple registrations is not used and if the authentication that in step 1) has been successful,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the previous registrations have not expired, perform the network-initiated deregistration procedure (as described in subclause 5.4.1.5) for the previously registered public user identities belonging to this user</w:t>
      </w:r>
      <w:r w:rsidRPr="00C21991" w:rsidDel="0079532A">
        <w:t xml:space="preserve"> </w:t>
      </w:r>
      <w:r w:rsidRPr="00C21991">
        <w:t>including the public user identity being registered, if previously registered; and</w:t>
      </w:r>
    </w:p>
    <w:p w14:paraId="38E27583" w14:textId="77777777" w:rsidR="00741D11" w:rsidRPr="00C21991" w:rsidRDefault="00741D11" w:rsidP="00741D11">
      <w:pPr>
        <w:pStyle w:val="B1"/>
      </w:pPr>
      <w:r w:rsidRPr="00C21991">
        <w:t>3)</w:t>
      </w:r>
      <w:r w:rsidRPr="00C21991">
        <w:tab/>
        <w:t>if the multiple registrations is used</w:t>
      </w:r>
      <w:r w:rsidR="001672E5" w:rsidRPr="00C21991">
        <w:t xml:space="preserve"> (i.e., the "reg-id" header field parameter is included in the REGISTER request),</w:t>
      </w:r>
      <w:r w:rsidRPr="00C21991">
        <w:t xml:space="preserve"> and if the authentication that concludes the initial registration has been successful, and </w:t>
      </w:r>
      <w:r w:rsidR="001672E5" w:rsidRPr="00C21991">
        <w:t xml:space="preserve">if the </w:t>
      </w:r>
      <w:r w:rsidRPr="00C21991">
        <w:t xml:space="preserve">public user </w:t>
      </w:r>
      <w:r w:rsidR="001672E5" w:rsidRPr="00C21991">
        <w:t xml:space="preserve">identity being registered has </w:t>
      </w:r>
      <w:r w:rsidRPr="00C21991">
        <w:t>been previously registered</w:t>
      </w:r>
      <w:r w:rsidR="001672E5" w:rsidRPr="00C21991">
        <w:t xml:space="preserve"> with the same private user identity and the same "+</w:t>
      </w:r>
      <w:proofErr w:type="spellStart"/>
      <w:r w:rsidR="001672E5" w:rsidRPr="00C21991">
        <w:t>sip.instance</w:t>
      </w:r>
      <w:proofErr w:type="spellEnd"/>
      <w:r w:rsidR="001672E5" w:rsidRPr="00C21991">
        <w:t>" and "reg-id" header field parameter values,</w:t>
      </w:r>
      <w:r w:rsidRPr="00C21991">
        <w:t xml:space="preserve"> and the previous </w:t>
      </w:r>
      <w:r w:rsidR="001672E5" w:rsidRPr="00C21991">
        <w:t xml:space="preserve">registration has </w:t>
      </w:r>
      <w:r w:rsidRPr="00C21991">
        <w:t>not expired</w:t>
      </w:r>
      <w:r w:rsidR="001672E5" w:rsidRPr="00C21991">
        <w:t>:</w:t>
      </w:r>
    </w:p>
    <w:p w14:paraId="62C2FB27" w14:textId="77777777" w:rsidR="001672E5" w:rsidRPr="00C21991" w:rsidRDefault="001672E5" w:rsidP="001672E5">
      <w:pPr>
        <w:pStyle w:val="B2"/>
      </w:pPr>
      <w:r w:rsidRPr="00C21991">
        <w:t>a)</w:t>
      </w:r>
      <w:r w:rsidRPr="00C21991">
        <w:tab/>
        <w:t>identify the registration flow being replaced;</w:t>
      </w:r>
    </w:p>
    <w:p w14:paraId="6D29FBD4" w14:textId="77777777" w:rsidR="001672E5" w:rsidRPr="00C21991" w:rsidRDefault="001672E5" w:rsidP="001672E5">
      <w:pPr>
        <w:pStyle w:val="B2"/>
      </w:pPr>
      <w:r w:rsidRPr="00C21991">
        <w:t>b)</w:t>
      </w:r>
      <w:r w:rsidRPr="00C21991">
        <w:tab/>
        <w:t xml:space="preserve">terminate any dialog, as specified in subclause 5.4.5.1.2, </w:t>
      </w:r>
      <w:r w:rsidR="00C45361" w:rsidRPr="00C21991">
        <w:rPr>
          <w:rFonts w:eastAsia="SimSun"/>
          <w:lang w:eastAsia="zh-CN"/>
        </w:rPr>
        <w:t xml:space="preserve">with a status code 480 (Temporarily Unavailable) in the Reason header field of the BYE request, </w:t>
      </w:r>
      <w:r w:rsidRPr="00C21991">
        <w:t>associated with the registration flow being replaced; and</w:t>
      </w:r>
    </w:p>
    <w:p w14:paraId="7EAEED19" w14:textId="77777777" w:rsidR="001672E5" w:rsidRPr="00C21991" w:rsidRDefault="001672E5" w:rsidP="001672E5">
      <w:pPr>
        <w:pStyle w:val="B2"/>
      </w:pPr>
      <w:r w:rsidRPr="00C21991">
        <w:t>c)</w:t>
      </w:r>
      <w:r w:rsidRPr="00C21991">
        <w:tab/>
        <w:t>send a NOTIFY request to the subscribers to the registration event package for the public user identity indicated in the REGISTER request, as described in subclause 5.4.2.1.2.</w:t>
      </w:r>
    </w:p>
    <w:p w14:paraId="17CAC64E" w14:textId="77777777" w:rsidR="001672E5" w:rsidRPr="00C21991" w:rsidRDefault="001672E5" w:rsidP="001672E5">
      <w:pPr>
        <w:pStyle w:val="NO"/>
      </w:pPr>
      <w:r w:rsidRPr="00C21991">
        <w:t>NOTE 4:</w:t>
      </w:r>
      <w:r w:rsidRPr="00C21991">
        <w:tab/>
        <w:t>The way the S-CSCF identifies the dialogs associated with the registration flow being replaced is implementation specific.</w:t>
      </w:r>
    </w:p>
    <w:p w14:paraId="5926594E" w14:textId="77777777" w:rsidR="00793133" w:rsidRPr="00C21991" w:rsidRDefault="00793133" w:rsidP="00793133">
      <w:pPr>
        <w:pStyle w:val="NO"/>
      </w:pPr>
      <w:r w:rsidRPr="00C21991">
        <w:t>NOTE </w:t>
      </w:r>
      <w:r w:rsidR="001672E5" w:rsidRPr="00C21991">
        <w:t>5</w:t>
      </w:r>
      <w:r w:rsidRPr="00C21991">
        <w:t>:</w:t>
      </w:r>
      <w:r w:rsidRPr="00C21991">
        <w:tab/>
        <w:t>The S-CSCF will inform the HSS that the previously registered public user identities, excluding the public user identity being registered, have been deregistered.</w:t>
      </w:r>
    </w:p>
    <w:p w14:paraId="2F3CDD4E" w14:textId="77777777" w:rsidR="00161B3A" w:rsidRPr="00C21991" w:rsidRDefault="00161B3A" w:rsidP="00161B3A">
      <w:pPr>
        <w:pStyle w:val="NO"/>
      </w:pPr>
      <w:r w:rsidRPr="00C21991">
        <w:t>NOTE </w:t>
      </w:r>
      <w:r w:rsidR="001672E5" w:rsidRPr="00C21991">
        <w:t>6</w:t>
      </w:r>
      <w:r w:rsidRPr="00C21991">
        <w:t>:</w:t>
      </w:r>
      <w:r w:rsidRPr="00C21991">
        <w:tab/>
        <w:t>Contact related to emergency registration is not affected. S-CSCF is not able deregister contact related to emergency registration and will not delete that.</w:t>
      </w:r>
    </w:p>
    <w:p w14:paraId="4D02B641" w14:textId="77777777" w:rsidR="00687E05" w:rsidRPr="00C21991" w:rsidRDefault="00687E05" w:rsidP="00687E05">
      <w:r w:rsidRPr="00C21991">
        <w:t xml:space="preserve">When S-CSCF receives a REGISTER request with the "integrity-protected" </w:t>
      </w:r>
      <w:r w:rsidR="00D0178B" w:rsidRPr="00C21991">
        <w:t xml:space="preserve">header field </w:t>
      </w:r>
      <w:r w:rsidRPr="00C21991">
        <w:t xml:space="preserve">parameter in the Authorization header </w:t>
      </w:r>
      <w:r w:rsidR="00214EE2" w:rsidRPr="00C21991">
        <w:t xml:space="preserve">field </w:t>
      </w:r>
      <w:r w:rsidRPr="00C21991">
        <w:t xml:space="preserve">set to "no" and a non-empty </w:t>
      </w:r>
      <w:r w:rsidR="00EC2947" w:rsidRPr="00C21991">
        <w:t>"</w:t>
      </w:r>
      <w:r w:rsidRPr="00C21991">
        <w:t>response</w:t>
      </w:r>
      <w:r w:rsidR="00EC2947" w:rsidRPr="00C21991">
        <w:t>" Authorization header field parameter</w:t>
      </w:r>
      <w:r w:rsidRPr="00C21991">
        <w:t xml:space="preserve">, the S-CSCF shall ignore the value of the </w:t>
      </w:r>
      <w:r w:rsidR="00EC2947" w:rsidRPr="00C21991">
        <w:t>"</w:t>
      </w:r>
      <w:r w:rsidRPr="00C21991">
        <w:t>response</w:t>
      </w:r>
      <w:r w:rsidR="00EC2947" w:rsidRPr="00C21991">
        <w:t>" header field parameter</w:t>
      </w:r>
      <w:r w:rsidRPr="00C21991">
        <w:t>.</w:t>
      </w:r>
    </w:p>
    <w:p w14:paraId="7C16A8F0" w14:textId="77777777" w:rsidR="00897956" w:rsidRPr="00C21991" w:rsidRDefault="00897956">
      <w:r w:rsidRPr="00C21991">
        <w:t xml:space="preserve">Upon receipt of a REGISTER request </w:t>
      </w:r>
      <w:r w:rsidR="00964F23" w:rsidRPr="00C21991">
        <w:t xml:space="preserve">that is part of an initial registration as outlined above, for a public user identity which is not already registered </w:t>
      </w:r>
      <w:r w:rsidRPr="00C21991">
        <w:t>linked to the same private user identity</w:t>
      </w:r>
      <w:r w:rsidR="00741D11" w:rsidRPr="00C21991">
        <w:t xml:space="preserve"> and </w:t>
      </w:r>
      <w:r w:rsidR="001672E5" w:rsidRPr="00C21991">
        <w:t>the "+</w:t>
      </w:r>
      <w:proofErr w:type="spellStart"/>
      <w:r w:rsidR="001672E5" w:rsidRPr="00C21991">
        <w:t>sip.instance</w:t>
      </w:r>
      <w:proofErr w:type="spellEnd"/>
      <w:r w:rsidR="001672E5" w:rsidRPr="00C21991">
        <w:t xml:space="preserve">" and "reg-id" header field parameters, </w:t>
      </w:r>
      <w:r w:rsidR="00741D11" w:rsidRPr="00C21991">
        <w:t>if available</w:t>
      </w:r>
      <w:r w:rsidRPr="00C21991">
        <w:t>, the S-CSCF shall:</w:t>
      </w:r>
    </w:p>
    <w:p w14:paraId="0C5BEA6A" w14:textId="77777777" w:rsidR="00897956" w:rsidRPr="00C21991" w:rsidRDefault="00897956">
      <w:pPr>
        <w:pStyle w:val="B1"/>
      </w:pPr>
      <w:r w:rsidRPr="00C21991">
        <w:t>1)</w:t>
      </w:r>
      <w:r w:rsidRPr="00C21991">
        <w:tab/>
        <w:t xml:space="preserve">identify the user by the public user identity as received in the To header </w:t>
      </w:r>
      <w:r w:rsidR="00214EE2" w:rsidRPr="00C21991">
        <w:t xml:space="preserve">field </w:t>
      </w:r>
      <w:r w:rsidRPr="00C21991">
        <w:t xml:space="preserve">and </w:t>
      </w:r>
      <w:r w:rsidR="00105C17" w:rsidRPr="00C21991">
        <w:t xml:space="preserve">if the REGISTER request includes an Authorization header field, identify </w:t>
      </w:r>
      <w:r w:rsidRPr="00C21991">
        <w:t xml:space="preserve">the private user identity as received in the </w:t>
      </w:r>
      <w:r w:rsidR="00EC2947" w:rsidRPr="00C21991">
        <w:t>"</w:t>
      </w:r>
      <w:r w:rsidRPr="00C21991">
        <w:t>username</w:t>
      </w:r>
      <w:r w:rsidR="00EC2947" w:rsidRPr="00C21991">
        <w:t>"</w:t>
      </w:r>
      <w:r w:rsidRPr="00C21991">
        <w:t xml:space="preserve"> Authorization header </w:t>
      </w:r>
      <w:r w:rsidR="00214EE2" w:rsidRPr="00C21991">
        <w:t xml:space="preserve">field </w:t>
      </w:r>
      <w:r w:rsidR="00EC2947" w:rsidRPr="00C21991">
        <w:t xml:space="preserve">parameter </w:t>
      </w:r>
      <w:r w:rsidRPr="00C21991">
        <w:t>of the REGISTER request;</w:t>
      </w:r>
    </w:p>
    <w:p w14:paraId="3D3C9549" w14:textId="77777777" w:rsidR="00897956" w:rsidRPr="00C21991" w:rsidRDefault="00897956">
      <w:pPr>
        <w:pStyle w:val="B1"/>
      </w:pPr>
      <w:r w:rsidRPr="00C21991">
        <w:t>2)</w:t>
      </w:r>
      <w:r w:rsidRPr="00C21991">
        <w:tab/>
        <w:t>check if the P-Visited-Network</w:t>
      </w:r>
      <w:r w:rsidR="006E673F" w:rsidRPr="00C21991">
        <w:t>-ID</w:t>
      </w:r>
      <w:r w:rsidRPr="00C21991">
        <w:t xml:space="preserve"> header </w:t>
      </w:r>
      <w:r w:rsidR="00214EE2" w:rsidRPr="00C21991">
        <w:t xml:space="preserve">field </w:t>
      </w:r>
      <w:r w:rsidRPr="00C21991">
        <w:t>is included in the REGISTER request, and if it is included identify the visited network by the value of this header</w:t>
      </w:r>
      <w:r w:rsidR="00214EE2" w:rsidRPr="00C21991">
        <w:t xml:space="preserve"> field</w:t>
      </w:r>
      <w:r w:rsidRPr="00C21991">
        <w:t>;</w:t>
      </w:r>
    </w:p>
    <w:p w14:paraId="5837F4E0" w14:textId="77777777" w:rsidR="00897956" w:rsidRPr="00C21991" w:rsidRDefault="00897956">
      <w:pPr>
        <w:pStyle w:val="B1"/>
      </w:pPr>
      <w:r w:rsidRPr="00C21991">
        <w:t>3)</w:t>
      </w:r>
      <w:r w:rsidRPr="00C21991">
        <w:tab/>
        <w:t>select an authentication vector for the user. If no authentication vector for this user is available, after the S-CSCF has performed the Authentication procedure with the HSS, as described in 3GPP TS 29.228 [14], the S-CSCF shall select an authentication vector as described in 3GPP TS 33.203 [19].</w:t>
      </w:r>
    </w:p>
    <w:p w14:paraId="75BA09AB" w14:textId="77777777" w:rsidR="00897956" w:rsidRPr="00C21991" w:rsidRDefault="00897956">
      <w:pPr>
        <w:pStyle w:val="B1"/>
      </w:pPr>
      <w:r w:rsidRPr="00C21991">
        <w:tab/>
        <w:t>Prior to performing Authentication procedure with the HSS, the S-CSCF decides which HSS to query, possibly as a result of a query to the Subscription Locator Functional (</w:t>
      </w:r>
      <w:smartTag w:uri="urn:schemas-microsoft-com:office:smarttags" w:element="stockticker">
        <w:r w:rsidRPr="00C21991">
          <w:t>SLF</w:t>
        </w:r>
      </w:smartTag>
      <w:r w:rsidRPr="00C21991">
        <w:t xml:space="preserve">) entity as specified in 3GPP TS 29.228 [14] or use the value as received in the P-User-Database header </w:t>
      </w:r>
      <w:r w:rsidR="00214EE2" w:rsidRPr="00C21991">
        <w:t xml:space="preserve">field </w:t>
      </w:r>
      <w:r w:rsidRPr="00C21991">
        <w:t>in the REGISTER request as defined in RFC 4457 [82];</w:t>
      </w:r>
    </w:p>
    <w:p w14:paraId="7D11CC38" w14:textId="77777777" w:rsidR="00897956" w:rsidRPr="00C21991" w:rsidRDefault="00897956">
      <w:pPr>
        <w:pStyle w:val="NO"/>
      </w:pPr>
      <w:r w:rsidRPr="00C21991">
        <w:t>NOTE </w:t>
      </w:r>
      <w:r w:rsidR="001672E5" w:rsidRPr="00C21991">
        <w:t>7</w:t>
      </w:r>
      <w:r w:rsidRPr="00C21991">
        <w:t>:</w:t>
      </w:r>
      <w:r w:rsidRPr="00C21991">
        <w:tab/>
        <w:t xml:space="preserve">The HSS address received in the response to </w:t>
      </w:r>
      <w:smartTag w:uri="urn:schemas-microsoft-com:office:smarttags" w:element="stockticker">
        <w:r w:rsidRPr="00C21991">
          <w:t>SLF</w:t>
        </w:r>
      </w:smartTag>
      <w:r w:rsidRPr="00C21991">
        <w:t xml:space="preserve"> query or as a value of P-User-Database header </w:t>
      </w:r>
      <w:r w:rsidR="00214EE2" w:rsidRPr="00C21991">
        <w:t xml:space="preserve">field </w:t>
      </w:r>
      <w:r w:rsidRPr="00C21991">
        <w:t>can be used to address the HSS of the public user identity in further queries.</w:t>
      </w:r>
    </w:p>
    <w:p w14:paraId="2ED47E26" w14:textId="77777777" w:rsidR="00897956" w:rsidRPr="00C21991" w:rsidRDefault="00897956">
      <w:pPr>
        <w:pStyle w:val="NO"/>
      </w:pPr>
      <w:r w:rsidRPr="00C21991">
        <w:t>NOTE </w:t>
      </w:r>
      <w:r w:rsidR="001672E5" w:rsidRPr="00C21991">
        <w:t>8</w:t>
      </w:r>
      <w:r w:rsidRPr="00C21991">
        <w:t>:</w:t>
      </w:r>
      <w:r w:rsidRPr="00C21991">
        <w:tab/>
        <w:t xml:space="preserve">At this point the S-CSCF informs the HSS, that the user currently registering will be served by the S-CSCF by passing its SIP </w:t>
      </w:r>
      <w:smartTag w:uri="urn:schemas-microsoft-com:office:smarttags" w:element="stockticker">
        <w:r w:rsidRPr="00C21991">
          <w:t>URI</w:t>
        </w:r>
      </w:smartTag>
      <w:r w:rsidRPr="00C21991">
        <w:t xml:space="preserve"> to the HSS. This will be used by the HSS to direct all subsequent incoming initial requests for a dialog or standalone transactions destined for this user to this S-CSCF.</w:t>
      </w:r>
    </w:p>
    <w:p w14:paraId="28F850BF" w14:textId="77777777" w:rsidR="00897956" w:rsidRPr="00C21991" w:rsidRDefault="00897956">
      <w:pPr>
        <w:pStyle w:val="NO"/>
      </w:pPr>
      <w:r w:rsidRPr="00C21991">
        <w:t>NOTE </w:t>
      </w:r>
      <w:r w:rsidR="001672E5" w:rsidRPr="00C21991">
        <w:t>9</w:t>
      </w:r>
      <w:r w:rsidRPr="00C21991">
        <w:t>:</w:t>
      </w:r>
      <w:r w:rsidRPr="00C21991">
        <w:tab/>
        <w:t xml:space="preserve">When passing its SIP </w:t>
      </w:r>
      <w:smartTag w:uri="urn:schemas-microsoft-com:office:smarttags" w:element="stockticker">
        <w:r w:rsidRPr="00C21991">
          <w:t>URI</w:t>
        </w:r>
      </w:smartTag>
      <w:r w:rsidRPr="00C21991">
        <w:t xml:space="preserve"> to the HSS, the S-CSCF may include in its SIP </w:t>
      </w:r>
      <w:smartTag w:uri="urn:schemas-microsoft-com:office:smarttags" w:element="stockticker">
        <w:r w:rsidRPr="00C21991">
          <w:t>URI</w:t>
        </w:r>
      </w:smartTag>
      <w:r w:rsidRPr="00C21991">
        <w:t xml:space="preserve"> the transport protocol and the port number where it wants to be contacted.</w:t>
      </w:r>
    </w:p>
    <w:p w14:paraId="593E7A2A" w14:textId="77777777" w:rsidR="00897956" w:rsidRPr="00C21991" w:rsidRDefault="00897956">
      <w:pPr>
        <w:pStyle w:val="B1"/>
      </w:pPr>
      <w:r w:rsidRPr="00C21991">
        <w:t>4)</w:t>
      </w:r>
      <w:r w:rsidRPr="00C21991">
        <w:tab/>
        <w:t xml:space="preserve">store the </w:t>
      </w:r>
      <w:r w:rsidR="00214EE2" w:rsidRPr="00C21991">
        <w:t>"</w:t>
      </w:r>
      <w:proofErr w:type="spellStart"/>
      <w:r w:rsidRPr="00C21991">
        <w:t>icid</w:t>
      </w:r>
      <w:proofErr w:type="spellEnd"/>
      <w:r w:rsidR="00214EE2" w:rsidRPr="00C21991">
        <w:t>-value" header field</w:t>
      </w:r>
      <w:r w:rsidRPr="00C21991">
        <w:t xml:space="preserve"> parameter received in the P-Charging-Vector header</w:t>
      </w:r>
      <w:r w:rsidR="00214EE2" w:rsidRPr="00C21991">
        <w:t xml:space="preserve"> field</w:t>
      </w:r>
      <w:r w:rsidRPr="00C21991">
        <w:t>;</w:t>
      </w:r>
    </w:p>
    <w:p w14:paraId="4CE181BC" w14:textId="77777777" w:rsidR="00897956" w:rsidRPr="00C21991" w:rsidRDefault="00897956">
      <w:pPr>
        <w:pStyle w:val="B1"/>
      </w:pPr>
      <w:r w:rsidRPr="00C21991">
        <w:t>5)</w:t>
      </w:r>
      <w:r w:rsidRPr="00C21991">
        <w:tab/>
        <w:t>challenge the user by generating a 401 (Unauthorized) response for the received REGISTER request</w:t>
      </w:r>
      <w:r w:rsidR="00045B4D" w:rsidRPr="00C21991">
        <w:t xml:space="preserve"> appropriate to the security mechanism in use;</w:t>
      </w:r>
    </w:p>
    <w:p w14:paraId="023AF965" w14:textId="77777777" w:rsidR="00897956" w:rsidRPr="00C21991" w:rsidRDefault="00045B4D">
      <w:pPr>
        <w:pStyle w:val="B1"/>
      </w:pPr>
      <w:r w:rsidRPr="00C21991">
        <w:t>6</w:t>
      </w:r>
      <w:r w:rsidR="00897956" w:rsidRPr="00C21991">
        <w:t>)</w:t>
      </w:r>
      <w:r w:rsidR="00897956" w:rsidRPr="00C21991">
        <w:tab/>
        <w:t>send the so generated 401 (Unauthorized) response towards the UE</w:t>
      </w:r>
      <w:r w:rsidR="00741D11" w:rsidRPr="00C21991">
        <w:t xml:space="preserve">, and if the </w:t>
      </w:r>
      <w:smartTag w:uri="urn:schemas-microsoft-com:office:smarttags" w:element="stockticker">
        <w:r w:rsidR="00741D11" w:rsidRPr="00C21991">
          <w:t>URI</w:t>
        </w:r>
      </w:smartTag>
      <w:r w:rsidR="00741D11" w:rsidRPr="00C21991">
        <w:t xml:space="preserve"> in the first </w:t>
      </w:r>
      <w:r w:rsidR="00214EE2" w:rsidRPr="00C21991">
        <w:t xml:space="preserve">Path </w:t>
      </w:r>
      <w:r w:rsidR="00741D11" w:rsidRPr="00C21991">
        <w:t>header field has an "</w:t>
      </w:r>
      <w:proofErr w:type="spellStart"/>
      <w:r w:rsidR="00741D11" w:rsidRPr="00C21991">
        <w:t>ob</w:t>
      </w:r>
      <w:proofErr w:type="spellEnd"/>
      <w:r w:rsidR="00741D11" w:rsidRPr="00C21991">
        <w:t xml:space="preserve">" </w:t>
      </w:r>
      <w:r w:rsidR="00214EE2" w:rsidRPr="00C21991">
        <w:t xml:space="preserve">SIP </w:t>
      </w:r>
      <w:smartTag w:uri="urn:schemas-microsoft-com:office:smarttags" w:element="stockticker">
        <w:r w:rsidR="00741D11" w:rsidRPr="00C21991">
          <w:t>URI</w:t>
        </w:r>
      </w:smartTag>
      <w:r w:rsidR="00741D11" w:rsidRPr="00C21991">
        <w:t xml:space="preserve"> parameter, include a Require header </w:t>
      </w:r>
      <w:r w:rsidR="00214EE2" w:rsidRPr="00C21991">
        <w:t xml:space="preserve">field </w:t>
      </w:r>
      <w:r w:rsidR="00741D11" w:rsidRPr="00C21991">
        <w:t xml:space="preserve">with the option-tag "outbound" as described in </w:t>
      </w:r>
      <w:r w:rsidR="001C77EE" w:rsidRPr="00C21991">
        <w:t>RFC 5626</w:t>
      </w:r>
      <w:r w:rsidR="00741D11" w:rsidRPr="00C21991">
        <w:t> [92]</w:t>
      </w:r>
      <w:r w:rsidR="00897956" w:rsidRPr="00C21991">
        <w:t>; and</w:t>
      </w:r>
    </w:p>
    <w:p w14:paraId="2B7E40FA" w14:textId="77777777" w:rsidR="00897956" w:rsidRPr="00C21991" w:rsidRDefault="00045B4D">
      <w:pPr>
        <w:pStyle w:val="B1"/>
      </w:pPr>
      <w:r w:rsidRPr="00C21991">
        <w:t>7</w:t>
      </w:r>
      <w:r w:rsidR="00897956" w:rsidRPr="00C21991">
        <w:t>)</w:t>
      </w:r>
      <w:r w:rsidR="00897956" w:rsidRPr="00C21991">
        <w:tab/>
        <w:t>start timer reg-await-auth which guards the receipt of the next REGISTER request.</w:t>
      </w:r>
    </w:p>
    <w:p w14:paraId="258F93E3" w14:textId="77777777" w:rsidR="00897956" w:rsidRPr="00C21991" w:rsidRDefault="00897956">
      <w:r w:rsidRPr="00C21991">
        <w:t>If the received REGISTER request indicates that the challenge sent previously by the S-CSCF to the UE was deemed to be invalid by the UE, the S-CSCF shall stop the timer reg-await-auth and proceed as described in the subclause 5.4.1.2.3.</w:t>
      </w:r>
    </w:p>
    <w:p w14:paraId="10292683" w14:textId="77777777" w:rsidR="00045B4D" w:rsidRPr="00C21991" w:rsidRDefault="00045B4D" w:rsidP="005D46C4">
      <w:pPr>
        <w:pStyle w:val="Heading5"/>
      </w:pPr>
      <w:bookmarkStart w:id="655" w:name="_CR5_4_1_2_1A"/>
      <w:bookmarkStart w:id="656" w:name="_Toc210127420"/>
      <w:bookmarkEnd w:id="655"/>
      <w:r w:rsidRPr="00C21991">
        <w:t>5.4.1.2.1A</w:t>
      </w:r>
      <w:r w:rsidRPr="00C21991">
        <w:tab/>
        <w:t>Challenge with IMS AKA as security mechanism</w:t>
      </w:r>
      <w:bookmarkEnd w:id="656"/>
    </w:p>
    <w:p w14:paraId="15B7282A" w14:textId="77777777" w:rsidR="00045B4D" w:rsidRPr="00C21991" w:rsidRDefault="00045B4D" w:rsidP="00045B4D">
      <w:r w:rsidRPr="00C21991">
        <w:t>On sending a 401 (Unauthorized) response to an unprotected REGISTER request, the S-CSCF shall populate the header field</w:t>
      </w:r>
      <w:r w:rsidR="00214EE2" w:rsidRPr="00C21991">
        <w:t>s</w:t>
      </w:r>
      <w:r w:rsidRPr="00C21991">
        <w:t xml:space="preserve"> as follows:</w:t>
      </w:r>
    </w:p>
    <w:p w14:paraId="2E8C8C0E" w14:textId="77777777" w:rsidR="00045B4D" w:rsidRPr="00C21991" w:rsidRDefault="00045B4D" w:rsidP="00045B4D">
      <w:pPr>
        <w:pStyle w:val="B1"/>
      </w:pPr>
      <w:r w:rsidRPr="00C21991">
        <w:t>1)</w:t>
      </w:r>
      <w:r w:rsidRPr="00C21991">
        <w:tab/>
        <w:t xml:space="preserve">a </w:t>
      </w:r>
      <w:smartTag w:uri="urn:schemas-microsoft-com:office:smarttags" w:element="stockticker">
        <w:r w:rsidRPr="00C21991">
          <w:t>WWW</w:t>
        </w:r>
      </w:smartTag>
      <w:r w:rsidRPr="00C21991">
        <w:t xml:space="preserve">-Authenticate header </w:t>
      </w:r>
      <w:r w:rsidR="00214EE2" w:rsidRPr="00C21991">
        <w:t xml:space="preserve">field </w:t>
      </w:r>
      <w:r w:rsidRPr="00C21991">
        <w:t>which transports:</w:t>
      </w:r>
    </w:p>
    <w:p w14:paraId="60E5C2C9" w14:textId="77777777" w:rsidR="00045B4D" w:rsidRPr="00C21991" w:rsidRDefault="004F6410" w:rsidP="00045B4D">
      <w:pPr>
        <w:pStyle w:val="B2"/>
      </w:pPr>
      <w:r w:rsidRPr="00C21991">
        <w:t>a)</w:t>
      </w:r>
      <w:r w:rsidR="00045B4D" w:rsidRPr="00C21991">
        <w:tab/>
        <w:t xml:space="preserve">a globally unique name of the S-CSCF in the </w:t>
      </w:r>
      <w:r w:rsidR="00EC2947" w:rsidRPr="00C21991">
        <w:t>"</w:t>
      </w:r>
      <w:r w:rsidR="00045B4D" w:rsidRPr="00C21991">
        <w:t>realm</w:t>
      </w:r>
      <w:r w:rsidR="00EC2947" w:rsidRPr="00C21991">
        <w:t>" header</w:t>
      </w:r>
      <w:r w:rsidR="00045B4D" w:rsidRPr="00C21991">
        <w:t xml:space="preserve"> field</w:t>
      </w:r>
      <w:r w:rsidR="00EC2947" w:rsidRPr="00C21991">
        <w:t xml:space="preserve"> parameter</w:t>
      </w:r>
      <w:r w:rsidR="00045B4D" w:rsidRPr="00C21991">
        <w:t>;</w:t>
      </w:r>
    </w:p>
    <w:p w14:paraId="696E80B8" w14:textId="77777777" w:rsidR="00045B4D" w:rsidRPr="00C21991" w:rsidRDefault="004F6410" w:rsidP="00045B4D">
      <w:pPr>
        <w:pStyle w:val="B2"/>
      </w:pPr>
      <w:r w:rsidRPr="00C21991">
        <w:t>b)</w:t>
      </w:r>
      <w:r w:rsidR="00045B4D" w:rsidRPr="00C21991">
        <w:tab/>
        <w:t xml:space="preserve">the </w:t>
      </w:r>
      <w:smartTag w:uri="urn:schemas-microsoft-com:office:smarttags" w:element="stockticker">
        <w:r w:rsidR="00045B4D" w:rsidRPr="00C21991">
          <w:t>RAND</w:t>
        </w:r>
      </w:smartTag>
      <w:r w:rsidR="00045B4D" w:rsidRPr="00C21991">
        <w:t xml:space="preserve"> and </w:t>
      </w:r>
      <w:smartTag w:uri="urn:schemas-microsoft-com:office:smarttags" w:element="stockticker">
        <w:r w:rsidR="00045B4D" w:rsidRPr="00C21991">
          <w:t>AUTN</w:t>
        </w:r>
      </w:smartTag>
      <w:r w:rsidR="00045B4D" w:rsidRPr="00C21991">
        <w:t xml:space="preserve"> parameters and optional server specific data for the UE in the </w:t>
      </w:r>
      <w:r w:rsidR="00413440" w:rsidRPr="00C21991">
        <w:t>"</w:t>
      </w:r>
      <w:r w:rsidR="00045B4D" w:rsidRPr="00C21991">
        <w:t>nonce</w:t>
      </w:r>
      <w:r w:rsidR="00413440" w:rsidRPr="00C21991">
        <w:t>" header</w:t>
      </w:r>
      <w:r w:rsidR="00045B4D" w:rsidRPr="00C21991">
        <w:t xml:space="preserve"> field</w:t>
      </w:r>
      <w:r w:rsidR="00413440" w:rsidRPr="00C21991">
        <w:t xml:space="preserve"> parameter</w:t>
      </w:r>
      <w:r w:rsidR="00045B4D" w:rsidRPr="00C21991">
        <w:t>;</w:t>
      </w:r>
    </w:p>
    <w:p w14:paraId="4F4CFBAB" w14:textId="77777777" w:rsidR="004F6410" w:rsidRPr="00C21991" w:rsidRDefault="004F6410" w:rsidP="004F6410">
      <w:pPr>
        <w:pStyle w:val="B2"/>
      </w:pPr>
      <w:r w:rsidRPr="00C21991">
        <w:t>c)</w:t>
      </w:r>
      <w:r w:rsidRPr="00C21991">
        <w:tab/>
      </w:r>
      <w:r w:rsidR="0086267E" w:rsidRPr="00C21991">
        <w:t>if the REGISTER request contains an Authorization header field with an "integrity-protected" header field parameter set to the value "no":</w:t>
      </w:r>
    </w:p>
    <w:p w14:paraId="575FAD61" w14:textId="77777777" w:rsidR="00045B4D" w:rsidRPr="00C21991" w:rsidRDefault="00045B4D" w:rsidP="004F6410">
      <w:pPr>
        <w:pStyle w:val="B3"/>
      </w:pPr>
      <w:r w:rsidRPr="00C21991">
        <w:t>-</w:t>
      </w:r>
      <w:r w:rsidRPr="00C21991">
        <w:tab/>
        <w:t xml:space="preserve">the security mechanism, in the </w:t>
      </w:r>
      <w:r w:rsidR="00413440" w:rsidRPr="00C21991">
        <w:t>"</w:t>
      </w:r>
      <w:r w:rsidRPr="00C21991">
        <w:t>algorithm</w:t>
      </w:r>
      <w:r w:rsidR="00413440" w:rsidRPr="00C21991">
        <w:t>" header</w:t>
      </w:r>
      <w:r w:rsidRPr="00C21991">
        <w:t xml:space="preserve"> field</w:t>
      </w:r>
      <w:r w:rsidR="00413440" w:rsidRPr="00C21991">
        <w:t xml:space="preserve"> parameter</w:t>
      </w:r>
      <w:r w:rsidR="0086267E" w:rsidRPr="00C21991">
        <w:t xml:space="preserve"> set to the value as received in the Authorization header field i.e. "AKAv2-SHA-256" or "AKAv1-MD5"</w:t>
      </w:r>
      <w:r w:rsidRPr="00C21991">
        <w:t>;</w:t>
      </w:r>
    </w:p>
    <w:p w14:paraId="0C8B4F6A" w14:textId="77777777" w:rsidR="0086267E" w:rsidRPr="00C21991" w:rsidRDefault="0086267E" w:rsidP="0086267E">
      <w:pPr>
        <w:pStyle w:val="NO"/>
      </w:pPr>
      <w:r w:rsidRPr="00C21991">
        <w:t>NOTE:</w:t>
      </w:r>
      <w:r w:rsidRPr="00C21991">
        <w:tab/>
      </w:r>
      <w:r w:rsidRPr="00C21991">
        <w:rPr>
          <w:lang w:eastAsia="zh-CN"/>
        </w:rPr>
        <w:t xml:space="preserve">The </w:t>
      </w:r>
      <w:r w:rsidRPr="00C21991">
        <w:t>"AKAv1-MD5"</w:t>
      </w:r>
      <w:r w:rsidRPr="00C21991">
        <w:rPr>
          <w:lang w:eastAsia="zh-CN"/>
        </w:rPr>
        <w:t xml:space="preserve"> </w:t>
      </w:r>
      <w:r w:rsidRPr="00C21991">
        <w:t>algorithm</w:t>
      </w:r>
      <w:r w:rsidRPr="00C21991">
        <w:rPr>
          <w:lang w:eastAsia="zh-CN"/>
        </w:rPr>
        <w:t xml:space="preserve"> is only supported for </w:t>
      </w:r>
      <w:r w:rsidRPr="00C21991">
        <w:t>backward compatibility</w:t>
      </w:r>
      <w:r w:rsidRPr="00C21991">
        <w:rPr>
          <w:lang w:eastAsia="zh-CN"/>
        </w:rPr>
        <w:t>.</w:t>
      </w:r>
    </w:p>
    <w:p w14:paraId="57723B92" w14:textId="77777777" w:rsidR="00045B4D" w:rsidRPr="00C21991" w:rsidRDefault="00045B4D" w:rsidP="004F6410">
      <w:pPr>
        <w:pStyle w:val="B3"/>
      </w:pPr>
      <w:r w:rsidRPr="00C21991">
        <w:t>-</w:t>
      </w:r>
      <w:r w:rsidRPr="00C21991">
        <w:tab/>
        <w:t xml:space="preserve">the IK (Integrity Key) parameter for the P-CSCF in the </w:t>
      </w:r>
      <w:r w:rsidR="00413440" w:rsidRPr="00C21991">
        <w:t>"</w:t>
      </w:r>
      <w:proofErr w:type="spellStart"/>
      <w:r w:rsidRPr="00C21991">
        <w:t>ik</w:t>
      </w:r>
      <w:proofErr w:type="spellEnd"/>
      <w:r w:rsidR="00413440" w:rsidRPr="00C21991">
        <w:t>" header</w:t>
      </w:r>
      <w:r w:rsidRPr="00C21991">
        <w:t xml:space="preserve"> field </w:t>
      </w:r>
      <w:r w:rsidR="00413440" w:rsidRPr="00C21991">
        <w:t xml:space="preserve">parameter </w:t>
      </w:r>
      <w:r w:rsidRPr="00C21991">
        <w:t>(see subclause 7.2A.1); and</w:t>
      </w:r>
    </w:p>
    <w:p w14:paraId="5464345E" w14:textId="77777777" w:rsidR="00045B4D" w:rsidRPr="00C21991" w:rsidRDefault="00045B4D" w:rsidP="004F6410">
      <w:pPr>
        <w:pStyle w:val="B3"/>
      </w:pPr>
      <w:r w:rsidRPr="00C21991">
        <w:t>-</w:t>
      </w:r>
      <w:r w:rsidRPr="00C21991">
        <w:tab/>
        <w:t xml:space="preserve">the CK (Cipher Key) parameter for the P-CSCF in the </w:t>
      </w:r>
      <w:r w:rsidR="00413440" w:rsidRPr="00C21991">
        <w:t>"</w:t>
      </w:r>
      <w:r w:rsidRPr="00C21991">
        <w:t>ck</w:t>
      </w:r>
      <w:r w:rsidR="00413440" w:rsidRPr="00C21991">
        <w:t>" header</w:t>
      </w:r>
      <w:r w:rsidRPr="00C21991">
        <w:t xml:space="preserve"> field </w:t>
      </w:r>
      <w:r w:rsidR="00413440" w:rsidRPr="00C21991">
        <w:t xml:space="preserve">parameter </w:t>
      </w:r>
      <w:r w:rsidRPr="00C21991">
        <w:t>(see subclause 7.2A.1)</w:t>
      </w:r>
      <w:r w:rsidR="004F6410" w:rsidRPr="00C21991">
        <w:t>; and</w:t>
      </w:r>
    </w:p>
    <w:p w14:paraId="2339DC4E" w14:textId="77777777" w:rsidR="004F6410" w:rsidRPr="00C21991" w:rsidRDefault="004F6410" w:rsidP="004F6410">
      <w:pPr>
        <w:pStyle w:val="B2"/>
      </w:pPr>
      <w:r w:rsidRPr="00C21991">
        <w:t>d)</w:t>
      </w:r>
      <w:r w:rsidRPr="00C21991">
        <w:tab/>
        <w:t>if the REGISTER request does contain an Authorization header field with the "algorithm" header field parameter set to "AKAv2-SHA-256", and if the S-CSCF supports the IMS AKA using HTTP Digest AKAv2 without IPSec security association:</w:t>
      </w:r>
    </w:p>
    <w:p w14:paraId="7DC57439" w14:textId="77777777" w:rsidR="004F6410" w:rsidRPr="00C21991" w:rsidRDefault="004F6410" w:rsidP="004F6410">
      <w:pPr>
        <w:pStyle w:val="B3"/>
      </w:pPr>
      <w:r w:rsidRPr="00C21991">
        <w:t>-</w:t>
      </w:r>
      <w:r w:rsidRPr="00C21991">
        <w:tab/>
        <w:t>the security mechanism, which is "AKAv2-SHA-256" in the "algorithm" header field parameter.</w:t>
      </w:r>
    </w:p>
    <w:p w14:paraId="1B08B162" w14:textId="77777777" w:rsidR="00045B4D" w:rsidRPr="00C21991" w:rsidRDefault="00045B4D" w:rsidP="00045B4D">
      <w:r w:rsidRPr="00C21991">
        <w:t xml:space="preserve">The S-CSCF shall store the </w:t>
      </w:r>
      <w:smartTag w:uri="urn:schemas-microsoft-com:office:smarttags" w:element="stockticker">
        <w:r w:rsidRPr="00C21991">
          <w:t>RAND</w:t>
        </w:r>
      </w:smartTag>
      <w:r w:rsidRPr="00C21991">
        <w:t xml:space="preserve"> parameter used in the 401 (</w:t>
      </w:r>
      <w:proofErr w:type="spellStart"/>
      <w:r w:rsidRPr="00C21991">
        <w:t>Unathorized</w:t>
      </w:r>
      <w:proofErr w:type="spellEnd"/>
      <w:r w:rsidRPr="00C21991">
        <w:t xml:space="preserve">) response for future use in case of a resynchronisation. If a stored </w:t>
      </w:r>
      <w:smartTag w:uri="urn:schemas-microsoft-com:office:smarttags" w:element="stockticker">
        <w:r w:rsidRPr="00C21991">
          <w:t>RAND</w:t>
        </w:r>
      </w:smartTag>
      <w:r w:rsidRPr="00C21991">
        <w:t xml:space="preserve"> already exists in the S-CSCF, the S-CSCF shall overwrite the stored </w:t>
      </w:r>
      <w:smartTag w:uri="urn:schemas-microsoft-com:office:smarttags" w:element="stockticker">
        <w:r w:rsidRPr="00C21991">
          <w:t>RAND</w:t>
        </w:r>
      </w:smartTag>
      <w:r w:rsidRPr="00C21991">
        <w:t xml:space="preserve"> with the </w:t>
      </w:r>
      <w:smartTag w:uri="urn:schemas-microsoft-com:office:smarttags" w:element="stockticker">
        <w:r w:rsidRPr="00C21991">
          <w:t>RAND</w:t>
        </w:r>
      </w:smartTag>
      <w:r w:rsidRPr="00C21991">
        <w:t xml:space="preserve"> used in the most recent 401 (Unauthorized) response.</w:t>
      </w:r>
    </w:p>
    <w:p w14:paraId="3789CE0D" w14:textId="77777777" w:rsidR="00045B4D" w:rsidRPr="00C21991" w:rsidRDefault="00045B4D" w:rsidP="005D46C4">
      <w:pPr>
        <w:pStyle w:val="Heading5"/>
      </w:pPr>
      <w:bookmarkStart w:id="657" w:name="_CR5_4_1_2_1B"/>
      <w:bookmarkStart w:id="658" w:name="_Toc210127421"/>
      <w:bookmarkEnd w:id="657"/>
      <w:r w:rsidRPr="00C21991">
        <w:t>5.4.1.2.1B</w:t>
      </w:r>
      <w:r w:rsidRPr="00C21991">
        <w:tab/>
        <w:t>Challenge with SIP digest as security mechanism</w:t>
      </w:r>
      <w:bookmarkEnd w:id="658"/>
    </w:p>
    <w:p w14:paraId="3CB28D35" w14:textId="77777777" w:rsidR="00045B4D" w:rsidRPr="00C21991" w:rsidRDefault="00045B4D" w:rsidP="00045B4D">
      <w:r w:rsidRPr="00C21991">
        <w:t>On sending a 401 (Unauthorized) response to an unprotected REGISTER request, the S-CSCF shall populate the header field</w:t>
      </w:r>
      <w:r w:rsidR="00214EE2" w:rsidRPr="00C21991">
        <w:t>s</w:t>
      </w:r>
      <w:r w:rsidRPr="00C21991">
        <w:t xml:space="preserve"> as follows:</w:t>
      </w:r>
    </w:p>
    <w:p w14:paraId="28E004D8" w14:textId="77777777" w:rsidR="00045B4D" w:rsidRPr="00C21991" w:rsidRDefault="00045B4D" w:rsidP="00045B4D">
      <w:pPr>
        <w:pStyle w:val="B1"/>
      </w:pPr>
      <w:r w:rsidRPr="00C21991">
        <w:t>1)</w:t>
      </w:r>
      <w:r w:rsidRPr="00C21991">
        <w:tab/>
      </w:r>
      <w:r w:rsidR="00D04C7E" w:rsidRPr="00C21991">
        <w:t xml:space="preserve">for each supported digest algorithm the S-CSCF shall create </w:t>
      </w:r>
      <w:r w:rsidRPr="00C21991">
        <w:t xml:space="preserve">a </w:t>
      </w:r>
      <w:smartTag w:uri="urn:schemas-microsoft-com:office:smarttags" w:element="stockticker">
        <w:r w:rsidRPr="00C21991">
          <w:t>WWW</w:t>
        </w:r>
      </w:smartTag>
      <w:r w:rsidRPr="00C21991">
        <w:t xml:space="preserve">-Authenticate header </w:t>
      </w:r>
      <w:r w:rsidR="00214EE2" w:rsidRPr="00C21991">
        <w:t xml:space="preserve">field </w:t>
      </w:r>
      <w:r w:rsidRPr="00C21991">
        <w:t xml:space="preserve">as defined in </w:t>
      </w:r>
      <w:r w:rsidR="00D04C7E" w:rsidRPr="00C21991">
        <w:t>RFC 7616 [</w:t>
      </w:r>
      <w:r w:rsidR="005D3328" w:rsidRPr="00C21991">
        <w:t>286</w:t>
      </w:r>
      <w:r w:rsidR="00D04C7E" w:rsidRPr="00C21991">
        <w:t>] and RFC 8760 [</w:t>
      </w:r>
      <w:r w:rsidR="005D3328" w:rsidRPr="00C21991">
        <w:t>287</w:t>
      </w:r>
      <w:r w:rsidR="00D04C7E" w:rsidRPr="00C21991">
        <w:t>]</w:t>
      </w:r>
      <w:r w:rsidRPr="00C21991">
        <w:t>, which transports:</w:t>
      </w:r>
    </w:p>
    <w:p w14:paraId="35269D19" w14:textId="77777777" w:rsidR="00045B4D" w:rsidRPr="00C21991" w:rsidRDefault="00045B4D" w:rsidP="00045B4D">
      <w:pPr>
        <w:pStyle w:val="B2"/>
      </w:pPr>
      <w:r w:rsidRPr="00C21991">
        <w:t>-</w:t>
      </w:r>
      <w:r w:rsidRPr="00C21991">
        <w:tab/>
        <w:t xml:space="preserve">a protection domain in the </w:t>
      </w:r>
      <w:r w:rsidR="00413440" w:rsidRPr="00C21991">
        <w:t>"</w:t>
      </w:r>
      <w:r w:rsidRPr="00C21991">
        <w:t>realm</w:t>
      </w:r>
      <w:r w:rsidR="00413440" w:rsidRPr="00C21991">
        <w:t>" header</w:t>
      </w:r>
      <w:r w:rsidRPr="00C21991">
        <w:t xml:space="preserve"> field</w:t>
      </w:r>
      <w:r w:rsidR="00413440" w:rsidRPr="00C21991">
        <w:t xml:space="preserve"> parameter</w:t>
      </w:r>
      <w:r w:rsidRPr="00C21991">
        <w:t>;</w:t>
      </w:r>
    </w:p>
    <w:p w14:paraId="25659EA0" w14:textId="77777777" w:rsidR="00045B4D" w:rsidRPr="00C21991" w:rsidRDefault="00045B4D" w:rsidP="00045B4D">
      <w:pPr>
        <w:pStyle w:val="B2"/>
      </w:pPr>
      <w:r w:rsidRPr="00C21991">
        <w:t>-</w:t>
      </w:r>
      <w:r w:rsidRPr="00C21991">
        <w:tab/>
        <w:t xml:space="preserve">a </w:t>
      </w:r>
      <w:r w:rsidR="00413440" w:rsidRPr="00C21991">
        <w:t>"</w:t>
      </w:r>
      <w:r w:rsidRPr="00C21991">
        <w:t>nonce</w:t>
      </w:r>
      <w:r w:rsidR="00413440" w:rsidRPr="00C21991">
        <w:t>" header</w:t>
      </w:r>
      <w:r w:rsidRPr="00C21991">
        <w:t xml:space="preserve"> field </w:t>
      </w:r>
      <w:r w:rsidR="00413440" w:rsidRPr="00C21991">
        <w:t xml:space="preserve">parameter </w:t>
      </w:r>
      <w:r w:rsidRPr="00C21991">
        <w:t>(generated by the S-CSCF);</w:t>
      </w:r>
    </w:p>
    <w:p w14:paraId="46833219" w14:textId="77777777" w:rsidR="00045B4D" w:rsidRPr="00C21991" w:rsidRDefault="00045B4D" w:rsidP="00045B4D">
      <w:pPr>
        <w:pStyle w:val="B2"/>
      </w:pPr>
      <w:r w:rsidRPr="00C21991">
        <w:t>-</w:t>
      </w:r>
      <w:r w:rsidRPr="00C21991">
        <w:tab/>
        <w:t xml:space="preserve">an </w:t>
      </w:r>
      <w:r w:rsidR="00413440" w:rsidRPr="00C21991">
        <w:t>"</w:t>
      </w:r>
      <w:r w:rsidRPr="00C21991">
        <w:t>algorithm</w:t>
      </w:r>
      <w:r w:rsidR="00413440" w:rsidRPr="00C21991">
        <w:t>" header</w:t>
      </w:r>
      <w:r w:rsidRPr="00C21991">
        <w:t xml:space="preserve"> field</w:t>
      </w:r>
      <w:r w:rsidR="00413440" w:rsidRPr="00C21991">
        <w:t xml:space="preserve"> parameter</w:t>
      </w:r>
      <w:r w:rsidRPr="00C21991">
        <w:t>; and</w:t>
      </w:r>
    </w:p>
    <w:p w14:paraId="3225B7FC" w14:textId="77777777" w:rsidR="00045B4D" w:rsidRPr="00C21991" w:rsidRDefault="00045B4D" w:rsidP="00045B4D">
      <w:pPr>
        <w:pStyle w:val="B2"/>
      </w:pPr>
      <w:r w:rsidRPr="00C21991">
        <w:t>-</w:t>
      </w:r>
      <w:r w:rsidRPr="00C21991">
        <w:tab/>
        <w:t xml:space="preserve">a </w:t>
      </w:r>
      <w:r w:rsidR="00413440" w:rsidRPr="00C21991">
        <w:t>"</w:t>
      </w:r>
      <w:proofErr w:type="spellStart"/>
      <w:r w:rsidRPr="00C21991">
        <w:t>qop</w:t>
      </w:r>
      <w:proofErr w:type="spellEnd"/>
      <w:r w:rsidR="00413440" w:rsidRPr="00C21991">
        <w:t>" header</w:t>
      </w:r>
      <w:r w:rsidRPr="00C21991">
        <w:t xml:space="preserve"> field</w:t>
      </w:r>
      <w:r w:rsidR="00413440" w:rsidRPr="00C21991">
        <w:t xml:space="preserve"> parameter</w:t>
      </w:r>
      <w:r w:rsidRPr="00C21991">
        <w:t xml:space="preserve">; if the </w:t>
      </w:r>
      <w:proofErr w:type="spellStart"/>
      <w:r w:rsidRPr="00C21991">
        <w:t>qop</w:t>
      </w:r>
      <w:proofErr w:type="spellEnd"/>
      <w:r w:rsidRPr="00C21991">
        <w:t xml:space="preserve"> value is not provided in the authentication vector, it shall contain the value "auth".</w:t>
      </w:r>
    </w:p>
    <w:p w14:paraId="6C0FFC49" w14:textId="77777777" w:rsidR="00D04C7E" w:rsidRPr="00C21991" w:rsidRDefault="00D04C7E" w:rsidP="00D04C7E">
      <w:pPr>
        <w:pStyle w:val="B1"/>
      </w:pPr>
      <w:r w:rsidRPr="00C21991">
        <w:tab/>
        <w:t>The S-CSCF shall include the WWW-Authenticate header fields to the 401 (Unauthorized) response in order of preference, starting with the most preferred algorithm.</w:t>
      </w:r>
    </w:p>
    <w:p w14:paraId="3C4E7022" w14:textId="77777777" w:rsidR="00045B4D" w:rsidRPr="00C21991" w:rsidRDefault="00045B4D" w:rsidP="005D46C4">
      <w:pPr>
        <w:pStyle w:val="Heading5"/>
      </w:pPr>
      <w:bookmarkStart w:id="659" w:name="_CR5_4_1_2_1C"/>
      <w:bookmarkStart w:id="660" w:name="_Toc210127422"/>
      <w:bookmarkEnd w:id="659"/>
      <w:r w:rsidRPr="00C21991">
        <w:t>5.4.1.2.1C</w:t>
      </w:r>
      <w:r w:rsidRPr="00C21991">
        <w:tab/>
        <w:t xml:space="preserve">Challenge with SIP digest with </w:t>
      </w:r>
      <w:smartTag w:uri="urn:schemas-microsoft-com:office:smarttags" w:element="stockticker">
        <w:r w:rsidRPr="00C21991">
          <w:t>TLS</w:t>
        </w:r>
      </w:smartTag>
      <w:r w:rsidRPr="00C21991">
        <w:t xml:space="preserve"> as security mechanism</w:t>
      </w:r>
      <w:bookmarkEnd w:id="660"/>
    </w:p>
    <w:p w14:paraId="2830ACAF" w14:textId="77777777" w:rsidR="00045B4D" w:rsidRPr="00C21991" w:rsidRDefault="00045B4D" w:rsidP="00045B4D">
      <w:r w:rsidRPr="00C21991">
        <w:t>The procedures for subclause</w:t>
      </w:r>
      <w:r w:rsidR="0016207B" w:rsidRPr="00C21991">
        <w:t> </w:t>
      </w:r>
      <w:r w:rsidRPr="00C21991">
        <w:t>5.4.1.2.1B apply.</w:t>
      </w:r>
    </w:p>
    <w:p w14:paraId="6E5D715D" w14:textId="77777777" w:rsidR="00964F23" w:rsidRPr="00C21991" w:rsidRDefault="00964F23" w:rsidP="00964F23">
      <w:pPr>
        <w:pStyle w:val="NO"/>
      </w:pPr>
      <w:r w:rsidRPr="00C21991">
        <w:t>NOTE:</w:t>
      </w:r>
      <w:r w:rsidRPr="00C21991">
        <w:tab/>
        <w:t xml:space="preserve">The S-CSCF is not able to distinguish between SIP Digest with </w:t>
      </w:r>
      <w:smartTag w:uri="urn:schemas-microsoft-com:office:smarttags" w:element="stockticker">
        <w:r w:rsidRPr="00C21991">
          <w:t>TLS</w:t>
        </w:r>
      </w:smartTag>
      <w:r w:rsidRPr="00C21991">
        <w:t xml:space="preserve"> and SIP Digest without </w:t>
      </w:r>
      <w:smartTag w:uri="urn:schemas-microsoft-com:office:smarttags" w:element="stockticker">
        <w:r w:rsidRPr="00C21991">
          <w:t>TLS</w:t>
        </w:r>
      </w:smartTag>
      <w:r w:rsidRPr="00C21991">
        <w:t xml:space="preserve"> for the case of an unprotected REGISTER request, therefore the procedures are the same for both.</w:t>
      </w:r>
    </w:p>
    <w:p w14:paraId="11D2FB0B" w14:textId="77777777" w:rsidR="004322FA" w:rsidRPr="00C21991" w:rsidRDefault="004322FA" w:rsidP="005D46C4">
      <w:pPr>
        <w:pStyle w:val="Heading5"/>
      </w:pPr>
      <w:bookmarkStart w:id="661" w:name="_CR5_4_1_2_1D"/>
      <w:bookmarkStart w:id="662" w:name="_Toc210127423"/>
      <w:bookmarkEnd w:id="661"/>
      <w:r w:rsidRPr="00C21991">
        <w:t>5.4.1.2.1D</w:t>
      </w:r>
      <w:r w:rsidRPr="00C21991">
        <w:tab/>
        <w:t>Initial registration and user-initiated reregistration for NASS-IMS bundled authentication</w:t>
      </w:r>
      <w:bookmarkEnd w:id="662"/>
    </w:p>
    <w:p w14:paraId="65F58B04" w14:textId="77777777" w:rsidR="004322FA" w:rsidRPr="00C21991" w:rsidRDefault="004322FA" w:rsidP="004322FA">
      <w:r w:rsidRPr="00C21991">
        <w:t>Upon receipt of a REGISTER request that is determined to be NASS-IMS bundled authentication, for a user identity linked to a private user identity that has a registered public user identity but with a new contact address, the S-CSCF shall:</w:t>
      </w:r>
    </w:p>
    <w:p w14:paraId="17E3173C" w14:textId="77777777" w:rsidR="004322FA" w:rsidRPr="00C21991" w:rsidRDefault="004322FA" w:rsidP="004322FA">
      <w:pPr>
        <w:pStyle w:val="B1"/>
      </w:pPr>
      <w:r w:rsidRPr="00C21991">
        <w:t>1)</w:t>
      </w:r>
      <w:r w:rsidRPr="00C21991">
        <w:tab/>
        <w:t xml:space="preserve">perform the procedure for receipt of a REGISTER request without the "integrity-protected" </w:t>
      </w:r>
      <w:r w:rsidR="00D0178B" w:rsidRPr="00C21991">
        <w:t xml:space="preserve">header field </w:t>
      </w:r>
      <w:r w:rsidRPr="00C21991">
        <w:t xml:space="preserve">parameter in the Authorization header </w:t>
      </w:r>
      <w:r w:rsidR="00214EE2" w:rsidRPr="00C21991">
        <w:t xml:space="preserve">field </w:t>
      </w:r>
      <w:r w:rsidRPr="00C21991">
        <w:t>or without the Authorization header</w:t>
      </w:r>
      <w:r w:rsidR="00214EE2" w:rsidRPr="00C21991">
        <w:t xml:space="preserve"> field</w:t>
      </w:r>
      <w:r w:rsidRPr="00C21991">
        <w:t>, for the received public user identity; and</w:t>
      </w:r>
    </w:p>
    <w:p w14:paraId="7DFF1928" w14:textId="77777777" w:rsidR="004322FA" w:rsidRPr="00C21991" w:rsidRDefault="004322FA" w:rsidP="004322FA">
      <w:pPr>
        <w:pStyle w:val="B1"/>
      </w:pPr>
      <w:r w:rsidRPr="00C21991">
        <w:t>2)</w:t>
      </w:r>
      <w:r w:rsidRPr="00C21991">
        <w:tab/>
        <w:t xml:space="preserve">if </w:t>
      </w:r>
      <w:r w:rsidR="007F57E1" w:rsidRPr="00C21991">
        <w:t xml:space="preserve">the Contact header field of the REGISTER request does not contain a </w:t>
      </w:r>
      <w:r w:rsidR="007F57E1" w:rsidRPr="00C21991">
        <w:rPr>
          <w:lang w:eastAsia="ja-JP"/>
        </w:rPr>
        <w:t>"</w:t>
      </w:r>
      <w:r w:rsidR="007F57E1" w:rsidRPr="00C21991">
        <w:t>reg-id</w:t>
      </w:r>
      <w:r w:rsidR="007F57E1" w:rsidRPr="00C21991">
        <w:rPr>
          <w:lang w:eastAsia="ja-JP"/>
        </w:rPr>
        <w:t>"</w:t>
      </w:r>
      <w:r w:rsidR="007F57E1" w:rsidRPr="00C21991">
        <w:t xml:space="preserve"> header field parameter (i.e., the multiple registrations mechanism is not used), and </w:t>
      </w:r>
      <w:r w:rsidRPr="00C21991">
        <w:t xml:space="preserve">the authentication has been successful, and there are public user identities </w:t>
      </w:r>
      <w:r w:rsidR="007F57E1" w:rsidRPr="00C21991">
        <w:t xml:space="preserve">(including the public user identity being registered, if previously registered) </w:t>
      </w:r>
      <w:r w:rsidRPr="00C21991">
        <w:t xml:space="preserve">belonging to this user that have been previously registered </w:t>
      </w:r>
      <w:r w:rsidR="007F57E1" w:rsidRPr="00C21991">
        <w:t xml:space="preserve">with the same private user identity and </w:t>
      </w:r>
      <w:r w:rsidRPr="00C21991">
        <w:t>with an old contact address different from the one received in the REGISTER request and if the previous registration have not expired</w:t>
      </w:r>
      <w:r w:rsidR="007F57E1" w:rsidRPr="00C21991">
        <w:t>:</w:t>
      </w:r>
    </w:p>
    <w:p w14:paraId="3E7514DC" w14:textId="77777777" w:rsidR="007F57E1" w:rsidRPr="00C21991" w:rsidRDefault="007F57E1" w:rsidP="007F57E1">
      <w:pPr>
        <w:pStyle w:val="B2"/>
      </w:pPr>
      <w:r w:rsidRPr="00C21991">
        <w:t>a)</w:t>
      </w:r>
      <w:r w:rsidRPr="00C21991">
        <w:tab/>
        <w:t xml:space="preserve">terminate all dialogs, if any, associated with the previously registered public user identities (including the public user identity being registered, if previously registered), </w:t>
      </w:r>
      <w:r w:rsidR="00C45361" w:rsidRPr="00C21991">
        <w:rPr>
          <w:rFonts w:eastAsia="SimSun"/>
          <w:lang w:eastAsia="zh-CN"/>
        </w:rPr>
        <w:t>with a status code 480 (Temporarily Unavailable) in the Reason header field of the BYE request,</w:t>
      </w:r>
      <w:r w:rsidR="00C45361" w:rsidRPr="00C21991">
        <w:t xml:space="preserve"> </w:t>
      </w:r>
      <w:r w:rsidRPr="00C21991">
        <w:t>as specified in subclause</w:t>
      </w:r>
      <w:r w:rsidR="00BA0FE2" w:rsidRPr="00C21991">
        <w:t> </w:t>
      </w:r>
      <w:r w:rsidRPr="00C21991">
        <w:t>5.4.5.1.2;</w:t>
      </w:r>
    </w:p>
    <w:p w14:paraId="2CAE032E" w14:textId="77777777" w:rsidR="007F57E1" w:rsidRPr="00C21991" w:rsidRDefault="007F57E1" w:rsidP="007F57E1">
      <w:pPr>
        <w:pStyle w:val="B2"/>
      </w:pPr>
      <w:r w:rsidRPr="00C21991">
        <w:t>b)</w:t>
      </w:r>
      <w:r w:rsidRPr="00C21991">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2ABCCB96" w14:textId="77777777" w:rsidR="007F57E1" w:rsidRPr="00C21991" w:rsidRDefault="007F57E1" w:rsidP="007F57E1">
      <w:pPr>
        <w:pStyle w:val="NO"/>
      </w:pPr>
      <w:r w:rsidRPr="00C21991">
        <w:t>NOTE 1:</w:t>
      </w:r>
      <w:r w:rsidRPr="00C21991">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27DB0519" w14:textId="77777777" w:rsidR="007F57E1" w:rsidRPr="00C21991" w:rsidRDefault="007F57E1" w:rsidP="007F57E1">
      <w:pPr>
        <w:pStyle w:val="B2"/>
      </w:pPr>
      <w:r w:rsidRPr="00C21991">
        <w:t>c)</w:t>
      </w:r>
      <w:r w:rsidRPr="00C21991">
        <w:tab/>
        <w:t>delete all information associated with the previously registered public user identities.</w:t>
      </w:r>
    </w:p>
    <w:p w14:paraId="185F4E20" w14:textId="77777777" w:rsidR="004322FA" w:rsidRPr="00C21991" w:rsidRDefault="004322FA" w:rsidP="004322FA">
      <w:pPr>
        <w:pStyle w:val="NO"/>
      </w:pPr>
      <w:r w:rsidRPr="00C21991">
        <w:t>NOTE </w:t>
      </w:r>
      <w:r w:rsidR="007F57E1" w:rsidRPr="00C21991">
        <w:t>2</w:t>
      </w:r>
      <w:r w:rsidRPr="00C21991">
        <w:t>:</w:t>
      </w:r>
      <w:r w:rsidRPr="00C21991">
        <w:tab/>
        <w:t xml:space="preserve">Contact related to emergency registration is not affected. </w:t>
      </w:r>
      <w:r w:rsidR="007F57E1" w:rsidRPr="00C21991">
        <w:t xml:space="preserve">The </w:t>
      </w:r>
      <w:r w:rsidRPr="00C21991">
        <w:t xml:space="preserve">S-CSCF is not able </w:t>
      </w:r>
      <w:r w:rsidR="007F57E1" w:rsidRPr="00C21991">
        <w:t xml:space="preserve">to </w:t>
      </w:r>
      <w:r w:rsidRPr="00C21991">
        <w:t xml:space="preserve">deregister contact related to emergency registration and will not delete </w:t>
      </w:r>
      <w:r w:rsidR="007F57E1" w:rsidRPr="00C21991">
        <w:t>it</w:t>
      </w:r>
      <w:r w:rsidRPr="00C21991">
        <w:t>.</w:t>
      </w:r>
    </w:p>
    <w:p w14:paraId="1B44E464" w14:textId="77777777" w:rsidR="000B46B6" w:rsidRPr="00C21991" w:rsidRDefault="0029528A" w:rsidP="0029528A">
      <w:r w:rsidRPr="00C21991">
        <w:t>Upon receipt of a REGISTER request that is determined to be NASS-IMS bundled authentication, for a public user identity for which the maximum number of allowed simultaneously registration flows i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14:paraId="3CFA7DBC" w14:textId="77777777" w:rsidR="004322FA" w:rsidRPr="00C21991" w:rsidRDefault="004322FA" w:rsidP="004322FA">
      <w:r w:rsidRPr="00C21991">
        <w:t xml:space="preserve">Upon receipt of a REGISTER request without the "integrity-protected" </w:t>
      </w:r>
      <w:r w:rsidR="00D0178B" w:rsidRPr="00C21991">
        <w:t xml:space="preserve">header field </w:t>
      </w:r>
      <w:r w:rsidRPr="00C21991">
        <w:t xml:space="preserve">parameter in the Authorization header </w:t>
      </w:r>
      <w:r w:rsidR="00E21F25" w:rsidRPr="00C21991">
        <w:t xml:space="preserve">field </w:t>
      </w:r>
      <w:r w:rsidRPr="00C21991">
        <w:t>or without an Authorization header</w:t>
      </w:r>
      <w:r w:rsidR="00E21F25" w:rsidRPr="00C21991">
        <w:t xml:space="preserve"> field</w:t>
      </w:r>
      <w:r w:rsidRPr="00C21991">
        <w:t>, which is not for an already registered public user identity linked to the same private user identity, the S-CSCF shall:</w:t>
      </w:r>
    </w:p>
    <w:p w14:paraId="70B671FB" w14:textId="77777777" w:rsidR="004322FA" w:rsidRPr="00C21991" w:rsidRDefault="004322FA" w:rsidP="004322FA">
      <w:pPr>
        <w:pStyle w:val="B1"/>
      </w:pPr>
      <w:r w:rsidRPr="00C21991">
        <w:t>1)</w:t>
      </w:r>
      <w:r w:rsidRPr="00C21991">
        <w:tab/>
        <w:t xml:space="preserve">identify the user by the public user identity as received in the To header </w:t>
      </w:r>
      <w:r w:rsidR="00E21F25" w:rsidRPr="00C21991">
        <w:t xml:space="preserve">field </w:t>
      </w:r>
      <w:r w:rsidRPr="00C21991">
        <w:t xml:space="preserve">of the REGISTER request and if the Authorization header </w:t>
      </w:r>
      <w:r w:rsidR="00E21F25" w:rsidRPr="00C21991">
        <w:t xml:space="preserve">field </w:t>
      </w:r>
      <w:r w:rsidRPr="00C21991">
        <w:t xml:space="preserve">is present, the private user identity as received in the Authorization header </w:t>
      </w:r>
      <w:r w:rsidR="00E21F25" w:rsidRPr="00C21991">
        <w:t xml:space="preserve">field </w:t>
      </w:r>
      <w:r w:rsidRPr="00C21991">
        <w:t>of the REGISTER request</w:t>
      </w:r>
      <w:r w:rsidR="00847A67" w:rsidRPr="00C21991">
        <w:t xml:space="preserve">. If the Authorization header field is not present, the S-CSCF shall derive the private user identity from the public user identity being registered by removing SIP </w:t>
      </w:r>
      <w:smartTag w:uri="urn:schemas-microsoft-com:office:smarttags" w:element="stockticker">
        <w:r w:rsidR="00847A67" w:rsidRPr="00C21991">
          <w:t>URI</w:t>
        </w:r>
      </w:smartTag>
      <w:r w:rsidR="00847A67" w:rsidRPr="00C21991">
        <w:t xml:space="preserve"> scheme and the following parts of the SIP </w:t>
      </w:r>
      <w:smartTag w:uri="urn:schemas-microsoft-com:office:smarttags" w:element="stockticker">
        <w:r w:rsidR="00847A67" w:rsidRPr="00C21991">
          <w:t>URI</w:t>
        </w:r>
      </w:smartTag>
      <w:r w:rsidR="00847A67" w:rsidRPr="00C21991">
        <w:t xml:space="preserve"> if present: port number, </w:t>
      </w:r>
      <w:smartTag w:uri="urn:schemas-microsoft-com:office:smarttags" w:element="stockticker">
        <w:r w:rsidR="00847A67" w:rsidRPr="00C21991">
          <w:t>URI</w:t>
        </w:r>
      </w:smartTag>
      <w:r w:rsidR="00847A67" w:rsidRPr="00C21991">
        <w:t xml:space="preserve"> parameters, and To header field parameters</w:t>
      </w:r>
      <w:r w:rsidR="00105C17" w:rsidRPr="00C21991">
        <w:t>;</w:t>
      </w:r>
    </w:p>
    <w:p w14:paraId="223F9E79" w14:textId="77777777" w:rsidR="004322FA" w:rsidRPr="00C21991" w:rsidRDefault="0020384E" w:rsidP="004322FA">
      <w:pPr>
        <w:pStyle w:val="B1"/>
      </w:pPr>
      <w:r w:rsidRPr="00C21991">
        <w:t>2</w:t>
      </w:r>
      <w:r w:rsidR="004322FA" w:rsidRPr="00C21991">
        <w:t>)</w:t>
      </w:r>
      <w:r w:rsidR="004322FA" w:rsidRPr="00C21991">
        <w:tab/>
        <w:t xml:space="preserve">check whether one or more Line-Identifiers previously received over the </w:t>
      </w:r>
      <w:proofErr w:type="spellStart"/>
      <w:r w:rsidR="004322FA" w:rsidRPr="00C21991">
        <w:t>Cx</w:t>
      </w:r>
      <w:proofErr w:type="spellEnd"/>
      <w:r w:rsidR="004322FA" w:rsidRPr="00C21991">
        <w:t xml:space="preserve"> interface, and stored as a result of a Authentication procedure with the HSS, are available for the user. If not, the S-CSCF </w:t>
      </w:r>
      <w:r w:rsidRPr="00C21991">
        <w:t xml:space="preserve">performs </w:t>
      </w:r>
      <w:r w:rsidR="004322FA" w:rsidRPr="00C21991">
        <w:t>the Authentication procedure with the HSS, as described in 3GPP TS 29.228 [14]</w:t>
      </w:r>
      <w:r w:rsidRPr="00C21991">
        <w:t>, in order to obtain these Line-Identifiers</w:t>
      </w:r>
      <w:r w:rsidR="00105C17" w:rsidRPr="00C21991">
        <w:t>;</w:t>
      </w:r>
    </w:p>
    <w:p w14:paraId="7DAF5E32" w14:textId="77777777" w:rsidR="004322FA" w:rsidRPr="00C21991" w:rsidRDefault="0020384E" w:rsidP="004322FA">
      <w:pPr>
        <w:pStyle w:val="B1"/>
      </w:pPr>
      <w:r w:rsidRPr="00C21991">
        <w:t>3</w:t>
      </w:r>
      <w:r w:rsidR="004322FA" w:rsidRPr="00C21991">
        <w:t>)</w:t>
      </w:r>
      <w:r w:rsidR="004322FA" w:rsidRPr="00C21991">
        <w:tab/>
      </w:r>
      <w:r w:rsidR="0042237C" w:rsidRPr="00C21991">
        <w:t>i</w:t>
      </w:r>
      <w:r w:rsidR="004322FA" w:rsidRPr="00C21991">
        <w:t xml:space="preserve">n the particular case where the S-CSCF received via the </w:t>
      </w:r>
      <w:proofErr w:type="spellStart"/>
      <w:r w:rsidR="004322FA" w:rsidRPr="00C21991">
        <w:t>Cx</w:t>
      </w:r>
      <w:proofErr w:type="spellEnd"/>
      <w:r w:rsidR="004322FA" w:rsidRPr="00C21991">
        <w:t xml:space="preserve"> interface one or more Line-Identifiers, compare each of </w:t>
      </w:r>
      <w:r w:rsidR="005F2F44" w:rsidRPr="00C21991">
        <w:t>Line-Identifiers</w:t>
      </w:r>
      <w:r w:rsidR="005F2F44" w:rsidRPr="00C21991">
        <w:rPr>
          <w:rFonts w:hint="eastAsia"/>
          <w:lang w:eastAsia="zh-CN"/>
        </w:rPr>
        <w:t xml:space="preserve"> with</w:t>
      </w:r>
      <w:r w:rsidR="005F2F44" w:rsidRPr="00C21991">
        <w:t xml:space="preserve"> </w:t>
      </w:r>
      <w:r w:rsidR="004322FA" w:rsidRPr="00C21991">
        <w:t>the "</w:t>
      </w:r>
      <w:proofErr w:type="spellStart"/>
      <w:r w:rsidR="004322FA" w:rsidRPr="00C21991">
        <w:t>dsl</w:t>
      </w:r>
      <w:proofErr w:type="spellEnd"/>
      <w:r w:rsidR="004322FA" w:rsidRPr="00C21991">
        <w:t>-location"</w:t>
      </w:r>
      <w:r w:rsidR="007F3236" w:rsidRPr="00C21991">
        <w:t>, "eth-location" or "</w:t>
      </w:r>
      <w:proofErr w:type="spellStart"/>
      <w:r w:rsidR="007F3236" w:rsidRPr="00C21991">
        <w:t>fiber</w:t>
      </w:r>
      <w:proofErr w:type="spellEnd"/>
      <w:r w:rsidR="007F3236" w:rsidRPr="00C21991">
        <w:t>-location"</w:t>
      </w:r>
      <w:r w:rsidR="004322FA" w:rsidRPr="00C21991">
        <w:t xml:space="preserve"> parameter of the P-Access-Network-Info header field (if present and if it includes the "network-provided" parameter)</w:t>
      </w:r>
      <w:r w:rsidR="00105C17" w:rsidRPr="00C21991">
        <w:t>:</w:t>
      </w:r>
    </w:p>
    <w:p w14:paraId="4BBDA6FD" w14:textId="77777777" w:rsidR="004322FA" w:rsidRPr="00C21991" w:rsidRDefault="004322FA" w:rsidP="00105C17">
      <w:pPr>
        <w:pStyle w:val="B2"/>
      </w:pPr>
      <w:r w:rsidRPr="00C21991">
        <w:t>-</w:t>
      </w:r>
      <w:r w:rsidRPr="00C21991">
        <w:tab/>
        <w:t xml:space="preserve">if one of these match, the user </w:t>
      </w:r>
      <w:r w:rsidR="00E21F25" w:rsidRPr="00C21991">
        <w:t xml:space="preserve">is </w:t>
      </w:r>
      <w:r w:rsidRPr="00C21991">
        <w:t>considered authenticated</w:t>
      </w:r>
      <w:r w:rsidR="0042237C" w:rsidRPr="00C21991">
        <w:t>,</w:t>
      </w:r>
      <w:r w:rsidRPr="00C21991">
        <w:t xml:space="preserve"> behave as described</w:t>
      </w:r>
      <w:r w:rsidR="004A05D7" w:rsidRPr="00C21991">
        <w:t xml:space="preserve"> in step</w:t>
      </w:r>
      <w:r w:rsidR="007F57E1" w:rsidRPr="00C21991">
        <w:t> </w:t>
      </w:r>
      <w:r w:rsidR="004A05D7" w:rsidRPr="00C21991">
        <w:t>5)</w:t>
      </w:r>
      <w:r w:rsidR="007F57E1" w:rsidRPr="00C21991">
        <w:t> </w:t>
      </w:r>
      <w:r w:rsidR="004A05D7" w:rsidRPr="00C21991">
        <w:t>to</w:t>
      </w:r>
      <w:r w:rsidR="007F57E1" w:rsidRPr="00C21991">
        <w:t> </w:t>
      </w:r>
      <w:r w:rsidR="004A05D7" w:rsidRPr="00C21991">
        <w:t>1</w:t>
      </w:r>
      <w:r w:rsidR="007F57E1" w:rsidRPr="00C21991">
        <w:t>1</w:t>
      </w:r>
      <w:r w:rsidR="004A05D7" w:rsidRPr="00C21991">
        <w:t>) of subclause </w:t>
      </w:r>
      <w:r w:rsidRPr="00C21991">
        <w:t>5.4.1.2.2</w:t>
      </w:r>
      <w:r w:rsidR="00105C17" w:rsidRPr="00C21991">
        <w:t>;</w:t>
      </w:r>
    </w:p>
    <w:p w14:paraId="45BC1772" w14:textId="77777777" w:rsidR="000B46B6" w:rsidRPr="00C21991" w:rsidRDefault="004322FA" w:rsidP="00105C17">
      <w:pPr>
        <w:pStyle w:val="B2"/>
      </w:pPr>
      <w:r w:rsidRPr="00C21991">
        <w:t>-</w:t>
      </w:r>
      <w:r w:rsidRPr="00C21991">
        <w:tab/>
        <w:t>otherwise i.e. if these do not match</w:t>
      </w:r>
      <w:r w:rsidR="0042237C" w:rsidRPr="00C21991">
        <w:t>,</w:t>
      </w:r>
      <w:r w:rsidRPr="00C21991">
        <w:t xml:space="preserve"> return a 403 (Forbidden) response to the REGISTER request; and</w:t>
      </w:r>
    </w:p>
    <w:p w14:paraId="5BDC3A97" w14:textId="77777777" w:rsidR="004322FA" w:rsidRPr="00C21991" w:rsidRDefault="0020384E" w:rsidP="004322FA">
      <w:pPr>
        <w:pStyle w:val="B1"/>
      </w:pPr>
      <w:r w:rsidRPr="00C21991">
        <w:t>4</w:t>
      </w:r>
      <w:r w:rsidR="004322FA" w:rsidRPr="00C21991">
        <w:t>)</w:t>
      </w:r>
      <w:r w:rsidR="004322FA" w:rsidRPr="00C21991">
        <w:tab/>
        <w:t xml:space="preserve">if no Line-Identifier is received over the </w:t>
      </w:r>
      <w:proofErr w:type="spellStart"/>
      <w:r w:rsidR="004322FA" w:rsidRPr="00C21991">
        <w:t>Cx</w:t>
      </w:r>
      <w:proofErr w:type="spellEnd"/>
      <w:r w:rsidR="004322FA" w:rsidRPr="00C21991">
        <w:t xml:space="preserve"> interface, send a 500 (Server Internal Error) response to the REGISTER request.</w:t>
      </w:r>
    </w:p>
    <w:p w14:paraId="2AC0AC51" w14:textId="77777777" w:rsidR="004322FA" w:rsidRPr="00C21991" w:rsidRDefault="004322FA" w:rsidP="004322FA">
      <w:r w:rsidRPr="00C21991">
        <w:t xml:space="preserve">Upon receipt of a REGISTER request without the "integrity-protected" </w:t>
      </w:r>
      <w:r w:rsidR="00D0178B" w:rsidRPr="00C21991">
        <w:t xml:space="preserve">header field </w:t>
      </w:r>
      <w:r w:rsidRPr="00C21991">
        <w:t xml:space="preserve">parameter in the Authorization header </w:t>
      </w:r>
      <w:r w:rsidR="00E21F25" w:rsidRPr="00C21991">
        <w:t xml:space="preserve">field </w:t>
      </w:r>
      <w:r w:rsidRPr="00C21991">
        <w:t>or without an Authorization header</w:t>
      </w:r>
      <w:r w:rsidR="00E21F25" w:rsidRPr="00C21991">
        <w:t xml:space="preserve"> field</w:t>
      </w:r>
      <w:r w:rsidRPr="00C21991">
        <w:t>, for an already registered public user identity linked to the same private user identity, and for existing contact information, the S-CSCF shall b</w:t>
      </w:r>
      <w:r w:rsidR="004A05D7" w:rsidRPr="00C21991">
        <w:t>ehave as described in subclause </w:t>
      </w:r>
      <w:r w:rsidRPr="00C21991">
        <w:t>5.4.1.2.2</w:t>
      </w:r>
      <w:r w:rsidR="005B1C76" w:rsidRPr="00C21991">
        <w:t>F</w:t>
      </w:r>
      <w:r w:rsidRPr="00C21991">
        <w:t>.</w:t>
      </w:r>
    </w:p>
    <w:p w14:paraId="3C9F63C3" w14:textId="77777777" w:rsidR="008D798F" w:rsidRPr="00C21991" w:rsidRDefault="008D798F" w:rsidP="005D46C4">
      <w:pPr>
        <w:pStyle w:val="Heading5"/>
      </w:pPr>
      <w:bookmarkStart w:id="663" w:name="_CR5_4_1_2_1E"/>
      <w:bookmarkStart w:id="664" w:name="_Toc210127424"/>
      <w:bookmarkEnd w:id="663"/>
      <w:r w:rsidRPr="00C21991">
        <w:t>5.4.1.2.1E</w:t>
      </w:r>
      <w:r w:rsidRPr="00C21991">
        <w:tab/>
        <w:t>Initial registration and user-initiated reregistration for GPRS-IMS-Bundled authentication</w:t>
      </w:r>
      <w:bookmarkEnd w:id="664"/>
    </w:p>
    <w:p w14:paraId="49C2FC7E" w14:textId="77777777" w:rsidR="008D798F" w:rsidRPr="00C21991" w:rsidRDefault="008D798F" w:rsidP="008D798F">
      <w:r w:rsidRPr="00C21991">
        <w:t>Upon receipt of a REGISTER request without an Authorization header</w:t>
      </w:r>
      <w:r w:rsidR="00E21F25" w:rsidRPr="00C21991">
        <w:t xml:space="preserve"> field</w:t>
      </w:r>
      <w:r w:rsidRPr="00C21991">
        <w:t>, the S-CSCF shall:</w:t>
      </w:r>
    </w:p>
    <w:p w14:paraId="585D40A5" w14:textId="77777777" w:rsidR="008D798F" w:rsidRPr="00C21991" w:rsidRDefault="008D798F" w:rsidP="008D798F">
      <w:pPr>
        <w:pStyle w:val="B1"/>
      </w:pPr>
      <w:r w:rsidRPr="00C21991">
        <w:t>1)</w:t>
      </w:r>
      <w:r w:rsidRPr="00C21991">
        <w:tab/>
        <w:t xml:space="preserve">identify the user by the public user identity as received in the To header </w:t>
      </w:r>
      <w:r w:rsidR="00E21F25" w:rsidRPr="00C21991">
        <w:t xml:space="preserve">field </w:t>
      </w:r>
      <w:r w:rsidRPr="00C21991">
        <w:t xml:space="preserve">of the REGISTER request. </w:t>
      </w:r>
      <w:r w:rsidR="00E21F25" w:rsidRPr="00C21991">
        <w:t xml:space="preserve">The S-CSCF shall derive the </w:t>
      </w:r>
      <w:r w:rsidRPr="00C21991">
        <w:t xml:space="preserve">private user identity from the public user identity being registered by removing </w:t>
      </w:r>
      <w:smartTag w:uri="urn:schemas-microsoft-com:office:smarttags" w:element="stockticker">
        <w:r w:rsidRPr="00C21991">
          <w:t>URI</w:t>
        </w:r>
      </w:smartTag>
      <w:r w:rsidRPr="00C21991">
        <w:t xml:space="preserve"> scheme and the following parts of the </w:t>
      </w:r>
      <w:smartTag w:uri="urn:schemas-microsoft-com:office:smarttags" w:element="stockticker">
        <w:r w:rsidRPr="00C21991">
          <w:t>URI</w:t>
        </w:r>
      </w:smartTag>
      <w:r w:rsidRPr="00C21991">
        <w:t xml:space="preserve"> if present: port number, </w:t>
      </w:r>
      <w:smartTag w:uri="urn:schemas-microsoft-com:office:smarttags" w:element="stockticker">
        <w:r w:rsidRPr="00C21991">
          <w:t>URI</w:t>
        </w:r>
      </w:smartTag>
      <w:r w:rsidRPr="00C21991">
        <w:t xml:space="preserve"> parameters, and </w:t>
      </w:r>
      <w:r w:rsidR="00E21F25" w:rsidRPr="00C21991">
        <w:t xml:space="preserve">To </w:t>
      </w:r>
      <w:r w:rsidRPr="00C21991">
        <w:t xml:space="preserve">header </w:t>
      </w:r>
      <w:r w:rsidR="00E21F25" w:rsidRPr="00C21991">
        <w:t xml:space="preserve">field </w:t>
      </w:r>
      <w:r w:rsidRPr="00C21991">
        <w:t>parameters</w:t>
      </w:r>
      <w:r w:rsidR="00105C17" w:rsidRPr="00C21991">
        <w:t>;</w:t>
      </w:r>
    </w:p>
    <w:p w14:paraId="0C85CFBD" w14:textId="77777777" w:rsidR="0029528A" w:rsidRPr="00C21991" w:rsidRDefault="0029528A" w:rsidP="0029528A">
      <w:pPr>
        <w:pStyle w:val="B1"/>
      </w:pPr>
      <w:r w:rsidRPr="00C21991">
        <w:t>1A)</w:t>
      </w:r>
      <w:r w:rsidRPr="00C21991">
        <w:tab/>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the rest of the steps;</w:t>
      </w:r>
    </w:p>
    <w:p w14:paraId="047F3851" w14:textId="77777777" w:rsidR="008D798F" w:rsidRPr="00C21991" w:rsidRDefault="008D798F" w:rsidP="008D798F">
      <w:pPr>
        <w:pStyle w:val="B1"/>
      </w:pPr>
      <w:r w:rsidRPr="00C21991">
        <w:t>2)</w:t>
      </w:r>
      <w:r w:rsidRPr="00C21991">
        <w:tab/>
        <w:t>check if the P-Visited-Network</w:t>
      </w:r>
      <w:r w:rsidR="006E673F" w:rsidRPr="00C21991">
        <w:t>-ID</w:t>
      </w:r>
      <w:r w:rsidRPr="00C21991">
        <w:t xml:space="preserve"> header </w:t>
      </w:r>
      <w:r w:rsidR="00E21F25" w:rsidRPr="00C21991">
        <w:t xml:space="preserve">field </w:t>
      </w:r>
      <w:r w:rsidRPr="00C21991">
        <w:t>is included in the REGISTER request, and if it is included identify the visited network by the value of this header</w:t>
      </w:r>
      <w:r w:rsidR="00E21F25" w:rsidRPr="00C21991">
        <w:t xml:space="preserve"> field</w:t>
      </w:r>
      <w:r w:rsidR="00105C17" w:rsidRPr="00C21991">
        <w:t>;</w:t>
      </w:r>
    </w:p>
    <w:p w14:paraId="1FA026D0" w14:textId="77777777" w:rsidR="008D798F" w:rsidRPr="00C21991" w:rsidRDefault="008D798F" w:rsidP="008D798F">
      <w:pPr>
        <w:pStyle w:val="B1"/>
      </w:pPr>
      <w:r w:rsidRPr="00C21991">
        <w:t>3)</w:t>
      </w:r>
      <w:r w:rsidRPr="00C21991">
        <w:tab/>
        <w:t>check whether an IP address is stored for this UE. If no IP address (or prefix) is stored for the UE, query the HSS as described in 3GPP TS 29.228 [14] with the derived private user identity and the public user identity as input and store the received IP address (or prefix) of the UE; if the S-CSCF receives a prefix from the HSS, it will only check against prefixes otherwise it will check against the full IP address</w:t>
      </w:r>
      <w:r w:rsidR="00105C17" w:rsidRPr="00C21991">
        <w:t>;</w:t>
      </w:r>
    </w:p>
    <w:p w14:paraId="5DFDB38E" w14:textId="77777777" w:rsidR="008D798F" w:rsidRPr="00C21991" w:rsidRDefault="008D798F" w:rsidP="008D798F">
      <w:pPr>
        <w:pStyle w:val="NO"/>
      </w:pPr>
      <w:r w:rsidRPr="00C21991">
        <w:t>NOTE 1:</w:t>
      </w:r>
      <w:r w:rsidRPr="00C21991">
        <w:tab/>
        <w:t>At this point the S-CSCF informs the HSS, that the user currently registering will be served by the S</w:t>
      </w:r>
      <w:r w:rsidRPr="00C21991">
        <w:noBreakHyphen/>
        <w:t xml:space="preserve">CSCF by passing its SIP </w:t>
      </w:r>
      <w:smartTag w:uri="urn:schemas-microsoft-com:office:smarttags" w:element="stockticker">
        <w:r w:rsidRPr="00C21991">
          <w:t>URI</w:t>
        </w:r>
      </w:smartTag>
      <w:r w:rsidRPr="00C21991">
        <w:t xml:space="preserve"> to the HSS. This will be indicated by the HSS for all further incoming requests to this user, in order to direct all these requests directly to this S-CSCF.</w:t>
      </w:r>
    </w:p>
    <w:p w14:paraId="68DE3F0D" w14:textId="77777777" w:rsidR="008D798F" w:rsidRPr="00C21991" w:rsidRDefault="008D798F" w:rsidP="008D798F">
      <w:pPr>
        <w:pStyle w:val="B1"/>
      </w:pPr>
      <w:r w:rsidRPr="00C21991">
        <w:t>4)</w:t>
      </w:r>
      <w:r w:rsidRPr="00C21991">
        <w:tab/>
        <w:t xml:space="preserve">check whether a "received" </w:t>
      </w:r>
      <w:r w:rsidR="00E21F25" w:rsidRPr="00C21991">
        <w:t xml:space="preserve">header field </w:t>
      </w:r>
      <w:r w:rsidRPr="00C21991">
        <w:t xml:space="preserve">parameter exists in the Via header field provided by the UE. If a "received" </w:t>
      </w:r>
      <w:r w:rsidR="00E21F25" w:rsidRPr="00C21991">
        <w:t xml:space="preserve">header field </w:t>
      </w:r>
      <w:r w:rsidRPr="00C21991">
        <w:t xml:space="preserve">parameter exists, the S-CSCF shall compare the IP address recorded in the "received" </w:t>
      </w:r>
      <w:r w:rsidR="00E21F25" w:rsidRPr="00C21991">
        <w:t xml:space="preserve">header field </w:t>
      </w:r>
      <w:r w:rsidRPr="00C21991">
        <w:t xml:space="preserve">parameter against the UE's IP address stored during registration. In case of IPv6 stateless autoconfiguration, the S-CSCF shall compare the prefix of the IP address recorded in the "received" </w:t>
      </w:r>
      <w:r w:rsidR="00E21F25" w:rsidRPr="00C21991">
        <w:t xml:space="preserve">header field </w:t>
      </w:r>
      <w:r w:rsidRPr="00C21991">
        <w:t xml:space="preserve">parameter against the UE's IP address prefix stored during registration. If no "received" </w:t>
      </w:r>
      <w:r w:rsidR="00E21F25" w:rsidRPr="00C21991">
        <w:t xml:space="preserve">header field </w:t>
      </w:r>
      <w:r w:rsidRPr="00C21991">
        <w:t xml:space="preserve">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w:t>
      </w:r>
      <w:r w:rsidR="00E21F25" w:rsidRPr="00C21991">
        <w:t xml:space="preserve">field </w:t>
      </w:r>
      <w:r w:rsidRPr="00C21991">
        <w:t>provided by the UE do not match, the S</w:t>
      </w:r>
      <w:r w:rsidRPr="00C21991">
        <w:noBreakHyphen/>
        <w:t xml:space="preserve">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w:t>
      </w:r>
      <w:r w:rsidR="00E21F25" w:rsidRPr="00C21991">
        <w:t xml:space="preserve">field </w:t>
      </w:r>
      <w:r w:rsidRPr="00C21991">
        <w:t>provided by the UE still do not match the S-CSCF shall reject the registration with a 403 (Forbidden) response and skip the following steps</w:t>
      </w:r>
      <w:r w:rsidR="00105C17" w:rsidRPr="00C21991">
        <w:t>;</w:t>
      </w:r>
    </w:p>
    <w:p w14:paraId="3125C837" w14:textId="77777777" w:rsidR="008D798F" w:rsidRPr="00C21991" w:rsidRDefault="008D798F" w:rsidP="008D798F">
      <w:pPr>
        <w:pStyle w:val="B1"/>
      </w:pPr>
      <w:r w:rsidRPr="00C21991">
        <w:t>5)</w:t>
      </w:r>
      <w:r w:rsidRPr="00C21991">
        <w:tab/>
        <w:t xml:space="preserve">after performing the </w:t>
      </w:r>
      <w:r w:rsidR="000B5A0D" w:rsidRPr="00C21991">
        <w:t xml:space="preserve">S-CSCF Registration/deregistration notification </w:t>
      </w:r>
      <w:r w:rsidRPr="00C21991">
        <w:t>procedure with the HSS, as described in 3GPP TS 29.228 [14], store the following information in the local data:</w:t>
      </w:r>
    </w:p>
    <w:p w14:paraId="117EAE70" w14:textId="77777777" w:rsidR="008D798F" w:rsidRPr="00C21991" w:rsidRDefault="008D798F" w:rsidP="008D798F">
      <w:pPr>
        <w:pStyle w:val="B2"/>
      </w:pPr>
      <w:r w:rsidRPr="00C21991">
        <w:t>a)</w:t>
      </w:r>
      <w:r w:rsidRPr="00C21991">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43F6CAF7" w14:textId="77777777" w:rsidR="008D798F" w:rsidRPr="00C21991" w:rsidRDefault="008D798F" w:rsidP="008D798F">
      <w:pPr>
        <w:pStyle w:val="B2"/>
      </w:pPr>
      <w:r w:rsidRPr="00C21991">
        <w:t>b)</w:t>
      </w:r>
      <w:r w:rsidRPr="00C21991">
        <w:tab/>
        <w:t xml:space="preserve">all the service profile(s) corresponding to the public user identities being registered (explicitly or implicitly), including initial Filter Criteria (the initial Filter Criteria for the Registered and common parts is stored and the </w:t>
      </w:r>
      <w:proofErr w:type="spellStart"/>
      <w:r w:rsidRPr="00C21991">
        <w:t>unregisterd</w:t>
      </w:r>
      <w:proofErr w:type="spellEnd"/>
      <w:r w:rsidRPr="00C21991">
        <w:t xml:space="preserve"> part is retained for possible use later - in the case the S-CSCF is retained if the user becomes unregistered);</w:t>
      </w:r>
    </w:p>
    <w:p w14:paraId="6DD53C1F" w14:textId="77777777" w:rsidR="00FE5B2E" w:rsidRPr="00C21991" w:rsidRDefault="00FE5B2E" w:rsidP="00FE5B2E">
      <w:pPr>
        <w:pStyle w:val="B2"/>
      </w:pPr>
      <w:r w:rsidRPr="00C21991">
        <w:t>c)</w:t>
      </w:r>
      <w:r w:rsidRPr="00C21991">
        <w:tab/>
      </w:r>
      <w:r w:rsidR="00C82ADD" w:rsidRPr="00C21991">
        <w:t xml:space="preserve">if </w:t>
      </w:r>
      <w:r w:rsidR="00835182" w:rsidRPr="00C21991">
        <w:t xml:space="preserve">S-CSCF </w:t>
      </w:r>
      <w:r w:rsidRPr="00C21991">
        <w:t>restoration procedures are supported, the restoration information if received as specified in 3GPP TS 29.228 [14];</w:t>
      </w:r>
      <w:r w:rsidR="004B1558" w:rsidRPr="00C21991">
        <w:t xml:space="preserve"> and</w:t>
      </w:r>
    </w:p>
    <w:p w14:paraId="28705BA9" w14:textId="77777777" w:rsidR="004B1558" w:rsidRPr="00C21991" w:rsidRDefault="004B1558" w:rsidP="004B1558">
      <w:pPr>
        <w:pStyle w:val="B2"/>
        <w:rPr>
          <w:color w:val="0D0D0D"/>
          <w:lang w:eastAsia="ja-JP"/>
        </w:rPr>
      </w:pPr>
      <w:r w:rsidRPr="00C21991">
        <w:rPr>
          <w:rFonts w:hint="eastAsia"/>
          <w:color w:val="0D0D0D"/>
          <w:lang w:eastAsia="ja-JP"/>
        </w:rPr>
        <w:t>d</w:t>
      </w:r>
      <w:r w:rsidRPr="00C21991">
        <w:rPr>
          <w:color w:val="0D0D0D"/>
        </w:rPr>
        <w:t>)</w:t>
      </w:r>
      <w:r w:rsidRPr="00C21991">
        <w:rPr>
          <w:color w:val="0D0D0D"/>
        </w:rPr>
        <w:tab/>
      </w:r>
      <w:r w:rsidRPr="00C21991">
        <w:rPr>
          <w:color w:val="0D0D0D"/>
          <w:lang w:eastAsia="zh-CN"/>
        </w:rPr>
        <w:t>if PCRF based P-CSCF restoration procedures are supported</w:t>
      </w:r>
      <w:r w:rsidRPr="00C21991">
        <w:rPr>
          <w:rFonts w:hint="eastAsia"/>
          <w:color w:val="0D0D0D"/>
          <w:lang w:eastAsia="ja-JP"/>
        </w:rPr>
        <w:t xml:space="preserve">, </w:t>
      </w:r>
      <w:r w:rsidRPr="00C21991">
        <w:rPr>
          <w:color w:val="0D0D0D"/>
        </w:rPr>
        <w:t xml:space="preserve">all the </w:t>
      </w:r>
      <w:r w:rsidRPr="00C21991">
        <w:rPr>
          <w:rFonts w:hint="eastAsia"/>
          <w:color w:val="0D0D0D"/>
          <w:lang w:eastAsia="ja-JP"/>
        </w:rPr>
        <w:t>user</w:t>
      </w:r>
      <w:r w:rsidRPr="00C21991">
        <w:rPr>
          <w:color w:val="0D0D0D"/>
        </w:rPr>
        <w:t xml:space="preserve"> profile(s) corresponding to the public user identities being registered (explicitly or implicitly)</w:t>
      </w:r>
      <w:r w:rsidRPr="00C21991">
        <w:rPr>
          <w:rFonts w:eastAsia="SimSun" w:hint="eastAsia"/>
          <w:color w:val="0D0D0D"/>
          <w:lang w:eastAsia="zh-CN"/>
        </w:rPr>
        <w:t xml:space="preserve">, including the </w:t>
      </w:r>
      <w:smartTag w:uri="urn:schemas-microsoft-com:office:smarttags" w:element="stockticker">
        <w:r w:rsidRPr="00C21991">
          <w:rPr>
            <w:rFonts w:eastAsia="SimSun" w:hint="eastAsia"/>
            <w:color w:val="0D0D0D"/>
            <w:lang w:eastAsia="zh-CN"/>
          </w:rPr>
          <w:t>IMSI</w:t>
        </w:r>
      </w:smartTag>
      <w:r w:rsidRPr="00C21991">
        <w:rPr>
          <w:rFonts w:eastAsia="SimSun" w:hint="eastAsia"/>
          <w:color w:val="0D0D0D"/>
          <w:lang w:eastAsia="zh-CN"/>
        </w:rPr>
        <w:t>, if available</w:t>
      </w:r>
      <w:r w:rsidRPr="00C21991">
        <w:rPr>
          <w:rFonts w:hint="eastAsia"/>
          <w:color w:val="0D0D0D"/>
          <w:lang w:eastAsia="ja-JP"/>
        </w:rPr>
        <w:t>;</w:t>
      </w:r>
    </w:p>
    <w:p w14:paraId="79793988" w14:textId="77777777" w:rsidR="008D798F" w:rsidRPr="00C21991" w:rsidRDefault="008D798F" w:rsidP="008D798F">
      <w:pPr>
        <w:pStyle w:val="NO"/>
      </w:pPr>
      <w:r w:rsidRPr="00C21991">
        <w:t>NOTE 2:</w:t>
      </w:r>
      <w:r w:rsidRPr="00C21991">
        <w:tab/>
        <w:t>There might be more than one set of initial Filter Criteria received because some implicitly registered public user identities that are part of the same implicit registration set belong to different service profiles.</w:t>
      </w:r>
    </w:p>
    <w:p w14:paraId="3AA12020" w14:textId="77777777" w:rsidR="00227924" w:rsidRPr="00C21991" w:rsidRDefault="008D798F" w:rsidP="00BB5CBB">
      <w:pPr>
        <w:pStyle w:val="B1"/>
      </w:pPr>
      <w:r w:rsidRPr="00C21991">
        <w:t>6)</w:t>
      </w:r>
      <w:r w:rsidRPr="00C21991">
        <w:tab/>
        <w:t xml:space="preserve">update registration bindings </w:t>
      </w:r>
      <w:r w:rsidR="00227924" w:rsidRPr="00C21991">
        <w:t>as follows:</w:t>
      </w:r>
    </w:p>
    <w:p w14:paraId="525A4012" w14:textId="77777777" w:rsidR="008D798F" w:rsidRPr="00C21991" w:rsidRDefault="00227924" w:rsidP="00227924">
      <w:pPr>
        <w:pStyle w:val="B2"/>
      </w:pPr>
      <w:r w:rsidRPr="00C21991">
        <w:t>a)</w:t>
      </w:r>
      <w:r w:rsidRPr="00C21991">
        <w:tab/>
      </w:r>
      <w:r w:rsidR="008D798F" w:rsidRPr="00C21991">
        <w:t xml:space="preserve">bind to each non-barred registered public user identity all registered contact information including all header </w:t>
      </w:r>
      <w:r w:rsidR="00E21F25" w:rsidRPr="00C21991">
        <w:t xml:space="preserve">field </w:t>
      </w:r>
      <w:r w:rsidR="008D798F" w:rsidRPr="00C21991">
        <w:t xml:space="preserve">parameters contained in the Contact header </w:t>
      </w:r>
      <w:r w:rsidR="00E21F25" w:rsidRPr="00C21991">
        <w:t xml:space="preserve">field </w:t>
      </w:r>
      <w:r w:rsidR="008D798F" w:rsidRPr="00C21991">
        <w:t xml:space="preserve">and all associated </w:t>
      </w:r>
      <w:smartTag w:uri="urn:schemas-microsoft-com:office:smarttags" w:element="stockticker">
        <w:r w:rsidR="008D798F" w:rsidRPr="00C21991">
          <w:t>URI</w:t>
        </w:r>
      </w:smartTag>
      <w:r w:rsidR="008D798F" w:rsidRPr="00C21991">
        <w:t xml:space="preserve"> parameters</w:t>
      </w:r>
      <w:r w:rsidRPr="00C21991">
        <w:t xml:space="preserve"> with the exception of the "pub-</w:t>
      </w:r>
      <w:proofErr w:type="spellStart"/>
      <w:r w:rsidRPr="00C21991">
        <w:t>gruu</w:t>
      </w:r>
      <w:proofErr w:type="spellEnd"/>
      <w:r w:rsidRPr="00C21991">
        <w:t>" and "temp-</w:t>
      </w:r>
      <w:proofErr w:type="spellStart"/>
      <w:r w:rsidRPr="00C21991">
        <w:t>gruu</w:t>
      </w:r>
      <w:proofErr w:type="spellEnd"/>
      <w:r w:rsidRPr="00C21991">
        <w:t>" header field parameters as specified in RFC 5627 [93], and store information for future use</w:t>
      </w:r>
      <w:r w:rsidR="008D798F" w:rsidRPr="00C21991">
        <w:t>;</w:t>
      </w:r>
      <w:r w:rsidR="00A2727F" w:rsidRPr="00C21991">
        <w:t xml:space="preserve"> and</w:t>
      </w:r>
    </w:p>
    <w:p w14:paraId="6B58C136" w14:textId="77777777" w:rsidR="00227924" w:rsidRPr="00C21991" w:rsidRDefault="00227924" w:rsidP="00227924">
      <w:pPr>
        <w:pStyle w:val="B2"/>
      </w:pPr>
      <w:r w:rsidRPr="00C21991">
        <w:t>b)</w:t>
      </w:r>
      <w:r w:rsidRPr="00C21991">
        <w:tab/>
      </w:r>
      <w:r w:rsidR="00D270AA" w:rsidRPr="00C21991">
        <w:t xml:space="preserve">if the Contact </w:t>
      </w:r>
      <w:smartTag w:uri="urn:schemas-microsoft-com:office:smarttags" w:element="stockticker">
        <w:r w:rsidR="00D270AA" w:rsidRPr="00C21991">
          <w:t>URI</w:t>
        </w:r>
      </w:smartTag>
      <w:r w:rsidR="00D270AA" w:rsidRPr="00C21991">
        <w:t xml:space="preserve"> in the Contact header field does not contain a "</w:t>
      </w:r>
      <w:proofErr w:type="spellStart"/>
      <w:r w:rsidR="00D270AA" w:rsidRPr="00C21991">
        <w:t>bnc</w:t>
      </w:r>
      <w:proofErr w:type="spellEnd"/>
      <w:r w:rsidR="00D270AA" w:rsidRPr="00C21991">
        <w:t xml:space="preserve">" </w:t>
      </w:r>
      <w:smartTag w:uri="urn:schemas-microsoft-com:office:smarttags" w:element="stockticker">
        <w:r w:rsidR="00D270AA" w:rsidRPr="00C21991">
          <w:t>URI</w:t>
        </w:r>
      </w:smartTag>
      <w:r w:rsidR="00D270AA" w:rsidRPr="00C21991">
        <w:t xml:space="preserve"> parameter, then </w:t>
      </w:r>
      <w:r w:rsidRPr="00C21991">
        <w:t>for each binding that contains a "+</w:t>
      </w:r>
      <w:proofErr w:type="spellStart"/>
      <w:r w:rsidRPr="00C21991">
        <w:t>sip.instance</w:t>
      </w:r>
      <w:proofErr w:type="spellEnd"/>
      <w:r w:rsidRPr="00C21991">
        <w:t>" Contact header field parameter, assign a new temporary GRUU, as specified in subclause 5.4.7A.3;</w:t>
      </w:r>
    </w:p>
    <w:p w14:paraId="46F92A2E" w14:textId="77777777" w:rsidR="008D798F" w:rsidRPr="00C21991" w:rsidRDefault="008D798F" w:rsidP="008D798F">
      <w:pPr>
        <w:pStyle w:val="NO"/>
      </w:pPr>
      <w:r w:rsidRPr="00C21991">
        <w:t>NOTE 3:</w:t>
      </w:r>
      <w:r w:rsidRPr="00C21991">
        <w:tab/>
        <w:t>There might be more than one contact information available for one public user identity.</w:t>
      </w:r>
    </w:p>
    <w:p w14:paraId="5FD40066" w14:textId="77777777" w:rsidR="008D798F" w:rsidRPr="00C21991" w:rsidRDefault="008D798F" w:rsidP="008D798F">
      <w:pPr>
        <w:pStyle w:val="NO"/>
      </w:pPr>
      <w:r w:rsidRPr="00C21991">
        <w:t>NOTE 4:</w:t>
      </w:r>
      <w:r w:rsidRPr="00C21991">
        <w:tab/>
        <w:t>The barred public user identities are not bound to the contact information.</w:t>
      </w:r>
    </w:p>
    <w:p w14:paraId="63203327" w14:textId="77777777" w:rsidR="008D798F" w:rsidRPr="00C21991" w:rsidRDefault="008D798F" w:rsidP="008D798F">
      <w:pPr>
        <w:pStyle w:val="B1"/>
      </w:pPr>
      <w:r w:rsidRPr="00C21991">
        <w:t>7)</w:t>
      </w:r>
      <w:r w:rsidRPr="00C21991">
        <w:tab/>
        <w:t xml:space="preserve">check whether a Path header </w:t>
      </w:r>
      <w:r w:rsidR="00E21F25" w:rsidRPr="00C21991">
        <w:t xml:space="preserve">field </w:t>
      </w:r>
      <w:r w:rsidRPr="00C21991">
        <w:t>was included in the REGISTER request and construct a list of preloaded Route header</w:t>
      </w:r>
      <w:r w:rsidR="00E21F25" w:rsidRPr="00C21991">
        <w:t xml:space="preserve"> field</w:t>
      </w:r>
      <w:r w:rsidRPr="00C21991">
        <w:t>s from the list of entries in the received Path header</w:t>
      </w:r>
      <w:r w:rsidR="00E21F25" w:rsidRPr="00C21991">
        <w:t xml:space="preserve"> field</w:t>
      </w:r>
      <w:r w:rsidRPr="00C21991">
        <w:t>. The S-CSCF shall preserve the order of the preloaded Route header</w:t>
      </w:r>
      <w:r w:rsidR="00E21F25" w:rsidRPr="00C21991">
        <w:t xml:space="preserve"> field</w:t>
      </w:r>
      <w:r w:rsidRPr="00C21991">
        <w:t xml:space="preserve">s and bind them </w:t>
      </w:r>
      <w:r w:rsidR="00765349" w:rsidRPr="00C21991">
        <w:t xml:space="preserve">either </w:t>
      </w:r>
      <w:r w:rsidRPr="00C21991">
        <w:t xml:space="preserve">to </w:t>
      </w:r>
      <w:r w:rsidR="00765349" w:rsidRPr="00C21991">
        <w:t xml:space="preserve">the contact address of the UE or to the registration flow and the associated contact address (if the multiple registration mechanism is used) and </w:t>
      </w:r>
      <w:r w:rsidRPr="00C21991">
        <w:t xml:space="preserve">the contact information that was received in the REGISTER </w:t>
      </w:r>
      <w:r w:rsidR="001B281E" w:rsidRPr="00C21991">
        <w:t>request</w:t>
      </w:r>
      <w:r w:rsidRPr="00C21991">
        <w:t>;</w:t>
      </w:r>
    </w:p>
    <w:p w14:paraId="655740CC" w14:textId="77777777" w:rsidR="008D798F" w:rsidRPr="00C21991" w:rsidRDefault="008D798F" w:rsidP="008D798F">
      <w:pPr>
        <w:pStyle w:val="NO"/>
      </w:pPr>
      <w:r w:rsidRPr="00C21991">
        <w:t>NOTE 5:</w:t>
      </w:r>
      <w:r w:rsidRPr="00C21991">
        <w:tab/>
        <w:t>If this registration is a reregistration or an initial registration (i.e., there are previously registered public user identities belonging to the user that have not been deregistered or expired), then a list of pre-loaded Route header</w:t>
      </w:r>
      <w:r w:rsidR="00E21F25" w:rsidRPr="00C21991">
        <w:t xml:space="preserve"> field</w:t>
      </w:r>
      <w:r w:rsidRPr="00C21991">
        <w:t xml:space="preserve">s will already exist. </w:t>
      </w:r>
      <w:r w:rsidR="00765349" w:rsidRPr="00C21991">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C21991">
        <w:t>new list replaces the old list.</w:t>
      </w:r>
    </w:p>
    <w:p w14:paraId="5F5DC5F2" w14:textId="77777777" w:rsidR="008D798F" w:rsidRPr="00C21991" w:rsidRDefault="008D798F" w:rsidP="00D34D44">
      <w:pPr>
        <w:pStyle w:val="B1"/>
      </w:pPr>
      <w:r w:rsidRPr="00C21991">
        <w:t>8)</w:t>
      </w:r>
      <w:r w:rsidRPr="00C21991">
        <w:tab/>
        <w:t xml:space="preserve">determine the duration of the registration by checking the </w:t>
      </w:r>
      <w:r w:rsidR="00923002" w:rsidRPr="00C21991">
        <w:t xml:space="preserve">registration expiration interval value </w:t>
      </w:r>
      <w:r w:rsidRPr="00C21991">
        <w:t>in the received REGISTER request</w:t>
      </w:r>
      <w:r w:rsidR="00116972" w:rsidRPr="00C21991">
        <w:t xml:space="preserve"> and bind it either to the respective contact address of the UE or to the registration flow and the associated contact address (if the multiple registration mechanism is used)</w:t>
      </w:r>
      <w:r w:rsidRPr="00C21991">
        <w:t xml:space="preserve">. </w:t>
      </w:r>
      <w:r w:rsidR="00D34D44" w:rsidRPr="00C21991">
        <w:t xml:space="preserve">Based on local policy, the </w:t>
      </w:r>
      <w:r w:rsidRPr="00C21991">
        <w:t>S-CSCF may reduce the duration of the registration or send back a 423 (Interval Too Brief) response specifying the minimum allowed time for registration</w:t>
      </w:r>
      <w:r w:rsidR="00D34D44" w:rsidRPr="00C21991">
        <w:t xml:space="preserve">. The local policy can take into account specific criteria such as the </w:t>
      </w:r>
      <w:proofErr w:type="spellStart"/>
      <w:r w:rsidR="00D34D44" w:rsidRPr="00C21991">
        <w:t>used</w:t>
      </w:r>
      <w:proofErr w:type="spellEnd"/>
      <w:r w:rsidR="00D34D44" w:rsidRPr="00C21991">
        <w:t xml:space="preserve"> authentication mechanism to determine the allowed registration duration</w:t>
      </w:r>
      <w:r w:rsidRPr="00C21991">
        <w:t>;</w:t>
      </w:r>
    </w:p>
    <w:p w14:paraId="2B7FCE13" w14:textId="77777777" w:rsidR="008D798F" w:rsidRPr="00C21991" w:rsidRDefault="008D798F" w:rsidP="008D798F">
      <w:pPr>
        <w:pStyle w:val="B1"/>
      </w:pPr>
      <w:r w:rsidRPr="00C21991">
        <w:t>9)</w:t>
      </w:r>
      <w:r w:rsidRPr="00C21991">
        <w:tab/>
        <w:t xml:space="preserve">store the </w:t>
      </w:r>
      <w:r w:rsidR="00E21F25" w:rsidRPr="00C21991">
        <w:t>"</w:t>
      </w:r>
      <w:proofErr w:type="spellStart"/>
      <w:r w:rsidRPr="00C21991">
        <w:t>icid</w:t>
      </w:r>
      <w:proofErr w:type="spellEnd"/>
      <w:r w:rsidR="00E21F25" w:rsidRPr="00C21991">
        <w:t>-value" header field</w:t>
      </w:r>
      <w:r w:rsidRPr="00C21991">
        <w:t xml:space="preserve"> parameter received in the P-Charging-Vector header</w:t>
      </w:r>
      <w:r w:rsidR="00E21F25" w:rsidRPr="00C21991">
        <w:t xml:space="preserve"> field</w:t>
      </w:r>
      <w:r w:rsidRPr="00C21991">
        <w:t>;</w:t>
      </w:r>
    </w:p>
    <w:p w14:paraId="61117DBA" w14:textId="77777777" w:rsidR="00BD7DB4" w:rsidRPr="00C21991" w:rsidRDefault="00BD7DB4" w:rsidP="00BD7DB4">
      <w:pPr>
        <w:pStyle w:val="B1"/>
      </w:pPr>
      <w:r w:rsidRPr="00C21991">
        <w:rPr>
          <w:rFonts w:hint="eastAsia"/>
          <w:lang w:eastAsia="ja-JP"/>
        </w:rPr>
        <w:t>9A</w:t>
      </w:r>
      <w:r w:rsidRPr="00C21991">
        <w:t>)</w:t>
      </w:r>
      <w:r w:rsidRPr="00C21991">
        <w:tab/>
        <w:t>if an "</w:t>
      </w:r>
      <w:proofErr w:type="spellStart"/>
      <w:r w:rsidRPr="00C21991">
        <w:t>orig-ioi</w:t>
      </w:r>
      <w:proofErr w:type="spellEnd"/>
      <w:r w:rsidRPr="00C21991">
        <w:t>" header field parameter is received in the P-Charging-Vector header field, store the value of the received "</w:t>
      </w:r>
      <w:proofErr w:type="spellStart"/>
      <w:r w:rsidRPr="00C21991">
        <w:t>orig-ioi</w:t>
      </w:r>
      <w:proofErr w:type="spellEnd"/>
      <w:r w:rsidRPr="00C21991">
        <w:t>" header field parameter; and</w:t>
      </w:r>
    </w:p>
    <w:p w14:paraId="771125B4" w14:textId="77777777" w:rsidR="00BD7DB4" w:rsidRPr="00C21991" w:rsidRDefault="00BD7DB4" w:rsidP="00BD7DB4">
      <w:pPr>
        <w:pStyle w:val="NO"/>
      </w:pPr>
      <w:r w:rsidRPr="00C21991">
        <w:t>NOTE </w:t>
      </w:r>
      <w:r w:rsidRPr="00C21991">
        <w:rPr>
          <w:rFonts w:hint="eastAsia"/>
          <w:lang w:eastAsia="ja-JP"/>
        </w:rPr>
        <w:t>6</w:t>
      </w:r>
      <w:r w:rsidRPr="00C21991">
        <w:t>:</w:t>
      </w:r>
      <w:r w:rsidRPr="00C21991">
        <w:tab/>
        <w:t>Any received "</w:t>
      </w:r>
      <w:proofErr w:type="spellStart"/>
      <w:r w:rsidRPr="00C21991">
        <w:t>orig-ioi</w:t>
      </w:r>
      <w:proofErr w:type="spellEnd"/>
      <w:r w:rsidRPr="00C21991">
        <w:t>" header field parameter will be a type 1 IOI. The type 1 IOI identifies the network from which the request was sent.</w:t>
      </w:r>
    </w:p>
    <w:p w14:paraId="67E06220" w14:textId="77777777" w:rsidR="000B46B6" w:rsidRPr="00C21991" w:rsidRDefault="008D798F" w:rsidP="008D798F">
      <w:pPr>
        <w:pStyle w:val="B1"/>
      </w:pPr>
      <w:r w:rsidRPr="00C21991">
        <w:t>10)</w:t>
      </w:r>
      <w:r w:rsidRPr="00C21991">
        <w:tab/>
        <w:t>create and send a 200 (OK) response for the REGISTER request</w:t>
      </w:r>
      <w:r w:rsidR="00D91EF9" w:rsidRPr="00C21991">
        <w:t xml:space="preserve"> as specified in subclause 5.4.1.2.2F</w:t>
      </w:r>
      <w:r w:rsidRPr="00C21991">
        <w:t>.</w:t>
      </w:r>
    </w:p>
    <w:p w14:paraId="262149A8" w14:textId="77777777" w:rsidR="008D798F" w:rsidRPr="00C21991" w:rsidRDefault="008D798F" w:rsidP="008D798F">
      <w:r w:rsidRPr="00C21991">
        <w:t>When a user de-registers, or is de-registered by the HSS, the S-CSCF shall delete the IP address stored for the UE.</w:t>
      </w:r>
    </w:p>
    <w:p w14:paraId="66137850" w14:textId="77777777" w:rsidR="00897956" w:rsidRPr="00C21991" w:rsidRDefault="00897956" w:rsidP="005D46C4">
      <w:pPr>
        <w:pStyle w:val="Heading5"/>
      </w:pPr>
      <w:bookmarkStart w:id="665" w:name="_CR5_4_1_2_2"/>
      <w:bookmarkStart w:id="666" w:name="_Toc210127425"/>
      <w:bookmarkEnd w:id="665"/>
      <w:r w:rsidRPr="00C21991">
        <w:t>5.4.1.2.2</w:t>
      </w:r>
      <w:r w:rsidRPr="00C21991">
        <w:tab/>
        <w:t>Protected REGISTER</w:t>
      </w:r>
      <w:r w:rsidR="00045B4D" w:rsidRPr="00C21991">
        <w:t xml:space="preserve"> with IMS AKA as a security mechanism</w:t>
      </w:r>
      <w:bookmarkEnd w:id="666"/>
    </w:p>
    <w:p w14:paraId="13FB7D71" w14:textId="77777777" w:rsidR="00897956" w:rsidRPr="00C21991" w:rsidRDefault="00897956">
      <w:r w:rsidRPr="00C21991">
        <w:t xml:space="preserve">Upon receipt of a REGISTER request with the "integrity-protected" </w:t>
      </w:r>
      <w:r w:rsidR="001B281E" w:rsidRPr="00C21991">
        <w:t xml:space="preserve">header field </w:t>
      </w:r>
      <w:r w:rsidRPr="00C21991">
        <w:t xml:space="preserve">parameter in the Authorization header </w:t>
      </w:r>
      <w:r w:rsidR="00E21F25" w:rsidRPr="00C21991">
        <w:t xml:space="preserve">field </w:t>
      </w:r>
      <w:r w:rsidRPr="00C21991">
        <w:t>set to "yes"</w:t>
      </w:r>
      <w:r w:rsidR="004F6410" w:rsidRPr="00C21991">
        <w:t xml:space="preserve"> or to "</w:t>
      </w:r>
      <w:proofErr w:type="spellStart"/>
      <w:r w:rsidR="004F6410" w:rsidRPr="00C21991">
        <w:t>tls</w:t>
      </w:r>
      <w:proofErr w:type="spellEnd"/>
      <w:r w:rsidR="004F6410" w:rsidRPr="00C21991">
        <w:t>-connected"</w:t>
      </w:r>
      <w:r w:rsidRPr="00C21991">
        <w:t xml:space="preserve">, the S-CSCF shall identify the user by the public user identity as received in the To header </w:t>
      </w:r>
      <w:r w:rsidR="00E21F25" w:rsidRPr="00C21991">
        <w:t xml:space="preserve">field </w:t>
      </w:r>
      <w:r w:rsidRPr="00C21991">
        <w:t xml:space="preserve">and the private user identity as received in the Authorization header </w:t>
      </w:r>
      <w:r w:rsidR="00E21F25" w:rsidRPr="00C21991">
        <w:t xml:space="preserve">field </w:t>
      </w:r>
      <w:r w:rsidRPr="00C21991">
        <w:t>of the REGISTER request, and:</w:t>
      </w:r>
    </w:p>
    <w:p w14:paraId="32080C80" w14:textId="77777777" w:rsidR="0029528A" w:rsidRPr="00C21991" w:rsidRDefault="0029528A" w:rsidP="0029528A">
      <w:r w:rsidRPr="00C21991">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14:paraId="79D46A08" w14:textId="77777777" w:rsidR="00AF49DB" w:rsidRPr="00C21991" w:rsidRDefault="00AF49DB" w:rsidP="00AF49DB">
      <w:r w:rsidRPr="00C21991">
        <w:t>In the case that there is no authentication currently ongoing for this user (i.e. no timer reg-await-auth is running):</w:t>
      </w:r>
    </w:p>
    <w:p w14:paraId="64F4A572" w14:textId="77777777" w:rsidR="00AF49DB" w:rsidRPr="00C21991" w:rsidRDefault="00AF49DB" w:rsidP="00AF49DB">
      <w:pPr>
        <w:pStyle w:val="B1"/>
      </w:pPr>
      <w:r w:rsidRPr="00C21991">
        <w:t>1)</w:t>
      </w:r>
      <w:r w:rsidRPr="00C21991">
        <w:tab/>
        <w:t>check if the user needs to be re-authenticated.</w:t>
      </w:r>
    </w:p>
    <w:p w14:paraId="187C0007" w14:textId="77777777" w:rsidR="00AF49DB" w:rsidRPr="00C21991" w:rsidRDefault="00AF49DB" w:rsidP="00AF49DB">
      <w:pPr>
        <w:pStyle w:val="B1"/>
      </w:pPr>
      <w:r w:rsidRPr="00C21991">
        <w:tab/>
        <w:t>The S-CSCF may require authentication of the user for any REGISTER request, and shall always require authentication for REGISTER requests received without the "integrity-protected" header field parameter in the Authorization header field set to "yes" or "</w:t>
      </w:r>
      <w:proofErr w:type="spellStart"/>
      <w:r w:rsidRPr="00C21991">
        <w:t>tls</w:t>
      </w:r>
      <w:proofErr w:type="spellEnd"/>
      <w:r w:rsidRPr="00C21991">
        <w:t>-connected".</w:t>
      </w:r>
    </w:p>
    <w:p w14:paraId="6819B873" w14:textId="77777777" w:rsidR="00AF49DB" w:rsidRPr="00C21991" w:rsidRDefault="00AF49DB" w:rsidP="00AF49DB">
      <w:pPr>
        <w:pStyle w:val="B1"/>
      </w:pPr>
      <w:r w:rsidRPr="00C21991">
        <w:tab/>
        <w:t>If the user needs to be re-authenticated, the S-CSCF shall proceed with the procedures as described for the unprotected REGISTER in subclause 5.4.1.2.1, beginning with step 3). If the user does not need to be re-authenticated, the S-CSCF shall proceed with the following steps in this paragraph; and</w:t>
      </w:r>
    </w:p>
    <w:p w14:paraId="3DC5FE8D" w14:textId="77777777" w:rsidR="004E53C8" w:rsidRPr="00C21991" w:rsidRDefault="00897956">
      <w:pPr>
        <w:pStyle w:val="B1"/>
      </w:pPr>
      <w:r w:rsidRPr="00C21991">
        <w:t>2)</w:t>
      </w:r>
      <w:r w:rsidRPr="00C21991">
        <w:tab/>
        <w:t xml:space="preserve">check whether </w:t>
      </w:r>
      <w:r w:rsidR="00923002" w:rsidRPr="00C21991">
        <w:t xml:space="preserve">a registration expiration interval value </w:t>
      </w:r>
      <w:r w:rsidRPr="00C21991">
        <w:t xml:space="preserve">is included in the REGISTER request and its value. If the </w:t>
      </w:r>
      <w:r w:rsidR="00923002" w:rsidRPr="00C21991">
        <w:t xml:space="preserve">registration expiration interval value </w:t>
      </w:r>
      <w:r w:rsidRPr="00C21991">
        <w:t xml:space="preserve">indicates a zero value, the S-CSCF shall perform the deregistration procedures as described in subclause 5.4.1.4. If the </w:t>
      </w:r>
      <w:r w:rsidR="00923002" w:rsidRPr="00C21991">
        <w:t xml:space="preserve">registration expiration interval value </w:t>
      </w:r>
      <w:r w:rsidRPr="00C21991">
        <w:t>does not indicate zero, the S-CSCF</w:t>
      </w:r>
      <w:r w:rsidR="004E53C8" w:rsidRPr="00C21991">
        <w:t>:</w:t>
      </w:r>
    </w:p>
    <w:p w14:paraId="6FC33AD7" w14:textId="77777777" w:rsidR="004E53C8" w:rsidRPr="00C21991" w:rsidRDefault="004E53C8" w:rsidP="004E53C8">
      <w:pPr>
        <w:pStyle w:val="B2"/>
        <w:rPr>
          <w:rFonts w:eastAsia="SimSun"/>
        </w:rPr>
      </w:pPr>
      <w:r w:rsidRPr="00C21991">
        <w:rPr>
          <w:rFonts w:eastAsia="SimSun"/>
        </w:rPr>
        <w:t>-</w:t>
      </w:r>
      <w:r w:rsidRPr="00C21991">
        <w:rPr>
          <w:rFonts w:eastAsia="SimSun"/>
        </w:rPr>
        <w:tab/>
        <w:t xml:space="preserve">if the REGISTER request does not contain a "reg-id" header field parameter and the contact address indicated in the Contact header field was not previously registered, send a </w:t>
      </w:r>
      <w:r w:rsidRPr="00C21991">
        <w:t>403 (Forbidden) response</w:t>
      </w:r>
      <w:r w:rsidRPr="00C21991">
        <w:rPr>
          <w:rFonts w:eastAsia="SimSun"/>
        </w:rPr>
        <w:t xml:space="preserve"> to the UE;</w:t>
      </w:r>
      <w:r w:rsidR="00314E3A" w:rsidRPr="00C21991">
        <w:rPr>
          <w:rFonts w:eastAsia="SimSun"/>
        </w:rPr>
        <w:t xml:space="preserve"> and</w:t>
      </w:r>
    </w:p>
    <w:p w14:paraId="2FB53F38" w14:textId="77777777" w:rsidR="004E53C8" w:rsidRPr="00C21991" w:rsidRDefault="004E53C8" w:rsidP="004E53C8">
      <w:pPr>
        <w:pStyle w:val="NO"/>
        <w:rPr>
          <w:rFonts w:eastAsia="SimSun"/>
        </w:rPr>
      </w:pPr>
      <w:r w:rsidRPr="00C21991">
        <w:t>NOTE 1:</w:t>
      </w:r>
      <w:r w:rsidRPr="00C21991">
        <w:tab/>
        <w:t>New contact address is always registered via an initial registration.</w:t>
      </w:r>
    </w:p>
    <w:p w14:paraId="57471D96" w14:textId="77777777" w:rsidR="00465F41" w:rsidRPr="00C21991" w:rsidRDefault="004E53C8">
      <w:pPr>
        <w:pStyle w:val="B1"/>
      </w:pPr>
      <w:r w:rsidRPr="00C21991">
        <w:t>3)</w:t>
      </w:r>
      <w:r w:rsidRPr="00C21991">
        <w:tab/>
      </w:r>
      <w:r w:rsidR="00897956" w:rsidRPr="00C21991">
        <w:t xml:space="preserve">check whether the public user identity received in the To header </w:t>
      </w:r>
      <w:r w:rsidR="004345E8" w:rsidRPr="00C21991">
        <w:t xml:space="preserve">field </w:t>
      </w:r>
      <w:r w:rsidR="00897956" w:rsidRPr="00C21991">
        <w:t>is already registered. If it is not registered, the S-CSCF shall proceed beginning with step</w:t>
      </w:r>
      <w:r w:rsidR="00314E3A" w:rsidRPr="00C21991">
        <w:t> </w:t>
      </w:r>
      <w:r w:rsidR="00465F41" w:rsidRPr="00C21991">
        <w:t>4</w:t>
      </w:r>
      <w:r w:rsidR="00314E3A" w:rsidRPr="00C21991">
        <w:t>B</w:t>
      </w:r>
      <w:r w:rsidR="00465F41" w:rsidRPr="00C21991">
        <w:t xml:space="preserve"> </w:t>
      </w:r>
      <w:r w:rsidR="00897956" w:rsidRPr="00C21991">
        <w:t>below. Otherwise, the S-CSCF shall</w:t>
      </w:r>
      <w:r w:rsidR="00465F41" w:rsidRPr="00C21991">
        <w:t>:</w:t>
      </w:r>
    </w:p>
    <w:p w14:paraId="5E46DFF4" w14:textId="77777777" w:rsidR="00465F41" w:rsidRPr="00C21991" w:rsidRDefault="00465F41" w:rsidP="00465F41">
      <w:pPr>
        <w:pStyle w:val="B2"/>
        <w:rPr>
          <w:rFonts w:eastAsia="SimSun"/>
        </w:rPr>
      </w:pPr>
      <w:r w:rsidRPr="00C21991">
        <w:rPr>
          <w:rFonts w:eastAsia="SimSun"/>
        </w:rPr>
        <w:t>-</w:t>
      </w:r>
      <w:r w:rsidRPr="00C21991">
        <w:rPr>
          <w:rFonts w:eastAsia="SimSun"/>
        </w:rPr>
        <w:tab/>
        <w:t xml:space="preserve">send a 439 (First Hop Lacks Outbound Support) response to the UE, if the REGISTER request contains the "reg-id" Contact header field parameter and the "outbound" option tag in a Supported header field, but the first </w:t>
      </w:r>
      <w:smartTag w:uri="urn:schemas-microsoft-com:office:smarttags" w:element="stockticker">
        <w:r w:rsidRPr="00C21991">
          <w:rPr>
            <w:rFonts w:eastAsia="SimSun"/>
          </w:rPr>
          <w:t>URI</w:t>
        </w:r>
      </w:smartTag>
      <w:r w:rsidRPr="00C21991">
        <w:rPr>
          <w:rFonts w:eastAsia="SimSun"/>
        </w:rPr>
        <w:t xml:space="preserve"> in the Path header field does not have an "</w:t>
      </w:r>
      <w:proofErr w:type="spellStart"/>
      <w:r w:rsidRPr="00C21991">
        <w:rPr>
          <w:rFonts w:eastAsia="SimSun"/>
        </w:rPr>
        <w:t>ob</w:t>
      </w:r>
      <w:proofErr w:type="spellEnd"/>
      <w:r w:rsidRPr="00C21991">
        <w:rPr>
          <w:rFonts w:eastAsia="SimSun"/>
        </w:rPr>
        <w:t xml:space="preserve">" </w:t>
      </w:r>
      <w:smartTag w:uri="urn:schemas-microsoft-com:office:smarttags" w:element="stockticker">
        <w:r w:rsidRPr="00C21991">
          <w:rPr>
            <w:rFonts w:eastAsia="SimSun"/>
          </w:rPr>
          <w:t>URI</w:t>
        </w:r>
      </w:smartTag>
      <w:r w:rsidRPr="00C21991">
        <w:rPr>
          <w:rFonts w:eastAsia="SimSun"/>
        </w:rPr>
        <w:t xml:space="preserve"> parameter; or</w:t>
      </w:r>
    </w:p>
    <w:p w14:paraId="600A7306" w14:textId="77777777" w:rsidR="00897956" w:rsidRPr="00C21991" w:rsidRDefault="00465F41" w:rsidP="00465F41">
      <w:pPr>
        <w:pStyle w:val="B2"/>
      </w:pPr>
      <w:r w:rsidRPr="00C21991">
        <w:t>-</w:t>
      </w:r>
      <w:r w:rsidRPr="00C21991">
        <w:tab/>
        <w:t>otherwise</w:t>
      </w:r>
      <w:r w:rsidR="00897956" w:rsidRPr="00C21991">
        <w:t xml:space="preserve"> proceed beginning with step 6 below.</w:t>
      </w:r>
    </w:p>
    <w:p w14:paraId="0BEB8FCA" w14:textId="77777777" w:rsidR="00897956" w:rsidRPr="00C21991" w:rsidRDefault="00897956">
      <w:pPr>
        <w:keepNext/>
        <w:keepLines/>
      </w:pPr>
      <w:r w:rsidRPr="00C21991">
        <w:t>In the case that a timer reg-await-auth is running for this user the S-CSCF shall:</w:t>
      </w:r>
    </w:p>
    <w:p w14:paraId="66F7ED5B" w14:textId="77777777" w:rsidR="00897956" w:rsidRPr="00C21991" w:rsidRDefault="00897956">
      <w:pPr>
        <w:pStyle w:val="B1"/>
      </w:pPr>
      <w:r w:rsidRPr="00C21991">
        <w:t>1)</w:t>
      </w:r>
      <w:r w:rsidRPr="00C21991">
        <w:tab/>
        <w:t>check if the Call-ID of the request matches with the Call-ID of the 401 (Unauthorized) response which carried the last challenge. The S-CSCF shall only proceed further if the Call-IDs match</w:t>
      </w:r>
      <w:r w:rsidR="0042237C" w:rsidRPr="00C21991">
        <w:t>;</w:t>
      </w:r>
    </w:p>
    <w:p w14:paraId="5059A602" w14:textId="77777777" w:rsidR="00897956" w:rsidRPr="00C21991" w:rsidRDefault="00897956">
      <w:pPr>
        <w:pStyle w:val="B1"/>
      </w:pPr>
      <w:r w:rsidRPr="00C21991">
        <w:t>2)</w:t>
      </w:r>
      <w:r w:rsidRPr="00C21991">
        <w:tab/>
        <w:t>stop timer reg-await-auth;</w:t>
      </w:r>
    </w:p>
    <w:p w14:paraId="1A426E6D" w14:textId="77777777" w:rsidR="00897956" w:rsidRPr="00C21991" w:rsidRDefault="00897956">
      <w:pPr>
        <w:pStyle w:val="B1"/>
      </w:pPr>
      <w:r w:rsidRPr="00C21991">
        <w:t>3)</w:t>
      </w:r>
      <w:r w:rsidRPr="00C21991">
        <w:tab/>
        <w:t xml:space="preserve">check whether an Authorization header </w:t>
      </w:r>
      <w:r w:rsidR="004345E8" w:rsidRPr="00C21991">
        <w:t xml:space="preserve">field </w:t>
      </w:r>
      <w:r w:rsidRPr="00C21991">
        <w:t>is included, containing:</w:t>
      </w:r>
    </w:p>
    <w:p w14:paraId="0192FAF5" w14:textId="77777777" w:rsidR="00897956" w:rsidRPr="00C21991" w:rsidRDefault="00897956">
      <w:pPr>
        <w:pStyle w:val="B2"/>
      </w:pPr>
      <w:r w:rsidRPr="00C21991">
        <w:t>a)</w:t>
      </w:r>
      <w:r w:rsidRPr="00C21991">
        <w:tab/>
        <w:t xml:space="preserve">the private user identity of the user in the </w:t>
      </w:r>
      <w:r w:rsidR="00413440" w:rsidRPr="00C21991">
        <w:t>"</w:t>
      </w:r>
      <w:r w:rsidRPr="00C21991">
        <w:t>username</w:t>
      </w:r>
      <w:r w:rsidR="00413440" w:rsidRPr="00C21991">
        <w:t>" header</w:t>
      </w:r>
      <w:r w:rsidRPr="00C21991">
        <w:t xml:space="preserve"> field</w:t>
      </w:r>
      <w:r w:rsidR="00413440" w:rsidRPr="00C21991">
        <w:t xml:space="preserve"> parameter</w:t>
      </w:r>
      <w:r w:rsidRPr="00C21991">
        <w:t>;</w:t>
      </w:r>
    </w:p>
    <w:p w14:paraId="7EB234AF" w14:textId="77777777" w:rsidR="00897956" w:rsidRPr="00C21991" w:rsidRDefault="00897956">
      <w:pPr>
        <w:pStyle w:val="B2"/>
      </w:pPr>
      <w:r w:rsidRPr="00C21991">
        <w:t>b)</w:t>
      </w:r>
      <w:r w:rsidRPr="00C21991">
        <w:tab/>
      </w:r>
      <w:r w:rsidR="004F6410" w:rsidRPr="00C21991">
        <w:t xml:space="preserve">if the "integrity-protected" header field parameter is set to "yes", </w:t>
      </w:r>
      <w:r w:rsidRPr="00C21991">
        <w:t xml:space="preserve">the </w:t>
      </w:r>
      <w:r w:rsidR="004F6410" w:rsidRPr="00C21991">
        <w:t>"</w:t>
      </w:r>
      <w:r w:rsidRPr="00C21991">
        <w:t>algorithm</w:t>
      </w:r>
      <w:r w:rsidR="004F6410" w:rsidRPr="00C21991">
        <w:t>" header field parameter set to</w:t>
      </w:r>
      <w:r w:rsidRPr="00C21991">
        <w:t xml:space="preserve"> </w:t>
      </w:r>
      <w:r w:rsidR="0086267E" w:rsidRPr="00C21991">
        <w:t xml:space="preserve">"AKAv2-SHA-256" or </w:t>
      </w:r>
      <w:r w:rsidR="007C009F" w:rsidRPr="00C21991">
        <w:t>"</w:t>
      </w:r>
      <w:r w:rsidRPr="00C21991">
        <w:t>AKAv1-MD5</w:t>
      </w:r>
      <w:r w:rsidR="007C009F" w:rsidRPr="00C21991">
        <w:t>"</w:t>
      </w:r>
      <w:r w:rsidR="0086267E" w:rsidRPr="00C21991">
        <w:t>;</w:t>
      </w:r>
    </w:p>
    <w:p w14:paraId="159C19CF" w14:textId="77777777" w:rsidR="004F6410" w:rsidRPr="00C21991" w:rsidRDefault="004F6410" w:rsidP="004F6410">
      <w:pPr>
        <w:pStyle w:val="B2"/>
      </w:pPr>
      <w:r w:rsidRPr="00C21991">
        <w:t>c)</w:t>
      </w:r>
      <w:r w:rsidRPr="00C21991">
        <w:tab/>
        <w:t>if the "integrity-protected" header field parameter is set to "</w:t>
      </w:r>
      <w:proofErr w:type="spellStart"/>
      <w:r w:rsidRPr="00C21991">
        <w:t>tls</w:t>
      </w:r>
      <w:proofErr w:type="spellEnd"/>
      <w:r w:rsidRPr="00C21991">
        <w:t>-connected", the "algorithm" header field parameter set to "AKAv2-SHA-256" if the S-CSCF supports the IMS AKA using HTTP Digest AKAv2 without IPSec security association; and</w:t>
      </w:r>
    </w:p>
    <w:p w14:paraId="2096DF5C" w14:textId="77777777" w:rsidR="00897956" w:rsidRPr="00C21991" w:rsidRDefault="004F6410">
      <w:pPr>
        <w:pStyle w:val="B2"/>
      </w:pPr>
      <w:r w:rsidRPr="00C21991">
        <w:t>d</w:t>
      </w:r>
      <w:r w:rsidR="00897956" w:rsidRPr="00C21991">
        <w:t>)</w:t>
      </w:r>
      <w:r w:rsidR="00897956" w:rsidRPr="00C21991">
        <w:tab/>
        <w:t xml:space="preserve">the authentication challenge response needed for the authentication procedure in the </w:t>
      </w:r>
      <w:r w:rsidR="007C009F" w:rsidRPr="00C21991">
        <w:t>"</w:t>
      </w:r>
      <w:r w:rsidR="00897956" w:rsidRPr="00C21991">
        <w:t>response</w:t>
      </w:r>
      <w:r w:rsidR="007C009F" w:rsidRPr="00C21991">
        <w:t>" header</w:t>
      </w:r>
      <w:r w:rsidR="00897956" w:rsidRPr="00C21991">
        <w:t xml:space="preserve"> field</w:t>
      </w:r>
      <w:r w:rsidR="007C009F" w:rsidRPr="00C21991">
        <w:t xml:space="preserve"> parameter</w:t>
      </w:r>
      <w:r w:rsidR="00897956" w:rsidRPr="00C21991">
        <w:t>.</w:t>
      </w:r>
    </w:p>
    <w:p w14:paraId="570398FF" w14:textId="77777777" w:rsidR="00897956" w:rsidRPr="00C21991" w:rsidRDefault="00BF62FD" w:rsidP="00570F12">
      <w:pPr>
        <w:pStyle w:val="B1"/>
      </w:pPr>
      <w:r w:rsidRPr="00C21991">
        <w:tab/>
      </w:r>
      <w:r w:rsidR="00897956" w:rsidRPr="00C21991">
        <w:t>The S-CSCF shall only proceed with the following steps in this paragraph if the authentication challenge response was included;</w:t>
      </w:r>
    </w:p>
    <w:p w14:paraId="401160E7" w14:textId="77777777" w:rsidR="00897956" w:rsidRPr="00C21991" w:rsidRDefault="00897956">
      <w:pPr>
        <w:pStyle w:val="B1"/>
      </w:pPr>
      <w:r w:rsidRPr="00C21991">
        <w:t>4)</w:t>
      </w:r>
      <w:r w:rsidRPr="00C21991">
        <w:tab/>
        <w:t>check whether the received authentication challenge response and the expected authentication challenge response (calculated by the S-CSCF using XRES and other parameters as described in RFC 3310 [49]</w:t>
      </w:r>
      <w:r w:rsidR="004F6410" w:rsidRPr="00C21991">
        <w:t xml:space="preserve"> when AKAv1 is used</w:t>
      </w:r>
      <w:r w:rsidR="00553549" w:rsidRPr="00C21991">
        <w:t xml:space="preserve"> or as described in RFC 4169 [227</w:t>
      </w:r>
      <w:r w:rsidR="004F6410" w:rsidRPr="00C21991">
        <w:t>] when AKAv2 is used</w:t>
      </w:r>
      <w:r w:rsidRPr="00C21991">
        <w:t>) match. The XRES parameter was received from the HSS as part of the Authentication Vector. The S-CSCF shall only proceed with the following steps if the challenge response received from the UE and the expected response calculated by the S-CSCF match;</w:t>
      </w:r>
    </w:p>
    <w:p w14:paraId="75BF57D4" w14:textId="77777777" w:rsidR="004E53C8" w:rsidRPr="00C21991" w:rsidRDefault="004E53C8" w:rsidP="004E53C8">
      <w:pPr>
        <w:pStyle w:val="B1"/>
      </w:pPr>
      <w:r w:rsidRPr="00C21991">
        <w:t>4A)</w:t>
      </w:r>
      <w:r w:rsidRPr="00C21991">
        <w:tab/>
        <w:t xml:space="preserve">if the Contact header field of the REGISTER request does not contain a </w:t>
      </w:r>
      <w:r w:rsidRPr="00C21991">
        <w:rPr>
          <w:lang w:eastAsia="ja-JP"/>
        </w:rPr>
        <w:t>"</w:t>
      </w:r>
      <w:r w:rsidRPr="00C21991">
        <w:t>reg-id</w:t>
      </w:r>
      <w:r w:rsidRPr="00C21991">
        <w:rPr>
          <w:lang w:eastAsia="ja-JP"/>
        </w:rPr>
        <w:t>"</w:t>
      </w:r>
      <w:r w:rsidRPr="00C21991">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48995F05" w14:textId="77777777" w:rsidR="004E53C8" w:rsidRPr="00C21991" w:rsidRDefault="004E53C8" w:rsidP="004E53C8">
      <w:pPr>
        <w:pStyle w:val="B2"/>
      </w:pPr>
      <w:r w:rsidRPr="00C21991">
        <w:t>a)</w:t>
      </w:r>
      <w:r w:rsidRPr="00C21991">
        <w:tab/>
        <w:t xml:space="preserve">terminate all dialogs, associated with the previously registered public user identities (including the public user identity being registered, if previously registered), </w:t>
      </w:r>
      <w:r w:rsidR="00C45361" w:rsidRPr="00C21991">
        <w:rPr>
          <w:rFonts w:eastAsia="SimSun"/>
          <w:lang w:eastAsia="zh-CN"/>
        </w:rPr>
        <w:t>with a status code 480 (Temporarily Unavailable) in the Reason header field of the BYE request,</w:t>
      </w:r>
      <w:r w:rsidR="00C45361" w:rsidRPr="00C21991">
        <w:t xml:space="preserve"> </w:t>
      </w:r>
      <w:r w:rsidRPr="00C21991">
        <w:t>as specified in subclause 5.4.5.1.2;</w:t>
      </w:r>
    </w:p>
    <w:p w14:paraId="3EDF1829" w14:textId="77777777" w:rsidR="004E53C8" w:rsidRPr="00C21991" w:rsidRDefault="004E53C8" w:rsidP="004E53C8">
      <w:pPr>
        <w:pStyle w:val="B2"/>
      </w:pPr>
      <w:r w:rsidRPr="00C21991">
        <w:t>b)</w:t>
      </w:r>
      <w:r w:rsidRPr="00C21991">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0FAEB277" w14:textId="77777777" w:rsidR="004E53C8" w:rsidRPr="00C21991" w:rsidRDefault="00314E3A" w:rsidP="004E53C8">
      <w:pPr>
        <w:pStyle w:val="NO"/>
      </w:pPr>
      <w:r w:rsidRPr="00C21991">
        <w:t>NOTE 2</w:t>
      </w:r>
      <w:r w:rsidR="004E53C8" w:rsidRPr="00C21991">
        <w:t>:</w:t>
      </w:r>
      <w:r w:rsidR="004E53C8" w:rsidRPr="00C21991">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3C014357" w14:textId="77777777" w:rsidR="000B46B6" w:rsidRPr="00C21991" w:rsidRDefault="004E53C8" w:rsidP="004E53C8">
      <w:pPr>
        <w:pStyle w:val="B2"/>
      </w:pPr>
      <w:r w:rsidRPr="00C21991">
        <w:t>c)</w:t>
      </w:r>
      <w:r w:rsidRPr="00C21991">
        <w:tab/>
        <w:t>delete all information associated with the previously registered public user identities;</w:t>
      </w:r>
    </w:p>
    <w:p w14:paraId="17813EB8" w14:textId="77777777" w:rsidR="004E53C8" w:rsidRPr="00C21991" w:rsidRDefault="00314E3A" w:rsidP="004E53C8">
      <w:pPr>
        <w:pStyle w:val="NO"/>
      </w:pPr>
      <w:r w:rsidRPr="00C21991">
        <w:t>NOTE 3</w:t>
      </w:r>
      <w:r w:rsidR="004E53C8" w:rsidRPr="00C21991">
        <w:t>:</w:t>
      </w:r>
      <w:r w:rsidR="004E53C8" w:rsidRPr="00C21991">
        <w:tab/>
        <w:t>Contact related to emergency registration is not affected. The S-CSCF is not able to deregister contact related to emergency registration and will not delete it.</w:t>
      </w:r>
    </w:p>
    <w:p w14:paraId="544FD1B7" w14:textId="77777777" w:rsidR="00B173C1" w:rsidRPr="00C21991" w:rsidRDefault="00B173C1" w:rsidP="00B173C1">
      <w:pPr>
        <w:pStyle w:val="B1"/>
      </w:pPr>
      <w:r w:rsidRPr="00C21991">
        <w:t>4</w:t>
      </w:r>
      <w:r w:rsidR="004E53C8" w:rsidRPr="00C21991">
        <w:t>B</w:t>
      </w:r>
      <w:r w:rsidRPr="00C21991">
        <w:t>)</w:t>
      </w:r>
      <w:r w:rsidRPr="00C21991">
        <w:tab/>
      </w:r>
      <w:r w:rsidRPr="00C21991">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C21991">
          <w:rPr>
            <w:rFonts w:eastAsia="SimSun"/>
          </w:rPr>
          <w:t>URI</w:t>
        </w:r>
      </w:smartTag>
      <w:r w:rsidRPr="00C21991">
        <w:rPr>
          <w:rFonts w:eastAsia="SimSun"/>
        </w:rPr>
        <w:t xml:space="preserve"> in the Path header field does not have an "</w:t>
      </w:r>
      <w:proofErr w:type="spellStart"/>
      <w:r w:rsidRPr="00C21991">
        <w:rPr>
          <w:rFonts w:eastAsia="SimSun"/>
        </w:rPr>
        <w:t>ob</w:t>
      </w:r>
      <w:proofErr w:type="spellEnd"/>
      <w:r w:rsidRPr="00C21991">
        <w:rPr>
          <w:rFonts w:eastAsia="SimSun"/>
        </w:rPr>
        <w:t xml:space="preserve">" </w:t>
      </w:r>
      <w:smartTag w:uri="urn:schemas-microsoft-com:office:smarttags" w:element="stockticker">
        <w:r w:rsidRPr="00C21991">
          <w:rPr>
            <w:rFonts w:eastAsia="SimSun"/>
          </w:rPr>
          <w:t>URI</w:t>
        </w:r>
      </w:smartTag>
      <w:r w:rsidRPr="00C21991">
        <w:rPr>
          <w:rFonts w:eastAsia="SimSun"/>
        </w:rPr>
        <w:t xml:space="preserve"> parameter, send a 439 (First Hop Lacks Outbound Support) response to the UE;</w:t>
      </w:r>
    </w:p>
    <w:p w14:paraId="152D2E27" w14:textId="77777777" w:rsidR="00897956" w:rsidRPr="00C21991" w:rsidRDefault="00897956">
      <w:pPr>
        <w:pStyle w:val="B1"/>
      </w:pPr>
      <w:r w:rsidRPr="00C21991">
        <w:t>5)</w:t>
      </w:r>
      <w:r w:rsidRPr="00C21991">
        <w:tab/>
        <w:t xml:space="preserve">after performing the </w:t>
      </w:r>
      <w:r w:rsidR="000B5A0D" w:rsidRPr="00C21991">
        <w:t xml:space="preserve">S-CSCF Registration/deregistration notification </w:t>
      </w:r>
      <w:r w:rsidRPr="00C21991">
        <w:t>procedure with the HSS, as described in 3GPP TS 29.228 [14], store the following information in the local data:</w:t>
      </w:r>
    </w:p>
    <w:p w14:paraId="01504B63" w14:textId="77777777" w:rsidR="00897956" w:rsidRPr="00C21991" w:rsidRDefault="00897956">
      <w:pPr>
        <w:pStyle w:val="B2"/>
      </w:pPr>
      <w:r w:rsidRPr="00C21991">
        <w:t>a)</w:t>
      </w:r>
      <w:r w:rsidRPr="00C21991">
        <w:tab/>
        <w:t xml:space="preserve">the list of public user identities, including the registered own public user identity and its associated set of implicitly registered public user identities </w:t>
      </w:r>
      <w:r w:rsidR="004A05D7" w:rsidRPr="00C21991">
        <w:t xml:space="preserve">and wildcarded public user identities </w:t>
      </w:r>
      <w:r w:rsidRPr="00C21991">
        <w:t>due to the received REGISTER request. Each public user identity is identified as either barred or non-barred;</w:t>
      </w:r>
    </w:p>
    <w:p w14:paraId="0068D7CE" w14:textId="77777777" w:rsidR="00897956" w:rsidRPr="00C21991" w:rsidRDefault="00897956">
      <w:pPr>
        <w:pStyle w:val="B2"/>
      </w:pPr>
      <w:r w:rsidRPr="00C21991">
        <w:t>b)</w:t>
      </w:r>
      <w:r w:rsidRPr="00C21991">
        <w:tab/>
        <w:t xml:space="preserve">all the service profile(s) corresponding to the public user identities being registered (explicitly or implicitly), including initial Filter Criteria(the initial Filter Criteria for the Registered and common parts is stored and the </w:t>
      </w:r>
      <w:r w:rsidR="00B223B4" w:rsidRPr="00C21991">
        <w:t xml:space="preserve">unregistered </w:t>
      </w:r>
      <w:r w:rsidRPr="00C21991">
        <w:t>part is retained for possible use later - in the case of the S-CSCF is retained if the user becomes unregistered);</w:t>
      </w:r>
    </w:p>
    <w:p w14:paraId="512BAE36" w14:textId="77777777" w:rsidR="00FE5B2E" w:rsidRPr="00C21991" w:rsidRDefault="00FE5B2E" w:rsidP="00FE5B2E">
      <w:pPr>
        <w:pStyle w:val="B2"/>
      </w:pPr>
      <w:r w:rsidRPr="00C21991">
        <w:t>c)</w:t>
      </w:r>
      <w:r w:rsidRPr="00C21991">
        <w:tab/>
      </w:r>
      <w:r w:rsidR="00C82ADD" w:rsidRPr="00C21991">
        <w:t xml:space="preserve">if </w:t>
      </w:r>
      <w:r w:rsidR="00835182" w:rsidRPr="00C21991">
        <w:t xml:space="preserve">S-CSCF </w:t>
      </w:r>
      <w:r w:rsidRPr="00C21991">
        <w:t>restoration procedures are supported, the restoration information if received as specified in 3GPP TS 29.228 [14];</w:t>
      </w:r>
      <w:r w:rsidR="004B1558" w:rsidRPr="00C21991">
        <w:t xml:space="preserve"> and</w:t>
      </w:r>
    </w:p>
    <w:p w14:paraId="13C731AF" w14:textId="77777777" w:rsidR="004B1558" w:rsidRPr="00C21991" w:rsidRDefault="004B1558" w:rsidP="004B1558">
      <w:pPr>
        <w:pStyle w:val="B2"/>
        <w:rPr>
          <w:lang w:eastAsia="ja-JP"/>
        </w:rPr>
      </w:pPr>
      <w:r w:rsidRPr="00C21991">
        <w:rPr>
          <w:rFonts w:hint="eastAsia"/>
          <w:lang w:eastAsia="ja-JP"/>
        </w:rPr>
        <w:t>d</w:t>
      </w:r>
      <w:r w:rsidRPr="00C21991">
        <w:t>)</w:t>
      </w:r>
      <w:r w:rsidRPr="00C21991">
        <w:tab/>
      </w:r>
      <w:r w:rsidRPr="00C21991">
        <w:rPr>
          <w:lang w:eastAsia="zh-CN"/>
        </w:rPr>
        <w:t>if PCRF based P-CSCF restoration procedures are supported</w:t>
      </w:r>
      <w:r w:rsidRPr="00C21991">
        <w:rPr>
          <w:rFonts w:hint="eastAsia"/>
          <w:lang w:eastAsia="ja-JP"/>
        </w:rPr>
        <w:t xml:space="preserve">, </w:t>
      </w:r>
      <w:r w:rsidRPr="00C21991">
        <w:t xml:space="preserve">all the </w:t>
      </w:r>
      <w:r w:rsidRPr="00C21991">
        <w:rPr>
          <w:rFonts w:hint="eastAsia"/>
          <w:lang w:eastAsia="ja-JP"/>
        </w:rPr>
        <w:t>user</w:t>
      </w:r>
      <w:r w:rsidRPr="00C21991">
        <w:t xml:space="preserve"> profile(s) corresponding to the public user identities being registered (explicitly or implicitly)</w:t>
      </w:r>
      <w:r w:rsidRPr="00C21991">
        <w:rPr>
          <w:rFonts w:eastAsia="SimSun" w:hint="eastAsia"/>
          <w:lang w:eastAsia="zh-CN"/>
        </w:rPr>
        <w:t xml:space="preserve">, including the </w:t>
      </w:r>
      <w:smartTag w:uri="urn:schemas-microsoft-com:office:smarttags" w:element="stockticker">
        <w:r w:rsidRPr="00C21991">
          <w:rPr>
            <w:rFonts w:eastAsia="SimSun" w:hint="eastAsia"/>
            <w:lang w:eastAsia="zh-CN"/>
          </w:rPr>
          <w:t>IMSI</w:t>
        </w:r>
      </w:smartTag>
      <w:r w:rsidRPr="00C21991">
        <w:rPr>
          <w:rFonts w:eastAsia="SimSun" w:hint="eastAsia"/>
          <w:lang w:eastAsia="zh-CN"/>
        </w:rPr>
        <w:t>, if available</w:t>
      </w:r>
      <w:r w:rsidRPr="00C21991">
        <w:rPr>
          <w:rFonts w:hint="eastAsia"/>
          <w:lang w:eastAsia="ja-JP"/>
        </w:rPr>
        <w:t>;</w:t>
      </w:r>
    </w:p>
    <w:p w14:paraId="5BC9CF67" w14:textId="77777777" w:rsidR="00897956" w:rsidRPr="00C21991" w:rsidRDefault="00897956">
      <w:pPr>
        <w:pStyle w:val="NO"/>
      </w:pPr>
      <w:r w:rsidRPr="00C21991">
        <w:t>NOTE </w:t>
      </w:r>
      <w:r w:rsidR="00314E3A" w:rsidRPr="00C21991">
        <w:t>4</w:t>
      </w:r>
      <w:r w:rsidRPr="00C21991">
        <w:t>:</w:t>
      </w:r>
      <w:r w:rsidRPr="00C21991">
        <w:tab/>
        <w:t>There might be more than one set of initial Filter Criteria received because some implicitly registered public user identities that are part of the same implicit registration set belong to different service profiles.</w:t>
      </w:r>
    </w:p>
    <w:p w14:paraId="68269189" w14:textId="77777777" w:rsidR="001B17CD" w:rsidRPr="00C21991" w:rsidRDefault="00897956">
      <w:pPr>
        <w:pStyle w:val="B1"/>
      </w:pPr>
      <w:r w:rsidRPr="00C21991">
        <w:t>6)</w:t>
      </w:r>
      <w:r w:rsidRPr="00C21991">
        <w:tab/>
      </w:r>
      <w:r w:rsidR="001B17CD" w:rsidRPr="00C21991">
        <w:t>update registration bindings:</w:t>
      </w:r>
    </w:p>
    <w:p w14:paraId="2AAA1CEC" w14:textId="77777777" w:rsidR="00897956" w:rsidRPr="00C21991" w:rsidRDefault="001B17CD" w:rsidP="001B17CD">
      <w:pPr>
        <w:pStyle w:val="B2"/>
      </w:pPr>
      <w:r w:rsidRPr="00C21991">
        <w:t>a)</w:t>
      </w:r>
      <w:r w:rsidRPr="00C21991">
        <w:tab/>
      </w:r>
      <w:r w:rsidR="006C11C4" w:rsidRPr="00C21991">
        <w:t xml:space="preserve">if the Contact </w:t>
      </w:r>
      <w:smartTag w:uri="urn:schemas-microsoft-com:office:smarttags" w:element="stockticker">
        <w:r w:rsidR="006C11C4" w:rsidRPr="00C21991">
          <w:t>URI</w:t>
        </w:r>
      </w:smartTag>
      <w:r w:rsidR="006C11C4" w:rsidRPr="00C21991">
        <w:t xml:space="preserve"> in the Contact header field does not contains a "</w:t>
      </w:r>
      <w:proofErr w:type="spellStart"/>
      <w:r w:rsidR="006C11C4" w:rsidRPr="00C21991">
        <w:t>bnc</w:t>
      </w:r>
      <w:proofErr w:type="spellEnd"/>
      <w:r w:rsidR="006C11C4" w:rsidRPr="00C21991">
        <w:t xml:space="preserve">" </w:t>
      </w:r>
      <w:smartTag w:uri="urn:schemas-microsoft-com:office:smarttags" w:element="stockticker">
        <w:r w:rsidR="006C11C4" w:rsidRPr="00C21991">
          <w:t>URI</w:t>
        </w:r>
      </w:smartTag>
      <w:r w:rsidR="006C11C4" w:rsidRPr="00C21991">
        <w:t xml:space="preserve"> parameter, then </w:t>
      </w:r>
      <w:r w:rsidR="00897956" w:rsidRPr="00C21991">
        <w:t xml:space="preserve">bind to each non-barred registered public user identity all registered contact information including all header </w:t>
      </w:r>
      <w:r w:rsidR="004345E8" w:rsidRPr="00C21991">
        <w:t xml:space="preserve">field </w:t>
      </w:r>
      <w:r w:rsidR="00897956" w:rsidRPr="00C21991">
        <w:t xml:space="preserve">parameters contained in the Contact header </w:t>
      </w:r>
      <w:r w:rsidR="004345E8" w:rsidRPr="00C21991">
        <w:t xml:space="preserve">field </w:t>
      </w:r>
      <w:r w:rsidR="00897956" w:rsidRPr="00C21991">
        <w:t xml:space="preserve">and all associated </w:t>
      </w:r>
      <w:r w:rsidR="004345E8" w:rsidRPr="00C21991">
        <w:t xml:space="preserve">SIP </w:t>
      </w:r>
      <w:smartTag w:uri="urn:schemas-microsoft-com:office:smarttags" w:element="stockticker">
        <w:r w:rsidR="00897956" w:rsidRPr="00C21991">
          <w:t>URI</w:t>
        </w:r>
      </w:smartTag>
      <w:r w:rsidR="00897956" w:rsidRPr="00C21991">
        <w:t xml:space="preserve"> parameters</w:t>
      </w:r>
      <w:r w:rsidR="00E97B78" w:rsidRPr="00C21991">
        <w:t>, with the exception of the "</w:t>
      </w:r>
      <w:r w:rsidRPr="00C21991">
        <w:t>pub-</w:t>
      </w:r>
      <w:proofErr w:type="spellStart"/>
      <w:r w:rsidR="00E97B78" w:rsidRPr="00C21991">
        <w:t>gruu</w:t>
      </w:r>
      <w:proofErr w:type="spellEnd"/>
      <w:r w:rsidR="00E97B78" w:rsidRPr="00C21991">
        <w:t xml:space="preserve">" and </w:t>
      </w:r>
      <w:r w:rsidRPr="00C21991">
        <w:t>"temp-</w:t>
      </w:r>
      <w:proofErr w:type="spellStart"/>
      <w:r w:rsidRPr="00C21991">
        <w:t>gruu</w:t>
      </w:r>
      <w:proofErr w:type="spellEnd"/>
      <w:r w:rsidRPr="00C21991">
        <w:t xml:space="preserve">" </w:t>
      </w:r>
      <w:r w:rsidR="004345E8" w:rsidRPr="00C21991">
        <w:t xml:space="preserve">header field </w:t>
      </w:r>
      <w:r w:rsidR="00E97B78" w:rsidRPr="00C21991">
        <w:t xml:space="preserve">parameters as specified in </w:t>
      </w:r>
      <w:r w:rsidR="001D29C9" w:rsidRPr="00C21991">
        <w:t>RFC 5627</w:t>
      </w:r>
      <w:r w:rsidR="00E97B78" w:rsidRPr="00C21991">
        <w:t xml:space="preserve"> [93], </w:t>
      </w:r>
      <w:r w:rsidR="00897956" w:rsidRPr="00C21991">
        <w:t>and store information for future use;</w:t>
      </w:r>
    </w:p>
    <w:p w14:paraId="5B244FA4" w14:textId="77777777" w:rsidR="006C11C4" w:rsidRPr="00C21991" w:rsidRDefault="006C11C4" w:rsidP="006C11C4">
      <w:pPr>
        <w:pStyle w:val="B2"/>
      </w:pPr>
      <w:r w:rsidRPr="00C21991">
        <w:t>b)</w:t>
      </w:r>
      <w:r w:rsidRPr="00C21991">
        <w:tab/>
        <w:t xml:space="preserve">if the Contact </w:t>
      </w:r>
      <w:smartTag w:uri="urn:schemas-microsoft-com:office:smarttags" w:element="stockticker">
        <w:r w:rsidRPr="00C21991">
          <w:t>URI</w:t>
        </w:r>
      </w:smartTag>
      <w:r w:rsidRPr="00C21991">
        <w:t xml:space="preserve"> in the Contact header field contains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as a network option bind each non-barred registered public user identity to a contact address generated according to the procedures of RFC 6140 [191].</w:t>
      </w:r>
    </w:p>
    <w:p w14:paraId="1B10327A" w14:textId="77777777" w:rsidR="006C11C4" w:rsidRPr="00C21991" w:rsidRDefault="006C11C4" w:rsidP="006C11C4">
      <w:pPr>
        <w:pStyle w:val="NO"/>
      </w:pPr>
      <w:r w:rsidRPr="00C21991">
        <w:t>NOTE 5:</w:t>
      </w:r>
      <w:r w:rsidRPr="00C21991">
        <w:tab/>
        <w:t>It is assumed that when the Contact header field contains a "</w:t>
      </w:r>
      <w:proofErr w:type="spellStart"/>
      <w:r w:rsidRPr="00C21991">
        <w:t>bnc</w:t>
      </w:r>
      <w:proofErr w:type="spellEnd"/>
      <w:r w:rsidRPr="00C21991">
        <w:t>"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576D3B60" w14:textId="77777777" w:rsidR="001B17CD" w:rsidRPr="00C21991" w:rsidRDefault="006C11C4" w:rsidP="001B17CD">
      <w:pPr>
        <w:pStyle w:val="B2"/>
      </w:pPr>
      <w:r w:rsidRPr="00C21991">
        <w:t>c</w:t>
      </w:r>
      <w:r w:rsidR="001B17CD" w:rsidRPr="00C21991">
        <w:t>)</w:t>
      </w:r>
      <w:r w:rsidR="001B17CD" w:rsidRPr="00C21991">
        <w:tab/>
      </w:r>
      <w:r w:rsidR="00D270AA" w:rsidRPr="00C21991">
        <w:t xml:space="preserve">if the Contact </w:t>
      </w:r>
      <w:smartTag w:uri="urn:schemas-microsoft-com:office:smarttags" w:element="stockticker">
        <w:r w:rsidR="00D270AA" w:rsidRPr="00C21991">
          <w:t>URI</w:t>
        </w:r>
      </w:smartTag>
      <w:r w:rsidR="00D270AA" w:rsidRPr="00C21991">
        <w:t xml:space="preserve"> in the Contact header field does not contain a "</w:t>
      </w:r>
      <w:proofErr w:type="spellStart"/>
      <w:r w:rsidR="00D270AA" w:rsidRPr="00C21991">
        <w:t>bnc</w:t>
      </w:r>
      <w:proofErr w:type="spellEnd"/>
      <w:r w:rsidR="00D270AA" w:rsidRPr="00C21991">
        <w:t xml:space="preserve">" </w:t>
      </w:r>
      <w:smartTag w:uri="urn:schemas-microsoft-com:office:smarttags" w:element="stockticker">
        <w:r w:rsidR="00D270AA" w:rsidRPr="00C21991">
          <w:t>URI</w:t>
        </w:r>
      </w:smartTag>
      <w:r w:rsidR="00D270AA" w:rsidRPr="00C21991">
        <w:t xml:space="preserve"> parameter, then </w:t>
      </w:r>
      <w:r w:rsidR="001B17CD" w:rsidRPr="00C21991">
        <w:t xml:space="preserve">for each binding that contains a </w:t>
      </w:r>
      <w:r w:rsidR="004345E8" w:rsidRPr="00C21991">
        <w:t>"</w:t>
      </w:r>
      <w:r w:rsidR="001B17CD" w:rsidRPr="00C21991">
        <w:t>+</w:t>
      </w:r>
      <w:proofErr w:type="spellStart"/>
      <w:r w:rsidR="001B17CD" w:rsidRPr="00C21991">
        <w:t>sip.instance</w:t>
      </w:r>
      <w:proofErr w:type="spellEnd"/>
      <w:r w:rsidR="004345E8" w:rsidRPr="00C21991">
        <w:t>" Contact</w:t>
      </w:r>
      <w:r w:rsidR="001B17CD" w:rsidRPr="00C21991">
        <w:t xml:space="preserve"> header </w:t>
      </w:r>
      <w:r w:rsidR="004345E8" w:rsidRPr="00C21991">
        <w:t xml:space="preserve">field </w:t>
      </w:r>
      <w:r w:rsidR="001B17CD" w:rsidRPr="00C21991">
        <w:t>parameter, assign a new temporary GRUU, as specified in subclause 5.4.7A.3</w:t>
      </w:r>
      <w:r w:rsidR="00B173C1" w:rsidRPr="00C21991">
        <w:t>;</w:t>
      </w:r>
    </w:p>
    <w:p w14:paraId="148BAF8A" w14:textId="77777777" w:rsidR="00B173C1" w:rsidRPr="00C21991" w:rsidRDefault="006C11C4" w:rsidP="00B173C1">
      <w:pPr>
        <w:pStyle w:val="B2"/>
      </w:pPr>
      <w:r w:rsidRPr="00C21991">
        <w:t>d</w:t>
      </w:r>
      <w:r w:rsidR="00B173C1" w:rsidRPr="00C21991">
        <w:t>)</w:t>
      </w:r>
      <w:r w:rsidR="00B173C1" w:rsidRPr="00C21991">
        <w:tab/>
        <w:t>if the Contact header field of the REGISTER request contained a "+</w:t>
      </w:r>
      <w:proofErr w:type="spellStart"/>
      <w:r w:rsidR="00B173C1" w:rsidRPr="00C21991">
        <w:t>sip.instance</w:t>
      </w:r>
      <w:proofErr w:type="spellEnd"/>
      <w:r w:rsidR="00B173C1" w:rsidRPr="00C21991">
        <w:t xml:space="preserve">" and a </w:t>
      </w:r>
      <w:r w:rsidR="00B173C1" w:rsidRPr="00C21991">
        <w:rPr>
          <w:lang w:eastAsia="ja-JP"/>
        </w:rPr>
        <w:t>"</w:t>
      </w:r>
      <w:r w:rsidR="00B173C1" w:rsidRPr="00C21991">
        <w:t>reg-id</w:t>
      </w:r>
      <w:r w:rsidR="00B173C1" w:rsidRPr="00C21991">
        <w:rPr>
          <w:lang w:eastAsia="ja-JP"/>
        </w:rPr>
        <w:t>"</w:t>
      </w:r>
      <w:r w:rsidR="00B173C1" w:rsidRPr="00C21991">
        <w:t xml:space="preserve"> header field parameter, and the </w:t>
      </w:r>
      <w:r w:rsidR="003838DC" w:rsidRPr="00C21991">
        <w:t xml:space="preserve">SIP </w:t>
      </w:r>
      <w:smartTag w:uri="urn:schemas-microsoft-com:office:smarttags" w:element="stockticker">
        <w:r w:rsidR="00B173C1" w:rsidRPr="00C21991">
          <w:t>URI</w:t>
        </w:r>
      </w:smartTag>
      <w:r w:rsidR="00B173C1" w:rsidRPr="00C21991">
        <w:t xml:space="preserve"> in the Path header field </w:t>
      </w:r>
      <w:r w:rsidR="003838DC" w:rsidRPr="00C21991">
        <w:t xml:space="preserve">inserted by the P-CSCF </w:t>
      </w:r>
      <w:r w:rsidR="00B173C1" w:rsidRPr="00C21991">
        <w:t xml:space="preserve">contained an </w:t>
      </w:r>
      <w:r w:rsidR="00B173C1" w:rsidRPr="00C21991">
        <w:rPr>
          <w:lang w:eastAsia="ja-JP"/>
        </w:rPr>
        <w:t>"</w:t>
      </w:r>
      <w:proofErr w:type="spellStart"/>
      <w:r w:rsidR="00B173C1" w:rsidRPr="00C21991">
        <w:t>ob</w:t>
      </w:r>
      <w:proofErr w:type="spellEnd"/>
      <w:r w:rsidR="00B173C1" w:rsidRPr="00C21991">
        <w:rPr>
          <w:lang w:eastAsia="ja-JP"/>
        </w:rPr>
        <w:t>"</w:t>
      </w:r>
      <w:r w:rsidR="00B173C1" w:rsidRPr="00C21991">
        <w:t xml:space="preserve"> </w:t>
      </w:r>
      <w:r w:rsidR="003838DC" w:rsidRPr="00C21991">
        <w:t xml:space="preserve">SIP </w:t>
      </w:r>
      <w:smartTag w:uri="urn:schemas-microsoft-com:office:smarttags" w:element="stockticker">
        <w:r w:rsidR="00B173C1" w:rsidRPr="00C21991">
          <w:t>URI</w:t>
        </w:r>
      </w:smartTag>
      <w:r w:rsidR="00B173C1" w:rsidRPr="00C21991">
        <w:t xml:space="preserve"> parameter header field, and:</w:t>
      </w:r>
    </w:p>
    <w:p w14:paraId="4DD9F68E" w14:textId="77777777" w:rsidR="00B173C1" w:rsidRPr="00C21991" w:rsidRDefault="00B173C1" w:rsidP="00B173C1">
      <w:pPr>
        <w:pStyle w:val="B3"/>
      </w:pPr>
      <w:r w:rsidRPr="00C21991">
        <w:t>-</w:t>
      </w:r>
      <w:r w:rsidRPr="00C21991">
        <w:tab/>
        <w:t xml:space="preserve">if </w:t>
      </w:r>
      <w:r w:rsidR="003838DC" w:rsidRPr="00C21991">
        <w:t xml:space="preserve">the </w:t>
      </w:r>
      <w:r w:rsidRPr="00C21991">
        <w:t xml:space="preserve">public user identity </w:t>
      </w:r>
      <w:r w:rsidR="003838DC" w:rsidRPr="00C21991">
        <w:t xml:space="preserve">has not previously been </w:t>
      </w:r>
      <w:r w:rsidRPr="00C21991">
        <w:t xml:space="preserve">registered with </w:t>
      </w:r>
      <w:r w:rsidR="003838DC" w:rsidRPr="00C21991">
        <w:t xml:space="preserve">the same </w:t>
      </w:r>
      <w:r w:rsidRPr="00C21991">
        <w:t>"+</w:t>
      </w:r>
      <w:proofErr w:type="spellStart"/>
      <w:r w:rsidRPr="00C21991">
        <w:t>sip.instance</w:t>
      </w:r>
      <w:proofErr w:type="spellEnd"/>
      <w:r w:rsidRPr="00C21991">
        <w:t xml:space="preserve">" </w:t>
      </w:r>
      <w:r w:rsidR="003838DC" w:rsidRPr="00C21991">
        <w:t xml:space="preserve">and "reg-id" </w:t>
      </w:r>
      <w:r w:rsidR="0042237C" w:rsidRPr="00C21991">
        <w:t xml:space="preserve">Contact </w:t>
      </w:r>
      <w:r w:rsidRPr="00C21991">
        <w:t xml:space="preserve">header field parameter </w:t>
      </w:r>
      <w:r w:rsidR="00D12EAA" w:rsidRPr="00C21991">
        <w:t>values</w:t>
      </w:r>
      <w:r w:rsidRPr="00C21991">
        <w:t xml:space="preserve">, then </w:t>
      </w:r>
      <w:r w:rsidR="0042237C" w:rsidRPr="00C21991">
        <w:t xml:space="preserve">create </w:t>
      </w:r>
      <w:r w:rsidR="00D12EAA" w:rsidRPr="00C21991">
        <w:t xml:space="preserve">the </w:t>
      </w:r>
      <w:r w:rsidRPr="00C21991">
        <w:t xml:space="preserve">registration </w:t>
      </w:r>
      <w:r w:rsidR="00D12EAA" w:rsidRPr="00C21991">
        <w:t xml:space="preserve">flow </w:t>
      </w:r>
      <w:r w:rsidRPr="00C21991">
        <w:t>in addition to any existing registration</w:t>
      </w:r>
      <w:r w:rsidR="00D12EAA" w:rsidRPr="00C21991">
        <w:t xml:space="preserve"> flow</w:t>
      </w:r>
      <w:r w:rsidRPr="00C21991">
        <w:t>; or</w:t>
      </w:r>
    </w:p>
    <w:p w14:paraId="3DD492FB" w14:textId="77777777" w:rsidR="00D12EAA" w:rsidRPr="00C21991" w:rsidRDefault="00B173C1" w:rsidP="00B173C1">
      <w:pPr>
        <w:pStyle w:val="B3"/>
      </w:pPr>
      <w:r w:rsidRPr="00C21991">
        <w:t>-</w:t>
      </w:r>
      <w:r w:rsidRPr="00C21991">
        <w:tab/>
        <w:t xml:space="preserve">if </w:t>
      </w:r>
      <w:r w:rsidR="00D12EAA" w:rsidRPr="00C21991">
        <w:t xml:space="preserve">the </w:t>
      </w:r>
      <w:r w:rsidRPr="00C21991">
        <w:t xml:space="preserve">public user identity </w:t>
      </w:r>
      <w:r w:rsidR="00D12EAA" w:rsidRPr="00C21991">
        <w:t xml:space="preserve">has previously been </w:t>
      </w:r>
      <w:r w:rsidRPr="00C21991">
        <w:t xml:space="preserve">registered with </w:t>
      </w:r>
      <w:r w:rsidR="00D12EAA" w:rsidRPr="00C21991">
        <w:t xml:space="preserve">the same </w:t>
      </w:r>
      <w:r w:rsidRPr="00C21991">
        <w:t>"+</w:t>
      </w:r>
      <w:proofErr w:type="spellStart"/>
      <w:r w:rsidRPr="00C21991">
        <w:t>sip.instance</w:t>
      </w:r>
      <w:proofErr w:type="spellEnd"/>
      <w:r w:rsidRPr="00C21991">
        <w:t xml:space="preserve">" </w:t>
      </w:r>
      <w:r w:rsidR="00D12EAA" w:rsidRPr="00C21991">
        <w:t xml:space="preserve">and "reg-id" </w:t>
      </w:r>
      <w:r w:rsidRPr="00C21991">
        <w:t xml:space="preserve">header field parameter </w:t>
      </w:r>
      <w:r w:rsidR="00D12EAA" w:rsidRPr="00C21991">
        <w:t>values</w:t>
      </w:r>
      <w:r w:rsidRPr="00C21991">
        <w:t xml:space="preserve">, then </w:t>
      </w:r>
      <w:r w:rsidR="00D12EAA" w:rsidRPr="00C21991">
        <w:t>determine whether the request refreshes or replaces an existing registration flow. If the request:</w:t>
      </w:r>
    </w:p>
    <w:p w14:paraId="1F178885" w14:textId="77777777" w:rsidR="00D12EAA" w:rsidRPr="00C21991" w:rsidRDefault="00D12EAA" w:rsidP="00D12EAA">
      <w:pPr>
        <w:pStyle w:val="B4"/>
      </w:pPr>
      <w:proofErr w:type="spellStart"/>
      <w:r w:rsidRPr="00C21991">
        <w:t>i</w:t>
      </w:r>
      <w:proofErr w:type="spellEnd"/>
      <w:r w:rsidRPr="00C21991">
        <w:t>)</w:t>
      </w:r>
      <w:r w:rsidRPr="00C21991">
        <w:tab/>
        <w:t>refreshes an existing registration flow, then the S-CSCF shall leave the flow intact; or</w:t>
      </w:r>
    </w:p>
    <w:p w14:paraId="64DD07EB" w14:textId="77777777" w:rsidR="00D12EAA" w:rsidRPr="00C21991" w:rsidRDefault="00D12EAA" w:rsidP="00D12EAA">
      <w:pPr>
        <w:pStyle w:val="B4"/>
      </w:pPr>
      <w:r w:rsidRPr="00C21991">
        <w:t>ii)</w:t>
      </w:r>
      <w:r w:rsidRPr="00C21991">
        <w:tab/>
        <w:t>replaces the existing registration flow with a new flow, then the S-CSCF shall:</w:t>
      </w:r>
    </w:p>
    <w:p w14:paraId="0E85A5A8" w14:textId="77777777" w:rsidR="00D12EAA" w:rsidRPr="00C21991" w:rsidRDefault="00D12EAA" w:rsidP="00D12EAA">
      <w:pPr>
        <w:pStyle w:val="B5"/>
      </w:pPr>
      <w:r w:rsidRPr="00C21991">
        <w:t>a)</w:t>
      </w:r>
      <w:r w:rsidRPr="00C21991">
        <w:tab/>
        <w:t xml:space="preserve">terminate any dialog, as specified in subclause 5.4.5.1.2, </w:t>
      </w:r>
      <w:r w:rsidR="00C45361" w:rsidRPr="00C21991">
        <w:rPr>
          <w:rFonts w:eastAsia="SimSun"/>
          <w:lang w:eastAsia="zh-CN"/>
        </w:rPr>
        <w:t xml:space="preserve">with a status code 480 (Temporarily Unavailable) in the Reason header field of the BYE request, </w:t>
      </w:r>
      <w:r w:rsidRPr="00C21991">
        <w:t>associated with the registration flow being replaced; and</w:t>
      </w:r>
    </w:p>
    <w:p w14:paraId="3830C4FF" w14:textId="77777777" w:rsidR="00B173C1" w:rsidRPr="00C21991" w:rsidRDefault="00D12EAA" w:rsidP="00D12EAA">
      <w:pPr>
        <w:pStyle w:val="B5"/>
      </w:pPr>
      <w:r w:rsidRPr="00C21991">
        <w:t>b)</w:t>
      </w:r>
      <w:r w:rsidRPr="00C21991">
        <w:tab/>
        <w:t>send a NOTIFY request to the subscribers to the registration event package for the public user identity indicated in the REGISTER request, as described in subclause 5.4.2.1.2</w:t>
      </w:r>
      <w:r w:rsidR="00B173C1" w:rsidRPr="00C21991">
        <w:t>;</w:t>
      </w:r>
    </w:p>
    <w:p w14:paraId="42022F7F" w14:textId="77777777" w:rsidR="000B46B6" w:rsidRPr="00C21991" w:rsidRDefault="00D12EAA" w:rsidP="00D12EAA">
      <w:pPr>
        <w:pStyle w:val="NO"/>
      </w:pPr>
      <w:r w:rsidRPr="00C21991">
        <w:t>NOTE </w:t>
      </w:r>
      <w:r w:rsidR="006C11C4" w:rsidRPr="00C21991">
        <w:t>6</w:t>
      </w:r>
      <w:r w:rsidRPr="00C21991">
        <w:t>:</w:t>
      </w:r>
      <w:r w:rsidRPr="00C21991">
        <w:tab/>
        <w:t xml:space="preserve">The S-CSCF determines whether this REGISTER request replaces or refreshes an existing registration flow by examining the SIP </w:t>
      </w:r>
      <w:smartTag w:uri="urn:schemas-microsoft-com:office:smarttags" w:element="stockticker">
        <w:r w:rsidRPr="00C21991">
          <w:t>URI</w:t>
        </w:r>
      </w:smartTag>
      <w:r w:rsidRPr="00C21991">
        <w:t xml:space="preserve"> in the Path header field inserted into the request by the P-CSCF (see </w:t>
      </w:r>
      <w:r w:rsidR="00547729" w:rsidRPr="00C21991">
        <w:t>subclause </w:t>
      </w:r>
      <w:r w:rsidRPr="00C21991">
        <w:t>5.2.2.1).</w:t>
      </w:r>
    </w:p>
    <w:p w14:paraId="68E4F234" w14:textId="77777777" w:rsidR="00D12EAA" w:rsidRPr="00C21991" w:rsidRDefault="00D12EAA" w:rsidP="00D12EAA">
      <w:pPr>
        <w:pStyle w:val="NO"/>
      </w:pPr>
      <w:r w:rsidRPr="00C21991">
        <w:t>NOTE </w:t>
      </w:r>
      <w:r w:rsidR="006C11C4" w:rsidRPr="00C21991">
        <w:t>7</w:t>
      </w:r>
      <w:r w:rsidRPr="00C21991">
        <w:t>:</w:t>
      </w:r>
      <w:r w:rsidRPr="00C21991">
        <w:tab/>
        <w:t>The way the S-CSCF identifies the dialogs associated with the registration flow being replaced is implementation specific.</w:t>
      </w:r>
    </w:p>
    <w:p w14:paraId="322C9147" w14:textId="77777777" w:rsidR="00897956" w:rsidRPr="00C21991" w:rsidRDefault="00897956">
      <w:pPr>
        <w:pStyle w:val="NO"/>
      </w:pPr>
      <w:r w:rsidRPr="00C21991">
        <w:t>NOTE </w:t>
      </w:r>
      <w:r w:rsidR="006C11C4" w:rsidRPr="00C21991">
        <w:t>8</w:t>
      </w:r>
      <w:r w:rsidRPr="00C21991">
        <w:t>:</w:t>
      </w:r>
      <w:r w:rsidRPr="00C21991">
        <w:tab/>
        <w:t xml:space="preserve">There might be more </w:t>
      </w:r>
      <w:r w:rsidR="000B3174" w:rsidRPr="00C21991">
        <w:t xml:space="preserve">than </w:t>
      </w:r>
      <w:r w:rsidRPr="00C21991">
        <w:t>one contact information available for one public user identity.</w:t>
      </w:r>
    </w:p>
    <w:p w14:paraId="72CE2935" w14:textId="77777777" w:rsidR="00897956" w:rsidRPr="00C21991" w:rsidRDefault="00897956">
      <w:pPr>
        <w:pStyle w:val="NO"/>
      </w:pPr>
      <w:r w:rsidRPr="00C21991">
        <w:t>NOTE </w:t>
      </w:r>
      <w:r w:rsidR="006C11C4" w:rsidRPr="00C21991">
        <w:t>9</w:t>
      </w:r>
      <w:r w:rsidRPr="00C21991">
        <w:t>:</w:t>
      </w:r>
      <w:r w:rsidRPr="00C21991">
        <w:tab/>
        <w:t>The barred public user identities are not bound to the contact information.</w:t>
      </w:r>
    </w:p>
    <w:p w14:paraId="6A0FBCFA" w14:textId="77777777" w:rsidR="00137314" w:rsidRPr="00C21991" w:rsidRDefault="00D12EAA" w:rsidP="00137314">
      <w:pPr>
        <w:pStyle w:val="NO"/>
      </w:pPr>
      <w:r w:rsidRPr="00C21991">
        <w:t>NOTE </w:t>
      </w:r>
      <w:r w:rsidR="006C11C4" w:rsidRPr="00C21991">
        <w:t>10</w:t>
      </w:r>
      <w:r w:rsidR="00137314" w:rsidRPr="00C21991">
        <w:t>:</w:t>
      </w:r>
      <w:r w:rsidR="00137314" w:rsidRPr="00C21991">
        <w:tab/>
        <w:t>Contact related to emergency registration is not affected. S-CSCF is not able deregister contact related to emergency registration and will not delete that.</w:t>
      </w:r>
    </w:p>
    <w:p w14:paraId="78D1C438" w14:textId="77777777" w:rsidR="00897956" w:rsidRPr="00C21991" w:rsidRDefault="00897956">
      <w:pPr>
        <w:pStyle w:val="B1"/>
      </w:pPr>
      <w:r w:rsidRPr="00C21991">
        <w:t>7)</w:t>
      </w:r>
      <w:r w:rsidRPr="00C21991">
        <w:tab/>
        <w:t xml:space="preserve">check whether a Path header </w:t>
      </w:r>
      <w:r w:rsidR="004345E8" w:rsidRPr="00C21991">
        <w:t xml:space="preserve">field </w:t>
      </w:r>
      <w:r w:rsidRPr="00C21991">
        <w:t>was included in the REGISTER request and construct a list of preloaded Route header</w:t>
      </w:r>
      <w:r w:rsidR="004345E8" w:rsidRPr="00C21991">
        <w:t xml:space="preserve"> field</w:t>
      </w:r>
      <w:r w:rsidRPr="00C21991">
        <w:t>s from the list of entries in the received Path header</w:t>
      </w:r>
      <w:r w:rsidR="004345E8" w:rsidRPr="00C21991">
        <w:t xml:space="preserve"> field</w:t>
      </w:r>
      <w:r w:rsidRPr="00C21991">
        <w:t>. The S-CSCF shall preserve the order of the preloaded Route header</w:t>
      </w:r>
      <w:r w:rsidR="004345E8" w:rsidRPr="00C21991">
        <w:t xml:space="preserve"> field</w:t>
      </w:r>
      <w:r w:rsidRPr="00C21991">
        <w:t xml:space="preserve">s and bind them </w:t>
      </w:r>
      <w:r w:rsidR="00765349" w:rsidRPr="00C21991">
        <w:t xml:space="preserve">either </w:t>
      </w:r>
      <w:r w:rsidRPr="00C21991">
        <w:t xml:space="preserve">to </w:t>
      </w:r>
      <w:r w:rsidR="00765349" w:rsidRPr="00C21991">
        <w:t xml:space="preserve">the contact address of the UE or the registration flow and the associated contact address (if the multiple registration mechanism is used) and </w:t>
      </w:r>
      <w:r w:rsidRPr="00C21991">
        <w:t xml:space="preserve">the contact information that was received in the REGISTER </w:t>
      </w:r>
      <w:r w:rsidR="001B281E" w:rsidRPr="00C21991">
        <w:t>request</w:t>
      </w:r>
      <w:r w:rsidRPr="00C21991">
        <w:t>;</w:t>
      </w:r>
    </w:p>
    <w:p w14:paraId="22618CC9" w14:textId="77777777" w:rsidR="00897956" w:rsidRPr="00C21991" w:rsidRDefault="00897956">
      <w:pPr>
        <w:pStyle w:val="NO"/>
      </w:pPr>
      <w:r w:rsidRPr="00C21991">
        <w:t>NOTE </w:t>
      </w:r>
      <w:r w:rsidR="00314E3A" w:rsidRPr="00C21991">
        <w:t>1</w:t>
      </w:r>
      <w:r w:rsidR="006C11C4" w:rsidRPr="00C21991">
        <w:t>1</w:t>
      </w:r>
      <w:r w:rsidRPr="00C21991">
        <w:t>:</w:t>
      </w:r>
      <w:r w:rsidRPr="00C21991">
        <w:tab/>
        <w:t>If this registration is a reregistration or an initial registration (i.e., there are previously registered public user identities belonging to the user that have not been deregistered or expired), then a list of pre-loaded Route header</w:t>
      </w:r>
      <w:r w:rsidR="004345E8" w:rsidRPr="00C21991">
        <w:t xml:space="preserve"> field</w:t>
      </w:r>
      <w:r w:rsidRPr="00C21991">
        <w:t xml:space="preserve">s will already exist. </w:t>
      </w:r>
      <w:r w:rsidR="00765349" w:rsidRPr="00C21991">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C21991">
        <w:t>new list replaces the old list.</w:t>
      </w:r>
    </w:p>
    <w:p w14:paraId="1362B8FD" w14:textId="77777777" w:rsidR="00897956" w:rsidRPr="00C21991" w:rsidRDefault="00897956" w:rsidP="004E5AA1">
      <w:pPr>
        <w:pStyle w:val="B1"/>
      </w:pPr>
      <w:r w:rsidRPr="00C21991">
        <w:t>8)</w:t>
      </w:r>
      <w:r w:rsidRPr="00C21991">
        <w:tab/>
        <w:t xml:space="preserve">determine the duration of the registration by checking the value of the </w:t>
      </w:r>
      <w:r w:rsidR="00923002" w:rsidRPr="00C21991">
        <w:t xml:space="preserve">registration expiration interval value </w:t>
      </w:r>
      <w:r w:rsidRPr="00C21991">
        <w:t>in the received REGISTER request</w:t>
      </w:r>
      <w:r w:rsidR="00116972" w:rsidRPr="00C21991">
        <w:t xml:space="preserve"> and bind it either to the respective contact address of the UE or to the registration flow and the associated contact address (if the multiple registration mechanism is used)</w:t>
      </w:r>
      <w:r w:rsidRPr="00C21991">
        <w:t xml:space="preserve">. </w:t>
      </w:r>
      <w:r w:rsidR="004E5AA1" w:rsidRPr="00C21991">
        <w:t xml:space="preserve">Based on local policy, the </w:t>
      </w:r>
      <w:r w:rsidRPr="00C21991">
        <w:t>S-CSCF may reduce the duration of the registration or send back a 423 (Interval Too Brief) response specifying the minimum allowed time for registration</w:t>
      </w:r>
      <w:r w:rsidR="004E5AA1" w:rsidRPr="00C21991">
        <w:t xml:space="preserve">. The local policy can take into account specific criteria such as the </w:t>
      </w:r>
      <w:proofErr w:type="spellStart"/>
      <w:r w:rsidR="004E5AA1" w:rsidRPr="00C21991">
        <w:t>used</w:t>
      </w:r>
      <w:proofErr w:type="spellEnd"/>
      <w:r w:rsidR="004E5AA1" w:rsidRPr="00C21991">
        <w:t xml:space="preserve"> authentication mechanism to determine the allowed registration duration</w:t>
      </w:r>
      <w:r w:rsidRPr="00C21991">
        <w:t>;</w:t>
      </w:r>
    </w:p>
    <w:p w14:paraId="4D5F7DB4" w14:textId="77777777" w:rsidR="00897956" w:rsidRPr="00C21991" w:rsidRDefault="00897956">
      <w:pPr>
        <w:pStyle w:val="B1"/>
      </w:pPr>
      <w:r w:rsidRPr="00C21991">
        <w:t>9)</w:t>
      </w:r>
      <w:r w:rsidRPr="00C21991">
        <w:tab/>
        <w:t xml:space="preserve">store the </w:t>
      </w:r>
      <w:r w:rsidR="004345E8" w:rsidRPr="00C21991">
        <w:t>"</w:t>
      </w:r>
      <w:proofErr w:type="spellStart"/>
      <w:r w:rsidRPr="00C21991">
        <w:t>icid</w:t>
      </w:r>
      <w:proofErr w:type="spellEnd"/>
      <w:r w:rsidR="004345E8" w:rsidRPr="00C21991">
        <w:t>-value" header field</w:t>
      </w:r>
      <w:r w:rsidRPr="00C21991">
        <w:t xml:space="preserve"> parameter received in the P-Charging-Vector header</w:t>
      </w:r>
      <w:r w:rsidR="004345E8" w:rsidRPr="00C21991">
        <w:t xml:space="preserve"> field</w:t>
      </w:r>
      <w:r w:rsidRPr="00C21991">
        <w:t>;</w:t>
      </w:r>
    </w:p>
    <w:p w14:paraId="63663A48" w14:textId="77777777" w:rsidR="00897956" w:rsidRPr="00C21991" w:rsidRDefault="00897956">
      <w:pPr>
        <w:pStyle w:val="B1"/>
      </w:pPr>
      <w:r w:rsidRPr="00C21991">
        <w:t>10)</w:t>
      </w:r>
      <w:r w:rsidRPr="00C21991">
        <w:tab/>
        <w:t xml:space="preserve">if an </w:t>
      </w:r>
      <w:r w:rsidR="004345E8" w:rsidRPr="00C21991">
        <w:t>"</w:t>
      </w:r>
      <w:proofErr w:type="spellStart"/>
      <w:r w:rsidRPr="00C21991">
        <w:t>orig-ioi</w:t>
      </w:r>
      <w:proofErr w:type="spellEnd"/>
      <w:r w:rsidR="004345E8" w:rsidRPr="00C21991">
        <w:t>" header field</w:t>
      </w:r>
      <w:r w:rsidRPr="00C21991">
        <w:t xml:space="preserve"> parameter is received in the P-Charging-Vector header</w:t>
      </w:r>
      <w:r w:rsidR="004345E8" w:rsidRPr="00C21991">
        <w:t xml:space="preserve"> field</w:t>
      </w:r>
      <w:r w:rsidRPr="00C21991">
        <w:t xml:space="preserve">, store the value of the received </w:t>
      </w:r>
      <w:r w:rsidR="004345E8" w:rsidRPr="00C21991">
        <w:t>"</w:t>
      </w:r>
      <w:proofErr w:type="spellStart"/>
      <w:r w:rsidRPr="00C21991">
        <w:t>orig-ioi</w:t>
      </w:r>
      <w:proofErr w:type="spellEnd"/>
      <w:r w:rsidR="004345E8" w:rsidRPr="00C21991">
        <w:t>"</w:t>
      </w:r>
      <w:r w:rsidRPr="00C21991">
        <w:t xml:space="preserve"> </w:t>
      </w:r>
      <w:r w:rsidR="004345E8" w:rsidRPr="00C21991">
        <w:t xml:space="preserve">header field </w:t>
      </w:r>
      <w:r w:rsidRPr="00C21991">
        <w:t>parameter;</w:t>
      </w:r>
      <w:r w:rsidR="004E53C8" w:rsidRPr="00C21991">
        <w:t xml:space="preserve"> and</w:t>
      </w:r>
    </w:p>
    <w:p w14:paraId="63D6B877" w14:textId="77777777" w:rsidR="00897956" w:rsidRPr="00C21991" w:rsidRDefault="00897956">
      <w:pPr>
        <w:pStyle w:val="NO"/>
      </w:pPr>
      <w:r w:rsidRPr="00C21991">
        <w:t>NOTE </w:t>
      </w:r>
      <w:r w:rsidR="00314E3A" w:rsidRPr="00C21991">
        <w:t>1</w:t>
      </w:r>
      <w:r w:rsidR="006C11C4" w:rsidRPr="00C21991">
        <w:t>2</w:t>
      </w:r>
      <w:r w:rsidRPr="00C21991">
        <w:t>:</w:t>
      </w:r>
      <w:r w:rsidRPr="00C21991">
        <w:tab/>
        <w:t xml:space="preserve">Any received </w:t>
      </w:r>
      <w:r w:rsidR="004345E8" w:rsidRPr="00C21991">
        <w:t>"</w:t>
      </w:r>
      <w:proofErr w:type="spellStart"/>
      <w:r w:rsidRPr="00C21991">
        <w:t>orig-ioi</w:t>
      </w:r>
      <w:proofErr w:type="spellEnd"/>
      <w:r w:rsidR="004345E8" w:rsidRPr="00C21991">
        <w:t>"</w:t>
      </w:r>
      <w:r w:rsidRPr="00C21991">
        <w:t xml:space="preserve"> </w:t>
      </w:r>
      <w:r w:rsidR="004345E8" w:rsidRPr="00C21991">
        <w:t xml:space="preserve">header field </w:t>
      </w:r>
      <w:r w:rsidRPr="00C21991">
        <w:t xml:space="preserve">parameter will be a type 1 </w:t>
      </w:r>
      <w:r w:rsidR="004345E8" w:rsidRPr="00C21991">
        <w:t>IOI</w:t>
      </w:r>
      <w:r w:rsidRPr="00C21991">
        <w:t xml:space="preserve">. The type 1 </w:t>
      </w:r>
      <w:r w:rsidR="004345E8" w:rsidRPr="00C21991">
        <w:t xml:space="preserve">IOI </w:t>
      </w:r>
      <w:r w:rsidRPr="00C21991">
        <w:t>identifies the network from which the request was sent.</w:t>
      </w:r>
    </w:p>
    <w:p w14:paraId="3F6FA50B" w14:textId="77777777" w:rsidR="00897956" w:rsidRPr="00C21991" w:rsidRDefault="00897956">
      <w:pPr>
        <w:pStyle w:val="B1"/>
      </w:pPr>
      <w:r w:rsidRPr="00C21991">
        <w:t>11)</w:t>
      </w:r>
      <w:r w:rsidRPr="00C21991">
        <w:tab/>
        <w:t xml:space="preserve">create </w:t>
      </w:r>
      <w:r w:rsidR="00B223B4" w:rsidRPr="00C21991">
        <w:t xml:space="preserve">and send </w:t>
      </w:r>
      <w:r w:rsidRPr="00C21991">
        <w:t>a 200 (OK) response for the REGISTER request</w:t>
      </w:r>
      <w:r w:rsidR="00741D11" w:rsidRPr="00C21991">
        <w:t xml:space="preserve"> </w:t>
      </w:r>
      <w:r w:rsidR="00B223B4" w:rsidRPr="00C21991">
        <w:t>as specified in subclause 5.4.1.2.2F</w:t>
      </w:r>
      <w:r w:rsidR="00045B4D" w:rsidRPr="00C21991">
        <w:t>.</w:t>
      </w:r>
    </w:p>
    <w:p w14:paraId="391B5B7B" w14:textId="77777777" w:rsidR="00045B4D" w:rsidRPr="00C21991" w:rsidRDefault="00045B4D" w:rsidP="005D46C4">
      <w:pPr>
        <w:pStyle w:val="Heading5"/>
      </w:pPr>
      <w:bookmarkStart w:id="667" w:name="_CR5_4_1_2_2A"/>
      <w:bookmarkStart w:id="668" w:name="_Toc210127426"/>
      <w:bookmarkEnd w:id="667"/>
      <w:r w:rsidRPr="00C21991">
        <w:t>5.4.1.2.2A</w:t>
      </w:r>
      <w:r w:rsidRPr="00C21991">
        <w:tab/>
        <w:t>Protected REGISTER with SIP digest as a security mechanism</w:t>
      </w:r>
      <w:bookmarkEnd w:id="668"/>
    </w:p>
    <w:p w14:paraId="69915845" w14:textId="77777777" w:rsidR="00045B4D" w:rsidRPr="00C21991" w:rsidRDefault="00045B4D" w:rsidP="00045B4D">
      <w:r w:rsidRPr="00C21991">
        <w:t xml:space="preserve">Upon receipt of a REGISTER request with the "integrity-protected" </w:t>
      </w:r>
      <w:r w:rsidR="001B281E" w:rsidRPr="00C21991">
        <w:t xml:space="preserve">header field </w:t>
      </w:r>
      <w:r w:rsidRPr="00C21991">
        <w:t xml:space="preserve">parameter in the Authorization header </w:t>
      </w:r>
      <w:r w:rsidR="004345E8" w:rsidRPr="00C21991">
        <w:t xml:space="preserve">field </w:t>
      </w:r>
      <w:r w:rsidRPr="00C21991">
        <w:t>set to "</w:t>
      </w:r>
      <w:proofErr w:type="spellStart"/>
      <w:r w:rsidRPr="00C21991">
        <w:t>tls</w:t>
      </w:r>
      <w:proofErr w:type="spellEnd"/>
      <w:r w:rsidRPr="00C21991">
        <w:t>-pending", "</w:t>
      </w:r>
      <w:proofErr w:type="spellStart"/>
      <w:r w:rsidRPr="00C21991">
        <w:t>tls</w:t>
      </w:r>
      <w:proofErr w:type="spellEnd"/>
      <w:r w:rsidRPr="00C21991">
        <w:t>-yes", "</w:t>
      </w:r>
      <w:proofErr w:type="spellStart"/>
      <w:r w:rsidRPr="00C21991">
        <w:t>ip</w:t>
      </w:r>
      <w:proofErr w:type="spellEnd"/>
      <w:r w:rsidRPr="00C21991">
        <w:t>-</w:t>
      </w:r>
      <w:proofErr w:type="spellStart"/>
      <w:r w:rsidRPr="00C21991">
        <w:t>assoc</w:t>
      </w:r>
      <w:proofErr w:type="spellEnd"/>
      <w:r w:rsidRPr="00C21991">
        <w:t>-pending", or "</w:t>
      </w:r>
      <w:proofErr w:type="spellStart"/>
      <w:r w:rsidRPr="00C21991">
        <w:t>ip</w:t>
      </w:r>
      <w:proofErr w:type="spellEnd"/>
      <w:r w:rsidRPr="00C21991">
        <w:t>-</w:t>
      </w:r>
      <w:proofErr w:type="spellStart"/>
      <w:r w:rsidRPr="00C21991">
        <w:t>assoc</w:t>
      </w:r>
      <w:proofErr w:type="spellEnd"/>
      <w:r w:rsidRPr="00C21991">
        <w:t xml:space="preserve">-yes", the S-CSCF shall identify the user by the public user identity as received in the To header </w:t>
      </w:r>
      <w:r w:rsidR="004345E8" w:rsidRPr="00C21991">
        <w:t xml:space="preserve">field </w:t>
      </w:r>
      <w:r w:rsidRPr="00C21991">
        <w:t xml:space="preserve">and the private user identity as received in the Authorization header </w:t>
      </w:r>
      <w:r w:rsidR="004345E8" w:rsidRPr="00C21991">
        <w:t xml:space="preserve">field </w:t>
      </w:r>
      <w:r w:rsidRPr="00C21991">
        <w:t>of the REGISTER request, and:</w:t>
      </w:r>
    </w:p>
    <w:p w14:paraId="07F44010" w14:textId="77777777" w:rsidR="001F1F60" w:rsidRPr="00C21991" w:rsidRDefault="001F1F60" w:rsidP="001F1F60">
      <w:pPr>
        <w:pStyle w:val="NO"/>
        <w:rPr>
          <w:lang w:eastAsia="zh-CN"/>
        </w:rPr>
      </w:pPr>
      <w:r w:rsidRPr="00C21991">
        <w:rPr>
          <w:rFonts w:hint="eastAsia"/>
          <w:lang w:eastAsia="zh-CN"/>
        </w:rPr>
        <w:t>NOTE</w:t>
      </w:r>
      <w:r w:rsidR="00D04C7E" w:rsidRPr="00C21991">
        <w:rPr>
          <w:lang w:eastAsia="zh-CN"/>
        </w:rPr>
        <w:t> 1</w:t>
      </w:r>
      <w:r w:rsidRPr="00C21991">
        <w:rPr>
          <w:rFonts w:hint="eastAsia"/>
          <w:lang w:eastAsia="zh-CN"/>
        </w:rPr>
        <w:t>:</w:t>
      </w:r>
      <w:r w:rsidRPr="00C21991">
        <w:rPr>
          <w:rFonts w:hint="eastAsia"/>
          <w:lang w:eastAsia="zh-CN"/>
        </w:rPr>
        <w:tab/>
        <w:t xml:space="preserve">Although the REGISTER request with the </w:t>
      </w:r>
      <w:r w:rsidRPr="00C21991">
        <w:t>"integrity-protected" header field parameter</w:t>
      </w:r>
      <w:r w:rsidRPr="00C21991">
        <w:rPr>
          <w:rFonts w:hint="eastAsia"/>
          <w:lang w:eastAsia="zh-CN"/>
        </w:rPr>
        <w:t xml:space="preserve"> set to </w:t>
      </w:r>
      <w:r w:rsidRPr="00C21991">
        <w:t>"</w:t>
      </w:r>
      <w:proofErr w:type="spellStart"/>
      <w:r w:rsidRPr="00C21991">
        <w:t>ip</w:t>
      </w:r>
      <w:proofErr w:type="spellEnd"/>
      <w:r w:rsidRPr="00C21991">
        <w:t>-</w:t>
      </w:r>
      <w:proofErr w:type="spellStart"/>
      <w:r w:rsidRPr="00C21991">
        <w:t>assoc</w:t>
      </w:r>
      <w:proofErr w:type="spellEnd"/>
      <w:r w:rsidRPr="00C21991">
        <w:t>-pending" or "</w:t>
      </w:r>
      <w:proofErr w:type="spellStart"/>
      <w:r w:rsidRPr="00C21991">
        <w:t>ip</w:t>
      </w:r>
      <w:proofErr w:type="spellEnd"/>
      <w:r w:rsidRPr="00C21991">
        <w:t>-</w:t>
      </w:r>
      <w:proofErr w:type="spellStart"/>
      <w:r w:rsidRPr="00C21991">
        <w:t>assoc</w:t>
      </w:r>
      <w:proofErr w:type="spellEnd"/>
      <w:r w:rsidRPr="00C21991">
        <w:t>-yes"</w:t>
      </w:r>
      <w:r w:rsidRPr="00C21991">
        <w:rPr>
          <w:rFonts w:hint="eastAsia"/>
          <w:lang w:eastAsia="zh-CN"/>
        </w:rPr>
        <w:t xml:space="preserve"> is handled as protected REGISTER request, the integrity of the request is actually not protected by SIP digest.</w:t>
      </w:r>
    </w:p>
    <w:p w14:paraId="404A55FE" w14:textId="77777777" w:rsidR="0029528A" w:rsidRPr="00C21991" w:rsidRDefault="0029528A" w:rsidP="0029528A">
      <w:r w:rsidRPr="00C21991">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14:paraId="7ED1C33E" w14:textId="77777777" w:rsidR="00AF49DB" w:rsidRPr="00C21991" w:rsidRDefault="00AF49DB" w:rsidP="00AF49DB">
      <w:r w:rsidRPr="00C21991">
        <w:t>In the case that there is no authentication currently ongoing for this user (i.e. no timer reg-await-auth is running):</w:t>
      </w:r>
    </w:p>
    <w:p w14:paraId="503C16C9" w14:textId="77777777" w:rsidR="00AF49DB" w:rsidRPr="00C21991" w:rsidRDefault="00AF49DB" w:rsidP="00AF49DB">
      <w:pPr>
        <w:pStyle w:val="B1"/>
      </w:pPr>
      <w:r w:rsidRPr="00C21991">
        <w:t>1)</w:t>
      </w:r>
      <w:r w:rsidRPr="00C21991">
        <w:tab/>
        <w:t>check if the user needs to be re-authenticated. The S-CSCF may require authentication of the user for any REGISTER request, and shall always require authentication for REGISTER requests received without the "integrity-protected" header field parameter in the Authorization header field set to "</w:t>
      </w:r>
      <w:proofErr w:type="spellStart"/>
      <w:r w:rsidRPr="00C21991">
        <w:t>tls</w:t>
      </w:r>
      <w:proofErr w:type="spellEnd"/>
      <w:r w:rsidRPr="00C21991">
        <w:t>-yes".</w:t>
      </w:r>
    </w:p>
    <w:p w14:paraId="2C430133" w14:textId="77777777" w:rsidR="00AF49DB" w:rsidRPr="00C21991" w:rsidRDefault="00AF49DB" w:rsidP="00AF49DB">
      <w:pPr>
        <w:pStyle w:val="B1"/>
      </w:pPr>
      <w:r w:rsidRPr="00C21991">
        <w:tab/>
        <w:t>If the user needs to be re-authenticated and the REGISTER did not include an Authorization header field with a digest response, the S-CSCF shall proceed with the authentication procedures as described for the initial REGISTER in subclause 5.4.1.2.1 and subclause 5.4.1.2.1B.</w:t>
      </w:r>
    </w:p>
    <w:p w14:paraId="2191D5C0" w14:textId="77777777" w:rsidR="00AF49DB" w:rsidRPr="00C21991" w:rsidRDefault="00AF49DB" w:rsidP="00AF49DB">
      <w:pPr>
        <w:pStyle w:val="B1"/>
      </w:pPr>
      <w:r w:rsidRPr="00C21991">
        <w:tab/>
        <w:t xml:space="preserve">If the user needs to be re-authenticated and the REGISTER included an Authorization header field with a digest response, the S-CSCF shall proceed with the authentication procedures as described for the initial REGISTER in subclause 5.4.1.2.1 and subclause 5.4.1.2.1B and include the "stale" header field parameter with value "true" in the </w:t>
      </w:r>
      <w:smartTag w:uri="urn:schemas-microsoft-com:office:smarttags" w:element="stockticker">
        <w:r w:rsidRPr="00C21991">
          <w:t>WWW</w:t>
        </w:r>
      </w:smartTag>
      <w:r w:rsidRPr="00C21991">
        <w:t>-Authenticate header field.</w:t>
      </w:r>
    </w:p>
    <w:p w14:paraId="72C1E084" w14:textId="77777777" w:rsidR="00045B4D" w:rsidRPr="00C21991" w:rsidRDefault="00045B4D" w:rsidP="00045B4D">
      <w:r w:rsidRPr="00C21991">
        <w:t>In the case that a timer reg-await-auth is running for this user the S-CSCF shall:</w:t>
      </w:r>
    </w:p>
    <w:p w14:paraId="12CF29E2" w14:textId="77777777" w:rsidR="00964F23" w:rsidRPr="00C21991" w:rsidRDefault="00964F23" w:rsidP="00964F23">
      <w:pPr>
        <w:pStyle w:val="B1"/>
      </w:pPr>
      <w:r w:rsidRPr="00C21991">
        <w:t>1)</w:t>
      </w:r>
      <w:r w:rsidRPr="00C21991">
        <w:tab/>
        <w:t>check if the Call-ID of the request matches with the Call-ID of the 401 (Unauthorized) response which carried the last challenge. The S-CSCF shall only proceed further if the Call-IDs match</w:t>
      </w:r>
      <w:r w:rsidR="0042237C" w:rsidRPr="00C21991">
        <w:t>;</w:t>
      </w:r>
    </w:p>
    <w:p w14:paraId="30867561" w14:textId="77777777" w:rsidR="00964F23" w:rsidRPr="00C21991" w:rsidRDefault="00964F23" w:rsidP="00964F23">
      <w:pPr>
        <w:pStyle w:val="B1"/>
      </w:pPr>
      <w:r w:rsidRPr="00C21991">
        <w:t>2)</w:t>
      </w:r>
      <w:r w:rsidRPr="00C21991">
        <w:tab/>
        <w:t>stop timer reg-await-auth;</w:t>
      </w:r>
    </w:p>
    <w:p w14:paraId="3151DF82" w14:textId="77777777" w:rsidR="00045B4D" w:rsidRPr="00C21991" w:rsidRDefault="00964F23" w:rsidP="00045B4D">
      <w:pPr>
        <w:pStyle w:val="B1"/>
      </w:pPr>
      <w:r w:rsidRPr="00C21991">
        <w:t>3</w:t>
      </w:r>
      <w:r w:rsidR="00045B4D" w:rsidRPr="00C21991">
        <w:t>)</w:t>
      </w:r>
      <w:r w:rsidR="00045B4D" w:rsidRPr="00C21991">
        <w:tab/>
        <w:t xml:space="preserve">in the case the algorithm is </w:t>
      </w:r>
      <w:r w:rsidR="00D04C7E" w:rsidRPr="00C21991">
        <w:t>"SHA-256", "SHA-512</w:t>
      </w:r>
      <w:r w:rsidR="00BC3140" w:rsidRPr="00C21991">
        <w:t>-</w:t>
      </w:r>
      <w:r w:rsidR="00D04C7E" w:rsidRPr="00C21991">
        <w:t xml:space="preserve">256" or </w:t>
      </w:r>
      <w:r w:rsidR="007C009F" w:rsidRPr="00C21991">
        <w:t>"</w:t>
      </w:r>
      <w:r w:rsidR="00045B4D" w:rsidRPr="00C21991">
        <w:t>MD5</w:t>
      </w:r>
      <w:r w:rsidR="007C009F" w:rsidRPr="00C21991">
        <w:t>"</w:t>
      </w:r>
      <w:r w:rsidR="00045B4D" w:rsidRPr="00C21991">
        <w:t>, check the following additional fields:</w:t>
      </w:r>
    </w:p>
    <w:p w14:paraId="2CF84CD4" w14:textId="77777777" w:rsidR="00761ADF" w:rsidRPr="00C21991" w:rsidRDefault="00761ADF" w:rsidP="00761ADF">
      <w:pPr>
        <w:pStyle w:val="NO"/>
      </w:pPr>
      <w:r w:rsidRPr="00C21991">
        <w:t>NOTE 2:</w:t>
      </w:r>
      <w:r w:rsidRPr="00C21991">
        <w:tab/>
      </w:r>
      <w:r w:rsidRPr="00C21991">
        <w:rPr>
          <w:lang w:eastAsia="zh-CN"/>
        </w:rPr>
        <w:t xml:space="preserve">The MD5 </w:t>
      </w:r>
      <w:r w:rsidRPr="00C21991">
        <w:t>algorithm</w:t>
      </w:r>
      <w:r w:rsidRPr="00C21991">
        <w:rPr>
          <w:lang w:eastAsia="zh-CN"/>
        </w:rPr>
        <w:t xml:space="preserve"> is only supported for </w:t>
      </w:r>
      <w:r w:rsidRPr="00C21991">
        <w:t>backward compatibility</w:t>
      </w:r>
      <w:r w:rsidRPr="00C21991">
        <w:rPr>
          <w:lang w:eastAsia="zh-CN"/>
        </w:rPr>
        <w:t>.</w:t>
      </w:r>
    </w:p>
    <w:p w14:paraId="4CA8293F" w14:textId="77777777" w:rsidR="00045B4D" w:rsidRPr="00C21991" w:rsidRDefault="00045B4D" w:rsidP="00045B4D">
      <w:pPr>
        <w:pStyle w:val="B2"/>
      </w:pPr>
      <w:r w:rsidRPr="00C21991">
        <w:t>-</w:t>
      </w:r>
      <w:r w:rsidRPr="00C21991">
        <w:tab/>
        <w:t xml:space="preserve">a </w:t>
      </w:r>
      <w:r w:rsidR="007C009F" w:rsidRPr="00C21991">
        <w:t>"</w:t>
      </w:r>
      <w:r w:rsidRPr="00C21991">
        <w:t>realm</w:t>
      </w:r>
      <w:r w:rsidR="007C009F" w:rsidRPr="00C21991">
        <w:t>" header</w:t>
      </w:r>
      <w:r w:rsidRPr="00C21991">
        <w:t xml:space="preserve"> field </w:t>
      </w:r>
      <w:r w:rsidR="007C009F" w:rsidRPr="00C21991">
        <w:t xml:space="preserve">parameter </w:t>
      </w:r>
      <w:r w:rsidRPr="00C21991">
        <w:t xml:space="preserve">matching the </w:t>
      </w:r>
      <w:r w:rsidR="007C009F" w:rsidRPr="00C21991">
        <w:t>"</w:t>
      </w:r>
      <w:r w:rsidRPr="00C21991">
        <w:t>realm</w:t>
      </w:r>
      <w:r w:rsidR="007C009F" w:rsidRPr="00C21991">
        <w:t>" header</w:t>
      </w:r>
      <w:r w:rsidRPr="00C21991">
        <w:t xml:space="preserve"> field </w:t>
      </w:r>
      <w:r w:rsidR="007C009F" w:rsidRPr="00C21991">
        <w:t xml:space="preserve">parameter </w:t>
      </w:r>
      <w:r w:rsidRPr="00C21991">
        <w:t>in the authentication challenge;</w:t>
      </w:r>
    </w:p>
    <w:p w14:paraId="6A43339F" w14:textId="77777777" w:rsidR="00045B4D" w:rsidRPr="00C21991" w:rsidRDefault="00045B4D" w:rsidP="00045B4D">
      <w:pPr>
        <w:pStyle w:val="B2"/>
      </w:pPr>
      <w:r w:rsidRPr="00C21991">
        <w:t>-</w:t>
      </w:r>
      <w:r w:rsidRPr="00C21991">
        <w:tab/>
        <w:t xml:space="preserve">an </w:t>
      </w:r>
      <w:r w:rsidR="007C009F" w:rsidRPr="00C21991">
        <w:t>"</w:t>
      </w:r>
      <w:r w:rsidRPr="00C21991">
        <w:t>algorithm</w:t>
      </w:r>
      <w:r w:rsidR="007C009F" w:rsidRPr="00C21991">
        <w:t>" header</w:t>
      </w:r>
      <w:r w:rsidRPr="00C21991">
        <w:t xml:space="preserve"> field </w:t>
      </w:r>
      <w:r w:rsidR="007C009F" w:rsidRPr="00C21991">
        <w:t xml:space="preserve">parameter </w:t>
      </w:r>
      <w:r w:rsidRPr="00C21991">
        <w:t xml:space="preserve">which matches the </w:t>
      </w:r>
      <w:r w:rsidR="007C009F" w:rsidRPr="00C21991">
        <w:t>"</w:t>
      </w:r>
      <w:r w:rsidRPr="00C21991">
        <w:t>algorithm</w:t>
      </w:r>
      <w:r w:rsidR="007C009F" w:rsidRPr="00C21991">
        <w:t>" header field parameter</w:t>
      </w:r>
      <w:r w:rsidRPr="00C21991">
        <w:t xml:space="preserve"> sent in the authentication challenge;</w:t>
      </w:r>
    </w:p>
    <w:p w14:paraId="2F203D85" w14:textId="77777777" w:rsidR="000B46B6" w:rsidRPr="00C21991" w:rsidRDefault="00045B4D" w:rsidP="00045B4D">
      <w:pPr>
        <w:pStyle w:val="B2"/>
      </w:pPr>
      <w:r w:rsidRPr="00C21991">
        <w:t>-</w:t>
      </w:r>
      <w:r w:rsidRPr="00C21991">
        <w:tab/>
      </w:r>
      <w:r w:rsidR="007C009F" w:rsidRPr="00C21991">
        <w:t>"</w:t>
      </w:r>
      <w:r w:rsidRPr="00C21991">
        <w:t>nonce</w:t>
      </w:r>
      <w:r w:rsidR="007C009F" w:rsidRPr="00C21991">
        <w:t>" header</w:t>
      </w:r>
      <w:r w:rsidRPr="00C21991">
        <w:t xml:space="preserve"> field </w:t>
      </w:r>
      <w:r w:rsidR="007C009F" w:rsidRPr="00C21991">
        <w:t xml:space="preserve">parameter </w:t>
      </w:r>
      <w:r w:rsidRPr="00C21991">
        <w:t xml:space="preserve">matching the </w:t>
      </w:r>
      <w:r w:rsidR="007C009F" w:rsidRPr="00C21991">
        <w:t>"</w:t>
      </w:r>
      <w:r w:rsidRPr="00C21991">
        <w:t>nonce</w:t>
      </w:r>
      <w:r w:rsidR="007C009F" w:rsidRPr="00C21991">
        <w:t>" header</w:t>
      </w:r>
      <w:r w:rsidRPr="00C21991">
        <w:t xml:space="preserve"> field </w:t>
      </w:r>
      <w:r w:rsidR="007C009F" w:rsidRPr="00C21991">
        <w:t xml:space="preserve">parameter </w:t>
      </w:r>
      <w:r w:rsidRPr="00C21991">
        <w:t>in the authentication challenge;</w:t>
      </w:r>
    </w:p>
    <w:p w14:paraId="02E4DA3B" w14:textId="77777777" w:rsidR="00045B4D" w:rsidRPr="00C21991" w:rsidRDefault="00045B4D" w:rsidP="00045B4D">
      <w:pPr>
        <w:pStyle w:val="B2"/>
      </w:pPr>
      <w:r w:rsidRPr="00C21991">
        <w:t>-</w:t>
      </w:r>
      <w:r w:rsidRPr="00C21991">
        <w:tab/>
        <w:t xml:space="preserve">a </w:t>
      </w:r>
      <w:r w:rsidR="007C009F" w:rsidRPr="00C21991">
        <w:t>"</w:t>
      </w:r>
      <w:proofErr w:type="spellStart"/>
      <w:r w:rsidRPr="00C21991">
        <w:t>cnonce</w:t>
      </w:r>
      <w:proofErr w:type="spellEnd"/>
      <w:r w:rsidR="007C009F" w:rsidRPr="00C21991">
        <w:t>" header</w:t>
      </w:r>
      <w:r w:rsidRPr="00C21991">
        <w:t xml:space="preserve"> field</w:t>
      </w:r>
      <w:r w:rsidR="007C009F" w:rsidRPr="00C21991">
        <w:t xml:space="preserve"> parameter</w:t>
      </w:r>
      <w:r w:rsidRPr="00C21991">
        <w:t>; and</w:t>
      </w:r>
    </w:p>
    <w:p w14:paraId="2094C4C7" w14:textId="77777777" w:rsidR="00045B4D" w:rsidRPr="00C21991" w:rsidRDefault="00045B4D" w:rsidP="00045B4D">
      <w:pPr>
        <w:pStyle w:val="B2"/>
      </w:pPr>
      <w:r w:rsidRPr="00C21991">
        <w:t>-</w:t>
      </w:r>
      <w:r w:rsidRPr="00C21991">
        <w:tab/>
        <w:t xml:space="preserve">a </w:t>
      </w:r>
      <w:r w:rsidR="00761ADF" w:rsidRPr="00C21991">
        <w:t>"</w:t>
      </w:r>
      <w:proofErr w:type="spellStart"/>
      <w:r w:rsidRPr="00C21991">
        <w:t>n</w:t>
      </w:r>
      <w:r w:rsidR="00761ADF" w:rsidRPr="00C21991">
        <w:t>c</w:t>
      </w:r>
      <w:proofErr w:type="spellEnd"/>
      <w:r w:rsidR="00761ADF" w:rsidRPr="00C21991">
        <w:t>" header</w:t>
      </w:r>
      <w:r w:rsidRPr="00C21991">
        <w:t xml:space="preserve"> field</w:t>
      </w:r>
      <w:r w:rsidR="00761ADF" w:rsidRPr="00C21991">
        <w:t xml:space="preserve"> parameter</w:t>
      </w:r>
      <w:r w:rsidRPr="00C21991">
        <w:t>.</w:t>
      </w:r>
    </w:p>
    <w:p w14:paraId="064DDABE" w14:textId="77777777" w:rsidR="00045B4D" w:rsidRPr="00C21991" w:rsidRDefault="00045B4D" w:rsidP="00045B4D">
      <w:pPr>
        <w:pStyle w:val="B1"/>
      </w:pPr>
      <w:r w:rsidRPr="00C21991">
        <w:tab/>
        <w:t>The S-CSCF shall only proceed with the following steps in this paragraph if the authentication challenge response was included;</w:t>
      </w:r>
    </w:p>
    <w:p w14:paraId="73CD6A56" w14:textId="77777777" w:rsidR="00045B4D" w:rsidRPr="00C21991" w:rsidRDefault="00964F23" w:rsidP="00045B4D">
      <w:pPr>
        <w:pStyle w:val="B1"/>
      </w:pPr>
      <w:r w:rsidRPr="00C21991">
        <w:t>4</w:t>
      </w:r>
      <w:r w:rsidR="00045B4D" w:rsidRPr="00C21991">
        <w:t>)</w:t>
      </w:r>
      <w:r w:rsidR="00045B4D" w:rsidRPr="00C21991">
        <w:tab/>
        <w:t xml:space="preserve">check whether the received authentication challenge response and the expected authentication challenge response match. The expected response is calculated by the S-CSCF as described in </w:t>
      </w:r>
      <w:r w:rsidR="00761ADF" w:rsidRPr="00C21991">
        <w:t>RFC 7616 [</w:t>
      </w:r>
      <w:r w:rsidR="005D3328" w:rsidRPr="00C21991">
        <w:t>286</w:t>
      </w:r>
      <w:r w:rsidR="00761ADF" w:rsidRPr="00C21991">
        <w:t>] and RFC 8760 [</w:t>
      </w:r>
      <w:r w:rsidR="005D3328" w:rsidRPr="00C21991">
        <w:t>287</w:t>
      </w:r>
      <w:r w:rsidR="00761ADF" w:rsidRPr="00C21991">
        <w:t>]</w:t>
      </w:r>
      <w:r w:rsidR="00045B4D" w:rsidRPr="00C21991">
        <w:t xml:space="preserve"> using the H(A1) value provided by the HSS</w:t>
      </w:r>
      <w:r w:rsidRPr="00C21991">
        <w:t xml:space="preserve">. If the received authentication challenge response and the expected authentication challenge response match, then the UE is considered authenticated. If the UE is considered authenticated, and if the </w:t>
      </w:r>
      <w:r w:rsidR="001B281E" w:rsidRPr="00C21991">
        <w:t>"</w:t>
      </w:r>
      <w:r w:rsidRPr="00C21991">
        <w:t>integrity-protected</w:t>
      </w:r>
      <w:r w:rsidR="001B281E" w:rsidRPr="00C21991">
        <w:t>" header field</w:t>
      </w:r>
      <w:r w:rsidRPr="00C21991">
        <w:t xml:space="preserve"> parameter in the Authorization header </w:t>
      </w:r>
      <w:r w:rsidR="004345E8" w:rsidRPr="00C21991">
        <w:t xml:space="preserve">field </w:t>
      </w:r>
      <w:r w:rsidRPr="00C21991">
        <w:t>is set to the value "</w:t>
      </w:r>
      <w:proofErr w:type="spellStart"/>
      <w:r w:rsidRPr="00C21991">
        <w:t>tls</w:t>
      </w:r>
      <w:proofErr w:type="spellEnd"/>
      <w:r w:rsidRPr="00C21991">
        <w:t>-pending" or "</w:t>
      </w:r>
      <w:proofErr w:type="spellStart"/>
      <w:r w:rsidRPr="00C21991">
        <w:t>tls</w:t>
      </w:r>
      <w:proofErr w:type="spellEnd"/>
      <w:r w:rsidRPr="00C21991">
        <w:t>-yes", then the S-CSCF shall associate the registration with the local state of "</w:t>
      </w:r>
      <w:proofErr w:type="spellStart"/>
      <w:r w:rsidRPr="00C21991">
        <w:t>tls</w:t>
      </w:r>
      <w:proofErr w:type="spellEnd"/>
      <w:r w:rsidRPr="00C21991">
        <w:t>-protected"</w:t>
      </w:r>
      <w:r w:rsidR="00045B4D" w:rsidRPr="00C21991">
        <w:t>;</w:t>
      </w:r>
    </w:p>
    <w:p w14:paraId="2A7551BD" w14:textId="77777777" w:rsidR="00964F23" w:rsidRPr="00C21991" w:rsidRDefault="00964F23" w:rsidP="00964F23">
      <w:pPr>
        <w:pStyle w:val="NO"/>
      </w:pPr>
      <w:r w:rsidRPr="00C21991">
        <w:t>NOTE</w:t>
      </w:r>
      <w:r w:rsidR="006B163F" w:rsidRPr="00C21991">
        <w:t> </w:t>
      </w:r>
      <w:r w:rsidR="00761ADF" w:rsidRPr="00C21991">
        <w:t>3</w:t>
      </w:r>
      <w:r w:rsidRPr="00C21991">
        <w:t>:</w:t>
      </w:r>
      <w:r w:rsidRPr="00C21991">
        <w:tab/>
        <w:t xml:space="preserve">The S-CSCF can have a local security policy to treat messages other than initial REGISTER </w:t>
      </w:r>
      <w:r w:rsidR="001B281E" w:rsidRPr="00C21991">
        <w:t>requests</w:t>
      </w:r>
      <w:r w:rsidRPr="00C21991">
        <w:t>, messages relating to emergency services, and error messages, differently depending on whether the registration is associated with the state "</w:t>
      </w:r>
      <w:proofErr w:type="spellStart"/>
      <w:r w:rsidRPr="00C21991">
        <w:t>tls</w:t>
      </w:r>
      <w:proofErr w:type="spellEnd"/>
      <w:r w:rsidRPr="00C21991">
        <w:t>-protected".</w:t>
      </w:r>
    </w:p>
    <w:p w14:paraId="71CD9A19" w14:textId="77777777" w:rsidR="005D63EC" w:rsidRPr="00C21991" w:rsidRDefault="005D63EC" w:rsidP="005D63EC">
      <w:pPr>
        <w:pStyle w:val="B1"/>
      </w:pPr>
      <w:r w:rsidRPr="00C21991">
        <w:t>4A)</w:t>
      </w:r>
      <w:r w:rsidRPr="00C21991">
        <w:tab/>
      </w:r>
      <w:r w:rsidRPr="00C21991">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C21991">
          <w:rPr>
            <w:rFonts w:eastAsia="SimSun"/>
          </w:rPr>
          <w:t>URI</w:t>
        </w:r>
      </w:smartTag>
      <w:r w:rsidRPr="00C21991">
        <w:rPr>
          <w:rFonts w:eastAsia="SimSun"/>
        </w:rPr>
        <w:t xml:space="preserve"> in the Path header does not have an "</w:t>
      </w:r>
      <w:proofErr w:type="spellStart"/>
      <w:r w:rsidRPr="00C21991">
        <w:rPr>
          <w:rFonts w:eastAsia="SimSun"/>
        </w:rPr>
        <w:t>ob</w:t>
      </w:r>
      <w:proofErr w:type="spellEnd"/>
      <w:r w:rsidRPr="00C21991">
        <w:rPr>
          <w:rFonts w:eastAsia="SimSun"/>
        </w:rPr>
        <w:t xml:space="preserve">" </w:t>
      </w:r>
      <w:smartTag w:uri="urn:schemas-microsoft-com:office:smarttags" w:element="stockticker">
        <w:r w:rsidRPr="00C21991">
          <w:rPr>
            <w:rFonts w:eastAsia="SimSun"/>
          </w:rPr>
          <w:t>URI</w:t>
        </w:r>
      </w:smartTag>
      <w:r w:rsidRPr="00C21991">
        <w:rPr>
          <w:rFonts w:eastAsia="SimSun"/>
        </w:rPr>
        <w:t xml:space="preserve"> parameter, send a 439 (First Hop Lacks Outbound Support) response to the UE</w:t>
      </w:r>
      <w:r w:rsidRPr="00C21991">
        <w:rPr>
          <w:rFonts w:eastAsia="SimSun"/>
          <w:lang w:eastAsia="zh-CN"/>
        </w:rPr>
        <w:t>;</w:t>
      </w:r>
    </w:p>
    <w:p w14:paraId="779D9422" w14:textId="77777777" w:rsidR="00964F23" w:rsidRPr="00C21991" w:rsidRDefault="00964F23" w:rsidP="00964F23">
      <w:pPr>
        <w:pStyle w:val="B1"/>
      </w:pPr>
      <w:r w:rsidRPr="00C21991">
        <w:t>5)</w:t>
      </w:r>
      <w:r w:rsidRPr="00C21991">
        <w:tab/>
        <w:t xml:space="preserve">after performing the </w:t>
      </w:r>
      <w:r w:rsidR="000B5A0D" w:rsidRPr="00C21991">
        <w:t xml:space="preserve">S-CSCF Registration/deregistration notification </w:t>
      </w:r>
      <w:r w:rsidRPr="00C21991">
        <w:t>procedure with the HSS, as described in 3GPP TS 29.228 [14], store the following information in the local data:</w:t>
      </w:r>
    </w:p>
    <w:p w14:paraId="7348E1A5" w14:textId="77777777" w:rsidR="00964F23" w:rsidRPr="00C21991" w:rsidRDefault="00964F23" w:rsidP="00964F23">
      <w:pPr>
        <w:pStyle w:val="B2"/>
      </w:pPr>
      <w:r w:rsidRPr="00C21991">
        <w:t>a)</w:t>
      </w:r>
      <w:r w:rsidRPr="00C21991">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4E057C8A" w14:textId="77777777" w:rsidR="00964F23" w:rsidRPr="00C21991" w:rsidRDefault="00964F23" w:rsidP="00964F23">
      <w:pPr>
        <w:pStyle w:val="B2"/>
      </w:pPr>
      <w:r w:rsidRPr="00C21991">
        <w:t>b)</w:t>
      </w:r>
      <w:r w:rsidRPr="00C21991">
        <w:tab/>
        <w:t>all the service profile(s) corresponding to the public user identities being registered (explicitly or implicitly), including initial Filter Criteria(the initial Filter Criteria for the Registered and common parts is stored and the unregister</w:t>
      </w:r>
      <w:r w:rsidR="000B3174" w:rsidRPr="00C21991">
        <w:t>e</w:t>
      </w:r>
      <w:r w:rsidRPr="00C21991">
        <w:t>d part is retained for possible use later - in the case of the S-CSCF is retained if the user becomes unregistered);</w:t>
      </w:r>
    </w:p>
    <w:p w14:paraId="43878EE0" w14:textId="77777777" w:rsidR="00021495" w:rsidRPr="00C21991" w:rsidRDefault="00021495" w:rsidP="00021495">
      <w:pPr>
        <w:pStyle w:val="B2"/>
      </w:pPr>
      <w:r w:rsidRPr="00C21991">
        <w:t>c)</w:t>
      </w:r>
      <w:r w:rsidRPr="00C21991">
        <w:tab/>
      </w:r>
      <w:r w:rsidR="00C82ADD" w:rsidRPr="00C21991">
        <w:t xml:space="preserve">if </w:t>
      </w:r>
      <w:r w:rsidR="00835182" w:rsidRPr="00C21991">
        <w:t xml:space="preserve">S-CSCF </w:t>
      </w:r>
      <w:r w:rsidRPr="00C21991">
        <w:t>restoration procedures are supported, the restoration information, if received, as specified in 3GPP TS 29.228 [14];</w:t>
      </w:r>
      <w:r w:rsidR="004B1558" w:rsidRPr="00C21991">
        <w:t xml:space="preserve"> and</w:t>
      </w:r>
    </w:p>
    <w:p w14:paraId="428111EC" w14:textId="77777777" w:rsidR="004B1558" w:rsidRPr="00C21991" w:rsidRDefault="004B1558" w:rsidP="004B1558">
      <w:pPr>
        <w:pStyle w:val="B2"/>
        <w:rPr>
          <w:color w:val="0D0D0D"/>
          <w:lang w:eastAsia="ja-JP"/>
        </w:rPr>
      </w:pPr>
      <w:r w:rsidRPr="00C21991">
        <w:rPr>
          <w:rFonts w:hint="eastAsia"/>
          <w:color w:val="0D0D0D"/>
          <w:lang w:eastAsia="ja-JP"/>
        </w:rPr>
        <w:t>d</w:t>
      </w:r>
      <w:r w:rsidRPr="00C21991">
        <w:rPr>
          <w:color w:val="0D0D0D"/>
        </w:rPr>
        <w:t>)</w:t>
      </w:r>
      <w:r w:rsidRPr="00C21991">
        <w:rPr>
          <w:color w:val="0D0D0D"/>
        </w:rPr>
        <w:tab/>
      </w:r>
      <w:r w:rsidRPr="00C21991">
        <w:rPr>
          <w:color w:val="0D0D0D"/>
          <w:lang w:eastAsia="zh-CN"/>
        </w:rPr>
        <w:t>if PCRF based P-CSCF restoration procedures are supported</w:t>
      </w:r>
      <w:r w:rsidRPr="00C21991">
        <w:rPr>
          <w:rFonts w:hint="eastAsia"/>
          <w:color w:val="0D0D0D"/>
          <w:lang w:eastAsia="ja-JP"/>
        </w:rPr>
        <w:t xml:space="preserve">, </w:t>
      </w:r>
      <w:r w:rsidRPr="00C21991">
        <w:rPr>
          <w:color w:val="0D0D0D"/>
        </w:rPr>
        <w:t xml:space="preserve">all the </w:t>
      </w:r>
      <w:r w:rsidRPr="00C21991">
        <w:rPr>
          <w:rFonts w:hint="eastAsia"/>
          <w:color w:val="0D0D0D"/>
          <w:lang w:eastAsia="ja-JP"/>
        </w:rPr>
        <w:t>user</w:t>
      </w:r>
      <w:r w:rsidRPr="00C21991">
        <w:rPr>
          <w:color w:val="0D0D0D"/>
        </w:rPr>
        <w:t xml:space="preserve"> profile(s) corresponding to the public user identities being registered (explicitly or implicitly)</w:t>
      </w:r>
      <w:r w:rsidRPr="00C21991">
        <w:rPr>
          <w:rFonts w:eastAsia="SimSun" w:hint="eastAsia"/>
          <w:color w:val="0D0D0D"/>
          <w:lang w:eastAsia="zh-CN"/>
        </w:rPr>
        <w:t xml:space="preserve">, including the </w:t>
      </w:r>
      <w:smartTag w:uri="urn:schemas-microsoft-com:office:smarttags" w:element="stockticker">
        <w:r w:rsidRPr="00C21991">
          <w:rPr>
            <w:rFonts w:eastAsia="SimSun" w:hint="eastAsia"/>
            <w:color w:val="0D0D0D"/>
            <w:lang w:eastAsia="zh-CN"/>
          </w:rPr>
          <w:t>IMSI</w:t>
        </w:r>
      </w:smartTag>
      <w:r w:rsidRPr="00C21991">
        <w:rPr>
          <w:rFonts w:eastAsia="SimSun" w:hint="eastAsia"/>
          <w:color w:val="0D0D0D"/>
          <w:lang w:eastAsia="zh-CN"/>
        </w:rPr>
        <w:t>, if available</w:t>
      </w:r>
      <w:r w:rsidRPr="00C21991">
        <w:rPr>
          <w:rFonts w:hint="eastAsia"/>
          <w:color w:val="0D0D0D"/>
          <w:lang w:eastAsia="ja-JP"/>
        </w:rPr>
        <w:t>;</w:t>
      </w:r>
    </w:p>
    <w:p w14:paraId="6C996FCF" w14:textId="77777777" w:rsidR="00964F23" w:rsidRPr="00C21991" w:rsidRDefault="00964F23" w:rsidP="00964F23">
      <w:pPr>
        <w:pStyle w:val="NO"/>
      </w:pPr>
      <w:r w:rsidRPr="00C21991">
        <w:t>NOTE </w:t>
      </w:r>
      <w:r w:rsidR="00761ADF" w:rsidRPr="00C21991">
        <w:t>4</w:t>
      </w:r>
      <w:r w:rsidRPr="00C21991">
        <w:t>:</w:t>
      </w:r>
      <w:r w:rsidRPr="00C21991">
        <w:tab/>
        <w:t>There might be more than one set of initial Filter Criteria received because some implicitly registered public user identities that are part of the same implicit registration set belong to different service profiles.</w:t>
      </w:r>
    </w:p>
    <w:p w14:paraId="556359AD" w14:textId="77777777" w:rsidR="00964F23" w:rsidRPr="00C21991" w:rsidRDefault="00964F23" w:rsidP="00964F23">
      <w:pPr>
        <w:pStyle w:val="B1"/>
      </w:pPr>
      <w:r w:rsidRPr="00C21991">
        <w:t>6)</w:t>
      </w:r>
      <w:r w:rsidRPr="00C21991">
        <w:tab/>
        <w:t>update registration bindings:</w:t>
      </w:r>
    </w:p>
    <w:p w14:paraId="5F7416E4" w14:textId="77777777" w:rsidR="00964F23" w:rsidRPr="00C21991" w:rsidRDefault="00964F23" w:rsidP="00964F23">
      <w:pPr>
        <w:pStyle w:val="B2"/>
      </w:pPr>
      <w:r w:rsidRPr="00C21991">
        <w:t>a)</w:t>
      </w:r>
      <w:r w:rsidRPr="00C21991">
        <w:tab/>
      </w:r>
      <w:r w:rsidR="006C11C4" w:rsidRPr="00C21991">
        <w:t xml:space="preserve">if the Contact </w:t>
      </w:r>
      <w:smartTag w:uri="urn:schemas-microsoft-com:office:smarttags" w:element="stockticker">
        <w:r w:rsidR="006C11C4" w:rsidRPr="00C21991">
          <w:t>URI</w:t>
        </w:r>
      </w:smartTag>
      <w:r w:rsidR="006C11C4" w:rsidRPr="00C21991">
        <w:t xml:space="preserve"> in the Contact header field does not contains a "</w:t>
      </w:r>
      <w:proofErr w:type="spellStart"/>
      <w:r w:rsidR="006C11C4" w:rsidRPr="00C21991">
        <w:t>bnc</w:t>
      </w:r>
      <w:proofErr w:type="spellEnd"/>
      <w:r w:rsidR="006C11C4" w:rsidRPr="00C21991">
        <w:t xml:space="preserve">" </w:t>
      </w:r>
      <w:smartTag w:uri="urn:schemas-microsoft-com:office:smarttags" w:element="stockticker">
        <w:r w:rsidR="006C11C4" w:rsidRPr="00C21991">
          <w:t>URI</w:t>
        </w:r>
      </w:smartTag>
      <w:r w:rsidR="006C11C4" w:rsidRPr="00C21991">
        <w:t xml:space="preserve"> parameter, then </w:t>
      </w:r>
      <w:r w:rsidRPr="00C21991">
        <w:t xml:space="preserve">bind to each non-barred registered public user identity all registered contact information including all header </w:t>
      </w:r>
      <w:r w:rsidR="004345E8" w:rsidRPr="00C21991">
        <w:t xml:space="preserve">field </w:t>
      </w:r>
      <w:r w:rsidRPr="00C21991">
        <w:t xml:space="preserve">parameters contained in the Contact header </w:t>
      </w:r>
      <w:r w:rsidR="004345E8" w:rsidRPr="00C21991">
        <w:t xml:space="preserve">field </w:t>
      </w:r>
      <w:r w:rsidRPr="00C21991">
        <w:t xml:space="preserve">and all associated </w:t>
      </w:r>
      <w:smartTag w:uri="urn:schemas-microsoft-com:office:smarttags" w:element="stockticker">
        <w:r w:rsidRPr="00C21991">
          <w:t>URI</w:t>
        </w:r>
      </w:smartTag>
      <w:r w:rsidRPr="00C21991">
        <w:t xml:space="preserve"> parameters, with the exception of the "pub-</w:t>
      </w:r>
      <w:proofErr w:type="spellStart"/>
      <w:r w:rsidRPr="00C21991">
        <w:t>gruu</w:t>
      </w:r>
      <w:proofErr w:type="spellEnd"/>
      <w:r w:rsidRPr="00C21991">
        <w:t>" and "temp-</w:t>
      </w:r>
      <w:proofErr w:type="spellStart"/>
      <w:r w:rsidRPr="00C21991">
        <w:t>gruu</w:t>
      </w:r>
      <w:proofErr w:type="spellEnd"/>
      <w:r w:rsidRPr="00C21991">
        <w:t xml:space="preserve">" </w:t>
      </w:r>
      <w:r w:rsidR="004345E8" w:rsidRPr="00C21991">
        <w:t xml:space="preserve">header field </w:t>
      </w:r>
      <w:r w:rsidRPr="00C21991">
        <w:t xml:space="preserve">parameters as specified in </w:t>
      </w:r>
      <w:r w:rsidR="001D29C9" w:rsidRPr="00C21991">
        <w:t>RFC 5627</w:t>
      </w:r>
      <w:r w:rsidRPr="00C21991">
        <w:t> [93], and store information for future use;</w:t>
      </w:r>
    </w:p>
    <w:p w14:paraId="039F08E4" w14:textId="77777777" w:rsidR="000B46B6" w:rsidRPr="00C21991" w:rsidRDefault="006C11C4" w:rsidP="006C11C4">
      <w:pPr>
        <w:pStyle w:val="B2"/>
      </w:pPr>
      <w:r w:rsidRPr="00C21991">
        <w:t>b)</w:t>
      </w:r>
      <w:r w:rsidRPr="00C21991">
        <w:tab/>
        <w:t xml:space="preserve">if the Contact </w:t>
      </w:r>
      <w:smartTag w:uri="urn:schemas-microsoft-com:office:smarttags" w:element="stockticker">
        <w:r w:rsidRPr="00C21991">
          <w:t>URI</w:t>
        </w:r>
      </w:smartTag>
      <w:r w:rsidRPr="00C21991">
        <w:t xml:space="preserve"> in the Contact header field contains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as a network option bind each non-barred registered public user identity to a contact address as specified in RFC 6140 [191].</w:t>
      </w:r>
    </w:p>
    <w:p w14:paraId="0724C110" w14:textId="77777777" w:rsidR="006C11C4" w:rsidRPr="00C21991" w:rsidRDefault="006C11C4" w:rsidP="006C11C4">
      <w:pPr>
        <w:pStyle w:val="NO"/>
      </w:pPr>
      <w:r w:rsidRPr="00C21991">
        <w:t>NOTE </w:t>
      </w:r>
      <w:r w:rsidR="00761ADF" w:rsidRPr="00C21991">
        <w:t>5</w:t>
      </w:r>
      <w:r w:rsidRPr="00C21991">
        <w:t>:</w:t>
      </w:r>
      <w:r w:rsidRPr="00C21991">
        <w:tab/>
        <w:t>It is assumed that when the Contact header field contains a "</w:t>
      </w:r>
      <w:proofErr w:type="spellStart"/>
      <w:r w:rsidRPr="00C21991">
        <w:t>bnc</w:t>
      </w:r>
      <w:proofErr w:type="spellEnd"/>
      <w:r w:rsidRPr="00C21991">
        <w:t>"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280F3910" w14:textId="77777777" w:rsidR="00964F23" w:rsidRPr="00C21991" w:rsidRDefault="006C11C4" w:rsidP="00964F23">
      <w:pPr>
        <w:pStyle w:val="B2"/>
      </w:pPr>
      <w:r w:rsidRPr="00C21991">
        <w:t>c</w:t>
      </w:r>
      <w:r w:rsidR="00964F23" w:rsidRPr="00C21991">
        <w:t>)</w:t>
      </w:r>
      <w:r w:rsidR="00964F23" w:rsidRPr="00C21991">
        <w:tab/>
      </w:r>
      <w:r w:rsidR="00D270AA" w:rsidRPr="00C21991">
        <w:t xml:space="preserve">if the Contact </w:t>
      </w:r>
      <w:smartTag w:uri="urn:schemas-microsoft-com:office:smarttags" w:element="stockticker">
        <w:r w:rsidR="00D270AA" w:rsidRPr="00C21991">
          <w:t>URI</w:t>
        </w:r>
      </w:smartTag>
      <w:r w:rsidR="00D270AA" w:rsidRPr="00C21991">
        <w:t xml:space="preserve"> in the Contact header field does not contain a "</w:t>
      </w:r>
      <w:proofErr w:type="spellStart"/>
      <w:r w:rsidR="00D270AA" w:rsidRPr="00C21991">
        <w:t>bnc</w:t>
      </w:r>
      <w:proofErr w:type="spellEnd"/>
      <w:r w:rsidR="00D270AA" w:rsidRPr="00C21991">
        <w:t xml:space="preserve">" </w:t>
      </w:r>
      <w:smartTag w:uri="urn:schemas-microsoft-com:office:smarttags" w:element="stockticker">
        <w:r w:rsidR="00D270AA" w:rsidRPr="00C21991">
          <w:t>URI</w:t>
        </w:r>
      </w:smartTag>
      <w:r w:rsidR="00D270AA" w:rsidRPr="00C21991">
        <w:t xml:space="preserve"> parameter, then </w:t>
      </w:r>
      <w:r w:rsidR="00964F23" w:rsidRPr="00C21991">
        <w:t xml:space="preserve">for each binding that contains a </w:t>
      </w:r>
      <w:r w:rsidR="004345E8" w:rsidRPr="00C21991">
        <w:t>"</w:t>
      </w:r>
      <w:r w:rsidR="00964F23" w:rsidRPr="00C21991">
        <w:t>+</w:t>
      </w:r>
      <w:proofErr w:type="spellStart"/>
      <w:r w:rsidR="00964F23" w:rsidRPr="00C21991">
        <w:t>sip.instance</w:t>
      </w:r>
      <w:proofErr w:type="spellEnd"/>
      <w:r w:rsidR="004345E8" w:rsidRPr="00C21991">
        <w:t>" Contact</w:t>
      </w:r>
      <w:r w:rsidR="00964F23" w:rsidRPr="00C21991">
        <w:t xml:space="preserve"> header </w:t>
      </w:r>
      <w:r w:rsidR="004345E8" w:rsidRPr="00C21991">
        <w:t xml:space="preserve">field </w:t>
      </w:r>
      <w:r w:rsidR="00964F23" w:rsidRPr="00C21991">
        <w:t>parameter, assign a new temporary GRUU, as specified in subclause 5.4.7A.3</w:t>
      </w:r>
      <w:r w:rsidR="005D63EC" w:rsidRPr="00C21991">
        <w:t>;</w:t>
      </w:r>
    </w:p>
    <w:p w14:paraId="6B0CE1C4" w14:textId="77777777" w:rsidR="000B46B6" w:rsidRPr="00C21991" w:rsidRDefault="006C11C4" w:rsidP="006B163F">
      <w:pPr>
        <w:pStyle w:val="B2"/>
      </w:pPr>
      <w:r w:rsidRPr="00C21991">
        <w:t>d</w:t>
      </w:r>
      <w:r w:rsidR="006B163F" w:rsidRPr="00C21991">
        <w:t>)</w:t>
      </w:r>
      <w:r w:rsidR="006B163F" w:rsidRPr="00C21991">
        <w:tab/>
        <w:t xml:space="preserve">if the Contact header field of the REGISTER request does not contain a </w:t>
      </w:r>
      <w:r w:rsidR="006B163F" w:rsidRPr="00C21991">
        <w:rPr>
          <w:lang w:eastAsia="ja-JP"/>
        </w:rPr>
        <w:t>"</w:t>
      </w:r>
      <w:r w:rsidR="006B163F" w:rsidRPr="00C21991">
        <w:t>reg-id</w:t>
      </w:r>
      <w:r w:rsidR="006B163F" w:rsidRPr="00C21991">
        <w:rPr>
          <w:lang w:eastAsia="ja-JP"/>
        </w:rPr>
        <w:t>"</w:t>
      </w:r>
      <w:r w:rsidR="006B163F" w:rsidRPr="00C21991">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683E1CEE" w14:textId="77777777" w:rsidR="000B46B6" w:rsidRPr="00C21991" w:rsidRDefault="006B163F" w:rsidP="006B163F">
      <w:pPr>
        <w:pStyle w:val="B3"/>
      </w:pPr>
      <w:r w:rsidRPr="00C21991">
        <w:t>-</w:t>
      </w:r>
      <w:r w:rsidRPr="00C21991">
        <w:tab/>
        <w:t xml:space="preserve">terminate all dialogs, associated with the previously registered public user identities (including the public user identity being registered, if previously registered), </w:t>
      </w:r>
      <w:r w:rsidR="00C45361" w:rsidRPr="00C21991">
        <w:rPr>
          <w:rFonts w:eastAsia="SimSun"/>
          <w:lang w:eastAsia="zh-CN"/>
        </w:rPr>
        <w:t>with a status code 480 (Temporarily Unavailable) in the Reason header field of the BYE request,</w:t>
      </w:r>
      <w:r w:rsidR="00C45361" w:rsidRPr="00C21991">
        <w:t xml:space="preserve"> </w:t>
      </w:r>
      <w:r w:rsidRPr="00C21991">
        <w:t>as specified in subclause 5.4.5.1.2;</w:t>
      </w:r>
    </w:p>
    <w:p w14:paraId="31E8B2B3" w14:textId="77777777" w:rsidR="000B46B6" w:rsidRPr="00C21991" w:rsidRDefault="006B163F" w:rsidP="006B163F">
      <w:pPr>
        <w:pStyle w:val="B3"/>
      </w:pPr>
      <w:r w:rsidRPr="00C21991">
        <w:t>-</w:t>
      </w:r>
      <w:r w:rsidRPr="00C21991">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471C4782" w14:textId="77777777" w:rsidR="006B163F" w:rsidRPr="00C21991" w:rsidRDefault="006B163F" w:rsidP="006B163F">
      <w:pPr>
        <w:pStyle w:val="NO"/>
      </w:pPr>
      <w:r w:rsidRPr="00C21991">
        <w:t>NOTE </w:t>
      </w:r>
      <w:r w:rsidR="00761ADF" w:rsidRPr="00C21991">
        <w:t>6</w:t>
      </w:r>
      <w:r w:rsidRPr="00C21991">
        <w:t>:</w:t>
      </w:r>
      <w:r w:rsidRPr="00C21991">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14:paraId="22F00ED6" w14:textId="77777777" w:rsidR="006B163F" w:rsidRPr="00C21991" w:rsidRDefault="006B163F" w:rsidP="006B163F">
      <w:pPr>
        <w:pStyle w:val="B2"/>
      </w:pPr>
      <w:r w:rsidRPr="00C21991">
        <w:t>-</w:t>
      </w:r>
      <w:r w:rsidRPr="00C21991">
        <w:tab/>
        <w:t>delete all information associated with the previously registered public user identities;</w:t>
      </w:r>
    </w:p>
    <w:p w14:paraId="6E75DB97" w14:textId="77777777" w:rsidR="000B46B6" w:rsidRPr="00C21991" w:rsidRDefault="006B163F" w:rsidP="006B163F">
      <w:pPr>
        <w:pStyle w:val="NO"/>
      </w:pPr>
      <w:r w:rsidRPr="00C21991">
        <w:t>NOTE </w:t>
      </w:r>
      <w:r w:rsidR="00761ADF" w:rsidRPr="00C21991">
        <w:t>7</w:t>
      </w:r>
      <w:r w:rsidRPr="00C21991">
        <w:t>:</w:t>
      </w:r>
      <w:r w:rsidRPr="00C21991">
        <w:tab/>
        <w:t>Contact related to emergency registration is not affected. The S-CSCF is not able to deregister contact related to emergency registration and will not delete it.</w:t>
      </w:r>
    </w:p>
    <w:p w14:paraId="3A76245F" w14:textId="77777777" w:rsidR="005D63EC" w:rsidRPr="00C21991" w:rsidRDefault="006C11C4" w:rsidP="005D63EC">
      <w:pPr>
        <w:pStyle w:val="B2"/>
      </w:pPr>
      <w:r w:rsidRPr="00C21991">
        <w:t>e</w:t>
      </w:r>
      <w:r w:rsidR="005D63EC" w:rsidRPr="00C21991">
        <w:t>)</w:t>
      </w:r>
      <w:r w:rsidR="005D63EC" w:rsidRPr="00C21991">
        <w:tab/>
        <w:t>if the Contact header field of the REGISTER request contained a "+</w:t>
      </w:r>
      <w:proofErr w:type="spellStart"/>
      <w:r w:rsidR="005D63EC" w:rsidRPr="00C21991">
        <w:t>sip.instance</w:t>
      </w:r>
      <w:proofErr w:type="spellEnd"/>
      <w:r w:rsidR="005D63EC" w:rsidRPr="00C21991">
        <w:t xml:space="preserve">" and a </w:t>
      </w:r>
      <w:r w:rsidR="005D63EC" w:rsidRPr="00C21991">
        <w:rPr>
          <w:lang w:eastAsia="ja-JP"/>
        </w:rPr>
        <w:t>"</w:t>
      </w:r>
      <w:r w:rsidR="005D63EC" w:rsidRPr="00C21991">
        <w:t>reg-id</w:t>
      </w:r>
      <w:r w:rsidR="005D63EC" w:rsidRPr="00C21991">
        <w:rPr>
          <w:lang w:eastAsia="ja-JP"/>
        </w:rPr>
        <w:t>"</w:t>
      </w:r>
      <w:r w:rsidR="005D63EC" w:rsidRPr="00C21991">
        <w:t xml:space="preserve"> header field parameter, and the </w:t>
      </w:r>
      <w:r w:rsidR="00B61968" w:rsidRPr="00C21991">
        <w:t xml:space="preserve">SIP </w:t>
      </w:r>
      <w:smartTag w:uri="urn:schemas-microsoft-com:office:smarttags" w:element="stockticker">
        <w:r w:rsidR="005D63EC" w:rsidRPr="00C21991">
          <w:t>URI</w:t>
        </w:r>
      </w:smartTag>
      <w:r w:rsidR="005D63EC" w:rsidRPr="00C21991">
        <w:t xml:space="preserve"> in the Path header field </w:t>
      </w:r>
      <w:r w:rsidR="00B61968" w:rsidRPr="00C21991">
        <w:t xml:space="preserve">inserted by the P-CSCF </w:t>
      </w:r>
      <w:r w:rsidR="005D63EC" w:rsidRPr="00C21991">
        <w:t xml:space="preserve">contained an </w:t>
      </w:r>
      <w:r w:rsidR="005D63EC" w:rsidRPr="00C21991">
        <w:rPr>
          <w:lang w:eastAsia="ja-JP"/>
        </w:rPr>
        <w:t>"</w:t>
      </w:r>
      <w:proofErr w:type="spellStart"/>
      <w:r w:rsidR="005D63EC" w:rsidRPr="00C21991">
        <w:t>ob</w:t>
      </w:r>
      <w:proofErr w:type="spellEnd"/>
      <w:r w:rsidR="005D63EC" w:rsidRPr="00C21991">
        <w:rPr>
          <w:lang w:eastAsia="ja-JP"/>
        </w:rPr>
        <w:t>"</w:t>
      </w:r>
      <w:r w:rsidR="005D63EC" w:rsidRPr="00C21991">
        <w:t xml:space="preserve"> </w:t>
      </w:r>
      <w:r w:rsidR="00B61968" w:rsidRPr="00C21991">
        <w:t xml:space="preserve">SIP </w:t>
      </w:r>
      <w:smartTag w:uri="urn:schemas-microsoft-com:office:smarttags" w:element="stockticker">
        <w:r w:rsidR="005D63EC" w:rsidRPr="00C21991">
          <w:t>URI</w:t>
        </w:r>
      </w:smartTag>
      <w:r w:rsidR="005D63EC" w:rsidRPr="00C21991">
        <w:t xml:space="preserve"> parameter header field, and:</w:t>
      </w:r>
    </w:p>
    <w:p w14:paraId="615E155E" w14:textId="77777777" w:rsidR="005D63EC" w:rsidRPr="00C21991" w:rsidRDefault="005D63EC" w:rsidP="005D63EC">
      <w:pPr>
        <w:pStyle w:val="B3"/>
      </w:pPr>
      <w:r w:rsidRPr="00C21991">
        <w:t>-</w:t>
      </w:r>
      <w:r w:rsidRPr="00C21991">
        <w:tab/>
        <w:t xml:space="preserve">if </w:t>
      </w:r>
      <w:r w:rsidR="00B61968" w:rsidRPr="00C21991">
        <w:t xml:space="preserve">the </w:t>
      </w:r>
      <w:r w:rsidRPr="00C21991">
        <w:t xml:space="preserve">public user identity </w:t>
      </w:r>
      <w:r w:rsidR="00B61968" w:rsidRPr="00C21991">
        <w:t xml:space="preserve">has not previously been </w:t>
      </w:r>
      <w:r w:rsidRPr="00C21991">
        <w:t xml:space="preserve">registered with </w:t>
      </w:r>
      <w:r w:rsidR="00B61968" w:rsidRPr="00C21991">
        <w:t xml:space="preserve">the same </w:t>
      </w:r>
      <w:r w:rsidRPr="00C21991">
        <w:t>"+</w:t>
      </w:r>
      <w:proofErr w:type="spellStart"/>
      <w:r w:rsidRPr="00C21991">
        <w:t>sip.instance</w:t>
      </w:r>
      <w:proofErr w:type="spellEnd"/>
      <w:r w:rsidRPr="00C21991">
        <w:t xml:space="preserve">" </w:t>
      </w:r>
      <w:r w:rsidR="00B61968" w:rsidRPr="00C21991">
        <w:t xml:space="preserve">and "reg-id" </w:t>
      </w:r>
      <w:r w:rsidR="0042237C" w:rsidRPr="00C21991">
        <w:t xml:space="preserve">Contact </w:t>
      </w:r>
      <w:r w:rsidRPr="00C21991">
        <w:t xml:space="preserve">header field parameter </w:t>
      </w:r>
      <w:r w:rsidR="00B61968" w:rsidRPr="00C21991">
        <w:t>values</w:t>
      </w:r>
      <w:r w:rsidRPr="00C21991">
        <w:t xml:space="preserve">, then </w:t>
      </w:r>
      <w:r w:rsidR="0042237C" w:rsidRPr="00C21991">
        <w:t xml:space="preserve">create </w:t>
      </w:r>
      <w:r w:rsidR="00547729" w:rsidRPr="00C21991">
        <w:t xml:space="preserve">the </w:t>
      </w:r>
      <w:r w:rsidRPr="00C21991">
        <w:t xml:space="preserve">registration </w:t>
      </w:r>
      <w:r w:rsidR="00547729" w:rsidRPr="00C21991">
        <w:t xml:space="preserve">flow </w:t>
      </w:r>
      <w:r w:rsidRPr="00C21991">
        <w:t>in addition to any existing registration</w:t>
      </w:r>
      <w:r w:rsidR="00547729" w:rsidRPr="00C21991">
        <w:t xml:space="preserve"> flow</w:t>
      </w:r>
      <w:r w:rsidRPr="00C21991">
        <w:t>; or</w:t>
      </w:r>
    </w:p>
    <w:p w14:paraId="7166B493" w14:textId="77777777" w:rsidR="00547729" w:rsidRPr="00C21991" w:rsidRDefault="005D63EC" w:rsidP="005D63EC">
      <w:pPr>
        <w:pStyle w:val="B3"/>
      </w:pPr>
      <w:r w:rsidRPr="00C21991">
        <w:t>-</w:t>
      </w:r>
      <w:r w:rsidRPr="00C21991">
        <w:tab/>
        <w:t xml:space="preserve">if </w:t>
      </w:r>
      <w:r w:rsidR="00547729" w:rsidRPr="00C21991">
        <w:t xml:space="preserve">the </w:t>
      </w:r>
      <w:r w:rsidRPr="00C21991">
        <w:t xml:space="preserve">public user identity </w:t>
      </w:r>
      <w:r w:rsidR="00547729" w:rsidRPr="00C21991">
        <w:t xml:space="preserve">has previously been </w:t>
      </w:r>
      <w:r w:rsidRPr="00C21991">
        <w:t xml:space="preserve">registered with </w:t>
      </w:r>
      <w:r w:rsidR="00547729" w:rsidRPr="00C21991">
        <w:t xml:space="preserve">the same </w:t>
      </w:r>
      <w:r w:rsidRPr="00C21991">
        <w:t>"+</w:t>
      </w:r>
      <w:proofErr w:type="spellStart"/>
      <w:r w:rsidRPr="00C21991">
        <w:t>sip.instance</w:t>
      </w:r>
      <w:proofErr w:type="spellEnd"/>
      <w:r w:rsidRPr="00C21991">
        <w:t xml:space="preserve">" </w:t>
      </w:r>
      <w:r w:rsidR="00547729" w:rsidRPr="00C21991">
        <w:t xml:space="preserve">and "reg-id" </w:t>
      </w:r>
      <w:r w:rsidRPr="00C21991">
        <w:t xml:space="preserve">header field parameter </w:t>
      </w:r>
      <w:r w:rsidR="00547729" w:rsidRPr="00C21991">
        <w:t>values</w:t>
      </w:r>
      <w:r w:rsidRPr="00C21991">
        <w:t xml:space="preserve">, then </w:t>
      </w:r>
      <w:r w:rsidR="00547729" w:rsidRPr="00C21991">
        <w:t>determine whether the request refreshes or replaces an existing registration flow. If the request:</w:t>
      </w:r>
    </w:p>
    <w:p w14:paraId="0C2A6E28" w14:textId="77777777" w:rsidR="00547729" w:rsidRPr="00C21991" w:rsidRDefault="00547729" w:rsidP="00547729">
      <w:pPr>
        <w:pStyle w:val="B4"/>
      </w:pPr>
      <w:proofErr w:type="spellStart"/>
      <w:r w:rsidRPr="00C21991">
        <w:t>i</w:t>
      </w:r>
      <w:proofErr w:type="spellEnd"/>
      <w:r w:rsidRPr="00C21991">
        <w:t>)</w:t>
      </w:r>
      <w:r w:rsidRPr="00C21991">
        <w:tab/>
        <w:t>refreshes an existing registration flow, then the S-CSCF shall leave the flow intact; or</w:t>
      </w:r>
    </w:p>
    <w:p w14:paraId="52D0A6A8" w14:textId="77777777" w:rsidR="00547729" w:rsidRPr="00C21991" w:rsidRDefault="00547729" w:rsidP="00547729">
      <w:pPr>
        <w:pStyle w:val="B4"/>
      </w:pPr>
      <w:r w:rsidRPr="00C21991">
        <w:t>ii)</w:t>
      </w:r>
      <w:r w:rsidRPr="00C21991">
        <w:tab/>
        <w:t>replaces the existing registration flow with a new flow, then the S-CSCF shall:</w:t>
      </w:r>
    </w:p>
    <w:p w14:paraId="299668BA" w14:textId="77777777" w:rsidR="00547729" w:rsidRPr="00C21991" w:rsidRDefault="00547729" w:rsidP="00547729">
      <w:pPr>
        <w:pStyle w:val="B5"/>
      </w:pPr>
      <w:r w:rsidRPr="00C21991">
        <w:t>a)</w:t>
      </w:r>
      <w:r w:rsidRPr="00C21991">
        <w:tab/>
        <w:t xml:space="preserve">terminate any dialog, as specified in subclause 5.4.5.1.2, </w:t>
      </w:r>
      <w:r w:rsidR="001353A9" w:rsidRPr="00C21991">
        <w:rPr>
          <w:rFonts w:eastAsia="SimSun"/>
          <w:lang w:eastAsia="zh-CN"/>
        </w:rPr>
        <w:t xml:space="preserve">with a status code 480 (Temporarily Unavailable) in the Reason header field of the BYE request, </w:t>
      </w:r>
      <w:r w:rsidRPr="00C21991">
        <w:t>associated with the registration flow being replaced; and</w:t>
      </w:r>
    </w:p>
    <w:p w14:paraId="0A3C7E6A" w14:textId="77777777" w:rsidR="005D63EC" w:rsidRPr="00C21991" w:rsidRDefault="00547729" w:rsidP="00547729">
      <w:pPr>
        <w:pStyle w:val="B5"/>
      </w:pPr>
      <w:r w:rsidRPr="00C21991">
        <w:t>b)</w:t>
      </w:r>
      <w:r w:rsidRPr="00C21991">
        <w:tab/>
        <w:t>send a NOTIFY request to the subscribers to the registration event package for the public user identity indicated in the REGISTER request, as described in subclause 5.4.2.1.2</w:t>
      </w:r>
      <w:r w:rsidR="005D63EC" w:rsidRPr="00C21991">
        <w:t>;</w:t>
      </w:r>
      <w:r w:rsidR="00A12E34" w:rsidRPr="00C21991">
        <w:t xml:space="preserve"> and</w:t>
      </w:r>
    </w:p>
    <w:p w14:paraId="4DCA6FFD" w14:textId="77777777" w:rsidR="00A12E34" w:rsidRPr="00C21991" w:rsidRDefault="00A12E34" w:rsidP="00A12E34">
      <w:pPr>
        <w:pStyle w:val="B2"/>
      </w:pPr>
      <w:r w:rsidRPr="00C21991">
        <w:t>f)</w:t>
      </w:r>
      <w:r w:rsidRPr="00C21991">
        <w:tab/>
        <w:t>store the used nonce as a valid nonce for this registration or registration flow (if multiple registration mechanism is used) for an operator configured duration.</w:t>
      </w:r>
    </w:p>
    <w:p w14:paraId="6A3721B0" w14:textId="77777777" w:rsidR="000B46B6" w:rsidRPr="00C21991" w:rsidRDefault="00547729" w:rsidP="00547729">
      <w:pPr>
        <w:pStyle w:val="NO"/>
      </w:pPr>
      <w:r w:rsidRPr="00C21991">
        <w:t>NOTE </w:t>
      </w:r>
      <w:r w:rsidR="00761ADF" w:rsidRPr="00C21991">
        <w:t>8</w:t>
      </w:r>
      <w:r w:rsidRPr="00C21991">
        <w:t>:</w:t>
      </w:r>
      <w:r w:rsidRPr="00C21991">
        <w:tab/>
        <w:t xml:space="preserve">The S-CSCF determines whether this REGISTER request replaces or refreshes an existing registration flow by examining the SIP </w:t>
      </w:r>
      <w:smartTag w:uri="urn:schemas-microsoft-com:office:smarttags" w:element="stockticker">
        <w:r w:rsidRPr="00C21991">
          <w:t>URI</w:t>
        </w:r>
      </w:smartTag>
      <w:r w:rsidRPr="00C21991">
        <w:t xml:space="preserve"> in the Path header field inserted into the request by the P-CSCF (see subclause 5.2.2.1).</w:t>
      </w:r>
    </w:p>
    <w:p w14:paraId="6014428A" w14:textId="77777777" w:rsidR="00547729" w:rsidRPr="00C21991" w:rsidRDefault="00547729" w:rsidP="00547729">
      <w:pPr>
        <w:pStyle w:val="NO"/>
      </w:pPr>
      <w:r w:rsidRPr="00C21991">
        <w:t>NOTE </w:t>
      </w:r>
      <w:r w:rsidR="00761ADF" w:rsidRPr="00C21991">
        <w:t>9</w:t>
      </w:r>
      <w:r w:rsidRPr="00C21991">
        <w:t>:</w:t>
      </w:r>
      <w:r w:rsidRPr="00C21991">
        <w:tab/>
        <w:t>The way the S-CSCF identifies the dialogs associated with the registration flow being replaced is implementation specific.</w:t>
      </w:r>
    </w:p>
    <w:p w14:paraId="04498DAA" w14:textId="77777777" w:rsidR="00964F23" w:rsidRPr="00C21991" w:rsidRDefault="00964F23" w:rsidP="00964F23">
      <w:pPr>
        <w:pStyle w:val="NO"/>
      </w:pPr>
      <w:r w:rsidRPr="00C21991">
        <w:t>NOTE </w:t>
      </w:r>
      <w:r w:rsidR="00761ADF" w:rsidRPr="00C21991">
        <w:t>10</w:t>
      </w:r>
      <w:r w:rsidRPr="00C21991">
        <w:t>:</w:t>
      </w:r>
      <w:r w:rsidRPr="00C21991">
        <w:tab/>
        <w:t xml:space="preserve">There might be more </w:t>
      </w:r>
      <w:r w:rsidR="000B3174" w:rsidRPr="00C21991">
        <w:t xml:space="preserve">than </w:t>
      </w:r>
      <w:r w:rsidRPr="00C21991">
        <w:t>one contact information available for one public user identity.</w:t>
      </w:r>
    </w:p>
    <w:p w14:paraId="14CC6AF5" w14:textId="77777777" w:rsidR="00964F23" w:rsidRPr="00C21991" w:rsidRDefault="00964F23" w:rsidP="00964F23">
      <w:pPr>
        <w:pStyle w:val="NO"/>
      </w:pPr>
      <w:r w:rsidRPr="00C21991">
        <w:t>NOTE </w:t>
      </w:r>
      <w:r w:rsidR="00761ADF" w:rsidRPr="00C21991">
        <w:t>11</w:t>
      </w:r>
      <w:r w:rsidRPr="00C21991">
        <w:t>:</w:t>
      </w:r>
      <w:r w:rsidRPr="00C21991">
        <w:tab/>
        <w:t>The barred public user identities are not bound to the contact information.</w:t>
      </w:r>
    </w:p>
    <w:p w14:paraId="012FF553" w14:textId="77777777" w:rsidR="00137314" w:rsidRPr="00C21991" w:rsidRDefault="00547729" w:rsidP="00137314">
      <w:pPr>
        <w:pStyle w:val="NO"/>
      </w:pPr>
      <w:r w:rsidRPr="00C21991">
        <w:t>NOTE </w:t>
      </w:r>
      <w:r w:rsidR="006C11C4" w:rsidRPr="00C21991">
        <w:t>1</w:t>
      </w:r>
      <w:r w:rsidR="00761ADF" w:rsidRPr="00C21991">
        <w:t>2</w:t>
      </w:r>
      <w:r w:rsidR="00137314" w:rsidRPr="00C21991">
        <w:t>:</w:t>
      </w:r>
      <w:r w:rsidR="00137314" w:rsidRPr="00C21991">
        <w:tab/>
        <w:t>Contact related to emergency registration is not affected. S-CSCF is not able deregister contact related to emergency registration and will not delete that.</w:t>
      </w:r>
    </w:p>
    <w:p w14:paraId="27E32D19" w14:textId="77777777" w:rsidR="00964F23" w:rsidRPr="00C21991" w:rsidRDefault="00964F23" w:rsidP="00964F23">
      <w:pPr>
        <w:pStyle w:val="B1"/>
      </w:pPr>
      <w:r w:rsidRPr="00C21991">
        <w:t>7)</w:t>
      </w:r>
      <w:r w:rsidRPr="00C21991">
        <w:tab/>
        <w:t xml:space="preserve">check whether a Path header </w:t>
      </w:r>
      <w:r w:rsidR="004345E8" w:rsidRPr="00C21991">
        <w:t xml:space="preserve">field </w:t>
      </w:r>
      <w:r w:rsidRPr="00C21991">
        <w:t>was included in the REGISTER request and construct a list of preloaded Route header</w:t>
      </w:r>
      <w:r w:rsidR="004345E8" w:rsidRPr="00C21991">
        <w:t xml:space="preserve"> field</w:t>
      </w:r>
      <w:r w:rsidRPr="00C21991">
        <w:t>s from the list of entries in the received Path header</w:t>
      </w:r>
      <w:r w:rsidR="004345E8" w:rsidRPr="00C21991">
        <w:t xml:space="preserve"> field</w:t>
      </w:r>
      <w:r w:rsidRPr="00C21991">
        <w:t>. The S-CSCF shall preserve the order of the preloaded Route header</w:t>
      </w:r>
      <w:r w:rsidR="00001556" w:rsidRPr="00C21991">
        <w:t xml:space="preserve"> field</w:t>
      </w:r>
      <w:r w:rsidRPr="00C21991">
        <w:t xml:space="preserve">s and bind them to </w:t>
      </w:r>
      <w:r w:rsidR="00765349" w:rsidRPr="00C21991">
        <w:t xml:space="preserve">either </w:t>
      </w:r>
      <w:r w:rsidRPr="00C21991">
        <w:t xml:space="preserve">the </w:t>
      </w:r>
      <w:r w:rsidR="00765349" w:rsidRPr="00C21991">
        <w:t xml:space="preserve">contact address of the UE or the registration flow and the associated contact address (if the multiple registration mechanism is used) and </w:t>
      </w:r>
      <w:r w:rsidRPr="00C21991">
        <w:t xml:space="preserve">contact information that was received in the REGISTER </w:t>
      </w:r>
      <w:r w:rsidR="001B281E" w:rsidRPr="00C21991">
        <w:t>request</w:t>
      </w:r>
      <w:r w:rsidRPr="00C21991">
        <w:t>;</w:t>
      </w:r>
    </w:p>
    <w:p w14:paraId="5145D78C" w14:textId="77777777" w:rsidR="00964F23" w:rsidRPr="00C21991" w:rsidRDefault="00964F23" w:rsidP="00964F23">
      <w:pPr>
        <w:pStyle w:val="NO"/>
      </w:pPr>
      <w:r w:rsidRPr="00C21991">
        <w:t>NOTE </w:t>
      </w:r>
      <w:r w:rsidR="006B163F" w:rsidRPr="00C21991">
        <w:t>1</w:t>
      </w:r>
      <w:r w:rsidR="00761ADF" w:rsidRPr="00C21991">
        <w:t>3</w:t>
      </w:r>
      <w:r w:rsidRPr="00C21991">
        <w:t>:</w:t>
      </w:r>
      <w:r w:rsidRPr="00C21991">
        <w:tab/>
        <w:t>If this registration is a reregistration or an initial registration (i.e., there are previously registered public user identities belonging to the user that have not been deregistered or expired), then a list of pre-loaded Route header</w:t>
      </w:r>
      <w:r w:rsidR="00001556" w:rsidRPr="00C21991">
        <w:t xml:space="preserve"> field</w:t>
      </w:r>
      <w:r w:rsidRPr="00C21991">
        <w:t xml:space="preserve">s will already exist. </w:t>
      </w:r>
      <w:r w:rsidR="00765349" w:rsidRPr="00C21991">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C21991">
        <w:t>new list replaces the old list.</w:t>
      </w:r>
    </w:p>
    <w:p w14:paraId="7F6AF56D" w14:textId="77777777" w:rsidR="00964F23" w:rsidRPr="00C21991" w:rsidRDefault="00964F23" w:rsidP="004E5AA1">
      <w:pPr>
        <w:pStyle w:val="B1"/>
      </w:pPr>
      <w:r w:rsidRPr="00C21991">
        <w:t>8)</w:t>
      </w:r>
      <w:r w:rsidRPr="00C21991">
        <w:tab/>
        <w:t xml:space="preserve">determine the duration of the registration by checking the value of the </w:t>
      </w:r>
      <w:r w:rsidR="00923002" w:rsidRPr="00C21991">
        <w:t xml:space="preserve">registration expiration interval value </w:t>
      </w:r>
      <w:r w:rsidRPr="00C21991">
        <w:t>in the received REGISTER request</w:t>
      </w:r>
      <w:r w:rsidR="00116972" w:rsidRPr="00C21991">
        <w:t xml:space="preserve"> and bind it either to the respective contact address of the UE or to the registration flow and the associated contact address (if the multiple registration mechanism is used)</w:t>
      </w:r>
      <w:r w:rsidRPr="00C21991">
        <w:t xml:space="preserve">. </w:t>
      </w:r>
      <w:r w:rsidR="004E5AA1" w:rsidRPr="00C21991">
        <w:t xml:space="preserve">Based on local policy, the </w:t>
      </w:r>
      <w:r w:rsidRPr="00C21991">
        <w:t>S-CSCF may reduce the duration of the registration or send back a 423 (Interval Too Brief) response specifying the minimum allowed time for registration</w:t>
      </w:r>
      <w:r w:rsidR="004E5AA1" w:rsidRPr="00C21991">
        <w:t xml:space="preserve">. The local policy can take into account specific criteria such as the </w:t>
      </w:r>
      <w:proofErr w:type="spellStart"/>
      <w:r w:rsidR="004E5AA1" w:rsidRPr="00C21991">
        <w:t>used</w:t>
      </w:r>
      <w:proofErr w:type="spellEnd"/>
      <w:r w:rsidR="004E5AA1" w:rsidRPr="00C21991">
        <w:t xml:space="preserve"> authentication mechanism to determine the allowed registration duration</w:t>
      </w:r>
      <w:r w:rsidRPr="00C21991">
        <w:t>;</w:t>
      </w:r>
    </w:p>
    <w:p w14:paraId="45565DC5" w14:textId="77777777" w:rsidR="00964F23" w:rsidRPr="00C21991" w:rsidRDefault="00964F23" w:rsidP="00964F23">
      <w:pPr>
        <w:pStyle w:val="B1"/>
      </w:pPr>
      <w:r w:rsidRPr="00C21991">
        <w:t>9)</w:t>
      </w:r>
      <w:r w:rsidRPr="00C21991">
        <w:tab/>
        <w:t xml:space="preserve">store the </w:t>
      </w:r>
      <w:r w:rsidR="00001556" w:rsidRPr="00C21991">
        <w:t>"</w:t>
      </w:r>
      <w:proofErr w:type="spellStart"/>
      <w:r w:rsidRPr="00C21991">
        <w:t>icid</w:t>
      </w:r>
      <w:proofErr w:type="spellEnd"/>
      <w:r w:rsidR="00001556" w:rsidRPr="00C21991">
        <w:t>-value" header field</w:t>
      </w:r>
      <w:r w:rsidRPr="00C21991">
        <w:t xml:space="preserve"> parameter received in the P-Charging-Vector header</w:t>
      </w:r>
      <w:r w:rsidR="00001556" w:rsidRPr="00C21991">
        <w:t xml:space="preserve"> field</w:t>
      </w:r>
      <w:r w:rsidRPr="00C21991">
        <w:t>;</w:t>
      </w:r>
    </w:p>
    <w:p w14:paraId="1D581C1F" w14:textId="77777777" w:rsidR="00964F23" w:rsidRPr="00C21991" w:rsidRDefault="00964F23" w:rsidP="00964F23">
      <w:pPr>
        <w:pStyle w:val="B1"/>
      </w:pPr>
      <w:r w:rsidRPr="00C21991">
        <w:t>10)</w:t>
      </w:r>
      <w:r w:rsidRPr="00C21991">
        <w:tab/>
        <w:t xml:space="preserve">if an </w:t>
      </w:r>
      <w:r w:rsidR="00001556" w:rsidRPr="00C21991">
        <w:t>"</w:t>
      </w:r>
      <w:proofErr w:type="spellStart"/>
      <w:r w:rsidRPr="00C21991">
        <w:t>orig-ioi</w:t>
      </w:r>
      <w:proofErr w:type="spellEnd"/>
      <w:r w:rsidR="00001556" w:rsidRPr="00C21991">
        <w:t>" header field</w:t>
      </w:r>
      <w:r w:rsidRPr="00C21991">
        <w:t xml:space="preserve"> parameter is received in the P-Charging-Vector header</w:t>
      </w:r>
      <w:r w:rsidR="00001556" w:rsidRPr="00C21991">
        <w:t xml:space="preserve"> field</w:t>
      </w:r>
      <w:r w:rsidRPr="00C21991">
        <w:t xml:space="preserve">, store the value of the received </w:t>
      </w:r>
      <w:r w:rsidR="00001556" w:rsidRPr="00C21991">
        <w:t>"</w:t>
      </w:r>
      <w:proofErr w:type="spellStart"/>
      <w:r w:rsidRPr="00C21991">
        <w:t>orig-ioi</w:t>
      </w:r>
      <w:proofErr w:type="spellEnd"/>
      <w:r w:rsidR="00001556" w:rsidRPr="00C21991">
        <w:t>" header field</w:t>
      </w:r>
      <w:r w:rsidRPr="00C21991">
        <w:t xml:space="preserve"> parameter;</w:t>
      </w:r>
      <w:r w:rsidR="006B163F" w:rsidRPr="00C21991">
        <w:t xml:space="preserve"> and</w:t>
      </w:r>
    </w:p>
    <w:p w14:paraId="583B84A9" w14:textId="77777777" w:rsidR="00964F23" w:rsidRPr="00C21991" w:rsidRDefault="00964F23" w:rsidP="00964F23">
      <w:pPr>
        <w:pStyle w:val="NO"/>
      </w:pPr>
      <w:r w:rsidRPr="00C21991">
        <w:t>NOTE </w:t>
      </w:r>
      <w:r w:rsidR="006B163F" w:rsidRPr="00C21991">
        <w:t>1</w:t>
      </w:r>
      <w:r w:rsidR="00761ADF" w:rsidRPr="00C21991">
        <w:t>4</w:t>
      </w:r>
      <w:r w:rsidRPr="00C21991">
        <w:t>:</w:t>
      </w:r>
      <w:r w:rsidRPr="00C21991">
        <w:tab/>
        <w:t xml:space="preserve">Any received </w:t>
      </w:r>
      <w:r w:rsidR="00001556" w:rsidRPr="00C21991">
        <w:t>"</w:t>
      </w:r>
      <w:proofErr w:type="spellStart"/>
      <w:r w:rsidRPr="00C21991">
        <w:t>orig-ioi</w:t>
      </w:r>
      <w:proofErr w:type="spellEnd"/>
      <w:r w:rsidR="00001556" w:rsidRPr="00C21991">
        <w:t>" header field</w:t>
      </w:r>
      <w:r w:rsidRPr="00C21991">
        <w:t xml:space="preserve"> parameter will be a type 1 </w:t>
      </w:r>
      <w:r w:rsidR="00001556" w:rsidRPr="00C21991">
        <w:t>IOI</w:t>
      </w:r>
      <w:r w:rsidRPr="00C21991">
        <w:t xml:space="preserve">. The type 1 </w:t>
      </w:r>
      <w:r w:rsidR="00001556" w:rsidRPr="00C21991">
        <w:t xml:space="preserve">IOI </w:t>
      </w:r>
      <w:r w:rsidRPr="00C21991">
        <w:t>identifies the network from which the request was sent.</w:t>
      </w:r>
    </w:p>
    <w:p w14:paraId="7E5D3875" w14:textId="77777777" w:rsidR="00964F23" w:rsidRPr="00C21991" w:rsidRDefault="00964F23" w:rsidP="00964F23">
      <w:pPr>
        <w:pStyle w:val="B1"/>
      </w:pPr>
      <w:r w:rsidRPr="00C21991">
        <w:t>11)</w:t>
      </w:r>
      <w:r w:rsidRPr="00C21991">
        <w:tab/>
        <w:t xml:space="preserve">create </w:t>
      </w:r>
      <w:r w:rsidR="00B223B4" w:rsidRPr="00C21991">
        <w:t xml:space="preserve">and send </w:t>
      </w:r>
      <w:r w:rsidRPr="00C21991">
        <w:t>a 200 (OK) response for the REGISTER request</w:t>
      </w:r>
      <w:r w:rsidR="00B223B4" w:rsidRPr="00C21991">
        <w:t xml:space="preserve"> as specified in subclause 5.4.1.2.2F</w:t>
      </w:r>
      <w:r w:rsidRPr="00C21991" w:rsidDel="00F40F3C">
        <w:t>.</w:t>
      </w:r>
      <w:r w:rsidRPr="00C21991">
        <w:t xml:space="preserve"> </w:t>
      </w:r>
      <w:r w:rsidR="00B223B4" w:rsidRPr="00C21991">
        <w:t xml:space="preserve">The </w:t>
      </w:r>
      <w:r w:rsidRPr="00C21991">
        <w:t xml:space="preserve">S-CSCF shall </w:t>
      </w:r>
      <w:r w:rsidR="00B223B4" w:rsidRPr="00C21991">
        <w:t xml:space="preserve">also </w:t>
      </w:r>
      <w:r w:rsidRPr="00C21991">
        <w:t xml:space="preserve">store the nonce-count value in the received REGISTER request and include an Authentication-Info header </w:t>
      </w:r>
      <w:r w:rsidR="00001556" w:rsidRPr="00C21991">
        <w:t xml:space="preserve">field </w:t>
      </w:r>
      <w:r w:rsidRPr="00C21991">
        <w:t xml:space="preserve">containing the fields described in </w:t>
      </w:r>
      <w:r w:rsidR="00761ADF" w:rsidRPr="00C21991">
        <w:t>RFC 7616 [</w:t>
      </w:r>
      <w:r w:rsidR="005D3328" w:rsidRPr="00C21991">
        <w:t>286</w:t>
      </w:r>
      <w:r w:rsidR="00761ADF" w:rsidRPr="00C21991">
        <w:t>] and RFC 8760 [</w:t>
      </w:r>
      <w:r w:rsidR="005D3328" w:rsidRPr="00C21991">
        <w:t>287</w:t>
      </w:r>
      <w:r w:rsidR="00761ADF" w:rsidRPr="00C21991">
        <w:t>]</w:t>
      </w:r>
      <w:r w:rsidRPr="00C21991">
        <w:t xml:space="preserve"> as follows:</w:t>
      </w:r>
    </w:p>
    <w:p w14:paraId="594BE460" w14:textId="77777777" w:rsidR="00964F23" w:rsidRPr="00C21991" w:rsidRDefault="00964F23" w:rsidP="00964F23">
      <w:pPr>
        <w:pStyle w:val="B2"/>
      </w:pPr>
      <w:r w:rsidRPr="00C21991">
        <w:t>-</w:t>
      </w:r>
      <w:r w:rsidRPr="00C21991">
        <w:tab/>
        <w:t xml:space="preserve">a </w:t>
      </w:r>
      <w:r w:rsidR="007C009F" w:rsidRPr="00C21991">
        <w:t>"</w:t>
      </w:r>
      <w:proofErr w:type="spellStart"/>
      <w:r w:rsidRPr="00C21991">
        <w:t>nextnonce</w:t>
      </w:r>
      <w:proofErr w:type="spellEnd"/>
      <w:r w:rsidR="007C009F" w:rsidRPr="00C21991">
        <w:t>" header</w:t>
      </w:r>
      <w:r w:rsidRPr="00C21991">
        <w:t xml:space="preserve"> field </w:t>
      </w:r>
      <w:r w:rsidR="007C009F" w:rsidRPr="00C21991">
        <w:t xml:space="preserve">parameter </w:t>
      </w:r>
      <w:r w:rsidRPr="00C21991">
        <w:t>if the S-CSCF requires a new nonce for subsequent authentication responses from the UE</w:t>
      </w:r>
      <w:r w:rsidR="00A12E34" w:rsidRPr="00C21991">
        <w:t>. In that case, the S-CSCF shall consider this nonce as a valid nonce for this registration or registration flow (if multiple registration mechanism is used) for an operator configured</w:t>
      </w:r>
      <w:r w:rsidR="004C11E4" w:rsidRPr="00C21991">
        <w:t xml:space="preserve"> duration</w:t>
      </w:r>
      <w:r w:rsidRPr="00C21991">
        <w:t>;</w:t>
      </w:r>
    </w:p>
    <w:p w14:paraId="4F852B17" w14:textId="77777777" w:rsidR="00964F23" w:rsidRPr="00C21991" w:rsidRDefault="00964F23" w:rsidP="00964F23">
      <w:pPr>
        <w:pStyle w:val="B2"/>
      </w:pPr>
      <w:r w:rsidRPr="00C21991">
        <w:t>-</w:t>
      </w:r>
      <w:r w:rsidRPr="00C21991">
        <w:tab/>
        <w:t xml:space="preserve">a </w:t>
      </w:r>
      <w:r w:rsidR="007C009F" w:rsidRPr="00C21991">
        <w:t>"</w:t>
      </w:r>
      <w:proofErr w:type="spellStart"/>
      <w:r w:rsidRPr="00C21991">
        <w:t>qop</w:t>
      </w:r>
      <w:proofErr w:type="spellEnd"/>
      <w:r w:rsidR="007C009F" w:rsidRPr="00C21991">
        <w:t>" header</w:t>
      </w:r>
      <w:r w:rsidRPr="00C21991">
        <w:t xml:space="preserve"> field </w:t>
      </w:r>
      <w:r w:rsidR="007C009F" w:rsidRPr="00C21991">
        <w:t xml:space="preserve">parameter </w:t>
      </w:r>
      <w:r w:rsidRPr="00C21991">
        <w:t xml:space="preserve">matching the </w:t>
      </w:r>
      <w:r w:rsidR="00541756" w:rsidRPr="00C21991">
        <w:t>"</w:t>
      </w:r>
      <w:proofErr w:type="spellStart"/>
      <w:r w:rsidRPr="00C21991">
        <w:t>qop</w:t>
      </w:r>
      <w:proofErr w:type="spellEnd"/>
      <w:r w:rsidR="00541756" w:rsidRPr="00C21991">
        <w:t>"</w:t>
      </w:r>
      <w:r w:rsidRPr="00C21991">
        <w:t xml:space="preserve"> Authorization header </w:t>
      </w:r>
      <w:r w:rsidR="00001556" w:rsidRPr="00C21991">
        <w:t xml:space="preserve">field </w:t>
      </w:r>
      <w:r w:rsidR="00541756" w:rsidRPr="00C21991">
        <w:t xml:space="preserve">parameter sent </w:t>
      </w:r>
      <w:r w:rsidRPr="00C21991">
        <w:t>by the UE;</w:t>
      </w:r>
    </w:p>
    <w:p w14:paraId="42D2E0A1" w14:textId="77777777" w:rsidR="00964F23" w:rsidRPr="00C21991" w:rsidRDefault="00964F23" w:rsidP="00964F23">
      <w:pPr>
        <w:pStyle w:val="B2"/>
      </w:pPr>
      <w:r w:rsidRPr="00C21991">
        <w:t>-</w:t>
      </w:r>
      <w:r w:rsidRPr="00C21991">
        <w:tab/>
        <w:t xml:space="preserve">a </w:t>
      </w:r>
      <w:r w:rsidR="00541756" w:rsidRPr="00C21991">
        <w:t>"</w:t>
      </w:r>
      <w:proofErr w:type="spellStart"/>
      <w:r w:rsidR="00541756" w:rsidRPr="00C21991">
        <w:t>rspauth</w:t>
      </w:r>
      <w:proofErr w:type="spellEnd"/>
      <w:r w:rsidR="00541756" w:rsidRPr="00C21991">
        <w:t xml:space="preserve">" header </w:t>
      </w:r>
      <w:r w:rsidRPr="00C21991">
        <w:t xml:space="preserve">field </w:t>
      </w:r>
      <w:r w:rsidR="00541756" w:rsidRPr="00C21991">
        <w:t xml:space="preserve">parameter </w:t>
      </w:r>
      <w:r w:rsidRPr="00C21991">
        <w:t xml:space="preserve">with a response-digest calculated as described in </w:t>
      </w:r>
      <w:r w:rsidR="00761ADF" w:rsidRPr="00C21991">
        <w:t>RFC 7616 [</w:t>
      </w:r>
      <w:r w:rsidR="005D3328" w:rsidRPr="00C21991">
        <w:t>286</w:t>
      </w:r>
      <w:r w:rsidR="00761ADF" w:rsidRPr="00C21991">
        <w:t>] and RFC 8760 [</w:t>
      </w:r>
      <w:r w:rsidR="005D3328" w:rsidRPr="00C21991">
        <w:t>287</w:t>
      </w:r>
      <w:r w:rsidR="00761ADF" w:rsidRPr="00C21991">
        <w:t>]</w:t>
      </w:r>
      <w:r w:rsidRPr="00C21991">
        <w:t>;</w:t>
      </w:r>
    </w:p>
    <w:p w14:paraId="2F006112" w14:textId="77777777" w:rsidR="00964F23" w:rsidRPr="00C21991" w:rsidRDefault="00964F23" w:rsidP="00964F23">
      <w:pPr>
        <w:pStyle w:val="B2"/>
      </w:pPr>
      <w:r w:rsidRPr="00C21991">
        <w:t>-</w:t>
      </w:r>
      <w:r w:rsidRPr="00C21991">
        <w:tab/>
        <w:t xml:space="preserve">a </w:t>
      </w:r>
      <w:r w:rsidR="00541756" w:rsidRPr="00C21991">
        <w:t>"</w:t>
      </w:r>
      <w:proofErr w:type="spellStart"/>
      <w:r w:rsidRPr="00C21991">
        <w:t>cnonce</w:t>
      </w:r>
      <w:proofErr w:type="spellEnd"/>
      <w:r w:rsidR="00541756" w:rsidRPr="00C21991">
        <w:t>" header</w:t>
      </w:r>
      <w:r w:rsidRPr="00C21991">
        <w:t xml:space="preserve"> field </w:t>
      </w:r>
      <w:r w:rsidR="00541756" w:rsidRPr="00C21991">
        <w:t xml:space="preserve">parameter </w:t>
      </w:r>
      <w:r w:rsidRPr="00C21991">
        <w:t xml:space="preserve">matching the </w:t>
      </w:r>
      <w:r w:rsidR="00761ADF" w:rsidRPr="00C21991">
        <w:t>"</w:t>
      </w:r>
      <w:proofErr w:type="spellStart"/>
      <w:r w:rsidRPr="00C21991">
        <w:t>cnonce</w:t>
      </w:r>
      <w:proofErr w:type="spellEnd"/>
      <w:r w:rsidR="00761ADF" w:rsidRPr="00C21991">
        <w:t>"</w:t>
      </w:r>
      <w:r w:rsidRPr="00C21991">
        <w:t xml:space="preserve"> Authorization header </w:t>
      </w:r>
      <w:r w:rsidR="00001556" w:rsidRPr="00C21991">
        <w:t xml:space="preserve">field </w:t>
      </w:r>
      <w:r w:rsidR="00761ADF" w:rsidRPr="00C21991">
        <w:t xml:space="preserve">parameter </w:t>
      </w:r>
      <w:r w:rsidRPr="00C21991">
        <w:t>sent by the UE; and</w:t>
      </w:r>
    </w:p>
    <w:p w14:paraId="3C98CE8C" w14:textId="77777777" w:rsidR="00964F23" w:rsidRPr="00C21991" w:rsidRDefault="00964F23" w:rsidP="00964F23">
      <w:pPr>
        <w:pStyle w:val="B2"/>
      </w:pPr>
      <w:r w:rsidRPr="00C21991">
        <w:t>-</w:t>
      </w:r>
      <w:r w:rsidRPr="00C21991">
        <w:tab/>
        <w:t xml:space="preserve">a </w:t>
      </w:r>
      <w:r w:rsidR="00541756" w:rsidRPr="00C21991">
        <w:t>"</w:t>
      </w:r>
      <w:proofErr w:type="spellStart"/>
      <w:r w:rsidRPr="00C21991">
        <w:t>n</w:t>
      </w:r>
      <w:r w:rsidR="00761ADF" w:rsidRPr="00C21991">
        <w:t>c</w:t>
      </w:r>
      <w:proofErr w:type="spellEnd"/>
      <w:r w:rsidR="00541756" w:rsidRPr="00C21991">
        <w:t>" header</w:t>
      </w:r>
      <w:r w:rsidRPr="00C21991">
        <w:t xml:space="preserve"> field </w:t>
      </w:r>
      <w:r w:rsidR="00541756" w:rsidRPr="00C21991">
        <w:t xml:space="preserve">parameter </w:t>
      </w:r>
      <w:r w:rsidRPr="00C21991">
        <w:t xml:space="preserve">matching the </w:t>
      </w:r>
      <w:r w:rsidR="00541756" w:rsidRPr="00C21991">
        <w:t>"</w:t>
      </w:r>
      <w:proofErr w:type="spellStart"/>
      <w:r w:rsidRPr="00C21991">
        <w:t>n</w:t>
      </w:r>
      <w:r w:rsidR="00761ADF" w:rsidRPr="00C21991">
        <w:t>c</w:t>
      </w:r>
      <w:proofErr w:type="spellEnd"/>
      <w:r w:rsidR="00541756" w:rsidRPr="00C21991">
        <w:t>"</w:t>
      </w:r>
      <w:r w:rsidRPr="00C21991">
        <w:t xml:space="preserve"> Authorization header </w:t>
      </w:r>
      <w:r w:rsidR="00001556" w:rsidRPr="00C21991">
        <w:t xml:space="preserve">field </w:t>
      </w:r>
      <w:r w:rsidR="00541756" w:rsidRPr="00C21991">
        <w:t xml:space="preserve">parameter </w:t>
      </w:r>
      <w:r w:rsidRPr="00C21991">
        <w:t>sent by the UE.</w:t>
      </w:r>
    </w:p>
    <w:p w14:paraId="4D38B6FC" w14:textId="77777777" w:rsidR="00045B4D" w:rsidRPr="00C21991" w:rsidRDefault="00045B4D" w:rsidP="005D46C4">
      <w:pPr>
        <w:pStyle w:val="Heading5"/>
      </w:pPr>
      <w:bookmarkStart w:id="669" w:name="_CR5_4_1_2_2B"/>
      <w:bookmarkStart w:id="670" w:name="_Toc210127427"/>
      <w:bookmarkEnd w:id="669"/>
      <w:r w:rsidRPr="00C21991">
        <w:t>5.4.1.2.2B</w:t>
      </w:r>
      <w:r w:rsidRPr="00C21991">
        <w:tab/>
        <w:t xml:space="preserve">Protected REGISTER with SIP digest with </w:t>
      </w:r>
      <w:smartTag w:uri="urn:schemas-microsoft-com:office:smarttags" w:element="stockticker">
        <w:r w:rsidRPr="00C21991">
          <w:t>TLS</w:t>
        </w:r>
      </w:smartTag>
      <w:r w:rsidRPr="00C21991">
        <w:t xml:space="preserve"> as a security mechanism</w:t>
      </w:r>
      <w:bookmarkEnd w:id="670"/>
    </w:p>
    <w:p w14:paraId="13D0D17E" w14:textId="77777777" w:rsidR="00045B4D" w:rsidRPr="00C21991" w:rsidRDefault="00045B4D" w:rsidP="00045B4D">
      <w:r w:rsidRPr="00C21991">
        <w:t>The procedures for subclause</w:t>
      </w:r>
      <w:r w:rsidR="0016207B" w:rsidRPr="00C21991">
        <w:t> </w:t>
      </w:r>
      <w:r w:rsidRPr="00C21991">
        <w:t>5.4.1.2.2A apply.</w:t>
      </w:r>
    </w:p>
    <w:p w14:paraId="4D01907C" w14:textId="77777777" w:rsidR="004322FA" w:rsidRPr="00C21991" w:rsidRDefault="004322FA" w:rsidP="005D46C4">
      <w:pPr>
        <w:pStyle w:val="Heading5"/>
      </w:pPr>
      <w:bookmarkStart w:id="671" w:name="_CR5_4_1_2_2C"/>
      <w:bookmarkStart w:id="672" w:name="_Toc210127428"/>
      <w:bookmarkEnd w:id="671"/>
      <w:r w:rsidRPr="00C21991">
        <w:t>5.4.1.2.2C</w:t>
      </w:r>
      <w:r w:rsidRPr="00C21991">
        <w:tab/>
        <w:t>NASS-IMS bundled authentication as a security mechanism</w:t>
      </w:r>
      <w:bookmarkEnd w:id="672"/>
    </w:p>
    <w:p w14:paraId="5010CA59" w14:textId="77777777" w:rsidR="004322FA" w:rsidRPr="00C21991" w:rsidRDefault="004322FA" w:rsidP="004322FA">
      <w:r w:rsidRPr="00C21991">
        <w:t>There is no protected REGISTER when NASS-IMS bundled authentication is used as a security mechanism. The procedures of subclause 5.4.1.2.1D apply to all REGISTER requests.</w:t>
      </w:r>
    </w:p>
    <w:p w14:paraId="2F2FA85A" w14:textId="77777777" w:rsidR="008D798F" w:rsidRPr="00C21991" w:rsidRDefault="008D798F" w:rsidP="005D46C4">
      <w:pPr>
        <w:pStyle w:val="Heading5"/>
      </w:pPr>
      <w:bookmarkStart w:id="673" w:name="_CR5_4_1_2_2D"/>
      <w:bookmarkStart w:id="674" w:name="_Toc210127429"/>
      <w:bookmarkEnd w:id="673"/>
      <w:r w:rsidRPr="00C21991">
        <w:t>5.4.1.2.2D</w:t>
      </w:r>
      <w:r w:rsidRPr="00C21991">
        <w:tab/>
        <w:t>GPRS-IMS-Bundled authentication as a security mechanism</w:t>
      </w:r>
      <w:bookmarkEnd w:id="674"/>
    </w:p>
    <w:p w14:paraId="525A4D60" w14:textId="77777777" w:rsidR="008D798F" w:rsidRPr="00C21991" w:rsidRDefault="008D798F" w:rsidP="008D798F">
      <w:r w:rsidRPr="00C21991">
        <w:t>There is no protected REGISTER when GPRS-IMS-Bundled authentication is used as a security mechanism. The procedures of subclause 5.4.1.2.1E apply to all REGISTER requests.</w:t>
      </w:r>
    </w:p>
    <w:p w14:paraId="6D573D0E" w14:textId="77777777" w:rsidR="00AC6704" w:rsidRPr="00C21991" w:rsidRDefault="00AC6704" w:rsidP="005D46C4">
      <w:pPr>
        <w:pStyle w:val="Heading5"/>
      </w:pPr>
      <w:bookmarkStart w:id="675" w:name="_CR5_4_1_2_2E"/>
      <w:bookmarkStart w:id="676" w:name="_Toc210127430"/>
      <w:bookmarkEnd w:id="675"/>
      <w:r w:rsidRPr="00C21991">
        <w:t>5.4.1.2.2E</w:t>
      </w:r>
      <w:r w:rsidRPr="00C21991">
        <w:tab/>
        <w:t>Protected REGISTER – Authentication already performed</w:t>
      </w:r>
      <w:bookmarkEnd w:id="676"/>
    </w:p>
    <w:p w14:paraId="46CE327A" w14:textId="77777777" w:rsidR="00AC6704" w:rsidRPr="00C21991" w:rsidRDefault="00AC6704" w:rsidP="00AC6704">
      <w:r w:rsidRPr="00C21991">
        <w:t xml:space="preserve">The S-CSCF shall not perform authentication of the user for any REGISTER request with the "integrity-protected" </w:t>
      </w:r>
      <w:r w:rsidR="001B281E" w:rsidRPr="00C21991">
        <w:t xml:space="preserve">header field </w:t>
      </w:r>
      <w:r w:rsidRPr="00C21991">
        <w:t>parameter in the Authorization header set to "auth-done".</w:t>
      </w:r>
    </w:p>
    <w:p w14:paraId="6F735DD7" w14:textId="77777777" w:rsidR="00602E3A" w:rsidRPr="00C21991" w:rsidRDefault="00B41634" w:rsidP="00602E3A">
      <w:r w:rsidRPr="00C21991">
        <w:t xml:space="preserve">In this release of this document, when the registration procedure as specified in this subclause is performed, i.e., the REGISTER request contains the "integrity-protected" header field parameter in the Authorization header set to "auth-done", the S-CSCF shall not employ outbound registration as described in </w:t>
      </w:r>
      <w:r w:rsidR="001C77EE" w:rsidRPr="00C21991">
        <w:t>RFC 5626</w:t>
      </w:r>
      <w:r w:rsidRPr="00C21991">
        <w:t> [92].</w:t>
      </w:r>
    </w:p>
    <w:p w14:paraId="37E3F40C" w14:textId="77777777" w:rsidR="000B46B6" w:rsidRPr="00C21991" w:rsidRDefault="00AC6704" w:rsidP="00AC6704">
      <w:r w:rsidRPr="00C21991">
        <w:t xml:space="preserve">Upon receipt of a REGISTER request with the "integrity-protected" </w:t>
      </w:r>
      <w:r w:rsidR="001B281E" w:rsidRPr="00C21991">
        <w:t xml:space="preserve">header field </w:t>
      </w:r>
      <w:r w:rsidRPr="00C21991">
        <w:t xml:space="preserve">parameter in the Authorization header set to "auth-done", the S-CSCF shall identify the user by the public user identity as received in the To header </w:t>
      </w:r>
      <w:r w:rsidR="001B281E" w:rsidRPr="00C21991">
        <w:t xml:space="preserve">field </w:t>
      </w:r>
      <w:r w:rsidRPr="00C21991">
        <w:t xml:space="preserve">and the private user identity as received in the Authorization header </w:t>
      </w:r>
      <w:r w:rsidR="001B281E" w:rsidRPr="00C21991">
        <w:t xml:space="preserve">field </w:t>
      </w:r>
      <w:r w:rsidRPr="00C21991">
        <w:t>of the REGISTER request.</w:t>
      </w:r>
    </w:p>
    <w:p w14:paraId="3F163C69" w14:textId="77777777" w:rsidR="00F67DA5" w:rsidRPr="00C21991" w:rsidRDefault="00AC6704" w:rsidP="00AC6704">
      <w:r w:rsidRPr="00C21991">
        <w:t xml:space="preserve">In addition the S-CSCF shall check whether </w:t>
      </w:r>
      <w:r w:rsidR="00923002" w:rsidRPr="00C21991">
        <w:t xml:space="preserve">a registration expiration interval value </w:t>
      </w:r>
      <w:r w:rsidRPr="00C21991">
        <w:t xml:space="preserve">is included in the REGISTER request and its value. If the </w:t>
      </w:r>
      <w:r w:rsidR="004D34D8" w:rsidRPr="00C21991">
        <w:t xml:space="preserve">registration expiration interval value </w:t>
      </w:r>
      <w:r w:rsidRPr="00C21991">
        <w:t xml:space="preserve">indicates a zero value, the S-CSCF shall perform the deregistration procedures as described in subclause 5.4.1.4. If the </w:t>
      </w:r>
      <w:r w:rsidR="004D34D8" w:rsidRPr="00C21991">
        <w:t xml:space="preserve">registration expiration interval value </w:t>
      </w:r>
      <w:r w:rsidRPr="00C21991">
        <w:t>does not indicate zero, the S-CSCF shall</w:t>
      </w:r>
      <w:r w:rsidR="00F67DA5" w:rsidRPr="00C21991">
        <w:t>:</w:t>
      </w:r>
    </w:p>
    <w:p w14:paraId="53186FFF" w14:textId="77777777" w:rsidR="00F67DA5" w:rsidRPr="00C21991" w:rsidRDefault="00F67DA5" w:rsidP="00F67DA5">
      <w:pPr>
        <w:pStyle w:val="B1"/>
      </w:pPr>
      <w:r w:rsidRPr="00C21991">
        <w:t>1)</w:t>
      </w:r>
      <w:r w:rsidRPr="00C21991">
        <w:tab/>
      </w:r>
      <w:r w:rsidRPr="00C21991">
        <w:rPr>
          <w:rFonts w:eastAsia="SimSun"/>
        </w:rPr>
        <w:t xml:space="preserve">if the REGISTER request contains the "reg-id" header field parameter in the Contact header field, respond with a </w:t>
      </w:r>
      <w:r w:rsidRPr="00C21991">
        <w:t>403 (Forbidden) response to</w:t>
      </w:r>
      <w:r w:rsidRPr="00C21991">
        <w:rPr>
          <w:rFonts w:eastAsia="SimSun"/>
        </w:rPr>
        <w:t xml:space="preserve"> the REGISTER request; and</w:t>
      </w:r>
    </w:p>
    <w:p w14:paraId="6B8D5A08" w14:textId="77777777" w:rsidR="000B46B6" w:rsidRPr="00C21991" w:rsidRDefault="00F67DA5" w:rsidP="00F67DA5">
      <w:pPr>
        <w:pStyle w:val="B1"/>
      </w:pPr>
      <w:r w:rsidRPr="00C21991">
        <w:t>2)</w:t>
      </w:r>
      <w:r w:rsidRPr="00C21991">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28C3E14A" w14:textId="77777777" w:rsidR="000B46B6" w:rsidRPr="00C21991" w:rsidRDefault="00F67DA5" w:rsidP="00F67DA5">
      <w:pPr>
        <w:pStyle w:val="B2"/>
      </w:pPr>
      <w:r w:rsidRPr="00C21991">
        <w:t>a)</w:t>
      </w:r>
      <w:r w:rsidRPr="00C21991">
        <w:tab/>
        <w:t xml:space="preserve">terminate all dialogs, associated with the previously registered public user identities (including the public user identity being registered, if previously registered), </w:t>
      </w:r>
      <w:r w:rsidR="001353A9" w:rsidRPr="00C21991">
        <w:rPr>
          <w:rFonts w:eastAsia="SimSun"/>
          <w:lang w:eastAsia="zh-CN"/>
        </w:rPr>
        <w:t>with a status code 480 (Temporarily Unavailable) in the Reason header field of the BYE request,</w:t>
      </w:r>
      <w:r w:rsidR="001353A9" w:rsidRPr="00C21991">
        <w:t xml:space="preserve"> </w:t>
      </w:r>
      <w:r w:rsidRPr="00C21991">
        <w:t>as specified in subclause 5.4.5.1.2;</w:t>
      </w:r>
    </w:p>
    <w:p w14:paraId="7DA69B70" w14:textId="77777777" w:rsidR="000B46B6" w:rsidRPr="00C21991" w:rsidRDefault="00F67DA5" w:rsidP="00F67DA5">
      <w:pPr>
        <w:pStyle w:val="B2"/>
      </w:pPr>
      <w:r w:rsidRPr="00C21991">
        <w:t>b)</w:t>
      </w:r>
      <w:r w:rsidRPr="00C21991">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7BA6036E" w14:textId="77777777" w:rsidR="00F67DA5" w:rsidRPr="00C21991" w:rsidRDefault="00F67DA5" w:rsidP="00F67DA5">
      <w:pPr>
        <w:pStyle w:val="NO"/>
      </w:pPr>
      <w:r w:rsidRPr="00C21991">
        <w:t>NOTE 1:</w:t>
      </w:r>
      <w:r w:rsidRPr="00C21991">
        <w:tab/>
        <w:t>The last dialog to be terminated will be the dialog established by the user (identified with its private user identity) subscribing to its own reg event package using the old contact address. When sending the NOTIFY request over this dialog, the S-CSCF will terminate this dialog by setting in the NOTIFY request the Subscription-State header field to the value of "terminated".</w:t>
      </w:r>
    </w:p>
    <w:p w14:paraId="2ADE9AF5" w14:textId="77777777" w:rsidR="00F67DA5" w:rsidRPr="00C21991" w:rsidRDefault="00F67DA5" w:rsidP="00F67DA5">
      <w:pPr>
        <w:pStyle w:val="B2"/>
      </w:pPr>
      <w:r w:rsidRPr="00C21991">
        <w:t>c)</w:t>
      </w:r>
      <w:r w:rsidRPr="00C21991">
        <w:tab/>
        <w:t>delete all information associated with the previously registered public user identities;</w:t>
      </w:r>
    </w:p>
    <w:p w14:paraId="38EB768E" w14:textId="77777777" w:rsidR="00AC6704" w:rsidRPr="00C21991" w:rsidRDefault="00F67DA5" w:rsidP="00F67DA5">
      <w:r w:rsidRPr="00C21991">
        <w:t>Subsequently, the S-CSCF shall</w:t>
      </w:r>
      <w:r w:rsidR="00AC6704" w:rsidRPr="00C21991">
        <w:t xml:space="preserve"> check whether the public user identity received in the To header </w:t>
      </w:r>
      <w:r w:rsidR="001B281E" w:rsidRPr="00C21991">
        <w:t xml:space="preserve">field </w:t>
      </w:r>
      <w:r w:rsidR="00AC6704" w:rsidRPr="00C21991">
        <w:t>is already registered. If it is not registered, the S-CSCF shall proceed beginning with step 1 below. Otherwise, the S-CSCF shall proceed beginning with step 2 below.</w:t>
      </w:r>
    </w:p>
    <w:p w14:paraId="3C2FFF5A" w14:textId="77777777" w:rsidR="00AC6704" w:rsidRPr="00C21991" w:rsidRDefault="00AC6704" w:rsidP="00AC6704">
      <w:pPr>
        <w:pStyle w:val="B1"/>
      </w:pPr>
      <w:r w:rsidRPr="00C21991">
        <w:t>1)</w:t>
      </w:r>
      <w:r w:rsidRPr="00C21991">
        <w:tab/>
        <w:t xml:space="preserve">after performing the </w:t>
      </w:r>
      <w:r w:rsidR="000B5A0D" w:rsidRPr="00C21991">
        <w:t xml:space="preserve">S-CSCF Registration/deregistration notification </w:t>
      </w:r>
      <w:r w:rsidRPr="00C21991">
        <w:t>procedure with the HSS, as described in 3GPP TS 29.228 [14], store the following information in the local data:</w:t>
      </w:r>
    </w:p>
    <w:p w14:paraId="1863EA67" w14:textId="77777777" w:rsidR="00AC6704" w:rsidRPr="00C21991" w:rsidRDefault="00AC6704" w:rsidP="00AC6704">
      <w:pPr>
        <w:pStyle w:val="B2"/>
      </w:pPr>
      <w:r w:rsidRPr="00C21991">
        <w:t>a)</w:t>
      </w:r>
      <w:r w:rsidRPr="00C21991">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14:paraId="4C242891" w14:textId="77777777" w:rsidR="00AC6704" w:rsidRPr="00C21991" w:rsidRDefault="00AC6704" w:rsidP="00AC6704">
      <w:pPr>
        <w:pStyle w:val="B2"/>
      </w:pPr>
      <w:r w:rsidRPr="00C21991">
        <w:t>b)</w:t>
      </w:r>
      <w:r w:rsidRPr="00C21991">
        <w:tab/>
        <w:t>all the service profile(s) corresponding to the public user identities being registered (explicitly or implicitly), including initial Filter Criteria(the initial Filter Criteria for the Registered and common parts is stored and the unregister</w:t>
      </w:r>
      <w:r w:rsidR="000B3174" w:rsidRPr="00C21991">
        <w:t>e</w:t>
      </w:r>
      <w:r w:rsidRPr="00C21991">
        <w:t>d part is retained for possible use later - in the case of the S-CSCF is retained if the user becomes unregistered);</w:t>
      </w:r>
      <w:r w:rsidR="00CB27F5" w:rsidRPr="00C21991">
        <w:t xml:space="preserve"> and</w:t>
      </w:r>
    </w:p>
    <w:p w14:paraId="22351087" w14:textId="77777777" w:rsidR="00CB27F5" w:rsidRPr="00C21991" w:rsidRDefault="00CB27F5" w:rsidP="00CB27F5">
      <w:pPr>
        <w:pStyle w:val="B2"/>
        <w:rPr>
          <w:color w:val="0D0D0D"/>
          <w:lang w:eastAsia="ja-JP"/>
        </w:rPr>
      </w:pPr>
      <w:r w:rsidRPr="00C21991">
        <w:rPr>
          <w:rFonts w:hint="eastAsia"/>
          <w:color w:val="0D0D0D"/>
          <w:lang w:eastAsia="ja-JP"/>
        </w:rPr>
        <w:t>c</w:t>
      </w:r>
      <w:r w:rsidRPr="00C21991">
        <w:rPr>
          <w:color w:val="0D0D0D"/>
        </w:rPr>
        <w:t>)</w:t>
      </w:r>
      <w:r w:rsidRPr="00C21991">
        <w:rPr>
          <w:color w:val="0D0D0D"/>
        </w:rPr>
        <w:tab/>
      </w:r>
      <w:r w:rsidRPr="00C21991">
        <w:rPr>
          <w:color w:val="0D0D0D"/>
          <w:lang w:eastAsia="zh-CN"/>
        </w:rPr>
        <w:t>if PCRF based P-CSCF restoration procedures are supported</w:t>
      </w:r>
      <w:r w:rsidRPr="00C21991">
        <w:rPr>
          <w:rFonts w:hint="eastAsia"/>
          <w:color w:val="0D0D0D"/>
          <w:lang w:eastAsia="ja-JP"/>
        </w:rPr>
        <w:t xml:space="preserve">, </w:t>
      </w:r>
      <w:r w:rsidRPr="00C21991">
        <w:rPr>
          <w:color w:val="0D0D0D"/>
        </w:rPr>
        <w:t xml:space="preserve">all the </w:t>
      </w:r>
      <w:r w:rsidRPr="00C21991">
        <w:rPr>
          <w:rFonts w:hint="eastAsia"/>
          <w:color w:val="0D0D0D"/>
          <w:lang w:eastAsia="ja-JP"/>
        </w:rPr>
        <w:t>user</w:t>
      </w:r>
      <w:r w:rsidRPr="00C21991">
        <w:rPr>
          <w:color w:val="0D0D0D"/>
        </w:rPr>
        <w:t xml:space="preserve"> profile(s) corresponding to the public user identities being registered (explicitly or implicitly)</w:t>
      </w:r>
      <w:r w:rsidRPr="00C21991">
        <w:rPr>
          <w:rFonts w:eastAsia="SimSun" w:hint="eastAsia"/>
          <w:color w:val="0D0D0D"/>
          <w:lang w:eastAsia="zh-CN"/>
        </w:rPr>
        <w:t xml:space="preserve">, including the </w:t>
      </w:r>
      <w:smartTag w:uri="urn:schemas-microsoft-com:office:smarttags" w:element="stockticker">
        <w:r w:rsidRPr="00C21991">
          <w:rPr>
            <w:rFonts w:eastAsia="SimSun" w:hint="eastAsia"/>
            <w:color w:val="0D0D0D"/>
            <w:lang w:eastAsia="zh-CN"/>
          </w:rPr>
          <w:t>IMSI</w:t>
        </w:r>
      </w:smartTag>
      <w:r w:rsidRPr="00C21991">
        <w:rPr>
          <w:rFonts w:eastAsia="SimSun" w:hint="eastAsia"/>
          <w:color w:val="0D0D0D"/>
          <w:lang w:eastAsia="zh-CN"/>
        </w:rPr>
        <w:t>, if available</w:t>
      </w:r>
      <w:r w:rsidRPr="00C21991">
        <w:rPr>
          <w:rFonts w:hint="eastAsia"/>
          <w:color w:val="0D0D0D"/>
          <w:lang w:eastAsia="ja-JP"/>
        </w:rPr>
        <w:t>;</w:t>
      </w:r>
    </w:p>
    <w:p w14:paraId="68C7DA51" w14:textId="77777777" w:rsidR="00AC6704" w:rsidRPr="00C21991" w:rsidRDefault="00AC6704" w:rsidP="00AC6704">
      <w:pPr>
        <w:pStyle w:val="NO"/>
      </w:pPr>
      <w:r w:rsidRPr="00C21991">
        <w:t>NOTE </w:t>
      </w:r>
      <w:r w:rsidR="00F67DA5" w:rsidRPr="00C21991">
        <w:t>2</w:t>
      </w:r>
      <w:r w:rsidRPr="00C21991">
        <w:t>:</w:t>
      </w:r>
      <w:r w:rsidRPr="00C21991">
        <w:tab/>
        <w:t>There might be more than one set of initial Filter Criteria received because some implicitly registered public user identities that are part of the same implicit registration set belong to different service profiles.</w:t>
      </w:r>
    </w:p>
    <w:p w14:paraId="560F3602" w14:textId="77777777" w:rsidR="00AC6704" w:rsidRPr="00C21991" w:rsidRDefault="00AC6704" w:rsidP="00AC6704">
      <w:pPr>
        <w:pStyle w:val="B1"/>
      </w:pPr>
      <w:r w:rsidRPr="00C21991">
        <w:t>2)</w:t>
      </w:r>
      <w:r w:rsidRPr="00C21991">
        <w:tab/>
        <w:t>update registration bindings:</w:t>
      </w:r>
    </w:p>
    <w:p w14:paraId="2097C9BD" w14:textId="77777777" w:rsidR="00AC6704" w:rsidRPr="00C21991" w:rsidRDefault="00AC6704" w:rsidP="00AC6704">
      <w:pPr>
        <w:pStyle w:val="B2"/>
      </w:pPr>
      <w:r w:rsidRPr="00C21991">
        <w:t>a)</w:t>
      </w:r>
      <w:r w:rsidRPr="00C21991">
        <w:tab/>
      </w:r>
      <w:r w:rsidR="006C11C4" w:rsidRPr="00C21991">
        <w:t xml:space="preserve">if the Contact </w:t>
      </w:r>
      <w:smartTag w:uri="urn:schemas-microsoft-com:office:smarttags" w:element="stockticker">
        <w:r w:rsidR="006C11C4" w:rsidRPr="00C21991">
          <w:t>URI</w:t>
        </w:r>
      </w:smartTag>
      <w:r w:rsidR="006C11C4" w:rsidRPr="00C21991">
        <w:t xml:space="preserve"> in the Contact header field does not contains a "</w:t>
      </w:r>
      <w:proofErr w:type="spellStart"/>
      <w:r w:rsidR="006C11C4" w:rsidRPr="00C21991">
        <w:t>bnc</w:t>
      </w:r>
      <w:proofErr w:type="spellEnd"/>
      <w:r w:rsidR="006C11C4" w:rsidRPr="00C21991">
        <w:t xml:space="preserve">" </w:t>
      </w:r>
      <w:smartTag w:uri="urn:schemas-microsoft-com:office:smarttags" w:element="stockticker">
        <w:r w:rsidR="006C11C4" w:rsidRPr="00C21991">
          <w:t>URI</w:t>
        </w:r>
      </w:smartTag>
      <w:r w:rsidR="006C11C4" w:rsidRPr="00C21991">
        <w:t xml:space="preserve"> parameter, then </w:t>
      </w:r>
      <w:r w:rsidRPr="00C21991">
        <w:t xml:space="preserve">bind to each non-barred registered public user identity all registered contact information including all header parameters contained in the Contact header and all associated </w:t>
      </w:r>
      <w:smartTag w:uri="urn:schemas-microsoft-com:office:smarttags" w:element="stockticker">
        <w:r w:rsidRPr="00C21991">
          <w:t>URI</w:t>
        </w:r>
      </w:smartTag>
      <w:r w:rsidRPr="00C21991">
        <w:t xml:space="preserve"> parameters, with the exception of the </w:t>
      </w:r>
      <w:smartTag w:uri="urn:schemas-microsoft-com:office:smarttags" w:element="stockticker">
        <w:r w:rsidRPr="00C21991">
          <w:t>URI</w:t>
        </w:r>
      </w:smartTag>
      <w:r w:rsidRPr="00C21991">
        <w:t xml:space="preserve"> "pub-</w:t>
      </w:r>
      <w:proofErr w:type="spellStart"/>
      <w:r w:rsidRPr="00C21991">
        <w:t>gruu</w:t>
      </w:r>
      <w:proofErr w:type="spellEnd"/>
      <w:r w:rsidRPr="00C21991">
        <w:t>" and "temp-</w:t>
      </w:r>
      <w:proofErr w:type="spellStart"/>
      <w:r w:rsidRPr="00C21991">
        <w:t>gruu</w:t>
      </w:r>
      <w:proofErr w:type="spellEnd"/>
      <w:r w:rsidRPr="00C21991">
        <w:t xml:space="preserve">" parameters as specified in </w:t>
      </w:r>
      <w:r w:rsidR="001D29C9" w:rsidRPr="00C21991">
        <w:t>RFC 5627</w:t>
      </w:r>
      <w:r w:rsidRPr="00C21991">
        <w:t> [93], and store information for future use;</w:t>
      </w:r>
    </w:p>
    <w:p w14:paraId="7A23176C" w14:textId="77777777" w:rsidR="006C11C4" w:rsidRPr="00C21991" w:rsidRDefault="006C11C4" w:rsidP="006C11C4">
      <w:pPr>
        <w:pStyle w:val="B2"/>
      </w:pPr>
      <w:r w:rsidRPr="00C21991">
        <w:t>b)</w:t>
      </w:r>
      <w:r w:rsidRPr="00C21991">
        <w:tab/>
        <w:t xml:space="preserve">if the Contact </w:t>
      </w:r>
      <w:smartTag w:uri="urn:schemas-microsoft-com:office:smarttags" w:element="stockticker">
        <w:r w:rsidRPr="00C21991">
          <w:t>URI</w:t>
        </w:r>
      </w:smartTag>
      <w:r w:rsidRPr="00C21991">
        <w:t xml:space="preserve"> in the Contact header field contains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as a network option bind each non-barred registered public user identity to a contact address as specified in RFC 6140 [191].</w:t>
      </w:r>
    </w:p>
    <w:p w14:paraId="2F467A2E" w14:textId="77777777" w:rsidR="006C11C4" w:rsidRPr="00C21991" w:rsidRDefault="006C11C4" w:rsidP="006C11C4">
      <w:pPr>
        <w:pStyle w:val="NO"/>
      </w:pPr>
      <w:r w:rsidRPr="00C21991">
        <w:t>NOTE 3:</w:t>
      </w:r>
      <w:r w:rsidRPr="00C21991">
        <w:tab/>
        <w:t>It is assumed that when the Contact header field contains a "</w:t>
      </w:r>
      <w:proofErr w:type="spellStart"/>
      <w:r w:rsidRPr="00C21991">
        <w:t>bnc</w:t>
      </w:r>
      <w:proofErr w:type="spellEnd"/>
      <w:r w:rsidRPr="00C21991">
        <w:t>"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14:paraId="3DC9F893" w14:textId="77777777" w:rsidR="00AC6704" w:rsidRPr="00C21991" w:rsidRDefault="006C11C4" w:rsidP="00AC6704">
      <w:pPr>
        <w:pStyle w:val="B2"/>
      </w:pPr>
      <w:r w:rsidRPr="00C21991">
        <w:t>c</w:t>
      </w:r>
      <w:r w:rsidR="00AC6704" w:rsidRPr="00C21991">
        <w:t>)</w:t>
      </w:r>
      <w:r w:rsidR="00AC6704" w:rsidRPr="00C21991">
        <w:tab/>
      </w:r>
      <w:r w:rsidR="00D270AA" w:rsidRPr="00C21991">
        <w:t xml:space="preserve">if the Contact </w:t>
      </w:r>
      <w:smartTag w:uri="urn:schemas-microsoft-com:office:smarttags" w:element="stockticker">
        <w:r w:rsidR="00D270AA" w:rsidRPr="00C21991">
          <w:t>URI</w:t>
        </w:r>
      </w:smartTag>
      <w:r w:rsidR="00D270AA" w:rsidRPr="00C21991">
        <w:t xml:space="preserve"> in the Contact header field does not contain a "</w:t>
      </w:r>
      <w:proofErr w:type="spellStart"/>
      <w:r w:rsidR="00D270AA" w:rsidRPr="00C21991">
        <w:t>bnc</w:t>
      </w:r>
      <w:proofErr w:type="spellEnd"/>
      <w:r w:rsidR="00D270AA" w:rsidRPr="00C21991">
        <w:t xml:space="preserve">" </w:t>
      </w:r>
      <w:smartTag w:uri="urn:schemas-microsoft-com:office:smarttags" w:element="stockticker">
        <w:r w:rsidR="00D270AA" w:rsidRPr="00C21991">
          <w:t>URI</w:t>
        </w:r>
      </w:smartTag>
      <w:r w:rsidR="00D270AA" w:rsidRPr="00C21991">
        <w:t xml:space="preserve"> parameter, then </w:t>
      </w:r>
      <w:r w:rsidR="00AC6704" w:rsidRPr="00C21991">
        <w:t xml:space="preserve">for each binding that contains a </w:t>
      </w:r>
      <w:r w:rsidR="009F3226" w:rsidRPr="00C21991">
        <w:t>"</w:t>
      </w:r>
      <w:r w:rsidR="00AC6704" w:rsidRPr="00C21991">
        <w:t>+</w:t>
      </w:r>
      <w:proofErr w:type="spellStart"/>
      <w:r w:rsidR="00AC6704" w:rsidRPr="00C21991">
        <w:t>sip.instance</w:t>
      </w:r>
      <w:proofErr w:type="spellEnd"/>
      <w:r w:rsidR="009F3226" w:rsidRPr="00C21991">
        <w:t>"</w:t>
      </w:r>
      <w:r w:rsidR="00AC6704" w:rsidRPr="00C21991">
        <w:t xml:space="preserve"> header </w:t>
      </w:r>
      <w:r w:rsidR="001B281E" w:rsidRPr="00C21991">
        <w:t xml:space="preserve">field </w:t>
      </w:r>
      <w:r w:rsidR="00AC6704" w:rsidRPr="00C21991">
        <w:t>parameter, assign a new temporary GRUU, as specified in subclause 5.4.7A.3.</w:t>
      </w:r>
    </w:p>
    <w:p w14:paraId="0851EC48" w14:textId="77777777" w:rsidR="00AC6704" w:rsidRPr="00C21991" w:rsidRDefault="00AC6704" w:rsidP="00AC6704">
      <w:pPr>
        <w:pStyle w:val="NO"/>
      </w:pPr>
      <w:r w:rsidRPr="00C21991">
        <w:t>NOTE </w:t>
      </w:r>
      <w:r w:rsidR="006C11C4" w:rsidRPr="00C21991">
        <w:t>4</w:t>
      </w:r>
      <w:r w:rsidRPr="00C21991">
        <w:t>:</w:t>
      </w:r>
      <w:r w:rsidRPr="00C21991">
        <w:tab/>
        <w:t xml:space="preserve">There might be more </w:t>
      </w:r>
      <w:r w:rsidR="000B3174" w:rsidRPr="00C21991">
        <w:t xml:space="preserve">than </w:t>
      </w:r>
      <w:r w:rsidRPr="00C21991">
        <w:t>one contact information available for one public user identity.</w:t>
      </w:r>
    </w:p>
    <w:p w14:paraId="49E24792" w14:textId="77777777" w:rsidR="00AC6704" w:rsidRPr="00C21991" w:rsidRDefault="00AC6704" w:rsidP="00AC6704">
      <w:pPr>
        <w:pStyle w:val="NO"/>
      </w:pPr>
      <w:r w:rsidRPr="00C21991">
        <w:t>NOTE </w:t>
      </w:r>
      <w:r w:rsidR="006C11C4" w:rsidRPr="00C21991">
        <w:t>5</w:t>
      </w:r>
      <w:r w:rsidRPr="00C21991">
        <w:t>:</w:t>
      </w:r>
      <w:r w:rsidRPr="00C21991">
        <w:tab/>
        <w:t>The barred public user identities are not bound to the contact information.</w:t>
      </w:r>
    </w:p>
    <w:p w14:paraId="08E07579" w14:textId="77777777" w:rsidR="00AC6704" w:rsidRPr="00C21991" w:rsidRDefault="00AC6704" w:rsidP="00AC6704">
      <w:pPr>
        <w:pStyle w:val="B1"/>
      </w:pPr>
      <w:r w:rsidRPr="00C21991">
        <w:t>3)</w:t>
      </w:r>
      <w:r w:rsidRPr="00C21991">
        <w:tab/>
        <w:t>check whether a Path header was included in the REGISTER request and construct a list of preloaded Route headers from the list of entries in the received Path header</w:t>
      </w:r>
      <w:r w:rsidR="001B281E" w:rsidRPr="00C21991">
        <w:t xml:space="preserve"> field</w:t>
      </w:r>
      <w:r w:rsidRPr="00C21991">
        <w:t>. The S-CSCF shall preserve the order of the preloaded Route header</w:t>
      </w:r>
      <w:r w:rsidR="001B281E" w:rsidRPr="00C21991">
        <w:t xml:space="preserve"> field</w:t>
      </w:r>
      <w:r w:rsidRPr="00C21991">
        <w:t xml:space="preserve">s and bind them to the contact information that was received in the REGISTER </w:t>
      </w:r>
      <w:r w:rsidR="001B281E" w:rsidRPr="00C21991">
        <w:t>request</w:t>
      </w:r>
      <w:r w:rsidRPr="00C21991">
        <w:t>;</w:t>
      </w:r>
    </w:p>
    <w:p w14:paraId="260756BC" w14:textId="77777777" w:rsidR="00AC6704" w:rsidRPr="00C21991" w:rsidRDefault="00AC6704" w:rsidP="00AC6704">
      <w:pPr>
        <w:pStyle w:val="NO"/>
      </w:pPr>
      <w:r w:rsidRPr="00C21991">
        <w:t>NOTE </w:t>
      </w:r>
      <w:r w:rsidR="006C11C4" w:rsidRPr="00C21991">
        <w:t>6</w:t>
      </w:r>
      <w:r w:rsidRPr="00C21991">
        <w:t>:</w:t>
      </w:r>
      <w:r w:rsidRPr="00C21991">
        <w:tab/>
        <w:t>If this registration is a reregistration or an initial registration (i.e., there are previously registered public user identities belonging to the user that have not been deregistered or expired), then a list of pre-loaded Route headers will already exist. The new list replaces the old list.</w:t>
      </w:r>
    </w:p>
    <w:p w14:paraId="0297317C" w14:textId="77777777" w:rsidR="00AC6704" w:rsidRPr="00C21991" w:rsidRDefault="00AC6704" w:rsidP="004E5AA1">
      <w:pPr>
        <w:pStyle w:val="B1"/>
      </w:pPr>
      <w:r w:rsidRPr="00C21991">
        <w:t>4)</w:t>
      </w:r>
      <w:r w:rsidRPr="00C21991">
        <w:tab/>
        <w:t xml:space="preserve">determine the duration of the registration by checking the value of the </w:t>
      </w:r>
      <w:r w:rsidR="004D34D8" w:rsidRPr="00C21991">
        <w:t xml:space="preserve">registration expiration interval value </w:t>
      </w:r>
      <w:r w:rsidRPr="00C21991">
        <w:t xml:space="preserve">in the received REGISTER request. </w:t>
      </w:r>
      <w:r w:rsidR="004E5AA1" w:rsidRPr="00C21991">
        <w:t xml:space="preserve">Based on local policy, the </w:t>
      </w:r>
      <w:r w:rsidRPr="00C21991">
        <w:t>S-CSCF may reduce the duration of the registration or send back a 423 (Interval Too Brief) response specifying the minimum allowed time for registration</w:t>
      </w:r>
      <w:r w:rsidR="004E5AA1" w:rsidRPr="00C21991">
        <w:t xml:space="preserve">. The local policy can take into account specific criteria such as the </w:t>
      </w:r>
      <w:proofErr w:type="spellStart"/>
      <w:r w:rsidR="004E5AA1" w:rsidRPr="00C21991">
        <w:t>used</w:t>
      </w:r>
      <w:proofErr w:type="spellEnd"/>
      <w:r w:rsidR="004E5AA1" w:rsidRPr="00C21991">
        <w:t xml:space="preserve"> authentication mechanism to determine the allowed registration duration</w:t>
      </w:r>
      <w:r w:rsidRPr="00C21991">
        <w:t>;</w:t>
      </w:r>
    </w:p>
    <w:p w14:paraId="7D520496" w14:textId="77777777" w:rsidR="00AC6704" w:rsidRPr="00C21991" w:rsidRDefault="00AC6704" w:rsidP="00AC6704">
      <w:pPr>
        <w:pStyle w:val="B1"/>
      </w:pPr>
      <w:r w:rsidRPr="00C21991">
        <w:t>5)</w:t>
      </w:r>
      <w:r w:rsidRPr="00C21991">
        <w:tab/>
        <w:t xml:space="preserve">store the </w:t>
      </w:r>
      <w:r w:rsidR="001B281E" w:rsidRPr="00C21991">
        <w:t>"</w:t>
      </w:r>
      <w:proofErr w:type="spellStart"/>
      <w:r w:rsidRPr="00C21991">
        <w:t>icid</w:t>
      </w:r>
      <w:proofErr w:type="spellEnd"/>
      <w:r w:rsidR="001B281E" w:rsidRPr="00C21991">
        <w:t>-value" header field</w:t>
      </w:r>
      <w:r w:rsidRPr="00C21991">
        <w:t xml:space="preserve"> parameter received in the P-Charging-Vector header;</w:t>
      </w:r>
    </w:p>
    <w:p w14:paraId="4E86E495" w14:textId="77777777" w:rsidR="00AC6704" w:rsidRPr="00C21991" w:rsidRDefault="00AC6704" w:rsidP="00AC6704">
      <w:pPr>
        <w:pStyle w:val="B1"/>
      </w:pPr>
      <w:r w:rsidRPr="00C21991">
        <w:t>6)</w:t>
      </w:r>
      <w:r w:rsidRPr="00C21991">
        <w:tab/>
        <w:t xml:space="preserve">if an </w:t>
      </w:r>
      <w:r w:rsidR="001B281E" w:rsidRPr="00C21991">
        <w:t>"</w:t>
      </w:r>
      <w:proofErr w:type="spellStart"/>
      <w:r w:rsidRPr="00C21991">
        <w:t>orig-ioi</w:t>
      </w:r>
      <w:proofErr w:type="spellEnd"/>
      <w:r w:rsidR="001B281E" w:rsidRPr="00C21991">
        <w:t>" header field</w:t>
      </w:r>
      <w:r w:rsidRPr="00C21991">
        <w:t xml:space="preserve"> parameter is received in the P-Charging-Vector header, store the value of the received </w:t>
      </w:r>
      <w:r w:rsidR="001B281E" w:rsidRPr="00C21991">
        <w:t>"</w:t>
      </w:r>
      <w:proofErr w:type="spellStart"/>
      <w:r w:rsidRPr="00C21991">
        <w:t>orig-ioi</w:t>
      </w:r>
      <w:proofErr w:type="spellEnd"/>
      <w:r w:rsidR="001B281E" w:rsidRPr="00C21991">
        <w:t>" header field</w:t>
      </w:r>
      <w:r w:rsidRPr="00C21991">
        <w:t xml:space="preserve"> parameter; and</w:t>
      </w:r>
    </w:p>
    <w:p w14:paraId="27FBFCE0" w14:textId="77777777" w:rsidR="00AC6704" w:rsidRPr="00C21991" w:rsidRDefault="00AC6704" w:rsidP="00AC6704">
      <w:pPr>
        <w:pStyle w:val="NO"/>
      </w:pPr>
      <w:r w:rsidRPr="00C21991">
        <w:t>NOTE </w:t>
      </w:r>
      <w:r w:rsidR="006C11C4" w:rsidRPr="00C21991">
        <w:t>7</w:t>
      </w:r>
      <w:r w:rsidRPr="00C21991">
        <w:t>:</w:t>
      </w:r>
      <w:r w:rsidRPr="00C21991">
        <w:tab/>
        <w:t xml:space="preserve">Any received </w:t>
      </w:r>
      <w:r w:rsidR="001B281E" w:rsidRPr="00C21991">
        <w:t>"</w:t>
      </w:r>
      <w:proofErr w:type="spellStart"/>
      <w:r w:rsidRPr="00C21991">
        <w:t>orig-ioi</w:t>
      </w:r>
      <w:proofErr w:type="spellEnd"/>
      <w:r w:rsidR="001B281E" w:rsidRPr="00C21991">
        <w:t>" header field</w:t>
      </w:r>
      <w:r w:rsidRPr="00C21991">
        <w:t xml:space="preserve"> parameter will be a type 1 </w:t>
      </w:r>
      <w:r w:rsidR="001B281E" w:rsidRPr="00C21991">
        <w:t>IOI</w:t>
      </w:r>
      <w:r w:rsidRPr="00C21991">
        <w:t xml:space="preserve">. The type 1 </w:t>
      </w:r>
      <w:r w:rsidR="001B281E" w:rsidRPr="00C21991">
        <w:t xml:space="preserve">IOI </w:t>
      </w:r>
      <w:r w:rsidRPr="00C21991">
        <w:t>identifies the network from which the request was sent.</w:t>
      </w:r>
    </w:p>
    <w:p w14:paraId="0920E190" w14:textId="77777777" w:rsidR="00AC6704" w:rsidRPr="00C21991" w:rsidRDefault="00AC6704" w:rsidP="00AC6704">
      <w:pPr>
        <w:pStyle w:val="B1"/>
      </w:pPr>
      <w:r w:rsidRPr="00C21991">
        <w:t>7)</w:t>
      </w:r>
      <w:r w:rsidRPr="00C21991">
        <w:tab/>
        <w:t xml:space="preserve">create </w:t>
      </w:r>
      <w:r w:rsidR="00B223B4" w:rsidRPr="00C21991">
        <w:t xml:space="preserve">and send </w:t>
      </w:r>
      <w:r w:rsidRPr="00C21991">
        <w:t>a 200 (OK) response for the REGISTER request</w:t>
      </w:r>
      <w:r w:rsidR="00B223B4" w:rsidRPr="00C21991">
        <w:t xml:space="preserve"> as specified in subclause 5.4.1.2.2F</w:t>
      </w:r>
      <w:r w:rsidRPr="00C21991">
        <w:t>.</w:t>
      </w:r>
    </w:p>
    <w:p w14:paraId="4D7A1007" w14:textId="77777777" w:rsidR="00045B4D" w:rsidRPr="00C21991" w:rsidRDefault="00045B4D" w:rsidP="005D46C4">
      <w:pPr>
        <w:pStyle w:val="Heading5"/>
      </w:pPr>
      <w:bookmarkStart w:id="677" w:name="_CR5_4_1_2_2F"/>
      <w:bookmarkStart w:id="678" w:name="_Toc210127431"/>
      <w:bookmarkEnd w:id="677"/>
      <w:r w:rsidRPr="00C21991">
        <w:t>5.4.1.2.2</w:t>
      </w:r>
      <w:r w:rsidR="00AC6704" w:rsidRPr="00C21991">
        <w:t>F</w:t>
      </w:r>
      <w:r w:rsidRPr="00C21991">
        <w:tab/>
        <w:t>Successful registration</w:t>
      </w:r>
      <w:bookmarkEnd w:id="678"/>
    </w:p>
    <w:p w14:paraId="5EC5B7A7" w14:textId="77777777" w:rsidR="00045B4D" w:rsidRPr="00C21991" w:rsidRDefault="00045B4D" w:rsidP="00045B4D">
      <w:r w:rsidRPr="00C21991">
        <w:t xml:space="preserve">If a 200 (OK) response is to be sent </w:t>
      </w:r>
      <w:r w:rsidR="000B5A0D" w:rsidRPr="00C21991">
        <w:t xml:space="preserve">for </w:t>
      </w:r>
      <w:r w:rsidRPr="00C21991">
        <w:t>a REGISTER request, the S-CSCF shall, in addition to any contents identified elsewhere in subclause</w:t>
      </w:r>
      <w:r w:rsidR="0016207B" w:rsidRPr="00C21991">
        <w:t> </w:t>
      </w:r>
      <w:r w:rsidRPr="00C21991">
        <w:t>5.4.1.2, include:</w:t>
      </w:r>
    </w:p>
    <w:p w14:paraId="62237D13" w14:textId="77777777" w:rsidR="00897956" w:rsidRPr="00C21991" w:rsidRDefault="00897956" w:rsidP="00045B4D">
      <w:pPr>
        <w:pStyle w:val="B1"/>
      </w:pPr>
      <w:r w:rsidRPr="00C21991">
        <w:t>a)</w:t>
      </w:r>
      <w:r w:rsidRPr="00C21991">
        <w:tab/>
        <w:t>the list of received Path header</w:t>
      </w:r>
      <w:r w:rsidR="00001556" w:rsidRPr="00C21991">
        <w:t xml:space="preserve"> field</w:t>
      </w:r>
      <w:r w:rsidRPr="00C21991">
        <w:t>s;</w:t>
      </w:r>
    </w:p>
    <w:p w14:paraId="068221F7" w14:textId="77777777" w:rsidR="00897956" w:rsidRPr="00C21991" w:rsidRDefault="00897956" w:rsidP="00045B4D">
      <w:pPr>
        <w:pStyle w:val="B1"/>
      </w:pPr>
      <w:r w:rsidRPr="00C21991">
        <w:t>b)</w:t>
      </w:r>
      <w:r w:rsidRPr="00C21991">
        <w:tab/>
        <w:t>a P-Associated-</w:t>
      </w:r>
      <w:smartTag w:uri="urn:schemas-microsoft-com:office:smarttags" w:element="stockticker">
        <w:r w:rsidRPr="00C21991">
          <w:t>URI</w:t>
        </w:r>
      </w:smartTag>
      <w:r w:rsidRPr="00C21991">
        <w:t xml:space="preserve"> header </w:t>
      </w:r>
      <w:r w:rsidR="00001556" w:rsidRPr="00C21991">
        <w:t xml:space="preserve">field </w:t>
      </w:r>
      <w:r w:rsidRPr="00C21991">
        <w:t xml:space="preserve">containing the list of the registered </w:t>
      </w:r>
      <w:r w:rsidR="00724977" w:rsidRPr="00C21991">
        <w:t xml:space="preserve">distinct </w:t>
      </w:r>
      <w:r w:rsidRPr="00C21991">
        <w:t xml:space="preserve">public user identity and its associated set of implicitly registered </w:t>
      </w:r>
      <w:r w:rsidR="00724977" w:rsidRPr="00C21991">
        <w:t xml:space="preserve">distinct </w:t>
      </w:r>
      <w:r w:rsidRPr="00C21991">
        <w:t xml:space="preserve">public user identities. The first </w:t>
      </w:r>
      <w:smartTag w:uri="urn:schemas-microsoft-com:office:smarttags" w:element="stockticker">
        <w:r w:rsidRPr="00C21991">
          <w:t>URI</w:t>
        </w:r>
      </w:smartTag>
      <w:r w:rsidRPr="00C21991">
        <w:t xml:space="preserve"> in the list of public user identities supplied by the HSS to the S-CSCF will indicate the default public user identity to be used by the S-CSCF. The public user identity indicated as the default public user identity must be a registered public user identity. The S-CSCF shall place the default public user identity as the first entry in the list of URIs present in the P-Associated-</w:t>
      </w:r>
      <w:smartTag w:uri="urn:schemas-microsoft-com:office:smarttags" w:element="stockticker">
        <w:r w:rsidRPr="00C21991">
          <w:t>URI</w:t>
        </w:r>
      </w:smartTag>
      <w:r w:rsidRPr="00C21991">
        <w:t xml:space="preserve"> header</w:t>
      </w:r>
      <w:r w:rsidR="00001556" w:rsidRPr="00C21991">
        <w:t xml:space="preserve"> field</w:t>
      </w:r>
      <w:r w:rsidRPr="00C21991">
        <w:t>. The default public user identity will be used by the P-CSCF in conjunction with the procedures for the P-Asserted-Identity header</w:t>
      </w:r>
      <w:r w:rsidR="00001556" w:rsidRPr="00C21991">
        <w:t xml:space="preserve"> field</w:t>
      </w:r>
      <w:r w:rsidRPr="00C21991">
        <w:t xml:space="preserve">, as described in subclause 5.2.6.3. </w:t>
      </w:r>
      <w:r w:rsidR="00EB619A" w:rsidRPr="00C21991">
        <w:t xml:space="preserve">If the S-CSCF received a display name from the HSS for a public user identity, then </w:t>
      </w:r>
      <w:r w:rsidR="006B0407" w:rsidRPr="00C21991">
        <w:t xml:space="preserve">the S-CSCF </w:t>
      </w:r>
      <w:r w:rsidR="00EB619A" w:rsidRPr="00C21991">
        <w:t>shall populate the P-Associated-</w:t>
      </w:r>
      <w:smartTag w:uri="urn:schemas-microsoft-com:office:smarttags" w:element="stockticker">
        <w:r w:rsidR="00EB619A" w:rsidRPr="00C21991">
          <w:t>URI</w:t>
        </w:r>
      </w:smartTag>
      <w:r w:rsidR="00EB619A" w:rsidRPr="00C21991">
        <w:t xml:space="preserve"> header </w:t>
      </w:r>
      <w:r w:rsidR="00001556" w:rsidRPr="00C21991">
        <w:t xml:space="preserve">field </w:t>
      </w:r>
      <w:r w:rsidR="00EB619A" w:rsidRPr="00C21991">
        <w:t xml:space="preserve">entry for that public identity with the associated display name. </w:t>
      </w:r>
      <w:r w:rsidRPr="00C21991">
        <w:t>The S-CSCF shall not add a barred public user identity to the list of URIs in the P-Associated-</w:t>
      </w:r>
      <w:smartTag w:uri="urn:schemas-microsoft-com:office:smarttags" w:element="stockticker">
        <w:r w:rsidRPr="00C21991">
          <w:t>URI</w:t>
        </w:r>
      </w:smartTag>
      <w:r w:rsidRPr="00C21991">
        <w:t xml:space="preserve"> header</w:t>
      </w:r>
      <w:r w:rsidR="00001556" w:rsidRPr="00C21991">
        <w:t xml:space="preserve"> field</w:t>
      </w:r>
      <w:r w:rsidRPr="00C21991">
        <w:t>;</w:t>
      </w:r>
    </w:p>
    <w:p w14:paraId="495DAEF6" w14:textId="77777777" w:rsidR="00897956" w:rsidRPr="00C21991" w:rsidRDefault="00897956">
      <w:pPr>
        <w:pStyle w:val="NO"/>
      </w:pPr>
      <w:r w:rsidRPr="00C21991">
        <w:t>NOTE </w:t>
      </w:r>
      <w:r w:rsidR="00045B4D" w:rsidRPr="00C21991">
        <w:t>1</w:t>
      </w:r>
      <w:r w:rsidRPr="00C21991">
        <w:t>:</w:t>
      </w:r>
      <w:r w:rsidRPr="00C21991">
        <w:tab/>
        <w:t>The P-Associated-</w:t>
      </w:r>
      <w:smartTag w:uri="urn:schemas-microsoft-com:office:smarttags" w:element="stockticker">
        <w:r w:rsidRPr="00C21991">
          <w:t>URI</w:t>
        </w:r>
      </w:smartTag>
      <w:r w:rsidRPr="00C21991">
        <w:t xml:space="preserve"> header </w:t>
      </w:r>
      <w:r w:rsidR="00001556" w:rsidRPr="00C21991">
        <w:t xml:space="preserve">field </w:t>
      </w:r>
      <w:r w:rsidRPr="00C21991">
        <w:t>lists only the public user identity and its associated set of implicitly registered public user identities</w:t>
      </w:r>
      <w:r w:rsidR="0094002D" w:rsidRPr="00C21991">
        <w:t xml:space="preserve"> </w:t>
      </w:r>
      <w:r w:rsidRPr="00C21991">
        <w:t xml:space="preserve">that have been registered, rather than the list of user's URIs that may be either registered or unregistered as specified in </w:t>
      </w:r>
      <w:r w:rsidR="00D16DDC" w:rsidRPr="00C21991">
        <w:t>RFC 7315</w:t>
      </w:r>
      <w:r w:rsidRPr="00C21991">
        <w:t xml:space="preserve"> [52]. </w:t>
      </w:r>
      <w:r w:rsidR="00A45830" w:rsidRPr="00C21991">
        <w:rPr>
          <w:lang w:eastAsia="zh-CN"/>
        </w:rPr>
        <w:t xml:space="preserve">If the registered public user identity which is not barred does not have any other associated public user </w:t>
      </w:r>
      <w:r w:rsidR="00A45830" w:rsidRPr="00C21991">
        <w:t>identities</w:t>
      </w:r>
      <w:r w:rsidR="0094002D" w:rsidRPr="00C21991">
        <w:t xml:space="preserve"> or wildcarded public user identities</w:t>
      </w:r>
      <w:r w:rsidR="00A45830" w:rsidRPr="00C21991">
        <w:rPr>
          <w:lang w:eastAsia="zh-CN"/>
        </w:rPr>
        <w:t>, the P-Associated-</w:t>
      </w:r>
      <w:smartTag w:uri="urn:schemas-microsoft-com:office:smarttags" w:element="stockticker">
        <w:r w:rsidR="00A45830" w:rsidRPr="00C21991">
          <w:rPr>
            <w:lang w:eastAsia="zh-CN"/>
          </w:rPr>
          <w:t>URI</w:t>
        </w:r>
      </w:smartTag>
      <w:r w:rsidR="00A45830" w:rsidRPr="00C21991">
        <w:rPr>
          <w:lang w:eastAsia="zh-CN"/>
        </w:rPr>
        <w:t xml:space="preserve"> header </w:t>
      </w:r>
      <w:r w:rsidR="00001556" w:rsidRPr="00C21991">
        <w:rPr>
          <w:lang w:eastAsia="zh-CN"/>
        </w:rPr>
        <w:t xml:space="preserve">field </w:t>
      </w:r>
      <w:r w:rsidR="00A45830" w:rsidRPr="00C21991">
        <w:rPr>
          <w:lang w:eastAsia="zh-CN"/>
        </w:rPr>
        <w:t>lists only the registered public user identity itself.</w:t>
      </w:r>
      <w:r w:rsidR="00724977" w:rsidRPr="00C21991">
        <w:rPr>
          <w:lang w:eastAsia="zh-CN"/>
        </w:rPr>
        <w:t xml:space="preserve"> The P-Associated-</w:t>
      </w:r>
      <w:smartTag w:uri="urn:schemas-microsoft-com:office:smarttags" w:element="stockticker">
        <w:r w:rsidR="00724977" w:rsidRPr="00C21991">
          <w:rPr>
            <w:lang w:eastAsia="zh-CN"/>
          </w:rPr>
          <w:t>URI</w:t>
        </w:r>
      </w:smartTag>
      <w:r w:rsidR="00724977" w:rsidRPr="00C21991">
        <w:rPr>
          <w:lang w:eastAsia="zh-CN"/>
        </w:rPr>
        <w:t xml:space="preserve"> header field does not list wildcarded public user identities.</w:t>
      </w:r>
    </w:p>
    <w:p w14:paraId="2A0DEFFB" w14:textId="77777777" w:rsidR="00897956" w:rsidRPr="00C21991" w:rsidRDefault="00897956" w:rsidP="003E7845">
      <w:pPr>
        <w:pStyle w:val="B1"/>
      </w:pPr>
      <w:r w:rsidRPr="00C21991">
        <w:t>c)</w:t>
      </w:r>
      <w:r w:rsidRPr="00C21991">
        <w:tab/>
        <w:t xml:space="preserve">a Service-Route header </w:t>
      </w:r>
      <w:r w:rsidR="00001556" w:rsidRPr="00C21991">
        <w:t xml:space="preserve">field </w:t>
      </w:r>
      <w:r w:rsidRPr="00C21991">
        <w:t>containing:</w:t>
      </w:r>
    </w:p>
    <w:p w14:paraId="73BC3723" w14:textId="77777777" w:rsidR="004E2DE2" w:rsidRPr="00C21991" w:rsidRDefault="00443911" w:rsidP="003E7845">
      <w:pPr>
        <w:pStyle w:val="B2"/>
      </w:pPr>
      <w:r w:rsidRPr="00C21991">
        <w:t>A)</w:t>
      </w:r>
      <w:r w:rsidR="00897956" w:rsidRPr="00C21991">
        <w:tab/>
        <w:t xml:space="preserve">the SIP </w:t>
      </w:r>
      <w:smartTag w:uri="urn:schemas-microsoft-com:office:smarttags" w:element="stockticker">
        <w:r w:rsidR="00897956" w:rsidRPr="00C21991">
          <w:t>URI</w:t>
        </w:r>
      </w:smartTag>
      <w:r w:rsidR="00897956" w:rsidRPr="00C21991">
        <w:t xml:space="preserve"> identifying the S-CSCF containing an indication that </w:t>
      </w:r>
      <w:r w:rsidR="00116972" w:rsidRPr="00C21991">
        <w:t xml:space="preserve">subsequent </w:t>
      </w:r>
      <w:r w:rsidR="00897956" w:rsidRPr="00C21991">
        <w:t xml:space="preserve">requests routed via </w:t>
      </w:r>
      <w:r w:rsidR="003A0F65" w:rsidRPr="00C21991">
        <w:t xml:space="preserve">this </w:t>
      </w:r>
      <w:r w:rsidR="00897956" w:rsidRPr="00C21991">
        <w:t>service route (i.e. from the P-CSCF to the S-CSCF)</w:t>
      </w:r>
      <w:r w:rsidR="003A0F65" w:rsidRPr="00C21991">
        <w:t xml:space="preserve"> was sent by the UE using </w:t>
      </w:r>
      <w:r w:rsidR="00116972" w:rsidRPr="00C21991">
        <w:t xml:space="preserve">either </w:t>
      </w:r>
      <w:r w:rsidR="003A0F65" w:rsidRPr="00C21991">
        <w:t xml:space="preserve">the contact address </w:t>
      </w:r>
      <w:r w:rsidR="00116972" w:rsidRPr="00C21991">
        <w:t xml:space="preserve">of the UE or the registration flow and the associated contact address (if the multiple registration mechanism is used) </w:t>
      </w:r>
      <w:r w:rsidR="003A0F65" w:rsidRPr="00C21991">
        <w:t>that has been registered and</w:t>
      </w:r>
      <w:r w:rsidR="00897956" w:rsidRPr="00C21991">
        <w:t xml:space="preserve"> are treated as for the UE-originating case.</w:t>
      </w:r>
    </w:p>
    <w:p w14:paraId="169C3A72" w14:textId="77777777" w:rsidR="004E2DE2" w:rsidRPr="00C21991" w:rsidRDefault="004E2DE2" w:rsidP="004E2DE2">
      <w:pPr>
        <w:pStyle w:val="NO"/>
      </w:pPr>
      <w:r w:rsidRPr="00C21991">
        <w:t>NOTE 2:</w:t>
      </w:r>
      <w:r w:rsidRPr="00C21991">
        <w:tab/>
        <w:t xml:space="preserve">This indication can e.g. be in a parameter in the </w:t>
      </w:r>
      <w:smartTag w:uri="urn:schemas-microsoft-com:office:smarttags" w:element="stockticker">
        <w:r w:rsidRPr="00C21991">
          <w:t>URI</w:t>
        </w:r>
      </w:smartTag>
      <w:r w:rsidRPr="00C21991">
        <w:t xml:space="preserve">, a character string in the user part of the </w:t>
      </w:r>
      <w:smartTag w:uri="urn:schemas-microsoft-com:office:smarttags" w:element="stockticker">
        <w:r w:rsidRPr="00C21991">
          <w:t>URI</w:t>
        </w:r>
      </w:smartTag>
      <w:r w:rsidRPr="00C21991">
        <w:t xml:space="preserve"> or be a port number in the </w:t>
      </w:r>
      <w:smartTag w:uri="urn:schemas-microsoft-com:office:smarttags" w:element="stockticker">
        <w:r w:rsidRPr="00C21991">
          <w:t>URI</w:t>
        </w:r>
      </w:smartTag>
      <w:r w:rsidRPr="00C21991">
        <w:t>.</w:t>
      </w:r>
    </w:p>
    <w:p w14:paraId="027ADD4B" w14:textId="77777777" w:rsidR="00897956" w:rsidRPr="00C21991" w:rsidRDefault="004E2DE2" w:rsidP="003E7845">
      <w:pPr>
        <w:pStyle w:val="B2"/>
      </w:pPr>
      <w:r w:rsidRPr="00C21991">
        <w:tab/>
      </w:r>
      <w:r w:rsidR="009E077A" w:rsidRPr="00C21991">
        <w:t>The S-CSCF shall use a different SIP</w:t>
      </w:r>
      <w:r w:rsidRPr="00C21991">
        <w:t xml:space="preserve"> </w:t>
      </w:r>
      <w:smartTag w:uri="urn:schemas-microsoft-com:office:smarttags" w:element="stockticker">
        <w:r w:rsidR="009E077A" w:rsidRPr="00C21991">
          <w:t>URI</w:t>
        </w:r>
      </w:smartTag>
      <w:r w:rsidR="009E077A" w:rsidRPr="00C21991">
        <w:t xml:space="preserve"> for each registration. If the multiple registration mechanism is used, the S-CSCF shall also use a different SIP</w:t>
      </w:r>
      <w:r w:rsidRPr="00C21991">
        <w:t xml:space="preserve"> </w:t>
      </w:r>
      <w:smartTag w:uri="urn:schemas-microsoft-com:office:smarttags" w:element="stockticker">
        <w:r w:rsidR="009E077A" w:rsidRPr="00C21991">
          <w:t>URI</w:t>
        </w:r>
      </w:smartTag>
      <w:r w:rsidR="009E077A" w:rsidRPr="00C21991">
        <w:t xml:space="preserve"> for each registration flow associated with the registration</w:t>
      </w:r>
      <w:r w:rsidR="00897956" w:rsidRPr="00C21991">
        <w:t>;</w:t>
      </w:r>
    </w:p>
    <w:p w14:paraId="3E882A5D" w14:textId="77777777" w:rsidR="00897956" w:rsidRPr="00C21991" w:rsidRDefault="00443911" w:rsidP="003E7845">
      <w:pPr>
        <w:pStyle w:val="B2"/>
      </w:pPr>
      <w:r w:rsidRPr="00C21991">
        <w:t>B)</w:t>
      </w:r>
      <w:r w:rsidR="00897956" w:rsidRPr="00C21991">
        <w:tab/>
        <w:t xml:space="preserve">if network topology hiding is required a SIP </w:t>
      </w:r>
      <w:smartTag w:uri="urn:schemas-microsoft-com:office:smarttags" w:element="stockticker">
        <w:r w:rsidR="00897956" w:rsidRPr="00C21991">
          <w:t>URI</w:t>
        </w:r>
      </w:smartTag>
      <w:r w:rsidR="00897956" w:rsidRPr="00C21991">
        <w:t xml:space="preserve"> identifying an IBCF as the topmost entry;</w:t>
      </w:r>
      <w:r w:rsidRPr="00C21991">
        <w:t xml:space="preserve"> and</w:t>
      </w:r>
    </w:p>
    <w:p w14:paraId="08CDFA66" w14:textId="77777777" w:rsidR="0018139F" w:rsidRPr="00C21991" w:rsidRDefault="0018139F" w:rsidP="0018139F">
      <w:pPr>
        <w:pStyle w:val="NO"/>
      </w:pPr>
      <w:r w:rsidRPr="00C21991">
        <w:t>NOTE 3:</w:t>
      </w:r>
      <w:r w:rsidRPr="00C21991">
        <w:tab/>
        <w:t xml:space="preserve">In accordance with the procedures described in RFC 3608 [38], an IBCF does not insert its own routable SIP </w:t>
      </w:r>
      <w:smartTag w:uri="urn:schemas-microsoft-com:office:smarttags" w:element="stockticker">
        <w:r w:rsidRPr="00C21991">
          <w:t>URI</w:t>
        </w:r>
      </w:smartTag>
      <w:r w:rsidRPr="00C21991">
        <w:t xml:space="preserve"> to the Service-Route header field.</w:t>
      </w:r>
    </w:p>
    <w:p w14:paraId="610BBF8B" w14:textId="77777777" w:rsidR="00443911" w:rsidRPr="00C21991" w:rsidRDefault="00443911" w:rsidP="00443911">
      <w:pPr>
        <w:pStyle w:val="B2"/>
      </w:pPr>
      <w:r w:rsidRPr="00C21991">
        <w:t>C)</w:t>
      </w:r>
      <w:r w:rsidRPr="00C21991">
        <w:tab/>
        <w:t>if</w:t>
      </w:r>
    </w:p>
    <w:p w14:paraId="1AC022F2" w14:textId="77777777" w:rsidR="00443911" w:rsidRPr="00C21991" w:rsidRDefault="00443911" w:rsidP="00295CDA">
      <w:pPr>
        <w:pStyle w:val="B3"/>
      </w:pPr>
      <w:r w:rsidRPr="00C21991">
        <w:t>1)</w:t>
      </w:r>
      <w:r w:rsidRPr="00C21991">
        <w:tab/>
        <w:t xml:space="preserve">S-CSCF supports indicating the traffic leg associated with a </w:t>
      </w:r>
      <w:smartTag w:uri="urn:schemas-microsoft-com:office:smarttags" w:element="stockticker">
        <w:r w:rsidRPr="00C21991">
          <w:t>URI</w:t>
        </w:r>
      </w:smartTag>
      <w:r w:rsidRPr="00C21991">
        <w:t xml:space="preserve"> as specified in </w:t>
      </w:r>
      <w:r w:rsidR="00295CDA" w:rsidRPr="00C21991">
        <w:t>RFC 7549</w:t>
      </w:r>
      <w:r w:rsidRPr="00C21991">
        <w:t> [</w:t>
      </w:r>
      <w:r w:rsidR="000225A8" w:rsidRPr="00C21991">
        <w:t>225</w:t>
      </w:r>
      <w:r w:rsidRPr="00C21991">
        <w:t>];</w:t>
      </w:r>
    </w:p>
    <w:p w14:paraId="58096385" w14:textId="77777777" w:rsidR="00443911" w:rsidRPr="00C21991" w:rsidRDefault="00443911" w:rsidP="00443911">
      <w:pPr>
        <w:pStyle w:val="B3"/>
      </w:pPr>
      <w:r w:rsidRPr="00C21991">
        <w:t>2)</w:t>
      </w:r>
      <w:r w:rsidRPr="00C21991">
        <w:tab/>
        <w:t>the UE is roaming;</w:t>
      </w:r>
    </w:p>
    <w:p w14:paraId="7B3BDBB3" w14:textId="77777777" w:rsidR="00443911" w:rsidRPr="00C21991" w:rsidRDefault="00443911" w:rsidP="00443911">
      <w:pPr>
        <w:pStyle w:val="B3"/>
      </w:pPr>
      <w:r w:rsidRPr="00C21991">
        <w:t>3)</w:t>
      </w:r>
      <w:r w:rsidRPr="00C21991">
        <w:tab/>
        <w:t>the P-CSCF is not in the home network; and</w:t>
      </w:r>
    </w:p>
    <w:p w14:paraId="426861EE" w14:textId="77777777" w:rsidR="00443911" w:rsidRPr="00C21991" w:rsidRDefault="00443911" w:rsidP="00443911">
      <w:pPr>
        <w:pStyle w:val="B3"/>
      </w:pPr>
      <w:r w:rsidRPr="00C21991">
        <w:t>4)</w:t>
      </w:r>
      <w:r w:rsidRPr="00C21991">
        <w:tab/>
        <w:t>required by local policy</w:t>
      </w:r>
    </w:p>
    <w:p w14:paraId="3981C3B3" w14:textId="77777777" w:rsidR="00443911" w:rsidRPr="00C21991" w:rsidRDefault="00443911" w:rsidP="00443911">
      <w:pPr>
        <w:pStyle w:val="B2"/>
      </w:pPr>
      <w:r w:rsidRPr="00C21991">
        <w:tab/>
        <w:t xml:space="preserve">then the S-CSCF may </w:t>
      </w:r>
      <w:r w:rsidRPr="00C21991">
        <w:rPr>
          <w:lang w:eastAsia="ja-JP"/>
        </w:rPr>
        <w:t>append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w:t>
      </w:r>
      <w:r w:rsidRPr="00C21991">
        <w:t xml:space="preserve">with a value </w:t>
      </w:r>
      <w:r w:rsidRPr="00C21991">
        <w:rPr>
          <w:lang w:eastAsia="ja-JP"/>
        </w:rPr>
        <w:t>set to "</w:t>
      </w:r>
      <w:proofErr w:type="spellStart"/>
      <w:r w:rsidRPr="00C21991">
        <w:rPr>
          <w:lang w:eastAsia="ja-JP"/>
        </w:rPr>
        <w:t>visitedA-homeA</w:t>
      </w:r>
      <w:proofErr w:type="spellEnd"/>
      <w:r w:rsidRPr="00C21991">
        <w:rPr>
          <w:lang w:eastAsia="ja-JP"/>
        </w:rPr>
        <w:t xml:space="preserve">" to the S-CSCF SIP </w:t>
      </w:r>
      <w:smartTag w:uri="urn:schemas-microsoft-com:office:smarttags" w:element="stockticker">
        <w:r w:rsidRPr="00C21991">
          <w:rPr>
            <w:lang w:eastAsia="ja-JP"/>
          </w:rPr>
          <w:t>URI</w:t>
        </w:r>
      </w:smartTag>
      <w:r w:rsidRPr="00C21991">
        <w:rPr>
          <w:lang w:eastAsia="ja-JP"/>
        </w:rPr>
        <w:t xml:space="preserve"> in the Service-Route header field;</w:t>
      </w:r>
    </w:p>
    <w:p w14:paraId="423D7482" w14:textId="77777777" w:rsidR="00897956" w:rsidRPr="00C21991" w:rsidRDefault="00897956" w:rsidP="003E7845">
      <w:pPr>
        <w:pStyle w:val="B1"/>
      </w:pPr>
      <w:r w:rsidRPr="00C21991">
        <w:t>d)</w:t>
      </w:r>
      <w:r w:rsidRPr="00C21991">
        <w:tab/>
      </w:r>
      <w:r w:rsidR="00CA0E68" w:rsidRPr="00C21991">
        <w:t xml:space="preserve">if the P-CSCF is in the same network as the S-CSCF </w:t>
      </w:r>
      <w:r w:rsidRPr="00C21991">
        <w:t xml:space="preserve">a P-Charging-Function-Addresses header </w:t>
      </w:r>
      <w:r w:rsidR="00001556" w:rsidRPr="00C21991">
        <w:t xml:space="preserve">field </w:t>
      </w:r>
      <w:r w:rsidRPr="00C21991">
        <w:t>containing the values received from the HSS. It can be determined if the P-CSCF is in the same network as the S-CSCF by the contents of the P-Visited-Network-ID header field included in the REGISTER request;</w:t>
      </w:r>
    </w:p>
    <w:p w14:paraId="4AAB67D5" w14:textId="77777777" w:rsidR="00CA0E68" w:rsidRPr="00C21991" w:rsidRDefault="00CA0E68" w:rsidP="00CA0E68">
      <w:pPr>
        <w:pStyle w:val="NO"/>
      </w:pPr>
      <w:r w:rsidRPr="00C21991">
        <w:t>NOTE </w:t>
      </w:r>
      <w:r w:rsidR="0018139F" w:rsidRPr="00C21991">
        <w:t>4</w:t>
      </w:r>
      <w:r w:rsidRPr="00C21991">
        <w:t>:</w:t>
      </w:r>
      <w:r w:rsidRPr="00C21991">
        <w:tab/>
        <w:t>The P-CSCF does not check the P-Charging-Function-Addresses header field, providing this header field to the visiting network could cause undefined charging behaviour.</w:t>
      </w:r>
    </w:p>
    <w:p w14:paraId="2CBB3098" w14:textId="77777777" w:rsidR="00897956" w:rsidRPr="00C21991" w:rsidRDefault="00897956" w:rsidP="003E7845">
      <w:pPr>
        <w:pStyle w:val="B1"/>
      </w:pPr>
      <w:r w:rsidRPr="00C21991">
        <w:t>e)</w:t>
      </w:r>
      <w:r w:rsidRPr="00C21991">
        <w:tab/>
        <w:t xml:space="preserve">a P-Charging-Vector header </w:t>
      </w:r>
      <w:r w:rsidR="00001556" w:rsidRPr="00C21991">
        <w:t xml:space="preserve">field </w:t>
      </w:r>
      <w:r w:rsidRPr="00C21991">
        <w:t xml:space="preserve">containing the </w:t>
      </w:r>
      <w:r w:rsidR="00001556" w:rsidRPr="00C21991">
        <w:t>"</w:t>
      </w:r>
      <w:proofErr w:type="spellStart"/>
      <w:r w:rsidRPr="00C21991">
        <w:t>orig-ioi</w:t>
      </w:r>
      <w:proofErr w:type="spellEnd"/>
      <w:r w:rsidR="00001556" w:rsidRPr="00C21991">
        <w:t>"</w:t>
      </w:r>
      <w:r w:rsidRPr="00C21991">
        <w:t xml:space="preserve"> </w:t>
      </w:r>
      <w:r w:rsidR="00001556" w:rsidRPr="00C21991">
        <w:t xml:space="preserve">header field </w:t>
      </w:r>
      <w:r w:rsidRPr="00C21991">
        <w:t>parameter, if received in the REGISTER request</w:t>
      </w:r>
      <w:r w:rsidR="00361EB1" w:rsidRPr="00C21991">
        <w:t>,</w:t>
      </w:r>
      <w:r w:rsidRPr="00C21991">
        <w:t xml:space="preserve"> a type 1 </w:t>
      </w:r>
      <w:r w:rsidR="00001556" w:rsidRPr="00C21991">
        <w:t>"</w:t>
      </w:r>
      <w:r w:rsidRPr="00C21991">
        <w:t>term-</w:t>
      </w:r>
      <w:proofErr w:type="spellStart"/>
      <w:r w:rsidRPr="00C21991">
        <w:t>ioi</w:t>
      </w:r>
      <w:proofErr w:type="spellEnd"/>
      <w:r w:rsidR="00001556" w:rsidRPr="00C21991">
        <w:t>" header field</w:t>
      </w:r>
      <w:r w:rsidRPr="00C21991">
        <w:t xml:space="preserve"> parameter</w:t>
      </w:r>
      <w:r w:rsidR="00361EB1" w:rsidRPr="00C21991">
        <w:rPr>
          <w:rFonts w:hint="eastAsia"/>
          <w:lang w:eastAsia="ja-JP"/>
        </w:rPr>
        <w:t xml:space="preserve"> and </w:t>
      </w:r>
      <w:r w:rsidR="00361EB1" w:rsidRPr="00C21991">
        <w:t>the "</w:t>
      </w:r>
      <w:proofErr w:type="spellStart"/>
      <w:r w:rsidR="00361EB1" w:rsidRPr="00C21991">
        <w:t>icid</w:t>
      </w:r>
      <w:proofErr w:type="spellEnd"/>
      <w:r w:rsidR="00361EB1" w:rsidRPr="00C21991">
        <w:t>-value" header field parameter</w:t>
      </w:r>
      <w:r w:rsidRPr="00C21991">
        <w:t xml:space="preserve">. The S-CSCF shall set the type 1 </w:t>
      </w:r>
      <w:r w:rsidR="00001556" w:rsidRPr="00C21991">
        <w:t>"</w:t>
      </w:r>
      <w:r w:rsidRPr="00C21991">
        <w:t>term-</w:t>
      </w:r>
      <w:proofErr w:type="spellStart"/>
      <w:r w:rsidRPr="00C21991">
        <w:t>ioi</w:t>
      </w:r>
      <w:proofErr w:type="spellEnd"/>
      <w:r w:rsidR="00001556" w:rsidRPr="00C21991">
        <w:t>" header field</w:t>
      </w:r>
      <w:r w:rsidRPr="00C21991">
        <w:t xml:space="preserve"> parameter to a value that identifies the sending network of the response</w:t>
      </w:r>
      <w:r w:rsidR="00361EB1" w:rsidRPr="00C21991">
        <w:t>,</w:t>
      </w:r>
      <w:r w:rsidRPr="00C21991">
        <w:t xml:space="preserve"> the </w:t>
      </w:r>
      <w:r w:rsidR="00001556" w:rsidRPr="00C21991">
        <w:t>"</w:t>
      </w:r>
      <w:proofErr w:type="spellStart"/>
      <w:r w:rsidRPr="00C21991">
        <w:t>orig-ioi</w:t>
      </w:r>
      <w:proofErr w:type="spellEnd"/>
      <w:r w:rsidR="00001556" w:rsidRPr="00C21991">
        <w:t>" header field</w:t>
      </w:r>
      <w:r w:rsidRPr="00C21991">
        <w:t xml:space="preserve"> parameter is set to the previously received value of </w:t>
      </w:r>
      <w:r w:rsidR="00001556" w:rsidRPr="00C21991">
        <w:t>"</w:t>
      </w:r>
      <w:proofErr w:type="spellStart"/>
      <w:r w:rsidRPr="00C21991">
        <w:t>orig-ioi</w:t>
      </w:r>
      <w:proofErr w:type="spellEnd"/>
      <w:r w:rsidR="00001556" w:rsidRPr="00C21991">
        <w:t>" header field parameter</w:t>
      </w:r>
      <w:r w:rsidR="00361EB1" w:rsidRPr="00C21991">
        <w:rPr>
          <w:rFonts w:hint="eastAsia"/>
          <w:lang w:eastAsia="ja-JP"/>
        </w:rPr>
        <w:t xml:space="preserve"> and t</w:t>
      </w:r>
      <w:r w:rsidR="00361EB1" w:rsidRPr="00C21991">
        <w:t>he "</w:t>
      </w:r>
      <w:proofErr w:type="spellStart"/>
      <w:r w:rsidR="00361EB1" w:rsidRPr="00C21991">
        <w:t>icid</w:t>
      </w:r>
      <w:proofErr w:type="spellEnd"/>
      <w:r w:rsidR="00361EB1" w:rsidRPr="00C21991">
        <w:t>-value" header field parameter is set to the previously received value of "</w:t>
      </w:r>
      <w:proofErr w:type="spellStart"/>
      <w:r w:rsidR="00361EB1" w:rsidRPr="00C21991">
        <w:t>icid</w:t>
      </w:r>
      <w:proofErr w:type="spellEnd"/>
      <w:r w:rsidR="00361EB1" w:rsidRPr="00C21991">
        <w:t>-value" header field parameter</w:t>
      </w:r>
      <w:r w:rsidR="00361EB1" w:rsidRPr="00C21991">
        <w:rPr>
          <w:rFonts w:hint="eastAsia"/>
          <w:lang w:eastAsia="ja-JP"/>
        </w:rPr>
        <w:t xml:space="preserve"> in the request</w:t>
      </w:r>
      <w:r w:rsidRPr="00C21991">
        <w:t>;</w:t>
      </w:r>
    </w:p>
    <w:p w14:paraId="2444055F" w14:textId="77777777" w:rsidR="00897956" w:rsidRPr="00C21991" w:rsidRDefault="00897956" w:rsidP="003E7845">
      <w:pPr>
        <w:pStyle w:val="B1"/>
      </w:pPr>
      <w:r w:rsidRPr="00C21991">
        <w:t>f)</w:t>
      </w:r>
      <w:r w:rsidRPr="00C21991">
        <w:tab/>
        <w:t xml:space="preserve">a Contact header </w:t>
      </w:r>
      <w:r w:rsidR="00001556" w:rsidRPr="00C21991">
        <w:t xml:space="preserve">field </w:t>
      </w:r>
      <w:r w:rsidRPr="00C21991">
        <w:t>listing all contact addresses for this public user identity</w:t>
      </w:r>
      <w:r w:rsidR="00E97B78" w:rsidRPr="00C21991">
        <w:t xml:space="preserve">, including all saved header </w:t>
      </w:r>
      <w:r w:rsidR="00001556" w:rsidRPr="00C21991">
        <w:t xml:space="preserve">field parameters </w:t>
      </w:r>
      <w:r w:rsidR="00E97B78" w:rsidRPr="00C21991">
        <w:t xml:space="preserve">and </w:t>
      </w:r>
      <w:smartTag w:uri="urn:schemas-microsoft-com:office:smarttags" w:element="stockticker">
        <w:r w:rsidR="00E97B78" w:rsidRPr="00C21991">
          <w:t>URI</w:t>
        </w:r>
      </w:smartTag>
      <w:r w:rsidR="00E97B78" w:rsidRPr="00C21991">
        <w:t xml:space="preserve"> parameters</w:t>
      </w:r>
      <w:r w:rsidR="008D34D3" w:rsidRPr="00C21991">
        <w:t xml:space="preserve"> (including all ICSI values and IARI values) received in the Contact header field of the REGISTER request</w:t>
      </w:r>
      <w:r w:rsidR="00E97B78" w:rsidRPr="00C21991">
        <w:t>,</w:t>
      </w:r>
    </w:p>
    <w:p w14:paraId="608ED24B" w14:textId="77777777" w:rsidR="001E2D1B" w:rsidRPr="00C21991" w:rsidRDefault="00E97B78" w:rsidP="003E7845">
      <w:pPr>
        <w:pStyle w:val="B1"/>
      </w:pPr>
      <w:r w:rsidRPr="00C21991">
        <w:t>g)</w:t>
      </w:r>
      <w:r w:rsidRPr="00C21991">
        <w:tab/>
      </w:r>
      <w:r w:rsidR="00762D2A" w:rsidRPr="00C21991">
        <w:t xml:space="preserve">GRUUs </w:t>
      </w:r>
      <w:r w:rsidRPr="00C21991">
        <w:t>in the Contact header</w:t>
      </w:r>
      <w:r w:rsidR="00001556" w:rsidRPr="00C21991">
        <w:t xml:space="preserve"> field</w:t>
      </w:r>
      <w:r w:rsidRPr="00C21991">
        <w:t xml:space="preserve">. If the REGISTER request contained a Required or Supported header </w:t>
      </w:r>
      <w:r w:rsidR="00001556" w:rsidRPr="00C21991">
        <w:t xml:space="preserve">field </w:t>
      </w:r>
      <w:r w:rsidRPr="00C21991">
        <w:t>containing the value "</w:t>
      </w:r>
      <w:proofErr w:type="spellStart"/>
      <w:r w:rsidRPr="00C21991">
        <w:t>gruu</w:t>
      </w:r>
      <w:proofErr w:type="spellEnd"/>
      <w:r w:rsidRPr="00C21991">
        <w:t xml:space="preserve">" then for each contact address in the </w:t>
      </w:r>
      <w:r w:rsidR="00001556" w:rsidRPr="00C21991">
        <w:t xml:space="preserve">Contact </w:t>
      </w:r>
      <w:r w:rsidRPr="00C21991">
        <w:t xml:space="preserve">header </w:t>
      </w:r>
      <w:r w:rsidR="00001556" w:rsidRPr="00C21991">
        <w:t xml:space="preserve">field </w:t>
      </w:r>
      <w:r w:rsidRPr="00C21991">
        <w:t xml:space="preserve">that has a </w:t>
      </w:r>
      <w:r w:rsidR="00001556" w:rsidRPr="00C21991">
        <w:t>"</w:t>
      </w:r>
      <w:r w:rsidRPr="00C21991">
        <w:t>+</w:t>
      </w:r>
      <w:proofErr w:type="spellStart"/>
      <w:r w:rsidRPr="00C21991">
        <w:t>sip.instance</w:t>
      </w:r>
      <w:proofErr w:type="spellEnd"/>
      <w:r w:rsidR="00001556" w:rsidRPr="00C21991">
        <w:t>"</w:t>
      </w:r>
      <w:r w:rsidRPr="00C21991">
        <w:t xml:space="preserve"> header </w:t>
      </w:r>
      <w:r w:rsidR="00001556" w:rsidRPr="00C21991">
        <w:t xml:space="preserve">field </w:t>
      </w:r>
      <w:r w:rsidRPr="00C21991">
        <w:t>parameter</w:t>
      </w:r>
      <w:r w:rsidR="001E2D1B" w:rsidRPr="00C21991">
        <w:t>:</w:t>
      </w:r>
    </w:p>
    <w:p w14:paraId="62267DB5" w14:textId="77777777" w:rsidR="001E2D1B" w:rsidRPr="00C21991" w:rsidRDefault="001E2D1B" w:rsidP="001E2D1B">
      <w:pPr>
        <w:pStyle w:val="B2"/>
      </w:pPr>
      <w:proofErr w:type="spellStart"/>
      <w:r w:rsidRPr="00C21991">
        <w:t>i</w:t>
      </w:r>
      <w:proofErr w:type="spellEnd"/>
      <w:r w:rsidRPr="00C21991">
        <w:t>)</w:t>
      </w:r>
      <w:r w:rsidRPr="00C21991">
        <w:tab/>
      </w:r>
      <w:r w:rsidR="00E97B78" w:rsidRPr="00C21991">
        <w:t>add "</w:t>
      </w:r>
      <w:r w:rsidR="001B17CD" w:rsidRPr="00C21991">
        <w:t>pub-</w:t>
      </w:r>
      <w:proofErr w:type="spellStart"/>
      <w:r w:rsidR="00E97B78" w:rsidRPr="00C21991">
        <w:t>gruu</w:t>
      </w:r>
      <w:proofErr w:type="spellEnd"/>
      <w:r w:rsidR="00E97B78" w:rsidRPr="00C21991">
        <w:t xml:space="preserve">" </w:t>
      </w:r>
      <w:r w:rsidRPr="00C21991">
        <w:t>header field parameter containing the public GRUU representing (as specified in subclause 5.4.7A.2) the association between the</w:t>
      </w:r>
      <w:r w:rsidRPr="00C21991" w:rsidDel="001B17CD">
        <w:t xml:space="preserve"> </w:t>
      </w:r>
      <w:r w:rsidRPr="00C21991">
        <w:t>public user identity from the To header field in the REGISTER request and the instance ID contained in the "+</w:t>
      </w:r>
      <w:proofErr w:type="spellStart"/>
      <w:r w:rsidRPr="00C21991">
        <w:t>sip.instance</w:t>
      </w:r>
      <w:proofErr w:type="spellEnd"/>
      <w:r w:rsidRPr="00C21991">
        <w:t>" header field parameter;</w:t>
      </w:r>
    </w:p>
    <w:p w14:paraId="79B16942" w14:textId="77777777" w:rsidR="00E97B78" w:rsidRPr="00C21991" w:rsidRDefault="001E2D1B" w:rsidP="001E2D1B">
      <w:pPr>
        <w:pStyle w:val="B2"/>
      </w:pPr>
      <w:r w:rsidRPr="00C21991">
        <w:t>ii)</w:t>
      </w:r>
      <w:r w:rsidRPr="00C21991">
        <w:tab/>
        <w:t xml:space="preserve">if the Contact </w:t>
      </w:r>
      <w:smartTag w:uri="urn:schemas-microsoft-com:office:smarttags" w:element="stockticker">
        <w:r w:rsidRPr="00C21991">
          <w:t>URI</w:t>
        </w:r>
      </w:smartTag>
      <w:r w:rsidRPr="00C21991">
        <w:t xml:space="preserve"> in the Contact header field does not contain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then add a </w:t>
      </w:r>
      <w:r w:rsidR="001B17CD" w:rsidRPr="00C21991">
        <w:t>"temp-</w:t>
      </w:r>
      <w:proofErr w:type="spellStart"/>
      <w:r w:rsidR="001B17CD" w:rsidRPr="00C21991">
        <w:t>gruu</w:t>
      </w:r>
      <w:proofErr w:type="spellEnd"/>
      <w:r w:rsidR="001B17CD" w:rsidRPr="00C21991">
        <w:t xml:space="preserve">" </w:t>
      </w:r>
      <w:r w:rsidR="00E97B78" w:rsidRPr="00C21991">
        <w:t xml:space="preserve">header </w:t>
      </w:r>
      <w:r w:rsidR="00001556" w:rsidRPr="00C21991">
        <w:t xml:space="preserve">field </w:t>
      </w:r>
      <w:r w:rsidRPr="00C21991">
        <w:t>parameter</w:t>
      </w:r>
      <w:r w:rsidRPr="00C21991" w:rsidDel="00457F4A">
        <w:t>s.</w:t>
      </w:r>
      <w:r w:rsidRPr="00C21991">
        <w:t xml:space="preserve"> containing </w:t>
      </w:r>
      <w:r w:rsidR="001B17CD" w:rsidRPr="00C21991">
        <w:t>the most recently assigned temporary GRUU representing (as specified in subclause 5.4.7A) the association between the</w:t>
      </w:r>
      <w:r w:rsidR="001B17CD" w:rsidRPr="00C21991" w:rsidDel="001B17CD">
        <w:t xml:space="preserve"> </w:t>
      </w:r>
      <w:r w:rsidR="00E97B78" w:rsidRPr="00C21991">
        <w:t xml:space="preserve">public user identity from the To header </w:t>
      </w:r>
      <w:r w:rsidR="00001556" w:rsidRPr="00C21991">
        <w:t xml:space="preserve">field </w:t>
      </w:r>
      <w:r w:rsidR="00E97B78" w:rsidRPr="00C21991">
        <w:t>in the REGISTER request</w:t>
      </w:r>
      <w:r w:rsidR="001B17CD" w:rsidRPr="00C21991">
        <w:t xml:space="preserve"> and the instance ID contained in the </w:t>
      </w:r>
      <w:r w:rsidR="00001556" w:rsidRPr="00C21991">
        <w:t>"</w:t>
      </w:r>
      <w:r w:rsidR="001B17CD" w:rsidRPr="00C21991">
        <w:t>+</w:t>
      </w:r>
      <w:proofErr w:type="spellStart"/>
      <w:r w:rsidR="001B17CD" w:rsidRPr="00C21991">
        <w:t>sip.instance</w:t>
      </w:r>
      <w:proofErr w:type="spellEnd"/>
      <w:r w:rsidR="00001556" w:rsidRPr="00C21991">
        <w:t>"</w:t>
      </w:r>
      <w:r w:rsidR="001B17CD" w:rsidRPr="00C21991">
        <w:t xml:space="preserve"> </w:t>
      </w:r>
      <w:r w:rsidR="00001556" w:rsidRPr="00C21991">
        <w:t xml:space="preserve">header field </w:t>
      </w:r>
      <w:r w:rsidR="001B17CD" w:rsidRPr="00C21991">
        <w:t>parameter</w:t>
      </w:r>
      <w:r w:rsidR="00B223B4" w:rsidRPr="00C21991">
        <w:t>;</w:t>
      </w:r>
      <w:r w:rsidRPr="00C21991">
        <w:t xml:space="preserve"> and</w:t>
      </w:r>
    </w:p>
    <w:p w14:paraId="26200762" w14:textId="77777777" w:rsidR="001E2D1B" w:rsidRPr="00C21991" w:rsidRDefault="001E2D1B" w:rsidP="001E2D1B">
      <w:pPr>
        <w:pStyle w:val="B2"/>
      </w:pPr>
      <w:r w:rsidRPr="00C21991">
        <w:t>iii)</w:t>
      </w:r>
      <w:r w:rsidRPr="00C21991">
        <w:tab/>
        <w:t xml:space="preserve">if the S-CSCF supports </w:t>
      </w:r>
      <w:r w:rsidRPr="00C21991">
        <w:rPr>
          <w:rFonts w:eastAsia="MS Mincho"/>
        </w:rPr>
        <w:t xml:space="preserve">RFC 6140 [191] and the </w:t>
      </w:r>
      <w:r w:rsidRPr="00C21991">
        <w:t xml:space="preserve">Contact </w:t>
      </w:r>
      <w:smartTag w:uri="urn:schemas-microsoft-com:office:smarttags" w:element="stockticker">
        <w:r w:rsidRPr="00C21991">
          <w:t>URI</w:t>
        </w:r>
      </w:smartTag>
      <w:r w:rsidRPr="00C21991">
        <w:t xml:space="preserve"> in the Contact header field contains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then add a "temp-</w:t>
      </w:r>
      <w:proofErr w:type="spellStart"/>
      <w:r w:rsidRPr="00C21991">
        <w:t>gruu</w:t>
      </w:r>
      <w:proofErr w:type="spellEnd"/>
      <w:r w:rsidRPr="00C21991">
        <w:t xml:space="preserve">-cookie" header field parameter containing a value generated as specified in </w:t>
      </w:r>
      <w:r w:rsidRPr="00C21991">
        <w:rPr>
          <w:rFonts w:eastAsia="MS Mincho"/>
        </w:rPr>
        <w:t>RFC 6140 [191];</w:t>
      </w:r>
    </w:p>
    <w:p w14:paraId="35C7FE90" w14:textId="77777777" w:rsidR="00D64DAB" w:rsidRPr="00C21991" w:rsidRDefault="00D64DAB" w:rsidP="00D64DAB">
      <w:pPr>
        <w:pStyle w:val="B1"/>
      </w:pPr>
      <w:r w:rsidRPr="00C21991">
        <w:t>h)</w:t>
      </w:r>
      <w:r w:rsidRPr="00C21991">
        <w:tab/>
        <w:t>if the received REGISTER request contained both a "reg-id" and "+</w:t>
      </w:r>
      <w:proofErr w:type="spellStart"/>
      <w:r w:rsidRPr="00C21991">
        <w:t>sip.instance</w:t>
      </w:r>
      <w:proofErr w:type="spellEnd"/>
      <w:r w:rsidRPr="00C21991">
        <w:t xml:space="preserve">" header field parameters in the Contact header field, and the first </w:t>
      </w:r>
      <w:smartTag w:uri="urn:schemas-microsoft-com:office:smarttags" w:element="stockticker">
        <w:r w:rsidRPr="00C21991">
          <w:t>URI</w:t>
        </w:r>
      </w:smartTag>
      <w:r w:rsidRPr="00C21991">
        <w:t xml:space="preserve"> within the Path header field contains the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a Require header field with the "outbound" option-tag as described in </w:t>
      </w:r>
      <w:r w:rsidR="001C77EE" w:rsidRPr="00C21991">
        <w:t>RFC 5626</w:t>
      </w:r>
      <w:r w:rsidRPr="00C21991">
        <w:t> [92];</w:t>
      </w:r>
    </w:p>
    <w:p w14:paraId="547DAA7C" w14:textId="77777777" w:rsidR="00897956" w:rsidRPr="00C21991" w:rsidRDefault="00897956">
      <w:pPr>
        <w:pStyle w:val="NO"/>
      </w:pPr>
      <w:r w:rsidRPr="00C21991">
        <w:t>NOTE </w:t>
      </w:r>
      <w:r w:rsidR="0018139F" w:rsidRPr="00C21991">
        <w:t>5</w:t>
      </w:r>
      <w:r w:rsidRPr="00C21991">
        <w:t>:</w:t>
      </w:r>
      <w:r w:rsidRPr="00C21991">
        <w:tab/>
        <w:t xml:space="preserve">There might be other contact addresses available, that </w:t>
      </w:r>
      <w:r w:rsidR="003A0F65" w:rsidRPr="00C21991">
        <w:t xml:space="preserve">this UE or </w:t>
      </w:r>
      <w:r w:rsidRPr="00C21991">
        <w:t>other UEs have registered for the same public user identity.</w:t>
      </w:r>
    </w:p>
    <w:p w14:paraId="74023E85" w14:textId="77777777" w:rsidR="00446EB9" w:rsidRPr="00C21991" w:rsidRDefault="00446EB9" w:rsidP="00446EB9">
      <w:pPr>
        <w:pStyle w:val="B1"/>
      </w:pPr>
      <w:proofErr w:type="spellStart"/>
      <w:r w:rsidRPr="00C21991">
        <w:t>i</w:t>
      </w:r>
      <w:proofErr w:type="spellEnd"/>
      <w:r w:rsidRPr="00C21991">
        <w:t>)</w:t>
      </w:r>
      <w:r w:rsidRPr="00C21991">
        <w:tab/>
      </w:r>
      <w:r w:rsidR="0050676A" w:rsidRPr="00C21991">
        <w:t>void</w:t>
      </w:r>
    </w:p>
    <w:p w14:paraId="15256E9A" w14:textId="77777777" w:rsidR="00FA2BFD" w:rsidRPr="00C21991" w:rsidRDefault="00FA2BFD" w:rsidP="00FA2BFD">
      <w:pPr>
        <w:pStyle w:val="B1"/>
      </w:pPr>
      <w:r w:rsidRPr="00C21991">
        <w:t>j)</w:t>
      </w:r>
      <w:r w:rsidRPr="00C21991">
        <w:tab/>
        <w:t xml:space="preserve">optionally, a Feature-Caps header field including the ICSI values contained in the service profile of the served user except the ones that require explicit support indication of capabilities by intermediary entities and that have not been indicated as supported according to RFC 6809 [190] for the corresponding registration or registration flow (if multiple registration mechanism is used); </w:t>
      </w:r>
    </w:p>
    <w:p w14:paraId="5810CE34" w14:textId="77777777" w:rsidR="00402340" w:rsidRPr="00C21991" w:rsidRDefault="00402340" w:rsidP="00BF62FD">
      <w:pPr>
        <w:pStyle w:val="B1"/>
      </w:pPr>
      <w:r w:rsidRPr="00C21991">
        <w:t>k)</w:t>
      </w:r>
      <w:r w:rsidRPr="00C21991">
        <w:tab/>
        <w:t>if the home network supports calling number verification</w:t>
      </w:r>
      <w:r w:rsidR="009A4D58" w:rsidRPr="00C21991">
        <w:t xml:space="preserve"> using signature verification and attestation information, as defined in subclause 3.1,</w:t>
      </w:r>
      <w:r w:rsidRPr="00C21991">
        <w:t>a Feature-Caps header field, as specified in RFC 6809 [190], including the "+g.3gpp.verstat" header field parameter;</w:t>
      </w:r>
    </w:p>
    <w:p w14:paraId="17C38CF1" w14:textId="77777777" w:rsidR="007F4FA5" w:rsidRPr="00C21991" w:rsidRDefault="00402340" w:rsidP="007F4FA5">
      <w:pPr>
        <w:pStyle w:val="NO"/>
        <w:rPr>
          <w:color w:val="000000"/>
        </w:rPr>
      </w:pPr>
      <w:r w:rsidRPr="00C21991">
        <w:t>NOTE 6:</w:t>
      </w:r>
      <w:r w:rsidRPr="00C21991">
        <w:tab/>
        <w:t xml:space="preserve">If the network </w:t>
      </w:r>
      <w:r w:rsidRPr="00C21991">
        <w:rPr>
          <w:color w:val="000000"/>
        </w:rPr>
        <w:t>has indicated support for the calling number verification</w:t>
      </w:r>
      <w:r w:rsidR="009A4D58" w:rsidRPr="00C21991">
        <w:t xml:space="preserve"> using </w:t>
      </w:r>
      <w:r w:rsidR="009A4D58" w:rsidRPr="00C21991">
        <w:rPr>
          <w:lang w:eastAsia="ja-JP"/>
        </w:rPr>
        <w:t>signature verification and attestation information</w:t>
      </w:r>
      <w:r w:rsidRPr="00C21991">
        <w:rPr>
          <w:color w:val="000000"/>
        </w:rPr>
        <w:t xml:space="preserve"> to a UE during registration, the network needs to perform calling number verification for all calls delivered to the registered contact address.</w:t>
      </w:r>
    </w:p>
    <w:p w14:paraId="4402AA2E" w14:textId="77777777" w:rsidR="004D141E" w:rsidRPr="00C21991" w:rsidRDefault="007F4FA5" w:rsidP="007F4FA5">
      <w:pPr>
        <w:pStyle w:val="B1"/>
      </w:pPr>
      <w:r w:rsidRPr="00C21991">
        <w:t>l)</w:t>
      </w:r>
      <w:r w:rsidRPr="00C21991">
        <w:tab/>
        <w:t xml:space="preserve">if the home network supports the response code 607 (Unwanted) as specified in </w:t>
      </w:r>
      <w:r w:rsidR="00AB6B74" w:rsidRPr="00C21991">
        <w:t>RFC 8197</w:t>
      </w:r>
      <w:r w:rsidRPr="00C21991">
        <w:t> [254], a Feature-Caps header field including the "+sip.607" header field parameter</w:t>
      </w:r>
      <w:r w:rsidR="002B28A2" w:rsidRPr="00C21991">
        <w:t>;</w:t>
      </w:r>
    </w:p>
    <w:p w14:paraId="35477C21" w14:textId="77777777" w:rsidR="002B28A2" w:rsidRPr="00C21991" w:rsidRDefault="002B28A2" w:rsidP="007F4FA5">
      <w:pPr>
        <w:pStyle w:val="B1"/>
        <w:rPr>
          <w:lang w:eastAsia="zh-CN"/>
        </w:rPr>
      </w:pPr>
      <w:r w:rsidRPr="00C21991">
        <w:rPr>
          <w:rFonts w:hint="eastAsia"/>
          <w:lang w:eastAsia="zh-CN"/>
        </w:rPr>
        <w:t>m</w:t>
      </w:r>
      <w:r w:rsidRPr="00C21991">
        <w:rPr>
          <w:lang w:eastAsia="zh-CN"/>
        </w:rPr>
        <w:t>)</w:t>
      </w:r>
      <w:r w:rsidRPr="00C21991">
        <w:rPr>
          <w:lang w:eastAsia="zh-CN"/>
        </w:rPr>
        <w:tab/>
        <w:t>if the home network supports the data channel, a Feature-Caps header field, as specified in clause</w:t>
      </w:r>
      <w:r w:rsidRPr="00C21991">
        <w:rPr>
          <w:lang w:val="en-US" w:eastAsia="zh-CN"/>
        </w:rPr>
        <w:t> </w:t>
      </w:r>
      <w:r w:rsidRPr="00C21991">
        <w:rPr>
          <w:lang w:eastAsia="zh-CN"/>
        </w:rPr>
        <w:t>B.1.1 of 3GPP</w:t>
      </w:r>
      <w:r w:rsidRPr="00C21991">
        <w:rPr>
          <w:lang w:val="en-US" w:eastAsia="zh-CN"/>
        </w:rPr>
        <w:t> </w:t>
      </w:r>
      <w:r w:rsidRPr="00C21991">
        <w:rPr>
          <w:lang w:eastAsia="zh-CN"/>
        </w:rPr>
        <w:t>TS</w:t>
      </w:r>
      <w:r w:rsidRPr="00C21991">
        <w:rPr>
          <w:lang w:val="en-US" w:eastAsia="zh-CN"/>
        </w:rPr>
        <w:t> </w:t>
      </w:r>
      <w:r w:rsidRPr="00C21991">
        <w:rPr>
          <w:lang w:eastAsia="zh-CN"/>
        </w:rPr>
        <w:t>24.186</w:t>
      </w:r>
      <w:r w:rsidRPr="00C21991">
        <w:rPr>
          <w:lang w:val="en-US" w:eastAsia="zh-CN"/>
        </w:rPr>
        <w:t> </w:t>
      </w:r>
      <w:r w:rsidRPr="00C21991">
        <w:rPr>
          <w:lang w:eastAsia="zh-CN"/>
        </w:rPr>
        <w:t>[</w:t>
      </w:r>
      <w:r w:rsidR="00C758D6" w:rsidRPr="00C21991">
        <w:rPr>
          <w:lang w:eastAsia="zh-CN"/>
        </w:rPr>
        <w:t>297</w:t>
      </w:r>
      <w:r w:rsidRPr="00C21991">
        <w:rPr>
          <w:lang w:eastAsia="zh-CN"/>
        </w:rPr>
        <w:t>], including the "+g.3gpp.datachannel" header field parameter</w:t>
      </w:r>
      <w:r w:rsidR="002A0A3A" w:rsidRPr="00C21991">
        <w:rPr>
          <w:lang w:eastAsia="zh-CN"/>
        </w:rPr>
        <w:t>; and</w:t>
      </w:r>
    </w:p>
    <w:p w14:paraId="1271DA87" w14:textId="77777777" w:rsidR="002A0A3A" w:rsidRPr="00C21991" w:rsidRDefault="002A0A3A" w:rsidP="007F4FA5">
      <w:pPr>
        <w:pStyle w:val="B1"/>
        <w:rPr>
          <w:lang w:eastAsia="zh-CN"/>
        </w:rPr>
      </w:pPr>
      <w:r w:rsidRPr="00C21991">
        <w:rPr>
          <w:rFonts w:hint="eastAsia"/>
          <w:lang w:val="en-US" w:eastAsia="zh-CN"/>
        </w:rPr>
        <w:t>n</w:t>
      </w:r>
      <w:r w:rsidRPr="00C21991">
        <w:rPr>
          <w:lang w:eastAsia="zh-CN"/>
        </w:rPr>
        <w:t>)</w:t>
      </w:r>
      <w:r w:rsidRPr="00C21991">
        <w:rPr>
          <w:lang w:eastAsia="zh-CN"/>
        </w:rPr>
        <w:tab/>
        <w:t xml:space="preserve">if the home network supports </w:t>
      </w:r>
      <w:r w:rsidRPr="00C21991">
        <w:rPr>
          <w:rFonts w:hint="eastAsia"/>
          <w:lang w:val="en-US" w:eastAsia="zh-CN"/>
        </w:rPr>
        <w:t xml:space="preserve">IMS </w:t>
      </w:r>
      <w:r w:rsidRPr="00C21991">
        <w:t xml:space="preserve">data channel </w:t>
      </w:r>
      <w:r w:rsidRPr="00C21991">
        <w:rPr>
          <w:rFonts w:hint="eastAsia"/>
          <w:lang w:val="en-US" w:eastAsia="zh-CN"/>
        </w:rPr>
        <w:t>multiplexing capability</w:t>
      </w:r>
      <w:r w:rsidRPr="00C21991">
        <w:rPr>
          <w:lang w:eastAsia="zh-CN"/>
        </w:rPr>
        <w:t>, a Feature-Caps header field, as specified in clause</w:t>
      </w:r>
      <w:r w:rsidRPr="00C21991">
        <w:rPr>
          <w:lang w:val="en-US" w:eastAsia="zh-CN"/>
        </w:rPr>
        <w:t> </w:t>
      </w:r>
      <w:r w:rsidRPr="00C21991">
        <w:rPr>
          <w:lang w:eastAsia="zh-CN"/>
        </w:rPr>
        <w:t>B.1.</w:t>
      </w:r>
      <w:r w:rsidRPr="00C21991">
        <w:rPr>
          <w:rFonts w:hint="eastAsia"/>
          <w:lang w:val="en-US" w:eastAsia="zh-CN"/>
        </w:rPr>
        <w:t>2</w:t>
      </w:r>
      <w:r w:rsidRPr="00C21991">
        <w:rPr>
          <w:lang w:eastAsia="zh-CN"/>
        </w:rPr>
        <w:t xml:space="preserve"> of 3GPP</w:t>
      </w:r>
      <w:r w:rsidRPr="00C21991">
        <w:rPr>
          <w:lang w:val="en-US" w:eastAsia="zh-CN"/>
        </w:rPr>
        <w:t> </w:t>
      </w:r>
      <w:r w:rsidRPr="00C21991">
        <w:rPr>
          <w:lang w:eastAsia="zh-CN"/>
        </w:rPr>
        <w:t>TS</w:t>
      </w:r>
      <w:r w:rsidRPr="00C21991">
        <w:rPr>
          <w:lang w:val="en-US" w:eastAsia="zh-CN"/>
        </w:rPr>
        <w:t> </w:t>
      </w:r>
      <w:r w:rsidRPr="00C21991">
        <w:rPr>
          <w:lang w:eastAsia="zh-CN"/>
        </w:rPr>
        <w:t>24.186</w:t>
      </w:r>
      <w:r w:rsidRPr="00C21991">
        <w:rPr>
          <w:lang w:val="en-US" w:eastAsia="zh-CN"/>
        </w:rPr>
        <w:t> </w:t>
      </w:r>
      <w:r w:rsidRPr="00C21991">
        <w:rPr>
          <w:lang w:eastAsia="zh-CN"/>
        </w:rPr>
        <w:t>[297], including the "</w:t>
      </w:r>
      <w:r w:rsidRPr="00C21991">
        <w:t>g.3gpp.</w:t>
      </w:r>
      <w:r w:rsidRPr="00C21991">
        <w:rPr>
          <w:rFonts w:eastAsia="SimSun" w:hint="eastAsia"/>
          <w:lang w:val="en-US" w:eastAsia="zh-CN"/>
        </w:rPr>
        <w:t>dc-mux</w:t>
      </w:r>
      <w:r w:rsidRPr="00C21991">
        <w:rPr>
          <w:lang w:eastAsia="zh-CN"/>
        </w:rPr>
        <w:t>" header field parameter</w:t>
      </w:r>
      <w:r w:rsidRPr="00C21991">
        <w:rPr>
          <w:rFonts w:hint="eastAsia"/>
          <w:lang w:val="en-US" w:eastAsia="zh-CN"/>
        </w:rPr>
        <w:t>,</w:t>
      </w:r>
    </w:p>
    <w:p w14:paraId="34D92D08" w14:textId="77777777" w:rsidR="00897956" w:rsidRPr="00C21991" w:rsidRDefault="003E7845" w:rsidP="003E7845">
      <w:r w:rsidRPr="00C21991">
        <w:t xml:space="preserve">and </w:t>
      </w:r>
      <w:r w:rsidR="00897956" w:rsidRPr="00C21991">
        <w:t>send the so created 200 (OK) response to the UE</w:t>
      </w:r>
      <w:r w:rsidRPr="00C21991">
        <w:t>.</w:t>
      </w:r>
    </w:p>
    <w:p w14:paraId="0AA16A65" w14:textId="77777777" w:rsidR="00897956" w:rsidRPr="00C21991" w:rsidRDefault="003E7845" w:rsidP="003E7845">
      <w:r w:rsidRPr="00C21991">
        <w:t xml:space="preserve">For </w:t>
      </w:r>
      <w:r w:rsidR="00897956" w:rsidRPr="00C21991">
        <w:t>all service profiles in the implicit registration set</w:t>
      </w:r>
      <w:r w:rsidRPr="00C21991">
        <w:t>, the S-CSCF shall</w:t>
      </w:r>
      <w:r w:rsidR="00897956" w:rsidRPr="00C21991">
        <w:t xml:space="preserve"> send a third-party REGISTER request, as described in subclause 5.4.1.7, to each AS that matches the Filter Criteria of the service profile from the HSS for the REGISTER event; and,</w:t>
      </w:r>
    </w:p>
    <w:p w14:paraId="6D7B5A0A" w14:textId="77777777" w:rsidR="00897956" w:rsidRPr="00C21991" w:rsidRDefault="00897956">
      <w:pPr>
        <w:pStyle w:val="NO"/>
      </w:pPr>
      <w:r w:rsidRPr="00C21991">
        <w:t>NOTE </w:t>
      </w:r>
      <w:r w:rsidR="00402340" w:rsidRPr="00C21991">
        <w:t>7</w:t>
      </w:r>
      <w:r w:rsidRPr="00C21991">
        <w:t>:</w:t>
      </w:r>
      <w:r w:rsidRPr="00C21991">
        <w:tab/>
        <w:t>If this registration is a reregistration</w:t>
      </w:r>
      <w:r w:rsidRPr="00C21991">
        <w:rPr>
          <w:lang w:eastAsia="ja-JP"/>
        </w:rPr>
        <w:t>, the Filter Criteria already exists in the local data.</w:t>
      </w:r>
    </w:p>
    <w:p w14:paraId="303A1810" w14:textId="77777777" w:rsidR="00897956" w:rsidRPr="00C21991" w:rsidRDefault="00897956">
      <w:pPr>
        <w:pStyle w:val="NO"/>
      </w:pPr>
      <w:r w:rsidRPr="00C21991">
        <w:t>NOTE </w:t>
      </w:r>
      <w:r w:rsidR="00402340" w:rsidRPr="00C21991">
        <w:t>8</w:t>
      </w:r>
      <w:r w:rsidRPr="00C21991">
        <w:t>:</w:t>
      </w:r>
      <w:r w:rsidRPr="00C21991">
        <w:tab/>
        <w:t>If the same AS matches the Filter Criteria of several service profiles for the event of REGISTER request, then the AS will receive several third-party REGISTER requests. Each of these requests will include a public user identity from the corresponding service profile.</w:t>
      </w:r>
    </w:p>
    <w:p w14:paraId="3FB9DCFA" w14:textId="77777777" w:rsidR="00897956" w:rsidRPr="00C21991" w:rsidRDefault="003E7845" w:rsidP="003E7845">
      <w:r w:rsidRPr="00C21991">
        <w:t xml:space="preserve">The S-CSCF shall </w:t>
      </w:r>
      <w:r w:rsidR="0052730E" w:rsidRPr="00C21991">
        <w:t xml:space="preserve">consider </w:t>
      </w:r>
      <w:r w:rsidR="00897956" w:rsidRPr="00C21991">
        <w:t xml:space="preserve">the </w:t>
      </w:r>
      <w:r w:rsidR="0052730E" w:rsidRPr="00C21991">
        <w:t xml:space="preserve">public user identity being </w:t>
      </w:r>
      <w:r w:rsidR="00897956" w:rsidRPr="00C21991">
        <w:t xml:space="preserve">registered </w:t>
      </w:r>
      <w:r w:rsidR="0052730E" w:rsidRPr="00C21991">
        <w:t xml:space="preserve">to be bound </w:t>
      </w:r>
      <w:r w:rsidR="00116972" w:rsidRPr="00C21991">
        <w:t xml:space="preserve">either </w:t>
      </w:r>
      <w:r w:rsidR="0052730E" w:rsidRPr="00C21991">
        <w:t xml:space="preserve">to the contact address </w:t>
      </w:r>
      <w:r w:rsidR="00116972" w:rsidRPr="00C21991">
        <w:t xml:space="preserve">of the UE or to the registration flow and the associated contact address (if the multiple registration mechanism is used), as </w:t>
      </w:r>
      <w:r w:rsidR="0052730E" w:rsidRPr="00C21991">
        <w:t xml:space="preserve">specified in the Contact header </w:t>
      </w:r>
      <w:r w:rsidR="00001556" w:rsidRPr="00C21991">
        <w:t>field</w:t>
      </w:r>
      <w:r w:rsidR="00116972" w:rsidRPr="00C21991">
        <w:t>,</w:t>
      </w:r>
      <w:r w:rsidR="00001556" w:rsidRPr="00C21991">
        <w:t xml:space="preserve"> </w:t>
      </w:r>
      <w:r w:rsidR="00897956" w:rsidRPr="00C21991">
        <w:t xml:space="preserve">for the duration indicated in the </w:t>
      </w:r>
      <w:r w:rsidR="004D34D8" w:rsidRPr="00C21991">
        <w:t>registration expiration interval value</w:t>
      </w:r>
      <w:r w:rsidR="00897956" w:rsidRPr="00C21991">
        <w:t>.</w:t>
      </w:r>
    </w:p>
    <w:p w14:paraId="585F4161" w14:textId="77777777" w:rsidR="00897956" w:rsidRPr="00C21991" w:rsidRDefault="00897956" w:rsidP="005D46C4">
      <w:pPr>
        <w:pStyle w:val="Heading5"/>
      </w:pPr>
      <w:bookmarkStart w:id="679" w:name="_CR5_4_1_2_3"/>
      <w:bookmarkStart w:id="680" w:name="_Toc210127432"/>
      <w:bookmarkEnd w:id="679"/>
      <w:r w:rsidRPr="00C21991">
        <w:t>5.4.1.2.3</w:t>
      </w:r>
      <w:r w:rsidRPr="00C21991">
        <w:tab/>
        <w:t>Abnormal cases</w:t>
      </w:r>
      <w:r w:rsidR="003E7845" w:rsidRPr="00C21991">
        <w:t xml:space="preserve"> - general</w:t>
      </w:r>
      <w:bookmarkEnd w:id="680"/>
    </w:p>
    <w:p w14:paraId="595C08EB" w14:textId="77777777" w:rsidR="00897956" w:rsidRPr="00C21991" w:rsidRDefault="00897956">
      <w:r w:rsidRPr="00C21991">
        <w:t>In the case that the expiration timer from the UE is too short to be accepted by the S-CSCF, the S-CSCF shall:</w:t>
      </w:r>
    </w:p>
    <w:p w14:paraId="3ACF01AD" w14:textId="77777777" w:rsidR="00897956" w:rsidRPr="00C21991" w:rsidRDefault="00897956">
      <w:pPr>
        <w:pStyle w:val="B1"/>
      </w:pPr>
      <w:r w:rsidRPr="00C21991">
        <w:t>-</w:t>
      </w:r>
      <w:r w:rsidRPr="00C21991">
        <w:tab/>
        <w:t xml:space="preserve">reject the REGISTER request with a 423 (Interval Too Brief) response, containing a Min-Expires header </w:t>
      </w:r>
      <w:r w:rsidR="00001556" w:rsidRPr="00C21991">
        <w:t xml:space="preserve">field </w:t>
      </w:r>
      <w:r w:rsidRPr="00C21991">
        <w:t>with the minimum registration time the S-CSCF will accept.</w:t>
      </w:r>
    </w:p>
    <w:p w14:paraId="32802FAD" w14:textId="77777777" w:rsidR="00897956" w:rsidRPr="00C21991" w:rsidRDefault="00897956">
      <w:r w:rsidRPr="00C21991">
        <w:t>On receiving a failure response to one of the third-party REGISTER requests, based on the information in the Filter Criteria the S-CSCF may:</w:t>
      </w:r>
    </w:p>
    <w:p w14:paraId="7AB1D3EA" w14:textId="77777777" w:rsidR="00897956" w:rsidRPr="00C21991" w:rsidRDefault="00897956">
      <w:pPr>
        <w:pStyle w:val="B1"/>
      </w:pPr>
      <w:r w:rsidRPr="00C21991">
        <w:t>-</w:t>
      </w:r>
      <w:r w:rsidRPr="00C21991">
        <w:tab/>
        <w:t>abort sending third-party REGISTER requests; and</w:t>
      </w:r>
    </w:p>
    <w:p w14:paraId="131BB092" w14:textId="77777777" w:rsidR="000B46B6" w:rsidRPr="00C21991" w:rsidRDefault="000045E9">
      <w:pPr>
        <w:pStyle w:val="B1"/>
      </w:pPr>
      <w:r w:rsidRPr="00C21991">
        <w:t>-</w:t>
      </w:r>
      <w:r w:rsidRPr="00C21991">
        <w:tab/>
      </w:r>
      <w:r w:rsidR="00897956" w:rsidRPr="00C21991">
        <w:t>initiate network-initiated deregistration procedure.</w:t>
      </w:r>
    </w:p>
    <w:p w14:paraId="28518E8F" w14:textId="77777777" w:rsidR="00897956" w:rsidRPr="00C21991" w:rsidRDefault="00897956">
      <w:r w:rsidRPr="00C21991">
        <w:t>If the Filter Criteria does not contain instruction to the S-CSCF regarding the failure of the contact to the AS, the S-CSCF shall not initiate network-initiated deregistration procedure.</w:t>
      </w:r>
    </w:p>
    <w:p w14:paraId="5BD6BC4B" w14:textId="77777777" w:rsidR="000B46B6" w:rsidRPr="00C21991" w:rsidRDefault="00897956">
      <w:r w:rsidRPr="00C21991">
        <w:t xml:space="preserve">In the case that the REGISTER request from the UE contains </w:t>
      </w:r>
      <w:r w:rsidR="003F3874" w:rsidRPr="00C21991">
        <w:t xml:space="preserve">multiple </w:t>
      </w:r>
      <w:r w:rsidRPr="00C21991">
        <w:t xml:space="preserve">SIP URIs </w:t>
      </w:r>
      <w:r w:rsidR="003F3874" w:rsidRPr="00C21991">
        <w:t xml:space="preserve">which are different addresses </w:t>
      </w:r>
      <w:r w:rsidRPr="00C21991">
        <w:t xml:space="preserve">as Contact header </w:t>
      </w:r>
      <w:r w:rsidR="00001556" w:rsidRPr="00C21991">
        <w:t xml:space="preserve">field </w:t>
      </w:r>
      <w:r w:rsidRPr="00C21991">
        <w:t>entries, the S-CSCF shall store:</w:t>
      </w:r>
    </w:p>
    <w:p w14:paraId="580279DD" w14:textId="77777777" w:rsidR="000B46B6" w:rsidRPr="00C21991" w:rsidRDefault="00897956">
      <w:pPr>
        <w:pStyle w:val="B1"/>
      </w:pPr>
      <w:r w:rsidRPr="00C21991">
        <w:t>-</w:t>
      </w:r>
      <w:r w:rsidRPr="00C21991">
        <w:tab/>
        <w:t xml:space="preserve">the entry in the Contact header </w:t>
      </w:r>
      <w:r w:rsidR="00001556" w:rsidRPr="00C21991">
        <w:t xml:space="preserve">field </w:t>
      </w:r>
      <w:r w:rsidRPr="00C21991">
        <w:t>with the highest</w:t>
      </w:r>
      <w:r w:rsidR="0039748A" w:rsidRPr="00C21991">
        <w:t xml:space="preserve"> value</w:t>
      </w:r>
      <w:r w:rsidR="001B281E" w:rsidRPr="00C21991">
        <w:t xml:space="preserve"> of the "q" header field parameter</w:t>
      </w:r>
      <w:r w:rsidRPr="00C21991">
        <w:t>; or</w:t>
      </w:r>
    </w:p>
    <w:p w14:paraId="7209ED59" w14:textId="77777777" w:rsidR="000B46B6" w:rsidRPr="00C21991" w:rsidRDefault="00897956">
      <w:pPr>
        <w:pStyle w:val="B1"/>
      </w:pPr>
      <w:r w:rsidRPr="00C21991">
        <w:t>-</w:t>
      </w:r>
      <w:r w:rsidRPr="00C21991">
        <w:tab/>
        <w:t>an entry decided by the S-CSCF based on local policy;</w:t>
      </w:r>
    </w:p>
    <w:p w14:paraId="01E355EA" w14:textId="77777777" w:rsidR="00897956" w:rsidRPr="00C21991" w:rsidRDefault="00897956">
      <w:r w:rsidRPr="00C21991">
        <w:t xml:space="preserve">and include </w:t>
      </w:r>
      <w:r w:rsidR="003F3874" w:rsidRPr="00C21991">
        <w:t xml:space="preserve">the stored entry </w:t>
      </w:r>
      <w:r w:rsidRPr="00C21991">
        <w:t>in the 200 (OK) response.</w:t>
      </w:r>
    </w:p>
    <w:p w14:paraId="096398C0" w14:textId="77777777" w:rsidR="003F3874" w:rsidRPr="00C21991" w:rsidRDefault="003F3874" w:rsidP="003F3874">
      <w:r w:rsidRPr="00C21991">
        <w:t xml:space="preserve">In the case that the REGISTER request from the UE contains multiple SIP URIs which are the same addresses with the same </w:t>
      </w:r>
      <w:r w:rsidR="001B281E" w:rsidRPr="00C21991">
        <w:t xml:space="preserve">value of the </w:t>
      </w:r>
      <w:r w:rsidRPr="00C21991">
        <w:t xml:space="preserve">"q" Contact header </w:t>
      </w:r>
      <w:r w:rsidR="00001556" w:rsidRPr="00C21991">
        <w:t xml:space="preserve">field </w:t>
      </w:r>
      <w:r w:rsidR="001B281E" w:rsidRPr="00C21991">
        <w:t>parameter</w:t>
      </w:r>
      <w:r w:rsidRPr="00C21991">
        <w:t>, the S-CSCF shall not store multiple entries with the same "q" value but store one of the entries with the same "q" value based on local policy along with any entries that have different "q" values and include only the stored entries in the 200 (OK) response.</w:t>
      </w:r>
    </w:p>
    <w:p w14:paraId="4CE7ADB5" w14:textId="77777777" w:rsidR="003F3874" w:rsidRPr="00C21991" w:rsidRDefault="003F3874" w:rsidP="003F3874">
      <w:pPr>
        <w:pStyle w:val="NO"/>
      </w:pPr>
      <w:r w:rsidRPr="00C21991">
        <w:t>NOTE 1:</w:t>
      </w:r>
      <w:r w:rsidRPr="00C21991">
        <w:tab/>
        <w:t xml:space="preserve">The UE can register multiple SIP URIs in the Contact header </w:t>
      </w:r>
      <w:r w:rsidR="00001556" w:rsidRPr="00C21991">
        <w:t xml:space="preserve">field </w:t>
      </w:r>
      <w:proofErr w:type="spellStart"/>
      <w:r w:rsidRPr="00C21991">
        <w:t>simultanously</w:t>
      </w:r>
      <w:proofErr w:type="spellEnd"/>
      <w:r w:rsidRPr="00C21991">
        <w:t>, provided they all contain the same IP address and port number. In this case the S-CSCF behaviour is as defined RFC</w:t>
      </w:r>
      <w:r w:rsidR="00656BFD" w:rsidRPr="00C21991">
        <w:t> </w:t>
      </w:r>
      <w:r w:rsidRPr="00C21991">
        <w:t>3261</w:t>
      </w:r>
      <w:r w:rsidR="00656BFD" w:rsidRPr="00C21991">
        <w:t> </w:t>
      </w:r>
      <w:r w:rsidRPr="00C21991">
        <w:t>[26] (</w:t>
      </w:r>
      <w:proofErr w:type="spellStart"/>
      <w:r w:rsidRPr="00C21991">
        <w:t>i.e</w:t>
      </w:r>
      <w:proofErr w:type="spellEnd"/>
      <w:r w:rsidRPr="00C21991">
        <w:t xml:space="preserve"> multiple Contact header </w:t>
      </w:r>
      <w:r w:rsidR="00001556" w:rsidRPr="00C21991">
        <w:t xml:space="preserve">field </w:t>
      </w:r>
      <w:r w:rsidRPr="00C21991">
        <w:t xml:space="preserve">entries are bound to the public user identity in the To header </w:t>
      </w:r>
      <w:r w:rsidR="00001556" w:rsidRPr="00C21991">
        <w:t xml:space="preserve">field </w:t>
      </w:r>
      <w:r w:rsidRPr="00C21991">
        <w:t>and are returned in the 200 (OK) response).</w:t>
      </w:r>
    </w:p>
    <w:p w14:paraId="6EFFCCD0" w14:textId="77777777" w:rsidR="00897956" w:rsidRPr="00C21991" w:rsidRDefault="00897956" w:rsidP="003F3874">
      <w:pPr>
        <w:pStyle w:val="NO"/>
      </w:pPr>
      <w:r w:rsidRPr="00C21991">
        <w:t>NOTE </w:t>
      </w:r>
      <w:r w:rsidR="003F3874" w:rsidRPr="00C21991">
        <w:t>2</w:t>
      </w:r>
      <w:r w:rsidRPr="00C21991">
        <w:t>:</w:t>
      </w:r>
      <w:r w:rsidRPr="00C21991">
        <w:tab/>
        <w:t>If the timer reg-await-auth expires, the S-CSCF will consider the authentication to have failed. If the public user identity was already registered, the S-CSCF will leave it registered, as described in 3GPP TS 33.203 [19].</w:t>
      </w:r>
    </w:p>
    <w:p w14:paraId="666130D6" w14:textId="77777777" w:rsidR="00652FA7" w:rsidRPr="00C21991" w:rsidRDefault="00652FA7" w:rsidP="00652FA7">
      <w:r w:rsidRPr="00C21991">
        <w:t>If the S-CSCF receives a new initial REGISTER request before the reg-await-auth timer expires, the S-CSCF shall:</w:t>
      </w:r>
    </w:p>
    <w:p w14:paraId="399B6386" w14:textId="77777777" w:rsidR="00652FA7" w:rsidRPr="00C21991" w:rsidRDefault="00652FA7" w:rsidP="00652FA7">
      <w:pPr>
        <w:pStyle w:val="B1"/>
      </w:pPr>
      <w:r w:rsidRPr="00C21991">
        <w:t>1)</w:t>
      </w:r>
      <w:r w:rsidRPr="00C21991">
        <w:tab/>
        <w:t>stop the reg-await-auth timer; and</w:t>
      </w:r>
    </w:p>
    <w:p w14:paraId="1945E718" w14:textId="77777777" w:rsidR="00652FA7" w:rsidRPr="00C21991" w:rsidRDefault="00652FA7" w:rsidP="00652FA7">
      <w:pPr>
        <w:pStyle w:val="B1"/>
      </w:pPr>
      <w:r w:rsidRPr="00C21991">
        <w:t>2)</w:t>
      </w:r>
      <w:r w:rsidRPr="00C21991">
        <w:tab/>
        <w:t>initiate the authentication procedures for initial registration as if there is no authentication currently ongoing for this user and send a 401 (Unauthorized) response containing a new challenge as described in subclause 5.4.1.</w:t>
      </w:r>
    </w:p>
    <w:p w14:paraId="29BF4E46" w14:textId="77777777" w:rsidR="00897956" w:rsidRPr="00C21991" w:rsidRDefault="00897956">
      <w:r w:rsidRPr="00C21991">
        <w:t xml:space="preserve">For any error response, the S-CSCF shall insert a P-Charging-Vector header </w:t>
      </w:r>
      <w:r w:rsidR="00314BC7" w:rsidRPr="00C21991">
        <w:t xml:space="preserve">field </w:t>
      </w:r>
      <w:r w:rsidRPr="00C21991">
        <w:t xml:space="preserve">containing the </w:t>
      </w:r>
      <w:r w:rsidR="00314BC7" w:rsidRPr="00C21991">
        <w:t>"</w:t>
      </w:r>
      <w:proofErr w:type="spellStart"/>
      <w:r w:rsidRPr="00C21991">
        <w:t>orig-ioi</w:t>
      </w:r>
      <w:proofErr w:type="spellEnd"/>
      <w:r w:rsidR="00314BC7" w:rsidRPr="00C21991">
        <w:t>" header field</w:t>
      </w:r>
      <w:r w:rsidRPr="00C21991">
        <w:t xml:space="preserve"> parameter, if received in the REGISTER request</w:t>
      </w:r>
      <w:r w:rsidR="00361EB1" w:rsidRPr="00C21991">
        <w:t>,</w:t>
      </w:r>
      <w:r w:rsidRPr="00C21991">
        <w:t xml:space="preserve"> a type 1 </w:t>
      </w:r>
      <w:r w:rsidR="00314BC7" w:rsidRPr="00C21991">
        <w:t>"</w:t>
      </w:r>
      <w:r w:rsidRPr="00C21991">
        <w:t>term-</w:t>
      </w:r>
      <w:proofErr w:type="spellStart"/>
      <w:r w:rsidRPr="00C21991">
        <w:t>ioi</w:t>
      </w:r>
      <w:proofErr w:type="spellEnd"/>
      <w:r w:rsidR="00314BC7" w:rsidRPr="00C21991">
        <w:t>" header field</w:t>
      </w:r>
      <w:r w:rsidRPr="00C21991">
        <w:t xml:space="preserve"> parameter</w:t>
      </w:r>
      <w:r w:rsidR="00361EB1" w:rsidRPr="00C21991">
        <w:rPr>
          <w:rFonts w:hint="eastAsia"/>
          <w:lang w:eastAsia="ja-JP"/>
        </w:rPr>
        <w:t xml:space="preserve"> and </w:t>
      </w:r>
      <w:r w:rsidR="00361EB1" w:rsidRPr="00C21991">
        <w:t>the "</w:t>
      </w:r>
      <w:proofErr w:type="spellStart"/>
      <w:r w:rsidR="00361EB1" w:rsidRPr="00C21991">
        <w:t>icid</w:t>
      </w:r>
      <w:proofErr w:type="spellEnd"/>
      <w:r w:rsidR="00361EB1" w:rsidRPr="00C21991">
        <w:t>-value" header field parameter</w:t>
      </w:r>
      <w:r w:rsidRPr="00C21991">
        <w:t xml:space="preserve">. The S-CSCF shall set the type 1 </w:t>
      </w:r>
      <w:r w:rsidR="00314BC7" w:rsidRPr="00C21991">
        <w:t>"</w:t>
      </w:r>
      <w:r w:rsidRPr="00C21991">
        <w:t>term-</w:t>
      </w:r>
      <w:proofErr w:type="spellStart"/>
      <w:r w:rsidRPr="00C21991">
        <w:t>ioi</w:t>
      </w:r>
      <w:proofErr w:type="spellEnd"/>
      <w:r w:rsidR="00314BC7" w:rsidRPr="00C21991">
        <w:t>" header field</w:t>
      </w:r>
      <w:r w:rsidRPr="00C21991">
        <w:t xml:space="preserve"> parameter to a value that identifies the sending network of the response</w:t>
      </w:r>
      <w:r w:rsidR="00361EB1" w:rsidRPr="00C21991">
        <w:t>,</w:t>
      </w:r>
      <w:r w:rsidRPr="00C21991">
        <w:t xml:space="preserve"> the </w:t>
      </w:r>
      <w:r w:rsidR="00314BC7" w:rsidRPr="00C21991">
        <w:t>"</w:t>
      </w:r>
      <w:proofErr w:type="spellStart"/>
      <w:r w:rsidRPr="00C21991">
        <w:t>orig-ioi</w:t>
      </w:r>
      <w:proofErr w:type="spellEnd"/>
      <w:r w:rsidR="00314BC7" w:rsidRPr="00C21991">
        <w:t>" header field</w:t>
      </w:r>
      <w:r w:rsidRPr="00C21991">
        <w:t xml:space="preserve"> parameter is set to the previously received value of </w:t>
      </w:r>
      <w:r w:rsidR="00314BC7" w:rsidRPr="00C21991">
        <w:t>"</w:t>
      </w:r>
      <w:proofErr w:type="spellStart"/>
      <w:r w:rsidRPr="00C21991">
        <w:t>orig-ioi</w:t>
      </w:r>
      <w:proofErr w:type="spellEnd"/>
      <w:r w:rsidR="00314BC7" w:rsidRPr="00C21991">
        <w:t>" header field</w:t>
      </w:r>
      <w:r w:rsidR="00361EB1" w:rsidRPr="00C21991">
        <w:rPr>
          <w:rFonts w:hint="eastAsia"/>
          <w:lang w:eastAsia="ja-JP"/>
        </w:rPr>
        <w:t xml:space="preserve"> and </w:t>
      </w:r>
      <w:r w:rsidR="00361EB1" w:rsidRPr="00C21991">
        <w:t>the "</w:t>
      </w:r>
      <w:proofErr w:type="spellStart"/>
      <w:r w:rsidR="00361EB1" w:rsidRPr="00C21991">
        <w:t>icid</w:t>
      </w:r>
      <w:proofErr w:type="spellEnd"/>
      <w:r w:rsidR="00361EB1" w:rsidRPr="00C21991">
        <w:t>-value" header field parameter is set to the previously received value of "</w:t>
      </w:r>
      <w:proofErr w:type="spellStart"/>
      <w:r w:rsidR="00361EB1" w:rsidRPr="00C21991">
        <w:t>icid</w:t>
      </w:r>
      <w:proofErr w:type="spellEnd"/>
      <w:r w:rsidR="00361EB1" w:rsidRPr="00C21991">
        <w:t>-value" header field parameter</w:t>
      </w:r>
      <w:r w:rsidR="00361EB1" w:rsidRPr="00C21991">
        <w:rPr>
          <w:rFonts w:hint="eastAsia"/>
          <w:lang w:eastAsia="ja-JP"/>
        </w:rPr>
        <w:t xml:space="preserve"> in the request</w:t>
      </w:r>
      <w:r w:rsidRPr="00C21991">
        <w:t>.</w:t>
      </w:r>
    </w:p>
    <w:p w14:paraId="2B2AA301" w14:textId="77777777" w:rsidR="00897956" w:rsidRPr="00C21991" w:rsidRDefault="00897956">
      <w:pPr>
        <w:pStyle w:val="NO"/>
      </w:pPr>
      <w:r w:rsidRPr="00C21991">
        <w:t>NOTE </w:t>
      </w:r>
      <w:r w:rsidR="00DD5ED8" w:rsidRPr="00C21991">
        <w:t>3</w:t>
      </w:r>
      <w:r w:rsidRPr="00C21991">
        <w:t>:</w:t>
      </w:r>
      <w:r w:rsidRPr="00C21991">
        <w:tab/>
        <w:t xml:space="preserve">Any previously received </w:t>
      </w:r>
      <w:r w:rsidR="00314BC7" w:rsidRPr="00C21991">
        <w:t>"</w:t>
      </w:r>
      <w:proofErr w:type="spellStart"/>
      <w:r w:rsidRPr="00C21991">
        <w:t>orig-ioi</w:t>
      </w:r>
      <w:proofErr w:type="spellEnd"/>
      <w:r w:rsidR="00314BC7" w:rsidRPr="00C21991">
        <w:t>" header field</w:t>
      </w:r>
      <w:r w:rsidRPr="00C21991">
        <w:t xml:space="preserve"> parameter will be a type 1 </w:t>
      </w:r>
      <w:r w:rsidR="00314BC7" w:rsidRPr="00C21991">
        <w:t>IOI</w:t>
      </w:r>
      <w:r w:rsidRPr="00C21991">
        <w:t xml:space="preserve">. The type 1 </w:t>
      </w:r>
      <w:r w:rsidR="00314BC7" w:rsidRPr="00C21991">
        <w:t xml:space="preserve">IOI </w:t>
      </w:r>
      <w:r w:rsidRPr="00C21991">
        <w:t>identifies the visited network of the registered user.</w:t>
      </w:r>
    </w:p>
    <w:p w14:paraId="1DBC3375" w14:textId="77777777" w:rsidR="006C11C4" w:rsidRPr="00C21991" w:rsidRDefault="006C11C4" w:rsidP="006C11C4">
      <w:r w:rsidRPr="00C21991">
        <w:t xml:space="preserve">If the Contact header field in the REGISTER request from the UE contains an invalid Contact </w:t>
      </w:r>
      <w:smartTag w:uri="urn:schemas-microsoft-com:office:smarttags" w:element="stockticker">
        <w:r w:rsidRPr="00C21991">
          <w:t>URI</w:t>
        </w:r>
      </w:smartTag>
      <w:r w:rsidRPr="00C21991">
        <w:t xml:space="preserve"> as defined in RFC 6140 [191] (e.g., the Contact </w:t>
      </w:r>
      <w:smartTag w:uri="urn:schemas-microsoft-com:office:smarttags" w:element="stockticker">
        <w:r w:rsidRPr="00C21991">
          <w:t>URI</w:t>
        </w:r>
      </w:smartTag>
      <w:r w:rsidRPr="00C21991">
        <w:t xml:space="preserve"> contains both a "</w:t>
      </w:r>
      <w:proofErr w:type="spellStart"/>
      <w:r w:rsidRPr="00C21991">
        <w:t>bnc</w:t>
      </w:r>
      <w:proofErr w:type="spellEnd"/>
      <w:r w:rsidRPr="00C21991">
        <w:t xml:space="preserve">" and "user" </w:t>
      </w:r>
      <w:smartTag w:uri="urn:schemas-microsoft-com:office:smarttags" w:element="stockticker">
        <w:r w:rsidRPr="00C21991">
          <w:t>URI</w:t>
        </w:r>
      </w:smartTag>
      <w:r w:rsidRPr="00C21991">
        <w:t xml:space="preserve"> parameter) then the S-CSCF shall reject the REGISTER request with a 400 (Bad Request) response.</w:t>
      </w:r>
    </w:p>
    <w:p w14:paraId="580EDE07" w14:textId="77777777" w:rsidR="003E7845" w:rsidRPr="00C21991" w:rsidRDefault="003E7845" w:rsidP="005D46C4">
      <w:pPr>
        <w:pStyle w:val="Heading5"/>
      </w:pPr>
      <w:bookmarkStart w:id="681" w:name="_CR5_4_1_2_3A"/>
      <w:bookmarkStart w:id="682" w:name="_Toc210127433"/>
      <w:bookmarkEnd w:id="681"/>
      <w:r w:rsidRPr="00C21991">
        <w:t>5.4.1.2.3A</w:t>
      </w:r>
      <w:r w:rsidRPr="00C21991">
        <w:tab/>
        <w:t>Abnormal cases – IMS AKA as security mechanism</w:t>
      </w:r>
      <w:bookmarkEnd w:id="682"/>
    </w:p>
    <w:p w14:paraId="4D689A2B" w14:textId="77777777" w:rsidR="003E7845" w:rsidRPr="00C21991" w:rsidRDefault="003E7845" w:rsidP="003E7845">
      <w:r w:rsidRPr="00C21991">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C21991">
        <w:t xml:space="preserve">header field </w:t>
      </w:r>
      <w:r w:rsidRPr="00C21991">
        <w:t xml:space="preserve">parameter in the Authorization header </w:t>
      </w:r>
      <w:r w:rsidR="00314BC7" w:rsidRPr="00C21991">
        <w:t xml:space="preserve">field </w:t>
      </w:r>
      <w:r w:rsidRPr="00C21991">
        <w:t>set to "yes", the S-CSCF shall:</w:t>
      </w:r>
    </w:p>
    <w:p w14:paraId="40EF457A" w14:textId="77777777" w:rsidR="003E7845" w:rsidRPr="00C21991" w:rsidRDefault="003E7845" w:rsidP="003E7845">
      <w:pPr>
        <w:pStyle w:val="B1"/>
      </w:pPr>
      <w:r w:rsidRPr="00C21991">
        <w:t>-</w:t>
      </w:r>
      <w:r w:rsidRPr="00C21991">
        <w:tab/>
        <w:t>send a 403 (Forbidden) response to the UE. The S</w:t>
      </w:r>
      <w:r w:rsidRPr="00C21991">
        <w:noBreakHyphen/>
        <w:t>CSCF shall consider this authentication attempt as failed. The S-CSCF shall not update the registration state of the subscriber.</w:t>
      </w:r>
    </w:p>
    <w:p w14:paraId="36493BB4" w14:textId="77777777" w:rsidR="000B46B6" w:rsidRPr="00C21991" w:rsidRDefault="003E7845" w:rsidP="003E7845">
      <w:pPr>
        <w:pStyle w:val="NO"/>
      </w:pPr>
      <w:r w:rsidRPr="00C21991">
        <w:t>NOTE 1:</w:t>
      </w:r>
      <w:r w:rsidRPr="00C21991">
        <w:tab/>
        <w:t>If the UE was registered before, it stays registered until the registration expiration time expires.</w:t>
      </w:r>
    </w:p>
    <w:p w14:paraId="32842ED3" w14:textId="77777777" w:rsidR="003E7845" w:rsidRPr="00C21991" w:rsidRDefault="003E7845" w:rsidP="003E7845">
      <w:r w:rsidRPr="00C21991">
        <w:t xml:space="preserve">In the case that the REGISTER request from the UE containing an </w:t>
      </w:r>
      <w:r w:rsidR="00541756" w:rsidRPr="00C21991">
        <w:t>"</w:t>
      </w:r>
      <w:proofErr w:type="spellStart"/>
      <w:r w:rsidR="00541756" w:rsidRPr="00C21991">
        <w:t>auts</w:t>
      </w:r>
      <w:proofErr w:type="spellEnd"/>
      <w:r w:rsidR="00541756" w:rsidRPr="00C21991">
        <w:t>" Authorization header field parameter</w:t>
      </w:r>
      <w:r w:rsidRPr="00C21991">
        <w:t xml:space="preserve">, indicating that the SQN was deemed to be out of range by the UE), the S-CSCF will fetch new authentication vectors from the HSS. In order to indicate a resynchronisation, the S-CSCF shall include the </w:t>
      </w:r>
      <w:r w:rsidR="005A3D65" w:rsidRPr="00C21991">
        <w:t>value of the "</w:t>
      </w:r>
      <w:proofErr w:type="spellStart"/>
      <w:r w:rsidR="005A3D65" w:rsidRPr="00C21991">
        <w:t>auts</w:t>
      </w:r>
      <w:proofErr w:type="spellEnd"/>
      <w:r w:rsidR="005A3D65" w:rsidRPr="00C21991">
        <w:t xml:space="preserve">" header field parameter </w:t>
      </w:r>
      <w:r w:rsidRPr="00C21991">
        <w:t xml:space="preserve">received from the UE and the stored </w:t>
      </w:r>
      <w:smartTag w:uri="urn:schemas-microsoft-com:office:smarttags" w:element="stockticker">
        <w:r w:rsidRPr="00C21991">
          <w:t>RAND</w:t>
        </w:r>
      </w:smartTag>
      <w:r w:rsidRPr="00C21991">
        <w:t>, when fetching the new authentication vectors. On receipt of the new authentication vectors from the HSS, the S-CSCF shall either:</w:t>
      </w:r>
    </w:p>
    <w:p w14:paraId="1405249B" w14:textId="77777777" w:rsidR="003E7845" w:rsidRPr="00C21991" w:rsidRDefault="003E7845" w:rsidP="003E7845">
      <w:pPr>
        <w:pStyle w:val="B1"/>
      </w:pPr>
      <w:r w:rsidRPr="00C21991">
        <w:t>-</w:t>
      </w:r>
      <w:r w:rsidRPr="00C21991">
        <w:tab/>
        <w:t>send a 401 (Unauthorized) response to initiate a further authentication attempt, using these new vectors; or</w:t>
      </w:r>
    </w:p>
    <w:p w14:paraId="2459FA85" w14:textId="77777777" w:rsidR="003E7845" w:rsidRPr="00C21991" w:rsidRDefault="003E7845" w:rsidP="003E7845">
      <w:pPr>
        <w:pStyle w:val="B1"/>
        <w:rPr>
          <w:b/>
          <w:bCs/>
        </w:rPr>
      </w:pPr>
      <w:r w:rsidRPr="00C21991">
        <w:t>-</w:t>
      </w:r>
      <w:r w:rsidRPr="00C21991">
        <w:tab/>
        <w:t>respond with a 403 (Forbidden) response if the authentication attempt is to be abandoned. The S-CSCF shall not update the registration state of the subscriber.</w:t>
      </w:r>
    </w:p>
    <w:p w14:paraId="2AEC7A3D" w14:textId="77777777" w:rsidR="003E7845" w:rsidRPr="00C21991" w:rsidRDefault="003E7845" w:rsidP="003E7845">
      <w:pPr>
        <w:pStyle w:val="NO"/>
      </w:pPr>
      <w:r w:rsidRPr="00C21991">
        <w:t>NOTE </w:t>
      </w:r>
      <w:r w:rsidR="006C5481" w:rsidRPr="00C21991">
        <w:t>2</w:t>
      </w:r>
      <w:r w:rsidRPr="00C21991">
        <w:t>:</w:t>
      </w:r>
      <w:r w:rsidRPr="00C21991">
        <w:tab/>
        <w:t>If the UE was registered before, it stays registered until the registration expiration time expires.</w:t>
      </w:r>
    </w:p>
    <w:p w14:paraId="4D1A394C" w14:textId="77777777" w:rsidR="003E7845" w:rsidRPr="00C21991" w:rsidRDefault="003E7845" w:rsidP="003E7845">
      <w:pPr>
        <w:pStyle w:val="NO"/>
      </w:pPr>
      <w:r w:rsidRPr="00C21991">
        <w:t>NOTE </w:t>
      </w:r>
      <w:r w:rsidR="006C5481" w:rsidRPr="00C21991">
        <w:t>3</w:t>
      </w:r>
      <w:r w:rsidRPr="00C21991">
        <w:t>:</w:t>
      </w:r>
      <w:r w:rsidRPr="00C21991">
        <w:tab/>
        <w:t>Since the UE responds only to two consecutive invalid challenges, the S-CSCF will send a 401 (Unauthorized) response that contains a new challenge only twice.</w:t>
      </w:r>
    </w:p>
    <w:p w14:paraId="0214E8DD" w14:textId="77777777" w:rsidR="003E7845" w:rsidRPr="00C21991" w:rsidRDefault="003E7845" w:rsidP="003E7845">
      <w:pPr>
        <w:pStyle w:val="NO"/>
      </w:pPr>
      <w:r w:rsidRPr="00C21991">
        <w:t>NOTE </w:t>
      </w:r>
      <w:r w:rsidR="006C5481" w:rsidRPr="00C21991">
        <w:t>4</w:t>
      </w:r>
      <w:r w:rsidRPr="00C21991">
        <w:t>:</w:t>
      </w:r>
      <w:r w:rsidRPr="00C21991">
        <w:tab/>
        <w:t xml:space="preserve">In the case of an </w:t>
      </w:r>
      <w:r w:rsidR="005A3D65" w:rsidRPr="00C21991">
        <w:t>"</w:t>
      </w:r>
      <w:proofErr w:type="spellStart"/>
      <w:r w:rsidR="005A3D65" w:rsidRPr="00C21991">
        <w:t>auts</w:t>
      </w:r>
      <w:proofErr w:type="spellEnd"/>
      <w:r w:rsidR="005A3D65" w:rsidRPr="00C21991">
        <w:t xml:space="preserve">" Authorization header field parameter </w:t>
      </w:r>
      <w:r w:rsidRPr="00C21991">
        <w:t xml:space="preserve">being present in the REGISTER request, the </w:t>
      </w:r>
      <w:r w:rsidR="005A3D65" w:rsidRPr="00C21991">
        <w:t>"</w:t>
      </w:r>
      <w:r w:rsidRPr="00C21991">
        <w:t>response</w:t>
      </w:r>
      <w:r w:rsidR="005A3D65" w:rsidRPr="00C21991">
        <w:t>" Authorization header field parameter</w:t>
      </w:r>
      <w:r w:rsidRPr="00C21991">
        <w:t xml:space="preserve"> in the same REGISTER request will not be taken into account by the S-CSCF.</w:t>
      </w:r>
    </w:p>
    <w:p w14:paraId="77360800" w14:textId="77777777" w:rsidR="00964F23" w:rsidRPr="00C21991" w:rsidRDefault="00964F23" w:rsidP="00964F23">
      <w:r w:rsidRPr="00C21991">
        <w:t xml:space="preserve">In the case that the S-CSCF receives a REGISTER request with the "integrity-protected" </w:t>
      </w:r>
      <w:r w:rsidR="001B281E" w:rsidRPr="00C21991">
        <w:t xml:space="preserve">header field </w:t>
      </w:r>
      <w:r w:rsidRPr="00C21991">
        <w:t xml:space="preserve">parameter in the Authorization header </w:t>
      </w:r>
      <w:r w:rsidR="00314BC7" w:rsidRPr="00C21991">
        <w:t xml:space="preserve">field </w:t>
      </w:r>
      <w:r w:rsidRPr="00C21991">
        <w:t xml:space="preserve">set to "yes", for which the public user identity received in the To header </w:t>
      </w:r>
      <w:r w:rsidR="00314BC7" w:rsidRPr="00C21991">
        <w:t xml:space="preserve">field </w:t>
      </w:r>
      <w:r w:rsidRPr="00C21991">
        <w:t xml:space="preserve">and the private user identity received in the </w:t>
      </w:r>
      <w:r w:rsidR="005A3D65" w:rsidRPr="00C21991">
        <w:t xml:space="preserve">"username" </w:t>
      </w:r>
      <w:r w:rsidRPr="00C21991">
        <w:t xml:space="preserve">Authorization header </w:t>
      </w:r>
      <w:r w:rsidR="00314BC7" w:rsidRPr="00C21991">
        <w:t xml:space="preserve">field </w:t>
      </w:r>
      <w:r w:rsidR="005A3D65" w:rsidRPr="00C21991">
        <w:t xml:space="preserve">parameter </w:t>
      </w:r>
      <w:r w:rsidRPr="00C21991">
        <w:t xml:space="preserve">of the REGISTER request do not match to any registered user at this S-CSCF, </w:t>
      </w:r>
      <w:r w:rsidR="00021495" w:rsidRPr="00C21991">
        <w:t xml:space="preserve">if the S-CSCF supports </w:t>
      </w:r>
      <w:r w:rsidR="00835182" w:rsidRPr="00C21991">
        <w:t xml:space="preserve">S-CSCF </w:t>
      </w:r>
      <w:r w:rsidR="00021495" w:rsidRPr="00C21991">
        <w:t xml:space="preserve">restoration procedures, the S-CSCF shall behave as described in subclause 5.4.1.2.2, otherwise </w:t>
      </w:r>
      <w:r w:rsidRPr="00C21991">
        <w:t>the S-CSCF shall:</w:t>
      </w:r>
    </w:p>
    <w:p w14:paraId="6EDDDE29" w14:textId="77777777" w:rsidR="00964F23" w:rsidRPr="00C21991" w:rsidRDefault="00964F23" w:rsidP="00964F23">
      <w:pPr>
        <w:pStyle w:val="B1"/>
      </w:pPr>
      <w:r w:rsidRPr="00C21991">
        <w:t>-</w:t>
      </w:r>
      <w:r w:rsidRPr="00C21991">
        <w:tab/>
        <w:t xml:space="preserve">respond with a </w:t>
      </w:r>
      <w:r w:rsidRPr="00C21991">
        <w:rPr>
          <w:rFonts w:eastAsia="MS Mincho"/>
        </w:rPr>
        <w:t>500 (Server Internal Error)</w:t>
      </w:r>
      <w:r w:rsidRPr="00C21991">
        <w:t xml:space="preserve"> response to the UE.</w:t>
      </w:r>
    </w:p>
    <w:p w14:paraId="50A0CCE5" w14:textId="77777777" w:rsidR="00964F23" w:rsidRPr="00C21991" w:rsidRDefault="00964F23" w:rsidP="00964F23">
      <w:pPr>
        <w:pStyle w:val="NO"/>
      </w:pPr>
      <w:r w:rsidRPr="00C21991">
        <w:t>NOTE </w:t>
      </w:r>
      <w:r w:rsidR="006C5481" w:rsidRPr="00C21991">
        <w:t>5</w:t>
      </w:r>
      <w:r w:rsidRPr="00C21991">
        <w:t>:</w:t>
      </w:r>
      <w:r w:rsidRPr="00C21991">
        <w:tab/>
        <w:t>This error is not raised if there is a match on the private user identity, but no match on the public user identity.</w:t>
      </w:r>
    </w:p>
    <w:p w14:paraId="43E14CBA" w14:textId="77777777" w:rsidR="003E7845" w:rsidRPr="00C21991" w:rsidRDefault="003E7845" w:rsidP="005D46C4">
      <w:pPr>
        <w:pStyle w:val="Heading5"/>
      </w:pPr>
      <w:bookmarkStart w:id="683" w:name="_CR5_4_1_2_3B"/>
      <w:bookmarkStart w:id="684" w:name="_Toc210127434"/>
      <w:bookmarkEnd w:id="683"/>
      <w:r w:rsidRPr="00C21991">
        <w:t>5.4.1.2.3B</w:t>
      </w:r>
      <w:r w:rsidRPr="00C21991">
        <w:tab/>
        <w:t>Abnormal cases – SIP digest as security mechanism</w:t>
      </w:r>
      <w:bookmarkEnd w:id="684"/>
    </w:p>
    <w:p w14:paraId="354945C0" w14:textId="77777777" w:rsidR="003E7845" w:rsidRPr="00C21991" w:rsidRDefault="003E7845" w:rsidP="003E7845">
      <w:r w:rsidRPr="00C21991">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C21991">
        <w:t xml:space="preserve">header field </w:t>
      </w:r>
      <w:r w:rsidRPr="00C21991">
        <w:t xml:space="preserve">parameter in the Authorization header </w:t>
      </w:r>
      <w:r w:rsidR="00314BC7" w:rsidRPr="00C21991">
        <w:t xml:space="preserve">field </w:t>
      </w:r>
      <w:r w:rsidRPr="00C21991">
        <w:t>set to either "</w:t>
      </w:r>
      <w:proofErr w:type="spellStart"/>
      <w:r w:rsidRPr="00C21991">
        <w:t>tls</w:t>
      </w:r>
      <w:proofErr w:type="spellEnd"/>
      <w:r w:rsidRPr="00C21991">
        <w:t>-pending", "</w:t>
      </w:r>
      <w:proofErr w:type="spellStart"/>
      <w:r w:rsidRPr="00C21991">
        <w:t>tls</w:t>
      </w:r>
      <w:proofErr w:type="spellEnd"/>
      <w:r w:rsidRPr="00C21991">
        <w:t>-yes", "</w:t>
      </w:r>
      <w:proofErr w:type="spellStart"/>
      <w:r w:rsidRPr="00C21991">
        <w:t>ip</w:t>
      </w:r>
      <w:proofErr w:type="spellEnd"/>
      <w:r w:rsidRPr="00C21991">
        <w:t>-</w:t>
      </w:r>
      <w:proofErr w:type="spellStart"/>
      <w:r w:rsidRPr="00C21991">
        <w:t>assoc</w:t>
      </w:r>
      <w:proofErr w:type="spellEnd"/>
      <w:r w:rsidRPr="00C21991">
        <w:t>-pending", or "</w:t>
      </w:r>
      <w:proofErr w:type="spellStart"/>
      <w:r w:rsidRPr="00C21991">
        <w:t>ip</w:t>
      </w:r>
      <w:proofErr w:type="spellEnd"/>
      <w:r w:rsidRPr="00C21991">
        <w:t>-</w:t>
      </w:r>
      <w:proofErr w:type="spellStart"/>
      <w:r w:rsidRPr="00C21991">
        <w:t>assoc</w:t>
      </w:r>
      <w:proofErr w:type="spellEnd"/>
      <w:r w:rsidRPr="00C21991">
        <w:t>-yes", the S-CSCF shall do one of the following:</w:t>
      </w:r>
    </w:p>
    <w:p w14:paraId="5705A9D8" w14:textId="77777777" w:rsidR="003E7845" w:rsidRPr="00C21991" w:rsidRDefault="003E7845" w:rsidP="003E7845">
      <w:pPr>
        <w:pStyle w:val="B1"/>
      </w:pPr>
      <w:r w:rsidRPr="00C21991">
        <w:t>-</w:t>
      </w:r>
      <w:r w:rsidRPr="00C21991">
        <w:tab/>
        <w:t>send a 403 (Forbidden) response to the UE. The S CSCF shall consider this authentication attempt as failed. The S-CSCF shall not update the registration state of the subscriber; or</w:t>
      </w:r>
    </w:p>
    <w:p w14:paraId="0F51AE2C" w14:textId="77777777" w:rsidR="003E7845" w:rsidRPr="00C21991" w:rsidRDefault="003E7845" w:rsidP="003E7845">
      <w:pPr>
        <w:pStyle w:val="B1"/>
      </w:pPr>
      <w:r w:rsidRPr="00C21991">
        <w:t>-</w:t>
      </w:r>
      <w:r w:rsidRPr="00C21991">
        <w:tab/>
        <w:t>rechallenge the user by issuing a 401 (Unauthorized) response including a challenge as per the authentication procedures described in subclause 5.4.1.2.1B.</w:t>
      </w:r>
    </w:p>
    <w:p w14:paraId="4B937446" w14:textId="77777777" w:rsidR="003E7845" w:rsidRPr="00C21991" w:rsidRDefault="003E7845" w:rsidP="003E7845">
      <w:pPr>
        <w:pStyle w:val="NO"/>
      </w:pPr>
      <w:r w:rsidRPr="00C21991">
        <w:t>NOTE 1:</w:t>
      </w:r>
      <w:r w:rsidRPr="00C21991">
        <w:tab/>
        <w:t>If the UE was registered before, it stays registered until the registration expiration time expires.</w:t>
      </w:r>
    </w:p>
    <w:p w14:paraId="72E0744C" w14:textId="77777777" w:rsidR="003E7845" w:rsidRPr="00C21991" w:rsidRDefault="003E7845" w:rsidP="003E7845">
      <w:r w:rsidRPr="00C21991">
        <w:t xml:space="preserve">In the case that the REGISTER request from the UE contains an invalid </w:t>
      </w:r>
      <w:r w:rsidR="005A3D65" w:rsidRPr="00C21991">
        <w:t>"</w:t>
      </w:r>
      <w:r w:rsidRPr="00C21991">
        <w:t>nonce</w:t>
      </w:r>
      <w:r w:rsidR="005A3D65" w:rsidRPr="00C21991">
        <w:t>" Authorization header field parameter</w:t>
      </w:r>
      <w:r w:rsidRPr="00C21991">
        <w:t xml:space="preserve"> with a valid challenge response for that nonce (indicating that the client knows the correct username/password), or when the nonce-count value sent by the UE is not the expected value, the S-CSCF shall:</w:t>
      </w:r>
    </w:p>
    <w:p w14:paraId="27DA83C4" w14:textId="77777777" w:rsidR="003E7845" w:rsidRPr="00C21991" w:rsidRDefault="003E7845" w:rsidP="003E7845">
      <w:pPr>
        <w:pStyle w:val="B1"/>
      </w:pPr>
      <w:r w:rsidRPr="00C21991">
        <w:t>-</w:t>
      </w:r>
      <w:r w:rsidRPr="00C21991">
        <w:tab/>
        <w:t xml:space="preserve">send a 401 (Unauthorized) response to initiate a further authentication attempt with a fresh nonce and the </w:t>
      </w:r>
      <w:r w:rsidR="005A3D65" w:rsidRPr="00C21991">
        <w:t>"</w:t>
      </w:r>
      <w:r w:rsidRPr="00C21991">
        <w:t>stale</w:t>
      </w:r>
      <w:r w:rsidR="005A3D65" w:rsidRPr="00C21991">
        <w:t>" header field</w:t>
      </w:r>
      <w:r w:rsidRPr="00C21991">
        <w:t xml:space="preserve"> parameter set to </w:t>
      </w:r>
      <w:r w:rsidR="005A3D65" w:rsidRPr="00C21991">
        <w:t>"</w:t>
      </w:r>
      <w:r w:rsidRPr="00C21991">
        <w:t>true</w:t>
      </w:r>
      <w:r w:rsidR="005A3D65" w:rsidRPr="00C21991">
        <w:t xml:space="preserve">" in the </w:t>
      </w:r>
      <w:smartTag w:uri="urn:schemas-microsoft-com:office:smarttags" w:element="stockticker">
        <w:r w:rsidR="005A3D65" w:rsidRPr="00C21991">
          <w:t>WWW</w:t>
        </w:r>
      </w:smartTag>
      <w:r w:rsidR="005A3D65" w:rsidRPr="00C21991">
        <w:t>-Authenticate header field</w:t>
      </w:r>
      <w:r w:rsidRPr="00C21991">
        <w:t>.</w:t>
      </w:r>
    </w:p>
    <w:p w14:paraId="04FDCF4C" w14:textId="77777777" w:rsidR="003E7845" w:rsidRPr="00C21991" w:rsidRDefault="003E7845" w:rsidP="003E7845">
      <w:r w:rsidRPr="00C21991">
        <w:t xml:space="preserve">In the case that the S-CSCF receives a REGISTER request with the "integrity-protected" </w:t>
      </w:r>
      <w:r w:rsidR="001B281E" w:rsidRPr="00C21991">
        <w:t xml:space="preserve">header field </w:t>
      </w:r>
      <w:r w:rsidRPr="00C21991">
        <w:t xml:space="preserve">parameter in the Authorization header </w:t>
      </w:r>
      <w:r w:rsidR="00314BC7" w:rsidRPr="00C21991">
        <w:t xml:space="preserve">field </w:t>
      </w:r>
      <w:r w:rsidRPr="00C21991">
        <w:t>set to "</w:t>
      </w:r>
      <w:proofErr w:type="spellStart"/>
      <w:r w:rsidRPr="00C21991">
        <w:t>tls</w:t>
      </w:r>
      <w:proofErr w:type="spellEnd"/>
      <w:r w:rsidRPr="00C21991">
        <w:t>-pending", "</w:t>
      </w:r>
      <w:proofErr w:type="spellStart"/>
      <w:r w:rsidRPr="00C21991">
        <w:t>tls</w:t>
      </w:r>
      <w:proofErr w:type="spellEnd"/>
      <w:r w:rsidRPr="00C21991">
        <w:t>-yes", "</w:t>
      </w:r>
      <w:proofErr w:type="spellStart"/>
      <w:r w:rsidRPr="00C21991">
        <w:t>ip</w:t>
      </w:r>
      <w:proofErr w:type="spellEnd"/>
      <w:r w:rsidRPr="00C21991">
        <w:t>-</w:t>
      </w:r>
      <w:proofErr w:type="spellStart"/>
      <w:r w:rsidRPr="00C21991">
        <w:t>assoc</w:t>
      </w:r>
      <w:proofErr w:type="spellEnd"/>
      <w:r w:rsidRPr="00C21991">
        <w:t>-pending", or "</w:t>
      </w:r>
      <w:proofErr w:type="spellStart"/>
      <w:r w:rsidRPr="00C21991">
        <w:t>ip</w:t>
      </w:r>
      <w:proofErr w:type="spellEnd"/>
      <w:r w:rsidRPr="00C21991">
        <w:t>-</w:t>
      </w:r>
      <w:proofErr w:type="spellStart"/>
      <w:r w:rsidRPr="00C21991">
        <w:t>assoc</w:t>
      </w:r>
      <w:proofErr w:type="spellEnd"/>
      <w:r w:rsidRPr="00C21991">
        <w:t xml:space="preserve">-yes", for which the public user identity received in the To header </w:t>
      </w:r>
      <w:r w:rsidR="00314BC7" w:rsidRPr="00C21991">
        <w:t xml:space="preserve">field </w:t>
      </w:r>
      <w:r w:rsidRPr="00C21991">
        <w:t xml:space="preserve">and the private user identity received in the Authorization header </w:t>
      </w:r>
      <w:r w:rsidR="00314BC7" w:rsidRPr="00C21991">
        <w:t xml:space="preserve">field </w:t>
      </w:r>
      <w:r w:rsidRPr="00C21991">
        <w:t xml:space="preserve">of the REGISTER request do not match to any registered or initial registration pending user at this S-CSCF, </w:t>
      </w:r>
      <w:r w:rsidR="00021495" w:rsidRPr="00C21991">
        <w:t xml:space="preserve">if the S-CSCF supports </w:t>
      </w:r>
      <w:r w:rsidR="00CE2DB9" w:rsidRPr="00C21991">
        <w:t xml:space="preserve">S-CSCF </w:t>
      </w:r>
      <w:r w:rsidR="00021495" w:rsidRPr="00C21991">
        <w:t>restoration procedures, the S-CSCF shall behave as described in subclause</w:t>
      </w:r>
      <w:r w:rsidR="00C82ADD" w:rsidRPr="00C21991">
        <w:t> </w:t>
      </w:r>
      <w:r w:rsidR="00021495" w:rsidRPr="00C21991">
        <w:t xml:space="preserve">5.4.1.2.2A, otherwise </w:t>
      </w:r>
      <w:r w:rsidRPr="00C21991">
        <w:t>the S-CSCF shall:</w:t>
      </w:r>
    </w:p>
    <w:p w14:paraId="180648F7" w14:textId="77777777" w:rsidR="003E7845" w:rsidRPr="00C21991" w:rsidRDefault="003E7845" w:rsidP="003E7845">
      <w:pPr>
        <w:pStyle w:val="B1"/>
      </w:pPr>
      <w:r w:rsidRPr="00C21991">
        <w:t>-</w:t>
      </w:r>
      <w:r w:rsidRPr="00C21991">
        <w:tab/>
        <w:t>respond with a 500 (Server Internal Error) response to the UE.</w:t>
      </w:r>
    </w:p>
    <w:p w14:paraId="4429E19B" w14:textId="77777777" w:rsidR="003E7845" w:rsidRPr="00C21991" w:rsidRDefault="003E7845" w:rsidP="003E7845">
      <w:pPr>
        <w:pStyle w:val="NO"/>
      </w:pPr>
      <w:r w:rsidRPr="00C21991">
        <w:t>NOTE 2:</w:t>
      </w:r>
      <w:r w:rsidRPr="00C21991">
        <w:tab/>
        <w:t>This error is not raised if there is a match on the private user identity, but no match on the public user identity.</w:t>
      </w:r>
    </w:p>
    <w:p w14:paraId="15C0C1CA" w14:textId="77777777" w:rsidR="003E7845" w:rsidRPr="00C21991" w:rsidRDefault="003E7845" w:rsidP="005D46C4">
      <w:pPr>
        <w:pStyle w:val="Heading5"/>
      </w:pPr>
      <w:bookmarkStart w:id="685" w:name="_CR5_4_1_2_3C"/>
      <w:bookmarkStart w:id="686" w:name="_Toc210127435"/>
      <w:bookmarkEnd w:id="685"/>
      <w:r w:rsidRPr="00C21991">
        <w:t>5.4.1.2.3C</w:t>
      </w:r>
      <w:r w:rsidRPr="00C21991">
        <w:tab/>
        <w:t xml:space="preserve">Abnormal cases – SIP digest </w:t>
      </w:r>
      <w:r w:rsidR="00964F23" w:rsidRPr="00C21991">
        <w:t xml:space="preserve">with </w:t>
      </w:r>
      <w:smartTag w:uri="urn:schemas-microsoft-com:office:smarttags" w:element="stockticker">
        <w:r w:rsidR="00964F23" w:rsidRPr="00C21991">
          <w:t>TLS</w:t>
        </w:r>
      </w:smartTag>
      <w:r w:rsidR="00964F23" w:rsidRPr="00C21991">
        <w:t xml:space="preserve"> </w:t>
      </w:r>
      <w:r w:rsidRPr="00C21991">
        <w:t>as security mechanism</w:t>
      </w:r>
      <w:bookmarkEnd w:id="686"/>
    </w:p>
    <w:p w14:paraId="1ED72AFE" w14:textId="77777777" w:rsidR="003E7845" w:rsidRPr="00C21991" w:rsidRDefault="003E7845" w:rsidP="003E7845">
      <w:r w:rsidRPr="00C21991">
        <w:t>The procedures for subclause</w:t>
      </w:r>
      <w:r w:rsidR="0016207B" w:rsidRPr="00C21991">
        <w:t> </w:t>
      </w:r>
      <w:r w:rsidRPr="00C21991">
        <w:t>5.4.1.2.3B apply.</w:t>
      </w:r>
    </w:p>
    <w:p w14:paraId="3F990620" w14:textId="77777777" w:rsidR="004322FA" w:rsidRPr="00C21991" w:rsidRDefault="004322FA" w:rsidP="005D46C4">
      <w:pPr>
        <w:pStyle w:val="Heading5"/>
      </w:pPr>
      <w:bookmarkStart w:id="687" w:name="_CR5_4_1_2_3D"/>
      <w:bookmarkStart w:id="688" w:name="_Toc210127436"/>
      <w:bookmarkEnd w:id="687"/>
      <w:r w:rsidRPr="00C21991">
        <w:t>5.4.1.2.3D</w:t>
      </w:r>
      <w:r w:rsidRPr="00C21991">
        <w:tab/>
        <w:t>Abnormal cases – NASS-IMS bundled authentication as security mechanism</w:t>
      </w:r>
      <w:bookmarkEnd w:id="688"/>
    </w:p>
    <w:p w14:paraId="6C8CC7C6" w14:textId="77777777" w:rsidR="004322FA" w:rsidRPr="00C21991" w:rsidRDefault="004322FA" w:rsidP="004322FA">
      <w:r w:rsidRPr="00C21991">
        <w:t>There are no abnormal cases for NASS-IMS bundled authentication.</w:t>
      </w:r>
    </w:p>
    <w:p w14:paraId="6FD8E213" w14:textId="77777777" w:rsidR="008D798F" w:rsidRPr="00C21991" w:rsidRDefault="008D798F" w:rsidP="005D46C4">
      <w:pPr>
        <w:pStyle w:val="Heading5"/>
      </w:pPr>
      <w:bookmarkStart w:id="689" w:name="_CR5_4_1_2_3E"/>
      <w:bookmarkStart w:id="690" w:name="_Toc210127437"/>
      <w:bookmarkEnd w:id="689"/>
      <w:r w:rsidRPr="00C21991">
        <w:t>5.4.1.2.3E</w:t>
      </w:r>
      <w:r w:rsidRPr="00C21991">
        <w:tab/>
        <w:t>Abnormal cases – GPRS-IMS-Bundled authentication as security mechanism</w:t>
      </w:r>
      <w:bookmarkEnd w:id="690"/>
    </w:p>
    <w:p w14:paraId="6E65E983" w14:textId="77777777" w:rsidR="008D798F" w:rsidRPr="00C21991" w:rsidRDefault="008D798F" w:rsidP="008D798F">
      <w:r w:rsidRPr="00C21991">
        <w:t>There are no abnormal cases for GPRS-IMS-Bundled authentication.</w:t>
      </w:r>
    </w:p>
    <w:p w14:paraId="6932CE03" w14:textId="6509FE92" w:rsidR="008A4EEE" w:rsidRPr="00C21991" w:rsidRDefault="008A4EEE" w:rsidP="008A4EEE">
      <w:pPr>
        <w:pStyle w:val="Heading5"/>
        <w:rPr>
          <w:ins w:id="691" w:author="CR6760" w:date="2025-12-03T15:36:00Z"/>
        </w:rPr>
      </w:pPr>
      <w:bookmarkStart w:id="692" w:name="_CR5_4_1_3"/>
      <w:bookmarkStart w:id="693" w:name="_Toc123575457"/>
      <w:bookmarkStart w:id="694" w:name="_Toc132023764"/>
      <w:bookmarkStart w:id="695" w:name="_Toc210127438"/>
      <w:bookmarkStart w:id="696" w:name="_Toc106888736"/>
      <w:bookmarkStart w:id="697" w:name="clauseSCSCFuserdereg"/>
      <w:bookmarkEnd w:id="692"/>
      <w:ins w:id="698" w:author="CR6760" w:date="2025-12-03T15:36:00Z">
        <w:r w:rsidRPr="00C21991">
          <w:t>5.</w:t>
        </w:r>
        <w:r>
          <w:t>4</w:t>
        </w:r>
        <w:r w:rsidRPr="00C21991">
          <w:t>.1.</w:t>
        </w:r>
        <w:r>
          <w:t>2.</w:t>
        </w:r>
      </w:ins>
      <w:ins w:id="699" w:author="MCC" w:date="2025-12-03T15:36:00Z" w16du:dateUtc="2025-12-03T14:36:00Z">
        <w:r>
          <w:t>3F</w:t>
        </w:r>
      </w:ins>
      <w:ins w:id="700" w:author="CR6760" w:date="2025-12-03T15:36:00Z">
        <w:r w:rsidRPr="00C21991">
          <w:tab/>
          <w:t>Abnormal case</w:t>
        </w:r>
        <w:r>
          <w:t xml:space="preserve"> – HSS overload report</w:t>
        </w:r>
      </w:ins>
    </w:p>
    <w:p w14:paraId="5D164159" w14:textId="40298F83" w:rsidR="008A4EEE" w:rsidRPr="0072582E" w:rsidRDefault="008A4EEE" w:rsidP="008A4EEE">
      <w:pPr>
        <w:rPr>
          <w:ins w:id="701" w:author="CR6760" w:date="2025-12-03T15:36:00Z"/>
        </w:rPr>
      </w:pPr>
      <w:ins w:id="702" w:author="CR6760" w:date="2025-12-03T15:36:00Z">
        <w:r w:rsidRPr="0072582E">
          <w:t>Upon reception of a response from the HSS in authentication and notification procedures, and the response includes according to IETF</w:t>
        </w:r>
      </w:ins>
      <w:ins w:id="703" w:author="MCC" w:date="2025-12-03T15:38:00Z" w16du:dateUtc="2025-12-03T14:38:00Z">
        <w:r w:rsidR="00F7371A">
          <w:t> </w:t>
        </w:r>
      </w:ins>
      <w:ins w:id="704" w:author="CR6760" w:date="2025-12-03T15:36:00Z">
        <w:r w:rsidRPr="0072582E">
          <w:t>RFC</w:t>
        </w:r>
      </w:ins>
      <w:ins w:id="705" w:author="MCC" w:date="2025-12-03T15:38:00Z" w16du:dateUtc="2025-12-03T14:38:00Z">
        <w:r w:rsidR="00F7371A">
          <w:t> </w:t>
        </w:r>
      </w:ins>
      <w:ins w:id="706" w:author="CR6760" w:date="2025-12-03T15:36:00Z">
        <w:r w:rsidRPr="0072582E">
          <w:t>7683</w:t>
        </w:r>
      </w:ins>
      <w:ins w:id="707" w:author="MCC" w:date="2025-12-03T15:38:00Z" w16du:dateUtc="2025-12-03T14:38:00Z">
        <w:r w:rsidR="00F7371A">
          <w:t> </w:t>
        </w:r>
      </w:ins>
      <w:ins w:id="708" w:author="CR6760" w:date="2025-12-03T15:36:00Z">
        <w:r w:rsidRPr="0072582E">
          <w:t>[</w:t>
        </w:r>
      </w:ins>
      <w:ins w:id="709" w:author="MCC" w:date="2025-12-03T15:37:00Z" w16du:dateUtc="2025-12-03T14:37:00Z">
        <w:r>
          <w:t>306</w:t>
        </w:r>
      </w:ins>
      <w:ins w:id="710" w:author="CR6760" w:date="2025-12-03T15:36:00Z">
        <w:r w:rsidRPr="0072582E">
          <w:t>], an OC-OLR AVP that includes and an OC-Ext-Reg-Timer sub-AVP set to "TRUE" and the S-CSCF supports "Registration Timer Extension" according to 3GPP TS 29.228 [14], the S-CSCF may modify the content of Expires header in the response to an initial SIP REGISTER requests or reregistration SIP REGISTER requests and include the value of the extended registration timer in the Expires header. The value of the extended registration timer is implementation specific. The S-CSCF may continue to modify the Expires header in SIP REGISTER requests until the S-CSCF receives a new OC-OLR AVP with the OC-Ext-Reg-Timer sub-AVP set to "FALSE" is received.</w:t>
        </w:r>
      </w:ins>
    </w:p>
    <w:p w14:paraId="39D5E1A1" w14:textId="317120C7" w:rsidR="008A4EEE" w:rsidRPr="0072582E" w:rsidRDefault="008A4EEE" w:rsidP="008A4EEE">
      <w:pPr>
        <w:rPr>
          <w:ins w:id="711" w:author="CR6760" w:date="2025-12-03T15:36:00Z"/>
        </w:rPr>
      </w:pPr>
      <w:ins w:id="712" w:author="CR6760" w:date="2025-12-03T15:36:00Z">
        <w:r w:rsidRPr="0072582E">
          <w:t>If SBA service and SBI interface are used, the overload control information in 3gpp-Sbi-Oci HTTP Header contains the registration timer extension indication according to 3GPP TS 29.500 [</w:t>
        </w:r>
      </w:ins>
      <w:ins w:id="713" w:author="MCC" w:date="2025-12-03T15:37:00Z" w16du:dateUtc="2025-12-03T14:37:00Z">
        <w:r>
          <w:t>307</w:t>
        </w:r>
      </w:ins>
      <w:ins w:id="714" w:author="CR6760" w:date="2025-12-03T15:36:00Z">
        <w:r w:rsidRPr="0072582E">
          <w:t>].</w:t>
        </w:r>
      </w:ins>
    </w:p>
    <w:p w14:paraId="56BC351C" w14:textId="77777777" w:rsidR="00AF49DB" w:rsidRPr="00C21991" w:rsidRDefault="00AF49DB" w:rsidP="00AF49DB">
      <w:pPr>
        <w:pStyle w:val="Heading4"/>
      </w:pPr>
      <w:r w:rsidRPr="00C21991">
        <w:t>5.4.1.3</w:t>
      </w:r>
      <w:r w:rsidRPr="00C21991">
        <w:tab/>
        <w:t>Authentication and re-authentication</w:t>
      </w:r>
      <w:bookmarkEnd w:id="693"/>
      <w:bookmarkEnd w:id="694"/>
      <w:bookmarkEnd w:id="695"/>
    </w:p>
    <w:p w14:paraId="0D4E4A04" w14:textId="77777777" w:rsidR="00AF49DB" w:rsidRPr="00C21991" w:rsidRDefault="00AF49DB" w:rsidP="00AF49DB">
      <w:r w:rsidRPr="00C21991">
        <w:t>Authentication and re-authentication is performed by the registration procedures as described in subclause 5.4.1.2.</w:t>
      </w:r>
    </w:p>
    <w:p w14:paraId="0F7A42F0" w14:textId="77777777" w:rsidR="00897956" w:rsidRPr="00C21991" w:rsidRDefault="00897956" w:rsidP="005D46C4">
      <w:pPr>
        <w:pStyle w:val="Heading4"/>
      </w:pPr>
      <w:bookmarkStart w:id="715" w:name="_CR5_4_1_4"/>
      <w:bookmarkStart w:id="716" w:name="_Toc210127439"/>
      <w:bookmarkEnd w:id="696"/>
      <w:bookmarkEnd w:id="715"/>
      <w:r w:rsidRPr="00C21991">
        <w:t>5.4.1.4</w:t>
      </w:r>
      <w:bookmarkEnd w:id="697"/>
      <w:r w:rsidRPr="00C21991">
        <w:tab/>
        <w:t>User-initiated deregistration</w:t>
      </w:r>
      <w:bookmarkEnd w:id="716"/>
    </w:p>
    <w:p w14:paraId="6066AF9A" w14:textId="77777777" w:rsidR="00021495" w:rsidRPr="00C21991" w:rsidRDefault="00021495" w:rsidP="005D46C4">
      <w:pPr>
        <w:pStyle w:val="Heading5"/>
      </w:pPr>
      <w:bookmarkStart w:id="717" w:name="_CR5_4_1_4_1"/>
      <w:bookmarkStart w:id="718" w:name="_Toc210127440"/>
      <w:bookmarkEnd w:id="717"/>
      <w:r w:rsidRPr="00C21991">
        <w:t>5.4.1.4.1</w:t>
      </w:r>
      <w:r w:rsidRPr="00C21991">
        <w:tab/>
        <w:t>Normal cases</w:t>
      </w:r>
      <w:bookmarkEnd w:id="718"/>
    </w:p>
    <w:p w14:paraId="5E6B8C8C" w14:textId="77777777" w:rsidR="00897956" w:rsidRPr="00C21991" w:rsidRDefault="00897956">
      <w:r w:rsidRPr="00C21991">
        <w:t xml:space="preserve">When S-CSCF receives a REGISTER request with the </w:t>
      </w:r>
      <w:r w:rsidR="004D34D8" w:rsidRPr="00C21991">
        <w:t xml:space="preserve">registration expiration interval value </w:t>
      </w:r>
      <w:r w:rsidRPr="00C21991">
        <w:t>containing the value zero, the S-CSCF shall:</w:t>
      </w:r>
    </w:p>
    <w:p w14:paraId="5EFBBC63" w14:textId="77777777" w:rsidR="00AC6704" w:rsidRPr="00C21991" w:rsidRDefault="0042237C" w:rsidP="00AC6704">
      <w:pPr>
        <w:pStyle w:val="B1"/>
      </w:pPr>
      <w:r w:rsidRPr="00C21991">
        <w:t>1)</w:t>
      </w:r>
      <w:r w:rsidR="00AC6704" w:rsidRPr="00C21991">
        <w:tab/>
        <w:t xml:space="preserve">verify that the REGISTER </w:t>
      </w:r>
      <w:r w:rsidR="00C66544" w:rsidRPr="00C21991">
        <w:t xml:space="preserve">request </w:t>
      </w:r>
      <w:r w:rsidR="00AC6704" w:rsidRPr="00C21991">
        <w:t>is associated with an existing registered contact</w:t>
      </w:r>
      <w:r w:rsidR="00CA47A9" w:rsidRPr="00C21991">
        <w:t xml:space="preserve"> or an existing flow</w:t>
      </w:r>
      <w:r w:rsidR="0075690C" w:rsidRPr="00C21991">
        <w:t xml:space="preserve"> or, if the </w:t>
      </w:r>
      <w:r w:rsidR="00CE2DB9" w:rsidRPr="00C21991">
        <w:t xml:space="preserve">S-CSCF </w:t>
      </w:r>
      <w:r w:rsidR="0075690C" w:rsidRPr="00C21991">
        <w:t>restoration procedures are supported by this S-CSCF, attempt to restore a contact or flow from HSS associated with the REGISTER request</w:t>
      </w:r>
      <w:r w:rsidR="00AC6704" w:rsidRPr="00C21991">
        <w:t xml:space="preserve">. If </w:t>
      </w:r>
      <w:r w:rsidR="0075690C" w:rsidRPr="00C21991">
        <w:t xml:space="preserve">no associated contact or flow exists then the S-CSCF shall </w:t>
      </w:r>
      <w:r w:rsidR="00AC6704" w:rsidRPr="00C21991">
        <w:t>send a 481 (Call Leg/Transaction Does Not Exist) response to the UE and skip the remaining procedures in this subclause;</w:t>
      </w:r>
    </w:p>
    <w:p w14:paraId="7A770085" w14:textId="77777777" w:rsidR="00897956" w:rsidRPr="00C21991" w:rsidRDefault="0042237C">
      <w:pPr>
        <w:pStyle w:val="B1"/>
      </w:pPr>
      <w:r w:rsidRPr="00C21991">
        <w:t>2)</w:t>
      </w:r>
      <w:r w:rsidR="00897956" w:rsidRPr="00C21991">
        <w:tab/>
      </w:r>
      <w:r w:rsidR="003E7845" w:rsidRPr="00C21991">
        <w:t xml:space="preserve">if IMS AKA is in use as the security mechanism, </w:t>
      </w:r>
      <w:r w:rsidR="00897956" w:rsidRPr="00C21991">
        <w:t xml:space="preserve">check whether the "integrity-protected" </w:t>
      </w:r>
      <w:r w:rsidR="001B281E" w:rsidRPr="00C21991">
        <w:t xml:space="preserve">header field </w:t>
      </w:r>
      <w:r w:rsidR="00897956" w:rsidRPr="00C21991">
        <w:t xml:space="preserve">parameter in the Authorization header field set to "yes", indicating that the REGISTER request was received integrity protected. The S-CSCF shall only proceed with the following steps if the "integrity-protected" </w:t>
      </w:r>
      <w:r w:rsidR="001B281E" w:rsidRPr="00C21991">
        <w:t xml:space="preserve">header field </w:t>
      </w:r>
      <w:r w:rsidR="00897956" w:rsidRPr="00C21991">
        <w:t>parameter is set to "yes";</w:t>
      </w:r>
    </w:p>
    <w:p w14:paraId="425BF75C" w14:textId="77777777" w:rsidR="003E7845" w:rsidRPr="00C21991" w:rsidRDefault="0042237C" w:rsidP="003E7845">
      <w:pPr>
        <w:pStyle w:val="B1"/>
      </w:pPr>
      <w:r w:rsidRPr="00C21991">
        <w:t>3)</w:t>
      </w:r>
      <w:r w:rsidR="003E7845" w:rsidRPr="00C21991">
        <w:tab/>
        <w:t xml:space="preserve">if SIP digest </w:t>
      </w:r>
      <w:r w:rsidR="00964F23" w:rsidRPr="00C21991">
        <w:t xml:space="preserve">without </w:t>
      </w:r>
      <w:smartTag w:uri="urn:schemas-microsoft-com:office:smarttags" w:element="stockticker">
        <w:r w:rsidR="00964F23" w:rsidRPr="00C21991">
          <w:t>TLS</w:t>
        </w:r>
      </w:smartTag>
      <w:r w:rsidR="00964F23" w:rsidRPr="00C21991">
        <w:t xml:space="preserve"> </w:t>
      </w:r>
      <w:r w:rsidR="003E7845" w:rsidRPr="00C21991">
        <w:t xml:space="preserve">or SIP digest with </w:t>
      </w:r>
      <w:smartTag w:uri="urn:schemas-microsoft-com:office:smarttags" w:element="stockticker">
        <w:r w:rsidR="003E7845" w:rsidRPr="00C21991">
          <w:t>TLS</w:t>
        </w:r>
      </w:smartTag>
      <w:r w:rsidR="003E7845" w:rsidRPr="00C21991">
        <w:t xml:space="preserve"> is in use as a security mechanism, check whether the "integrity-protected" </w:t>
      </w:r>
      <w:r w:rsidR="00BE5826" w:rsidRPr="00C21991">
        <w:t xml:space="preserve">header field </w:t>
      </w:r>
      <w:r w:rsidR="003E7845" w:rsidRPr="00C21991">
        <w:t>parameter in the Authorization header field set to "</w:t>
      </w:r>
      <w:proofErr w:type="spellStart"/>
      <w:r w:rsidR="003E7845" w:rsidRPr="00C21991">
        <w:t>tls</w:t>
      </w:r>
      <w:proofErr w:type="spellEnd"/>
      <w:r w:rsidR="003E7845" w:rsidRPr="00C21991">
        <w:t>-yes"</w:t>
      </w:r>
      <w:r w:rsidR="00964F23" w:rsidRPr="00C21991">
        <w:t xml:space="preserve"> or "</w:t>
      </w:r>
      <w:proofErr w:type="spellStart"/>
      <w:r w:rsidR="00964F23" w:rsidRPr="00C21991">
        <w:t>ip</w:t>
      </w:r>
      <w:proofErr w:type="spellEnd"/>
      <w:r w:rsidR="00964F23" w:rsidRPr="00C21991">
        <w:t>-</w:t>
      </w:r>
      <w:proofErr w:type="spellStart"/>
      <w:r w:rsidR="00964F23" w:rsidRPr="00C21991">
        <w:t>assoc</w:t>
      </w:r>
      <w:proofErr w:type="spellEnd"/>
      <w:r w:rsidR="00964F23" w:rsidRPr="00C21991">
        <w:t>-yes"</w:t>
      </w:r>
      <w:r w:rsidR="003E7845" w:rsidRPr="00C21991">
        <w:t xml:space="preserve">, indicating that the REGISTER request was received </w:t>
      </w:r>
      <w:r w:rsidR="00964F23" w:rsidRPr="00C21991">
        <w:t>from a previously registered user</w:t>
      </w:r>
      <w:r w:rsidR="003E7845" w:rsidRPr="00C21991">
        <w:t xml:space="preserve">. If the "integrity-protected" </w:t>
      </w:r>
      <w:r w:rsidR="00BE5826" w:rsidRPr="00C21991">
        <w:t xml:space="preserve">header field </w:t>
      </w:r>
      <w:r w:rsidR="003E7845" w:rsidRPr="00C21991">
        <w:t xml:space="preserve">parameter </w:t>
      </w:r>
      <w:r w:rsidR="00964F23" w:rsidRPr="00C21991">
        <w:t>is set to "</w:t>
      </w:r>
      <w:proofErr w:type="spellStart"/>
      <w:r w:rsidR="00964F23" w:rsidRPr="00C21991">
        <w:t>tls</w:t>
      </w:r>
      <w:proofErr w:type="spellEnd"/>
      <w:r w:rsidR="00964F23" w:rsidRPr="00C21991">
        <w:t>-pending", "</w:t>
      </w:r>
      <w:proofErr w:type="spellStart"/>
      <w:r w:rsidR="00964F23" w:rsidRPr="00C21991">
        <w:t>ip</w:t>
      </w:r>
      <w:proofErr w:type="spellEnd"/>
      <w:r w:rsidR="00964F23" w:rsidRPr="00C21991">
        <w:t>-</w:t>
      </w:r>
      <w:proofErr w:type="spellStart"/>
      <w:r w:rsidR="00964F23" w:rsidRPr="00C21991">
        <w:t>assoc</w:t>
      </w:r>
      <w:proofErr w:type="spellEnd"/>
      <w:r w:rsidR="00964F23" w:rsidRPr="00C21991">
        <w:t xml:space="preserve">-pending" or </w:t>
      </w:r>
      <w:r w:rsidR="003E7845" w:rsidRPr="00C21991">
        <w:t>is not present the S-CSCF shall ensure authentication is performed as described in subclause 5.4.1.2.1 (and consequently subclause 5.4.1.2.</w:t>
      </w:r>
      <w:r w:rsidR="00964F23" w:rsidRPr="00C21991">
        <w:t>1B or 5.4.1.2.1C</w:t>
      </w:r>
      <w:r w:rsidR="003E7845" w:rsidRPr="00C21991">
        <w:t xml:space="preserve">) if local policy requires. The S-CSCF shall only proceed with the following steps if the "integrity-protected" </w:t>
      </w:r>
      <w:r w:rsidR="00BE5826" w:rsidRPr="00C21991">
        <w:t xml:space="preserve">header field </w:t>
      </w:r>
      <w:r w:rsidR="003E7845" w:rsidRPr="00C21991">
        <w:t>parameter is set to "</w:t>
      </w:r>
      <w:proofErr w:type="spellStart"/>
      <w:r w:rsidR="003E7845" w:rsidRPr="00C21991">
        <w:t>tls</w:t>
      </w:r>
      <w:proofErr w:type="spellEnd"/>
      <w:r w:rsidR="003E7845" w:rsidRPr="00C21991">
        <w:t>-yes",</w:t>
      </w:r>
      <w:r w:rsidR="00964F23" w:rsidRPr="00C21991">
        <w:t xml:space="preserve"> "</w:t>
      </w:r>
      <w:proofErr w:type="spellStart"/>
      <w:r w:rsidR="00964F23" w:rsidRPr="00C21991">
        <w:t>ip</w:t>
      </w:r>
      <w:proofErr w:type="spellEnd"/>
      <w:r w:rsidR="00964F23" w:rsidRPr="00C21991">
        <w:t>-</w:t>
      </w:r>
      <w:proofErr w:type="spellStart"/>
      <w:r w:rsidR="00964F23" w:rsidRPr="00C21991">
        <w:t>assoc</w:t>
      </w:r>
      <w:proofErr w:type="spellEnd"/>
      <w:r w:rsidR="00964F23" w:rsidRPr="00C21991">
        <w:t>-yes",</w:t>
      </w:r>
      <w:r w:rsidR="003E7845" w:rsidRPr="00C21991">
        <w:t xml:space="preserve"> or the required authentication is successfully performed if required by local policy;</w:t>
      </w:r>
    </w:p>
    <w:p w14:paraId="5D2D66CD" w14:textId="77777777" w:rsidR="004322FA" w:rsidRPr="00C21991" w:rsidRDefault="0042237C" w:rsidP="004322FA">
      <w:pPr>
        <w:pStyle w:val="B1"/>
      </w:pPr>
      <w:r w:rsidRPr="00C21991">
        <w:t>4)</w:t>
      </w:r>
      <w:r w:rsidR="004322FA" w:rsidRPr="00C21991">
        <w:tab/>
        <w:t xml:space="preserve">if NASS-IMS bundled authentication is in use as a security mechanism, only proceed with the following steps if the "integrity-protected" </w:t>
      </w:r>
      <w:r w:rsidR="00BE5826" w:rsidRPr="00C21991">
        <w:t xml:space="preserve">header field </w:t>
      </w:r>
      <w:r w:rsidR="004322FA" w:rsidRPr="00C21991">
        <w:t xml:space="preserve">parameter in the Authorization header field </w:t>
      </w:r>
      <w:r w:rsidR="004322FA" w:rsidRPr="00C21991">
        <w:rPr>
          <w:rFonts w:hint="eastAsia"/>
        </w:rPr>
        <w:t>does not exist</w:t>
      </w:r>
      <w:r w:rsidR="004322FA" w:rsidRPr="00C21991">
        <w:t xml:space="preserve"> or without an Authorization header</w:t>
      </w:r>
      <w:r w:rsidR="00174A5A" w:rsidRPr="00C21991">
        <w:t xml:space="preserve"> field</w:t>
      </w:r>
      <w:r w:rsidR="004322FA" w:rsidRPr="00C21991">
        <w:rPr>
          <w:rFonts w:hint="eastAsia"/>
        </w:rPr>
        <w:t>,</w:t>
      </w:r>
      <w:r w:rsidR="004322FA" w:rsidRPr="00C21991">
        <w:t xml:space="preserve"> </w:t>
      </w:r>
      <w:r w:rsidR="004322FA" w:rsidRPr="00C21991">
        <w:rPr>
          <w:rFonts w:hint="eastAsia"/>
        </w:rPr>
        <w:t xml:space="preserve">and </w:t>
      </w:r>
      <w:r w:rsidR="004322FA" w:rsidRPr="00C21991">
        <w:t xml:space="preserve">one or more Line-Identifiers previously received over the </w:t>
      </w:r>
      <w:proofErr w:type="spellStart"/>
      <w:r w:rsidR="004322FA" w:rsidRPr="00C21991">
        <w:t>Cx</w:t>
      </w:r>
      <w:proofErr w:type="spellEnd"/>
      <w:r w:rsidR="004322FA" w:rsidRPr="00C21991">
        <w:t xml:space="preserve"> interface, stored as a result of </w:t>
      </w:r>
      <w:r w:rsidR="000B5A0D" w:rsidRPr="00C21991">
        <w:t xml:space="preserve">an </w:t>
      </w:r>
      <w:r w:rsidR="004322FA" w:rsidRPr="00C21991">
        <w:t xml:space="preserve">Authentication procedure with the HSS, </w:t>
      </w:r>
      <w:r w:rsidR="000B5A0D" w:rsidRPr="00C21991">
        <w:t xml:space="preserve">as described in 3GPP TS 29.228 [14], </w:t>
      </w:r>
      <w:r w:rsidR="004322FA" w:rsidRPr="00C21991">
        <w:t>are available for the user</w:t>
      </w:r>
      <w:r w:rsidR="004322FA" w:rsidRPr="00C21991">
        <w:rPr>
          <w:rFonts w:hint="eastAsia"/>
        </w:rPr>
        <w:t>;</w:t>
      </w:r>
    </w:p>
    <w:p w14:paraId="31CDB345" w14:textId="77777777" w:rsidR="002C6274" w:rsidRPr="00C21991" w:rsidRDefault="002C6274" w:rsidP="002C6274">
      <w:pPr>
        <w:pStyle w:val="B1"/>
      </w:pPr>
      <w:r w:rsidRPr="00C21991">
        <w:t>4A)</w:t>
      </w:r>
      <w:r w:rsidRPr="00C21991">
        <w:tab/>
        <w:t>if the security mechanism as described in subclause</w:t>
      </w:r>
      <w:r w:rsidR="00175A05" w:rsidRPr="00C21991">
        <w:t> </w:t>
      </w:r>
      <w:r w:rsidRPr="00C21991">
        <w:t>5.4.1.2.2E is in use, check whether the "integrity-protected" header field parameter in the Authorization header field set to "auth-done". The S-CSCF shall only proceed with the following steps if the "integrity-protected" header field parameter is set to "auth-done";</w:t>
      </w:r>
    </w:p>
    <w:p w14:paraId="3B632E04" w14:textId="77777777" w:rsidR="00530D78" w:rsidRPr="00C21991" w:rsidRDefault="0042237C">
      <w:pPr>
        <w:pStyle w:val="B1"/>
      </w:pPr>
      <w:r w:rsidRPr="00C21991">
        <w:t>5)</w:t>
      </w:r>
      <w:r w:rsidR="00897956" w:rsidRPr="00C21991">
        <w:tab/>
        <w:t xml:space="preserve">release </w:t>
      </w:r>
      <w:r w:rsidR="00530D78" w:rsidRPr="00C21991">
        <w:t xml:space="preserve">all </w:t>
      </w:r>
      <w:r w:rsidR="007C0560" w:rsidRPr="00C21991">
        <w:t xml:space="preserve">INVITE </w:t>
      </w:r>
      <w:r w:rsidR="00530D78" w:rsidRPr="00C21991">
        <w:t xml:space="preserve">dialogs </w:t>
      </w:r>
      <w:r w:rsidR="00897956" w:rsidRPr="00C21991">
        <w:t xml:space="preserve">that </w:t>
      </w:r>
      <w:r w:rsidR="00530D78" w:rsidRPr="00C21991">
        <w:t xml:space="preserve">include </w:t>
      </w:r>
      <w:r w:rsidR="00897956" w:rsidRPr="00C21991">
        <w:t xml:space="preserve">this </w:t>
      </w:r>
      <w:r w:rsidR="00473E8E" w:rsidRPr="00C21991">
        <w:t xml:space="preserve">user's contact </w:t>
      </w:r>
      <w:r w:rsidR="002901C3" w:rsidRPr="00C21991">
        <w:t>addresses</w:t>
      </w:r>
      <w:r w:rsidR="00CA47A9" w:rsidRPr="00C21991">
        <w:t xml:space="preserve"> or the flows</w:t>
      </w:r>
      <w:r w:rsidR="002901C3" w:rsidRPr="00C21991">
        <w:t xml:space="preserve"> that are being deregistered</w:t>
      </w:r>
      <w:r w:rsidR="00897956" w:rsidRPr="00C21991">
        <w:t xml:space="preserve">, </w:t>
      </w:r>
      <w:r w:rsidR="002901C3" w:rsidRPr="00C21991">
        <w:t xml:space="preserve">and </w:t>
      </w:r>
      <w:r w:rsidR="00897956" w:rsidRPr="00C21991">
        <w:t xml:space="preserve">where </w:t>
      </w:r>
      <w:r w:rsidR="002901C3" w:rsidRPr="00C21991">
        <w:t xml:space="preserve">these </w:t>
      </w:r>
      <w:r w:rsidR="00530D78" w:rsidRPr="00C21991">
        <w:t xml:space="preserve">dialogs were </w:t>
      </w:r>
      <w:r w:rsidR="00897956" w:rsidRPr="00C21991">
        <w:t xml:space="preserve">initiated by </w:t>
      </w:r>
      <w:r w:rsidR="00473E8E" w:rsidRPr="00C21991">
        <w:t xml:space="preserve">or terminated towards </w:t>
      </w:r>
      <w:r w:rsidR="002901C3" w:rsidRPr="00C21991">
        <w:t xml:space="preserve">these contact addresses and the </w:t>
      </w:r>
      <w:r w:rsidR="00530D78" w:rsidRPr="00C21991">
        <w:t xml:space="preserve">same </w:t>
      </w:r>
      <w:r w:rsidR="00897956" w:rsidRPr="00C21991">
        <w:t xml:space="preserve">public user identity found </w:t>
      </w:r>
      <w:r w:rsidR="002901C3" w:rsidRPr="00C21991">
        <w:t xml:space="preserve">that was </w:t>
      </w:r>
      <w:r w:rsidR="00530D78" w:rsidRPr="00C21991">
        <w:t xml:space="preserve">To </w:t>
      </w:r>
      <w:r w:rsidR="00897956" w:rsidRPr="00C21991">
        <w:t xml:space="preserve">header field </w:t>
      </w:r>
      <w:r w:rsidR="00530D78" w:rsidRPr="00C21991">
        <w:t xml:space="preserve">that was received REGISTER request </w:t>
      </w:r>
      <w:r w:rsidR="00897956" w:rsidRPr="00C21991">
        <w:t>or with one of the implicitly registered public user identities by applying the steps listed in subclause 5.4.5.1.2</w:t>
      </w:r>
      <w:r w:rsidR="007C0560" w:rsidRPr="00C21991">
        <w:t>;</w:t>
      </w:r>
    </w:p>
    <w:p w14:paraId="66E92206" w14:textId="77777777" w:rsidR="000B46B6" w:rsidRPr="00C21991" w:rsidRDefault="0042237C" w:rsidP="00CA47A9">
      <w:pPr>
        <w:pStyle w:val="B1"/>
      </w:pPr>
      <w:r w:rsidRPr="00C21991">
        <w:t>6)</w:t>
      </w:r>
      <w:r w:rsidR="00CA47A9" w:rsidRPr="00C21991">
        <w:tab/>
        <w:t>examine the Contact header field in the REGISTER request, and:</w:t>
      </w:r>
    </w:p>
    <w:p w14:paraId="18CB2077" w14:textId="77777777" w:rsidR="00CA47A9" w:rsidRPr="00C21991" w:rsidRDefault="00CA47A9" w:rsidP="00CA47A9">
      <w:pPr>
        <w:pStyle w:val="B2"/>
      </w:pPr>
      <w:r w:rsidRPr="00C21991">
        <w:t>a)</w:t>
      </w:r>
      <w:r w:rsidRPr="00C21991">
        <w:tab/>
        <w:t>if the value "*" is not included in the Contact header field and:</w:t>
      </w:r>
    </w:p>
    <w:p w14:paraId="43A9385E" w14:textId="77777777" w:rsidR="00CA47A9" w:rsidRPr="00C21991" w:rsidRDefault="00CA47A9" w:rsidP="00CA47A9">
      <w:pPr>
        <w:pStyle w:val="B3"/>
      </w:pPr>
      <w:proofErr w:type="spellStart"/>
      <w:r w:rsidRPr="00C21991">
        <w:t>i</w:t>
      </w:r>
      <w:proofErr w:type="spellEnd"/>
      <w:r w:rsidRPr="00C21991">
        <w:t>)</w:t>
      </w:r>
      <w:r w:rsidRPr="00C21991">
        <w:tab/>
        <w:t>if the "reg-id" header field parameter is not included in the Contact header field, then:</w:t>
      </w:r>
    </w:p>
    <w:p w14:paraId="4DE43E65" w14:textId="77777777" w:rsidR="00897956" w:rsidRPr="00C21991" w:rsidRDefault="00897956" w:rsidP="00CA47A9">
      <w:pPr>
        <w:pStyle w:val="B4"/>
      </w:pPr>
      <w:r w:rsidRPr="00C21991">
        <w:t>-</w:t>
      </w:r>
      <w:r w:rsidRPr="00C21991">
        <w:tab/>
      </w:r>
      <w:r w:rsidR="002901C3" w:rsidRPr="00C21991">
        <w:t xml:space="preserve">remove the binding (i.e. </w:t>
      </w:r>
      <w:r w:rsidRPr="00C21991">
        <w:t>deregister</w:t>
      </w:r>
      <w:r w:rsidR="002901C3" w:rsidRPr="00C21991">
        <w:t>) between</w:t>
      </w:r>
      <w:r w:rsidRPr="00C21991">
        <w:t xml:space="preserve"> the public user identity found in the To header field together with the implicitly registered public user identities</w:t>
      </w:r>
      <w:r w:rsidR="002901C3" w:rsidRPr="00C21991">
        <w:t xml:space="preserve"> and the contact addresses specified in the REGISTER request</w:t>
      </w:r>
      <w:r w:rsidRPr="00C21991">
        <w:t xml:space="preserve">. </w:t>
      </w:r>
      <w:r w:rsidR="002901C3" w:rsidRPr="00C21991">
        <w:t xml:space="preserve">The </w:t>
      </w:r>
      <w:r w:rsidRPr="00C21991">
        <w:t xml:space="preserve">S-CSCF </w:t>
      </w:r>
      <w:r w:rsidR="002901C3" w:rsidRPr="00C21991">
        <w:t xml:space="preserve">shall </w:t>
      </w:r>
      <w:r w:rsidRPr="00C21991">
        <w:t>only remove the contact address</w:t>
      </w:r>
      <w:r w:rsidR="007A33FE" w:rsidRPr="00C21991">
        <w:t>es</w:t>
      </w:r>
      <w:r w:rsidRPr="00C21991">
        <w:t xml:space="preserve"> that </w:t>
      </w:r>
      <w:r w:rsidR="007A33FE" w:rsidRPr="00C21991">
        <w:t xml:space="preserve">were </w:t>
      </w:r>
      <w:r w:rsidRPr="00C21991">
        <w:t>registered by this UE;</w:t>
      </w:r>
    </w:p>
    <w:p w14:paraId="483A9723" w14:textId="77777777" w:rsidR="00CA47A9" w:rsidRPr="00C21991" w:rsidRDefault="00CA47A9" w:rsidP="00CA47A9">
      <w:pPr>
        <w:pStyle w:val="B3"/>
      </w:pPr>
      <w:r w:rsidRPr="00C21991">
        <w:t>ii)</w:t>
      </w:r>
      <w:r w:rsidRPr="00C21991">
        <w:tab/>
        <w:t>if the "reg-id" header field parameter and "+</w:t>
      </w:r>
      <w:proofErr w:type="spellStart"/>
      <w:r w:rsidRPr="00C21991">
        <w:t>sip.instance</w:t>
      </w:r>
      <w:proofErr w:type="spellEnd"/>
      <w:r w:rsidRPr="00C21991">
        <w:t>" header field parameter are included in the Contact header field, and the UE supports multiple registrations (i.e. the "outbound" option tag is included in the Supported header field), then:</w:t>
      </w:r>
    </w:p>
    <w:p w14:paraId="0AC4E984" w14:textId="77777777" w:rsidR="00CA47A9" w:rsidRPr="00C21991" w:rsidRDefault="00CA47A9" w:rsidP="00CA47A9">
      <w:pPr>
        <w:pStyle w:val="B4"/>
      </w:pPr>
      <w:r w:rsidRPr="00C21991">
        <w:t>-</w:t>
      </w:r>
      <w:r w:rsidRPr="00C21991">
        <w:tab/>
        <w:t>remove the binding (i.e. deregister) between the public user identity indicated in the To header field (together with the associated implicitly registered public user identities) and the flow identified by the "reg-id" header field parameter;</w:t>
      </w:r>
    </w:p>
    <w:p w14:paraId="3F3F3196" w14:textId="77777777" w:rsidR="00270E97" w:rsidRPr="00C21991" w:rsidRDefault="0042237C" w:rsidP="00CA47A9">
      <w:pPr>
        <w:pStyle w:val="B1"/>
      </w:pPr>
      <w:r w:rsidRPr="00C21991">
        <w:t>7)</w:t>
      </w:r>
      <w:r w:rsidR="008D38CD" w:rsidRPr="00C21991">
        <w:tab/>
        <w:t xml:space="preserve">if </w:t>
      </w:r>
      <w:r w:rsidR="00270E97" w:rsidRPr="00C21991">
        <w:t xml:space="preserve">the </w:t>
      </w:r>
      <w:r w:rsidR="008D38CD" w:rsidRPr="00C21991">
        <w:t xml:space="preserve">S-CSCF receives </w:t>
      </w:r>
      <w:r w:rsidR="00270E97" w:rsidRPr="00C21991">
        <w:t xml:space="preserve">a REGISTER request with the value "*" in the Contact header </w:t>
      </w:r>
      <w:r w:rsidR="00174A5A" w:rsidRPr="00C21991">
        <w:t xml:space="preserve">field </w:t>
      </w:r>
      <w:r w:rsidR="00270E97" w:rsidRPr="00C21991">
        <w:t>and the value zero in the Expires header</w:t>
      </w:r>
      <w:r w:rsidR="00174A5A" w:rsidRPr="00C21991">
        <w:t xml:space="preserve"> field</w:t>
      </w:r>
      <w:r w:rsidR="00270E97" w:rsidRPr="00C21991">
        <w:t xml:space="preserve">, remove </w:t>
      </w:r>
      <w:r w:rsidR="008D38CD" w:rsidRPr="00C21991">
        <w:t xml:space="preserve">all </w:t>
      </w:r>
      <w:r w:rsidR="00270E97" w:rsidRPr="00C21991">
        <w:t xml:space="preserve">contact </w:t>
      </w:r>
      <w:r w:rsidR="007A33FE" w:rsidRPr="00C21991">
        <w:t xml:space="preserve">addresses </w:t>
      </w:r>
      <w:r w:rsidR="00270E97" w:rsidRPr="00C21991">
        <w:t xml:space="preserve">that </w:t>
      </w:r>
      <w:r w:rsidR="007A33FE" w:rsidRPr="00C21991">
        <w:t xml:space="preserve">were </w:t>
      </w:r>
      <w:r w:rsidR="008D38CD" w:rsidRPr="00C21991">
        <w:t xml:space="preserve">bound to the public user identity found in the To header field and have been </w:t>
      </w:r>
      <w:r w:rsidR="00270E97" w:rsidRPr="00C21991">
        <w:t>registered by this UE identified with its private user identity</w:t>
      </w:r>
      <w:r w:rsidR="008D38CD" w:rsidRPr="00C21991">
        <w:t>;</w:t>
      </w:r>
    </w:p>
    <w:p w14:paraId="765E3004" w14:textId="77777777" w:rsidR="00897956" w:rsidRPr="00C21991" w:rsidRDefault="0042237C">
      <w:pPr>
        <w:pStyle w:val="B1"/>
      </w:pPr>
      <w:r w:rsidRPr="00C21991">
        <w:t>8)</w:t>
      </w:r>
      <w:r w:rsidR="00897956" w:rsidRPr="00C21991">
        <w:tab/>
        <w:t>for all service profiles in the implicit registration set send a third-party REGISTER request, as described in subclause 5.4.1.7, to each AS that matches the Filter Criteria of the service profile from the HSS for the REGISTER event;</w:t>
      </w:r>
    </w:p>
    <w:p w14:paraId="1664F235" w14:textId="77777777" w:rsidR="00F81A9F" w:rsidRPr="00C21991" w:rsidRDefault="0042237C">
      <w:pPr>
        <w:pStyle w:val="B1"/>
      </w:pPr>
      <w:r w:rsidRPr="00C21991">
        <w:t>9)</w:t>
      </w:r>
      <w:r w:rsidR="00897956" w:rsidRPr="00C21991">
        <w:tab/>
        <w:t xml:space="preserve">if this is a deregistration request for the only public user identity currently registered with its associated set of implicitly registered public user identities (i.e. no other is registered) and there are still active multimedia sessions that includes this </w:t>
      </w:r>
      <w:r w:rsidR="00473E8E" w:rsidRPr="00C21991">
        <w:t>user's registered contact address</w:t>
      </w:r>
      <w:r w:rsidR="00897956" w:rsidRPr="00C21991">
        <w:t xml:space="preserve">, where the session was initiated </w:t>
      </w:r>
      <w:r w:rsidR="00473E8E" w:rsidRPr="00C21991">
        <w:t xml:space="preserve">by or terminated towards the contact </w:t>
      </w:r>
      <w:r w:rsidR="00897956" w:rsidRPr="00C21991">
        <w:t xml:space="preserve">with the </w:t>
      </w:r>
      <w:r w:rsidR="00473E8E" w:rsidRPr="00C21991">
        <w:t xml:space="preserve">registered contact address for that </w:t>
      </w:r>
      <w:r w:rsidR="00897956" w:rsidRPr="00C21991">
        <w:t xml:space="preserve">public user identity </w:t>
      </w:r>
      <w:r w:rsidR="00473E8E" w:rsidRPr="00C21991">
        <w:t xml:space="preserve">which is </w:t>
      </w:r>
      <w:r w:rsidR="00897956" w:rsidRPr="00C21991">
        <w:t xml:space="preserve">currently registered or with one of the implicitly registered public user identities, release </w:t>
      </w:r>
      <w:r w:rsidR="00473E8E" w:rsidRPr="00C21991">
        <w:t xml:space="preserve">only </w:t>
      </w:r>
      <w:r w:rsidR="00897956" w:rsidRPr="00C21991">
        <w:t xml:space="preserve">each of these multimedia sessions </w:t>
      </w:r>
      <w:r w:rsidR="00473E8E" w:rsidRPr="00C21991">
        <w:t xml:space="preserve">associated with the registered contact address </w:t>
      </w:r>
      <w:r w:rsidR="00897956" w:rsidRPr="00C21991">
        <w:t>by applying the steps listed in subclause 5.4.5.1.2.</w:t>
      </w:r>
      <w:r w:rsidR="007F6731" w:rsidRPr="00C21991">
        <w:t xml:space="preserve"> </w:t>
      </w:r>
      <w:r w:rsidR="00174A5A" w:rsidRPr="00C21991">
        <w:t xml:space="preserve">The S-CSCF shall only release </w:t>
      </w:r>
      <w:r w:rsidR="007F6731" w:rsidRPr="00C21991">
        <w:t xml:space="preserve">dialogs associated to the multimedia sessions originated or terminated towards the registered </w:t>
      </w:r>
      <w:r w:rsidR="00473E8E" w:rsidRPr="00C21991">
        <w:t>user's contact address</w:t>
      </w:r>
      <w:r w:rsidR="00F81A9F" w:rsidRPr="00C21991">
        <w:t>; and</w:t>
      </w:r>
    </w:p>
    <w:p w14:paraId="39AC8C55" w14:textId="77777777" w:rsidR="00897956" w:rsidRPr="00C21991" w:rsidRDefault="0042237C">
      <w:pPr>
        <w:pStyle w:val="B1"/>
      </w:pPr>
      <w:r w:rsidRPr="00C21991">
        <w:t>10)</w:t>
      </w:r>
      <w:r w:rsidR="00F81A9F" w:rsidRPr="00C21991">
        <w:tab/>
        <w:t xml:space="preserve">send a 200 (OK) response to a REGISTER request that </w:t>
      </w:r>
      <w:r w:rsidR="00F81A9F" w:rsidRPr="00C21991">
        <w:rPr>
          <w:rFonts w:eastAsia="MS Mincho"/>
        </w:rPr>
        <w:t xml:space="preserve">contains a list of Contact header fields enumerating all contacts </w:t>
      </w:r>
      <w:r w:rsidR="00CA47A9" w:rsidRPr="00C21991">
        <w:rPr>
          <w:rFonts w:eastAsia="MS Mincho"/>
        </w:rPr>
        <w:t xml:space="preserve">and flows </w:t>
      </w:r>
      <w:r w:rsidR="00F81A9F" w:rsidRPr="00C21991">
        <w:rPr>
          <w:rFonts w:eastAsia="MS Mincho"/>
        </w:rPr>
        <w:t xml:space="preserve">that are currently registered, and all contacts that have been deregistered. For each </w:t>
      </w:r>
      <w:r w:rsidR="00F81A9F" w:rsidRPr="00C21991">
        <w:t xml:space="preserve">contact </w:t>
      </w:r>
      <w:r w:rsidR="00CA47A9" w:rsidRPr="00C21991">
        <w:t xml:space="preserve">address and the flow </w:t>
      </w:r>
      <w:r w:rsidR="00F81A9F" w:rsidRPr="00C21991">
        <w:t xml:space="preserve">that has been deregistered, the </w:t>
      </w:r>
      <w:r w:rsidR="00F81A9F" w:rsidRPr="00C21991">
        <w:rPr>
          <w:rFonts w:eastAsia="MS Mincho"/>
        </w:rPr>
        <w:t>Contact header field shall contain the contact</w:t>
      </w:r>
      <w:r w:rsidR="00F81A9F" w:rsidRPr="00C21991">
        <w:t xml:space="preserve"> address </w:t>
      </w:r>
      <w:r w:rsidR="00CA47A9" w:rsidRPr="00C21991">
        <w:t xml:space="preserve">and the "reg-id" header field parameter that identifies the flow, if a flow was deregistered, </w:t>
      </w:r>
      <w:r w:rsidR="00F81A9F" w:rsidRPr="00C21991">
        <w:t xml:space="preserve">and the associated information, and the </w:t>
      </w:r>
      <w:r w:rsidR="004D34D8" w:rsidRPr="00C21991">
        <w:t xml:space="preserve">registration expiration interval value </w:t>
      </w:r>
      <w:r w:rsidR="00F81A9F" w:rsidRPr="00C21991">
        <w:t>shall be set to zero</w:t>
      </w:r>
      <w:r w:rsidR="007F6731" w:rsidRPr="00C21991">
        <w:t>.</w:t>
      </w:r>
    </w:p>
    <w:p w14:paraId="2B9071BF" w14:textId="77777777" w:rsidR="00897956" w:rsidRPr="00C21991" w:rsidRDefault="00897956">
      <w:r w:rsidRPr="00C21991">
        <w:t xml:space="preserve">If all public user identities of the UE are deregistered, then the S-CSCF may consider the UE and P-CSCF subscriptions to the reg event package cancelled (i.e. as if the UE had sent a SUBSCRIBE request with an Expires header </w:t>
      </w:r>
      <w:r w:rsidR="00174A5A" w:rsidRPr="00C21991">
        <w:t xml:space="preserve">field </w:t>
      </w:r>
      <w:r w:rsidRPr="00C21991">
        <w:t>containing a value of zero).</w:t>
      </w:r>
    </w:p>
    <w:p w14:paraId="5F687032" w14:textId="77777777" w:rsidR="00897956" w:rsidRPr="00C21991" w:rsidRDefault="00897956">
      <w:r w:rsidRPr="00C21991">
        <w:t xml:space="preserve">If the Authorization header </w:t>
      </w:r>
      <w:r w:rsidR="00174A5A" w:rsidRPr="00C21991">
        <w:t xml:space="preserve">field </w:t>
      </w:r>
      <w:r w:rsidRPr="00C21991">
        <w:t xml:space="preserve">of the REGISTER request </w:t>
      </w:r>
      <w:r w:rsidR="0030310D" w:rsidRPr="00C21991">
        <w:t xml:space="preserve">contained an </w:t>
      </w:r>
      <w:r w:rsidRPr="00C21991">
        <w:t xml:space="preserve">"integrity-protected" </w:t>
      </w:r>
      <w:r w:rsidR="00BE5826" w:rsidRPr="00C21991">
        <w:t xml:space="preserve">header field </w:t>
      </w:r>
      <w:r w:rsidRPr="00C21991">
        <w:t>parameter set to the value "no", the S-CSCF shall apply the procedures described in subclause</w:t>
      </w:r>
      <w:r w:rsidR="0016207B" w:rsidRPr="00C21991">
        <w:t> </w:t>
      </w:r>
      <w:r w:rsidRPr="00C21991">
        <w:t>5.4.1.2.1.</w:t>
      </w:r>
    </w:p>
    <w:p w14:paraId="44A516C4" w14:textId="77777777" w:rsidR="00E214E8" w:rsidRPr="00C21991" w:rsidRDefault="00897956">
      <w:r w:rsidRPr="00C21991">
        <w:t xml:space="preserve">On completion of the above procedures in this subclause and of the </w:t>
      </w:r>
      <w:r w:rsidR="000B5A0D" w:rsidRPr="00C21991">
        <w:t xml:space="preserve">S-CSCF Registration/deregistration notification </w:t>
      </w:r>
      <w:r w:rsidRPr="00C21991">
        <w:t>procedure with the HSS, as described in 3GPP TS 29.228 [14], for one or more public user identities, the S-CSCF shall</w:t>
      </w:r>
      <w:r w:rsidR="00E214E8" w:rsidRPr="00C21991">
        <w:t>:</w:t>
      </w:r>
    </w:p>
    <w:p w14:paraId="0C672690" w14:textId="77777777" w:rsidR="00E214E8" w:rsidRPr="00C21991" w:rsidRDefault="00685EAD" w:rsidP="00E214E8">
      <w:pPr>
        <w:pStyle w:val="B1"/>
      </w:pPr>
      <w:r w:rsidRPr="00C21991">
        <w:t>1)</w:t>
      </w:r>
      <w:r w:rsidRPr="00C21991">
        <w:tab/>
      </w:r>
      <w:r w:rsidR="00897956" w:rsidRPr="00C21991">
        <w:t>update or remove those public user identities, their registration state and the associated service profiles from the local data</w:t>
      </w:r>
      <w:r w:rsidRPr="00C21991">
        <w:t>; and</w:t>
      </w:r>
    </w:p>
    <w:p w14:paraId="6C3F0F1E" w14:textId="77777777" w:rsidR="00685EAD" w:rsidRPr="00C21991" w:rsidRDefault="00685EAD" w:rsidP="00685EAD">
      <w:pPr>
        <w:pStyle w:val="B1"/>
        <w:rPr>
          <w:lang w:eastAsia="zh-CN"/>
        </w:rPr>
      </w:pPr>
      <w:r w:rsidRPr="00C21991">
        <w:rPr>
          <w:rFonts w:hint="eastAsia"/>
          <w:lang w:eastAsia="zh-CN"/>
        </w:rPr>
        <w:t>2)</w:t>
      </w:r>
      <w:r w:rsidRPr="00C21991">
        <w:rPr>
          <w:rFonts w:hint="eastAsia"/>
          <w:lang w:eastAsia="zh-CN"/>
        </w:rPr>
        <w:tab/>
        <w:t xml:space="preserve">if all </w:t>
      </w:r>
      <w:r w:rsidRPr="00C21991">
        <w:rPr>
          <w:lang w:eastAsia="zh-CN"/>
        </w:rPr>
        <w:t>the</w:t>
      </w:r>
      <w:r w:rsidRPr="00C21991">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4A33E390" w14:textId="77777777" w:rsidR="00897956" w:rsidRPr="00C21991" w:rsidRDefault="0075790D">
      <w:r w:rsidRPr="00C21991">
        <w:t>Based</w:t>
      </w:r>
      <w:r w:rsidR="00897956" w:rsidRPr="00C21991">
        <w:t xml:space="preserve"> on operators' policy the S-CSCF can request the HSS to either be kept or cleared as the S-CSCF allocated to this subscriber.</w:t>
      </w:r>
      <w:r w:rsidRPr="00C21991">
        <w:t xml:space="preserve"> If emergency contacts are still registered for this subscriber, the S-CSCF requests the HSS to be kept as the S-CSCF allocated to this subscriber.</w:t>
      </w:r>
    </w:p>
    <w:p w14:paraId="43ADFA48" w14:textId="77777777" w:rsidR="00021495" w:rsidRPr="00C21991" w:rsidRDefault="00021495" w:rsidP="005D46C4">
      <w:pPr>
        <w:pStyle w:val="Heading5"/>
      </w:pPr>
      <w:bookmarkStart w:id="719" w:name="_CR5_4_1_4_2"/>
      <w:bookmarkStart w:id="720" w:name="_Toc210127441"/>
      <w:bookmarkEnd w:id="719"/>
      <w:r w:rsidRPr="00C21991">
        <w:t>5.4.1.4.2</w:t>
      </w:r>
      <w:r w:rsidRPr="00C21991">
        <w:tab/>
        <w:t>Abnormal cases - IMS AKA as security mechanism</w:t>
      </w:r>
      <w:bookmarkEnd w:id="720"/>
    </w:p>
    <w:p w14:paraId="04677660" w14:textId="77777777" w:rsidR="00021495" w:rsidRPr="00C21991" w:rsidRDefault="00C82ADD" w:rsidP="00021495">
      <w:r w:rsidRPr="00C21991">
        <w:t xml:space="preserve">If </w:t>
      </w:r>
      <w:r w:rsidR="00021495" w:rsidRPr="00C21991">
        <w:t xml:space="preserve">case that the S-CSCF receives a REGISTER request with the "integrity-protected" </w:t>
      </w:r>
      <w:r w:rsidR="009F3226" w:rsidRPr="00C21991">
        <w:t xml:space="preserve">header field </w:t>
      </w:r>
      <w:r w:rsidR="00021495" w:rsidRPr="00C21991">
        <w:t>parameter in the Authorization header set to "yes"</w:t>
      </w:r>
      <w:r w:rsidR="004F6410" w:rsidRPr="00C21991">
        <w:t xml:space="preserve"> or to "</w:t>
      </w:r>
      <w:proofErr w:type="spellStart"/>
      <w:r w:rsidR="004F6410" w:rsidRPr="00C21991">
        <w:t>tls</w:t>
      </w:r>
      <w:proofErr w:type="spellEnd"/>
      <w:r w:rsidR="004F6410" w:rsidRPr="00C21991">
        <w:t>-connected"</w:t>
      </w:r>
      <w:r w:rsidR="00021495" w:rsidRPr="00C21991">
        <w:t xml:space="preserve">, for which the public user identity received in the To header and the private user identity received in the Authorization header of the REGISTER request do not match to any registered user at this S-CSCF, if the S-CSCF supports </w:t>
      </w:r>
      <w:r w:rsidR="00CE2DB9" w:rsidRPr="00C21991">
        <w:t xml:space="preserve">S-CSCF </w:t>
      </w:r>
      <w:r w:rsidR="00021495" w:rsidRPr="00C21991">
        <w:t>restoration procedures as specified in 3GPP TS 23.380 [</w:t>
      </w:r>
      <w:r w:rsidR="00D1653C" w:rsidRPr="00C21991">
        <w:t>7D</w:t>
      </w:r>
      <w:r w:rsidR="00021495" w:rsidRPr="00C21991">
        <w:t xml:space="preserve">], the S-CSCF shall behave as described in </w:t>
      </w:r>
      <w:r w:rsidR="00F12F2F" w:rsidRPr="00C21991">
        <w:t>subclause </w:t>
      </w:r>
      <w:r w:rsidR="00021495" w:rsidRPr="00C21991">
        <w:t>5.4.1.4.1, otherwise the S-CSCF shall:</w:t>
      </w:r>
    </w:p>
    <w:p w14:paraId="1034E8AA" w14:textId="77777777" w:rsidR="00021495" w:rsidRPr="00C21991" w:rsidRDefault="00021495" w:rsidP="00021495">
      <w:pPr>
        <w:pStyle w:val="B1"/>
      </w:pPr>
      <w:r w:rsidRPr="00C21991">
        <w:t>-</w:t>
      </w:r>
      <w:r w:rsidRPr="00C21991">
        <w:tab/>
        <w:t xml:space="preserve">respond with a </w:t>
      </w:r>
      <w:r w:rsidRPr="00C21991">
        <w:rPr>
          <w:rFonts w:eastAsia="MS Mincho"/>
        </w:rPr>
        <w:t>500 (Server Internal Error)</w:t>
      </w:r>
      <w:r w:rsidRPr="00C21991">
        <w:t xml:space="preserve"> response to the UE.</w:t>
      </w:r>
    </w:p>
    <w:p w14:paraId="58CE868A" w14:textId="77777777" w:rsidR="00021495" w:rsidRPr="00C21991" w:rsidRDefault="00F12F2F" w:rsidP="00021495">
      <w:pPr>
        <w:pStyle w:val="NO"/>
      </w:pPr>
      <w:r w:rsidRPr="00C21991">
        <w:t>NOTE</w:t>
      </w:r>
      <w:r w:rsidR="00021495" w:rsidRPr="00C21991">
        <w:t>:</w:t>
      </w:r>
      <w:r w:rsidR="00021495" w:rsidRPr="00C21991">
        <w:tab/>
        <w:t>This error is not raised if there is a match on the private user identity, but no match on the public user identity.</w:t>
      </w:r>
    </w:p>
    <w:p w14:paraId="060C5299" w14:textId="77777777" w:rsidR="00021495" w:rsidRPr="00C21991" w:rsidRDefault="00021495" w:rsidP="005D46C4">
      <w:pPr>
        <w:pStyle w:val="Heading5"/>
      </w:pPr>
      <w:bookmarkStart w:id="721" w:name="_CR5_4_1_4_4"/>
      <w:bookmarkStart w:id="722" w:name="_Toc210127442"/>
      <w:bookmarkEnd w:id="721"/>
      <w:r w:rsidRPr="00C21991">
        <w:t>5.4.1.4.</w:t>
      </w:r>
      <w:r w:rsidR="004E071B" w:rsidRPr="00C21991">
        <w:t>4</w:t>
      </w:r>
      <w:r w:rsidRPr="00C21991">
        <w:tab/>
        <w:t xml:space="preserve">Abnormal cases – SIP digest with </w:t>
      </w:r>
      <w:smartTag w:uri="urn:schemas-microsoft-com:office:smarttags" w:element="stockticker">
        <w:r w:rsidRPr="00C21991">
          <w:t>TLS</w:t>
        </w:r>
      </w:smartTag>
      <w:r w:rsidRPr="00C21991">
        <w:t xml:space="preserve"> as security mechanism</w:t>
      </w:r>
      <w:bookmarkEnd w:id="722"/>
    </w:p>
    <w:p w14:paraId="21C971BB" w14:textId="77777777" w:rsidR="00021495" w:rsidRPr="00C21991" w:rsidRDefault="00021495" w:rsidP="00021495">
      <w:r w:rsidRPr="00C21991">
        <w:t>The procedures for subclause 5.4.1.4.</w:t>
      </w:r>
      <w:r w:rsidR="002D7D76" w:rsidRPr="00C21991">
        <w:t>2</w:t>
      </w:r>
      <w:r w:rsidRPr="00C21991">
        <w:t xml:space="preserve"> apply.</w:t>
      </w:r>
    </w:p>
    <w:p w14:paraId="481CC49C" w14:textId="77777777" w:rsidR="00021495" w:rsidRPr="00C21991" w:rsidRDefault="00021495" w:rsidP="005D46C4">
      <w:pPr>
        <w:pStyle w:val="Heading5"/>
      </w:pPr>
      <w:bookmarkStart w:id="723" w:name="_CR5_4_1_4_5"/>
      <w:bookmarkStart w:id="724" w:name="_Toc210127443"/>
      <w:bookmarkEnd w:id="723"/>
      <w:r w:rsidRPr="00C21991">
        <w:t>5.4.1.4.5</w:t>
      </w:r>
      <w:r w:rsidRPr="00C21991">
        <w:tab/>
        <w:t>Abnormal cases – NASS-IMS bundled authentication as security mechanism</w:t>
      </w:r>
      <w:bookmarkEnd w:id="724"/>
    </w:p>
    <w:p w14:paraId="12AF7EEC" w14:textId="77777777" w:rsidR="00021495" w:rsidRPr="00C21991" w:rsidRDefault="00021495" w:rsidP="00021495">
      <w:r w:rsidRPr="00C21991">
        <w:t>There are no abnormal cases for NASS-IMS bundled authentication.</w:t>
      </w:r>
    </w:p>
    <w:p w14:paraId="71A4ECF0" w14:textId="77777777" w:rsidR="00021495" w:rsidRPr="00C21991" w:rsidRDefault="00021495" w:rsidP="005D46C4">
      <w:pPr>
        <w:pStyle w:val="Heading5"/>
      </w:pPr>
      <w:bookmarkStart w:id="725" w:name="_CR5_4_1_4_6"/>
      <w:bookmarkStart w:id="726" w:name="_Toc210127444"/>
      <w:bookmarkEnd w:id="725"/>
      <w:r w:rsidRPr="00C21991">
        <w:t>5.4.1.4.6</w:t>
      </w:r>
      <w:r w:rsidRPr="00C21991">
        <w:tab/>
        <w:t>Abnormal cases – GPRS-IMS-Bundled authentication as security mechanism</w:t>
      </w:r>
      <w:bookmarkEnd w:id="726"/>
    </w:p>
    <w:p w14:paraId="5F229EC8" w14:textId="77777777" w:rsidR="00021495" w:rsidRPr="00C21991" w:rsidRDefault="00021495" w:rsidP="00021495">
      <w:r w:rsidRPr="00C21991">
        <w:t>There are no abnormal cases for GPRS-IMS-Bundled authentication.</w:t>
      </w:r>
    </w:p>
    <w:p w14:paraId="4E325890" w14:textId="77777777" w:rsidR="00897956" w:rsidRPr="00C21991" w:rsidRDefault="00897956" w:rsidP="005D46C4">
      <w:pPr>
        <w:pStyle w:val="Heading4"/>
      </w:pPr>
      <w:bookmarkStart w:id="727" w:name="_CR5_4_1_5"/>
      <w:bookmarkStart w:id="728" w:name="_Toc210127445"/>
      <w:bookmarkEnd w:id="727"/>
      <w:r w:rsidRPr="00C21991">
        <w:t>5.4.1.5</w:t>
      </w:r>
      <w:r w:rsidRPr="00C21991">
        <w:tab/>
        <w:t>Network-initiated deregistration</w:t>
      </w:r>
      <w:bookmarkEnd w:id="728"/>
    </w:p>
    <w:p w14:paraId="7C7C7A74" w14:textId="77777777" w:rsidR="000B46B6" w:rsidRPr="00C21991" w:rsidRDefault="00897956">
      <w:pPr>
        <w:pStyle w:val="NO"/>
      </w:pPr>
      <w:r w:rsidRPr="00C21991">
        <w:t>NOTE 1:</w:t>
      </w:r>
      <w:r w:rsidRPr="00C21991">
        <w:rPr>
          <w:lang w:eastAsia="de-DE"/>
        </w:rPr>
        <w:tab/>
        <w:t>A</w:t>
      </w:r>
      <w:r w:rsidRPr="00C21991">
        <w:t xml:space="preserve"> network-initiated deregistration event that occurs at the S-CSCF </w:t>
      </w:r>
      <w:r w:rsidR="00997E97" w:rsidRPr="00C21991">
        <w:t xml:space="preserve">can </w:t>
      </w:r>
      <w:r w:rsidRPr="00C21991">
        <w:t xml:space="preserve">be received from the HSS or </w:t>
      </w:r>
      <w:r w:rsidR="00997E97" w:rsidRPr="00C21991">
        <w:t xml:space="preserve">can </w:t>
      </w:r>
      <w:r w:rsidRPr="00C21991">
        <w:t>be an internal event in the S-CSCF.</w:t>
      </w:r>
    </w:p>
    <w:p w14:paraId="4E72B4CB" w14:textId="77777777" w:rsidR="00EE05C7" w:rsidRPr="00C21991" w:rsidRDefault="00EE05C7" w:rsidP="00EE05C7">
      <w:r w:rsidRPr="00C21991">
        <w:t>For any registered public user identity, the S-CSCF can deregister:</w:t>
      </w:r>
    </w:p>
    <w:p w14:paraId="218EA4F1" w14:textId="77777777" w:rsidR="00EE05C7" w:rsidRPr="00C21991" w:rsidRDefault="00EE05C7" w:rsidP="00EE05C7">
      <w:pPr>
        <w:pStyle w:val="B1"/>
      </w:pPr>
      <w:r w:rsidRPr="00C21991">
        <w:t>-</w:t>
      </w:r>
      <w:r w:rsidRPr="00C21991">
        <w:tab/>
        <w:t>all contact addresses bound to the indicated public user identity (i.e. deregister the respective public user identity);</w:t>
      </w:r>
    </w:p>
    <w:p w14:paraId="785A792E" w14:textId="77777777" w:rsidR="00EE05C7" w:rsidRPr="00C21991" w:rsidRDefault="00EE05C7" w:rsidP="00EE05C7">
      <w:pPr>
        <w:pStyle w:val="B1"/>
      </w:pPr>
      <w:r w:rsidRPr="00C21991">
        <w:t>-</w:t>
      </w:r>
      <w:r w:rsidRPr="00C21991">
        <w:tab/>
        <w:t>some contact addresses bound to the indicated public user identity;</w:t>
      </w:r>
    </w:p>
    <w:p w14:paraId="41E7CC6D" w14:textId="77777777" w:rsidR="000B46B6" w:rsidRPr="00C21991" w:rsidRDefault="00EE05C7" w:rsidP="00EE05C7">
      <w:pPr>
        <w:pStyle w:val="B1"/>
      </w:pPr>
      <w:r w:rsidRPr="00C21991">
        <w:t>-</w:t>
      </w:r>
      <w:r w:rsidRPr="00C21991">
        <w:tab/>
        <w:t>a particular contact address bound to the indicated public user identity; or</w:t>
      </w:r>
    </w:p>
    <w:p w14:paraId="749A4F08" w14:textId="77777777" w:rsidR="00EE05C7" w:rsidRPr="00C21991" w:rsidRDefault="00EE05C7" w:rsidP="00EE05C7">
      <w:pPr>
        <w:pStyle w:val="B1"/>
      </w:pPr>
      <w:r w:rsidRPr="00C21991">
        <w:t>-</w:t>
      </w:r>
      <w:r w:rsidRPr="00C21991">
        <w:tab/>
        <w:t>one or more registration flows and the associated contact address bound to the indicated public user identity, when the UE supports multiple registration procedure;</w:t>
      </w:r>
    </w:p>
    <w:p w14:paraId="5ED6D326" w14:textId="77777777" w:rsidR="00EE05C7" w:rsidRPr="00C21991" w:rsidRDefault="00EE05C7" w:rsidP="00EE05C7">
      <w:r w:rsidRPr="00C21991">
        <w:t>by sending a single NOTIFY request.</w:t>
      </w:r>
    </w:p>
    <w:p w14:paraId="726F52B6" w14:textId="77777777" w:rsidR="00897956" w:rsidRPr="00C21991" w:rsidRDefault="00897956" w:rsidP="00EE05C7">
      <w:r w:rsidRPr="00C21991">
        <w:rPr>
          <w:lang w:eastAsia="de-DE"/>
        </w:rPr>
        <w:t xml:space="preserve">Prior to </w:t>
      </w:r>
      <w:r w:rsidRPr="00C21991">
        <w:t>initiating the network-initiated deregistration</w:t>
      </w:r>
      <w:r w:rsidRPr="00C21991">
        <w:rPr>
          <w:lang w:eastAsia="de-DE"/>
        </w:rPr>
        <w:t xml:space="preserve"> </w:t>
      </w:r>
      <w:r w:rsidRPr="00C21991">
        <w:t xml:space="preserve">for the only currently registered public user identity and its associated set of implicitly registered public user identities </w:t>
      </w:r>
      <w:r w:rsidR="00160EEC" w:rsidRPr="00C21991">
        <w:t xml:space="preserve">and wildcarded public user identities </w:t>
      </w:r>
      <w:r w:rsidRPr="00C21991">
        <w:t xml:space="preserve">that have been registered </w:t>
      </w:r>
      <w:r w:rsidR="00EE05C7" w:rsidRPr="00C21991">
        <w:t xml:space="preserve">either </w:t>
      </w:r>
      <w:r w:rsidRPr="00C21991">
        <w:t xml:space="preserve">with the same contact </w:t>
      </w:r>
      <w:r w:rsidR="003A0F65" w:rsidRPr="00C21991">
        <w:t xml:space="preserve">address </w:t>
      </w:r>
      <w:r w:rsidR="00EE05C7" w:rsidRPr="00C21991">
        <w:t xml:space="preserve">of the UE or the same registration flow and the associated contact address (if the multiple registration mechanism is used), </w:t>
      </w:r>
      <w:r w:rsidRPr="00C21991">
        <w:t xml:space="preserve">i.e. </w:t>
      </w:r>
      <w:r w:rsidR="00EE05C7" w:rsidRPr="00C21991">
        <w:t xml:space="preserve">there are </w:t>
      </w:r>
      <w:r w:rsidRPr="00C21991">
        <w:t xml:space="preserve">no other public user </w:t>
      </w:r>
      <w:r w:rsidR="00EE05C7" w:rsidRPr="00C21991">
        <w:t xml:space="preserve">identities </w:t>
      </w:r>
      <w:r w:rsidRPr="00C21991">
        <w:t xml:space="preserve">registered </w:t>
      </w:r>
      <w:r w:rsidR="00EE05C7" w:rsidRPr="00C21991">
        <w:t xml:space="preserve">either </w:t>
      </w:r>
      <w:r w:rsidRPr="00C21991">
        <w:t>with this contact</w:t>
      </w:r>
      <w:r w:rsidR="003A0F65" w:rsidRPr="00C21991">
        <w:t xml:space="preserve"> address</w:t>
      </w:r>
      <w:r w:rsidR="00EE05C7" w:rsidRPr="00C21991">
        <w:t xml:space="preserve"> or with this registration flow and the associated contact address (if the multiple registration mechanism is used), and</w:t>
      </w:r>
      <w:r w:rsidR="00EE05C7" w:rsidRPr="00C21991" w:rsidDel="00EE05C7">
        <w:t xml:space="preserve"> </w:t>
      </w:r>
      <w:r w:rsidRPr="00C21991">
        <w:t xml:space="preserve">there are still active multimedia sessions belonging </w:t>
      </w:r>
      <w:r w:rsidR="00EE05C7" w:rsidRPr="00C21991">
        <w:t xml:space="preserve">either </w:t>
      </w:r>
      <w:r w:rsidRPr="00C21991">
        <w:t>to this contact</w:t>
      </w:r>
      <w:r w:rsidR="003A0F65" w:rsidRPr="00C21991">
        <w:t xml:space="preserve"> address</w:t>
      </w:r>
      <w:r w:rsidR="00EE05C7" w:rsidRPr="00C21991">
        <w:t xml:space="preserve"> or to this registration flow and the associated contact address (if the multiple registration mechanism is used)</w:t>
      </w:r>
      <w:r w:rsidRPr="00C21991">
        <w:t xml:space="preserve">, the S-CSCF shall release only multimedia sessions belonging to this contact </w:t>
      </w:r>
      <w:r w:rsidR="003A0F65" w:rsidRPr="00C21991">
        <w:t xml:space="preserve">address </w:t>
      </w:r>
      <w:r w:rsidR="00EE05C7" w:rsidRPr="00C21991">
        <w:t xml:space="preserve">or to this registration flow and the associated contact address (if the multiple registration mechanism is used) </w:t>
      </w:r>
      <w:r w:rsidRPr="00C21991">
        <w:rPr>
          <w:lang w:eastAsia="de-DE"/>
        </w:rPr>
        <w:t xml:space="preserve">as described in </w:t>
      </w:r>
      <w:r w:rsidRPr="00C21991">
        <w:t xml:space="preserve">the following paragraph. The multimedia sessions for the same public user identity, if registered </w:t>
      </w:r>
      <w:r w:rsidR="00EE05C7" w:rsidRPr="00C21991">
        <w:t xml:space="preserve">either </w:t>
      </w:r>
      <w:r w:rsidRPr="00C21991">
        <w:t xml:space="preserve">with another contact </w:t>
      </w:r>
      <w:r w:rsidR="003A0F65" w:rsidRPr="00C21991">
        <w:t xml:space="preserve">address </w:t>
      </w:r>
      <w:r w:rsidR="00EE05C7" w:rsidRPr="00C21991">
        <w:t xml:space="preserve">or another registration flow and the associated contact address (if the multiple registration mechanism is used) </w:t>
      </w:r>
      <w:r w:rsidRPr="00C21991">
        <w:t>remain unchanged.</w:t>
      </w:r>
    </w:p>
    <w:p w14:paraId="33C4FE43" w14:textId="77777777" w:rsidR="00897956" w:rsidRPr="00C21991" w:rsidRDefault="00897956">
      <w:r w:rsidRPr="00C21991">
        <w:rPr>
          <w:lang w:eastAsia="de-DE"/>
        </w:rPr>
        <w:t xml:space="preserve">Prior to </w:t>
      </w:r>
      <w:r w:rsidRPr="00C21991">
        <w:t>initiating the network-initiated deregistration</w:t>
      </w:r>
      <w:r w:rsidRPr="00C21991">
        <w:rPr>
          <w:lang w:eastAsia="de-DE"/>
        </w:rPr>
        <w:t xml:space="preserve"> </w:t>
      </w:r>
      <w:r w:rsidRPr="00C21991">
        <w:t xml:space="preserve">while there are still active multimedia sessions that are associated with this user and contact, the S-CSCF shall release none, some or all of these multimedia sessions by applying the steps listed </w:t>
      </w:r>
      <w:r w:rsidRPr="00C21991">
        <w:rPr>
          <w:lang w:eastAsia="de-DE"/>
        </w:rPr>
        <w:t xml:space="preserve">in </w:t>
      </w:r>
      <w:r w:rsidRPr="00C21991">
        <w:t>subclause 5.4.5.1.2 under the following conditions:</w:t>
      </w:r>
    </w:p>
    <w:p w14:paraId="275B2AC8" w14:textId="77777777" w:rsidR="00897956" w:rsidRPr="00C21991" w:rsidRDefault="00897956">
      <w:pPr>
        <w:pStyle w:val="B1"/>
      </w:pPr>
      <w:r w:rsidRPr="00C21991">
        <w:t>-</w:t>
      </w:r>
      <w:r w:rsidRPr="00C21991">
        <w:tab/>
        <w:t xml:space="preserve">when the S-CSCF does not expect the UE to reregister </w:t>
      </w:r>
      <w:r w:rsidR="003A0F65" w:rsidRPr="00C21991">
        <w:t xml:space="preserve">a given public user identity and its associated set of implicitly registered public user identities that have been registered with respective contact address </w:t>
      </w:r>
      <w:r w:rsidRPr="00C21991">
        <w:t xml:space="preserve">(i.e. S-CSCF will set the event attribute within the </w:t>
      </w:r>
      <w:r w:rsidR="003A0F65" w:rsidRPr="00C21991">
        <w:t xml:space="preserve">respective </w:t>
      </w:r>
      <w:r w:rsidRPr="00C21991">
        <w:t xml:space="preserve">&lt;contact&gt; element to "rejected" for the NOTIFY request, as described below), the S-CSCF shall release all sessions that are associated with the </w:t>
      </w:r>
      <w:r w:rsidR="00473E8E" w:rsidRPr="00C21991">
        <w:t xml:space="preserve">registered contact address for the </w:t>
      </w:r>
      <w:r w:rsidRPr="00C21991">
        <w:t xml:space="preserve">public user identities </w:t>
      </w:r>
      <w:r w:rsidR="003A0F65" w:rsidRPr="00C21991">
        <w:t xml:space="preserve">using the contact address that is </w:t>
      </w:r>
      <w:r w:rsidRPr="00C21991">
        <w:t>being deregistered, which includes the implicitly registered public user identities.</w:t>
      </w:r>
    </w:p>
    <w:p w14:paraId="6F84F758" w14:textId="77777777" w:rsidR="00897956" w:rsidRPr="00C21991" w:rsidRDefault="00897956">
      <w:pPr>
        <w:pStyle w:val="B1"/>
      </w:pPr>
      <w:r w:rsidRPr="00C21991">
        <w:t>-</w:t>
      </w:r>
      <w:r w:rsidRPr="00C21991">
        <w:tab/>
        <w:t xml:space="preserve">when the S-CSCF expects the UE to reregister </w:t>
      </w:r>
      <w:r w:rsidR="003A0F65" w:rsidRPr="00C21991">
        <w:t xml:space="preserve">a given public user identity and its associated set of implicitly registered public user identities that have been registered with respective contact address </w:t>
      </w:r>
      <w:r w:rsidRPr="00C21991">
        <w:t xml:space="preserve">(i.e. S-CSCF will set the event attribute within the </w:t>
      </w:r>
      <w:r w:rsidR="003A0F65" w:rsidRPr="00C21991">
        <w:t xml:space="preserve">respective </w:t>
      </w:r>
      <w:r w:rsidRPr="00C21991">
        <w:t xml:space="preserve">&lt;contact&gt; element to "deactivated" for the NOTIFY request, as described below), the S-CSCF shall only release sessions that currently include the </w:t>
      </w:r>
      <w:r w:rsidR="00473E8E" w:rsidRPr="00C21991">
        <w:t>user's contact address</w:t>
      </w:r>
      <w:r w:rsidRPr="00C21991">
        <w:t xml:space="preserve">, where the session was initiated </w:t>
      </w:r>
      <w:r w:rsidR="00473E8E" w:rsidRPr="00C21991">
        <w:t xml:space="preserve">by or terminated towards the user </w:t>
      </w:r>
      <w:r w:rsidRPr="00C21991">
        <w:t xml:space="preserve">with the </w:t>
      </w:r>
      <w:r w:rsidR="00473E8E" w:rsidRPr="00C21991">
        <w:t xml:space="preserve">contact address registered to </w:t>
      </w:r>
      <w:r w:rsidRPr="00C21991">
        <w:t xml:space="preserve">one of the public user identities </w:t>
      </w:r>
      <w:r w:rsidR="003A0F65" w:rsidRPr="00C21991">
        <w:t xml:space="preserve">using the contact address that is </w:t>
      </w:r>
      <w:r w:rsidRPr="00C21991">
        <w:t>being deregistered, which includes the implicitly registered public user identities.</w:t>
      </w:r>
    </w:p>
    <w:p w14:paraId="5B11F01D" w14:textId="77777777" w:rsidR="00897956" w:rsidRPr="00C21991" w:rsidRDefault="00897956">
      <w:r w:rsidRPr="00C21991">
        <w:t xml:space="preserve">When a network-initiated deregistration event occurs for one or more public user identities that are bound </w:t>
      </w:r>
      <w:r w:rsidR="00EE05C7" w:rsidRPr="00C21991">
        <w:t xml:space="preserve">either </w:t>
      </w:r>
      <w:r w:rsidRPr="00C21991">
        <w:t xml:space="preserve">to one or more </w:t>
      </w:r>
      <w:r w:rsidR="00EE05C7" w:rsidRPr="00C21991">
        <w:t>contact addresses or registration flows and the associated contact addresses (if the multiple registration mechanism is used)</w:t>
      </w:r>
      <w:r w:rsidRPr="00C21991">
        <w:t>, the S-CSCF shall send a NOTIFY request to all subscribers</w:t>
      </w:r>
      <w:r w:rsidRPr="00C21991">
        <w:rPr>
          <w:lang w:eastAsia="de-DE"/>
        </w:rPr>
        <w:t xml:space="preserve"> that have subscribed to the respective reg event package</w:t>
      </w:r>
      <w:r w:rsidRPr="00C21991">
        <w:t>. For each NOTIFY request, the S-CSCF shall:</w:t>
      </w:r>
    </w:p>
    <w:p w14:paraId="5A358032" w14:textId="77777777" w:rsidR="00897956" w:rsidRPr="00C21991" w:rsidRDefault="00897956">
      <w:pPr>
        <w:pStyle w:val="B1"/>
      </w:pPr>
      <w:r w:rsidRPr="00C21991">
        <w:t>1)</w:t>
      </w:r>
      <w:r w:rsidRPr="00C21991">
        <w:tab/>
        <w:t>set the Request-</w:t>
      </w:r>
      <w:smartTag w:uri="urn:schemas-microsoft-com:office:smarttags" w:element="stockticker">
        <w:r w:rsidRPr="00C21991">
          <w:t>URI</w:t>
        </w:r>
      </w:smartTag>
      <w:r w:rsidRPr="00C21991">
        <w:t xml:space="preserve"> and Route header </w:t>
      </w:r>
      <w:r w:rsidR="00174A5A" w:rsidRPr="00C21991">
        <w:t xml:space="preserve">field </w:t>
      </w:r>
      <w:r w:rsidRPr="00C21991">
        <w:t>to the saved route information during subscription;</w:t>
      </w:r>
    </w:p>
    <w:p w14:paraId="5183DB13" w14:textId="77777777" w:rsidR="00897956" w:rsidRPr="00C21991" w:rsidRDefault="00897956">
      <w:pPr>
        <w:pStyle w:val="B1"/>
      </w:pPr>
      <w:r w:rsidRPr="00C21991">
        <w:t>2)</w:t>
      </w:r>
      <w:r w:rsidRPr="00C21991">
        <w:tab/>
        <w:t xml:space="preserve">set the Event header </w:t>
      </w:r>
      <w:r w:rsidR="00174A5A" w:rsidRPr="00C21991">
        <w:t xml:space="preserve">field </w:t>
      </w:r>
      <w:r w:rsidRPr="00C21991">
        <w:t>to the "reg" value;</w:t>
      </w:r>
    </w:p>
    <w:p w14:paraId="4A784ABC" w14:textId="77777777" w:rsidR="00897956" w:rsidRPr="00C21991" w:rsidRDefault="00897956">
      <w:pPr>
        <w:pStyle w:val="B1"/>
      </w:pPr>
      <w:r w:rsidRPr="00C21991">
        <w:t>3)</w:t>
      </w:r>
      <w:r w:rsidRPr="00C21991">
        <w:tab/>
        <w:t>in the body of the NOTIFY request, include as many &lt;registration&gt; elements as many public user identities the S-CSCF is aware of the user owns;</w:t>
      </w:r>
    </w:p>
    <w:p w14:paraId="03D7D82E" w14:textId="77777777" w:rsidR="00897956" w:rsidRPr="00C21991" w:rsidRDefault="00897956">
      <w:pPr>
        <w:pStyle w:val="B1"/>
      </w:pPr>
      <w:r w:rsidRPr="00C21991">
        <w:t>4)</w:t>
      </w:r>
      <w:r w:rsidRPr="00C21991">
        <w:tab/>
        <w:t xml:space="preserve">set the </w:t>
      </w:r>
      <w:proofErr w:type="spellStart"/>
      <w:r w:rsidRPr="00C21991">
        <w:t>aor</w:t>
      </w:r>
      <w:proofErr w:type="spellEnd"/>
      <w:r w:rsidRPr="00C21991">
        <w:t xml:space="preserve"> attribute within each &lt;registration&gt; element to one public user identity:</w:t>
      </w:r>
    </w:p>
    <w:p w14:paraId="0A8D13F0" w14:textId="77777777" w:rsidR="00897956" w:rsidRPr="00C21991" w:rsidRDefault="00897956">
      <w:pPr>
        <w:pStyle w:val="B2"/>
      </w:pPr>
      <w:r w:rsidRPr="00C21991">
        <w:t>a)</w:t>
      </w:r>
      <w:r w:rsidRPr="00C21991">
        <w:tab/>
        <w:t>set the &lt;</w:t>
      </w:r>
      <w:proofErr w:type="spellStart"/>
      <w:r w:rsidRPr="00C21991">
        <w:t>uri</w:t>
      </w:r>
      <w:proofErr w:type="spellEnd"/>
      <w:r w:rsidRPr="00C21991">
        <w:t xml:space="preserve">&gt; sub-element inside </w:t>
      </w:r>
      <w:r w:rsidR="00EE05C7" w:rsidRPr="00C21991">
        <w:t xml:space="preserve">each </w:t>
      </w:r>
      <w:r w:rsidRPr="00C21991">
        <w:t xml:space="preserve">&lt;contact&gt; sub-element of each &lt;registration&gt; element to the </w:t>
      </w:r>
      <w:r w:rsidR="00EE05C7" w:rsidRPr="00C21991">
        <w:t xml:space="preserve">respective </w:t>
      </w:r>
      <w:r w:rsidRPr="00C21991">
        <w:t>contact address provided by the UE;</w:t>
      </w:r>
    </w:p>
    <w:p w14:paraId="61428CA4" w14:textId="77777777" w:rsidR="00897956" w:rsidRPr="00C21991" w:rsidRDefault="00897956">
      <w:pPr>
        <w:pStyle w:val="B2"/>
      </w:pPr>
      <w:r w:rsidRPr="00C21991">
        <w:t>b)</w:t>
      </w:r>
      <w:r w:rsidRPr="00C21991">
        <w:tab/>
        <w:t>if the public user identity:</w:t>
      </w:r>
    </w:p>
    <w:p w14:paraId="511A6118" w14:textId="77777777" w:rsidR="00897956" w:rsidRPr="00C21991" w:rsidRDefault="00897956">
      <w:pPr>
        <w:pStyle w:val="B3"/>
      </w:pPr>
      <w:proofErr w:type="spellStart"/>
      <w:r w:rsidRPr="00C21991">
        <w:t>i</w:t>
      </w:r>
      <w:proofErr w:type="spellEnd"/>
      <w:r w:rsidRPr="00C21991">
        <w:t>)</w:t>
      </w:r>
      <w:r w:rsidRPr="00C21991">
        <w:tab/>
        <w:t xml:space="preserve">has been deregistered </w:t>
      </w:r>
      <w:r w:rsidR="00EE05C7" w:rsidRPr="00C21991">
        <w:t xml:space="preserve">(i.e. all contact addresses and all registration flows and associated contact addresses bound to the indicated public user identity are removed) </w:t>
      </w:r>
      <w:r w:rsidRPr="00C21991">
        <w:t>then:</w:t>
      </w:r>
    </w:p>
    <w:p w14:paraId="7C0BB6AC" w14:textId="77777777" w:rsidR="00897956" w:rsidRPr="00C21991" w:rsidRDefault="00897956">
      <w:pPr>
        <w:pStyle w:val="B4"/>
      </w:pPr>
      <w:r w:rsidRPr="00C21991">
        <w:t>-</w:t>
      </w:r>
      <w:r w:rsidRPr="00C21991">
        <w:tab/>
        <w:t>set the state attribute within the &lt;registration&gt; element to "terminated";</w:t>
      </w:r>
    </w:p>
    <w:p w14:paraId="686BE655" w14:textId="77777777" w:rsidR="00897956" w:rsidRPr="00C21991" w:rsidRDefault="00897956">
      <w:pPr>
        <w:pStyle w:val="B4"/>
      </w:pPr>
      <w:r w:rsidRPr="00C21991">
        <w:t>-</w:t>
      </w:r>
      <w:r w:rsidRPr="00C21991">
        <w:tab/>
        <w:t xml:space="preserve">set the state attribute within </w:t>
      </w:r>
      <w:r w:rsidR="00EE05C7" w:rsidRPr="00C21991">
        <w:t xml:space="preserve">each </w:t>
      </w:r>
      <w:r w:rsidRPr="00C21991">
        <w:t xml:space="preserve">&lt;contact&gt; element </w:t>
      </w:r>
      <w:r w:rsidR="00EE05C7" w:rsidRPr="00C21991">
        <w:t xml:space="preserve">belonging to this UE </w:t>
      </w:r>
      <w:r w:rsidRPr="00C21991">
        <w:t>to "terminated"; and</w:t>
      </w:r>
    </w:p>
    <w:p w14:paraId="0E7042D8" w14:textId="77777777" w:rsidR="00897956" w:rsidRPr="00C21991" w:rsidRDefault="00897956">
      <w:pPr>
        <w:pStyle w:val="B4"/>
      </w:pPr>
      <w:r w:rsidRPr="00C21991">
        <w:t>-</w:t>
      </w:r>
      <w:r w:rsidRPr="00C21991">
        <w:tab/>
        <w:t xml:space="preserve">set the event attribute within </w:t>
      </w:r>
      <w:r w:rsidR="00EE05C7" w:rsidRPr="00C21991">
        <w:t xml:space="preserve">each </w:t>
      </w:r>
      <w:r w:rsidRPr="00C21991">
        <w:t xml:space="preserve">&lt;contact&gt; element </w:t>
      </w:r>
      <w:r w:rsidR="00EE05C7" w:rsidRPr="00C21991">
        <w:t xml:space="preserve">belonging to this UE </w:t>
      </w:r>
      <w:r w:rsidRPr="00C21991">
        <w:t xml:space="preserve">to </w:t>
      </w:r>
      <w:r w:rsidR="00EE05C7" w:rsidRPr="00C21991">
        <w:t xml:space="preserve">either "unregistered", or </w:t>
      </w:r>
      <w:r w:rsidRPr="00C21991">
        <w:t>"deactivated" if the S-CSCF expects the UE to reregister or "rejected" if the S-CSCF does not expect the UE to reregister; or</w:t>
      </w:r>
    </w:p>
    <w:p w14:paraId="03C10488" w14:textId="77777777" w:rsidR="00EE05C7" w:rsidRPr="00C21991" w:rsidRDefault="00EE05C7" w:rsidP="00EE05C7">
      <w:pPr>
        <w:pStyle w:val="NO"/>
      </w:pPr>
      <w:r w:rsidRPr="00C21991">
        <w:t>NOTE 2:</w:t>
      </w:r>
      <w:r w:rsidRPr="00C21991">
        <w:tab/>
        <w:t>If the multiple registration mechanism is used, then the reg-id header field parameter will be included as an &lt;unknown-param&gt; element within each respective &lt;contact&gt; element.</w:t>
      </w:r>
    </w:p>
    <w:p w14:paraId="1ED78164" w14:textId="77777777" w:rsidR="00EE05C7" w:rsidRPr="00C21991" w:rsidRDefault="00EE05C7" w:rsidP="00EE05C7">
      <w:pPr>
        <w:pStyle w:val="NO"/>
      </w:pPr>
      <w:r w:rsidRPr="00C21991">
        <w:t>NOTE 3:</w:t>
      </w:r>
      <w:r w:rsidRPr="00C21991">
        <w:tab/>
        <w:t>The UE will consider its public user identity as deregistered when the binding between the respective public user identity and all contact addresses and all registration flows and associated contact addresses (if the multiple registration mechanism is used) belonging to the UE have been removed.</w:t>
      </w:r>
    </w:p>
    <w:p w14:paraId="4C8BA4B5" w14:textId="77777777" w:rsidR="00897956" w:rsidRPr="00C21991" w:rsidRDefault="00897956">
      <w:pPr>
        <w:pStyle w:val="B3"/>
      </w:pPr>
      <w:r w:rsidRPr="00C21991">
        <w:t>ii)</w:t>
      </w:r>
      <w:r w:rsidRPr="00C21991">
        <w:tab/>
        <w:t>has been kept registered then:</w:t>
      </w:r>
    </w:p>
    <w:p w14:paraId="243A8341" w14:textId="77777777" w:rsidR="00897956" w:rsidRPr="00C21991" w:rsidRDefault="00897956">
      <w:pPr>
        <w:pStyle w:val="B4"/>
      </w:pPr>
      <w:r w:rsidRPr="00C21991">
        <w:t>I)</w:t>
      </w:r>
      <w:r w:rsidRPr="00C21991">
        <w:tab/>
        <w:t>set the state attribute within the &lt;registration&gt; element to "active";</w:t>
      </w:r>
    </w:p>
    <w:p w14:paraId="73CA23BC" w14:textId="77777777" w:rsidR="00897956" w:rsidRPr="00C21991" w:rsidRDefault="00897956">
      <w:pPr>
        <w:pStyle w:val="B4"/>
      </w:pPr>
      <w:r w:rsidRPr="00C21991">
        <w:t>II)</w:t>
      </w:r>
      <w:r w:rsidRPr="00C21991">
        <w:tab/>
        <w:t xml:space="preserve">set the state attribute within </w:t>
      </w:r>
      <w:r w:rsidR="00EE05C7" w:rsidRPr="00C21991">
        <w:t xml:space="preserve">each </w:t>
      </w:r>
      <w:r w:rsidRPr="00C21991">
        <w:t>&lt;contact&gt; element to:</w:t>
      </w:r>
    </w:p>
    <w:p w14:paraId="2CC9DC4F" w14:textId="77777777" w:rsidR="00897956" w:rsidRPr="00C21991" w:rsidRDefault="00897956">
      <w:pPr>
        <w:pStyle w:val="B5"/>
      </w:pPr>
      <w:r w:rsidRPr="00C21991">
        <w:t>-</w:t>
      </w:r>
      <w:r w:rsidRPr="00C21991">
        <w:tab/>
        <w:t xml:space="preserve">for the </w:t>
      </w:r>
      <w:r w:rsidR="00EE05C7" w:rsidRPr="00C21991">
        <w:t xml:space="preserve">binding between the public user identity and either the </w:t>
      </w:r>
      <w:r w:rsidRPr="00C21991">
        <w:t xml:space="preserve">contact address </w:t>
      </w:r>
      <w:r w:rsidR="00EE05C7" w:rsidRPr="00C21991">
        <w:t xml:space="preserve">or a registration flow and associated contact addresses (if the multiple registration mechanism is used) </w:t>
      </w:r>
      <w:r w:rsidRPr="00C21991">
        <w:t xml:space="preserve">to be removed set the state attribute within the &lt;contact&gt; element to "terminated", and event attribute element to </w:t>
      </w:r>
      <w:r w:rsidR="00AD76A9" w:rsidRPr="00C21991">
        <w:t xml:space="preserve">either "unregistered", or </w:t>
      </w:r>
      <w:r w:rsidRPr="00C21991">
        <w:t>"deactivated" if the S-CSCF expects the UE to reregister or "rejected" if the S-CSCF does not expect the UE to reregister; or</w:t>
      </w:r>
    </w:p>
    <w:p w14:paraId="571583A9" w14:textId="77777777" w:rsidR="00897956" w:rsidRPr="00C21991" w:rsidRDefault="00897956">
      <w:pPr>
        <w:pStyle w:val="B5"/>
      </w:pPr>
      <w:r w:rsidRPr="00C21991">
        <w:t>-</w:t>
      </w:r>
      <w:r w:rsidRPr="00C21991">
        <w:tab/>
        <w:t xml:space="preserve">for the </w:t>
      </w:r>
      <w:r w:rsidR="00AD76A9" w:rsidRPr="00C21991">
        <w:t xml:space="preserve">binding between the public user identity and either the </w:t>
      </w:r>
      <w:r w:rsidRPr="00C21991">
        <w:t xml:space="preserve">contact address </w:t>
      </w:r>
      <w:r w:rsidR="00AD76A9" w:rsidRPr="00C21991">
        <w:t xml:space="preserve">or the registration flow and associated contact addresses (if the multiple registration mechanism is used) </w:t>
      </w:r>
      <w:r w:rsidRPr="00C21991">
        <w:t>which remain unchanged, if any, leave the &lt;contact&gt; element unmodified</w:t>
      </w:r>
      <w:r w:rsidR="00E97B78" w:rsidRPr="00C21991">
        <w:t xml:space="preserve">, and if the contact has been assigned </w:t>
      </w:r>
      <w:r w:rsidR="001B17CD" w:rsidRPr="00C21991">
        <w:t xml:space="preserve">GRUUs </w:t>
      </w:r>
      <w:r w:rsidR="001E2D1B" w:rsidRPr="00C21991">
        <w:t xml:space="preserve">and the Contact </w:t>
      </w:r>
      <w:smartTag w:uri="urn:schemas-microsoft-com:office:smarttags" w:element="stockticker">
        <w:r w:rsidR="001E2D1B" w:rsidRPr="00C21991">
          <w:t>URI</w:t>
        </w:r>
      </w:smartTag>
      <w:r w:rsidR="001E2D1B" w:rsidRPr="00C21991">
        <w:t xml:space="preserve"> did not contain a "</w:t>
      </w:r>
      <w:proofErr w:type="spellStart"/>
      <w:r w:rsidR="001E2D1B" w:rsidRPr="00C21991">
        <w:t>bnc</w:t>
      </w:r>
      <w:proofErr w:type="spellEnd"/>
      <w:r w:rsidR="001E2D1B" w:rsidRPr="00C21991">
        <w:t xml:space="preserve">" SIP </w:t>
      </w:r>
      <w:smartTag w:uri="urn:schemas-microsoft-com:office:smarttags" w:element="stockticker">
        <w:r w:rsidR="001E2D1B" w:rsidRPr="00C21991">
          <w:t>URI</w:t>
        </w:r>
      </w:smartTag>
      <w:r w:rsidR="001E2D1B" w:rsidRPr="00C21991">
        <w:t xml:space="preserve"> parameter then </w:t>
      </w:r>
      <w:r w:rsidR="00E97B78" w:rsidRPr="00C21991">
        <w:t>set the &lt;</w:t>
      </w:r>
      <w:r w:rsidR="001B17CD" w:rsidRPr="00C21991">
        <w:t>pub-</w:t>
      </w:r>
      <w:proofErr w:type="spellStart"/>
      <w:r w:rsidR="00E97B78" w:rsidRPr="00C21991">
        <w:t>gruu</w:t>
      </w:r>
      <w:proofErr w:type="spellEnd"/>
      <w:r w:rsidR="00E97B78" w:rsidRPr="00C21991">
        <w:t xml:space="preserve">&gt; </w:t>
      </w:r>
      <w:r w:rsidR="001B17CD" w:rsidRPr="00C21991">
        <w:t>and &lt;temp-</w:t>
      </w:r>
      <w:proofErr w:type="spellStart"/>
      <w:r w:rsidR="001B17CD" w:rsidRPr="00C21991">
        <w:t>gruu</w:t>
      </w:r>
      <w:proofErr w:type="spellEnd"/>
      <w:r w:rsidR="001B17CD" w:rsidRPr="00C21991">
        <w:t xml:space="preserve">&gt; </w:t>
      </w:r>
      <w:r w:rsidR="00E97B78" w:rsidRPr="00C21991">
        <w:t>sub-element</w:t>
      </w:r>
      <w:r w:rsidR="001B17CD" w:rsidRPr="00C21991">
        <w:t>s</w:t>
      </w:r>
      <w:r w:rsidR="00E97B78" w:rsidRPr="00C21991">
        <w:t xml:space="preserve"> of the &lt;contact&gt; element as specified in </w:t>
      </w:r>
      <w:r w:rsidR="001D29C9" w:rsidRPr="00C21991">
        <w:t>RFC 5628</w:t>
      </w:r>
      <w:r w:rsidR="008B2283" w:rsidRPr="00C21991">
        <w:t> </w:t>
      </w:r>
      <w:r w:rsidR="00E97B78" w:rsidRPr="00C21991">
        <w:t>[94] and include the &lt;unknown-param&gt; sub-element within each &lt;contact&gt; to any additional head</w:t>
      </w:r>
      <w:r w:rsidR="008B2283" w:rsidRPr="00C21991">
        <w:t xml:space="preserve">er </w:t>
      </w:r>
      <w:r w:rsidR="00174A5A" w:rsidRPr="00C21991">
        <w:t xml:space="preserve">field </w:t>
      </w:r>
      <w:r w:rsidR="008B2283" w:rsidRPr="00C21991">
        <w:t>parameters contained in the C</w:t>
      </w:r>
      <w:r w:rsidR="00E97B78" w:rsidRPr="00C21991">
        <w:t xml:space="preserve">ontact header </w:t>
      </w:r>
      <w:r w:rsidR="00174A5A" w:rsidRPr="00C21991">
        <w:t xml:space="preserve">field </w:t>
      </w:r>
      <w:r w:rsidR="00E97B78" w:rsidRPr="00C21991">
        <w:t>of the REGISTE</w:t>
      </w:r>
      <w:r w:rsidR="008B2283" w:rsidRPr="00C21991">
        <w:t>R request according to RFC 3680 </w:t>
      </w:r>
      <w:r w:rsidR="00E97B78" w:rsidRPr="00C21991">
        <w:t>[43]</w:t>
      </w:r>
      <w:r w:rsidRPr="00C21991">
        <w:t>; and</w:t>
      </w:r>
    </w:p>
    <w:p w14:paraId="6F68D6BD" w14:textId="77777777" w:rsidR="00897956" w:rsidRPr="00C21991" w:rsidRDefault="00897956">
      <w:pPr>
        <w:pStyle w:val="NO"/>
      </w:pPr>
      <w:r w:rsidRPr="00C21991">
        <w:t>NOTE </w:t>
      </w:r>
      <w:r w:rsidR="00E220B1" w:rsidRPr="00C21991">
        <w:t>4</w:t>
      </w:r>
      <w:r w:rsidRPr="00C21991">
        <w:t>:</w:t>
      </w:r>
      <w:r w:rsidRPr="00C21991">
        <w:tab/>
        <w:t xml:space="preserve">There might be more than one contact information available for one public user identity. When deregistering this UE, the S-CSCF will only modify the &lt;contact&gt; elements that were originally registered by this UE using its private user identity. The &lt;contact&gt; elements of the same public user </w:t>
      </w:r>
      <w:r w:rsidR="00AD76A9" w:rsidRPr="00C21991">
        <w:t>identity</w:t>
      </w:r>
      <w:r w:rsidRPr="00C21991">
        <w:t>, if registered by another UE using different private user identities remain unchanged.</w:t>
      </w:r>
    </w:p>
    <w:p w14:paraId="24030387" w14:textId="77777777" w:rsidR="00897956" w:rsidRPr="00C21991" w:rsidRDefault="00897956">
      <w:pPr>
        <w:pStyle w:val="B1"/>
        <w:rPr>
          <w:lang w:eastAsia="ja-JP"/>
        </w:rPr>
      </w:pPr>
      <w:r w:rsidRPr="00C21991">
        <w:rPr>
          <w:lang w:eastAsia="ja-JP"/>
        </w:rPr>
        <w:t>5)</w:t>
      </w:r>
      <w:r w:rsidRPr="00C21991">
        <w:rPr>
          <w:lang w:eastAsia="ja-JP"/>
        </w:rPr>
        <w:tab/>
        <w:t xml:space="preserve">add </w:t>
      </w:r>
      <w:r w:rsidRPr="00C21991">
        <w:t>a P-Charging-Vector header</w:t>
      </w:r>
      <w:r w:rsidRPr="00C21991">
        <w:rPr>
          <w:lang w:eastAsia="ja-JP"/>
        </w:rPr>
        <w:t xml:space="preserve"> </w:t>
      </w:r>
      <w:r w:rsidR="00174A5A" w:rsidRPr="00C21991">
        <w:rPr>
          <w:lang w:eastAsia="ja-JP"/>
        </w:rPr>
        <w:t xml:space="preserve">field </w:t>
      </w:r>
      <w:r w:rsidRPr="00C21991">
        <w:rPr>
          <w:lang w:eastAsia="ja-JP"/>
        </w:rPr>
        <w:t xml:space="preserve">with the </w:t>
      </w:r>
      <w:r w:rsidR="00174A5A" w:rsidRPr="00C21991">
        <w:rPr>
          <w:lang w:eastAsia="ja-JP"/>
        </w:rPr>
        <w:t>"</w:t>
      </w:r>
      <w:proofErr w:type="spellStart"/>
      <w:r w:rsidRPr="00C21991">
        <w:rPr>
          <w:lang w:eastAsia="ja-JP"/>
        </w:rPr>
        <w:t>icid</w:t>
      </w:r>
      <w:proofErr w:type="spellEnd"/>
      <w:r w:rsidR="00174A5A" w:rsidRPr="00C21991">
        <w:rPr>
          <w:lang w:eastAsia="ja-JP"/>
        </w:rPr>
        <w:t>-value" header field</w:t>
      </w:r>
      <w:r w:rsidRPr="00C21991">
        <w:rPr>
          <w:lang w:eastAsia="ja-JP"/>
        </w:rPr>
        <w:t xml:space="preserve"> parameter </w:t>
      </w:r>
      <w:r w:rsidR="00196EC1" w:rsidRPr="00C21991">
        <w:rPr>
          <w:lang w:eastAsia="ja-JP"/>
        </w:rPr>
        <w:t>set to the value populated in the initial request for the dialog</w:t>
      </w:r>
      <w:r w:rsidR="00196EC1" w:rsidRPr="00C21991">
        <w:rPr>
          <w:rFonts w:hint="eastAsia"/>
          <w:lang w:eastAsia="ja-JP"/>
        </w:rPr>
        <w:t xml:space="preserve"> </w:t>
      </w:r>
      <w:r w:rsidR="00196EC1" w:rsidRPr="00C21991">
        <w:rPr>
          <w:lang w:eastAsia="ja-JP"/>
        </w:rPr>
        <w:t>and a type 1 "</w:t>
      </w:r>
      <w:proofErr w:type="spellStart"/>
      <w:r w:rsidR="00196EC1" w:rsidRPr="00C21991">
        <w:rPr>
          <w:lang w:eastAsia="ja-JP"/>
        </w:rPr>
        <w:t>orig-ioi</w:t>
      </w:r>
      <w:proofErr w:type="spellEnd"/>
      <w:r w:rsidR="00196EC1" w:rsidRPr="00C21991">
        <w:rPr>
          <w:lang w:eastAsia="ja-JP"/>
        </w:rPr>
        <w:t xml:space="preserve">" header field parameter. </w:t>
      </w:r>
      <w:r w:rsidR="00196EC1" w:rsidRPr="00C21991">
        <w:t xml:space="preserve">The </w:t>
      </w:r>
      <w:r w:rsidR="00196EC1" w:rsidRPr="00C21991">
        <w:rPr>
          <w:rFonts w:hint="eastAsia"/>
          <w:lang w:eastAsia="ja-JP"/>
        </w:rPr>
        <w:t>S</w:t>
      </w:r>
      <w:r w:rsidR="00196EC1" w:rsidRPr="00C21991">
        <w:t>-CSCF shall set the type 1 "</w:t>
      </w:r>
      <w:proofErr w:type="spellStart"/>
      <w:r w:rsidR="00196EC1" w:rsidRPr="00C21991">
        <w:t>orig-ioi</w:t>
      </w:r>
      <w:proofErr w:type="spellEnd"/>
      <w:r w:rsidR="00196EC1" w:rsidRPr="00C21991">
        <w:t xml:space="preserve">" header field parameter to a value that identifies the sending network of the request. The </w:t>
      </w:r>
      <w:r w:rsidR="00196EC1" w:rsidRPr="00C21991">
        <w:rPr>
          <w:rFonts w:hint="eastAsia"/>
          <w:lang w:eastAsia="ja-JP"/>
        </w:rPr>
        <w:t>S</w:t>
      </w:r>
      <w:r w:rsidR="00196EC1" w:rsidRPr="00C21991">
        <w:t>-CSCF shall not include the type 1 "term-</w:t>
      </w:r>
      <w:proofErr w:type="spellStart"/>
      <w:r w:rsidR="00196EC1" w:rsidRPr="00C21991">
        <w:t>ioi</w:t>
      </w:r>
      <w:proofErr w:type="spellEnd"/>
      <w:r w:rsidR="00196EC1" w:rsidRPr="00C21991">
        <w:t>" header field parameter</w:t>
      </w:r>
      <w:r w:rsidRPr="00C21991">
        <w:rPr>
          <w:lang w:eastAsia="ja-JP"/>
        </w:rPr>
        <w:t>.</w:t>
      </w:r>
    </w:p>
    <w:p w14:paraId="22AB170E" w14:textId="77777777" w:rsidR="00897956" w:rsidRPr="00C21991" w:rsidRDefault="00897956">
      <w:r w:rsidRPr="00C21991">
        <w:t>The S-CSCF shall only include the non-barred public user identities in the NOTIFY request.</w:t>
      </w:r>
    </w:p>
    <w:p w14:paraId="18A032BB" w14:textId="77777777" w:rsidR="00897956" w:rsidRPr="00C21991" w:rsidRDefault="00897956">
      <w:r w:rsidRPr="00C21991">
        <w:t>When sending a final NOTIFY request with</w:t>
      </w:r>
      <w:r w:rsidRPr="00C21991">
        <w:rPr>
          <w:lang w:eastAsia="de-DE"/>
        </w:rPr>
        <w:t xml:space="preserve"> all &lt;registration&gt; element(s) having t</w:t>
      </w:r>
      <w:r w:rsidRPr="00C21991">
        <w:t xml:space="preserve">heir state attribute set to "terminated" (i.e. all public user identities have been deregistered or expired), the S-CSCF shall also terminate the subscription to the registration event package by setting the Subscription-State header </w:t>
      </w:r>
      <w:r w:rsidR="00174A5A" w:rsidRPr="00C21991">
        <w:t xml:space="preserve">field </w:t>
      </w:r>
      <w:r w:rsidRPr="00C21991">
        <w:t>to the value of "terminated".</w:t>
      </w:r>
    </w:p>
    <w:p w14:paraId="54C6DDB7" w14:textId="77777777" w:rsidR="00897956" w:rsidRPr="00C21991" w:rsidRDefault="00897956">
      <w:r w:rsidRPr="00C21991">
        <w:t xml:space="preserve">Also, for all service profiles in the implicit registration set the S-CSCF shall send a third-party REGISTER request, as described in subclause 5.4.1.7, to each AS that matches the Filter Criteria of the service profile from the HSS as if </w:t>
      </w:r>
      <w:proofErr w:type="spellStart"/>
      <w:r w:rsidRPr="00C21991">
        <w:t>a</w:t>
      </w:r>
      <w:proofErr w:type="spellEnd"/>
      <w:r w:rsidRPr="00C21991">
        <w:t xml:space="preserve"> equivalent REGISTER request had been received from the user deregistering that public user identity, or combination of public user identities.</w:t>
      </w:r>
    </w:p>
    <w:p w14:paraId="6C348EA5" w14:textId="77777777" w:rsidR="00742EEB" w:rsidRPr="00C21991" w:rsidRDefault="003A0F65">
      <w:r w:rsidRPr="00C21991">
        <w:t xml:space="preserve">On </w:t>
      </w:r>
      <w:r w:rsidR="00897956" w:rsidRPr="00C21991">
        <w:t xml:space="preserve">completion of the above procedures for one or more public user identities linked to the same private user identity, the S-CSCF shall </w:t>
      </w:r>
      <w:r w:rsidRPr="00C21991">
        <w:t xml:space="preserve">consider </w:t>
      </w:r>
      <w:r w:rsidR="00897956" w:rsidRPr="00C21991">
        <w:t>those public user identities and the associated implicitly registered public user identities</w:t>
      </w:r>
      <w:r w:rsidRPr="00C21991">
        <w:t xml:space="preserve"> which have no contact address </w:t>
      </w:r>
      <w:r w:rsidR="00AD76A9" w:rsidRPr="00C21991">
        <w:t xml:space="preserve">or a registration flow and associated contact addresses (if the multiple registration mechanism is used) </w:t>
      </w:r>
      <w:r w:rsidRPr="00C21991">
        <w:t>bound to them as deregistered</w:t>
      </w:r>
      <w:r w:rsidR="00897956" w:rsidRPr="00C21991">
        <w:t xml:space="preserve">. On completion of the </w:t>
      </w:r>
      <w:r w:rsidR="000B5A0D" w:rsidRPr="00C21991">
        <w:t xml:space="preserve">S-CSCF Registration/deregistration notification </w:t>
      </w:r>
      <w:r w:rsidR="00897956" w:rsidRPr="00C21991">
        <w:t>procedure with the HSS, as described in 3GPP TS 29.228 [14], the S-CSCF shall</w:t>
      </w:r>
      <w:r w:rsidR="00742EEB" w:rsidRPr="00C21991">
        <w:t>:</w:t>
      </w:r>
    </w:p>
    <w:p w14:paraId="37512FA0" w14:textId="77777777" w:rsidR="00742EEB" w:rsidRPr="00C21991" w:rsidRDefault="00742EEB" w:rsidP="00742EEB">
      <w:pPr>
        <w:pStyle w:val="B1"/>
      </w:pPr>
      <w:r w:rsidRPr="00C21991">
        <w:t>1)</w:t>
      </w:r>
      <w:r w:rsidRPr="00C21991">
        <w:tab/>
      </w:r>
      <w:r w:rsidR="00897956" w:rsidRPr="00C21991">
        <w:t>update or remove those public user identities linked to the same private user identity, their registration state and the associated service profiles from the local data (based on operators' policy the S-CSCF can request of the HSS to either be kept or cleared as the S-CSCF allocated to this subscriber)</w:t>
      </w:r>
      <w:r w:rsidRPr="00C21991">
        <w:t>; and</w:t>
      </w:r>
    </w:p>
    <w:p w14:paraId="409CE551" w14:textId="77777777" w:rsidR="00742EEB" w:rsidRPr="00C21991" w:rsidRDefault="00742EEB" w:rsidP="00742EEB">
      <w:pPr>
        <w:pStyle w:val="B1"/>
        <w:rPr>
          <w:lang w:eastAsia="zh-CN"/>
        </w:rPr>
      </w:pPr>
      <w:r w:rsidRPr="00C21991">
        <w:rPr>
          <w:rFonts w:hint="eastAsia"/>
          <w:lang w:eastAsia="zh-CN"/>
        </w:rPr>
        <w:t>2)</w:t>
      </w:r>
      <w:r w:rsidRPr="00C21991">
        <w:rPr>
          <w:rFonts w:hint="eastAsia"/>
          <w:lang w:eastAsia="zh-CN"/>
        </w:rPr>
        <w:tab/>
        <w:t xml:space="preserve">if all </w:t>
      </w:r>
      <w:r w:rsidRPr="00C21991">
        <w:rPr>
          <w:lang w:eastAsia="zh-CN"/>
        </w:rPr>
        <w:t>the</w:t>
      </w:r>
      <w:r w:rsidRPr="00C21991">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5E16263F" w14:textId="77777777" w:rsidR="00AF49DB" w:rsidRPr="00C21991" w:rsidRDefault="00AF49DB" w:rsidP="00AF49DB">
      <w:r w:rsidRPr="00C21991">
        <w:t>On the completion of the network-initiated de-registration by the HSS procedure, as described in 3GPP TS 29.228 [14], the S-CSCF shall remove:</w:t>
      </w:r>
    </w:p>
    <w:p w14:paraId="12C62637" w14:textId="77777777" w:rsidR="00897956" w:rsidRPr="00C21991" w:rsidRDefault="00742EEB" w:rsidP="00742EEB">
      <w:pPr>
        <w:pStyle w:val="B1"/>
      </w:pPr>
      <w:r w:rsidRPr="00C21991">
        <w:t>1)</w:t>
      </w:r>
      <w:r w:rsidRPr="00C21991">
        <w:tab/>
      </w:r>
      <w:r w:rsidR="00897956" w:rsidRPr="00C21991">
        <w:t>those public user identities, their registration state and the associated service profiles from the local data</w:t>
      </w:r>
      <w:r w:rsidRPr="00C21991">
        <w:t>; and</w:t>
      </w:r>
    </w:p>
    <w:p w14:paraId="56B4D1F6" w14:textId="77777777" w:rsidR="00742EEB" w:rsidRPr="00C21991" w:rsidRDefault="00742EEB" w:rsidP="00742EEB">
      <w:pPr>
        <w:pStyle w:val="B1"/>
        <w:rPr>
          <w:lang w:eastAsia="zh-CN"/>
        </w:rPr>
      </w:pPr>
      <w:r w:rsidRPr="00C21991">
        <w:rPr>
          <w:rFonts w:hint="eastAsia"/>
          <w:lang w:eastAsia="zh-CN"/>
        </w:rPr>
        <w:t>2)</w:t>
      </w:r>
      <w:r w:rsidRPr="00C21991">
        <w:rPr>
          <w:rFonts w:hint="eastAsia"/>
          <w:lang w:eastAsia="zh-CN"/>
        </w:rPr>
        <w:tab/>
        <w:t xml:space="preserve">if all </w:t>
      </w:r>
      <w:r w:rsidRPr="00C21991">
        <w:rPr>
          <w:lang w:eastAsia="zh-CN"/>
        </w:rPr>
        <w:t>the</w:t>
      </w:r>
      <w:r w:rsidRPr="00C21991">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14:paraId="71E7BD3B" w14:textId="77777777" w:rsidR="00AF49DB" w:rsidRPr="00C21991" w:rsidRDefault="00AF49DB" w:rsidP="00AF49DB">
      <w:pPr>
        <w:pStyle w:val="Heading4"/>
      </w:pPr>
      <w:bookmarkStart w:id="729" w:name="_CR5_4_1_6"/>
      <w:bookmarkStart w:id="730" w:name="_Toc132023766"/>
      <w:bookmarkStart w:id="731" w:name="_Toc210127446"/>
      <w:bookmarkEnd w:id="729"/>
      <w:r w:rsidRPr="00C21991">
        <w:t>5.4.1.6</w:t>
      </w:r>
      <w:r w:rsidRPr="00C21991">
        <w:tab/>
        <w:t>Network-initiated re-authentication</w:t>
      </w:r>
      <w:bookmarkEnd w:id="730"/>
      <w:bookmarkEnd w:id="731"/>
    </w:p>
    <w:p w14:paraId="62536BBB" w14:textId="77777777" w:rsidR="00AF49DB" w:rsidRPr="00C21991" w:rsidRDefault="00AF49DB" w:rsidP="00AF49DB">
      <w:r w:rsidRPr="00C21991">
        <w:t>The S-CSCF may request a subscriber to re-authenticate at any time, based on a number of possible operator settable triggers.</w:t>
      </w:r>
    </w:p>
    <w:p w14:paraId="3558C2F8" w14:textId="77777777" w:rsidR="0040793C" w:rsidRPr="00C21991" w:rsidRDefault="0040793C" w:rsidP="0040793C">
      <w:pPr>
        <w:pStyle w:val="NO"/>
      </w:pPr>
      <w:r w:rsidRPr="00C21991">
        <w:t>NOTE 1:</w:t>
      </w:r>
      <w:r w:rsidRPr="00C21991">
        <w:tab/>
        <w:t>Triggers for re-authentication include e.g. a current registration of the UE is set to expire at a predetermined time; one or more error conditions in the S-CSCF; the S-CSCF mistrusts the UE</w:t>
      </w:r>
      <w:r w:rsidR="003E39E8" w:rsidRPr="00C21991">
        <w:t>, the S-CSCF receives an access update requesting re-authentication as specified in subclause 5.2.14</w:t>
      </w:r>
      <w:r w:rsidRPr="00C21991">
        <w:t>.</w:t>
      </w:r>
    </w:p>
    <w:p w14:paraId="293C7C5C" w14:textId="77777777" w:rsidR="00897956" w:rsidRPr="00C21991" w:rsidRDefault="00897956">
      <w:r w:rsidRPr="00C21991">
        <w:t>If the S-CSCF is informed that a private user identity needs to be re-authenticated, the S-CSCF shall generate a NOTIFY request on all dialogs which have been established due to subscription to the reg event package of that user. For each NOTIFY request the S-CSCF shall:</w:t>
      </w:r>
    </w:p>
    <w:p w14:paraId="107BAE37" w14:textId="77777777" w:rsidR="00897956" w:rsidRPr="00C21991" w:rsidRDefault="00897956">
      <w:pPr>
        <w:pStyle w:val="B1"/>
      </w:pPr>
      <w:r w:rsidRPr="00C21991">
        <w:t>1)</w:t>
      </w:r>
      <w:r w:rsidRPr="00C21991">
        <w:tab/>
        <w:t>set the Request-</w:t>
      </w:r>
      <w:smartTag w:uri="urn:schemas-microsoft-com:office:smarttags" w:element="stockticker">
        <w:r w:rsidRPr="00C21991">
          <w:t>URI</w:t>
        </w:r>
      </w:smartTag>
      <w:r w:rsidRPr="00C21991">
        <w:t xml:space="preserve"> and Route header </w:t>
      </w:r>
      <w:r w:rsidR="00174A5A" w:rsidRPr="00C21991">
        <w:t xml:space="preserve">field </w:t>
      </w:r>
      <w:r w:rsidRPr="00C21991">
        <w:t>to the saved route information during subscription;</w:t>
      </w:r>
    </w:p>
    <w:p w14:paraId="73D730D2" w14:textId="77777777" w:rsidR="00897956" w:rsidRPr="00C21991" w:rsidRDefault="00897956">
      <w:pPr>
        <w:pStyle w:val="B1"/>
      </w:pPr>
      <w:r w:rsidRPr="00C21991">
        <w:t>2)</w:t>
      </w:r>
      <w:r w:rsidRPr="00C21991">
        <w:tab/>
        <w:t xml:space="preserve">set the Event header </w:t>
      </w:r>
      <w:r w:rsidR="00174A5A" w:rsidRPr="00C21991">
        <w:t xml:space="preserve">field </w:t>
      </w:r>
      <w:r w:rsidRPr="00C21991">
        <w:t>to the "reg" value;</w:t>
      </w:r>
    </w:p>
    <w:p w14:paraId="2178D503" w14:textId="77777777" w:rsidR="00897956" w:rsidRPr="00C21991" w:rsidRDefault="00897956">
      <w:pPr>
        <w:pStyle w:val="B1"/>
      </w:pPr>
      <w:r w:rsidRPr="00C21991">
        <w:t>3)</w:t>
      </w:r>
      <w:r w:rsidRPr="00C21991">
        <w:tab/>
        <w:t>in the body of the NOTIFY request, include as many &lt;registration&gt; elements as many public user identities the S-CSCF is aware of the user owns:</w:t>
      </w:r>
    </w:p>
    <w:p w14:paraId="33909D25" w14:textId="77777777" w:rsidR="00897956" w:rsidRPr="00C21991" w:rsidRDefault="00897956">
      <w:pPr>
        <w:pStyle w:val="B2"/>
      </w:pPr>
      <w:r w:rsidRPr="00C21991">
        <w:t>a)</w:t>
      </w:r>
      <w:r w:rsidRPr="00C21991">
        <w:tab/>
        <w:t>set the &lt;</w:t>
      </w:r>
      <w:proofErr w:type="spellStart"/>
      <w:r w:rsidRPr="00C21991">
        <w:t>uri</w:t>
      </w:r>
      <w:proofErr w:type="spellEnd"/>
      <w:r w:rsidRPr="00C21991">
        <w:t>&gt; sub-element inside the &lt;contact&gt; sub-element of each &lt;registration&gt; element to the contact address provided by the UE;</w:t>
      </w:r>
    </w:p>
    <w:p w14:paraId="4DE9721A" w14:textId="77777777" w:rsidR="00897956" w:rsidRPr="00C21991" w:rsidRDefault="00897956">
      <w:pPr>
        <w:pStyle w:val="B2"/>
      </w:pPr>
      <w:r w:rsidRPr="00C21991">
        <w:t>b)</w:t>
      </w:r>
      <w:r w:rsidRPr="00C21991">
        <w:tab/>
        <w:t xml:space="preserve">set the </w:t>
      </w:r>
      <w:proofErr w:type="spellStart"/>
      <w:r w:rsidRPr="00C21991">
        <w:t>aor</w:t>
      </w:r>
      <w:proofErr w:type="spellEnd"/>
      <w:r w:rsidRPr="00C21991">
        <w:t xml:space="preserve"> attribute within each &lt;registration&gt; element to one public user identity;</w:t>
      </w:r>
    </w:p>
    <w:p w14:paraId="0FCB2B3C" w14:textId="77777777" w:rsidR="00897956" w:rsidRPr="00C21991" w:rsidRDefault="00897956">
      <w:pPr>
        <w:pStyle w:val="B2"/>
      </w:pPr>
      <w:r w:rsidRPr="00C21991">
        <w:t>c)</w:t>
      </w:r>
      <w:r w:rsidRPr="00C21991">
        <w:tab/>
        <w:t>set the state attribute within each &lt;registration&gt; element to "active";</w:t>
      </w:r>
    </w:p>
    <w:p w14:paraId="004663D5" w14:textId="77777777" w:rsidR="00897956" w:rsidRPr="00C21991" w:rsidRDefault="00897956">
      <w:pPr>
        <w:pStyle w:val="B2"/>
      </w:pPr>
      <w:r w:rsidRPr="00C21991">
        <w:t>d)</w:t>
      </w:r>
      <w:r w:rsidRPr="00C21991">
        <w:tab/>
        <w:t>set the state attribute within each &lt;contact&gt; element to "active";</w:t>
      </w:r>
    </w:p>
    <w:p w14:paraId="27709D59" w14:textId="77777777" w:rsidR="00897956" w:rsidRPr="00C21991" w:rsidRDefault="00897956">
      <w:pPr>
        <w:pStyle w:val="B2"/>
      </w:pPr>
      <w:r w:rsidRPr="00C21991">
        <w:t>e)</w:t>
      </w:r>
      <w:r w:rsidRPr="00C21991">
        <w:tab/>
        <w:t>set the event attribute within each &lt;contact&gt; element that was registered by this UE to "shortened";</w:t>
      </w:r>
    </w:p>
    <w:p w14:paraId="2651374D" w14:textId="77777777" w:rsidR="00897956" w:rsidRPr="00C21991" w:rsidRDefault="00897956">
      <w:pPr>
        <w:pStyle w:val="B2"/>
      </w:pPr>
      <w:r w:rsidRPr="00C21991">
        <w:t>f)</w:t>
      </w:r>
      <w:r w:rsidRPr="00C21991">
        <w:tab/>
        <w:t>set the expiry attribute within each &lt;contact&gt; element that was registered by this UE to an operator defined value; and</w:t>
      </w:r>
    </w:p>
    <w:p w14:paraId="14C35047" w14:textId="77777777" w:rsidR="008B2283" w:rsidRPr="00C21991" w:rsidRDefault="008B2283" w:rsidP="008B2283">
      <w:pPr>
        <w:pStyle w:val="B2"/>
      </w:pPr>
      <w:r w:rsidRPr="00C21991">
        <w:t>g)</w:t>
      </w:r>
      <w:r w:rsidRPr="00C21991">
        <w:tab/>
      </w:r>
      <w:r w:rsidR="001E2D1B" w:rsidRPr="00C21991">
        <w:t xml:space="preserve">if the Contact </w:t>
      </w:r>
      <w:smartTag w:uri="urn:schemas-microsoft-com:office:smarttags" w:element="stockticker">
        <w:r w:rsidR="001E2D1B" w:rsidRPr="00C21991">
          <w:t>URI</w:t>
        </w:r>
      </w:smartTag>
      <w:r w:rsidR="001E2D1B" w:rsidRPr="00C21991">
        <w:t xml:space="preserve"> did not contain a "</w:t>
      </w:r>
      <w:proofErr w:type="spellStart"/>
      <w:r w:rsidR="001E2D1B" w:rsidRPr="00C21991">
        <w:t>bnc</w:t>
      </w:r>
      <w:proofErr w:type="spellEnd"/>
      <w:r w:rsidR="001E2D1B" w:rsidRPr="00C21991">
        <w:t xml:space="preserve">" SIP </w:t>
      </w:r>
      <w:smartTag w:uri="urn:schemas-microsoft-com:office:smarttags" w:element="stockticker">
        <w:r w:rsidR="001E2D1B" w:rsidRPr="00C21991">
          <w:t>URI</w:t>
        </w:r>
      </w:smartTag>
      <w:r w:rsidR="001E2D1B" w:rsidRPr="00C21991">
        <w:t xml:space="preserve"> parameter then </w:t>
      </w:r>
      <w:r w:rsidRPr="00C21991">
        <w:t>set the &lt;</w:t>
      </w:r>
      <w:r w:rsidR="001B17CD" w:rsidRPr="00C21991">
        <w:t>pub-</w:t>
      </w:r>
      <w:proofErr w:type="spellStart"/>
      <w:r w:rsidRPr="00C21991">
        <w:t>gruu</w:t>
      </w:r>
      <w:proofErr w:type="spellEnd"/>
      <w:r w:rsidRPr="00C21991">
        <w:t xml:space="preserve">&gt; </w:t>
      </w:r>
      <w:r w:rsidR="001B17CD" w:rsidRPr="00C21991">
        <w:t>and &lt;temp-</w:t>
      </w:r>
      <w:proofErr w:type="spellStart"/>
      <w:r w:rsidR="001B17CD" w:rsidRPr="00C21991">
        <w:t>gruu</w:t>
      </w:r>
      <w:proofErr w:type="spellEnd"/>
      <w:r w:rsidR="001B17CD" w:rsidRPr="00C21991">
        <w:t xml:space="preserve">&gt; </w:t>
      </w:r>
      <w:r w:rsidRPr="00C21991">
        <w:t>sub-element</w:t>
      </w:r>
      <w:r w:rsidR="001B17CD" w:rsidRPr="00C21991">
        <w:t>s</w:t>
      </w:r>
      <w:r w:rsidRPr="00C21991">
        <w:t xml:space="preserve"> within each &lt;contact&gt; element as specified in subclause 5.4.2.1.2; and</w:t>
      </w:r>
    </w:p>
    <w:p w14:paraId="23EB7C53" w14:textId="77777777" w:rsidR="00897956" w:rsidRPr="00C21991" w:rsidRDefault="00897956">
      <w:pPr>
        <w:pStyle w:val="NO"/>
      </w:pPr>
      <w:r w:rsidRPr="00C21991">
        <w:t>NOTE </w:t>
      </w:r>
      <w:r w:rsidR="0040793C" w:rsidRPr="00C21991">
        <w:t>2</w:t>
      </w:r>
      <w:r w:rsidRPr="00C21991">
        <w:t>:</w:t>
      </w:r>
      <w:r w:rsidRPr="00C21991">
        <w:tab/>
        <w:t xml:space="preserve">There might be more than one contact information available for one public user identity. The S-CSCF will only modify the &lt;contact&gt; elements that were originally registered by this UE using its private user identity. The S-CSCF will not modify the &lt;contact&gt; elements for the same public user </w:t>
      </w:r>
      <w:proofErr w:type="spellStart"/>
      <w:r w:rsidRPr="00C21991">
        <w:t>identitity</w:t>
      </w:r>
      <w:proofErr w:type="spellEnd"/>
      <w:r w:rsidRPr="00C21991">
        <w:t>, if registered by another UE using different private user identity.</w:t>
      </w:r>
    </w:p>
    <w:p w14:paraId="1C0D4F66" w14:textId="77777777" w:rsidR="00897956" w:rsidRPr="00C21991" w:rsidRDefault="00897956">
      <w:pPr>
        <w:pStyle w:val="B1"/>
        <w:rPr>
          <w:lang w:eastAsia="ja-JP"/>
        </w:rPr>
      </w:pPr>
      <w:r w:rsidRPr="00C21991">
        <w:rPr>
          <w:lang w:eastAsia="ja-JP"/>
        </w:rPr>
        <w:t>4)</w:t>
      </w:r>
      <w:r w:rsidRPr="00C21991">
        <w:rPr>
          <w:lang w:eastAsia="ja-JP"/>
        </w:rPr>
        <w:tab/>
        <w:t xml:space="preserve">set </w:t>
      </w:r>
      <w:r w:rsidRPr="00C21991">
        <w:t>a P-Charging-Vector header</w:t>
      </w:r>
      <w:r w:rsidRPr="00C21991">
        <w:rPr>
          <w:lang w:eastAsia="ja-JP"/>
        </w:rPr>
        <w:t xml:space="preserve"> </w:t>
      </w:r>
      <w:r w:rsidR="00174A5A" w:rsidRPr="00C21991">
        <w:rPr>
          <w:lang w:eastAsia="ja-JP"/>
        </w:rPr>
        <w:t xml:space="preserve">field </w:t>
      </w:r>
      <w:r w:rsidRPr="00C21991">
        <w:rPr>
          <w:lang w:eastAsia="ja-JP"/>
        </w:rPr>
        <w:t xml:space="preserve">with the </w:t>
      </w:r>
      <w:r w:rsidR="00174A5A" w:rsidRPr="00C21991">
        <w:rPr>
          <w:lang w:eastAsia="ja-JP"/>
        </w:rPr>
        <w:t>"</w:t>
      </w:r>
      <w:proofErr w:type="spellStart"/>
      <w:r w:rsidRPr="00C21991">
        <w:rPr>
          <w:lang w:eastAsia="ja-JP"/>
        </w:rPr>
        <w:t>icid</w:t>
      </w:r>
      <w:proofErr w:type="spellEnd"/>
      <w:r w:rsidR="00174A5A" w:rsidRPr="00C21991">
        <w:rPr>
          <w:lang w:eastAsia="ja-JP"/>
        </w:rPr>
        <w:t>-value" header field</w:t>
      </w:r>
      <w:r w:rsidRPr="00C21991">
        <w:rPr>
          <w:lang w:eastAsia="ja-JP"/>
        </w:rPr>
        <w:t xml:space="preserve"> parameter </w:t>
      </w:r>
      <w:r w:rsidR="00196EC1" w:rsidRPr="00C21991">
        <w:rPr>
          <w:lang w:eastAsia="ja-JP"/>
        </w:rPr>
        <w:t>set to the value populated in the initial request for the dialog</w:t>
      </w:r>
      <w:r w:rsidR="00196EC1" w:rsidRPr="00C21991">
        <w:rPr>
          <w:rFonts w:hint="eastAsia"/>
          <w:lang w:eastAsia="ja-JP"/>
        </w:rPr>
        <w:t xml:space="preserve"> </w:t>
      </w:r>
      <w:r w:rsidR="00196EC1" w:rsidRPr="00C21991">
        <w:rPr>
          <w:lang w:eastAsia="ja-JP"/>
        </w:rPr>
        <w:t>and a type 1 "</w:t>
      </w:r>
      <w:proofErr w:type="spellStart"/>
      <w:r w:rsidR="00196EC1" w:rsidRPr="00C21991">
        <w:rPr>
          <w:lang w:eastAsia="ja-JP"/>
        </w:rPr>
        <w:t>orig-ioi</w:t>
      </w:r>
      <w:proofErr w:type="spellEnd"/>
      <w:r w:rsidR="00196EC1" w:rsidRPr="00C21991">
        <w:rPr>
          <w:lang w:eastAsia="ja-JP"/>
        </w:rPr>
        <w:t xml:space="preserve">" header field parameter. </w:t>
      </w:r>
      <w:r w:rsidR="00196EC1" w:rsidRPr="00C21991">
        <w:t xml:space="preserve">The </w:t>
      </w:r>
      <w:r w:rsidR="00196EC1" w:rsidRPr="00C21991">
        <w:rPr>
          <w:rFonts w:hint="eastAsia"/>
          <w:lang w:eastAsia="ja-JP"/>
        </w:rPr>
        <w:t>S</w:t>
      </w:r>
      <w:r w:rsidR="00196EC1" w:rsidRPr="00C21991">
        <w:t>-CSCF shall set the type 1 "</w:t>
      </w:r>
      <w:proofErr w:type="spellStart"/>
      <w:r w:rsidR="00196EC1" w:rsidRPr="00C21991">
        <w:t>orig-ioi</w:t>
      </w:r>
      <w:proofErr w:type="spellEnd"/>
      <w:r w:rsidR="00196EC1" w:rsidRPr="00C21991">
        <w:t xml:space="preserve">" header field parameter to a value that identifies the sending network of the request. The </w:t>
      </w:r>
      <w:r w:rsidR="00196EC1" w:rsidRPr="00C21991">
        <w:rPr>
          <w:rFonts w:hint="eastAsia"/>
          <w:lang w:eastAsia="ja-JP"/>
        </w:rPr>
        <w:t>S</w:t>
      </w:r>
      <w:r w:rsidR="00196EC1" w:rsidRPr="00C21991">
        <w:t>-CSCF shall not include the type 1 "term-</w:t>
      </w:r>
      <w:proofErr w:type="spellStart"/>
      <w:r w:rsidR="00196EC1" w:rsidRPr="00C21991">
        <w:t>ioi</w:t>
      </w:r>
      <w:proofErr w:type="spellEnd"/>
      <w:r w:rsidR="00196EC1" w:rsidRPr="00C21991">
        <w:t>" header field parameter</w:t>
      </w:r>
      <w:r w:rsidRPr="00C21991">
        <w:rPr>
          <w:lang w:eastAsia="ja-JP"/>
        </w:rPr>
        <w:t>.</w:t>
      </w:r>
    </w:p>
    <w:p w14:paraId="45ABCE53" w14:textId="77777777" w:rsidR="00897956" w:rsidRPr="00C21991" w:rsidRDefault="00897956">
      <w:r w:rsidRPr="00C21991">
        <w:t>Afterwards the S-CSCF shall wait for the user to re</w:t>
      </w:r>
      <w:r w:rsidR="003E39E8" w:rsidRPr="00C21991">
        <w:t>-</w:t>
      </w:r>
      <w:r w:rsidRPr="00C21991">
        <w:t>authenticate (see subclause 5.4.1.2).</w:t>
      </w:r>
    </w:p>
    <w:p w14:paraId="6B1730EC" w14:textId="77777777" w:rsidR="00897956" w:rsidRPr="00C21991" w:rsidRDefault="00897956">
      <w:pPr>
        <w:pStyle w:val="NO"/>
      </w:pPr>
      <w:r w:rsidRPr="00C21991">
        <w:t>NOTE </w:t>
      </w:r>
      <w:r w:rsidR="0040793C" w:rsidRPr="00C21991">
        <w:t>3</w:t>
      </w:r>
      <w:r w:rsidRPr="00C21991">
        <w:t>:</w:t>
      </w:r>
      <w:r w:rsidRPr="00C21991">
        <w:tab/>
        <w:t xml:space="preserve">Network initiated re-authentication </w:t>
      </w:r>
      <w:r w:rsidR="00997E97" w:rsidRPr="00C21991">
        <w:t xml:space="preserve">can </w:t>
      </w:r>
      <w:r w:rsidRPr="00C21991">
        <w:t>occur due to internal processing within the S-CSCF.</w:t>
      </w:r>
    </w:p>
    <w:p w14:paraId="73BCC7B7" w14:textId="77777777" w:rsidR="00897956" w:rsidRPr="00C21991" w:rsidRDefault="00897956">
      <w:r w:rsidRPr="00C21991">
        <w:t>The S-CSCF shall only include the non-barred public user identities in the NOTIFY request.</w:t>
      </w:r>
    </w:p>
    <w:p w14:paraId="2C46AC98" w14:textId="77777777" w:rsidR="00897956" w:rsidRPr="00C21991" w:rsidRDefault="00897956">
      <w:r w:rsidRPr="00C21991">
        <w:t>When generating the NOTIFY request, the S-CSCF shall shorten the validity of all registration lifetimes associated with this private user identity to an operator defined value that will allow the user to be re-authenticated.</w:t>
      </w:r>
    </w:p>
    <w:p w14:paraId="2E581976" w14:textId="77777777" w:rsidR="00897956" w:rsidRPr="00C21991" w:rsidRDefault="00897956" w:rsidP="005D46C4">
      <w:pPr>
        <w:pStyle w:val="Heading4"/>
      </w:pPr>
      <w:bookmarkStart w:id="732" w:name="_CR5_4_1_7"/>
      <w:bookmarkStart w:id="733" w:name="clauseSCSCFnotifAS"/>
      <w:bookmarkStart w:id="734" w:name="_Toc210127447"/>
      <w:bookmarkEnd w:id="732"/>
      <w:r w:rsidRPr="00C21991">
        <w:t>5.4.1.7</w:t>
      </w:r>
      <w:bookmarkEnd w:id="733"/>
      <w:r w:rsidRPr="00C21991">
        <w:tab/>
        <w:t>Notification of Application Servers about registration status</w:t>
      </w:r>
      <w:bookmarkEnd w:id="734"/>
    </w:p>
    <w:p w14:paraId="04D5A055" w14:textId="77777777" w:rsidR="00897956" w:rsidRPr="00C21991" w:rsidRDefault="00897956">
      <w:r w:rsidRPr="00C21991">
        <w:t xml:space="preserve">During registration, the S-CSCF shall include </w:t>
      </w:r>
      <w:r w:rsidR="00204A5F" w:rsidRPr="00C21991">
        <w:t xml:space="preserve">the </w:t>
      </w:r>
      <w:r w:rsidRPr="00C21991">
        <w:t xml:space="preserve">P-Access-Network-Info </w:t>
      </w:r>
      <w:r w:rsidR="00204A5F" w:rsidRPr="00C21991">
        <w:t>header</w:t>
      </w:r>
      <w:r w:rsidR="00174A5A" w:rsidRPr="00C21991">
        <w:t xml:space="preserve"> field</w:t>
      </w:r>
      <w:r w:rsidR="00204A5F" w:rsidRPr="00C21991">
        <w:t xml:space="preserve">s (as received in the REGISTER request from the UE and the P-CSCF) </w:t>
      </w:r>
      <w:r w:rsidR="001F1882" w:rsidRPr="00C21991">
        <w:t xml:space="preserve">and a P-Visited-Network-ID header </w:t>
      </w:r>
      <w:r w:rsidR="00174A5A" w:rsidRPr="00C21991">
        <w:t xml:space="preserve">field </w:t>
      </w:r>
      <w:r w:rsidRPr="00C21991">
        <w:t xml:space="preserve">(as received in the REGISTER request from the UE) in the </w:t>
      </w:r>
      <w:r w:rsidR="00F53763" w:rsidRPr="00C21991">
        <w:t>third</w:t>
      </w:r>
      <w:r w:rsidRPr="00C21991">
        <w:t xml:space="preserve">-party REGISTER </w:t>
      </w:r>
      <w:r w:rsidR="00BE5826" w:rsidRPr="00C21991">
        <w:t xml:space="preserve">request </w:t>
      </w:r>
      <w:r w:rsidRPr="00C21991">
        <w:t>sent towards the ASs, if the AS is part of the trust domain. If the AS is not part of the trust domain, the S-CSCF shall not include any P-Access-Network-Info header</w:t>
      </w:r>
      <w:r w:rsidR="001F1882" w:rsidRPr="00C21991">
        <w:t xml:space="preserve"> </w:t>
      </w:r>
      <w:r w:rsidR="00174A5A" w:rsidRPr="00C21991">
        <w:t xml:space="preserve">field </w:t>
      </w:r>
      <w:r w:rsidR="001F1882" w:rsidRPr="00C21991">
        <w:t>or P-Visited-Network-ID header</w:t>
      </w:r>
      <w:r w:rsidR="00174A5A" w:rsidRPr="00C21991">
        <w:t xml:space="preserve"> field</w:t>
      </w:r>
      <w:r w:rsidRPr="00C21991">
        <w:t xml:space="preserve">. The S-CSCF shall not include a P-Access-Network-Info header </w:t>
      </w:r>
      <w:r w:rsidR="00174A5A" w:rsidRPr="00C21991">
        <w:t xml:space="preserve">field </w:t>
      </w:r>
      <w:r w:rsidRPr="00C21991">
        <w:t>in any responses to the REGISTER request.</w:t>
      </w:r>
    </w:p>
    <w:p w14:paraId="127495E7" w14:textId="77777777" w:rsidR="00897956" w:rsidRPr="00C21991" w:rsidRDefault="00897956">
      <w:r w:rsidRPr="00C21991">
        <w:t>If the registration procedure described in subclauses 5.4.1.2, 5.4.1.4 or 5.4.1.5 (as appropriate) was successful, the S-CSCF shall send a third-party REGISTER request to each AS with the following information:</w:t>
      </w:r>
    </w:p>
    <w:p w14:paraId="1DA77B2A" w14:textId="77777777" w:rsidR="00897956" w:rsidRPr="00C21991" w:rsidRDefault="00897956">
      <w:pPr>
        <w:pStyle w:val="B1"/>
      </w:pPr>
      <w:r w:rsidRPr="00C21991">
        <w:t>a)</w:t>
      </w:r>
      <w:r w:rsidRPr="00C21991">
        <w:tab/>
        <w:t>the Request-</w:t>
      </w:r>
      <w:smartTag w:uri="urn:schemas-microsoft-com:office:smarttags" w:element="stockticker">
        <w:r w:rsidRPr="00C21991">
          <w:t>URI</w:t>
        </w:r>
      </w:smartTag>
      <w:r w:rsidRPr="00C21991">
        <w:t xml:space="preserve">, which shall contain the AS's SIP </w:t>
      </w:r>
      <w:smartTag w:uri="urn:schemas-microsoft-com:office:smarttags" w:element="stockticker">
        <w:r w:rsidRPr="00C21991">
          <w:t>URI</w:t>
        </w:r>
      </w:smartTag>
      <w:r w:rsidRPr="00C21991">
        <w:t>;</w:t>
      </w:r>
    </w:p>
    <w:p w14:paraId="3D2CAF3C" w14:textId="77777777" w:rsidR="00897956" w:rsidRPr="00C21991" w:rsidRDefault="00897956">
      <w:pPr>
        <w:pStyle w:val="B1"/>
      </w:pPr>
      <w:r w:rsidRPr="00C21991">
        <w:t>b)</w:t>
      </w:r>
      <w:r w:rsidRPr="00C21991">
        <w:tab/>
        <w:t>the From header</w:t>
      </w:r>
      <w:r w:rsidR="00174A5A" w:rsidRPr="00C21991">
        <w:t xml:space="preserve"> field</w:t>
      </w:r>
      <w:r w:rsidRPr="00C21991">
        <w:t xml:space="preserve">, which shall contain the S-CSCF's SIP </w:t>
      </w:r>
      <w:smartTag w:uri="urn:schemas-microsoft-com:office:smarttags" w:element="stockticker">
        <w:r w:rsidRPr="00C21991">
          <w:t>URI</w:t>
        </w:r>
      </w:smartTag>
      <w:r w:rsidRPr="00C21991">
        <w:t>;</w:t>
      </w:r>
    </w:p>
    <w:p w14:paraId="764B5461" w14:textId="77777777" w:rsidR="00897956" w:rsidRPr="00C21991" w:rsidRDefault="00897956">
      <w:pPr>
        <w:pStyle w:val="B1"/>
      </w:pPr>
      <w:r w:rsidRPr="00C21991">
        <w:t>c)</w:t>
      </w:r>
      <w:r w:rsidRPr="00C21991">
        <w:tab/>
        <w:t>the To header</w:t>
      </w:r>
      <w:r w:rsidR="00174A5A" w:rsidRPr="00C21991">
        <w:t xml:space="preserve"> field</w:t>
      </w:r>
      <w:r w:rsidRPr="00C21991">
        <w:t>, which shall contain a non-barred public user identity belonging to the service profile of the processed Filter Criteria. It may be either a public user identity as contained in the REGISTER request received from the UE or one of the implicitly registered public user identities in the service profile, as configured by the operator;</w:t>
      </w:r>
    </w:p>
    <w:p w14:paraId="42F1074C" w14:textId="77777777" w:rsidR="00897956" w:rsidRPr="00C21991" w:rsidRDefault="00897956">
      <w:pPr>
        <w:pStyle w:val="NO"/>
      </w:pPr>
      <w:r w:rsidRPr="00C21991">
        <w:t>NOTE 1:</w:t>
      </w:r>
      <w:r w:rsidRPr="00C21991">
        <w:rPr>
          <w:lang w:eastAsia="de-DE"/>
        </w:rPr>
        <w:tab/>
        <w:t>For the whole implicit registration set only one public user identity per service profile appears in the third-party REGISTER requests. Thus, based on third-party REGISTER requests only, the ASs will not have complete information on the registration state of each public user identity in the implicit registration set. The only way to have a complete and continuously updated information (even upon administrative change in subscriber's profile) is to subscribe to the reg event package.</w:t>
      </w:r>
    </w:p>
    <w:p w14:paraId="33B1C467" w14:textId="77777777" w:rsidR="00897956" w:rsidRPr="00C21991" w:rsidRDefault="00897956">
      <w:pPr>
        <w:pStyle w:val="B1"/>
      </w:pPr>
      <w:r w:rsidRPr="00C21991">
        <w:t>d)</w:t>
      </w:r>
      <w:r w:rsidRPr="00C21991">
        <w:tab/>
        <w:t>the Contact header</w:t>
      </w:r>
      <w:r w:rsidR="00174A5A" w:rsidRPr="00C21991">
        <w:t xml:space="preserve"> field</w:t>
      </w:r>
      <w:r w:rsidRPr="00C21991">
        <w:t xml:space="preserve">, which shall contain the S-CSCF's SIP </w:t>
      </w:r>
      <w:smartTag w:uri="urn:schemas-microsoft-com:office:smarttags" w:element="stockticker">
        <w:r w:rsidRPr="00C21991">
          <w:t>URI</w:t>
        </w:r>
      </w:smartTag>
      <w:r w:rsidRPr="00C21991">
        <w:t>;</w:t>
      </w:r>
    </w:p>
    <w:p w14:paraId="45C87C6F" w14:textId="77777777" w:rsidR="00897956" w:rsidRPr="00C21991" w:rsidRDefault="00897956">
      <w:pPr>
        <w:pStyle w:val="B1"/>
      </w:pPr>
      <w:r w:rsidRPr="00C21991">
        <w:t>e)</w:t>
      </w:r>
      <w:r w:rsidRPr="00C21991">
        <w:tab/>
        <w:t xml:space="preserve">for initial registration and user-initiated reregistration (subclause 5.4.1.2), the </w:t>
      </w:r>
      <w:r w:rsidR="004D34D8" w:rsidRPr="00C21991">
        <w:t>registration expiration interval value</w:t>
      </w:r>
      <w:r w:rsidRPr="00C21991">
        <w:t>, which shall contain the same value that the S-CSCF returned in the 200 (OK) response for the REGISTER request received from the UE;</w:t>
      </w:r>
    </w:p>
    <w:p w14:paraId="375A8012" w14:textId="77777777" w:rsidR="00897956" w:rsidRPr="00C21991" w:rsidRDefault="00897956">
      <w:pPr>
        <w:pStyle w:val="B1"/>
      </w:pPr>
      <w:r w:rsidRPr="00C21991">
        <w:t>f)</w:t>
      </w:r>
      <w:r w:rsidRPr="00C21991">
        <w:tab/>
        <w:t xml:space="preserve">for user-initiated deregistration (subclause 5.4.1.4) and network-initiated deregistration (subclause 5.4.1.5), the </w:t>
      </w:r>
      <w:r w:rsidR="004D34D8" w:rsidRPr="00C21991">
        <w:t>registration expiration interval value</w:t>
      </w:r>
      <w:r w:rsidRPr="00C21991">
        <w:t>, which shall contain the value zero;</w:t>
      </w:r>
    </w:p>
    <w:p w14:paraId="25F012E6" w14:textId="77777777" w:rsidR="00A94260" w:rsidRPr="00C21991" w:rsidRDefault="00A94260" w:rsidP="00A94260">
      <w:pPr>
        <w:pStyle w:val="NO"/>
      </w:pPr>
      <w:r w:rsidRPr="00C21991">
        <w:t>NOTE 2:</w:t>
      </w:r>
      <w:r w:rsidRPr="00C21991">
        <w:tab/>
        <w:t xml:space="preserve">The user can have one or more contacts registered after a </w:t>
      </w:r>
      <w:r w:rsidR="00F53763" w:rsidRPr="00C21991">
        <w:t>third-</w:t>
      </w:r>
      <w:r w:rsidRPr="00C21991">
        <w:t>party deregister. If an AS needs more detailed knowledge of the user registration status, the AS can subscribe to the reg event package.</w:t>
      </w:r>
    </w:p>
    <w:p w14:paraId="0611CBAA" w14:textId="77777777" w:rsidR="00897956" w:rsidRPr="00C21991" w:rsidRDefault="00897956">
      <w:pPr>
        <w:pStyle w:val="B1"/>
      </w:pPr>
      <w:r w:rsidRPr="00C21991">
        <w:t>g)</w:t>
      </w:r>
      <w:r w:rsidRPr="00C21991">
        <w:tab/>
        <w:t>for initial registration and user-initiated reregistration (subclause 5.4.1.2), a message body, if there is Filter Criteria indicating the need to include HSS provided data for the REGISTER event (e.g. HSS may provide AS specific data to be included in the third-party REGISTER)</w:t>
      </w:r>
      <w:r w:rsidR="00C67F89" w:rsidRPr="00C21991">
        <w:t xml:space="preserve"> or if there is Filter Criteria indicating the need to include the contents of the incoming REGISTER request </w:t>
      </w:r>
      <w:r w:rsidR="00620539" w:rsidRPr="00C21991">
        <w:t xml:space="preserve">or the contents of the 200 (OK) response to the incoming REGISTER request </w:t>
      </w:r>
      <w:r w:rsidR="00C67F89" w:rsidRPr="00C21991">
        <w:t>in the body of the third-party REGISTER</w:t>
      </w:r>
      <w:r w:rsidRPr="00C21991">
        <w:t xml:space="preserve">. </w:t>
      </w:r>
      <w:r w:rsidR="00C67F89" w:rsidRPr="00C21991">
        <w:t xml:space="preserve">The </w:t>
      </w:r>
      <w:r w:rsidRPr="00C21991">
        <w:t xml:space="preserve">S-CSCF shall </w:t>
      </w:r>
      <w:r w:rsidR="00C67F89" w:rsidRPr="00C21991">
        <w:t xml:space="preserve">format the MIME body and </w:t>
      </w:r>
      <w:r w:rsidRPr="00C21991">
        <w:t xml:space="preserve">set the value of the Content-Type header </w:t>
      </w:r>
      <w:r w:rsidR="00C67F89" w:rsidRPr="00C21991">
        <w:t xml:space="preserve">field </w:t>
      </w:r>
      <w:r w:rsidRPr="00C21991">
        <w:t>to include the MIME type specified in subclause </w:t>
      </w:r>
      <w:r w:rsidR="00C67F89" w:rsidRPr="00C21991">
        <w:t>5.4.1.7A</w:t>
      </w:r>
      <w:r w:rsidRPr="00C21991">
        <w:t>;</w:t>
      </w:r>
    </w:p>
    <w:p w14:paraId="73BEDE85" w14:textId="77777777" w:rsidR="00C67F89" w:rsidRPr="00C21991" w:rsidRDefault="00C67F89" w:rsidP="00C67F89">
      <w:pPr>
        <w:pStyle w:val="NO"/>
      </w:pPr>
      <w:r w:rsidRPr="00C21991">
        <w:t>NOTE </w:t>
      </w:r>
      <w:r w:rsidR="00A94260" w:rsidRPr="00C21991">
        <w:t>3</w:t>
      </w:r>
      <w:r w:rsidRPr="00C21991">
        <w:t>:</w:t>
      </w:r>
      <w:r w:rsidRPr="00C21991">
        <w:tab/>
      </w:r>
      <w:r w:rsidRPr="00C21991">
        <w:rPr>
          <w:rFonts w:eastAsia="Batang"/>
          <w:lang w:eastAsia="ko-KR"/>
        </w:rPr>
        <w:t>When the AS is outside the trust domain for any header field that is permitted in the REGISTER request received from the UE</w:t>
      </w:r>
      <w:r w:rsidR="00620539" w:rsidRPr="00C21991">
        <w:rPr>
          <w:rFonts w:eastAsia="Batang"/>
          <w:lang w:eastAsia="ko-KR"/>
        </w:rPr>
        <w:t xml:space="preserve"> or final response to the REGISTER request received from the UE</w:t>
      </w:r>
      <w:r w:rsidRPr="00C21991">
        <w:rPr>
          <w:rFonts w:eastAsia="Batang"/>
          <w:lang w:eastAsia="ko-KR"/>
        </w:rPr>
        <w:t xml:space="preserve">, including an Include Register Request </w:t>
      </w:r>
      <w:r w:rsidR="00620539" w:rsidRPr="00C21991">
        <w:rPr>
          <w:rFonts w:eastAsia="Batang"/>
          <w:lang w:eastAsia="ko-KR"/>
        </w:rPr>
        <w:t xml:space="preserve">or Include Register Response </w:t>
      </w:r>
      <w:r w:rsidRPr="00C21991">
        <w:rPr>
          <w:rFonts w:eastAsia="Batang"/>
          <w:lang w:eastAsia="ko-KR"/>
        </w:rPr>
        <w:t xml:space="preserve">indication in the initial Filter Criteria would cause the incoming REGISTER request </w:t>
      </w:r>
      <w:r w:rsidR="00620539" w:rsidRPr="00C21991">
        <w:rPr>
          <w:rFonts w:eastAsia="Batang"/>
          <w:lang w:eastAsia="ko-KR"/>
        </w:rPr>
        <w:t xml:space="preserve">or </w:t>
      </w:r>
      <w:r w:rsidR="00620539" w:rsidRPr="00C21991">
        <w:t>200 (OK) response to the incoming REGISTER request</w:t>
      </w:r>
      <w:r w:rsidR="00620539" w:rsidRPr="00C21991">
        <w:rPr>
          <w:rFonts w:eastAsia="Batang"/>
          <w:lang w:eastAsia="ko-KR"/>
        </w:rPr>
        <w:t xml:space="preserve"> </w:t>
      </w:r>
      <w:r w:rsidRPr="00C21991">
        <w:rPr>
          <w:rFonts w:eastAsia="Batang"/>
          <w:lang w:eastAsia="ko-KR"/>
        </w:rPr>
        <w:t xml:space="preserve">contents to be delivered to the AS revealing information that AS is not trusted to obtain. Include Register Request </w:t>
      </w:r>
      <w:r w:rsidR="00620539" w:rsidRPr="00C21991">
        <w:rPr>
          <w:rFonts w:eastAsia="Batang"/>
          <w:lang w:eastAsia="ko-KR"/>
        </w:rPr>
        <w:t xml:space="preserve">and Include Register Response </w:t>
      </w:r>
      <w:r w:rsidRPr="00C21991">
        <w:rPr>
          <w:rFonts w:eastAsia="Batang"/>
          <w:lang w:eastAsia="ko-KR"/>
        </w:rPr>
        <w:t>indication is therefore not included in the initial Filter Criteria for an AS that exists outside the trust domain for any such header field.</w:t>
      </w:r>
    </w:p>
    <w:p w14:paraId="7C6B8322" w14:textId="77777777" w:rsidR="00897956" w:rsidRPr="00C21991" w:rsidRDefault="00897956">
      <w:pPr>
        <w:pStyle w:val="B1"/>
      </w:pPr>
      <w:r w:rsidRPr="00C21991">
        <w:t>h)</w:t>
      </w:r>
      <w:r w:rsidRPr="00C21991">
        <w:tab/>
        <w:t>for initial registration and user-initiated reregistration, the P-Charging-Vector header</w:t>
      </w:r>
      <w:r w:rsidR="00174A5A" w:rsidRPr="00C21991">
        <w:t xml:space="preserve"> field</w:t>
      </w:r>
      <w:r w:rsidRPr="00C21991">
        <w:t xml:space="preserve">, which shall contain the same </w:t>
      </w:r>
      <w:r w:rsidR="00174A5A" w:rsidRPr="00C21991">
        <w:t>"</w:t>
      </w:r>
      <w:proofErr w:type="spellStart"/>
      <w:r w:rsidRPr="00C21991">
        <w:t>icid</w:t>
      </w:r>
      <w:proofErr w:type="spellEnd"/>
      <w:r w:rsidR="00174A5A" w:rsidRPr="00C21991">
        <w:t>-value</w:t>
      </w:r>
      <w:r w:rsidR="00B5709E" w:rsidRPr="00C21991">
        <w:t>"</w:t>
      </w:r>
      <w:r w:rsidR="00174A5A" w:rsidRPr="00C21991">
        <w:t xml:space="preserve"> header field</w:t>
      </w:r>
      <w:r w:rsidRPr="00C21991">
        <w:t xml:space="preserve"> parameter that the S-CSCF received in the REGISTER request from the UE</w:t>
      </w:r>
      <w:r w:rsidR="00D042D1" w:rsidRPr="00C21991">
        <w:t xml:space="preserve">. The S-CSCF shall insert </w:t>
      </w:r>
      <w:r w:rsidR="00696D02" w:rsidRPr="00C21991">
        <w:t xml:space="preserve">a </w:t>
      </w:r>
      <w:r w:rsidR="00D042D1" w:rsidRPr="00C21991">
        <w:t xml:space="preserve">type 3 </w:t>
      </w:r>
      <w:proofErr w:type="spellStart"/>
      <w:r w:rsidR="00D042D1" w:rsidRPr="00C21991">
        <w:t>orig</w:t>
      </w:r>
      <w:r w:rsidR="00696D02" w:rsidRPr="00C21991">
        <w:t>-</w:t>
      </w:r>
      <w:r w:rsidR="00D042D1" w:rsidRPr="00C21991">
        <w:t>ioi</w:t>
      </w:r>
      <w:proofErr w:type="spellEnd"/>
      <w:r w:rsidR="00D042D1" w:rsidRPr="00C21991">
        <w:t xml:space="preserve"> parameter in place of any</w:t>
      </w:r>
      <w:r w:rsidRPr="00C21991">
        <w:t xml:space="preserve"> received </w:t>
      </w:r>
      <w:r w:rsidR="00174A5A" w:rsidRPr="00C21991">
        <w:t>"</w:t>
      </w:r>
      <w:proofErr w:type="spellStart"/>
      <w:r w:rsidRPr="00C21991">
        <w:t>orig-ioi</w:t>
      </w:r>
      <w:proofErr w:type="spellEnd"/>
      <w:r w:rsidR="00174A5A" w:rsidRPr="00C21991">
        <w:t>" header field</w:t>
      </w:r>
      <w:r w:rsidRPr="00C21991">
        <w:t xml:space="preserve"> parameter</w:t>
      </w:r>
      <w:r w:rsidR="00D042D1" w:rsidRPr="00C21991">
        <w:t xml:space="preserve"> and </w:t>
      </w:r>
      <w:r w:rsidRPr="00C21991">
        <w:t xml:space="preserve">shall set the type 3 </w:t>
      </w:r>
      <w:r w:rsidR="00174A5A" w:rsidRPr="00C21991">
        <w:t>"</w:t>
      </w:r>
      <w:proofErr w:type="spellStart"/>
      <w:r w:rsidRPr="00C21991">
        <w:t>orig-ioi</w:t>
      </w:r>
      <w:proofErr w:type="spellEnd"/>
      <w:r w:rsidR="00174A5A" w:rsidRPr="00C21991">
        <w:t>" header field</w:t>
      </w:r>
      <w:r w:rsidRPr="00C21991">
        <w:t xml:space="preserve"> parameter to a value that identifies the sending network of the request. The S-CSCF shall not include the type 3 </w:t>
      </w:r>
      <w:r w:rsidR="00174A5A" w:rsidRPr="00C21991">
        <w:t>"</w:t>
      </w:r>
      <w:r w:rsidRPr="00C21991">
        <w:t>term-</w:t>
      </w:r>
      <w:proofErr w:type="spellStart"/>
      <w:r w:rsidRPr="00C21991">
        <w:t>ioi</w:t>
      </w:r>
      <w:proofErr w:type="spellEnd"/>
      <w:r w:rsidR="00174A5A" w:rsidRPr="00C21991">
        <w:t>" header field</w:t>
      </w:r>
      <w:r w:rsidRPr="00C21991">
        <w:t xml:space="preserve"> parameter;</w:t>
      </w:r>
    </w:p>
    <w:p w14:paraId="4392A211" w14:textId="77777777" w:rsidR="00B24F80" w:rsidRPr="00C21991" w:rsidRDefault="00897956">
      <w:pPr>
        <w:pStyle w:val="B1"/>
      </w:pPr>
      <w:proofErr w:type="spellStart"/>
      <w:r w:rsidRPr="00C21991">
        <w:t>i</w:t>
      </w:r>
      <w:proofErr w:type="spellEnd"/>
      <w:r w:rsidRPr="00C21991">
        <w:t>)</w:t>
      </w:r>
      <w:r w:rsidRPr="00C21991">
        <w:tab/>
        <w:t>for initial registration and user-initiated reregistration, a P-Charging-Function-Addresses header</w:t>
      </w:r>
      <w:r w:rsidR="00147ED2" w:rsidRPr="00C21991">
        <w:t xml:space="preserve"> field</w:t>
      </w:r>
      <w:r w:rsidRPr="00C21991">
        <w:t>, which shall contain the values received from the HSS if the message is forwarded within the S-CSCF home network</w:t>
      </w:r>
      <w:r w:rsidR="00B24F80" w:rsidRPr="00C21991">
        <w:t>;</w:t>
      </w:r>
    </w:p>
    <w:p w14:paraId="6B60439C" w14:textId="77777777" w:rsidR="00795A1F" w:rsidRPr="00C21991" w:rsidRDefault="00B24F80">
      <w:pPr>
        <w:pStyle w:val="B1"/>
      </w:pPr>
      <w:r w:rsidRPr="00C21991">
        <w:t>j)</w:t>
      </w:r>
      <w:r w:rsidRPr="00C21991">
        <w:tab/>
        <w:t xml:space="preserve">in case the received REGISTER request contained a P-User-Database header </w:t>
      </w:r>
      <w:r w:rsidR="000D42D7" w:rsidRPr="00C21991">
        <w:t xml:space="preserve">field </w:t>
      </w:r>
      <w:r w:rsidRPr="00C21991">
        <w:t xml:space="preserve">and the AS belongs to the same operator as the S-CSCF, optionally a P-User-Database header </w:t>
      </w:r>
      <w:r w:rsidR="000D42D7" w:rsidRPr="00C21991">
        <w:t xml:space="preserve">field </w:t>
      </w:r>
      <w:r w:rsidRPr="00C21991">
        <w:t>which shall contain the received value</w:t>
      </w:r>
      <w:r w:rsidR="00795A1F" w:rsidRPr="00C21991">
        <w:t>;</w:t>
      </w:r>
      <w:r w:rsidR="0050676A" w:rsidRPr="00C21991">
        <w:t xml:space="preserve"> and </w:t>
      </w:r>
    </w:p>
    <w:p w14:paraId="670EA4EA" w14:textId="77777777" w:rsidR="00897956" w:rsidRPr="00C21991" w:rsidRDefault="00795A1F">
      <w:pPr>
        <w:pStyle w:val="B1"/>
      </w:pPr>
      <w:r w:rsidRPr="00C21991">
        <w:t>k)</w:t>
      </w:r>
      <w:r w:rsidRPr="00C21991">
        <w:tab/>
      </w:r>
      <w:r w:rsidR="0050676A" w:rsidRPr="00C21991">
        <w:t>void</w:t>
      </w:r>
    </w:p>
    <w:p w14:paraId="37D99EEB" w14:textId="77777777" w:rsidR="00252E80" w:rsidRPr="00C21991" w:rsidRDefault="00EA2CFE" w:rsidP="00252E80">
      <w:pPr>
        <w:pStyle w:val="B1"/>
      </w:pPr>
      <w:r w:rsidRPr="00C21991">
        <w:t>l)</w:t>
      </w:r>
      <w:r w:rsidRPr="00C21991">
        <w:tab/>
        <w:t>if the S-CSCF supports using a token to identify the registration for initial registration and user initiated reregistration, a "+g.</w:t>
      </w:r>
      <w:r w:rsidRPr="00C21991">
        <w:rPr>
          <w:rFonts w:eastAsia="SimSun"/>
          <w:lang w:eastAsia="zh-CN"/>
        </w:rPr>
        <w:t>3gpp.registration-token"</w:t>
      </w:r>
      <w:r w:rsidRPr="00C21991">
        <w:t xml:space="preserve"> Contact header field paramete</w:t>
      </w:r>
      <w:r w:rsidR="004F2C89" w:rsidRPr="00C21991">
        <w:t>r, as defined in subclause 7.9.7</w:t>
      </w:r>
      <w:r w:rsidRPr="00C21991">
        <w:t>, set to a value identifying this registration</w:t>
      </w:r>
      <w:r w:rsidR="00A123AE" w:rsidRPr="00C21991">
        <w:t xml:space="preserve"> among the set of registrations for the registered URI</w:t>
      </w:r>
      <w:r w:rsidRPr="00C21991">
        <w:t>.</w:t>
      </w:r>
      <w:r w:rsidR="000968F4" w:rsidRPr="00C21991">
        <w:t xml:space="preserve"> The value shall be the same until the UE is deregistered.</w:t>
      </w:r>
    </w:p>
    <w:p w14:paraId="32B26527" w14:textId="77777777" w:rsidR="00EA2CFE" w:rsidRPr="00C21991" w:rsidRDefault="00252E80" w:rsidP="00252E80">
      <w:pPr>
        <w:pStyle w:val="NO"/>
      </w:pPr>
      <w:r w:rsidRPr="00C21991">
        <w:t>NOTE 4:</w:t>
      </w:r>
      <w:r w:rsidRPr="00C21991">
        <w:tab/>
        <w:t>Setting the value of the registration-token to the same value as the S-CSCF will use for the "id" parameter identifying this contact in the "reg" event package allows the AS to retrieve the value using the "reg" event package.</w:t>
      </w:r>
    </w:p>
    <w:p w14:paraId="00DF6376" w14:textId="77777777" w:rsidR="00742EEB" w:rsidRPr="00C21991" w:rsidRDefault="00742EEB" w:rsidP="00742EEB">
      <w:pPr>
        <w:rPr>
          <w:lang w:eastAsia="zh-CN"/>
        </w:rPr>
      </w:pPr>
      <w:r w:rsidRPr="00C21991">
        <w:rPr>
          <w:rFonts w:hint="eastAsia"/>
          <w:lang w:eastAsia="zh-CN"/>
        </w:rPr>
        <w:t xml:space="preserve">For third-party REGISTER upon </w:t>
      </w:r>
      <w:r w:rsidRPr="00C21991">
        <w:t>user-initiated reregistration</w:t>
      </w:r>
      <w:r w:rsidRPr="00C21991">
        <w:rPr>
          <w:rFonts w:hint="eastAsia"/>
          <w:lang w:eastAsia="zh-CN"/>
        </w:rPr>
        <w:t>, u</w:t>
      </w:r>
      <w:r w:rsidRPr="00C21991">
        <w:t>ser-initiated deregistration</w:t>
      </w:r>
      <w:r w:rsidRPr="00C21991">
        <w:rPr>
          <w:rFonts w:hint="eastAsia"/>
          <w:lang w:eastAsia="zh-CN"/>
        </w:rPr>
        <w:t xml:space="preserve"> or n</w:t>
      </w:r>
      <w:r w:rsidRPr="00C21991">
        <w:t>etwork-initiated deregistration</w:t>
      </w:r>
      <w:r w:rsidRPr="00C21991">
        <w:rPr>
          <w:rFonts w:hint="eastAsia"/>
          <w:lang w:eastAsia="zh-CN"/>
        </w:rPr>
        <w:t>, the S-CSCF shall send SIP REGISTER request</w:t>
      </w:r>
      <w:r w:rsidRPr="00C21991">
        <w:rPr>
          <w:lang w:eastAsia="zh-CN"/>
        </w:rPr>
        <w:t xml:space="preserve"> </w:t>
      </w:r>
      <w:r w:rsidRPr="00C21991">
        <w:rPr>
          <w:rFonts w:hint="eastAsia"/>
          <w:lang w:eastAsia="zh-CN"/>
        </w:rPr>
        <w:t xml:space="preserve">towards the IP address associated with the corresponding registered public user identity stored </w:t>
      </w:r>
      <w:r w:rsidR="003A4CED" w:rsidRPr="00C21991">
        <w:rPr>
          <w:rFonts w:hint="eastAsia"/>
          <w:lang w:eastAsia="zh-CN"/>
        </w:rPr>
        <w:t>as described in subclause</w:t>
      </w:r>
      <w:r w:rsidR="003A4CED" w:rsidRPr="00C21991">
        <w:rPr>
          <w:lang w:eastAsia="zh-CN"/>
        </w:rPr>
        <w:t> </w:t>
      </w:r>
      <w:r w:rsidRPr="00C21991">
        <w:rPr>
          <w:rFonts w:hint="eastAsia"/>
          <w:lang w:eastAsia="zh-CN"/>
        </w:rPr>
        <w:t>5.4.0.</w:t>
      </w:r>
    </w:p>
    <w:p w14:paraId="14F754A0" w14:textId="77777777" w:rsidR="000B46B6" w:rsidRPr="00C21991" w:rsidRDefault="00897956">
      <w:r w:rsidRPr="00C21991">
        <w:t xml:space="preserve">When the S-CSCF receives any response to a third-party REGISTER request, the S-CSCF shall store the value of the </w:t>
      </w:r>
      <w:r w:rsidR="000D42D7" w:rsidRPr="00C21991">
        <w:t>"</w:t>
      </w:r>
      <w:r w:rsidRPr="00C21991">
        <w:t>term-</w:t>
      </w:r>
      <w:proofErr w:type="spellStart"/>
      <w:r w:rsidRPr="00C21991">
        <w:t>ioi</w:t>
      </w:r>
      <w:proofErr w:type="spellEnd"/>
      <w:r w:rsidR="000D42D7" w:rsidRPr="00C21991">
        <w:t>" header field</w:t>
      </w:r>
      <w:r w:rsidRPr="00C21991">
        <w:t xml:space="preserve"> parameter received in the P-Charging-Vector header</w:t>
      </w:r>
      <w:r w:rsidR="000D42D7" w:rsidRPr="00C21991">
        <w:t xml:space="preserve"> field</w:t>
      </w:r>
      <w:r w:rsidRPr="00C21991">
        <w:t>, if present.</w:t>
      </w:r>
    </w:p>
    <w:p w14:paraId="6F763EC9" w14:textId="77777777" w:rsidR="000B46B6" w:rsidRPr="00C21991" w:rsidRDefault="00897956">
      <w:pPr>
        <w:pStyle w:val="NO"/>
      </w:pPr>
      <w:r w:rsidRPr="00C21991">
        <w:t>NOTE </w:t>
      </w:r>
      <w:r w:rsidR="00252E80" w:rsidRPr="00C21991">
        <w:t>5</w:t>
      </w:r>
      <w:r w:rsidRPr="00C21991">
        <w:t>:</w:t>
      </w:r>
      <w:r w:rsidRPr="00C21991">
        <w:tab/>
        <w:t xml:space="preserve">Any received </w:t>
      </w:r>
      <w:r w:rsidR="000D42D7" w:rsidRPr="00C21991">
        <w:t>"</w:t>
      </w:r>
      <w:r w:rsidRPr="00C21991">
        <w:t>term-</w:t>
      </w:r>
      <w:proofErr w:type="spellStart"/>
      <w:r w:rsidRPr="00C21991">
        <w:t>ioi</w:t>
      </w:r>
      <w:proofErr w:type="spellEnd"/>
      <w:r w:rsidR="000D42D7" w:rsidRPr="00C21991">
        <w:t>"</w:t>
      </w:r>
      <w:r w:rsidRPr="00C21991">
        <w:t xml:space="preserve"> </w:t>
      </w:r>
      <w:r w:rsidR="000D42D7" w:rsidRPr="00C21991">
        <w:t xml:space="preserve">header field </w:t>
      </w:r>
      <w:r w:rsidRPr="00C21991">
        <w:t xml:space="preserve">parameter will be a type 3 </w:t>
      </w:r>
      <w:r w:rsidR="000D42D7" w:rsidRPr="00C21991">
        <w:t>IOI</w:t>
      </w:r>
      <w:r w:rsidRPr="00C21991">
        <w:t xml:space="preserve">. The type 3 </w:t>
      </w:r>
      <w:r w:rsidR="000D42D7" w:rsidRPr="00C21991">
        <w:t xml:space="preserve">IOI </w:t>
      </w:r>
      <w:r w:rsidRPr="00C21991">
        <w:t>identifies the service provider from which the response was sent.</w:t>
      </w:r>
    </w:p>
    <w:p w14:paraId="2653A75C" w14:textId="77777777" w:rsidR="00897956" w:rsidRPr="00C21991" w:rsidRDefault="00897956">
      <w:pPr>
        <w:rPr>
          <w:lang w:eastAsia="ja-JP"/>
        </w:rPr>
      </w:pPr>
      <w:r w:rsidRPr="00C21991">
        <w:t xml:space="preserve">If the S-CSCF </w:t>
      </w:r>
      <w:r w:rsidRPr="00C21991">
        <w:rPr>
          <w:lang w:eastAsia="ja-JP"/>
        </w:rPr>
        <w:t>fails to receive a SIP response or receives a 408 (</w:t>
      </w:r>
      <w:r w:rsidRPr="00C21991">
        <w:t>Request Timeout)</w:t>
      </w:r>
      <w:r w:rsidRPr="00C21991">
        <w:rPr>
          <w:lang w:eastAsia="ja-JP"/>
        </w:rPr>
        <w:t xml:space="preserve"> response or a 5xx response</w:t>
      </w:r>
      <w:r w:rsidRPr="00C21991">
        <w:t xml:space="preserve"> to a third-party REGISTER, the S-CSCF shall:</w:t>
      </w:r>
    </w:p>
    <w:p w14:paraId="724839BA" w14:textId="77777777" w:rsidR="00897956" w:rsidRPr="00C21991" w:rsidRDefault="00897956">
      <w:pPr>
        <w:pStyle w:val="B1"/>
      </w:pPr>
      <w:r w:rsidRPr="00C21991">
        <w:rPr>
          <w:lang w:eastAsia="ja-JP"/>
        </w:rPr>
        <w:t>-</w:t>
      </w:r>
      <w:r w:rsidRPr="00C21991">
        <w:rPr>
          <w:lang w:eastAsia="ja-JP"/>
        </w:rPr>
        <w:tab/>
        <w:t>if the default handling defined in the filter criteria indicates the value "SESSION_CONTINUED" as specified in 3GPP TS 29.228 [14] or no default handling is indicated, no further action is needed; and</w:t>
      </w:r>
    </w:p>
    <w:p w14:paraId="57DB9572" w14:textId="77777777" w:rsidR="00897956" w:rsidRPr="00C21991" w:rsidRDefault="00897956">
      <w:pPr>
        <w:pStyle w:val="B1"/>
      </w:pPr>
      <w:r w:rsidRPr="00C21991">
        <w:t>-</w:t>
      </w:r>
      <w:r w:rsidRPr="00C21991">
        <w:tab/>
      </w:r>
      <w:r w:rsidRPr="00C21991">
        <w:rPr>
          <w:lang w:eastAsia="ja-JP"/>
        </w:rPr>
        <w:t>if the default handling defined in the filter criteria indicates the value "SESSION_TERMINATED" as specified in 3GPP TS 29.228 [14]</w:t>
      </w:r>
      <w:r w:rsidRPr="00C21991">
        <w:t xml:space="preserve">, </w:t>
      </w:r>
      <w:r w:rsidRPr="00C21991">
        <w:rPr>
          <w:lang w:eastAsia="ja-JP"/>
        </w:rPr>
        <w:t>initiate the network-initiated deregistration as described in subclause 5.4.1.5</w:t>
      </w:r>
      <w:r w:rsidR="000E57FF" w:rsidRPr="00C21991">
        <w:rPr>
          <w:lang w:eastAsia="ja-JP"/>
        </w:rPr>
        <w:t xml:space="preserve"> for </w:t>
      </w:r>
      <w:r w:rsidR="000E57FF" w:rsidRPr="00C21991">
        <w:t xml:space="preserve">the currently registered public user identity and its associated set of implicitly registered non-barred public user identities bound to the contact(s) registered in </w:t>
      </w:r>
      <w:r w:rsidR="000E57FF" w:rsidRPr="00C21991">
        <w:rPr>
          <w:lang w:eastAsia="ja-JP"/>
        </w:rPr>
        <w:t xml:space="preserve">the REGISTER request causing the </w:t>
      </w:r>
      <w:r w:rsidR="000E57FF" w:rsidRPr="00C21991">
        <w:t>third-party REGISTER request</w:t>
      </w:r>
      <w:r w:rsidRPr="00C21991">
        <w:rPr>
          <w:lang w:eastAsia="ja-JP"/>
        </w:rPr>
        <w:t>.</w:t>
      </w:r>
    </w:p>
    <w:p w14:paraId="1E012071" w14:textId="77777777" w:rsidR="00C67F89" w:rsidRPr="00C21991" w:rsidRDefault="00C67F89" w:rsidP="005D46C4">
      <w:pPr>
        <w:pStyle w:val="Heading4"/>
      </w:pPr>
      <w:bookmarkStart w:id="735" w:name="_CR5_4_1_7A"/>
      <w:bookmarkStart w:id="736" w:name="_Toc210127448"/>
      <w:bookmarkEnd w:id="735"/>
      <w:r w:rsidRPr="00C21991">
        <w:t>5.4.1.7A</w:t>
      </w:r>
      <w:r w:rsidRPr="00C21991">
        <w:tab/>
        <w:t>Including contents in the body of the third-party REGISTER request</w:t>
      </w:r>
      <w:bookmarkEnd w:id="736"/>
    </w:p>
    <w:p w14:paraId="2C46435A" w14:textId="77777777" w:rsidR="00C67F89" w:rsidRPr="00C21991" w:rsidRDefault="00C67F89" w:rsidP="00C67F89">
      <w:r w:rsidRPr="00C21991">
        <w:t>If there is a service information XML element provided in the HSS Filter Criteria for an AS (see 3GPP TS 29.228 [14]), then in the third-party REGISTER request the S-CSCF shall:</w:t>
      </w:r>
    </w:p>
    <w:p w14:paraId="1E92A54B" w14:textId="77777777" w:rsidR="00C67F89" w:rsidRPr="00C21991" w:rsidRDefault="00C67F89" w:rsidP="00C67F89">
      <w:pPr>
        <w:pStyle w:val="B1"/>
      </w:pPr>
      <w:r w:rsidRPr="00C21991">
        <w:t>-</w:t>
      </w:r>
      <w:r w:rsidRPr="00C21991">
        <w:tab/>
        <w:t xml:space="preserve">include in the message body the service information within the &lt;service-info&gt; XML </w:t>
      </w:r>
      <w:r w:rsidR="009F1821" w:rsidRPr="00C21991">
        <w:t xml:space="preserve">which is a child XML element of an &lt;ims-3gpp&gt; element with the "version" attribute set to "1" </w:t>
      </w:r>
      <w:r w:rsidRPr="00C21991">
        <w:t>element as described in subclause 7.6; and</w:t>
      </w:r>
    </w:p>
    <w:p w14:paraId="7ADC00AA" w14:textId="77777777" w:rsidR="00C67F89" w:rsidRPr="00C21991" w:rsidRDefault="00C67F89" w:rsidP="00C67F89">
      <w:pPr>
        <w:pStyle w:val="B1"/>
      </w:pPr>
      <w:r w:rsidRPr="00C21991">
        <w:t>-</w:t>
      </w:r>
      <w:r w:rsidRPr="00C21991">
        <w:tab/>
        <w:t>set the value of the content type to the MIME type specified in subclause 7.6.</w:t>
      </w:r>
    </w:p>
    <w:p w14:paraId="65127277" w14:textId="77777777" w:rsidR="00C67F89" w:rsidRPr="00C21991" w:rsidRDefault="00C67F89" w:rsidP="00C67F89">
      <w:r w:rsidRPr="00C21991">
        <w:t>If there is an Include Register Request XML element provided in the HSS Filter Criteria for an AS (see 3GPP TS 29.228 [14]), then in the third-party REGISTER request the S-CSCF shall:</w:t>
      </w:r>
    </w:p>
    <w:p w14:paraId="0FBE310D" w14:textId="77777777" w:rsidR="00C67F89" w:rsidRPr="00C21991" w:rsidRDefault="00C67F89" w:rsidP="00C67F89">
      <w:pPr>
        <w:pStyle w:val="B1"/>
      </w:pPr>
      <w:r w:rsidRPr="00C21991">
        <w:t>-</w:t>
      </w:r>
      <w:r w:rsidRPr="00C21991">
        <w:tab/>
        <w:t xml:space="preserve">include in the message body the incoming SIP REGISTER request within a </w:t>
      </w:r>
      <w:r w:rsidRPr="00C21991">
        <w:rPr>
          <w:lang w:eastAsia="ja-JP"/>
        </w:rPr>
        <w:t>"</w:t>
      </w:r>
      <w:r w:rsidRPr="00C21991">
        <w:t>message/sip</w:t>
      </w:r>
      <w:r w:rsidRPr="00C21991">
        <w:rPr>
          <w:lang w:eastAsia="ja-JP"/>
        </w:rPr>
        <w:t>"</w:t>
      </w:r>
      <w:r w:rsidRPr="00C21991">
        <w:t xml:space="preserve"> MIME body as defined in RFC 3261 [26]; and</w:t>
      </w:r>
    </w:p>
    <w:p w14:paraId="0E6C6FD4" w14:textId="77777777" w:rsidR="00C67F89" w:rsidRPr="00C21991" w:rsidRDefault="00C67F89" w:rsidP="00C67F89">
      <w:pPr>
        <w:pStyle w:val="B1"/>
      </w:pPr>
      <w:r w:rsidRPr="00C21991">
        <w:t>-</w:t>
      </w:r>
      <w:r w:rsidRPr="00C21991">
        <w:tab/>
        <w:t xml:space="preserve">set the value of the content type to </w:t>
      </w:r>
      <w:r w:rsidRPr="00C21991">
        <w:rPr>
          <w:lang w:eastAsia="ja-JP"/>
        </w:rPr>
        <w:t>"</w:t>
      </w:r>
      <w:r w:rsidRPr="00C21991">
        <w:t>message/sip</w:t>
      </w:r>
      <w:r w:rsidRPr="00C21991">
        <w:rPr>
          <w:lang w:eastAsia="ja-JP"/>
        </w:rPr>
        <w:t>"</w:t>
      </w:r>
      <w:r w:rsidRPr="00C21991">
        <w:t>.</w:t>
      </w:r>
    </w:p>
    <w:p w14:paraId="710AE304" w14:textId="77777777" w:rsidR="00620539" w:rsidRPr="00C21991" w:rsidRDefault="00620539" w:rsidP="00620539">
      <w:r w:rsidRPr="00C21991">
        <w:t>If there is an Include Register Response XML element provided in the HSS Filter Criteria for an AS (see 3GPP TS 29.228 [14]), then in the third-party REGISTER request</w:t>
      </w:r>
      <w:r w:rsidR="000D42D7" w:rsidRPr="00C21991">
        <w:t>,</w:t>
      </w:r>
      <w:r w:rsidRPr="00C21991">
        <w:t xml:space="preserve"> the S-CSCF shall:</w:t>
      </w:r>
    </w:p>
    <w:p w14:paraId="49B409D6" w14:textId="77777777" w:rsidR="00620539" w:rsidRPr="00C21991" w:rsidRDefault="00620539" w:rsidP="00620539">
      <w:pPr>
        <w:pStyle w:val="B1"/>
      </w:pPr>
      <w:r w:rsidRPr="00C21991">
        <w:t>-</w:t>
      </w:r>
      <w:r w:rsidRPr="00C21991">
        <w:tab/>
        <w:t xml:space="preserve">include in the message body the 200 (OK) response to the incoming SIP REGISTER request within a </w:t>
      </w:r>
      <w:r w:rsidRPr="00C21991">
        <w:rPr>
          <w:lang w:eastAsia="ja-JP"/>
        </w:rPr>
        <w:t>"</w:t>
      </w:r>
      <w:r w:rsidRPr="00C21991">
        <w:t>message/sip</w:t>
      </w:r>
      <w:r w:rsidRPr="00C21991">
        <w:rPr>
          <w:lang w:eastAsia="ja-JP"/>
        </w:rPr>
        <w:t>"</w:t>
      </w:r>
      <w:r w:rsidRPr="00C21991">
        <w:t xml:space="preserve"> MIME body as defined in RFC 3261 [26]; and</w:t>
      </w:r>
    </w:p>
    <w:p w14:paraId="1AEA3A79" w14:textId="77777777" w:rsidR="00620539" w:rsidRPr="00C21991" w:rsidRDefault="00620539" w:rsidP="00620539">
      <w:pPr>
        <w:pStyle w:val="B1"/>
      </w:pPr>
      <w:r w:rsidRPr="00C21991">
        <w:t>-</w:t>
      </w:r>
      <w:r w:rsidRPr="00C21991">
        <w:tab/>
        <w:t xml:space="preserve">set the value of the content type to </w:t>
      </w:r>
      <w:r w:rsidRPr="00C21991">
        <w:rPr>
          <w:lang w:eastAsia="ja-JP"/>
        </w:rPr>
        <w:t>"</w:t>
      </w:r>
      <w:r w:rsidRPr="00C21991">
        <w:t>message/sip</w:t>
      </w:r>
      <w:r w:rsidRPr="00C21991">
        <w:rPr>
          <w:lang w:eastAsia="ja-JP"/>
        </w:rPr>
        <w:t>"</w:t>
      </w:r>
      <w:r w:rsidRPr="00C21991">
        <w:t>.</w:t>
      </w:r>
    </w:p>
    <w:p w14:paraId="26D204BB" w14:textId="77777777" w:rsidR="00C67F89" w:rsidRPr="00C21991" w:rsidRDefault="00C67F89" w:rsidP="00C67F89">
      <w:r w:rsidRPr="00C21991">
        <w:t>If there is more than one message body to be included in the third-party REGISTER request then in the third-party REGISTER request the S-CSCF shall:</w:t>
      </w:r>
    </w:p>
    <w:p w14:paraId="620C4C6E" w14:textId="77777777" w:rsidR="00C67F89" w:rsidRPr="00C21991" w:rsidRDefault="00C67F89" w:rsidP="00C67F89">
      <w:pPr>
        <w:pStyle w:val="B1"/>
      </w:pPr>
      <w:r w:rsidRPr="00C21991">
        <w:t>-</w:t>
      </w:r>
      <w:r w:rsidRPr="00C21991">
        <w:tab/>
        <w:t xml:space="preserve">include a multipart message body and set the value of the Content-Type header </w:t>
      </w:r>
      <w:r w:rsidR="000D42D7" w:rsidRPr="00C21991">
        <w:t xml:space="preserve">field </w:t>
      </w:r>
      <w:r w:rsidRPr="00C21991">
        <w:t xml:space="preserve">to "multipart/mixed" as specified in RFC 2046 [149] and </w:t>
      </w:r>
      <w:r w:rsidR="00B138DD" w:rsidRPr="00C21991">
        <w:t>RFC 5</w:t>
      </w:r>
      <w:r w:rsidR="007A2032" w:rsidRPr="00C21991">
        <w:t>6</w:t>
      </w:r>
      <w:r w:rsidR="00B138DD" w:rsidRPr="00C21991">
        <w:t>21</w:t>
      </w:r>
      <w:r w:rsidRPr="00C21991">
        <w:t> [150]; and</w:t>
      </w:r>
    </w:p>
    <w:p w14:paraId="0CDCF147" w14:textId="77777777" w:rsidR="00C67F89" w:rsidRPr="00C21991" w:rsidRDefault="00C67F89" w:rsidP="00C67F89">
      <w:pPr>
        <w:pStyle w:val="B1"/>
      </w:pPr>
      <w:r w:rsidRPr="00C21991">
        <w:t>-</w:t>
      </w:r>
      <w:r w:rsidRPr="00C21991">
        <w:tab/>
        <w:t>set the Content-Type of the elements of the MIME body to the content type specified for the body.</w:t>
      </w:r>
    </w:p>
    <w:p w14:paraId="1320F80E" w14:textId="77777777" w:rsidR="00C67F89" w:rsidRPr="00C21991" w:rsidRDefault="00C67F89" w:rsidP="00C67F89">
      <w:r w:rsidRPr="00C21991">
        <w:t>If there is only one message body to be included in the third-party REGISTER request then the S-CSCF set</w:t>
      </w:r>
      <w:r w:rsidR="0010509A" w:rsidRPr="00C21991">
        <w:t xml:space="preserve">s </w:t>
      </w:r>
      <w:r w:rsidRPr="00C21991">
        <w:t>the Content-Type header field to the content type specified for the body.</w:t>
      </w:r>
    </w:p>
    <w:p w14:paraId="72D8DA98" w14:textId="77777777" w:rsidR="00B62FF8" w:rsidRPr="00C21991" w:rsidRDefault="00B62FF8" w:rsidP="005D46C4">
      <w:pPr>
        <w:pStyle w:val="Heading4"/>
      </w:pPr>
      <w:bookmarkStart w:id="737" w:name="_CR5_4_1_8"/>
      <w:bookmarkStart w:id="738" w:name="_Toc210127449"/>
      <w:bookmarkEnd w:id="737"/>
      <w:r w:rsidRPr="00C21991">
        <w:t>5.4.1.8</w:t>
      </w:r>
      <w:r w:rsidRPr="00C21991">
        <w:tab/>
        <w:t>Service profile updates</w:t>
      </w:r>
      <w:bookmarkEnd w:id="738"/>
    </w:p>
    <w:p w14:paraId="0446EB30" w14:textId="77777777" w:rsidR="00B62FF8" w:rsidRPr="00C21991" w:rsidRDefault="00B62FF8" w:rsidP="00B62FF8">
      <w:pPr>
        <w:pStyle w:val="NO"/>
      </w:pPr>
      <w:r w:rsidRPr="00C21991">
        <w:t>NOTE</w:t>
      </w:r>
      <w:r w:rsidR="00CA3B9C" w:rsidRPr="00C21991">
        <w:t> 1</w:t>
      </w:r>
      <w:r w:rsidRPr="00C21991">
        <w:t>:</w:t>
      </w:r>
      <w:r w:rsidRPr="00C21991">
        <w:rPr>
          <w:lang w:eastAsia="de-DE"/>
        </w:rPr>
        <w:tab/>
        <w:t xml:space="preserve">The S-CSCF can receive an update of subscriber data notification on the </w:t>
      </w:r>
      <w:proofErr w:type="spellStart"/>
      <w:r w:rsidRPr="00C21991">
        <w:rPr>
          <w:lang w:eastAsia="de-DE"/>
        </w:rPr>
        <w:t>Cx</w:t>
      </w:r>
      <w:proofErr w:type="spellEnd"/>
      <w:r w:rsidRPr="00C21991">
        <w:rPr>
          <w:lang w:eastAsia="de-DE"/>
        </w:rPr>
        <w:t xml:space="preserve"> interface, from the HSS, which can affect the stored information about served public user identities</w:t>
      </w:r>
      <w:r w:rsidRPr="00C21991">
        <w:t>. According to 3GPP TS 29.228 [14], the changes are guaranteed not to affect the default public user identity within the registration implicit set.</w:t>
      </w:r>
    </w:p>
    <w:p w14:paraId="2FB94E8E" w14:textId="77777777" w:rsidR="00C77F57" w:rsidRPr="00C21991" w:rsidRDefault="00C77F57" w:rsidP="00C77F57">
      <w:r w:rsidRPr="00C21991">
        <w:t>When receiving a Push-Profile-Request (PPR) from the HSS (as described in 3GPP TS 29.228 [14]), modifying the service profile of served public user identities, the S-CSCF shall</w:t>
      </w:r>
      <w:r w:rsidR="006A695E" w:rsidRPr="00C21991">
        <w:t>:</w:t>
      </w:r>
    </w:p>
    <w:p w14:paraId="73076750" w14:textId="77777777" w:rsidR="00C77F57" w:rsidRPr="00C21991" w:rsidRDefault="00C77F57" w:rsidP="00C77F57">
      <w:pPr>
        <w:pStyle w:val="B1"/>
      </w:pPr>
      <w:r w:rsidRPr="00C21991">
        <w:t>1)</w:t>
      </w:r>
      <w:r w:rsidR="006E59FF" w:rsidRPr="00C21991">
        <w:tab/>
      </w:r>
      <w:r w:rsidRPr="00C21991">
        <w:t>if the modification consists in the addition of a new non-barred public user identity to an implicit set, or in the change of status from barred to non-barred for a public user identity already in the implicit set, add the public user identity to the list of registered, non-barred public user identities;</w:t>
      </w:r>
    </w:p>
    <w:p w14:paraId="7E135E12" w14:textId="77777777" w:rsidR="00C77F57" w:rsidRPr="00C21991" w:rsidRDefault="00C77F57" w:rsidP="00C77F57">
      <w:pPr>
        <w:pStyle w:val="B1"/>
      </w:pPr>
      <w:r w:rsidRPr="00C21991">
        <w:t>2)</w:t>
      </w:r>
      <w:r w:rsidR="006E59FF" w:rsidRPr="00C21991">
        <w:tab/>
      </w:r>
      <w:r w:rsidRPr="00C21991">
        <w:t xml:space="preserve">if the modification consists in the deletion </w:t>
      </w:r>
      <w:r w:rsidR="00BA3EEE" w:rsidRPr="00C21991">
        <w:t xml:space="preserve">of a public user identity while there are no active multimedia session belonging to this public user identity, </w:t>
      </w:r>
      <w:r w:rsidRPr="00C21991">
        <w:t>or in the change of status from non-barred to barred of a public user identity in an implicit set, remove the public user identity from the list of registered, non-barred public user identities;</w:t>
      </w:r>
    </w:p>
    <w:p w14:paraId="480CDC0A" w14:textId="77777777" w:rsidR="00C77F57" w:rsidRPr="00C21991" w:rsidRDefault="00C77F57" w:rsidP="00C77F57">
      <w:pPr>
        <w:pStyle w:val="NO"/>
      </w:pPr>
      <w:r w:rsidRPr="00C21991">
        <w:t>NOTE 2:</w:t>
      </w:r>
      <w:r w:rsidRPr="00C21991">
        <w:tab/>
        <w:t xml:space="preserve">As the S-CSCF checks the barring status of the public user identity on receipt of </w:t>
      </w:r>
      <w:proofErr w:type="spellStart"/>
      <w:r w:rsidRPr="00C21991">
        <w:t>a</w:t>
      </w:r>
      <w:proofErr w:type="spellEnd"/>
      <w:r w:rsidRPr="00C21991">
        <w:t xml:space="preserve"> initial request for a dialog, or a standalone transaction, the above procedures have no impact on transactions or dialogs already in progress and are effective only for new transactions and dialogs.</w:t>
      </w:r>
    </w:p>
    <w:p w14:paraId="30623D15" w14:textId="77777777" w:rsidR="00C77F57" w:rsidRPr="00C21991" w:rsidRDefault="00C77F57" w:rsidP="00C77F57">
      <w:pPr>
        <w:pStyle w:val="B1"/>
      </w:pPr>
      <w:r w:rsidRPr="00C21991">
        <w:t>3)</w:t>
      </w:r>
      <w:r w:rsidRPr="00C21991">
        <w:tab/>
        <w:t xml:space="preserve">if the modification consists of deletion of a public user identity from an implicit registration set while there are active multimedia session belonging to this public user identity and contact, </w:t>
      </w:r>
      <w:r w:rsidR="00BA3EEE" w:rsidRPr="00C21991">
        <w:t>release these multimedia sessions as described in subclause 5.4.5.1.2 and after all multimedia sessions are released, remove the public user identity from the list of registered, non-barred public user identities</w:t>
      </w:r>
      <w:r w:rsidRPr="00C21991">
        <w:t>; and</w:t>
      </w:r>
    </w:p>
    <w:p w14:paraId="43CE131D" w14:textId="77777777" w:rsidR="00C77F57" w:rsidRPr="00C21991" w:rsidRDefault="00C77F57" w:rsidP="00C77F57">
      <w:pPr>
        <w:pStyle w:val="B1"/>
      </w:pPr>
      <w:r w:rsidRPr="00C21991">
        <w:t>4)</w:t>
      </w:r>
      <w:r w:rsidRPr="00C21991">
        <w:tab/>
        <w:t>synchronize with the UE and IM CN entities, by either:</w:t>
      </w:r>
    </w:p>
    <w:p w14:paraId="53C01A1F" w14:textId="77777777" w:rsidR="00B62FF8" w:rsidRPr="00C21991" w:rsidRDefault="00B62FF8" w:rsidP="00C77F57">
      <w:pPr>
        <w:pStyle w:val="B2"/>
      </w:pPr>
      <w:r w:rsidRPr="00C21991">
        <w:t>-</w:t>
      </w:r>
      <w:r w:rsidRPr="00C21991">
        <w:tab/>
        <w:t>performing the procedures for notification of the reg-event subscribers about registration state, as described in subclause 5.4.2.1.2; or</w:t>
      </w:r>
    </w:p>
    <w:p w14:paraId="0BB70842" w14:textId="77777777" w:rsidR="00AF49DB" w:rsidRPr="00C21991" w:rsidRDefault="00AF49DB" w:rsidP="00AF49DB">
      <w:pPr>
        <w:pStyle w:val="B2"/>
      </w:pPr>
      <w:r w:rsidRPr="00C21991">
        <w:t>-</w:t>
      </w:r>
      <w:r w:rsidRPr="00C21991">
        <w:tab/>
        <w:t>triggering the UE to reregister, by:</w:t>
      </w:r>
    </w:p>
    <w:p w14:paraId="07C47C29" w14:textId="77777777" w:rsidR="006A695E" w:rsidRPr="00C21991" w:rsidRDefault="006A695E" w:rsidP="006A695E">
      <w:pPr>
        <w:pStyle w:val="B3"/>
      </w:pPr>
      <w:r w:rsidRPr="00C21991">
        <w:t>a)</w:t>
      </w:r>
      <w:r w:rsidRPr="00C21991">
        <w:tab/>
        <w:t>depending on operator configuration, rejecting a request from the UE using a 504 (Server Time-out) response and indicating in the response that S-CSCF restoration procedures are supported, in accordance with subclause 5.4.3.2; or</w:t>
      </w:r>
    </w:p>
    <w:p w14:paraId="17DBDC81" w14:textId="77777777" w:rsidR="00B62FF8" w:rsidRPr="00C21991" w:rsidRDefault="006A695E" w:rsidP="006A695E">
      <w:pPr>
        <w:pStyle w:val="B3"/>
      </w:pPr>
      <w:r w:rsidRPr="00C21991">
        <w:t>b)</w:t>
      </w:r>
      <w:r w:rsidRPr="00C21991">
        <w:tab/>
      </w:r>
      <w:r w:rsidR="00B62FF8" w:rsidRPr="00C21991">
        <w:t>shortening the life time of the current registration, as described in subclause 5.4.1.6</w:t>
      </w:r>
      <w:r w:rsidR="000729DD" w:rsidRPr="00C21991">
        <w:rPr>
          <w:rFonts w:hint="eastAsia"/>
          <w:lang w:eastAsia="zh-CN"/>
        </w:rPr>
        <w:t xml:space="preserve">, e.g. when a new trigger point of Register </w:t>
      </w:r>
      <w:r w:rsidR="000729DD" w:rsidRPr="00C21991">
        <w:rPr>
          <w:lang w:eastAsia="zh-CN"/>
        </w:rPr>
        <w:t>method</w:t>
      </w:r>
      <w:r w:rsidR="000729DD" w:rsidRPr="00C21991">
        <w:rPr>
          <w:rFonts w:hint="eastAsia"/>
          <w:lang w:eastAsia="zh-CN"/>
        </w:rPr>
        <w:t xml:space="preserve"> is added in the </w:t>
      </w:r>
      <w:proofErr w:type="spellStart"/>
      <w:r w:rsidR="000729DD" w:rsidRPr="00C21991">
        <w:rPr>
          <w:rFonts w:hint="eastAsia"/>
          <w:lang w:eastAsia="zh-CN"/>
        </w:rPr>
        <w:t>iFCs</w:t>
      </w:r>
      <w:proofErr w:type="spellEnd"/>
      <w:r w:rsidR="00B62FF8" w:rsidRPr="00C21991">
        <w:t>.</w:t>
      </w:r>
    </w:p>
    <w:p w14:paraId="68A70FC3" w14:textId="77777777" w:rsidR="006A695E" w:rsidRPr="00C21991" w:rsidRDefault="006A695E" w:rsidP="006A695E">
      <w:pPr>
        <w:pStyle w:val="NO"/>
      </w:pPr>
      <w:r w:rsidRPr="00C21991">
        <w:t>NOTE 3:</w:t>
      </w:r>
      <w:r w:rsidRPr="00C21991">
        <w:tab/>
        <w:t>The UE procedure in response to receiving a rejection as described in item a) (see subclause 5.1.2A.1.6) is specified for UEs since 3GPP Rel-8.</w:t>
      </w:r>
    </w:p>
    <w:p w14:paraId="6C148FF1" w14:textId="77777777" w:rsidR="00897956" w:rsidRPr="00C21991" w:rsidRDefault="00897956" w:rsidP="005D46C4">
      <w:pPr>
        <w:pStyle w:val="Heading3"/>
      </w:pPr>
      <w:bookmarkStart w:id="739" w:name="_CR5_4_2"/>
      <w:bookmarkStart w:id="740" w:name="_Toc210127450"/>
      <w:bookmarkEnd w:id="739"/>
      <w:r w:rsidRPr="00C21991">
        <w:t>5.4.2</w:t>
      </w:r>
      <w:r w:rsidRPr="00C21991">
        <w:tab/>
        <w:t>Subscription and notification</w:t>
      </w:r>
      <w:bookmarkEnd w:id="740"/>
    </w:p>
    <w:p w14:paraId="6BE3042A" w14:textId="77777777" w:rsidR="00897956" w:rsidRPr="00C21991" w:rsidRDefault="00897956" w:rsidP="005D46C4">
      <w:pPr>
        <w:pStyle w:val="Heading4"/>
      </w:pPr>
      <w:bookmarkStart w:id="741" w:name="_CR5_4_2_1"/>
      <w:bookmarkStart w:id="742" w:name="_Toc210127451"/>
      <w:bookmarkEnd w:id="741"/>
      <w:r w:rsidRPr="00C21991">
        <w:t>5.4.2.1</w:t>
      </w:r>
      <w:r w:rsidRPr="00C21991">
        <w:tab/>
        <w:t>Subscriptions to S-CSCF events</w:t>
      </w:r>
      <w:bookmarkEnd w:id="742"/>
    </w:p>
    <w:p w14:paraId="7F23A395" w14:textId="77777777" w:rsidR="00897956" w:rsidRPr="00C21991" w:rsidRDefault="00897956" w:rsidP="005D46C4">
      <w:pPr>
        <w:pStyle w:val="Heading5"/>
      </w:pPr>
      <w:bookmarkStart w:id="743" w:name="_CR5_4_2_1_1"/>
      <w:bookmarkStart w:id="744" w:name="_Toc210127452"/>
      <w:bookmarkEnd w:id="743"/>
      <w:r w:rsidRPr="00C21991">
        <w:t>5.4.2.1.1</w:t>
      </w:r>
      <w:r w:rsidRPr="00C21991">
        <w:tab/>
        <w:t>Subscription to the event providing registration state</w:t>
      </w:r>
      <w:bookmarkEnd w:id="744"/>
    </w:p>
    <w:p w14:paraId="154793BA" w14:textId="77777777" w:rsidR="00897956" w:rsidRPr="00C21991" w:rsidRDefault="00897956">
      <w:r w:rsidRPr="00C21991">
        <w:t xml:space="preserve">When an incoming SUBSCRIBE request addressed to S-CSCF arrives containing the Event header </w:t>
      </w:r>
      <w:r w:rsidR="000D42D7" w:rsidRPr="00C21991">
        <w:t xml:space="preserve">field </w:t>
      </w:r>
      <w:r w:rsidRPr="00C21991">
        <w:t>with the reg event package, the S-CSCF shall:</w:t>
      </w:r>
    </w:p>
    <w:p w14:paraId="75FAFF23" w14:textId="77777777" w:rsidR="00105136" w:rsidRPr="00C21991" w:rsidRDefault="00105136">
      <w:pPr>
        <w:pStyle w:val="B1"/>
      </w:pPr>
      <w:r w:rsidRPr="00C21991">
        <w:t>0) if the Request-</w:t>
      </w:r>
      <w:smartTag w:uri="urn:schemas-microsoft-com:office:smarttags" w:element="stockticker">
        <w:r w:rsidRPr="00C21991">
          <w:t>URI</w:t>
        </w:r>
      </w:smartTag>
      <w:r w:rsidRPr="00C21991">
        <w:t xml:space="preserve"> of the SUBSCRIBE request </w:t>
      </w:r>
      <w:r w:rsidR="00A6563E" w:rsidRPr="00C21991">
        <w:t xml:space="preserve">contains </w:t>
      </w:r>
      <w:r w:rsidRPr="00C21991">
        <w:t xml:space="preserve">a </w:t>
      </w:r>
      <w:smartTag w:uri="urn:schemas-microsoft-com:office:smarttags" w:element="stockticker">
        <w:r w:rsidR="00A6563E" w:rsidRPr="00C21991">
          <w:t>URI</w:t>
        </w:r>
      </w:smartTag>
      <w:r w:rsidR="00A6563E" w:rsidRPr="00C21991">
        <w:t xml:space="preserve"> </w:t>
      </w:r>
      <w:r w:rsidRPr="00C21991">
        <w:t xml:space="preserve">for which currently no binding exists, then send a </w:t>
      </w:r>
      <w:r w:rsidR="00A6563E" w:rsidRPr="00C21991">
        <w:t xml:space="preserve">480 (Temporarily Unavailable) </w:t>
      </w:r>
      <w:r w:rsidRPr="00C21991">
        <w:t>response indicating that the subscription was not successful and skip the remainder of the steps;</w:t>
      </w:r>
    </w:p>
    <w:p w14:paraId="391AE73D" w14:textId="77777777" w:rsidR="00897956" w:rsidRPr="00C21991" w:rsidRDefault="00897956">
      <w:pPr>
        <w:pStyle w:val="B1"/>
      </w:pPr>
      <w:r w:rsidRPr="00C21991">
        <w:t>1)</w:t>
      </w:r>
      <w:r w:rsidRPr="00C21991">
        <w:tab/>
        <w:t>check if, based on the local policy, the request was generated by a subscriber who is authorised to subscribe to the registration state of this particular user. The authorized subscribers include:</w:t>
      </w:r>
    </w:p>
    <w:p w14:paraId="5825DD02" w14:textId="77777777" w:rsidR="00897956" w:rsidRPr="00C21991" w:rsidRDefault="00897956">
      <w:pPr>
        <w:pStyle w:val="B2"/>
      </w:pPr>
      <w:r w:rsidRPr="00C21991">
        <w:t>-</w:t>
      </w:r>
      <w:r w:rsidRPr="00C21991">
        <w:tab/>
        <w:t>all public user identities this particular user owns, that the S-CSCF is aware of, and which are not-barred;</w:t>
      </w:r>
    </w:p>
    <w:p w14:paraId="3F9C8B5D" w14:textId="77777777" w:rsidR="00897956" w:rsidRPr="00C21991" w:rsidRDefault="00897956">
      <w:pPr>
        <w:pStyle w:val="B2"/>
      </w:pPr>
      <w:r w:rsidRPr="00C21991">
        <w:t>-</w:t>
      </w:r>
      <w:r w:rsidRPr="00C21991">
        <w:tab/>
        <w:t xml:space="preserve">all the entities identified by the Path header </w:t>
      </w:r>
      <w:r w:rsidR="000D42D7" w:rsidRPr="00C21991">
        <w:t xml:space="preserve">field </w:t>
      </w:r>
      <w:r w:rsidRPr="00C21991">
        <w:t>(i.e. the P-CSCF to which this user is attached to</w:t>
      </w:r>
      <w:r w:rsidR="00242D45" w:rsidRPr="00C21991">
        <w:t xml:space="preserve"> or the IBCF which encrypted the Path header field</w:t>
      </w:r>
      <w:r w:rsidRPr="00C21991">
        <w:t>); and</w:t>
      </w:r>
    </w:p>
    <w:p w14:paraId="739B4F5D" w14:textId="77777777" w:rsidR="00897956" w:rsidRPr="00C21991" w:rsidRDefault="00897956">
      <w:pPr>
        <w:pStyle w:val="B2"/>
      </w:pPr>
      <w:r w:rsidRPr="00C21991">
        <w:t>-</w:t>
      </w:r>
      <w:r w:rsidRPr="00C21991">
        <w:tab/>
        <w:t>all the ASs listed in the initial filter criteria that are part of the trust domain;</w:t>
      </w:r>
    </w:p>
    <w:p w14:paraId="2840A829" w14:textId="77777777" w:rsidR="00105136" w:rsidRPr="00C21991" w:rsidRDefault="003E4599" w:rsidP="003E4599">
      <w:pPr>
        <w:pStyle w:val="B1"/>
      </w:pPr>
      <w:r w:rsidRPr="00C21991">
        <w:tab/>
      </w:r>
      <w:r w:rsidR="00105136" w:rsidRPr="00C21991">
        <w:t xml:space="preserve">if the request is received from a subscriber which is not </w:t>
      </w:r>
      <w:proofErr w:type="spellStart"/>
      <w:r w:rsidR="00105136" w:rsidRPr="00C21991">
        <w:t>auhorized</w:t>
      </w:r>
      <w:proofErr w:type="spellEnd"/>
      <w:r w:rsidR="00105136" w:rsidRPr="00C21991">
        <w:t xml:space="preserve"> to subscribe to the registration state of this particular user, then send a 403 (Forbidden) response indicating that the subscription was not successful and skip the remainder of the steps;</w:t>
      </w:r>
    </w:p>
    <w:p w14:paraId="537FECA8" w14:textId="77777777" w:rsidR="00897956" w:rsidRPr="00C21991" w:rsidRDefault="00897956">
      <w:pPr>
        <w:pStyle w:val="NO"/>
      </w:pPr>
      <w:r w:rsidRPr="00C21991">
        <w:t>NOTE 1:</w:t>
      </w:r>
      <w:r w:rsidRPr="00C21991">
        <w:tab/>
        <w:t xml:space="preserve">The S-CSCF finds the identity for authentication of the subscription in the P-Asserted-Identity header </w:t>
      </w:r>
      <w:r w:rsidR="000D42D7" w:rsidRPr="00C21991">
        <w:t xml:space="preserve">field </w:t>
      </w:r>
      <w:r w:rsidRPr="00C21991">
        <w:t>received in the SUBSCRIBE request.</w:t>
      </w:r>
    </w:p>
    <w:p w14:paraId="6DA6D8F9" w14:textId="77777777" w:rsidR="002F44C4" w:rsidRPr="00C21991" w:rsidRDefault="002F44C4" w:rsidP="002F44C4">
      <w:pPr>
        <w:pStyle w:val="B1"/>
      </w:pPr>
      <w:r w:rsidRPr="00C21991">
        <w:t>1A)</w:t>
      </w:r>
      <w:r w:rsidR="00196EC1" w:rsidRPr="00C21991">
        <w:tab/>
      </w:r>
      <w:r w:rsidRPr="00C21991">
        <w:t>if the Request-</w:t>
      </w:r>
      <w:smartTag w:uri="urn:schemas-microsoft-com:office:smarttags" w:element="stockticker">
        <w:r w:rsidRPr="00C21991">
          <w:t>URI</w:t>
        </w:r>
      </w:smartTag>
      <w:r w:rsidRPr="00C21991">
        <w:t xml:space="preserve"> of the SUBSCRIBE request identifies a public user identity that was implicitly registered using the registration procedures defined in RFC 6140 [191] and performs the functions of an external attached network, and the registration is currently active, then skip the remainder of the procedure in this subclause and route the SUBSCRIBE request to the UE performing the functions of an externally attached network using the procedures defined in subclause 5.4.3.3;</w:t>
      </w:r>
    </w:p>
    <w:p w14:paraId="34DEB089" w14:textId="77777777" w:rsidR="00196EC1" w:rsidRPr="00C21991" w:rsidRDefault="00196EC1" w:rsidP="00196EC1">
      <w:pPr>
        <w:pStyle w:val="B1"/>
      </w:pPr>
      <w:r w:rsidRPr="00C21991">
        <w:rPr>
          <w:rFonts w:hint="eastAsia"/>
          <w:lang w:eastAsia="ja-JP"/>
        </w:rPr>
        <w:t>1B</w:t>
      </w:r>
      <w:r w:rsidRPr="00C21991">
        <w:t>)</w:t>
      </w:r>
      <w:r w:rsidRPr="00C21991">
        <w:tab/>
        <w:t>store the "</w:t>
      </w:r>
      <w:proofErr w:type="spellStart"/>
      <w:r w:rsidRPr="00C21991">
        <w:t>icid</w:t>
      </w:r>
      <w:proofErr w:type="spellEnd"/>
      <w:r w:rsidRPr="00C21991">
        <w:t>-value" header field parameter received in the P-Charging-Vector header field;</w:t>
      </w:r>
    </w:p>
    <w:p w14:paraId="5E2736C8" w14:textId="77777777" w:rsidR="00897956" w:rsidRPr="00C21991" w:rsidRDefault="00897956">
      <w:pPr>
        <w:pStyle w:val="B1"/>
      </w:pPr>
      <w:r w:rsidRPr="00C21991">
        <w:t>2)</w:t>
      </w:r>
      <w:r w:rsidRPr="00C21991">
        <w:tab/>
        <w:t xml:space="preserve">store the value of the </w:t>
      </w:r>
      <w:r w:rsidR="000D42D7" w:rsidRPr="00C21991">
        <w:t>"</w:t>
      </w:r>
      <w:proofErr w:type="spellStart"/>
      <w:r w:rsidRPr="00C21991">
        <w:t>orig-ioi</w:t>
      </w:r>
      <w:proofErr w:type="spellEnd"/>
      <w:r w:rsidR="000D42D7" w:rsidRPr="00C21991">
        <w:t>" header field</w:t>
      </w:r>
      <w:r w:rsidRPr="00C21991">
        <w:t xml:space="preserve"> parameter received in the P-Charging-Vector header </w:t>
      </w:r>
      <w:r w:rsidR="000D42D7" w:rsidRPr="00C21991">
        <w:t xml:space="preserve">field </w:t>
      </w:r>
      <w:r w:rsidRPr="00C21991">
        <w:t>if present;</w:t>
      </w:r>
    </w:p>
    <w:p w14:paraId="216D8DA5" w14:textId="77777777" w:rsidR="00897956" w:rsidRPr="00C21991" w:rsidRDefault="00897956">
      <w:pPr>
        <w:pStyle w:val="NO"/>
      </w:pPr>
      <w:r w:rsidRPr="00C21991">
        <w:t>NOTE 2:</w:t>
      </w:r>
      <w:r w:rsidRPr="00C21991">
        <w:tab/>
        <w:t xml:space="preserve">Any received </w:t>
      </w:r>
      <w:r w:rsidR="000D42D7" w:rsidRPr="00C21991">
        <w:t>"</w:t>
      </w:r>
      <w:proofErr w:type="spellStart"/>
      <w:r w:rsidRPr="00C21991">
        <w:t>orig-ioi</w:t>
      </w:r>
      <w:proofErr w:type="spellEnd"/>
      <w:r w:rsidR="000D42D7" w:rsidRPr="00C21991">
        <w:t>" header field</w:t>
      </w:r>
      <w:r w:rsidRPr="00C21991">
        <w:t xml:space="preserve"> parameter will be </w:t>
      </w:r>
      <w:r w:rsidR="00AF2AA0" w:rsidRPr="00C21991">
        <w:t xml:space="preserve">either </w:t>
      </w:r>
      <w:r w:rsidRPr="00C21991">
        <w:t xml:space="preserve">a type </w:t>
      </w:r>
      <w:r w:rsidR="00AF2AA0" w:rsidRPr="00C21991">
        <w:t xml:space="preserve">1 IOI or a type </w:t>
      </w:r>
      <w:r w:rsidRPr="00C21991">
        <w:t xml:space="preserve">3 </w:t>
      </w:r>
      <w:r w:rsidR="000D42D7" w:rsidRPr="00C21991">
        <w:t>IOI</w:t>
      </w:r>
      <w:r w:rsidRPr="00C21991">
        <w:t xml:space="preserve">. The type </w:t>
      </w:r>
      <w:r w:rsidR="00AF2AA0" w:rsidRPr="00C21991">
        <w:t xml:space="preserve">1 IOI identifies the sending network and the type </w:t>
      </w:r>
      <w:r w:rsidRPr="00C21991">
        <w:t xml:space="preserve">3 </w:t>
      </w:r>
      <w:r w:rsidR="000D42D7" w:rsidRPr="00C21991">
        <w:t xml:space="preserve">IOI </w:t>
      </w:r>
      <w:r w:rsidRPr="00C21991">
        <w:t>identifies the service provider from which the request was sent.</w:t>
      </w:r>
    </w:p>
    <w:p w14:paraId="02DFB781" w14:textId="77777777" w:rsidR="00897956" w:rsidRPr="00C21991" w:rsidRDefault="00897956">
      <w:pPr>
        <w:pStyle w:val="B1"/>
      </w:pPr>
      <w:r w:rsidRPr="00C21991">
        <w:t>3)</w:t>
      </w:r>
      <w:r w:rsidRPr="00C21991">
        <w:tab/>
        <w:t>generate a 2</w:t>
      </w:r>
      <w:r w:rsidR="004F0574" w:rsidRPr="00C21991">
        <w:t>00</w:t>
      </w:r>
      <w:r w:rsidRPr="00C21991">
        <w:t xml:space="preserve"> </w:t>
      </w:r>
      <w:r w:rsidR="004F0574" w:rsidRPr="00C21991">
        <w:t xml:space="preserve">(OK) </w:t>
      </w:r>
      <w:r w:rsidRPr="00C21991">
        <w:t>response acknowledging the SUBSCRIBE request and indicating that the authorised subscription was successful as described in RFC 3680 [43]</w:t>
      </w:r>
      <w:r w:rsidR="004F0574" w:rsidRPr="00C21991">
        <w:t xml:space="preserve"> and RFC 6665 [28]</w:t>
      </w:r>
      <w:r w:rsidRPr="00C21991">
        <w:t>. The S-CSCF shall populate the header fields as follows:</w:t>
      </w:r>
    </w:p>
    <w:p w14:paraId="5B8F8B0E" w14:textId="77777777" w:rsidR="00897956" w:rsidRPr="00C21991" w:rsidRDefault="00897956">
      <w:pPr>
        <w:pStyle w:val="B2"/>
      </w:pPr>
      <w:r w:rsidRPr="00C21991">
        <w:t>-</w:t>
      </w:r>
      <w:r w:rsidRPr="00C21991">
        <w:tab/>
        <w:t>an Expires header</w:t>
      </w:r>
      <w:r w:rsidR="000D42D7" w:rsidRPr="00C21991">
        <w:t xml:space="preserve"> field</w:t>
      </w:r>
      <w:r w:rsidRPr="00C21991">
        <w:t xml:space="preserve">, set to either the same or a decreased value as the Expires header </w:t>
      </w:r>
      <w:r w:rsidR="000D42D7" w:rsidRPr="00C21991">
        <w:t xml:space="preserve">field </w:t>
      </w:r>
      <w:r w:rsidRPr="00C21991">
        <w:t>in SUBSCRIBE request;</w:t>
      </w:r>
    </w:p>
    <w:p w14:paraId="2CD684F6" w14:textId="77777777" w:rsidR="00897956" w:rsidRPr="00C21991" w:rsidRDefault="00897956">
      <w:pPr>
        <w:pStyle w:val="B2"/>
      </w:pPr>
      <w:r w:rsidRPr="00C21991">
        <w:t>-</w:t>
      </w:r>
      <w:r w:rsidR="006E59FF" w:rsidRPr="00C21991">
        <w:tab/>
      </w:r>
      <w:r w:rsidRPr="00C21991">
        <w:t xml:space="preserve">if the request originated from an ASs listed in the initial filter criteria, a P-Charging-Vector header </w:t>
      </w:r>
      <w:r w:rsidR="000D42D7" w:rsidRPr="00C21991">
        <w:t xml:space="preserve">field </w:t>
      </w:r>
      <w:r w:rsidRPr="00C21991">
        <w:t xml:space="preserve">containing the </w:t>
      </w:r>
      <w:r w:rsidR="000D42D7" w:rsidRPr="00C21991">
        <w:t>"</w:t>
      </w:r>
      <w:proofErr w:type="spellStart"/>
      <w:r w:rsidRPr="00C21991">
        <w:t>orig-ioi</w:t>
      </w:r>
      <w:proofErr w:type="spellEnd"/>
      <w:r w:rsidR="000D42D7" w:rsidRPr="00C21991">
        <w:t>" header field</w:t>
      </w:r>
      <w:r w:rsidRPr="00C21991">
        <w:t xml:space="preserve"> parameter, if received in the SUBSCRIBE request, a type 3 </w:t>
      </w:r>
      <w:r w:rsidR="000D42D7" w:rsidRPr="00C21991">
        <w:t>"</w:t>
      </w:r>
      <w:r w:rsidRPr="00C21991">
        <w:t>term-</w:t>
      </w:r>
      <w:proofErr w:type="spellStart"/>
      <w:r w:rsidRPr="00C21991">
        <w:t>ioi</w:t>
      </w:r>
      <w:proofErr w:type="spellEnd"/>
      <w:r w:rsidR="000D42D7" w:rsidRPr="00C21991">
        <w:t>" header field parameter</w:t>
      </w:r>
      <w:r w:rsidR="00361EB1" w:rsidRPr="00C21991">
        <w:rPr>
          <w:rFonts w:hint="eastAsia"/>
          <w:lang w:eastAsia="ja-JP"/>
        </w:rPr>
        <w:t xml:space="preserve"> and </w:t>
      </w:r>
      <w:r w:rsidR="00361EB1" w:rsidRPr="00C21991">
        <w:rPr>
          <w:lang w:eastAsia="ja-JP"/>
        </w:rPr>
        <w:t>the "</w:t>
      </w:r>
      <w:proofErr w:type="spellStart"/>
      <w:r w:rsidR="00361EB1" w:rsidRPr="00C21991">
        <w:rPr>
          <w:lang w:eastAsia="ja-JP"/>
        </w:rPr>
        <w:t>icid</w:t>
      </w:r>
      <w:proofErr w:type="spellEnd"/>
      <w:r w:rsidR="00361EB1" w:rsidRPr="00C21991">
        <w:rPr>
          <w:lang w:eastAsia="ja-JP"/>
        </w:rPr>
        <w:t>-value" header field parameter</w:t>
      </w:r>
      <w:r w:rsidRPr="00C21991">
        <w:t xml:space="preserve">. The S-CSCF shall set the type 3 </w:t>
      </w:r>
      <w:r w:rsidR="000D42D7" w:rsidRPr="00C21991">
        <w:t>"</w:t>
      </w:r>
      <w:r w:rsidRPr="00C21991">
        <w:t>term-</w:t>
      </w:r>
      <w:proofErr w:type="spellStart"/>
      <w:r w:rsidRPr="00C21991">
        <w:t>ioi</w:t>
      </w:r>
      <w:proofErr w:type="spellEnd"/>
      <w:r w:rsidR="000D42D7" w:rsidRPr="00C21991">
        <w:t>" header field</w:t>
      </w:r>
      <w:r w:rsidRPr="00C21991">
        <w:t xml:space="preserve"> parameter to a value that identifies the sending network of the response</w:t>
      </w:r>
      <w:r w:rsidR="00361EB1" w:rsidRPr="00C21991">
        <w:t>,</w:t>
      </w:r>
      <w:r w:rsidRPr="00C21991">
        <w:t xml:space="preserve"> the </w:t>
      </w:r>
      <w:r w:rsidR="000D42D7" w:rsidRPr="00C21991">
        <w:t>"</w:t>
      </w:r>
      <w:proofErr w:type="spellStart"/>
      <w:r w:rsidRPr="00C21991">
        <w:t>orig-ioi</w:t>
      </w:r>
      <w:proofErr w:type="spellEnd"/>
      <w:r w:rsidR="000D42D7" w:rsidRPr="00C21991">
        <w:t>" header field</w:t>
      </w:r>
      <w:r w:rsidRPr="00C21991">
        <w:t xml:space="preserve"> parameter is set to the previously received value of </w:t>
      </w:r>
      <w:r w:rsidR="000D42D7" w:rsidRPr="00C21991">
        <w:t>"</w:t>
      </w:r>
      <w:proofErr w:type="spellStart"/>
      <w:r w:rsidRPr="00C21991">
        <w:t>orig-ioi</w:t>
      </w:r>
      <w:proofErr w:type="spellEnd"/>
      <w:r w:rsidR="000D42D7" w:rsidRPr="00C21991">
        <w:t>" header field parameter</w:t>
      </w:r>
      <w:r w:rsidR="00361EB1" w:rsidRPr="00C21991">
        <w:rPr>
          <w:rFonts w:hint="eastAsia"/>
          <w:lang w:eastAsia="ja-JP"/>
        </w:rPr>
        <w:t xml:space="preserve"> and </w:t>
      </w:r>
      <w:r w:rsidR="00361EB1" w:rsidRPr="00C21991">
        <w:rPr>
          <w:lang w:eastAsia="ja-JP"/>
        </w:rPr>
        <w:t>the "</w:t>
      </w:r>
      <w:proofErr w:type="spellStart"/>
      <w:r w:rsidR="00361EB1" w:rsidRPr="00C21991">
        <w:rPr>
          <w:lang w:eastAsia="ja-JP"/>
        </w:rPr>
        <w:t>icid</w:t>
      </w:r>
      <w:proofErr w:type="spellEnd"/>
      <w:r w:rsidR="00361EB1" w:rsidRPr="00C21991">
        <w:rPr>
          <w:lang w:eastAsia="ja-JP"/>
        </w:rPr>
        <w:t>-value" header field parameter is set to the previously received value of "</w:t>
      </w:r>
      <w:proofErr w:type="spellStart"/>
      <w:r w:rsidR="00361EB1" w:rsidRPr="00C21991">
        <w:rPr>
          <w:lang w:eastAsia="ja-JP"/>
        </w:rPr>
        <w:t>icid</w:t>
      </w:r>
      <w:proofErr w:type="spellEnd"/>
      <w:r w:rsidR="00361EB1" w:rsidRPr="00C21991">
        <w:rPr>
          <w:lang w:eastAsia="ja-JP"/>
        </w:rPr>
        <w:t>-value" header field parameter</w:t>
      </w:r>
      <w:r w:rsidR="00361EB1" w:rsidRPr="00C21991">
        <w:rPr>
          <w:rFonts w:hint="eastAsia"/>
          <w:lang w:eastAsia="ja-JP"/>
        </w:rPr>
        <w:t xml:space="preserve"> in the request</w:t>
      </w:r>
      <w:r w:rsidR="00AF2AA0" w:rsidRPr="00C21991">
        <w:t>; and</w:t>
      </w:r>
    </w:p>
    <w:p w14:paraId="3CB798ED" w14:textId="77777777" w:rsidR="00AF2AA0" w:rsidRPr="00C21991" w:rsidRDefault="00AF2AA0" w:rsidP="00AF2AA0">
      <w:pPr>
        <w:pStyle w:val="B2"/>
      </w:pPr>
      <w:r w:rsidRPr="00C21991">
        <w:t>-</w:t>
      </w:r>
      <w:r w:rsidRPr="00C21991">
        <w:tab/>
        <w:t>if the request originated from a public user identity this particular user owns, or any of the entities identified by the Path header field, a P-Charging-Vector header field containing the "</w:t>
      </w:r>
      <w:proofErr w:type="spellStart"/>
      <w:r w:rsidRPr="00C21991">
        <w:t>orig-ioi</w:t>
      </w:r>
      <w:proofErr w:type="spellEnd"/>
      <w:r w:rsidRPr="00C21991">
        <w:t>" header field parameter, if received in the SUBSCRIBE request, a type 1 "term-</w:t>
      </w:r>
      <w:proofErr w:type="spellStart"/>
      <w:r w:rsidRPr="00C21991">
        <w:t>ioi</w:t>
      </w:r>
      <w:proofErr w:type="spellEnd"/>
      <w:r w:rsidRPr="00C21991">
        <w:t>" header field parameter, and the "</w:t>
      </w:r>
      <w:proofErr w:type="spellStart"/>
      <w:r w:rsidRPr="00C21991">
        <w:t>icid</w:t>
      </w:r>
      <w:proofErr w:type="spellEnd"/>
      <w:r w:rsidRPr="00C21991">
        <w:t>-value" header field parameter. The S-CSCF shall set the type 1 "term-</w:t>
      </w:r>
      <w:proofErr w:type="spellStart"/>
      <w:r w:rsidRPr="00C21991">
        <w:t>ioi</w:t>
      </w:r>
      <w:proofErr w:type="spellEnd"/>
      <w:r w:rsidRPr="00C21991">
        <w:t>" header field parameter to a value that identifies the sending network of the response, the "</w:t>
      </w:r>
      <w:proofErr w:type="spellStart"/>
      <w:r w:rsidRPr="00C21991">
        <w:t>orig-ioi</w:t>
      </w:r>
      <w:proofErr w:type="spellEnd"/>
      <w:r w:rsidRPr="00C21991">
        <w:t>" header field parameter is set to the previously received value of "</w:t>
      </w:r>
      <w:proofErr w:type="spellStart"/>
      <w:r w:rsidRPr="00C21991">
        <w:t>orig-ioi</w:t>
      </w:r>
      <w:proofErr w:type="spellEnd"/>
      <w:r w:rsidRPr="00C21991">
        <w:t>" header field parameter</w:t>
      </w:r>
      <w:r w:rsidRPr="00C21991">
        <w:rPr>
          <w:rFonts w:hint="eastAsia"/>
          <w:lang w:eastAsia="ja-JP"/>
        </w:rPr>
        <w:t xml:space="preserve"> and </w:t>
      </w:r>
      <w:r w:rsidRPr="00C21991">
        <w:rPr>
          <w:lang w:eastAsia="ja-JP"/>
        </w:rPr>
        <w:t>the "</w:t>
      </w:r>
      <w:proofErr w:type="spellStart"/>
      <w:r w:rsidRPr="00C21991">
        <w:rPr>
          <w:lang w:eastAsia="ja-JP"/>
        </w:rPr>
        <w:t>icid</w:t>
      </w:r>
      <w:proofErr w:type="spellEnd"/>
      <w:r w:rsidRPr="00C21991">
        <w:rPr>
          <w:lang w:eastAsia="ja-JP"/>
        </w:rPr>
        <w:t>-value" header field parameter is set to the previously received value of "</w:t>
      </w:r>
      <w:proofErr w:type="spellStart"/>
      <w:r w:rsidRPr="00C21991">
        <w:rPr>
          <w:lang w:eastAsia="ja-JP"/>
        </w:rPr>
        <w:t>icid</w:t>
      </w:r>
      <w:proofErr w:type="spellEnd"/>
      <w:r w:rsidRPr="00C21991">
        <w:rPr>
          <w:lang w:eastAsia="ja-JP"/>
        </w:rPr>
        <w:t>-value" header field parameter</w:t>
      </w:r>
      <w:r w:rsidRPr="00C21991">
        <w:rPr>
          <w:rFonts w:hint="eastAsia"/>
          <w:lang w:eastAsia="ja-JP"/>
        </w:rPr>
        <w:t xml:space="preserve"> in the request</w:t>
      </w:r>
      <w:r w:rsidRPr="00C21991">
        <w:t>.</w:t>
      </w:r>
    </w:p>
    <w:p w14:paraId="6A72817B" w14:textId="77777777" w:rsidR="00897956" w:rsidRPr="00C21991" w:rsidRDefault="00897956">
      <w:pPr>
        <w:pStyle w:val="B1"/>
      </w:pPr>
      <w:r w:rsidRPr="00C21991">
        <w:tab/>
        <w:t xml:space="preserve">The S-CSCF may set the Contact header </w:t>
      </w:r>
      <w:r w:rsidR="000D42D7" w:rsidRPr="00C21991">
        <w:t xml:space="preserve">field </w:t>
      </w:r>
      <w:r w:rsidRPr="00C21991">
        <w:t>to an identifier uniquely associated to the SUBSCRIBE request and generated within the S-CSCF, that may help the S-CSCF to correlate refreshes for the SUBSCRIBE</w:t>
      </w:r>
      <w:r w:rsidR="0040198C" w:rsidRPr="00C21991">
        <w:t xml:space="preserve"> dialog</w:t>
      </w:r>
      <w:r w:rsidR="007843C9" w:rsidRPr="00C21991">
        <w:t>; and</w:t>
      </w:r>
    </w:p>
    <w:p w14:paraId="45DE2D2A" w14:textId="77777777" w:rsidR="00897956" w:rsidRPr="00C21991" w:rsidRDefault="00897956">
      <w:pPr>
        <w:pStyle w:val="NO"/>
      </w:pPr>
      <w:r w:rsidRPr="00C21991">
        <w:t>NOTE 3:</w:t>
      </w:r>
      <w:r w:rsidRPr="00C21991">
        <w:tab/>
        <w:t>The S-CSCF could use such unique identifiers to distinguish between UEs, when two or more users, holding a shared subscription, register under the same public user identity.</w:t>
      </w:r>
    </w:p>
    <w:p w14:paraId="77778A28" w14:textId="77777777" w:rsidR="007843C9" w:rsidRPr="00C21991" w:rsidRDefault="007843C9" w:rsidP="007843C9">
      <w:pPr>
        <w:pStyle w:val="B1"/>
      </w:pPr>
      <w:r w:rsidRPr="00C21991">
        <w:t>4)</w:t>
      </w:r>
      <w:r w:rsidRPr="00C21991">
        <w:tab/>
        <w:t>determine the applicable private user identity as the private user identity included in a REGISTER request:</w:t>
      </w:r>
    </w:p>
    <w:p w14:paraId="3FFC21EF" w14:textId="77777777" w:rsidR="007843C9" w:rsidRPr="00C21991" w:rsidRDefault="007843C9" w:rsidP="007843C9">
      <w:pPr>
        <w:pStyle w:val="B2"/>
      </w:pPr>
      <w:r w:rsidRPr="00C21991">
        <w:t>-</w:t>
      </w:r>
      <w:r w:rsidRPr="00C21991">
        <w:tab/>
        <w:t xml:space="preserve">which created (implicitly or </w:t>
      </w:r>
      <w:proofErr w:type="spellStart"/>
      <w:r w:rsidRPr="00C21991">
        <w:t>explictly</w:t>
      </w:r>
      <w:proofErr w:type="spellEnd"/>
      <w:r w:rsidRPr="00C21991">
        <w:t>) a binding of the public user identity in the Request-</w:t>
      </w:r>
      <w:smartTag w:uri="urn:schemas-microsoft-com:office:smarttags" w:element="stockticker">
        <w:r w:rsidRPr="00C21991">
          <w:t>URI</w:t>
        </w:r>
      </w:smartTag>
      <w:r w:rsidRPr="00C21991">
        <w:t xml:space="preserve"> of the SUBSCRIBE request to an contact address; and</w:t>
      </w:r>
    </w:p>
    <w:p w14:paraId="46AE9BF9" w14:textId="77777777" w:rsidR="007843C9" w:rsidRPr="00C21991" w:rsidRDefault="007843C9" w:rsidP="007843C9">
      <w:pPr>
        <w:pStyle w:val="B2"/>
      </w:pPr>
      <w:r w:rsidRPr="00C21991">
        <w:t>-</w:t>
      </w:r>
      <w:r w:rsidRPr="00C21991">
        <w:tab/>
        <w:t>for which one of the following is true:</w:t>
      </w:r>
    </w:p>
    <w:p w14:paraId="33A28A9B" w14:textId="77777777" w:rsidR="007843C9" w:rsidRPr="00C21991" w:rsidRDefault="007843C9" w:rsidP="007843C9">
      <w:pPr>
        <w:pStyle w:val="B3"/>
      </w:pPr>
      <w:r w:rsidRPr="00C21991">
        <w:t>a)</w:t>
      </w:r>
      <w:r w:rsidRPr="00C21991">
        <w:tab/>
        <w:t xml:space="preserve">the 200 (OK) response to the REGISTER request contained the Service-Route header field with the S-CSCF </w:t>
      </w:r>
      <w:smartTag w:uri="urn:schemas-microsoft-com:office:smarttags" w:element="stockticker">
        <w:r w:rsidRPr="00C21991">
          <w:t>URI</w:t>
        </w:r>
      </w:smartTag>
      <w:r w:rsidRPr="00C21991">
        <w:t xml:space="preserve"> matching the </w:t>
      </w:r>
      <w:smartTag w:uri="urn:schemas-microsoft-com:office:smarttags" w:element="stockticker">
        <w:r w:rsidRPr="00C21991">
          <w:t>URI</w:t>
        </w:r>
      </w:smartTag>
      <w:r w:rsidRPr="00C21991">
        <w:t xml:space="preserve"> in the top Route header field of the SUBSCRIBE request (i.e. the SUBSCRIBE request originated by a served UE); or</w:t>
      </w:r>
    </w:p>
    <w:p w14:paraId="7DAC2C67" w14:textId="77777777" w:rsidR="007843C9" w:rsidRPr="00C21991" w:rsidRDefault="007843C9" w:rsidP="007843C9">
      <w:pPr>
        <w:pStyle w:val="B3"/>
      </w:pPr>
      <w:r w:rsidRPr="00C21991">
        <w:t>b)</w:t>
      </w:r>
      <w:r w:rsidRPr="00C21991">
        <w:tab/>
        <w:t xml:space="preserve">the 200 (OK) response to the REGISTER request contained a Path header field with a </w:t>
      </w:r>
      <w:smartTag w:uri="urn:schemas-microsoft-com:office:smarttags" w:element="stockticker">
        <w:r w:rsidRPr="00C21991">
          <w:t>URI</w:t>
        </w:r>
      </w:smartTag>
      <w:r w:rsidRPr="00C21991">
        <w:t xml:space="preserve"> matching the </w:t>
      </w:r>
      <w:smartTag w:uri="urn:schemas-microsoft-com:office:smarttags" w:element="stockticker">
        <w:r w:rsidRPr="00C21991">
          <w:t>URI</w:t>
        </w:r>
      </w:smartTag>
      <w:r w:rsidRPr="00C21991">
        <w:t xml:space="preserve"> in the P-Asserted-Identity header field of the SUBSCRIBE request (i.e. the SUBSCRIBE request originated by a P-CSCF serving a UE).</w:t>
      </w:r>
    </w:p>
    <w:p w14:paraId="5130724A" w14:textId="77777777" w:rsidR="007843C9" w:rsidRPr="00C21991" w:rsidRDefault="007843C9" w:rsidP="007843C9">
      <w:pPr>
        <w:pStyle w:val="NO"/>
      </w:pPr>
      <w:r w:rsidRPr="00C21991">
        <w:t>NOTE 4:</w:t>
      </w:r>
      <w:r w:rsidRPr="00C21991">
        <w:tab/>
        <w:t xml:space="preserve">If the </w:t>
      </w:r>
      <w:smartTag w:uri="urn:schemas-microsoft-com:office:smarttags" w:element="stockticker">
        <w:r w:rsidRPr="00C21991">
          <w:t>URI</w:t>
        </w:r>
      </w:smartTag>
      <w:r w:rsidRPr="00C21991">
        <w:t xml:space="preserve"> in the P-Asserted-Identity header field of the initial SUBSCRIBE request matches URIs of several Path header fields (e.g. the SUBSCRIBE request is originated by Rel-7 P-CSCF), the applicable private user identity is not determined.</w:t>
      </w:r>
    </w:p>
    <w:p w14:paraId="4A9D58EC" w14:textId="77777777" w:rsidR="00897956" w:rsidRPr="00C21991" w:rsidRDefault="00897956">
      <w:r w:rsidRPr="00C21991">
        <w:t>Afterwards the S-CSCF shall perform the procedures for notification about registration state as described in subclause 5.4.2.1.2.</w:t>
      </w:r>
    </w:p>
    <w:p w14:paraId="11693FFC" w14:textId="77777777" w:rsidR="00897956" w:rsidRPr="00C21991" w:rsidRDefault="002E1C8A">
      <w:r w:rsidRPr="00C21991">
        <w:t xml:space="preserve">If the SUBSCRIBE request originated from an AS listed in the initial filter criteria, for </w:t>
      </w:r>
      <w:r w:rsidR="00897956" w:rsidRPr="00C21991">
        <w:t xml:space="preserve">any response that is not a 2xx response, the S-CSCF shall insert a P-Charging-Vector header </w:t>
      </w:r>
      <w:r w:rsidR="000D42D7" w:rsidRPr="00C21991">
        <w:t xml:space="preserve">field </w:t>
      </w:r>
      <w:r w:rsidR="00897956" w:rsidRPr="00C21991">
        <w:t xml:space="preserve">containing the </w:t>
      </w:r>
      <w:r w:rsidR="000D42D7" w:rsidRPr="00C21991">
        <w:t>"</w:t>
      </w:r>
      <w:proofErr w:type="spellStart"/>
      <w:r w:rsidR="00897956" w:rsidRPr="00C21991">
        <w:t>orig-ioi</w:t>
      </w:r>
      <w:proofErr w:type="spellEnd"/>
      <w:r w:rsidR="000D42D7" w:rsidRPr="00C21991">
        <w:t>" header field</w:t>
      </w:r>
      <w:r w:rsidR="00897956" w:rsidRPr="00C21991">
        <w:t xml:space="preserve"> parameter, if received in the SUBSCRIBE request</w:t>
      </w:r>
      <w:r w:rsidR="00361EB1" w:rsidRPr="00C21991">
        <w:t>,</w:t>
      </w:r>
      <w:r w:rsidR="00897956" w:rsidRPr="00C21991">
        <w:t xml:space="preserve"> a type 3 </w:t>
      </w:r>
      <w:r w:rsidR="000D42D7" w:rsidRPr="00C21991">
        <w:t>"</w:t>
      </w:r>
      <w:r w:rsidR="00897956" w:rsidRPr="00C21991">
        <w:t>term-</w:t>
      </w:r>
      <w:proofErr w:type="spellStart"/>
      <w:r w:rsidR="00897956" w:rsidRPr="00C21991">
        <w:t>ioi</w:t>
      </w:r>
      <w:proofErr w:type="spellEnd"/>
      <w:r w:rsidR="000D42D7" w:rsidRPr="00C21991">
        <w:t>" header field parameter</w:t>
      </w:r>
      <w:r w:rsidR="00361EB1" w:rsidRPr="00C21991">
        <w:rPr>
          <w:rFonts w:hint="eastAsia"/>
          <w:lang w:eastAsia="ja-JP"/>
        </w:rPr>
        <w:t xml:space="preserve"> and </w:t>
      </w:r>
      <w:r w:rsidR="00361EB1" w:rsidRPr="00C21991">
        <w:rPr>
          <w:lang w:eastAsia="ja-JP"/>
        </w:rPr>
        <w:t>the "</w:t>
      </w:r>
      <w:proofErr w:type="spellStart"/>
      <w:r w:rsidR="00361EB1" w:rsidRPr="00C21991">
        <w:rPr>
          <w:lang w:eastAsia="ja-JP"/>
        </w:rPr>
        <w:t>icid</w:t>
      </w:r>
      <w:proofErr w:type="spellEnd"/>
      <w:r w:rsidR="00361EB1" w:rsidRPr="00C21991">
        <w:rPr>
          <w:lang w:eastAsia="ja-JP"/>
        </w:rPr>
        <w:t>-value" header field parameter</w:t>
      </w:r>
      <w:r w:rsidR="00897956" w:rsidRPr="00C21991">
        <w:t xml:space="preserve">. The S-CSCF shall set the type 3 </w:t>
      </w:r>
      <w:r w:rsidR="000D42D7" w:rsidRPr="00C21991">
        <w:t>"</w:t>
      </w:r>
      <w:r w:rsidR="00897956" w:rsidRPr="00C21991">
        <w:t>term-</w:t>
      </w:r>
      <w:proofErr w:type="spellStart"/>
      <w:r w:rsidR="00897956" w:rsidRPr="00C21991">
        <w:t>ioi</w:t>
      </w:r>
      <w:proofErr w:type="spellEnd"/>
      <w:r w:rsidR="000D42D7" w:rsidRPr="00C21991">
        <w:t>" header field</w:t>
      </w:r>
      <w:r w:rsidR="00897956" w:rsidRPr="00C21991">
        <w:t xml:space="preserve"> parameter to a value that identifies the sending network of the response</w:t>
      </w:r>
      <w:r w:rsidR="00361EB1" w:rsidRPr="00C21991">
        <w:t>,</w:t>
      </w:r>
      <w:r w:rsidR="00897956" w:rsidRPr="00C21991">
        <w:t xml:space="preserve"> the </w:t>
      </w:r>
      <w:r w:rsidR="000D42D7" w:rsidRPr="00C21991">
        <w:t>"</w:t>
      </w:r>
      <w:proofErr w:type="spellStart"/>
      <w:r w:rsidR="00897956" w:rsidRPr="00C21991">
        <w:t>orig-ioi</w:t>
      </w:r>
      <w:proofErr w:type="spellEnd"/>
      <w:r w:rsidR="000D42D7" w:rsidRPr="00C21991">
        <w:t>" header field</w:t>
      </w:r>
      <w:r w:rsidR="00897956" w:rsidRPr="00C21991">
        <w:t xml:space="preserve"> parameter is set to the previously received value of </w:t>
      </w:r>
      <w:r w:rsidR="000D42D7" w:rsidRPr="00C21991">
        <w:t>"</w:t>
      </w:r>
      <w:proofErr w:type="spellStart"/>
      <w:r w:rsidR="00897956" w:rsidRPr="00C21991">
        <w:t>orig-ioi</w:t>
      </w:r>
      <w:proofErr w:type="spellEnd"/>
      <w:r w:rsidR="000D42D7" w:rsidRPr="00C21991">
        <w:t>" header field parameter</w:t>
      </w:r>
      <w:r w:rsidR="00361EB1" w:rsidRPr="00C21991">
        <w:rPr>
          <w:rFonts w:hint="eastAsia"/>
          <w:lang w:eastAsia="ja-JP"/>
        </w:rPr>
        <w:t xml:space="preserve"> and </w:t>
      </w:r>
      <w:r w:rsidR="00361EB1" w:rsidRPr="00C21991">
        <w:rPr>
          <w:lang w:eastAsia="ja-JP"/>
        </w:rPr>
        <w:t>the "</w:t>
      </w:r>
      <w:proofErr w:type="spellStart"/>
      <w:r w:rsidR="00361EB1" w:rsidRPr="00C21991">
        <w:rPr>
          <w:lang w:eastAsia="ja-JP"/>
        </w:rPr>
        <w:t>icid</w:t>
      </w:r>
      <w:proofErr w:type="spellEnd"/>
      <w:r w:rsidR="00361EB1" w:rsidRPr="00C21991">
        <w:rPr>
          <w:lang w:eastAsia="ja-JP"/>
        </w:rPr>
        <w:t>-value" header field parameter is set to the previously received value of "</w:t>
      </w:r>
      <w:proofErr w:type="spellStart"/>
      <w:r w:rsidR="00361EB1" w:rsidRPr="00C21991">
        <w:rPr>
          <w:lang w:eastAsia="ja-JP"/>
        </w:rPr>
        <w:t>icid</w:t>
      </w:r>
      <w:proofErr w:type="spellEnd"/>
      <w:r w:rsidR="00361EB1" w:rsidRPr="00C21991">
        <w:rPr>
          <w:lang w:eastAsia="ja-JP"/>
        </w:rPr>
        <w:t>-value" header field parameter</w:t>
      </w:r>
      <w:r w:rsidR="00361EB1" w:rsidRPr="00C21991">
        <w:rPr>
          <w:rFonts w:hint="eastAsia"/>
          <w:lang w:eastAsia="ja-JP"/>
        </w:rPr>
        <w:t xml:space="preserve"> in the request</w:t>
      </w:r>
      <w:r w:rsidR="00897956" w:rsidRPr="00C21991">
        <w:t>.</w:t>
      </w:r>
    </w:p>
    <w:p w14:paraId="0DC86FC1" w14:textId="77777777" w:rsidR="00AF2AA0" w:rsidRPr="00C21991" w:rsidRDefault="00AF2AA0" w:rsidP="00AF2AA0">
      <w:r w:rsidRPr="00C21991">
        <w:t>If the SUBSCRIBE request originated from a public user identity this particular user owns, or any of the entities identified by the Path header field, for any response that is not a 2xx response, the S-CSCF shall insert a P-Charging-Vector header field containing the "</w:t>
      </w:r>
      <w:proofErr w:type="spellStart"/>
      <w:r w:rsidRPr="00C21991">
        <w:t>orig-ioi</w:t>
      </w:r>
      <w:proofErr w:type="spellEnd"/>
      <w:r w:rsidRPr="00C21991">
        <w:t>" header field parameter, if received in the SUBSCRIBE request, a type 1 "term-</w:t>
      </w:r>
      <w:proofErr w:type="spellStart"/>
      <w:r w:rsidRPr="00C21991">
        <w:t>ioi</w:t>
      </w:r>
      <w:proofErr w:type="spellEnd"/>
      <w:r w:rsidRPr="00C21991">
        <w:t>" header field parameter</w:t>
      </w:r>
      <w:r w:rsidRPr="00C21991">
        <w:rPr>
          <w:rFonts w:hint="eastAsia"/>
          <w:lang w:eastAsia="ja-JP"/>
        </w:rPr>
        <w:t xml:space="preserve"> and </w:t>
      </w:r>
      <w:r w:rsidRPr="00C21991">
        <w:rPr>
          <w:lang w:eastAsia="ja-JP"/>
        </w:rPr>
        <w:t>the "</w:t>
      </w:r>
      <w:proofErr w:type="spellStart"/>
      <w:r w:rsidRPr="00C21991">
        <w:rPr>
          <w:lang w:eastAsia="ja-JP"/>
        </w:rPr>
        <w:t>icid</w:t>
      </w:r>
      <w:proofErr w:type="spellEnd"/>
      <w:r w:rsidRPr="00C21991">
        <w:rPr>
          <w:lang w:eastAsia="ja-JP"/>
        </w:rPr>
        <w:t>-value" header field parameter</w:t>
      </w:r>
      <w:r w:rsidRPr="00C21991">
        <w:t>. The S-CSCF shall set the type 1 "term-</w:t>
      </w:r>
      <w:proofErr w:type="spellStart"/>
      <w:r w:rsidRPr="00C21991">
        <w:t>ioi</w:t>
      </w:r>
      <w:proofErr w:type="spellEnd"/>
      <w:r w:rsidRPr="00C21991">
        <w:t>" header field parameter to a value that identifies the sending network of the response, the "</w:t>
      </w:r>
      <w:proofErr w:type="spellStart"/>
      <w:r w:rsidRPr="00C21991">
        <w:t>orig-ioi</w:t>
      </w:r>
      <w:proofErr w:type="spellEnd"/>
      <w:r w:rsidRPr="00C21991">
        <w:t>" header field parameter is set to the previously received value of "</w:t>
      </w:r>
      <w:proofErr w:type="spellStart"/>
      <w:r w:rsidRPr="00C21991">
        <w:t>orig-ioi</w:t>
      </w:r>
      <w:proofErr w:type="spellEnd"/>
      <w:r w:rsidRPr="00C21991">
        <w:t>" header field parameter</w:t>
      </w:r>
      <w:r w:rsidRPr="00C21991">
        <w:rPr>
          <w:rFonts w:hint="eastAsia"/>
          <w:lang w:eastAsia="ja-JP"/>
        </w:rPr>
        <w:t xml:space="preserve"> and </w:t>
      </w:r>
      <w:r w:rsidRPr="00C21991">
        <w:rPr>
          <w:lang w:eastAsia="ja-JP"/>
        </w:rPr>
        <w:t>the "</w:t>
      </w:r>
      <w:proofErr w:type="spellStart"/>
      <w:r w:rsidRPr="00C21991">
        <w:rPr>
          <w:lang w:eastAsia="ja-JP"/>
        </w:rPr>
        <w:t>icid</w:t>
      </w:r>
      <w:proofErr w:type="spellEnd"/>
      <w:r w:rsidRPr="00C21991">
        <w:rPr>
          <w:lang w:eastAsia="ja-JP"/>
        </w:rPr>
        <w:t>-value" header field parameter is set to the previously received value of "</w:t>
      </w:r>
      <w:proofErr w:type="spellStart"/>
      <w:r w:rsidRPr="00C21991">
        <w:rPr>
          <w:lang w:eastAsia="ja-JP"/>
        </w:rPr>
        <w:t>icid</w:t>
      </w:r>
      <w:proofErr w:type="spellEnd"/>
      <w:r w:rsidRPr="00C21991">
        <w:rPr>
          <w:lang w:eastAsia="ja-JP"/>
        </w:rPr>
        <w:t>-value" header field parameter</w:t>
      </w:r>
      <w:r w:rsidRPr="00C21991">
        <w:rPr>
          <w:rFonts w:hint="eastAsia"/>
          <w:lang w:eastAsia="ja-JP"/>
        </w:rPr>
        <w:t xml:space="preserve"> in the request</w:t>
      </w:r>
      <w:r w:rsidRPr="00C21991">
        <w:t>.</w:t>
      </w:r>
    </w:p>
    <w:p w14:paraId="5D740458" w14:textId="77777777" w:rsidR="00530D78" w:rsidRPr="00C21991" w:rsidRDefault="00530D78" w:rsidP="00530D78">
      <w:r w:rsidRPr="00C21991">
        <w:t>When the S-CSCF receives a subscription refresh request for a dialog that was established by the UE subscribing to the reg event package, the S-CSCF shall accept the request irrespective if the user's public user identity specified in the SUBSCRIBE request is either registered or has been deregistered.</w:t>
      </w:r>
    </w:p>
    <w:p w14:paraId="46D79DE1" w14:textId="77777777" w:rsidR="00897956" w:rsidRPr="00C21991" w:rsidRDefault="00897956" w:rsidP="005D46C4">
      <w:pPr>
        <w:pStyle w:val="Heading5"/>
      </w:pPr>
      <w:bookmarkStart w:id="745" w:name="_CR5_4_2_1_2"/>
      <w:bookmarkStart w:id="746" w:name="_Toc210127453"/>
      <w:bookmarkEnd w:id="745"/>
      <w:r w:rsidRPr="00C21991">
        <w:t>5.4.2.1.2</w:t>
      </w:r>
      <w:r w:rsidRPr="00C21991">
        <w:tab/>
        <w:t>Notification about registration state</w:t>
      </w:r>
      <w:bookmarkEnd w:id="746"/>
    </w:p>
    <w:p w14:paraId="58D08885" w14:textId="77777777" w:rsidR="00A67671" w:rsidRPr="00C21991" w:rsidRDefault="00A67671" w:rsidP="00A67671">
      <w:r w:rsidRPr="00C21991">
        <w:t>The UE can bind any one of its public user identities either to its contact address or to a registration flow and the associated contact address (if the multiple registration mechanism is used) via a single registration procedure. When multiple registrations mechanism is used to register a public user identity and bind it to a registration flow and the associated contact address, the S-CSCF shall generate a NOTIFY request that includes one &lt;contact&gt; element for each binding between a public user identity and a registration flow and the associated contact address.</w:t>
      </w:r>
    </w:p>
    <w:p w14:paraId="5312309B" w14:textId="77777777" w:rsidR="000B46B6" w:rsidRPr="00C21991" w:rsidRDefault="00A67671" w:rsidP="00A67671">
      <w:pPr>
        <w:pStyle w:val="NO"/>
      </w:pPr>
      <w:r w:rsidRPr="00C21991">
        <w:t>NOTE 1:</w:t>
      </w:r>
      <w:r w:rsidRPr="00C21991">
        <w:tab/>
        <w:t xml:space="preserve">If the UE binds a given public user identity to the same contact address but several registration flows and the associated contact address (via several registrations), then the NOTIFY request will contain one &lt;contact&gt; element for each registration flow and the associated contact address. Each respective &lt;contact&gt; elements will contain the same contact address in the </w:t>
      </w:r>
      <w:r w:rsidR="00FD0307" w:rsidRPr="00C21991">
        <w:t>&lt;</w:t>
      </w:r>
      <w:proofErr w:type="spellStart"/>
      <w:r w:rsidRPr="00C21991">
        <w:t>uri</w:t>
      </w:r>
      <w:proofErr w:type="spellEnd"/>
      <w:r w:rsidR="00FD0307" w:rsidRPr="00C21991">
        <w:t>&gt;</w:t>
      </w:r>
      <w:r w:rsidRPr="00C21991">
        <w:t xml:space="preserve"> sub-element, but different </w:t>
      </w:r>
      <w:r w:rsidRPr="00C21991">
        <w:rPr>
          <w:snapToGrid w:val="0"/>
        </w:rPr>
        <w:t xml:space="preserve">value in the </w:t>
      </w:r>
      <w:r w:rsidRPr="00C21991">
        <w:t>"</w:t>
      </w:r>
      <w:r w:rsidRPr="00C21991">
        <w:rPr>
          <w:snapToGrid w:val="0"/>
        </w:rPr>
        <w:t xml:space="preserve">id" </w:t>
      </w:r>
      <w:r w:rsidR="00FD0307" w:rsidRPr="00C21991">
        <w:t xml:space="preserve">attribute </w:t>
      </w:r>
      <w:r w:rsidRPr="00C21991">
        <w:rPr>
          <w:snapToGrid w:val="0"/>
        </w:rPr>
        <w:t xml:space="preserve">and </w:t>
      </w:r>
      <w:r w:rsidRPr="00C21991">
        <w:t>different "reg-id" value included in the respective &lt;unknown-param&gt; element.</w:t>
      </w:r>
    </w:p>
    <w:p w14:paraId="7BDF7F6C" w14:textId="77777777" w:rsidR="000B46B6" w:rsidRPr="00C21991" w:rsidRDefault="00A67671" w:rsidP="00A67671">
      <w:r w:rsidRPr="00C21991">
        <w:t>For every successful registration that creates a new binding between a public user identity and either its contact address or the registration flow and the associated contact address (if the multiple registration mechanism is used, the NOTIFY request shall always include a new &lt;contact&gt; element containing new value in</w:t>
      </w:r>
      <w:r w:rsidRPr="00C21991">
        <w:rPr>
          <w:snapToGrid w:val="0"/>
        </w:rPr>
        <w:t xml:space="preserve"> the </w:t>
      </w:r>
      <w:r w:rsidRPr="00C21991">
        <w:t>"</w:t>
      </w:r>
      <w:r w:rsidRPr="00C21991">
        <w:rPr>
          <w:snapToGrid w:val="0"/>
        </w:rPr>
        <w:t xml:space="preserve">id" </w:t>
      </w:r>
      <w:r w:rsidRPr="00C21991">
        <w:t>sub-element, the state attribute set to "active", and event attribute set to either "registered" or "created".</w:t>
      </w:r>
    </w:p>
    <w:p w14:paraId="48285FA0" w14:textId="77777777" w:rsidR="000B46B6" w:rsidRPr="00C21991" w:rsidRDefault="00A67671" w:rsidP="00A67671">
      <w:pPr>
        <w:rPr>
          <w:rFonts w:eastAsia="MS Mincho"/>
        </w:rPr>
      </w:pPr>
      <w:r w:rsidRPr="00C21991">
        <w:t xml:space="preserve">Any successful registration (that creates a new binding between a public user identity and either its contact address or a registration flow and associated contact address) may additionally replace or remove one or more existing bindings. In the NOTIFY request, for each replaced or removed binding, the &lt;contact&gt; element shall have the state attribute set to "terminated" and the event attribute set to </w:t>
      </w:r>
      <w:r w:rsidRPr="00C21991">
        <w:rPr>
          <w:rFonts w:eastAsia="MS Mincho"/>
        </w:rPr>
        <w:t>"unregistered",</w:t>
      </w:r>
      <w:r w:rsidRPr="00C21991">
        <w:t xml:space="preserve"> "deactivated", or "rejected".</w:t>
      </w:r>
    </w:p>
    <w:p w14:paraId="4FE94DAC" w14:textId="77777777" w:rsidR="00A67671" w:rsidRPr="00C21991" w:rsidRDefault="00A67671" w:rsidP="00A67671">
      <w:pPr>
        <w:pStyle w:val="NO"/>
      </w:pPr>
      <w:r w:rsidRPr="00C21991">
        <w:t>NOTE 2:</w:t>
      </w:r>
      <w:r w:rsidRPr="00C21991">
        <w:tab/>
        <w:t>When multiple registrations mechanism is not used, if the UE registers new contact address then all registrations, if any, using an old contact address are deregistered, i.e. the new registration replaces the old registrations. Hence, for each deregistered public user identity, the NOTIFY request will have the state attribute within the &lt;registration&gt; element set to "terminated" and the state attribute in the &lt;contact&gt; element set to "terminated" and the event attribute set to "unregistered"</w:t>
      </w:r>
      <w:r w:rsidRPr="00C21991">
        <w:rPr>
          <w:rFonts w:eastAsia="MS Mincho"/>
        </w:rPr>
        <w:t>,</w:t>
      </w:r>
      <w:r w:rsidRPr="00C21991">
        <w:t xml:space="preserve"> "deactivated", or "rejected".</w:t>
      </w:r>
    </w:p>
    <w:p w14:paraId="4455A370" w14:textId="77777777" w:rsidR="00A67671" w:rsidRPr="00C21991" w:rsidRDefault="00A67671" w:rsidP="00A67671">
      <w:pPr>
        <w:pStyle w:val="NO"/>
      </w:pPr>
      <w:r w:rsidRPr="00C21991">
        <w:t>NOTE 3:</w:t>
      </w:r>
      <w:r w:rsidRPr="00C21991">
        <w:tab/>
        <w:t>If the UE uses a multiple registrations mechanism to bind a public user identity to a new registration flow the registration flow and the associated contact address, and if the new registration flow replaces an existing registration flow, then for the registration flow and the associated contact address being replaced, the respective &lt;contact&gt; element in the NOTIFY request will have the state attribute set to "terminated" and the event attribute set to "unregistered"</w:t>
      </w:r>
      <w:r w:rsidRPr="00C21991">
        <w:rPr>
          <w:rFonts w:eastAsia="MS Mincho"/>
        </w:rPr>
        <w:t>,</w:t>
      </w:r>
      <w:r w:rsidRPr="00C21991">
        <w:t xml:space="preserve"> "deactivated", or "rejected".</w:t>
      </w:r>
    </w:p>
    <w:p w14:paraId="246BE55E" w14:textId="77777777" w:rsidR="003537A5" w:rsidRPr="00C21991" w:rsidRDefault="003537A5" w:rsidP="003537A5">
      <w:r w:rsidRPr="00C21991">
        <w:t xml:space="preserve">The S-CSCF shall send a </w:t>
      </w:r>
      <w:r w:rsidRPr="00C21991">
        <w:rPr>
          <w:rFonts w:eastAsia="MS Mincho"/>
        </w:rPr>
        <w:t>NOTIFY request</w:t>
      </w:r>
      <w:r w:rsidRPr="00C21991">
        <w:t>:</w:t>
      </w:r>
    </w:p>
    <w:p w14:paraId="5A4B0D48" w14:textId="77777777" w:rsidR="003537A5" w:rsidRPr="00C21991" w:rsidRDefault="003537A5" w:rsidP="003537A5">
      <w:pPr>
        <w:pStyle w:val="B1"/>
      </w:pPr>
      <w:r w:rsidRPr="00C21991">
        <w:t>-</w:t>
      </w:r>
      <w:r w:rsidRPr="00C21991">
        <w:tab/>
        <w:t>when an event pertaining to the user occurs. In this case the</w:t>
      </w:r>
      <w:r w:rsidRPr="00C21991">
        <w:rPr>
          <w:rFonts w:eastAsia="MS Mincho"/>
        </w:rPr>
        <w:t xml:space="preserve"> NOTIFY request</w:t>
      </w:r>
      <w:r w:rsidRPr="00C21991">
        <w:t xml:space="preserve"> is sent on all dialogs which have been established due to subscription to the reg event package of that user; and</w:t>
      </w:r>
      <w:r w:rsidRPr="00C21991">
        <w:tab/>
      </w:r>
    </w:p>
    <w:p w14:paraId="0C495D99" w14:textId="77777777" w:rsidR="003537A5" w:rsidRPr="00C21991" w:rsidRDefault="003537A5" w:rsidP="003537A5">
      <w:pPr>
        <w:pStyle w:val="B1"/>
      </w:pPr>
      <w:r w:rsidRPr="00C21991">
        <w:t>-</w:t>
      </w:r>
      <w:r w:rsidRPr="00C21991">
        <w:tab/>
        <w:t>as specified in RFC </w:t>
      </w:r>
      <w:r w:rsidR="004F0574" w:rsidRPr="00C21991">
        <w:t>6665</w:t>
      </w:r>
      <w:r w:rsidRPr="00C21991">
        <w:t> [28].</w:t>
      </w:r>
    </w:p>
    <w:p w14:paraId="75987345" w14:textId="77777777" w:rsidR="00897956" w:rsidRPr="00C21991" w:rsidRDefault="00897956">
      <w:pPr>
        <w:rPr>
          <w:rFonts w:eastAsia="MS Mincho"/>
        </w:rPr>
      </w:pPr>
      <w:r w:rsidRPr="00C21991">
        <w:rPr>
          <w:rFonts w:eastAsia="MS Mincho"/>
        </w:rPr>
        <w:t>When sending a NOTIFY request, the S-CSCF shall not use the default filtering policy as specified in RFC 3680 [43], i.e. the S-CSCF shall always include in every NOTIFY request the state information of all registered public user identities of the user (i.e. the full state information).</w:t>
      </w:r>
    </w:p>
    <w:p w14:paraId="748B2336" w14:textId="77777777" w:rsidR="00161B3A" w:rsidRPr="00C21991" w:rsidRDefault="00161B3A" w:rsidP="00161B3A">
      <w:pPr>
        <w:pStyle w:val="NO"/>
      </w:pPr>
      <w:r w:rsidRPr="00C21991">
        <w:t>NOTE </w:t>
      </w:r>
      <w:r w:rsidR="00A67671" w:rsidRPr="00C21991">
        <w:t>4</w:t>
      </w:r>
      <w:r w:rsidRPr="00C21991">
        <w:t>:</w:t>
      </w:r>
      <w:r w:rsidRPr="00C21991">
        <w:tab/>
        <w:t>Contact information related to emergency registration is not included.</w:t>
      </w:r>
    </w:p>
    <w:p w14:paraId="18D2C648" w14:textId="77777777" w:rsidR="000B46B6" w:rsidRPr="00C21991" w:rsidRDefault="00897956">
      <w:r w:rsidRPr="00C21991">
        <w:t>When generating NOTIFY requests, the S-CSCF shall not preclude any valid reg event package parameters in accordance with RFC 3680 [43].</w:t>
      </w:r>
    </w:p>
    <w:p w14:paraId="690D6EC7" w14:textId="77777777" w:rsidR="00897956" w:rsidRPr="00C21991" w:rsidRDefault="00897956">
      <w:r w:rsidRPr="00C21991">
        <w:t xml:space="preserve">For each NOTIFY request </w:t>
      </w:r>
      <w:r w:rsidR="003537A5" w:rsidRPr="00C21991">
        <w:t xml:space="preserve">triggered by an event and </w:t>
      </w:r>
      <w:r w:rsidRPr="00C21991">
        <w:t>on all dialogs which have been established due to subscription to the reg event package of that user, the S-CSCF shall:</w:t>
      </w:r>
    </w:p>
    <w:p w14:paraId="435FB218" w14:textId="77777777" w:rsidR="00897956" w:rsidRPr="00C21991" w:rsidRDefault="00897956">
      <w:pPr>
        <w:pStyle w:val="B1"/>
      </w:pPr>
      <w:r w:rsidRPr="00C21991">
        <w:t>1)</w:t>
      </w:r>
      <w:r w:rsidRPr="00C21991">
        <w:tab/>
        <w:t>set the Request-</w:t>
      </w:r>
      <w:smartTag w:uri="urn:schemas-microsoft-com:office:smarttags" w:element="stockticker">
        <w:r w:rsidRPr="00C21991">
          <w:t>URI</w:t>
        </w:r>
      </w:smartTag>
      <w:r w:rsidRPr="00C21991">
        <w:t xml:space="preserve"> and Route header </w:t>
      </w:r>
      <w:r w:rsidR="000D42D7" w:rsidRPr="00C21991">
        <w:t xml:space="preserve">field </w:t>
      </w:r>
      <w:r w:rsidRPr="00C21991">
        <w:t>to the saved route information during subscription;</w:t>
      </w:r>
    </w:p>
    <w:p w14:paraId="4940087A" w14:textId="77777777" w:rsidR="00897956" w:rsidRPr="00C21991" w:rsidRDefault="00897956">
      <w:pPr>
        <w:pStyle w:val="B1"/>
      </w:pPr>
      <w:r w:rsidRPr="00C21991">
        <w:t>2)</w:t>
      </w:r>
      <w:r w:rsidRPr="00C21991">
        <w:tab/>
        <w:t xml:space="preserve">set the Event header </w:t>
      </w:r>
      <w:r w:rsidR="000D42D7" w:rsidRPr="00C21991">
        <w:t xml:space="preserve">field </w:t>
      </w:r>
      <w:r w:rsidRPr="00C21991">
        <w:t>to the "reg" value;</w:t>
      </w:r>
    </w:p>
    <w:p w14:paraId="38920E48" w14:textId="77777777" w:rsidR="00307D1E" w:rsidRPr="00C21991" w:rsidRDefault="00897956">
      <w:pPr>
        <w:pStyle w:val="B1"/>
      </w:pPr>
      <w:r w:rsidRPr="00C21991">
        <w:t>3)</w:t>
      </w:r>
      <w:r w:rsidRPr="00C21991">
        <w:tab/>
        <w:t xml:space="preserve">in the body of the NOTIFY request, include </w:t>
      </w:r>
      <w:r w:rsidR="00307D1E" w:rsidRPr="00C21991">
        <w:t xml:space="preserve">one </w:t>
      </w:r>
      <w:r w:rsidRPr="00C21991">
        <w:t xml:space="preserve">&lt;registration&gt; elements </w:t>
      </w:r>
      <w:r w:rsidR="00307D1E" w:rsidRPr="00C21991">
        <w:t xml:space="preserve">for each </w:t>
      </w:r>
      <w:r w:rsidRPr="00C21991">
        <w:t xml:space="preserve">public user </w:t>
      </w:r>
      <w:r w:rsidR="00307D1E" w:rsidRPr="00C21991">
        <w:t xml:space="preserve">identity </w:t>
      </w:r>
      <w:r w:rsidR="00F63D02" w:rsidRPr="00C21991">
        <w:t xml:space="preserve">that </w:t>
      </w:r>
      <w:r w:rsidRPr="00C21991">
        <w:t>the S-CSCF is aware the user owns</w:t>
      </w:r>
      <w:r w:rsidR="00307D1E" w:rsidRPr="00C21991">
        <w:t>.</w:t>
      </w:r>
    </w:p>
    <w:p w14:paraId="563AB174" w14:textId="77777777" w:rsidR="00897956" w:rsidRPr="00C21991" w:rsidRDefault="00307D1E" w:rsidP="00307D1E">
      <w:pPr>
        <w:pStyle w:val="B1"/>
      </w:pPr>
      <w:r w:rsidRPr="00C21991">
        <w:tab/>
        <w:t xml:space="preserve">If the user shares one or more public user identities with other users, </w:t>
      </w:r>
      <w:r w:rsidR="000D42D7" w:rsidRPr="00C21991">
        <w:t xml:space="preserve">the S-CSCF shall include </w:t>
      </w:r>
      <w:r w:rsidRPr="00C21991">
        <w:t>any contact addresses registered by other users of the shared public user identity in the NOTIFY request</w:t>
      </w:r>
      <w:r w:rsidR="00897956" w:rsidRPr="00C21991">
        <w:t>;</w:t>
      </w:r>
    </w:p>
    <w:p w14:paraId="24B68C0E" w14:textId="77777777" w:rsidR="00897956" w:rsidRPr="00C21991" w:rsidRDefault="00897956">
      <w:pPr>
        <w:pStyle w:val="B1"/>
      </w:pPr>
      <w:r w:rsidRPr="00C21991">
        <w:t>4)</w:t>
      </w:r>
      <w:r w:rsidRPr="00C21991">
        <w:tab/>
      </w:r>
      <w:r w:rsidR="00307D1E" w:rsidRPr="00C21991">
        <w:t xml:space="preserve">for </w:t>
      </w:r>
      <w:r w:rsidRPr="00C21991">
        <w:t>each &lt;registration&gt; element:</w:t>
      </w:r>
    </w:p>
    <w:p w14:paraId="0A27B18F" w14:textId="77777777" w:rsidR="00307D1E" w:rsidRPr="00C21991" w:rsidRDefault="00307D1E" w:rsidP="00307D1E">
      <w:pPr>
        <w:pStyle w:val="B2"/>
      </w:pPr>
      <w:r w:rsidRPr="00C21991">
        <w:t>a)</w:t>
      </w:r>
      <w:r w:rsidRPr="00C21991">
        <w:tab/>
        <w:t xml:space="preserve">set the </w:t>
      </w:r>
      <w:proofErr w:type="spellStart"/>
      <w:r w:rsidRPr="00C21991">
        <w:t>aor</w:t>
      </w:r>
      <w:proofErr w:type="spellEnd"/>
      <w:r w:rsidRPr="00C21991">
        <w:t xml:space="preserve"> attribute to one public user identity</w:t>
      </w:r>
      <w:r w:rsidR="00724977" w:rsidRPr="00C21991">
        <w:t xml:space="preserve"> or if the public user identity of this &lt;registration&gt; element is a wildcarded public user identi</w:t>
      </w:r>
      <w:r w:rsidR="000B3174" w:rsidRPr="00C21991">
        <w:t>t</w:t>
      </w:r>
      <w:r w:rsidR="00724977" w:rsidRPr="00C21991">
        <w:t xml:space="preserve">y, then choose arbitrarily a public user identity that matches the wildcarded public user identity and the service profile of the wildcarded public user identity and set the </w:t>
      </w:r>
      <w:proofErr w:type="spellStart"/>
      <w:r w:rsidR="00724977" w:rsidRPr="00C21991">
        <w:t>aor</w:t>
      </w:r>
      <w:proofErr w:type="spellEnd"/>
      <w:r w:rsidR="00724977" w:rsidRPr="00C21991">
        <w:t xml:space="preserve"> attribute to this public user identity</w:t>
      </w:r>
      <w:r w:rsidRPr="00C21991">
        <w:t>;</w:t>
      </w:r>
    </w:p>
    <w:p w14:paraId="2FD35E77" w14:textId="77777777" w:rsidR="00C468F9" w:rsidRPr="00C21991" w:rsidRDefault="00C468F9" w:rsidP="00C468F9">
      <w:pPr>
        <w:pStyle w:val="NO"/>
      </w:pPr>
      <w:r w:rsidRPr="00C21991">
        <w:t>NOTE 5:</w:t>
      </w:r>
      <w:r w:rsidRPr="00C21991">
        <w:tab/>
      </w:r>
      <w:r w:rsidR="00FD0307" w:rsidRPr="00C21991">
        <w:t>If the public user identity of this &lt;registration&gt; element is a wildcarded public user identity, t</w:t>
      </w:r>
      <w:r w:rsidR="00EC07E4" w:rsidRPr="00C21991">
        <w:t xml:space="preserve">he </w:t>
      </w:r>
      <w:r w:rsidRPr="00C21991">
        <w:t xml:space="preserve">value of the </w:t>
      </w:r>
      <w:proofErr w:type="spellStart"/>
      <w:r w:rsidRPr="00C21991">
        <w:t>aor</w:t>
      </w:r>
      <w:proofErr w:type="spellEnd"/>
      <w:r w:rsidRPr="00C21991">
        <w:t xml:space="preserve"> attribute will not be used by the receiver of the NOTIFY.</w:t>
      </w:r>
    </w:p>
    <w:p w14:paraId="5ADBD8D1" w14:textId="77777777" w:rsidR="008B2283" w:rsidRPr="00C21991" w:rsidRDefault="00307D1E" w:rsidP="008B2283">
      <w:pPr>
        <w:pStyle w:val="B2"/>
      </w:pPr>
      <w:r w:rsidRPr="00C21991">
        <w:t>b</w:t>
      </w:r>
      <w:r w:rsidR="00897956" w:rsidRPr="00C21991">
        <w:t>)</w:t>
      </w:r>
      <w:r w:rsidR="00897956" w:rsidRPr="00C21991">
        <w:tab/>
        <w:t>set the &lt;</w:t>
      </w:r>
      <w:proofErr w:type="spellStart"/>
      <w:r w:rsidR="00897956" w:rsidRPr="00C21991">
        <w:t>uri</w:t>
      </w:r>
      <w:proofErr w:type="spellEnd"/>
      <w:r w:rsidR="00897956" w:rsidRPr="00C21991">
        <w:t>&gt; sub-element inside each &lt;contact&gt; sub-element of the &lt;registration&gt; element to the contact address provided by the respective UE</w:t>
      </w:r>
      <w:r w:rsidR="008B2283" w:rsidRPr="00C21991">
        <w:t xml:space="preserve"> as follows:</w:t>
      </w:r>
    </w:p>
    <w:p w14:paraId="3F199EBF" w14:textId="77777777" w:rsidR="008B2283" w:rsidRPr="00C21991" w:rsidRDefault="008B2283" w:rsidP="008B2283">
      <w:pPr>
        <w:pStyle w:val="B3"/>
      </w:pPr>
      <w:r w:rsidRPr="00C21991">
        <w:t>I)</w:t>
      </w:r>
      <w:r w:rsidRPr="00C21991">
        <w:tab/>
        <w:t xml:space="preserve">if the </w:t>
      </w:r>
      <w:proofErr w:type="spellStart"/>
      <w:r w:rsidRPr="00C21991">
        <w:t>aor</w:t>
      </w:r>
      <w:proofErr w:type="spellEnd"/>
      <w:r w:rsidRPr="00C21991">
        <w:t xml:space="preserve"> attribute of the &lt;registration&gt; element contains a </w:t>
      </w:r>
      <w:r w:rsidR="00242D7C" w:rsidRPr="00C21991">
        <w:t xml:space="preserve">SIP </w:t>
      </w:r>
      <w:smartTag w:uri="urn:schemas-microsoft-com:office:smarttags" w:element="stockticker">
        <w:r w:rsidRPr="00C21991">
          <w:t>URI</w:t>
        </w:r>
      </w:smartTag>
      <w:r w:rsidR="001E2D1B" w:rsidRPr="00C21991">
        <w:t xml:space="preserve"> and if the Contact </w:t>
      </w:r>
      <w:smartTag w:uri="urn:schemas-microsoft-com:office:smarttags" w:element="stockticker">
        <w:r w:rsidR="001E2D1B" w:rsidRPr="00C21991">
          <w:t>URI</w:t>
        </w:r>
      </w:smartTag>
      <w:r w:rsidR="001E2D1B" w:rsidRPr="00C21991">
        <w:t xml:space="preserve"> did not contain a "</w:t>
      </w:r>
      <w:proofErr w:type="spellStart"/>
      <w:r w:rsidR="001E2D1B" w:rsidRPr="00C21991">
        <w:t>bnc</w:t>
      </w:r>
      <w:proofErr w:type="spellEnd"/>
      <w:r w:rsidR="001E2D1B" w:rsidRPr="00C21991">
        <w:t xml:space="preserve">" SIP </w:t>
      </w:r>
      <w:smartTag w:uri="urn:schemas-microsoft-com:office:smarttags" w:element="stockticker">
        <w:r w:rsidR="001E2D1B" w:rsidRPr="00C21991">
          <w:t>URI</w:t>
        </w:r>
      </w:smartTag>
      <w:r w:rsidR="001E2D1B" w:rsidRPr="00C21991">
        <w:t xml:space="preserve"> parameter</w:t>
      </w:r>
      <w:r w:rsidRPr="00C21991">
        <w:t xml:space="preserve">, then for each contact address that contains a </w:t>
      </w:r>
      <w:r w:rsidR="000D42D7" w:rsidRPr="00C21991">
        <w:t>"</w:t>
      </w:r>
      <w:r w:rsidRPr="00C21991">
        <w:t>+</w:t>
      </w:r>
      <w:proofErr w:type="spellStart"/>
      <w:r w:rsidRPr="00C21991">
        <w:t>sip.instance</w:t>
      </w:r>
      <w:proofErr w:type="spellEnd"/>
      <w:r w:rsidR="000D42D7" w:rsidRPr="00C21991">
        <w:t>"</w:t>
      </w:r>
      <w:r w:rsidRPr="00C21991">
        <w:t xml:space="preserve"> </w:t>
      </w:r>
      <w:r w:rsidR="000D42D7" w:rsidRPr="00C21991">
        <w:t xml:space="preserve">Contact </w:t>
      </w:r>
      <w:r w:rsidRPr="00C21991">
        <w:t xml:space="preserve">header </w:t>
      </w:r>
      <w:r w:rsidR="000D42D7" w:rsidRPr="00C21991">
        <w:t xml:space="preserve">field </w:t>
      </w:r>
      <w:r w:rsidRPr="00C21991">
        <w:t>parameter, include &lt;</w:t>
      </w:r>
      <w:r w:rsidR="001B17CD" w:rsidRPr="00C21991">
        <w:t>pub-</w:t>
      </w:r>
      <w:proofErr w:type="spellStart"/>
      <w:r w:rsidRPr="00C21991">
        <w:t>gruu</w:t>
      </w:r>
      <w:proofErr w:type="spellEnd"/>
      <w:r w:rsidRPr="00C21991">
        <w:t xml:space="preserve">&gt; </w:t>
      </w:r>
      <w:r w:rsidR="001B17CD" w:rsidRPr="00C21991">
        <w:t>and &lt;temp-</w:t>
      </w:r>
      <w:proofErr w:type="spellStart"/>
      <w:r w:rsidR="001B17CD" w:rsidRPr="00C21991">
        <w:t>gruu</w:t>
      </w:r>
      <w:proofErr w:type="spellEnd"/>
      <w:r w:rsidR="001B17CD" w:rsidRPr="00C21991">
        <w:t xml:space="preserve">&gt; </w:t>
      </w:r>
      <w:r w:rsidRPr="00C21991">
        <w:t>sub-element</w:t>
      </w:r>
      <w:r w:rsidR="001B17CD" w:rsidRPr="00C21991">
        <w:t>s</w:t>
      </w:r>
      <w:r w:rsidRPr="00C21991">
        <w:t xml:space="preserve"> within the corresponding &lt;contact&gt; element. The </w:t>
      </w:r>
      <w:r w:rsidR="00DC315B" w:rsidRPr="00C21991">
        <w:t xml:space="preserve">S-CSCF shall set the </w:t>
      </w:r>
      <w:r w:rsidRPr="00C21991">
        <w:t xml:space="preserve">contents of </w:t>
      </w:r>
      <w:r w:rsidR="001B17CD" w:rsidRPr="00C21991">
        <w:t xml:space="preserve">these elements </w:t>
      </w:r>
      <w:r w:rsidR="005F3E47" w:rsidRPr="00C21991">
        <w:t xml:space="preserve">as specified in </w:t>
      </w:r>
      <w:r w:rsidR="001D29C9" w:rsidRPr="00C21991">
        <w:t>RFC 5628</w:t>
      </w:r>
      <w:r w:rsidR="005F3E47" w:rsidRPr="00C21991">
        <w:t> [94]</w:t>
      </w:r>
      <w:r w:rsidRPr="00C21991">
        <w:t>; or</w:t>
      </w:r>
    </w:p>
    <w:p w14:paraId="54EBD08A" w14:textId="77777777" w:rsidR="00897956" w:rsidRPr="00C21991" w:rsidRDefault="008B2283" w:rsidP="008B2283">
      <w:pPr>
        <w:pStyle w:val="B3"/>
      </w:pPr>
      <w:r w:rsidRPr="00C21991">
        <w:t>II)</w:t>
      </w:r>
      <w:r w:rsidRPr="00C21991">
        <w:tab/>
        <w:t xml:space="preserve">if the </w:t>
      </w:r>
      <w:proofErr w:type="spellStart"/>
      <w:r w:rsidRPr="00C21991">
        <w:t>aor</w:t>
      </w:r>
      <w:proofErr w:type="spellEnd"/>
      <w:r w:rsidRPr="00C21991">
        <w:t xml:space="preserve"> attribute of the &lt;registration&gt; element contains a </w:t>
      </w:r>
      <w:proofErr w:type="spellStart"/>
      <w:r w:rsidRPr="00C21991">
        <w:t>tel</w:t>
      </w:r>
      <w:proofErr w:type="spellEnd"/>
      <w:r w:rsidRPr="00C21991">
        <w:t>-</w:t>
      </w:r>
      <w:smartTag w:uri="urn:schemas-microsoft-com:office:smarttags" w:element="stockticker">
        <w:r w:rsidRPr="00C21991">
          <w:t>URI</w:t>
        </w:r>
      </w:smartTag>
      <w:r w:rsidRPr="00C21991">
        <w:t xml:space="preserve">, determine its alias SIP </w:t>
      </w:r>
      <w:smartTag w:uri="urn:schemas-microsoft-com:office:smarttags" w:element="stockticker">
        <w:r w:rsidRPr="00C21991">
          <w:t>URI</w:t>
        </w:r>
      </w:smartTag>
      <w:r w:rsidRPr="00C21991">
        <w:t xml:space="preserve"> and </w:t>
      </w:r>
      <w:r w:rsidR="001E2D1B" w:rsidRPr="00C21991">
        <w:t xml:space="preserve">if the Contact </w:t>
      </w:r>
      <w:smartTag w:uri="urn:schemas-microsoft-com:office:smarttags" w:element="stockticker">
        <w:r w:rsidR="001E2D1B" w:rsidRPr="00C21991">
          <w:t>URI</w:t>
        </w:r>
      </w:smartTag>
      <w:r w:rsidR="001E2D1B" w:rsidRPr="00C21991">
        <w:t xml:space="preserve"> did not contain a "</w:t>
      </w:r>
      <w:proofErr w:type="spellStart"/>
      <w:r w:rsidR="001E2D1B" w:rsidRPr="00C21991">
        <w:t>bnc</w:t>
      </w:r>
      <w:proofErr w:type="spellEnd"/>
      <w:r w:rsidR="001E2D1B" w:rsidRPr="00C21991">
        <w:t xml:space="preserve">" SIP </w:t>
      </w:r>
      <w:smartTag w:uri="urn:schemas-microsoft-com:office:smarttags" w:element="stockticker">
        <w:r w:rsidR="001E2D1B" w:rsidRPr="00C21991">
          <w:t>URI</w:t>
        </w:r>
      </w:smartTag>
      <w:r w:rsidR="001E2D1B" w:rsidRPr="00C21991">
        <w:t xml:space="preserve"> parameter </w:t>
      </w:r>
      <w:r w:rsidRPr="00C21991">
        <w:t>then include a copy of the &lt;</w:t>
      </w:r>
      <w:r w:rsidR="001B17CD" w:rsidRPr="00C21991">
        <w:t>pub-</w:t>
      </w:r>
      <w:proofErr w:type="spellStart"/>
      <w:r w:rsidRPr="00C21991">
        <w:t>gruu</w:t>
      </w:r>
      <w:proofErr w:type="spellEnd"/>
      <w:r w:rsidRPr="00C21991">
        <w:t xml:space="preserve">&gt; </w:t>
      </w:r>
      <w:r w:rsidR="001B17CD" w:rsidRPr="00C21991">
        <w:t>and &lt;temp-</w:t>
      </w:r>
      <w:proofErr w:type="spellStart"/>
      <w:r w:rsidR="001B17CD" w:rsidRPr="00C21991">
        <w:t>gruu</w:t>
      </w:r>
      <w:proofErr w:type="spellEnd"/>
      <w:r w:rsidR="001B17CD" w:rsidRPr="00C21991">
        <w:t xml:space="preserve">&gt; </w:t>
      </w:r>
      <w:r w:rsidRPr="00C21991">
        <w:t>sub-element</w:t>
      </w:r>
      <w:r w:rsidR="001B17CD" w:rsidRPr="00C21991">
        <w:t>s</w:t>
      </w:r>
      <w:r w:rsidRPr="00C21991">
        <w:t xml:space="preserve"> from that equivalent element</w:t>
      </w:r>
      <w:r w:rsidR="00897956" w:rsidRPr="00C21991">
        <w:t>;</w:t>
      </w:r>
    </w:p>
    <w:p w14:paraId="75AC1F16" w14:textId="77777777" w:rsidR="000442FB" w:rsidRPr="00C21991" w:rsidRDefault="000442FB" w:rsidP="000442FB">
      <w:pPr>
        <w:pStyle w:val="B2"/>
      </w:pPr>
      <w:r w:rsidRPr="00C21991">
        <w:t>c)</w:t>
      </w:r>
      <w:r w:rsidRPr="00C21991">
        <w:tab/>
        <w:t>if the respective UE has provided a display-name in a Contact header</w:t>
      </w:r>
      <w:r w:rsidR="000D42D7" w:rsidRPr="00C21991">
        <w:t xml:space="preserve"> field</w:t>
      </w:r>
      <w:r w:rsidRPr="00C21991">
        <w:t>, set the &lt;display-name&gt; sub-element inside the respective &lt;contact&gt; sub-element of the &lt;registration&gt; element to the value provided by the UE according to RFC3680 [43];</w:t>
      </w:r>
    </w:p>
    <w:p w14:paraId="673190D7" w14:textId="77777777" w:rsidR="000B46B6" w:rsidRPr="00C21991" w:rsidRDefault="00724977" w:rsidP="00724977">
      <w:pPr>
        <w:pStyle w:val="B2"/>
      </w:pPr>
      <w:r w:rsidRPr="00C21991">
        <w:t>d)</w:t>
      </w:r>
      <w:r w:rsidRPr="00C21991">
        <w:tab/>
        <w:t>if the user owns a wildcarded public user identity then include a &lt;</w:t>
      </w:r>
      <w:proofErr w:type="spellStart"/>
      <w:r w:rsidRPr="00C21991">
        <w:t>wildcardedIdentity</w:t>
      </w:r>
      <w:proofErr w:type="spellEnd"/>
      <w:r w:rsidRPr="00C21991">
        <w:t xml:space="preserve">&gt; sub-element as described in </w:t>
      </w:r>
      <w:r w:rsidR="005C4BE3" w:rsidRPr="00C21991">
        <w:t>subclause </w:t>
      </w:r>
      <w:r w:rsidRPr="00C21991">
        <w:t>7.10.2;</w:t>
      </w:r>
    </w:p>
    <w:p w14:paraId="738E8010" w14:textId="77777777" w:rsidR="00897956" w:rsidRPr="00C21991" w:rsidRDefault="00724977">
      <w:pPr>
        <w:pStyle w:val="B2"/>
      </w:pPr>
      <w:r w:rsidRPr="00C21991">
        <w:t>e</w:t>
      </w:r>
      <w:r w:rsidR="00897956" w:rsidRPr="00C21991">
        <w:t>)</w:t>
      </w:r>
      <w:r w:rsidR="00897956" w:rsidRPr="00C21991">
        <w:tab/>
        <w:t>if the public user identity</w:t>
      </w:r>
      <w:r w:rsidR="003537A5" w:rsidRPr="00C21991">
        <w:t xml:space="preserve"> </w:t>
      </w:r>
      <w:r w:rsidR="00307D1E" w:rsidRPr="00C21991">
        <w:t xml:space="preserve">set </w:t>
      </w:r>
      <w:r w:rsidR="00ED12E4" w:rsidRPr="00C21991">
        <w:t>in</w:t>
      </w:r>
      <w:r w:rsidR="00307D1E" w:rsidRPr="00C21991">
        <w:t xml:space="preserve"> step a)</w:t>
      </w:r>
      <w:r w:rsidR="00897956" w:rsidRPr="00C21991">
        <w:t>:</w:t>
      </w:r>
    </w:p>
    <w:p w14:paraId="3CD3DE99" w14:textId="77777777" w:rsidR="00897956" w:rsidRPr="00C21991" w:rsidRDefault="00897956">
      <w:pPr>
        <w:pStyle w:val="B3"/>
      </w:pPr>
      <w:r w:rsidRPr="00C21991">
        <w:t>I)</w:t>
      </w:r>
      <w:r w:rsidRPr="00C21991">
        <w:tab/>
        <w:t xml:space="preserve">has been deregistered </w:t>
      </w:r>
      <w:r w:rsidR="003537A5" w:rsidRPr="00C21991">
        <w:t xml:space="preserve">either by the UE or the S-CSCF </w:t>
      </w:r>
      <w:r w:rsidRPr="00C21991">
        <w:t xml:space="preserve">(i.e. </w:t>
      </w:r>
      <w:r w:rsidR="00A67671" w:rsidRPr="00C21991">
        <w:t xml:space="preserve">upon the deregistration, </w:t>
      </w:r>
      <w:r w:rsidR="003537A5" w:rsidRPr="00C21991">
        <w:t xml:space="preserve">there </w:t>
      </w:r>
      <w:r w:rsidR="00A67671" w:rsidRPr="00C21991">
        <w:t xml:space="preserve">are </w:t>
      </w:r>
      <w:r w:rsidRPr="00C21991">
        <w:t xml:space="preserve">no </w:t>
      </w:r>
      <w:r w:rsidR="00A67671" w:rsidRPr="00C21991">
        <w:t xml:space="preserve">binding left between this public user identity and either a </w:t>
      </w:r>
      <w:r w:rsidRPr="00C21991">
        <w:t xml:space="preserve">contact </w:t>
      </w:r>
      <w:r w:rsidR="00A67671" w:rsidRPr="00C21991">
        <w:t xml:space="preserve">address or a registration flows and associated contact addresses that belong </w:t>
      </w:r>
      <w:r w:rsidR="003537A5" w:rsidRPr="00C21991">
        <w:t>to this user</w:t>
      </w:r>
      <w:r w:rsidRPr="00C21991">
        <w:t>) then:</w:t>
      </w:r>
    </w:p>
    <w:p w14:paraId="270F65EE" w14:textId="77777777" w:rsidR="00897956" w:rsidRPr="00C21991" w:rsidRDefault="00897956">
      <w:pPr>
        <w:pStyle w:val="B4"/>
      </w:pPr>
      <w:r w:rsidRPr="00C21991">
        <w:t>-</w:t>
      </w:r>
      <w:r w:rsidRPr="00C21991">
        <w:tab/>
        <w:t>set the state attribute within the &lt;registration&gt; element to "terminated";</w:t>
      </w:r>
    </w:p>
    <w:p w14:paraId="14C626D7" w14:textId="77777777" w:rsidR="00897956" w:rsidRPr="00C21991" w:rsidRDefault="00897956">
      <w:pPr>
        <w:pStyle w:val="B4"/>
      </w:pPr>
      <w:r w:rsidRPr="00C21991">
        <w:t>-</w:t>
      </w:r>
      <w:r w:rsidRPr="00C21991">
        <w:tab/>
        <w:t xml:space="preserve">set the state attribute within each &lt;contact&gt; element </w:t>
      </w:r>
      <w:r w:rsidR="003537A5" w:rsidRPr="00C21991">
        <w:t xml:space="preserve">belonging to this user </w:t>
      </w:r>
      <w:r w:rsidRPr="00C21991">
        <w:t>to "terminated"; and</w:t>
      </w:r>
    </w:p>
    <w:p w14:paraId="10CCD59C" w14:textId="77777777" w:rsidR="00897956" w:rsidRPr="00C21991" w:rsidRDefault="00897956">
      <w:pPr>
        <w:pStyle w:val="B4"/>
      </w:pPr>
      <w:r w:rsidRPr="00C21991">
        <w:t>-</w:t>
      </w:r>
      <w:r w:rsidRPr="00C21991">
        <w:tab/>
        <w:t>set the event attribute within each &lt;contact&gt; element to "deactivated", "expired", "unregistered", "rejected" or "probation" according to RFC 3680 [43].</w:t>
      </w:r>
    </w:p>
    <w:p w14:paraId="1D2B6A6F" w14:textId="77777777" w:rsidR="00897956" w:rsidRPr="00C21991" w:rsidRDefault="00897956">
      <w:pPr>
        <w:pStyle w:val="B3"/>
      </w:pPr>
      <w:r w:rsidRPr="00C21991">
        <w:tab/>
        <w:t xml:space="preserve">If the public user identity has been deregistered </w:t>
      </w:r>
      <w:r w:rsidR="003537A5" w:rsidRPr="00C21991">
        <w:t xml:space="preserve">for this user </w:t>
      </w:r>
      <w:r w:rsidRPr="00C21991">
        <w:t xml:space="preserve">and </w:t>
      </w:r>
      <w:r w:rsidR="003537A5" w:rsidRPr="00C21991">
        <w:t xml:space="preserve">this </w:t>
      </w:r>
      <w:r w:rsidRPr="00C21991">
        <w:t xml:space="preserve">deregistration has already been indicated in the NOTIFY request, and no new registration </w:t>
      </w:r>
      <w:r w:rsidR="003537A5" w:rsidRPr="00C21991">
        <w:t xml:space="preserve">for this user </w:t>
      </w:r>
      <w:r w:rsidRPr="00C21991">
        <w:t>has occurred, its &lt;registration&gt; element shall not be included in the subsequent NOTIFY requests;</w:t>
      </w:r>
    </w:p>
    <w:p w14:paraId="259EF6F9" w14:textId="77777777" w:rsidR="00897956" w:rsidRPr="00C21991" w:rsidRDefault="00897956">
      <w:pPr>
        <w:pStyle w:val="B3"/>
      </w:pPr>
      <w:r w:rsidRPr="00C21991">
        <w:t>II)</w:t>
      </w:r>
      <w:r w:rsidRPr="00C21991">
        <w:tab/>
        <w:t xml:space="preserve">has been registered </w:t>
      </w:r>
      <w:r w:rsidR="003537A5" w:rsidRPr="00C21991">
        <w:t xml:space="preserve">by the UE (i.e. </w:t>
      </w:r>
      <w:r w:rsidR="00A67671" w:rsidRPr="00C21991">
        <w:t xml:space="preserve">the public user identity </w:t>
      </w:r>
      <w:r w:rsidR="003537A5" w:rsidRPr="00C21991">
        <w:t xml:space="preserve">has not been previously </w:t>
      </w:r>
      <w:r w:rsidR="00A67671" w:rsidRPr="00C21991">
        <w:t>bound either to a contact address or to a registration flow and the associated contact address (if the multiple registration mechanism is used)</w:t>
      </w:r>
      <w:r w:rsidR="003537A5" w:rsidRPr="00C21991">
        <w:t xml:space="preserve">) </w:t>
      </w:r>
      <w:r w:rsidRPr="00C21991">
        <w:t>then:</w:t>
      </w:r>
    </w:p>
    <w:p w14:paraId="5E756F58" w14:textId="77777777" w:rsidR="00897956" w:rsidRPr="00C21991" w:rsidRDefault="00897956">
      <w:pPr>
        <w:pStyle w:val="B4"/>
      </w:pPr>
      <w:r w:rsidRPr="00C21991">
        <w:t>-</w:t>
      </w:r>
      <w:r w:rsidRPr="00C21991">
        <w:tab/>
        <w:t xml:space="preserve">set the &lt;unknown-param&gt; element to any additional header </w:t>
      </w:r>
      <w:r w:rsidR="000D42D7" w:rsidRPr="00C21991">
        <w:t xml:space="preserve">field </w:t>
      </w:r>
      <w:r w:rsidRPr="00C21991">
        <w:t xml:space="preserve">parameters contained in the </w:t>
      </w:r>
      <w:r w:rsidR="000D42D7" w:rsidRPr="00C21991">
        <w:t xml:space="preserve">Contact </w:t>
      </w:r>
      <w:r w:rsidRPr="00C21991">
        <w:t xml:space="preserve">header </w:t>
      </w:r>
      <w:r w:rsidR="000D42D7" w:rsidRPr="00C21991">
        <w:t xml:space="preserve">field </w:t>
      </w:r>
      <w:r w:rsidRPr="00C21991">
        <w:t>of the REGISTER request according to RFC 3680 [43];</w:t>
      </w:r>
    </w:p>
    <w:p w14:paraId="5A3D6858" w14:textId="77777777" w:rsidR="00A67671" w:rsidRPr="00C21991" w:rsidRDefault="00A67671" w:rsidP="00A67671">
      <w:pPr>
        <w:pStyle w:val="NO"/>
      </w:pPr>
      <w:r w:rsidRPr="00C21991">
        <w:t>NOTE </w:t>
      </w:r>
      <w:r w:rsidR="00C468F9" w:rsidRPr="00C21991">
        <w:t>6</w:t>
      </w:r>
      <w:r w:rsidRPr="00C21991">
        <w:t>:</w:t>
      </w:r>
      <w:r w:rsidRPr="00C21991">
        <w:tab/>
        <w:t>If the multiple registration mechanism is used, then the reg-id header field parameter will be included as an &lt;unknown-param&gt; element.</w:t>
      </w:r>
    </w:p>
    <w:p w14:paraId="00D8EEF6" w14:textId="77777777" w:rsidR="0007524A" w:rsidRPr="00C21991" w:rsidRDefault="0007524A" w:rsidP="0007524A">
      <w:pPr>
        <w:pStyle w:val="B4"/>
      </w:pPr>
      <w:r w:rsidRPr="00C21991">
        <w:t>-</w:t>
      </w:r>
      <w:r w:rsidRPr="00C21991">
        <w:tab/>
        <w:t xml:space="preserve">if the subscription </w:t>
      </w:r>
      <w:r w:rsidR="007843C9" w:rsidRPr="00C21991">
        <w:t xml:space="preserve">contains, for the applicable private user identity (determined as described in subclause 5.4.2.1.1) and </w:t>
      </w:r>
      <w:r w:rsidRPr="00C21991">
        <w:t>the public user identity</w:t>
      </w:r>
      <w:r w:rsidR="007843C9" w:rsidRPr="00C21991">
        <w:t>,</w:t>
      </w:r>
      <w:r w:rsidRPr="00C21991">
        <w:t xml:space="preserve"> any of the policies described in subclause 7.10.3, then include the policy </w:t>
      </w:r>
      <w:r w:rsidR="007843C9" w:rsidRPr="00C21991">
        <w:t xml:space="preserve">associated with the applicable private user identity and the public user identity using coding </w:t>
      </w:r>
      <w:r w:rsidRPr="00C21991">
        <w:t>described in subclause</w:t>
      </w:r>
      <w:r w:rsidR="007843C9" w:rsidRPr="00C21991">
        <w:t> 7.10.3</w:t>
      </w:r>
      <w:r w:rsidRPr="00C21991">
        <w:t>;</w:t>
      </w:r>
    </w:p>
    <w:p w14:paraId="1D53F191" w14:textId="77777777" w:rsidR="00897956" w:rsidRPr="00C21991" w:rsidRDefault="00897956">
      <w:pPr>
        <w:pStyle w:val="B4"/>
      </w:pPr>
      <w:r w:rsidRPr="00C21991">
        <w:t>-</w:t>
      </w:r>
      <w:r w:rsidRPr="00C21991">
        <w:tab/>
        <w:t>set the state attribute within the &lt;registration&gt; element to "active"; and:</w:t>
      </w:r>
    </w:p>
    <w:p w14:paraId="386702DF" w14:textId="77777777" w:rsidR="00897956" w:rsidRPr="00C21991" w:rsidRDefault="00897956">
      <w:pPr>
        <w:pStyle w:val="B4"/>
      </w:pPr>
      <w:r w:rsidRPr="00C21991">
        <w:t>-</w:t>
      </w:r>
      <w:r w:rsidRPr="00C21991">
        <w:tab/>
        <w:t xml:space="preserve">set the state attribute within the &lt;contact&gt; element </w:t>
      </w:r>
      <w:r w:rsidR="003537A5" w:rsidRPr="00C21991">
        <w:t xml:space="preserve">belonging to this user </w:t>
      </w:r>
      <w:r w:rsidRPr="00C21991">
        <w:t>to "active"</w:t>
      </w:r>
      <w:r w:rsidR="00A67671" w:rsidRPr="00C21991">
        <w:t xml:space="preserve">, include new </w:t>
      </w:r>
      <w:r w:rsidR="00A67671" w:rsidRPr="00C21991">
        <w:rPr>
          <w:snapToGrid w:val="0"/>
        </w:rPr>
        <w:t xml:space="preserve">value </w:t>
      </w:r>
      <w:r w:rsidR="00EC07E4" w:rsidRPr="00C21991">
        <w:rPr>
          <w:snapToGrid w:val="0"/>
        </w:rPr>
        <w:t xml:space="preserve">for </w:t>
      </w:r>
      <w:r w:rsidR="00A67671" w:rsidRPr="00C21991">
        <w:rPr>
          <w:snapToGrid w:val="0"/>
        </w:rPr>
        <w:t xml:space="preserve">the </w:t>
      </w:r>
      <w:r w:rsidR="00A67671" w:rsidRPr="00C21991">
        <w:t>"</w:t>
      </w:r>
      <w:r w:rsidR="00A67671" w:rsidRPr="00C21991">
        <w:rPr>
          <w:snapToGrid w:val="0"/>
        </w:rPr>
        <w:t xml:space="preserve">id" </w:t>
      </w:r>
      <w:r w:rsidR="00EC07E4" w:rsidRPr="00C21991">
        <w:rPr>
          <w:snapToGrid w:val="0"/>
        </w:rPr>
        <w:t xml:space="preserve">attribute within the &lt;contact&gt; </w:t>
      </w:r>
      <w:r w:rsidR="00A67671" w:rsidRPr="00C21991">
        <w:t xml:space="preserve">sub-element, </w:t>
      </w:r>
      <w:r w:rsidRPr="00C21991">
        <w:t xml:space="preserve">and set the event attribute within </w:t>
      </w:r>
      <w:r w:rsidR="003537A5" w:rsidRPr="00C21991">
        <w:t xml:space="preserve">this </w:t>
      </w:r>
      <w:r w:rsidRPr="00C21991">
        <w:t>&lt;contact&gt; element to "registered";</w:t>
      </w:r>
    </w:p>
    <w:p w14:paraId="62E5F705" w14:textId="77777777" w:rsidR="00AF49DB" w:rsidRPr="00C21991" w:rsidRDefault="00AF49DB" w:rsidP="00AF49DB">
      <w:pPr>
        <w:pStyle w:val="NO"/>
      </w:pPr>
      <w:r w:rsidRPr="00C21991">
        <w:t>NOTE 7:</w:t>
      </w:r>
      <w:r w:rsidRPr="00C21991">
        <w:tab/>
        <w:t>If this registration, that created new binding, additionally replaces or removes one or more existing registrations, then for the replaced or removed registrations the respective &lt;registration&gt; elements and &lt;contact&gt; elements will be modified accordingly.</w:t>
      </w:r>
    </w:p>
    <w:p w14:paraId="2B42606C" w14:textId="77777777" w:rsidR="00AF49DB" w:rsidRPr="00C21991" w:rsidRDefault="00AF49DB" w:rsidP="00AF49DB">
      <w:pPr>
        <w:pStyle w:val="B3"/>
      </w:pPr>
      <w:r w:rsidRPr="00C21991">
        <w:t>III)</w:t>
      </w:r>
      <w:r w:rsidRPr="00C21991">
        <w:tab/>
        <w:t>has been reregistered (i.e. it has been previously registered) then:</w:t>
      </w:r>
    </w:p>
    <w:p w14:paraId="2C79CE67" w14:textId="77777777" w:rsidR="00AF49DB" w:rsidRPr="00C21991" w:rsidRDefault="00AF49DB" w:rsidP="00AF49DB">
      <w:pPr>
        <w:pStyle w:val="B4"/>
      </w:pPr>
      <w:r w:rsidRPr="00C21991">
        <w:t>-</w:t>
      </w:r>
      <w:r w:rsidRPr="00C21991">
        <w:tab/>
        <w:t>set the state attribute within the &lt;registration&gt; element to "active";</w:t>
      </w:r>
    </w:p>
    <w:p w14:paraId="57EFFD9D" w14:textId="77777777" w:rsidR="00AF49DB" w:rsidRPr="00C21991" w:rsidRDefault="00AF49DB" w:rsidP="00AF49DB">
      <w:pPr>
        <w:pStyle w:val="B4"/>
      </w:pPr>
      <w:r w:rsidRPr="00C21991">
        <w:t>-</w:t>
      </w:r>
      <w:r w:rsidRPr="00C21991">
        <w:tab/>
        <w:t>if the subscription contains, for the applicable private user identity (determined as described in subclause 5.4.2.1.1) and the public user identity, any of the policies described in subclause 7.10.3, then include the policy associated with the applicable private user identity and the public user identity using coding described in subclause 7.10.3;</w:t>
      </w:r>
    </w:p>
    <w:p w14:paraId="2CE152B8" w14:textId="77777777" w:rsidR="00AF49DB" w:rsidRPr="00C21991" w:rsidRDefault="00AF49DB" w:rsidP="00AF49DB">
      <w:pPr>
        <w:pStyle w:val="B4"/>
      </w:pPr>
      <w:r w:rsidRPr="00C21991">
        <w:t>-</w:t>
      </w:r>
      <w:r w:rsidRPr="00C21991">
        <w:tab/>
        <w:t>set the &lt;unknown-param&gt; element to any additional header field parameters contained in the Contact header field of the REGISTER request according to RFC 3680 [43];</w:t>
      </w:r>
    </w:p>
    <w:p w14:paraId="5B2F18C9" w14:textId="77777777" w:rsidR="00AF49DB" w:rsidRPr="00C21991" w:rsidRDefault="00AF49DB" w:rsidP="00AF49DB">
      <w:pPr>
        <w:pStyle w:val="B4"/>
      </w:pPr>
      <w:r w:rsidRPr="00C21991">
        <w:t>-</w:t>
      </w:r>
      <w:r w:rsidRPr="00C21991">
        <w:tab/>
        <w:t>for contact addresses to be registered: set the state attribute within the &lt;contact&gt; element to "active"; and set the event attribute within the &lt;contact&gt; element to "registered";</w:t>
      </w:r>
    </w:p>
    <w:p w14:paraId="38D6BCD9" w14:textId="77777777" w:rsidR="00AF49DB" w:rsidRPr="00C21991" w:rsidRDefault="00AF49DB" w:rsidP="00AF49DB">
      <w:pPr>
        <w:pStyle w:val="B4"/>
      </w:pPr>
      <w:r w:rsidRPr="00C21991">
        <w:t>-</w:t>
      </w:r>
      <w:r w:rsidRPr="00C21991">
        <w:tab/>
        <w:t>for contact addresses to be reregistered, set the state attribute within the &lt;contact&gt; element to "active"; and set the event attribute within the &lt;contact&gt; element to "refreshed" or "shortened" according to RFC 3680 [43]; and</w:t>
      </w:r>
    </w:p>
    <w:p w14:paraId="2117A4E7" w14:textId="77777777" w:rsidR="00AF49DB" w:rsidRPr="00C21991" w:rsidRDefault="00AF49DB" w:rsidP="00AF49DB">
      <w:pPr>
        <w:pStyle w:val="B4"/>
      </w:pPr>
      <w:r w:rsidRPr="00C21991">
        <w:t>-</w:t>
      </w:r>
      <w:r w:rsidRPr="00C21991">
        <w:tab/>
        <w:t>for contact addresses that remain unchanged, if any, leave the &lt;contact&gt; element unmodified (i.e. the event attribute within the &lt;contact&gt; element includes the last event that caused the transition to the respective state);</w:t>
      </w:r>
    </w:p>
    <w:p w14:paraId="231E041E" w14:textId="77777777" w:rsidR="00897956" w:rsidRPr="00C21991" w:rsidRDefault="00897956">
      <w:pPr>
        <w:pStyle w:val="B3"/>
      </w:pPr>
      <w:r w:rsidRPr="00C21991">
        <w:t>I</w:t>
      </w:r>
      <w:r w:rsidR="00307D1E" w:rsidRPr="00C21991">
        <w:t>V</w:t>
      </w:r>
      <w:r w:rsidRPr="00C21991">
        <w:t>)</w:t>
      </w:r>
      <w:r w:rsidRPr="00C21991">
        <w:tab/>
        <w:t>has been automatically registered</w:t>
      </w:r>
      <w:r w:rsidR="003537A5" w:rsidRPr="00C21991">
        <w:t xml:space="preserve"> or registered by the S-CSCF</w:t>
      </w:r>
      <w:r w:rsidRPr="00C21991">
        <w:t xml:space="preserve">, and </w:t>
      </w:r>
      <w:r w:rsidR="00307D1E" w:rsidRPr="00C21991">
        <w:t xml:space="preserve">has </w:t>
      </w:r>
      <w:r w:rsidRPr="00C21991">
        <w:t>not been previously automatically registered:</w:t>
      </w:r>
    </w:p>
    <w:p w14:paraId="5190B057" w14:textId="77777777" w:rsidR="00897956" w:rsidRPr="00C21991" w:rsidRDefault="00897956">
      <w:pPr>
        <w:pStyle w:val="B4"/>
      </w:pPr>
      <w:r w:rsidRPr="00C21991">
        <w:t>-</w:t>
      </w:r>
      <w:r w:rsidRPr="00C21991">
        <w:tab/>
        <w:t xml:space="preserve">set the &lt;unknown-param&gt; element to any additional header </w:t>
      </w:r>
      <w:r w:rsidR="00C73CB4" w:rsidRPr="00C21991">
        <w:t xml:space="preserve">field </w:t>
      </w:r>
      <w:r w:rsidRPr="00C21991">
        <w:t xml:space="preserve">parameters contained in the </w:t>
      </w:r>
      <w:r w:rsidR="00C73CB4" w:rsidRPr="00C21991">
        <w:t xml:space="preserve">Contact </w:t>
      </w:r>
      <w:r w:rsidRPr="00C21991">
        <w:t xml:space="preserve">header </w:t>
      </w:r>
      <w:r w:rsidR="00C73CB4" w:rsidRPr="00C21991">
        <w:t xml:space="preserve">field </w:t>
      </w:r>
      <w:r w:rsidRPr="00C21991">
        <w:t>of the REGISTER request according to RFC 3680 [43];</w:t>
      </w:r>
    </w:p>
    <w:p w14:paraId="36C9D159" w14:textId="77777777" w:rsidR="00897956" w:rsidRPr="00C21991" w:rsidRDefault="00897956">
      <w:pPr>
        <w:pStyle w:val="B4"/>
      </w:pPr>
      <w:r w:rsidRPr="00C21991">
        <w:t>-</w:t>
      </w:r>
      <w:r w:rsidRPr="00C21991">
        <w:tab/>
        <w:t>set the state attribute within the &lt;registration&gt; element to "active";</w:t>
      </w:r>
    </w:p>
    <w:p w14:paraId="777111B4" w14:textId="77777777" w:rsidR="00897956" w:rsidRPr="00C21991" w:rsidRDefault="00897956">
      <w:pPr>
        <w:pStyle w:val="B4"/>
      </w:pPr>
      <w:r w:rsidRPr="00C21991">
        <w:t>-</w:t>
      </w:r>
      <w:r w:rsidRPr="00C21991">
        <w:tab/>
        <w:t>set the state attribute within the &lt;contact&gt; element to "active"; and</w:t>
      </w:r>
    </w:p>
    <w:p w14:paraId="47C12671" w14:textId="77777777" w:rsidR="00897956" w:rsidRPr="00C21991" w:rsidRDefault="00897956">
      <w:pPr>
        <w:pStyle w:val="B4"/>
      </w:pPr>
      <w:r w:rsidRPr="00C21991">
        <w:t>-</w:t>
      </w:r>
      <w:r w:rsidRPr="00C21991">
        <w:tab/>
        <w:t>set the event attribute within the &lt;contact&gt; element to "created";</w:t>
      </w:r>
      <w:r w:rsidR="00EC07E4" w:rsidRPr="00C21991">
        <w:t xml:space="preserve"> or</w:t>
      </w:r>
    </w:p>
    <w:p w14:paraId="57ECA739" w14:textId="77777777" w:rsidR="0059108E" w:rsidRPr="00C21991" w:rsidRDefault="0059108E" w:rsidP="0059108E">
      <w:pPr>
        <w:pStyle w:val="B3"/>
      </w:pPr>
      <w:r w:rsidRPr="00C21991">
        <w:t>V)</w:t>
      </w:r>
      <w:r w:rsidRPr="00C21991">
        <w:tab/>
        <w:t>is hosted (unregistered case) at the S-CSCF:</w:t>
      </w:r>
    </w:p>
    <w:p w14:paraId="2CD81E4F" w14:textId="77777777" w:rsidR="0059108E" w:rsidRPr="00C21991" w:rsidRDefault="0059108E" w:rsidP="0059108E">
      <w:pPr>
        <w:pStyle w:val="B4"/>
      </w:pPr>
      <w:r w:rsidRPr="00C21991">
        <w:t>-</w:t>
      </w:r>
      <w:r w:rsidRPr="00C21991">
        <w:tab/>
        <w:t>set the state attribute within the &lt;registration&gt; element to "terminated";</w:t>
      </w:r>
    </w:p>
    <w:p w14:paraId="7A0F860D" w14:textId="77777777" w:rsidR="0059108E" w:rsidRPr="00C21991" w:rsidRDefault="0059108E" w:rsidP="0059108E">
      <w:pPr>
        <w:pStyle w:val="B4"/>
      </w:pPr>
      <w:r w:rsidRPr="00C21991">
        <w:t>-</w:t>
      </w:r>
      <w:r w:rsidRPr="00C21991">
        <w:tab/>
        <w:t>set the state attribute within each &lt;contact&gt; element to "terminated"; and</w:t>
      </w:r>
    </w:p>
    <w:p w14:paraId="40969A42" w14:textId="77777777" w:rsidR="0059108E" w:rsidRPr="00C21991" w:rsidRDefault="0059108E" w:rsidP="0059108E">
      <w:pPr>
        <w:pStyle w:val="B4"/>
      </w:pPr>
      <w:r w:rsidRPr="00C21991">
        <w:t>-</w:t>
      </w:r>
      <w:r w:rsidRPr="00C21991">
        <w:tab/>
        <w:t>set the event attribute within each &lt;contact&gt; element to "unregistered".</w:t>
      </w:r>
    </w:p>
    <w:p w14:paraId="6CA8A16D" w14:textId="77777777" w:rsidR="0059108E" w:rsidRPr="00C21991" w:rsidRDefault="0059108E" w:rsidP="0059108E">
      <w:pPr>
        <w:pStyle w:val="B4"/>
        <w:ind w:left="1134" w:firstLine="0"/>
      </w:pPr>
      <w:r w:rsidRPr="00C21991">
        <w:t xml:space="preserve">The S-CSCF shall also terminate the subscription to the registration event package by setting the Subscription-State header </w:t>
      </w:r>
      <w:r w:rsidR="00C73CB4" w:rsidRPr="00C21991">
        <w:t xml:space="preserve">field </w:t>
      </w:r>
      <w:r w:rsidRPr="00C21991">
        <w:t>to the value of "terminated"; and</w:t>
      </w:r>
    </w:p>
    <w:p w14:paraId="1C45CF6E" w14:textId="77777777" w:rsidR="000B46B6" w:rsidRPr="00C21991" w:rsidRDefault="003537A5" w:rsidP="003537A5">
      <w:pPr>
        <w:pStyle w:val="NO"/>
      </w:pPr>
      <w:r w:rsidRPr="00C21991">
        <w:t>NOTE </w:t>
      </w:r>
      <w:r w:rsidR="00C468F9" w:rsidRPr="00C21991">
        <w:t>8</w:t>
      </w:r>
      <w:r w:rsidRPr="00C21991">
        <w:t>:</w:t>
      </w:r>
      <w:r w:rsidRPr="00C21991">
        <w:tab/>
        <w:t>The value of "</w:t>
      </w:r>
      <w:proofErr w:type="spellStart"/>
      <w:r w:rsidRPr="00C21991">
        <w:t>init</w:t>
      </w:r>
      <w:proofErr w:type="spellEnd"/>
      <w:r w:rsidRPr="00C21991">
        <w:t>" for the state attribute within the &lt;registration&gt; element is not used.</w:t>
      </w:r>
    </w:p>
    <w:p w14:paraId="3D337A1D" w14:textId="77777777" w:rsidR="00755DAC" w:rsidRPr="00C21991" w:rsidRDefault="00755DAC" w:rsidP="00755DAC">
      <w:pPr>
        <w:pStyle w:val="B2"/>
        <w:rPr>
          <w:lang w:eastAsia="zh-CN"/>
        </w:rPr>
      </w:pPr>
      <w:r w:rsidRPr="00C21991">
        <w:rPr>
          <w:rFonts w:hint="eastAsia"/>
          <w:lang w:eastAsia="zh-CN"/>
        </w:rPr>
        <w:t>f</w:t>
      </w:r>
      <w:r w:rsidRPr="00C21991">
        <w:t>)</w:t>
      </w:r>
      <w:r w:rsidRPr="00C21991">
        <w:tab/>
        <w:t>set the</w:t>
      </w:r>
      <w:r w:rsidRPr="00C21991">
        <w:rPr>
          <w:rFonts w:hint="eastAsia"/>
          <w:lang w:eastAsia="zh-CN"/>
        </w:rPr>
        <w:t xml:space="preserve"> </w:t>
      </w:r>
      <w:proofErr w:type="spellStart"/>
      <w:r w:rsidRPr="00C21991">
        <w:rPr>
          <w:lang w:eastAsia="zh-CN"/>
        </w:rPr>
        <w:t>call</w:t>
      </w:r>
      <w:r w:rsidRPr="00C21991">
        <w:rPr>
          <w:rFonts w:hint="eastAsia"/>
          <w:lang w:eastAsia="zh-CN"/>
        </w:rPr>
        <w:t>i</w:t>
      </w:r>
      <w:r w:rsidRPr="00C21991">
        <w:rPr>
          <w:lang w:eastAsia="zh-CN"/>
        </w:rPr>
        <w:t>d</w:t>
      </w:r>
      <w:proofErr w:type="spellEnd"/>
      <w:r w:rsidRPr="00C21991">
        <w:rPr>
          <w:rFonts w:hint="eastAsia"/>
          <w:lang w:eastAsia="zh-CN"/>
        </w:rPr>
        <w:t xml:space="preserve"> and </w:t>
      </w:r>
      <w:proofErr w:type="spellStart"/>
      <w:r w:rsidRPr="00C21991">
        <w:rPr>
          <w:rFonts w:hint="eastAsia"/>
          <w:lang w:eastAsia="zh-CN"/>
        </w:rPr>
        <w:t>cseq</w:t>
      </w:r>
      <w:proofErr w:type="spellEnd"/>
      <w:r w:rsidRPr="00C21991">
        <w:rPr>
          <w:rFonts w:hint="eastAsia"/>
          <w:lang w:eastAsia="zh-CN"/>
        </w:rPr>
        <w:t xml:space="preserve"> attributes for the</w:t>
      </w:r>
      <w:r w:rsidRPr="00C21991">
        <w:t xml:space="preserve"> &lt;</w:t>
      </w:r>
      <w:r w:rsidRPr="00C21991">
        <w:rPr>
          <w:rFonts w:hint="eastAsia"/>
          <w:lang w:eastAsia="zh-CN"/>
        </w:rPr>
        <w:t>contact</w:t>
      </w:r>
      <w:r w:rsidRPr="00C21991">
        <w:t>&gt;</w:t>
      </w:r>
      <w:r w:rsidRPr="00C21991">
        <w:rPr>
          <w:rFonts w:hint="eastAsia"/>
          <w:lang w:eastAsia="zh-CN"/>
        </w:rPr>
        <w:t xml:space="preserve"> as specified in RFC</w:t>
      </w:r>
      <w:r w:rsidRPr="00C21991">
        <w:rPr>
          <w:lang w:eastAsia="zh-CN"/>
        </w:rPr>
        <w:t> </w:t>
      </w:r>
      <w:r w:rsidRPr="00C21991">
        <w:rPr>
          <w:rFonts w:hint="eastAsia"/>
          <w:lang w:eastAsia="zh-CN"/>
        </w:rPr>
        <w:t>3680</w:t>
      </w:r>
      <w:r w:rsidRPr="00C21991">
        <w:rPr>
          <w:lang w:eastAsia="zh-CN"/>
        </w:rPr>
        <w:t> </w:t>
      </w:r>
      <w:r w:rsidRPr="00C21991">
        <w:rPr>
          <w:rFonts w:hint="eastAsia"/>
          <w:lang w:eastAsia="zh-CN"/>
        </w:rPr>
        <w:t>[43], and the first-</w:t>
      </w:r>
      <w:proofErr w:type="spellStart"/>
      <w:r w:rsidRPr="00C21991">
        <w:rPr>
          <w:rFonts w:hint="eastAsia"/>
          <w:lang w:eastAsia="zh-CN"/>
        </w:rPr>
        <w:t>cseq</w:t>
      </w:r>
      <w:proofErr w:type="spellEnd"/>
      <w:r w:rsidRPr="00C21991">
        <w:rPr>
          <w:rFonts w:hint="eastAsia"/>
          <w:lang w:eastAsia="zh-CN"/>
        </w:rPr>
        <w:t xml:space="preserve"> attribute as specified in RFC</w:t>
      </w:r>
      <w:r w:rsidRPr="00C21991">
        <w:rPr>
          <w:lang w:eastAsia="zh-CN"/>
        </w:rPr>
        <w:t> </w:t>
      </w:r>
      <w:r w:rsidRPr="00C21991">
        <w:rPr>
          <w:rFonts w:hint="eastAsia"/>
          <w:lang w:eastAsia="zh-CN"/>
        </w:rPr>
        <w:t>5628</w:t>
      </w:r>
      <w:r w:rsidRPr="00C21991">
        <w:rPr>
          <w:lang w:eastAsia="zh-CN"/>
        </w:rPr>
        <w:t> </w:t>
      </w:r>
      <w:r w:rsidRPr="00C21991">
        <w:rPr>
          <w:rFonts w:hint="eastAsia"/>
          <w:lang w:eastAsia="zh-CN"/>
        </w:rPr>
        <w:t>[94]</w:t>
      </w:r>
      <w:r w:rsidR="00EC07E4" w:rsidRPr="00C21991">
        <w:rPr>
          <w:lang w:eastAsia="zh-CN"/>
        </w:rPr>
        <w:t>; and</w:t>
      </w:r>
    </w:p>
    <w:p w14:paraId="7AE08B7D" w14:textId="77777777" w:rsidR="00755DAC" w:rsidRPr="00C21991" w:rsidRDefault="00755DAC" w:rsidP="00755DAC">
      <w:pPr>
        <w:pStyle w:val="NO"/>
      </w:pPr>
      <w:r w:rsidRPr="00C21991">
        <w:t>NOTE </w:t>
      </w:r>
      <w:r w:rsidRPr="00C21991">
        <w:rPr>
          <w:rFonts w:hint="eastAsia"/>
          <w:lang w:eastAsia="zh-CN"/>
        </w:rPr>
        <w:t>9</w:t>
      </w:r>
      <w:r w:rsidRPr="00C21991">
        <w:t>:</w:t>
      </w:r>
      <w:r w:rsidRPr="00C21991">
        <w:tab/>
      </w:r>
      <w:r w:rsidRPr="00C21991">
        <w:rPr>
          <w:rFonts w:hint="eastAsia"/>
          <w:lang w:eastAsia="zh-CN"/>
        </w:rPr>
        <w:t>Errata of RFC</w:t>
      </w:r>
      <w:r w:rsidRPr="00C21991">
        <w:rPr>
          <w:lang w:eastAsia="zh-CN"/>
        </w:rPr>
        <w:t> </w:t>
      </w:r>
      <w:r w:rsidRPr="00C21991">
        <w:rPr>
          <w:rFonts w:hint="eastAsia"/>
          <w:lang w:eastAsia="zh-CN"/>
        </w:rPr>
        <w:t>5628 clarifies the usage of the first-</w:t>
      </w:r>
      <w:proofErr w:type="spellStart"/>
      <w:r w:rsidRPr="00C21991">
        <w:rPr>
          <w:rFonts w:hint="eastAsia"/>
          <w:lang w:eastAsia="zh-CN"/>
        </w:rPr>
        <w:t>cseq</w:t>
      </w:r>
      <w:proofErr w:type="spellEnd"/>
      <w:r w:rsidRPr="00C21991">
        <w:rPr>
          <w:rFonts w:hint="eastAsia"/>
          <w:lang w:eastAsia="zh-CN"/>
        </w:rPr>
        <w:t xml:space="preserve"> attribute of the &lt;temp-</w:t>
      </w:r>
      <w:proofErr w:type="spellStart"/>
      <w:r w:rsidRPr="00C21991">
        <w:rPr>
          <w:rFonts w:hint="eastAsia"/>
          <w:lang w:eastAsia="zh-CN"/>
        </w:rPr>
        <w:t>gruu</w:t>
      </w:r>
      <w:proofErr w:type="spellEnd"/>
      <w:r w:rsidRPr="00C21991">
        <w:rPr>
          <w:rFonts w:hint="eastAsia"/>
          <w:lang w:eastAsia="zh-CN"/>
        </w:rPr>
        <w:t>&gt; element</w:t>
      </w:r>
      <w:r w:rsidRPr="00C21991">
        <w:t>.</w:t>
      </w:r>
    </w:p>
    <w:p w14:paraId="13543C44" w14:textId="77777777" w:rsidR="00AF2AA0" w:rsidRPr="00C21991" w:rsidRDefault="00897956">
      <w:pPr>
        <w:pStyle w:val="B1"/>
        <w:rPr>
          <w:lang w:eastAsia="ja-JP"/>
        </w:rPr>
      </w:pPr>
      <w:r w:rsidRPr="00C21991">
        <w:rPr>
          <w:lang w:eastAsia="ja-JP"/>
        </w:rPr>
        <w:t>5)</w:t>
      </w:r>
      <w:r w:rsidRPr="00C21991">
        <w:rPr>
          <w:lang w:eastAsia="ja-JP"/>
        </w:rPr>
        <w:tab/>
        <w:t xml:space="preserve">set the </w:t>
      </w:r>
      <w:r w:rsidRPr="00C21991">
        <w:t>P-Charging-Vector header</w:t>
      </w:r>
      <w:r w:rsidRPr="00C21991">
        <w:rPr>
          <w:lang w:eastAsia="ja-JP"/>
        </w:rPr>
        <w:t xml:space="preserve"> </w:t>
      </w:r>
      <w:r w:rsidR="00C73CB4" w:rsidRPr="00C21991">
        <w:rPr>
          <w:lang w:eastAsia="ja-JP"/>
        </w:rPr>
        <w:t xml:space="preserve">field </w:t>
      </w:r>
      <w:r w:rsidRPr="00C21991">
        <w:rPr>
          <w:lang w:eastAsia="ja-JP"/>
        </w:rPr>
        <w:t xml:space="preserve">with the </w:t>
      </w:r>
      <w:r w:rsidR="00C73CB4" w:rsidRPr="00C21991">
        <w:rPr>
          <w:lang w:eastAsia="ja-JP"/>
        </w:rPr>
        <w:t>"</w:t>
      </w:r>
      <w:proofErr w:type="spellStart"/>
      <w:r w:rsidRPr="00C21991">
        <w:rPr>
          <w:lang w:eastAsia="ja-JP"/>
        </w:rPr>
        <w:t>icid</w:t>
      </w:r>
      <w:proofErr w:type="spellEnd"/>
      <w:r w:rsidR="00C73CB4" w:rsidRPr="00C21991">
        <w:rPr>
          <w:lang w:eastAsia="ja-JP"/>
        </w:rPr>
        <w:t>-value" header field</w:t>
      </w:r>
      <w:r w:rsidRPr="00C21991">
        <w:rPr>
          <w:lang w:eastAsia="ja-JP"/>
        </w:rPr>
        <w:t xml:space="preserve"> parameter </w:t>
      </w:r>
      <w:r w:rsidR="00196EC1" w:rsidRPr="00C21991">
        <w:rPr>
          <w:lang w:eastAsia="ja-JP"/>
        </w:rPr>
        <w:t>set to the value populated in the initial request for the dialog</w:t>
      </w:r>
      <w:r w:rsidR="002E1C8A" w:rsidRPr="00C21991">
        <w:rPr>
          <w:lang w:eastAsia="ja-JP"/>
        </w:rPr>
        <w:t>,</w:t>
      </w:r>
      <w:r w:rsidRPr="00C21991">
        <w:rPr>
          <w:lang w:eastAsia="ja-JP"/>
        </w:rPr>
        <w:t xml:space="preserve"> and</w:t>
      </w:r>
    </w:p>
    <w:p w14:paraId="2198A7F0" w14:textId="77777777" w:rsidR="00897956" w:rsidRPr="00C21991" w:rsidRDefault="00AF2AA0" w:rsidP="00AF2AA0">
      <w:pPr>
        <w:pStyle w:val="B2"/>
        <w:rPr>
          <w:lang w:eastAsia="ja-JP"/>
        </w:rPr>
      </w:pPr>
      <w:r w:rsidRPr="00C21991">
        <w:t>-</w:t>
      </w:r>
      <w:r w:rsidRPr="00C21991">
        <w:tab/>
      </w:r>
      <w:r w:rsidR="002E1C8A" w:rsidRPr="00C21991">
        <w:t>if the NOTIFY request is sent towards an AS listed in the initial filter criteria</w:t>
      </w:r>
      <w:r w:rsidR="002E1C8A" w:rsidRPr="00C21991">
        <w:rPr>
          <w:lang w:eastAsia="ja-JP"/>
        </w:rPr>
        <w:t xml:space="preserve"> </w:t>
      </w:r>
      <w:r w:rsidR="00897956" w:rsidRPr="00C21991">
        <w:rPr>
          <w:lang w:eastAsia="ja-JP"/>
        </w:rPr>
        <w:t xml:space="preserve">a type 3 </w:t>
      </w:r>
      <w:r w:rsidR="00C73CB4" w:rsidRPr="00C21991">
        <w:rPr>
          <w:lang w:eastAsia="ja-JP"/>
        </w:rPr>
        <w:t>"</w:t>
      </w:r>
      <w:proofErr w:type="spellStart"/>
      <w:r w:rsidR="00897956" w:rsidRPr="00C21991">
        <w:rPr>
          <w:lang w:eastAsia="ja-JP"/>
        </w:rPr>
        <w:t>orig-ioi</w:t>
      </w:r>
      <w:proofErr w:type="spellEnd"/>
      <w:r w:rsidR="00C73CB4" w:rsidRPr="00C21991">
        <w:rPr>
          <w:lang w:eastAsia="ja-JP"/>
        </w:rPr>
        <w:t>" header field</w:t>
      </w:r>
      <w:r w:rsidR="00897956" w:rsidRPr="00C21991">
        <w:rPr>
          <w:lang w:eastAsia="ja-JP"/>
        </w:rPr>
        <w:t xml:space="preserve"> parameter.</w:t>
      </w:r>
      <w:r w:rsidR="00897956" w:rsidRPr="00C21991">
        <w:t xml:space="preserve"> The S-CSCF shall set the type 3 </w:t>
      </w:r>
      <w:r w:rsidR="00C73CB4" w:rsidRPr="00C21991">
        <w:t>"</w:t>
      </w:r>
      <w:proofErr w:type="spellStart"/>
      <w:r w:rsidR="00897956" w:rsidRPr="00C21991">
        <w:t>orig-ioi</w:t>
      </w:r>
      <w:proofErr w:type="spellEnd"/>
      <w:r w:rsidR="00C73CB4" w:rsidRPr="00C21991">
        <w:t>" header field</w:t>
      </w:r>
      <w:r w:rsidR="00897956" w:rsidRPr="00C21991">
        <w:t xml:space="preserve"> parameter to a value that identifies the sending network of the request</w:t>
      </w:r>
      <w:r w:rsidR="00897956" w:rsidRPr="00C21991">
        <w:rPr>
          <w:lang w:eastAsia="ja-JP"/>
        </w:rPr>
        <w:t>.</w:t>
      </w:r>
      <w:r w:rsidR="00897956" w:rsidRPr="00C21991">
        <w:t xml:space="preserve"> The S-CSCF shall not include the type 3 </w:t>
      </w:r>
      <w:r w:rsidR="00C73CB4" w:rsidRPr="00C21991">
        <w:t>"</w:t>
      </w:r>
      <w:r w:rsidR="00897956" w:rsidRPr="00C21991">
        <w:t>term-</w:t>
      </w:r>
      <w:proofErr w:type="spellStart"/>
      <w:r w:rsidR="00897956" w:rsidRPr="00C21991">
        <w:t>ioi</w:t>
      </w:r>
      <w:proofErr w:type="spellEnd"/>
      <w:r w:rsidR="00C73CB4" w:rsidRPr="00C21991">
        <w:t>" header field</w:t>
      </w:r>
      <w:r w:rsidR="00897956" w:rsidRPr="00C21991">
        <w:t xml:space="preserve"> parameter</w:t>
      </w:r>
      <w:r w:rsidRPr="00C21991">
        <w:t>; and</w:t>
      </w:r>
    </w:p>
    <w:p w14:paraId="786F749B" w14:textId="77777777" w:rsidR="00AF2AA0" w:rsidRPr="00C21991" w:rsidRDefault="00AF2AA0" w:rsidP="00AF2AA0">
      <w:pPr>
        <w:pStyle w:val="B2"/>
        <w:rPr>
          <w:lang w:eastAsia="ja-JP"/>
        </w:rPr>
      </w:pPr>
      <w:r w:rsidRPr="00C21991">
        <w:rPr>
          <w:lang w:eastAsia="ja-JP"/>
        </w:rPr>
        <w:t>-</w:t>
      </w:r>
      <w:r w:rsidR="006E59FF" w:rsidRPr="00C21991">
        <w:rPr>
          <w:lang w:eastAsia="ja-JP"/>
        </w:rPr>
        <w:tab/>
      </w:r>
      <w:r w:rsidRPr="00C21991">
        <w:t>if the NOTIFY request is sent towards a public user identity this particular user owns, or any of the entities identified by the Path header field,</w:t>
      </w:r>
      <w:r w:rsidRPr="00C21991">
        <w:rPr>
          <w:lang w:eastAsia="ja-JP"/>
        </w:rPr>
        <w:t xml:space="preserve"> a type 1 "</w:t>
      </w:r>
      <w:proofErr w:type="spellStart"/>
      <w:r w:rsidRPr="00C21991">
        <w:rPr>
          <w:lang w:eastAsia="ja-JP"/>
        </w:rPr>
        <w:t>orig-ioi</w:t>
      </w:r>
      <w:proofErr w:type="spellEnd"/>
      <w:r w:rsidRPr="00C21991">
        <w:rPr>
          <w:lang w:eastAsia="ja-JP"/>
        </w:rPr>
        <w:t>" header field parameter.</w:t>
      </w:r>
      <w:r w:rsidRPr="00C21991">
        <w:t xml:space="preserve"> The S-CSCF shall set the type 1 "</w:t>
      </w:r>
      <w:proofErr w:type="spellStart"/>
      <w:r w:rsidRPr="00C21991">
        <w:t>orig-ioi</w:t>
      </w:r>
      <w:proofErr w:type="spellEnd"/>
      <w:r w:rsidRPr="00C21991">
        <w:t>" header field parameter to a value that identifies the sending network of the request</w:t>
      </w:r>
      <w:r w:rsidRPr="00C21991">
        <w:rPr>
          <w:lang w:eastAsia="ja-JP"/>
        </w:rPr>
        <w:t>.</w:t>
      </w:r>
      <w:r w:rsidRPr="00C21991">
        <w:t xml:space="preserve"> The S-CSCF shall not include the type 1 "term-</w:t>
      </w:r>
      <w:proofErr w:type="spellStart"/>
      <w:r w:rsidRPr="00C21991">
        <w:t>ioi</w:t>
      </w:r>
      <w:proofErr w:type="spellEnd"/>
      <w:r w:rsidRPr="00C21991">
        <w:t>" header field parameter</w:t>
      </w:r>
      <w:r w:rsidRPr="00C21991">
        <w:rPr>
          <w:lang w:eastAsia="ja-JP"/>
        </w:rPr>
        <w:t>.</w:t>
      </w:r>
    </w:p>
    <w:p w14:paraId="66D95704" w14:textId="77777777" w:rsidR="000B46B6" w:rsidRPr="00C21991" w:rsidRDefault="003537A5" w:rsidP="003537A5">
      <w:pPr>
        <w:pStyle w:val="NO"/>
      </w:pPr>
      <w:r w:rsidRPr="00C21991">
        <w:t>NOTE </w:t>
      </w:r>
      <w:r w:rsidR="00755DAC" w:rsidRPr="00C21991">
        <w:t>10</w:t>
      </w:r>
      <w:r w:rsidRPr="00C21991">
        <w:t>:</w:t>
      </w:r>
      <w:r w:rsidRPr="00C21991">
        <w:tab/>
        <w:t>When sending a</w:t>
      </w:r>
      <w:r w:rsidRPr="00C21991">
        <w:rPr>
          <w:rFonts w:eastAsia="MS Mincho"/>
        </w:rPr>
        <w:t xml:space="preserve"> NOTIFY request</w:t>
      </w:r>
      <w:r w:rsidRPr="00C21991">
        <w:t xml:space="preserve"> to a subscriber subscribing or unsubscribing to the reg event package, or when the S-CSCF terminates the subscription, the event attribute within the &lt;contact&gt; element includes the last event that caused the transition to the respective state.</w:t>
      </w:r>
    </w:p>
    <w:p w14:paraId="3AEC2645" w14:textId="77777777" w:rsidR="00897956" w:rsidRPr="00C21991" w:rsidRDefault="00897956">
      <w:r w:rsidRPr="00C21991">
        <w:t>The S-CSCF shall only include the non-barred public user identities in the NOTIFY request.</w:t>
      </w:r>
    </w:p>
    <w:p w14:paraId="1084FB89" w14:textId="77777777" w:rsidR="00897956" w:rsidRPr="00C21991" w:rsidRDefault="00897956">
      <w:pPr>
        <w:pStyle w:val="EX"/>
      </w:pPr>
      <w:r w:rsidRPr="00C21991">
        <w:t>EXAMPLE</w:t>
      </w:r>
      <w:r w:rsidR="00724977" w:rsidRPr="00C21991">
        <w:t> 1</w:t>
      </w:r>
      <w:r w:rsidRPr="00C21991">
        <w:t>:</w:t>
      </w:r>
      <w:r w:rsidRPr="00C21991">
        <w:tab/>
        <w:t>If sip:user1_public1@home1.net is registered, the public user identity sip:user1_public2@home1.net can automatically be registered. Therefore the entries in the body of the NOTIFY request look like:</w:t>
      </w:r>
    </w:p>
    <w:p w14:paraId="58B281C6" w14:textId="77777777" w:rsidR="00897956" w:rsidRPr="00C21991" w:rsidRDefault="00897956">
      <w:pPr>
        <w:pStyle w:val="PL"/>
      </w:pPr>
      <w:r w:rsidRPr="00C21991">
        <w:t xml:space="preserve">                     &lt;?xml version="1.0"?&gt;</w:t>
      </w:r>
    </w:p>
    <w:p w14:paraId="53295BF3" w14:textId="77777777" w:rsidR="00897956" w:rsidRPr="00C21991" w:rsidRDefault="00897956">
      <w:pPr>
        <w:pStyle w:val="PL"/>
      </w:pPr>
      <w:r w:rsidRPr="00C21991">
        <w:t xml:space="preserve">                     &lt;</w:t>
      </w:r>
      <w:proofErr w:type="spellStart"/>
      <w:r w:rsidRPr="00C21991">
        <w:t>reginfo</w:t>
      </w:r>
      <w:proofErr w:type="spellEnd"/>
      <w:r w:rsidRPr="00C21991">
        <w:t xml:space="preserve"> </w:t>
      </w:r>
      <w:proofErr w:type="spellStart"/>
      <w:r w:rsidRPr="00C21991">
        <w:t>xmlns</w:t>
      </w:r>
      <w:proofErr w:type="spellEnd"/>
      <w:r w:rsidRPr="00C21991">
        <w:t>="</w:t>
      </w:r>
      <w:proofErr w:type="spellStart"/>
      <w:r w:rsidRPr="00C21991">
        <w:t>urn:ietf:params:xml:ns:reginfo</w:t>
      </w:r>
      <w:proofErr w:type="spellEnd"/>
      <w:r w:rsidRPr="00C21991">
        <w:t>"</w:t>
      </w:r>
    </w:p>
    <w:p w14:paraId="74B95D01" w14:textId="77777777" w:rsidR="0007524A" w:rsidRPr="00C21991" w:rsidRDefault="0007524A" w:rsidP="0007524A">
      <w:pPr>
        <w:pStyle w:val="PL"/>
      </w:pPr>
      <w:r w:rsidRPr="00C21991">
        <w:t xml:space="preserve">                                  </w:t>
      </w:r>
      <w:proofErr w:type="spellStart"/>
      <w:r w:rsidRPr="00C21991">
        <w:t>xmlns:cp</w:t>
      </w:r>
      <w:proofErr w:type="spellEnd"/>
      <w:r w:rsidRPr="00C21991">
        <w:t>="</w:t>
      </w:r>
      <w:proofErr w:type="spellStart"/>
      <w:r w:rsidRPr="00C21991">
        <w:t>urn:ietf:params:xml:ns:common-policy</w:t>
      </w:r>
      <w:proofErr w:type="spellEnd"/>
      <w:r w:rsidRPr="00C21991">
        <w:t>"</w:t>
      </w:r>
    </w:p>
    <w:p w14:paraId="0631E681" w14:textId="77777777" w:rsidR="0007524A" w:rsidRPr="00C21991" w:rsidRDefault="0007524A" w:rsidP="0007524A">
      <w:pPr>
        <w:pStyle w:val="PL"/>
        <w:rPr>
          <w:lang w:val="sv-SE"/>
        </w:rPr>
      </w:pPr>
      <w:r w:rsidRPr="00C21991">
        <w:t xml:space="preserve">                                  </w:t>
      </w:r>
      <w:r w:rsidRPr="00C21991">
        <w:rPr>
          <w:lang w:val="sv-SE"/>
        </w:rPr>
        <w:t>xmlns:eri="urn:3gpp:ns:extRegInfo:1.0"</w:t>
      </w:r>
    </w:p>
    <w:p w14:paraId="43648F25" w14:textId="77777777" w:rsidR="00897956" w:rsidRPr="00C21991" w:rsidRDefault="00897956">
      <w:pPr>
        <w:pStyle w:val="PL"/>
      </w:pPr>
      <w:r w:rsidRPr="00C21991">
        <w:rPr>
          <w:lang w:val="sv-SE"/>
        </w:rPr>
        <w:t xml:space="preserve">                                  </w:t>
      </w:r>
      <w:r w:rsidRPr="00C21991">
        <w:t>version="0" state="full"&gt;</w:t>
      </w:r>
    </w:p>
    <w:p w14:paraId="03D465B2" w14:textId="77777777" w:rsidR="00897956" w:rsidRPr="00C21991" w:rsidRDefault="00897956">
      <w:pPr>
        <w:pStyle w:val="PL"/>
      </w:pPr>
      <w:r w:rsidRPr="00C21991">
        <w:t xml:space="preserve">                       &lt;registration </w:t>
      </w:r>
      <w:proofErr w:type="spellStart"/>
      <w:r w:rsidRPr="00C21991">
        <w:t>aor</w:t>
      </w:r>
      <w:proofErr w:type="spellEnd"/>
      <w:r w:rsidRPr="00C21991">
        <w:t>="sip:user1_public1@home1.net" id="as9"</w:t>
      </w:r>
    </w:p>
    <w:p w14:paraId="064E1CAF" w14:textId="77777777" w:rsidR="00897956" w:rsidRPr="00C21991" w:rsidRDefault="00897956">
      <w:pPr>
        <w:pStyle w:val="PL"/>
      </w:pPr>
      <w:r w:rsidRPr="00C21991">
        <w:t xml:space="preserve">                                     state="active"&gt;</w:t>
      </w:r>
    </w:p>
    <w:p w14:paraId="7DAF0FD5" w14:textId="77777777" w:rsidR="000B46B6" w:rsidRPr="00C21991" w:rsidRDefault="00897956">
      <w:pPr>
        <w:pStyle w:val="PL"/>
      </w:pPr>
      <w:r w:rsidRPr="00C21991">
        <w:t xml:space="preserve">                         &lt;contact id="76" state="active" event="registered"&gt;</w:t>
      </w:r>
    </w:p>
    <w:p w14:paraId="3FFF494D" w14:textId="77777777" w:rsidR="00897956" w:rsidRPr="00C21991" w:rsidRDefault="00897956">
      <w:pPr>
        <w:pStyle w:val="PL"/>
        <w:rPr>
          <w:lang w:val="fi-FI"/>
        </w:rPr>
      </w:pPr>
      <w:r w:rsidRPr="00C21991">
        <w:t xml:space="preserve">                                </w:t>
      </w:r>
      <w:r w:rsidRPr="00C21991">
        <w:rPr>
          <w:lang w:val="fi-FI"/>
        </w:rPr>
        <w:t>&lt;uri&gt;sip:[5555::aaa:bbb:ccc:ddd]&lt;/uri&gt;</w:t>
      </w:r>
    </w:p>
    <w:p w14:paraId="3FABF09B" w14:textId="77777777" w:rsidR="00897956" w:rsidRPr="00C21991" w:rsidRDefault="00897956">
      <w:pPr>
        <w:pStyle w:val="PL"/>
      </w:pPr>
      <w:r w:rsidRPr="00C21991">
        <w:rPr>
          <w:lang w:val="fi-FI"/>
        </w:rPr>
        <w:t xml:space="preserve">                                </w:t>
      </w:r>
      <w:r w:rsidRPr="00C21991">
        <w:t>&lt;unknown-param name="audio"/&gt;</w:t>
      </w:r>
    </w:p>
    <w:p w14:paraId="423A37C9" w14:textId="77777777" w:rsidR="00897956" w:rsidRPr="00C21991" w:rsidRDefault="00897956">
      <w:pPr>
        <w:pStyle w:val="PL"/>
      </w:pPr>
      <w:r w:rsidRPr="00C21991">
        <w:t xml:space="preserve">                         &lt;/contact&gt;</w:t>
      </w:r>
    </w:p>
    <w:p w14:paraId="4E7AECD1" w14:textId="77777777" w:rsidR="00897956" w:rsidRPr="00C21991" w:rsidRDefault="00897956">
      <w:pPr>
        <w:pStyle w:val="PL"/>
      </w:pPr>
      <w:r w:rsidRPr="00C21991">
        <w:t xml:space="preserve">                       &lt;/registration&gt;</w:t>
      </w:r>
    </w:p>
    <w:p w14:paraId="5CDBDCC0" w14:textId="77777777" w:rsidR="00897956" w:rsidRPr="00C21991" w:rsidRDefault="00897956">
      <w:pPr>
        <w:pStyle w:val="PL"/>
      </w:pPr>
      <w:r w:rsidRPr="00C21991">
        <w:t xml:space="preserve">                       &lt;registration </w:t>
      </w:r>
      <w:proofErr w:type="spellStart"/>
      <w:r w:rsidRPr="00C21991">
        <w:t>aor</w:t>
      </w:r>
      <w:proofErr w:type="spellEnd"/>
      <w:r w:rsidRPr="00C21991">
        <w:t>="sip:user1_public2@home1.net" id="as10"</w:t>
      </w:r>
    </w:p>
    <w:p w14:paraId="79B08EE2" w14:textId="77777777" w:rsidR="00897956" w:rsidRPr="00C21991" w:rsidRDefault="00897956">
      <w:pPr>
        <w:pStyle w:val="PL"/>
      </w:pPr>
      <w:r w:rsidRPr="00C21991">
        <w:t xml:space="preserve">                                     state="active"&gt;</w:t>
      </w:r>
    </w:p>
    <w:p w14:paraId="05666BD7" w14:textId="77777777" w:rsidR="000B46B6" w:rsidRPr="00C21991" w:rsidRDefault="00897956">
      <w:pPr>
        <w:pStyle w:val="PL"/>
      </w:pPr>
      <w:r w:rsidRPr="00C21991">
        <w:t xml:space="preserve">                         &lt;contact id="86" state="active" event="created"&gt;</w:t>
      </w:r>
    </w:p>
    <w:p w14:paraId="4543D4C5" w14:textId="77777777" w:rsidR="00897956" w:rsidRPr="00C21991" w:rsidRDefault="00897956">
      <w:pPr>
        <w:pStyle w:val="PL"/>
        <w:rPr>
          <w:lang w:val="fi-FI"/>
        </w:rPr>
      </w:pPr>
      <w:r w:rsidRPr="00C21991">
        <w:t xml:space="preserve">                                </w:t>
      </w:r>
      <w:r w:rsidRPr="00C21991">
        <w:rPr>
          <w:lang w:val="fi-FI"/>
        </w:rPr>
        <w:t>&lt;uri&gt;sip:[5555::aaa:bbb:ccc:ddd]&lt;/uri&gt;</w:t>
      </w:r>
    </w:p>
    <w:p w14:paraId="56467636" w14:textId="77777777" w:rsidR="00897956" w:rsidRPr="00C21991" w:rsidRDefault="00897956">
      <w:pPr>
        <w:pStyle w:val="PL"/>
      </w:pPr>
      <w:r w:rsidRPr="00C21991">
        <w:rPr>
          <w:lang w:val="fi-FI"/>
        </w:rPr>
        <w:t xml:space="preserve">                                </w:t>
      </w:r>
      <w:r w:rsidRPr="00C21991">
        <w:t>&lt;unknown-param name="audio"/&gt;</w:t>
      </w:r>
    </w:p>
    <w:p w14:paraId="6831DDFD" w14:textId="77777777" w:rsidR="00897956" w:rsidRPr="00C21991" w:rsidRDefault="00897956">
      <w:pPr>
        <w:pStyle w:val="PL"/>
      </w:pPr>
      <w:r w:rsidRPr="00C21991">
        <w:t xml:space="preserve">                         &lt;/contact&gt;</w:t>
      </w:r>
    </w:p>
    <w:p w14:paraId="5C1E3416" w14:textId="77777777" w:rsidR="00450D15" w:rsidRPr="00C21991" w:rsidRDefault="00450D15" w:rsidP="00450D15">
      <w:pPr>
        <w:pStyle w:val="PL"/>
        <w:rPr>
          <w:lang w:val="sv-SE"/>
        </w:rPr>
      </w:pPr>
      <w:r w:rsidRPr="00C21991">
        <w:t xml:space="preserve">                         </w:t>
      </w:r>
      <w:r w:rsidRPr="00C21991">
        <w:rPr>
          <w:lang w:val="sv-SE"/>
        </w:rPr>
        <w:t>&lt;cp:actions&gt;</w:t>
      </w:r>
    </w:p>
    <w:p w14:paraId="0DC10F87" w14:textId="77777777" w:rsidR="00450D15" w:rsidRPr="00C21991" w:rsidRDefault="00450D15" w:rsidP="00450D15">
      <w:pPr>
        <w:pStyle w:val="PL"/>
        <w:rPr>
          <w:lang w:val="sv-SE"/>
        </w:rPr>
      </w:pPr>
      <w:r w:rsidRPr="00C21991">
        <w:rPr>
          <w:lang w:val="sv-SE"/>
        </w:rPr>
        <w:t xml:space="preserve">                                &lt;eri:rph ns="wps" val="1"/&gt;</w:t>
      </w:r>
    </w:p>
    <w:p w14:paraId="427D7839" w14:textId="77777777" w:rsidR="00450D15" w:rsidRPr="00C21991" w:rsidRDefault="00450D15" w:rsidP="00450D15">
      <w:pPr>
        <w:pStyle w:val="PL"/>
        <w:rPr>
          <w:lang w:val="sv-SE"/>
        </w:rPr>
      </w:pPr>
      <w:r w:rsidRPr="00C21991">
        <w:rPr>
          <w:lang w:val="sv-SE"/>
        </w:rPr>
        <w:t xml:space="preserve">                                &lt;eri:privSender/&gt;</w:t>
      </w:r>
    </w:p>
    <w:p w14:paraId="6279F5CD" w14:textId="77777777" w:rsidR="00450D15" w:rsidRPr="00C21991" w:rsidRDefault="00450D15" w:rsidP="00450D15">
      <w:pPr>
        <w:pStyle w:val="PL"/>
      </w:pPr>
      <w:r w:rsidRPr="00C21991">
        <w:rPr>
          <w:lang w:val="sv-SE"/>
        </w:rPr>
        <w:t xml:space="preserve">                         </w:t>
      </w:r>
      <w:r w:rsidRPr="00C21991">
        <w:t>&lt;/</w:t>
      </w:r>
      <w:proofErr w:type="spellStart"/>
      <w:r w:rsidRPr="00C21991">
        <w:t>cp:actions</w:t>
      </w:r>
      <w:proofErr w:type="spellEnd"/>
      <w:r w:rsidRPr="00C21991">
        <w:t>&gt;</w:t>
      </w:r>
    </w:p>
    <w:p w14:paraId="7BD7A42B" w14:textId="77777777" w:rsidR="00897956" w:rsidRPr="00C21991" w:rsidRDefault="00897956">
      <w:pPr>
        <w:pStyle w:val="PL"/>
      </w:pPr>
      <w:r w:rsidRPr="00C21991">
        <w:t xml:space="preserve">                       &lt;/registration&gt;</w:t>
      </w:r>
    </w:p>
    <w:p w14:paraId="1AC1F8A3" w14:textId="77777777" w:rsidR="00897956" w:rsidRPr="00C21991" w:rsidRDefault="00897956">
      <w:pPr>
        <w:pStyle w:val="PL"/>
      </w:pPr>
      <w:r w:rsidRPr="00C21991">
        <w:t xml:space="preserve">                     &lt;/</w:t>
      </w:r>
      <w:proofErr w:type="spellStart"/>
      <w:r w:rsidRPr="00C21991">
        <w:t>reginfo</w:t>
      </w:r>
      <w:proofErr w:type="spellEnd"/>
      <w:r w:rsidRPr="00C21991">
        <w:t>&gt;</w:t>
      </w:r>
    </w:p>
    <w:p w14:paraId="1E6C582A" w14:textId="77777777" w:rsidR="00897956" w:rsidRPr="00C21991" w:rsidRDefault="00897956">
      <w:pPr>
        <w:pStyle w:val="PL"/>
      </w:pPr>
    </w:p>
    <w:p w14:paraId="3D7EF9A8" w14:textId="77777777" w:rsidR="00724977" w:rsidRPr="00C21991" w:rsidRDefault="00724977" w:rsidP="00724977">
      <w:pPr>
        <w:pStyle w:val="EX"/>
      </w:pPr>
      <w:r w:rsidRPr="00C21991">
        <w:t>EXAMPLE 2:</w:t>
      </w:r>
      <w:r w:rsidRPr="00C21991">
        <w:tab/>
        <w:t>If sip:user1_public1@home1.net is registered, the public user identity sip:ep_user1@home1.net can automatically be registered. sip:ep_user1@home1.net is a dedicated identity out of the related range indicated in the &lt;</w:t>
      </w:r>
      <w:proofErr w:type="spellStart"/>
      <w:r w:rsidRPr="00C21991">
        <w:t>wildcardedIdentity</w:t>
      </w:r>
      <w:proofErr w:type="spellEnd"/>
      <w:r w:rsidRPr="00C21991">
        <w:t>&gt; element. Therefore the entries in the body of the NOTIFY request look like:</w:t>
      </w:r>
    </w:p>
    <w:p w14:paraId="4B3C76ED" w14:textId="77777777" w:rsidR="00724977" w:rsidRPr="00C21991" w:rsidRDefault="00724977" w:rsidP="00724977">
      <w:pPr>
        <w:pStyle w:val="PL"/>
      </w:pPr>
      <w:r w:rsidRPr="00C21991">
        <w:t xml:space="preserve">                     &lt;?xml version="1.0"?&gt;</w:t>
      </w:r>
    </w:p>
    <w:p w14:paraId="69AB3438" w14:textId="77777777" w:rsidR="00724977" w:rsidRPr="00C21991" w:rsidRDefault="00724977" w:rsidP="00724977">
      <w:pPr>
        <w:pStyle w:val="PL"/>
      </w:pPr>
      <w:r w:rsidRPr="00C21991">
        <w:t xml:space="preserve">                     &lt;</w:t>
      </w:r>
      <w:proofErr w:type="spellStart"/>
      <w:r w:rsidRPr="00C21991">
        <w:t>reginfo</w:t>
      </w:r>
      <w:proofErr w:type="spellEnd"/>
      <w:r w:rsidRPr="00C21991">
        <w:t xml:space="preserve"> </w:t>
      </w:r>
      <w:proofErr w:type="spellStart"/>
      <w:r w:rsidRPr="00C21991">
        <w:t>xmlns</w:t>
      </w:r>
      <w:proofErr w:type="spellEnd"/>
      <w:r w:rsidRPr="00C21991">
        <w:t>="</w:t>
      </w:r>
      <w:proofErr w:type="spellStart"/>
      <w:r w:rsidRPr="00C21991">
        <w:t>urn:ietf:params:xmlns:reginfo</w:t>
      </w:r>
      <w:proofErr w:type="spellEnd"/>
      <w:r w:rsidRPr="00C21991">
        <w:t>"</w:t>
      </w:r>
    </w:p>
    <w:p w14:paraId="67FF252E" w14:textId="77777777" w:rsidR="00724977" w:rsidRPr="00C21991" w:rsidRDefault="00724977" w:rsidP="00724977">
      <w:pPr>
        <w:pStyle w:val="PL"/>
      </w:pPr>
      <w:r w:rsidRPr="00C21991">
        <w:t xml:space="preserve">                                  </w:t>
      </w:r>
      <w:proofErr w:type="spellStart"/>
      <w:r w:rsidRPr="00C21991">
        <w:t>xmlns:ere</w:t>
      </w:r>
      <w:proofErr w:type="spellEnd"/>
      <w:r w:rsidRPr="00C21991">
        <w:t>="urn:3gpp:ns:extRegExp:1.0"</w:t>
      </w:r>
    </w:p>
    <w:p w14:paraId="42423193" w14:textId="77777777" w:rsidR="00724977" w:rsidRPr="00C21991" w:rsidRDefault="00724977" w:rsidP="00724977">
      <w:pPr>
        <w:pStyle w:val="PL"/>
      </w:pPr>
      <w:r w:rsidRPr="00C21991">
        <w:t xml:space="preserve">                                  version="0" state="full"&gt;</w:t>
      </w:r>
    </w:p>
    <w:p w14:paraId="0074A268" w14:textId="77777777" w:rsidR="00724977" w:rsidRPr="00C21991" w:rsidRDefault="00724977" w:rsidP="00724977">
      <w:pPr>
        <w:pStyle w:val="PL"/>
      </w:pPr>
      <w:r w:rsidRPr="00C21991">
        <w:t xml:space="preserve">                       &lt;registration </w:t>
      </w:r>
      <w:proofErr w:type="spellStart"/>
      <w:r w:rsidRPr="00C21991">
        <w:t>aor</w:t>
      </w:r>
      <w:proofErr w:type="spellEnd"/>
      <w:r w:rsidRPr="00C21991">
        <w:t>="sip:user1_public1@home1.net" id="as10"</w:t>
      </w:r>
    </w:p>
    <w:p w14:paraId="158726A2" w14:textId="77777777" w:rsidR="00724977" w:rsidRPr="00C21991" w:rsidRDefault="00724977" w:rsidP="00724977">
      <w:pPr>
        <w:pStyle w:val="PL"/>
      </w:pPr>
      <w:r w:rsidRPr="00C21991">
        <w:t xml:space="preserve">                                      state="active"&gt;</w:t>
      </w:r>
    </w:p>
    <w:p w14:paraId="7CE1C6D4" w14:textId="77777777" w:rsidR="000B46B6" w:rsidRPr="00C21991" w:rsidRDefault="00724977" w:rsidP="00724977">
      <w:pPr>
        <w:pStyle w:val="PL"/>
      </w:pPr>
      <w:r w:rsidRPr="00C21991">
        <w:t xml:space="preserve">                          &lt;contact id="86" state="active" event="created"&gt;</w:t>
      </w:r>
    </w:p>
    <w:p w14:paraId="7C959E46" w14:textId="77777777" w:rsidR="00724977" w:rsidRPr="00C21991" w:rsidRDefault="00724977" w:rsidP="00724977">
      <w:pPr>
        <w:pStyle w:val="PL"/>
        <w:rPr>
          <w:lang w:val="fi-FI"/>
        </w:rPr>
      </w:pPr>
      <w:r w:rsidRPr="00C21991">
        <w:t xml:space="preserve">                                 </w:t>
      </w:r>
      <w:r w:rsidRPr="00C21991">
        <w:rPr>
          <w:lang w:val="fi-FI"/>
        </w:rPr>
        <w:t>&lt;uri&gt;sip:[5555::aaa:bbb:ccc:ddd]&lt;/uri&gt;</w:t>
      </w:r>
    </w:p>
    <w:p w14:paraId="12E5D134" w14:textId="77777777" w:rsidR="00724977" w:rsidRPr="00C21991" w:rsidRDefault="00724977" w:rsidP="00724977">
      <w:pPr>
        <w:pStyle w:val="PL"/>
      </w:pPr>
      <w:r w:rsidRPr="00C21991">
        <w:rPr>
          <w:lang w:val="fi-FI"/>
        </w:rPr>
        <w:t xml:space="preserve">                          </w:t>
      </w:r>
      <w:r w:rsidRPr="00C21991">
        <w:t>&lt;/contact&gt;</w:t>
      </w:r>
    </w:p>
    <w:p w14:paraId="15976F6A" w14:textId="77777777" w:rsidR="00724977" w:rsidRPr="00C21991" w:rsidRDefault="00724977" w:rsidP="00724977">
      <w:pPr>
        <w:pStyle w:val="PL"/>
      </w:pPr>
      <w:r w:rsidRPr="00C21991">
        <w:t xml:space="preserve">                        &lt;/registration&gt;</w:t>
      </w:r>
    </w:p>
    <w:p w14:paraId="6D99FFD6" w14:textId="77777777" w:rsidR="00724977" w:rsidRPr="00C21991" w:rsidRDefault="00724977" w:rsidP="00724977">
      <w:pPr>
        <w:pStyle w:val="PL"/>
      </w:pPr>
      <w:r w:rsidRPr="00C21991">
        <w:t xml:space="preserve">                        &lt;registration </w:t>
      </w:r>
      <w:proofErr w:type="spellStart"/>
      <w:r w:rsidRPr="00C21991">
        <w:t>aor</w:t>
      </w:r>
      <w:proofErr w:type="spellEnd"/>
      <w:r w:rsidRPr="00C21991">
        <w:t>="sip:ep_user1@home1.net" id="as11"</w:t>
      </w:r>
    </w:p>
    <w:p w14:paraId="47F895C6" w14:textId="77777777" w:rsidR="00724977" w:rsidRPr="00C21991" w:rsidRDefault="00724977" w:rsidP="00724977">
      <w:pPr>
        <w:pStyle w:val="PL"/>
      </w:pPr>
      <w:r w:rsidRPr="00C21991">
        <w:t xml:space="preserve">                                       state="active"&gt;</w:t>
      </w:r>
    </w:p>
    <w:p w14:paraId="2696AF76" w14:textId="77777777" w:rsidR="000B46B6" w:rsidRPr="00C21991" w:rsidRDefault="00724977" w:rsidP="00724977">
      <w:pPr>
        <w:pStyle w:val="PL"/>
      </w:pPr>
      <w:r w:rsidRPr="00C21991">
        <w:t xml:space="preserve">                          &lt;contact id="86" state="active" event="created"&gt;</w:t>
      </w:r>
    </w:p>
    <w:p w14:paraId="7DD6163C" w14:textId="77777777" w:rsidR="00724977" w:rsidRPr="00C21991" w:rsidRDefault="00724977" w:rsidP="00724977">
      <w:pPr>
        <w:pStyle w:val="PL"/>
        <w:rPr>
          <w:lang w:val="fi-FI"/>
        </w:rPr>
      </w:pPr>
      <w:r w:rsidRPr="00C21991">
        <w:t xml:space="preserve">                                 </w:t>
      </w:r>
      <w:r w:rsidRPr="00C21991">
        <w:rPr>
          <w:lang w:val="fi-FI"/>
        </w:rPr>
        <w:t>&lt;uri&gt;sip:[5555::aaa:bbb:ccc:ddd]&lt;/uri&gt;</w:t>
      </w:r>
    </w:p>
    <w:p w14:paraId="191FE9DF" w14:textId="77777777" w:rsidR="00724977" w:rsidRPr="00C21991" w:rsidRDefault="00724977" w:rsidP="00724977">
      <w:pPr>
        <w:pStyle w:val="PL"/>
      </w:pPr>
      <w:r w:rsidRPr="00C21991">
        <w:rPr>
          <w:lang w:val="fi-FI"/>
        </w:rPr>
        <w:t xml:space="preserve">                          </w:t>
      </w:r>
      <w:r w:rsidRPr="00C21991">
        <w:t>&lt;/contact&gt;</w:t>
      </w:r>
    </w:p>
    <w:p w14:paraId="785BBD0A" w14:textId="77777777" w:rsidR="00724977" w:rsidRPr="00C21991" w:rsidRDefault="00724977" w:rsidP="00724977">
      <w:pPr>
        <w:pStyle w:val="PL"/>
      </w:pPr>
      <w:r w:rsidRPr="00C21991">
        <w:t xml:space="preserve">                          &lt;</w:t>
      </w:r>
      <w:proofErr w:type="spellStart"/>
      <w:r w:rsidRPr="00C21991">
        <w:t>ere:wildcardedIdentity</w:t>
      </w:r>
      <w:proofErr w:type="spellEnd"/>
      <w:r w:rsidRPr="00C21991">
        <w:t>&gt;</w:t>
      </w:r>
      <w:proofErr w:type="spellStart"/>
      <w:r w:rsidRPr="00C21991">
        <w:t>sip:ep_user</w:t>
      </w:r>
      <w:proofErr w:type="spellEnd"/>
      <w:r w:rsidRPr="00C21991">
        <w:t>!.*!@home1.net</w:t>
      </w:r>
    </w:p>
    <w:p w14:paraId="72702F34" w14:textId="77777777" w:rsidR="00724977" w:rsidRPr="00C21991" w:rsidRDefault="00724977" w:rsidP="00724977">
      <w:pPr>
        <w:pStyle w:val="PL"/>
      </w:pPr>
      <w:r w:rsidRPr="00C21991">
        <w:t xml:space="preserve">                          &lt;/</w:t>
      </w:r>
      <w:proofErr w:type="spellStart"/>
      <w:r w:rsidRPr="00C21991">
        <w:t>ere:wildcardedIdentity</w:t>
      </w:r>
      <w:proofErr w:type="spellEnd"/>
      <w:r w:rsidRPr="00C21991">
        <w:t>&gt;</w:t>
      </w:r>
    </w:p>
    <w:p w14:paraId="54CFC06C" w14:textId="77777777" w:rsidR="00724977" w:rsidRPr="00C21991" w:rsidRDefault="00724977" w:rsidP="00724977">
      <w:pPr>
        <w:pStyle w:val="PL"/>
      </w:pPr>
      <w:r w:rsidRPr="00C21991">
        <w:t xml:space="preserve">                        &lt;/registration&gt;</w:t>
      </w:r>
    </w:p>
    <w:p w14:paraId="4115C3AE" w14:textId="77777777" w:rsidR="00724977" w:rsidRPr="00C21991" w:rsidRDefault="00724977" w:rsidP="00724977">
      <w:pPr>
        <w:pStyle w:val="PL"/>
      </w:pPr>
      <w:r w:rsidRPr="00C21991">
        <w:t xml:space="preserve">                     &lt;/</w:t>
      </w:r>
      <w:proofErr w:type="spellStart"/>
      <w:r w:rsidRPr="00C21991">
        <w:t>reginfo</w:t>
      </w:r>
      <w:proofErr w:type="spellEnd"/>
      <w:r w:rsidRPr="00C21991">
        <w:t>&gt;</w:t>
      </w:r>
    </w:p>
    <w:p w14:paraId="7B00B8E2" w14:textId="77777777" w:rsidR="00724977" w:rsidRPr="00C21991" w:rsidRDefault="00724977" w:rsidP="00724977">
      <w:pPr>
        <w:pStyle w:val="PL"/>
      </w:pPr>
    </w:p>
    <w:p w14:paraId="65C1ABA9" w14:textId="77777777" w:rsidR="00897956" w:rsidRPr="00C21991" w:rsidRDefault="00897956">
      <w:r w:rsidRPr="00C21991">
        <w:t>When sending a final NOTIFY request with</w:t>
      </w:r>
      <w:r w:rsidRPr="00C21991">
        <w:rPr>
          <w:lang w:eastAsia="de-DE"/>
        </w:rPr>
        <w:t xml:space="preserve"> all &lt;registration&gt; element(s) having t</w:t>
      </w:r>
      <w:r w:rsidRPr="00C21991">
        <w:t>heir state attribute set to "terminated" (i.e. all public user identities have been deregistered</w:t>
      </w:r>
      <w:r w:rsidR="0059108E" w:rsidRPr="00C21991">
        <w:t>,</w:t>
      </w:r>
      <w:r w:rsidRPr="00C21991">
        <w:t xml:space="preserve"> expired</w:t>
      </w:r>
      <w:r w:rsidR="0059108E" w:rsidRPr="00C21991">
        <w:t xml:space="preserve"> or are hosted (unregistered case) at the S-CSCF</w:t>
      </w:r>
      <w:r w:rsidRPr="00C21991">
        <w:t xml:space="preserve">), the S-CSCF shall also terminate the subscription to the registration event package by setting the Subscription-State header </w:t>
      </w:r>
      <w:r w:rsidR="00C73CB4" w:rsidRPr="00C21991">
        <w:t xml:space="preserve">field </w:t>
      </w:r>
      <w:r w:rsidRPr="00C21991">
        <w:t>to the value of "terminated".</w:t>
      </w:r>
    </w:p>
    <w:p w14:paraId="51E37272" w14:textId="77777777" w:rsidR="00897956" w:rsidRPr="00C21991" w:rsidRDefault="00897956">
      <w:r w:rsidRPr="00C21991">
        <w:t xml:space="preserve">When all </w:t>
      </w:r>
      <w:r w:rsidR="00307D1E" w:rsidRPr="00C21991">
        <w:t xml:space="preserve">of a </w:t>
      </w:r>
      <w:r w:rsidRPr="00C21991">
        <w:t>UE's contact addresses have been deregistered (i.e.</w:t>
      </w:r>
      <w:r w:rsidR="000B3174" w:rsidRPr="00C21991">
        <w:t xml:space="preserve"> </w:t>
      </w:r>
      <w:r w:rsidRPr="00C21991">
        <w:t xml:space="preserve">there is no &lt;contact&gt; element set to "active" for this UE), the S-CSCF shall consider subscription to the reg event package belonging to the UE cancelled (i.e. as if the UE had sent a SUBSCRIBE request with an Expires header </w:t>
      </w:r>
      <w:r w:rsidR="00C73CB4" w:rsidRPr="00C21991">
        <w:t xml:space="preserve">field </w:t>
      </w:r>
      <w:r w:rsidRPr="00C21991">
        <w:t>containing a value of zero).</w:t>
      </w:r>
    </w:p>
    <w:p w14:paraId="1DAA6984" w14:textId="77777777" w:rsidR="00897956" w:rsidRPr="00C21991" w:rsidRDefault="00897956">
      <w:r w:rsidRPr="00C21991">
        <w:t>The S-CSCF shall only include the non-barred public user identities in the NOTIFY request.</w:t>
      </w:r>
    </w:p>
    <w:p w14:paraId="2D9EA839" w14:textId="77777777" w:rsidR="00897956" w:rsidRPr="00C21991" w:rsidRDefault="00897956">
      <w:r w:rsidRPr="00C21991">
        <w:t xml:space="preserve">When the S-CSCF receives any response to the NOTIFY request, the S-CSCF shall store the value of the </w:t>
      </w:r>
      <w:r w:rsidR="00C73CB4" w:rsidRPr="00C21991">
        <w:t>"</w:t>
      </w:r>
      <w:r w:rsidRPr="00C21991">
        <w:t>term-</w:t>
      </w:r>
      <w:proofErr w:type="spellStart"/>
      <w:r w:rsidRPr="00C21991">
        <w:t>ioi</w:t>
      </w:r>
      <w:proofErr w:type="spellEnd"/>
      <w:r w:rsidR="00C73CB4" w:rsidRPr="00C21991">
        <w:t>" header field</w:t>
      </w:r>
      <w:r w:rsidRPr="00C21991">
        <w:t xml:space="preserve"> parameter received in the P-Charging-Vector header</w:t>
      </w:r>
      <w:r w:rsidR="00C73CB4" w:rsidRPr="00C21991">
        <w:t xml:space="preserve"> field</w:t>
      </w:r>
      <w:r w:rsidRPr="00C21991">
        <w:t>, if present.</w:t>
      </w:r>
    </w:p>
    <w:p w14:paraId="3AA8602F" w14:textId="77777777" w:rsidR="00897956" w:rsidRPr="00C21991" w:rsidRDefault="00897956">
      <w:pPr>
        <w:pStyle w:val="NO"/>
      </w:pPr>
      <w:r w:rsidRPr="00C21991">
        <w:t>NOTE</w:t>
      </w:r>
      <w:r w:rsidR="00161B3A" w:rsidRPr="00C21991">
        <w:t> </w:t>
      </w:r>
      <w:r w:rsidR="00C468F9" w:rsidRPr="00C21991">
        <w:t>1</w:t>
      </w:r>
      <w:r w:rsidR="00755DAC" w:rsidRPr="00C21991">
        <w:t>1</w:t>
      </w:r>
      <w:r w:rsidRPr="00C21991">
        <w:t>:</w:t>
      </w:r>
      <w:r w:rsidRPr="00C21991">
        <w:tab/>
        <w:t xml:space="preserve">Any received </w:t>
      </w:r>
      <w:r w:rsidR="00C73CB4" w:rsidRPr="00C21991">
        <w:t>"</w:t>
      </w:r>
      <w:r w:rsidRPr="00C21991">
        <w:t>term-</w:t>
      </w:r>
      <w:proofErr w:type="spellStart"/>
      <w:r w:rsidRPr="00C21991">
        <w:t>ioi</w:t>
      </w:r>
      <w:proofErr w:type="spellEnd"/>
      <w:r w:rsidR="00C73CB4" w:rsidRPr="00C21991">
        <w:t>" header field</w:t>
      </w:r>
      <w:r w:rsidRPr="00C21991">
        <w:t xml:space="preserve"> parameter will be a type 3 </w:t>
      </w:r>
      <w:r w:rsidR="00C73CB4" w:rsidRPr="00C21991">
        <w:t>IOI</w:t>
      </w:r>
      <w:r w:rsidR="00196EC1" w:rsidRPr="00C21991">
        <w:t xml:space="preserve"> if received from an AS or a type 1 IOI if received from a public user identity this particular user owns, or any of the entities identified by the Path header field</w:t>
      </w:r>
      <w:r w:rsidRPr="00C21991">
        <w:t xml:space="preserve">. The type 3 </w:t>
      </w:r>
      <w:r w:rsidR="00C73CB4" w:rsidRPr="00C21991">
        <w:t xml:space="preserve">IOI </w:t>
      </w:r>
      <w:r w:rsidRPr="00C21991">
        <w:t>identifies the service provider from which the response was sent</w:t>
      </w:r>
      <w:r w:rsidR="00196EC1" w:rsidRPr="00C21991">
        <w:t xml:space="preserve"> and the type 1 IOI identifies the network from which the response was sent</w:t>
      </w:r>
      <w:r w:rsidRPr="00C21991">
        <w:t>.</w:t>
      </w:r>
    </w:p>
    <w:p w14:paraId="687EBDDE" w14:textId="77777777" w:rsidR="0074741D" w:rsidRPr="00C21991" w:rsidRDefault="0074741D" w:rsidP="005D46C4">
      <w:pPr>
        <w:pStyle w:val="Heading5"/>
      </w:pPr>
      <w:bookmarkStart w:id="747" w:name="_CR5_4_2_1_3"/>
      <w:bookmarkStart w:id="748" w:name="_Toc210127454"/>
      <w:bookmarkEnd w:id="747"/>
      <w:r w:rsidRPr="00C21991">
        <w:t>5.4.2.1.3</w:t>
      </w:r>
      <w:r w:rsidRPr="00C21991">
        <w:tab/>
      </w:r>
      <w:r w:rsidR="0050676A" w:rsidRPr="00C21991">
        <w:t>Void</w:t>
      </w:r>
      <w:bookmarkEnd w:id="748"/>
    </w:p>
    <w:p w14:paraId="6146E2D6" w14:textId="77777777" w:rsidR="0074741D" w:rsidRPr="00C21991" w:rsidRDefault="0074741D" w:rsidP="005D46C4">
      <w:pPr>
        <w:pStyle w:val="Heading5"/>
      </w:pPr>
      <w:bookmarkStart w:id="749" w:name="_CR5_4_2_1_4"/>
      <w:bookmarkStart w:id="750" w:name="_Toc210127455"/>
      <w:bookmarkEnd w:id="749"/>
      <w:r w:rsidRPr="00C21991">
        <w:t>5.4.2.1.4</w:t>
      </w:r>
      <w:r w:rsidRPr="00C21991">
        <w:tab/>
      </w:r>
      <w:r w:rsidR="0050676A" w:rsidRPr="00C21991">
        <w:t>Void</w:t>
      </w:r>
      <w:bookmarkEnd w:id="750"/>
    </w:p>
    <w:p w14:paraId="777908E0" w14:textId="77777777" w:rsidR="00013C62" w:rsidRPr="00C21991" w:rsidRDefault="00013C62" w:rsidP="005D46C4">
      <w:pPr>
        <w:pStyle w:val="Heading4"/>
        <w:rPr>
          <w:rFonts w:eastAsia="SimSun"/>
        </w:rPr>
      </w:pPr>
      <w:bookmarkStart w:id="751" w:name="_CR5_4_2_1A"/>
      <w:bookmarkStart w:id="752" w:name="_Toc210127456"/>
      <w:bookmarkEnd w:id="751"/>
      <w:r w:rsidRPr="00C21991">
        <w:rPr>
          <w:rFonts w:eastAsia="SimSun"/>
        </w:rPr>
        <w:t>5.4.2.1A</w:t>
      </w:r>
      <w:r w:rsidRPr="00C21991">
        <w:rPr>
          <w:rFonts w:eastAsia="SimSun"/>
        </w:rPr>
        <w:tab/>
        <w:t>Outgoing subscriptions to load-control event</w:t>
      </w:r>
      <w:bookmarkEnd w:id="752"/>
    </w:p>
    <w:p w14:paraId="7956711B" w14:textId="77777777" w:rsidR="000B46B6" w:rsidRPr="00C21991" w:rsidRDefault="00013C62" w:rsidP="00013C62">
      <w:r w:rsidRPr="00C21991">
        <w:t>Based on operator policy, the S-CSCF may subscribe to the load-control event package with one or more target SIP entities. The list of target SIP entities is provisioned.</w:t>
      </w:r>
    </w:p>
    <w:p w14:paraId="043E2335" w14:textId="77777777" w:rsidR="00013C62" w:rsidRPr="00C21991" w:rsidRDefault="00013C62" w:rsidP="00013C62">
      <w:r w:rsidRPr="00C21991">
        <w:t>Subscription to the load-control event package is triggered by internal events (e.g. the physical device hosting the SIP entity is power-cycled) or through a management interface.</w:t>
      </w:r>
    </w:p>
    <w:p w14:paraId="5ED9483F" w14:textId="77777777" w:rsidR="00013C62" w:rsidRPr="00C21991" w:rsidRDefault="00013C62" w:rsidP="00013C62">
      <w:r w:rsidRPr="00C21991">
        <w:t>The S-CSCF shall perform subscriptions to the load-control event package to a target entity in accordance with RFC </w:t>
      </w:r>
      <w:r w:rsidR="004F0574" w:rsidRPr="00C21991">
        <w:t>6665</w:t>
      </w:r>
      <w:r w:rsidRPr="00C21991">
        <w:t xml:space="preserve"> [28] and with </w:t>
      </w:r>
      <w:r w:rsidR="002E01BD" w:rsidRPr="00C21991">
        <w:t>RFC 7200</w:t>
      </w:r>
      <w:r w:rsidRPr="00C21991">
        <w:t> [201]. When subscribing to the load-control event, the S-CSCF shall</w:t>
      </w:r>
      <w:r w:rsidR="00D2720D" w:rsidRPr="00C21991">
        <w:t>:</w:t>
      </w:r>
    </w:p>
    <w:p w14:paraId="50B5883B" w14:textId="77777777" w:rsidR="00013C62" w:rsidRPr="00C21991" w:rsidRDefault="00013C62" w:rsidP="00013C62">
      <w:pPr>
        <w:pStyle w:val="B1"/>
      </w:pPr>
      <w:r w:rsidRPr="00C21991">
        <w:t>1)</w:t>
      </w:r>
      <w:r w:rsidRPr="00C21991">
        <w:tab/>
        <w:t>Send a SUBSCRIBE request in accordance with RFC </w:t>
      </w:r>
      <w:r w:rsidR="004F0574" w:rsidRPr="00C21991">
        <w:t>6665</w:t>
      </w:r>
      <w:r w:rsidRPr="00C21991">
        <w:t xml:space="preserve"> [28] and with </w:t>
      </w:r>
      <w:r w:rsidR="002E01BD" w:rsidRPr="00C21991">
        <w:t>RFC 7200</w:t>
      </w:r>
      <w:r w:rsidRPr="00C21991">
        <w:t> [201] to the target entity, with the following elements:</w:t>
      </w:r>
    </w:p>
    <w:p w14:paraId="5F381620" w14:textId="77777777" w:rsidR="00013C62" w:rsidRPr="00C21991" w:rsidRDefault="00013C62" w:rsidP="00013C62">
      <w:pPr>
        <w:pStyle w:val="B2"/>
        <w:ind w:left="852"/>
      </w:pPr>
      <w:r w:rsidRPr="00C21991">
        <w:t>-</w:t>
      </w:r>
      <w:r w:rsidRPr="00C21991">
        <w:tab/>
        <w:t>an Expires header field set to a network specific value;</w:t>
      </w:r>
    </w:p>
    <w:p w14:paraId="05B5A989" w14:textId="77777777" w:rsidR="00013C62" w:rsidRPr="00C21991" w:rsidRDefault="00013C62" w:rsidP="00013C62">
      <w:pPr>
        <w:pStyle w:val="B1"/>
      </w:pPr>
      <w:r w:rsidRPr="00C21991">
        <w:t>2)</w:t>
      </w:r>
      <w:r w:rsidRPr="00C21991">
        <w:tab/>
        <w:t>If the target entity is located in a different network and local policy requires the application of IBCF capabilities, forward the request to an IBCF acting as an exit point.</w:t>
      </w:r>
    </w:p>
    <w:p w14:paraId="2535B36E" w14:textId="77777777" w:rsidR="000B46B6" w:rsidRPr="00C21991" w:rsidRDefault="00013C62" w:rsidP="001150E5">
      <w:r w:rsidRPr="00C21991">
        <w:t>The S-CSCF shall automatically refresh ongoing subscription to the load-control event package either 600 seconds before the expiration time if the initial subscription was for greater than 1200 seconds, or when half of the time has expired if the initial subscription was for 1200 seconds or less.</w:t>
      </w:r>
    </w:p>
    <w:p w14:paraId="18314174" w14:textId="77777777" w:rsidR="00013C62" w:rsidRPr="00C21991" w:rsidRDefault="00013C62" w:rsidP="00013C62">
      <w:r w:rsidRPr="00C21991">
        <w:t>The S-CSCF can terminate a subscription according to RFC </w:t>
      </w:r>
      <w:r w:rsidR="004F0574" w:rsidRPr="00C21991">
        <w:t>6665</w:t>
      </w:r>
      <w:r w:rsidRPr="00C21991">
        <w:t> [28].</w:t>
      </w:r>
    </w:p>
    <w:p w14:paraId="34A8C559" w14:textId="77777777" w:rsidR="00817051" w:rsidRPr="00C21991" w:rsidRDefault="00817051" w:rsidP="005D46C4">
      <w:pPr>
        <w:pStyle w:val="Heading4"/>
        <w:rPr>
          <w:rFonts w:eastAsia="SimSun"/>
        </w:rPr>
      </w:pPr>
      <w:bookmarkStart w:id="753" w:name="_CR5_4_2_2"/>
      <w:bookmarkStart w:id="754" w:name="_Toc210127457"/>
      <w:bookmarkEnd w:id="753"/>
      <w:r w:rsidRPr="00C21991">
        <w:rPr>
          <w:rFonts w:eastAsia="SimSun"/>
        </w:rPr>
        <w:t>5.4.2.2</w:t>
      </w:r>
      <w:r w:rsidRPr="00C21991">
        <w:rPr>
          <w:rFonts w:eastAsia="SimSun"/>
        </w:rPr>
        <w:tab/>
        <w:t>Other subscriptions</w:t>
      </w:r>
      <w:bookmarkEnd w:id="754"/>
    </w:p>
    <w:p w14:paraId="49A7C8BD" w14:textId="77777777" w:rsidR="00817051" w:rsidRPr="00C21991" w:rsidRDefault="00817051" w:rsidP="00817051">
      <w:r w:rsidRPr="00C21991">
        <w:t>Upon receipt of a NOTIFY request with the Subscription-State header field set to "terminated"</w:t>
      </w:r>
      <w:r w:rsidR="000B3174" w:rsidRPr="00C21991">
        <w:t xml:space="preserve"> </w:t>
      </w:r>
      <w:r w:rsidRPr="00C21991">
        <w:t>and the S-CSCF has retained the SIP dialog state information for the associated subscription, once the NOTIFY transaction is terminated, the S-CSCF can remove all the stored information related to the associated subscription.</w:t>
      </w:r>
    </w:p>
    <w:p w14:paraId="44CCD998" w14:textId="77777777" w:rsidR="00897956" w:rsidRPr="00C21991" w:rsidRDefault="00897956" w:rsidP="005D46C4">
      <w:pPr>
        <w:pStyle w:val="Heading3"/>
      </w:pPr>
      <w:bookmarkStart w:id="755" w:name="_CR5_4_3"/>
      <w:bookmarkStart w:id="756" w:name="_Toc210127458"/>
      <w:bookmarkEnd w:id="755"/>
      <w:r w:rsidRPr="00C21991">
        <w:t>5.4.3</w:t>
      </w:r>
      <w:r w:rsidRPr="00C21991">
        <w:tab/>
        <w:t>General treatment for all dialogs and standalone transactions excluding requests terminated by the S-CSCF</w:t>
      </w:r>
      <w:bookmarkEnd w:id="756"/>
    </w:p>
    <w:p w14:paraId="01C47B62" w14:textId="77777777" w:rsidR="00897956" w:rsidRPr="00C21991" w:rsidRDefault="00897956" w:rsidP="005D46C4">
      <w:pPr>
        <w:pStyle w:val="Heading4"/>
      </w:pPr>
      <w:bookmarkStart w:id="757" w:name="_CR5_4_3_1"/>
      <w:bookmarkStart w:id="758" w:name="_Toc210127459"/>
      <w:bookmarkEnd w:id="757"/>
      <w:r w:rsidRPr="00C21991">
        <w:t>5.4.3.1</w:t>
      </w:r>
      <w:r w:rsidRPr="00C21991">
        <w:tab/>
        <w:t>Determination of UE-originated or UE-terminated case</w:t>
      </w:r>
      <w:bookmarkEnd w:id="758"/>
    </w:p>
    <w:p w14:paraId="69BE05F0" w14:textId="77777777" w:rsidR="00897956" w:rsidRPr="00C21991" w:rsidRDefault="00897956">
      <w:r w:rsidRPr="00C21991">
        <w:t>Upon receipt of an initial request or a stand-alone transaction, the S-CSCF shall:</w:t>
      </w:r>
    </w:p>
    <w:p w14:paraId="39F6AFE4" w14:textId="77777777" w:rsidR="00897956" w:rsidRPr="00C21991" w:rsidRDefault="00897956">
      <w:pPr>
        <w:pStyle w:val="B1"/>
      </w:pPr>
      <w:r w:rsidRPr="00C21991">
        <w:t>-</w:t>
      </w:r>
      <w:r w:rsidRPr="00C21991">
        <w:tab/>
        <w:t xml:space="preserve">perform the procedures for the UE-originating case as described in subclause 5.4.3.2 if the request makes use of the information for UE-originating calls, which was added to the Service-Route header </w:t>
      </w:r>
      <w:r w:rsidR="00EB1EF4" w:rsidRPr="00C21991">
        <w:t xml:space="preserve">field </w:t>
      </w:r>
      <w:r w:rsidRPr="00C21991">
        <w:t>entry of the S-CSCF during registration (see subclause 5.4.1.2</w:t>
      </w:r>
      <w:r w:rsidR="004E2DE2" w:rsidRPr="00C21991">
        <w:t>.2F</w:t>
      </w:r>
      <w:r w:rsidRPr="00C21991">
        <w:t xml:space="preserve">), e.g. the message is received at a certain port or the topmost Route header </w:t>
      </w:r>
      <w:r w:rsidR="00EB1EF4" w:rsidRPr="00C21991">
        <w:t xml:space="preserve">field </w:t>
      </w:r>
      <w:r w:rsidRPr="00C21991">
        <w:t>contains a specific user part or parameter; or,</w:t>
      </w:r>
    </w:p>
    <w:p w14:paraId="47C6974B" w14:textId="77777777" w:rsidR="00897956" w:rsidRPr="00C21991" w:rsidRDefault="00897956">
      <w:pPr>
        <w:pStyle w:val="B1"/>
      </w:pPr>
      <w:r w:rsidRPr="00C21991">
        <w:t>-</w:t>
      </w:r>
      <w:r w:rsidRPr="00C21991">
        <w:tab/>
        <w:t xml:space="preserve">perform the procedures for the UE-originating case as described in subclause 5.4.3.2 if the topmost Route header </w:t>
      </w:r>
      <w:r w:rsidR="00EB1EF4" w:rsidRPr="00C21991">
        <w:t xml:space="preserve">field </w:t>
      </w:r>
      <w:r w:rsidRPr="00C21991">
        <w:t>of the request contains the "</w:t>
      </w:r>
      <w:proofErr w:type="spellStart"/>
      <w:r w:rsidRPr="00C21991">
        <w:t>orig</w:t>
      </w:r>
      <w:proofErr w:type="spellEnd"/>
      <w:r w:rsidRPr="00C21991">
        <w:t>" parameter. The S-CSCF shall remove the "</w:t>
      </w:r>
      <w:proofErr w:type="spellStart"/>
      <w:r w:rsidRPr="00C21991">
        <w:t>orig</w:t>
      </w:r>
      <w:proofErr w:type="spellEnd"/>
      <w:r w:rsidRPr="00C21991">
        <w:t>" parameter from the topmost Route header</w:t>
      </w:r>
      <w:r w:rsidR="00EB1EF4" w:rsidRPr="00C21991">
        <w:t xml:space="preserve"> field</w:t>
      </w:r>
      <w:r w:rsidRPr="00C21991">
        <w:t>; or,</w:t>
      </w:r>
    </w:p>
    <w:p w14:paraId="28A6ED71" w14:textId="77777777" w:rsidR="00897956" w:rsidRPr="00C21991" w:rsidRDefault="00897956">
      <w:pPr>
        <w:pStyle w:val="B1"/>
      </w:pPr>
      <w:r w:rsidRPr="00C21991">
        <w:t>-</w:t>
      </w:r>
      <w:r w:rsidRPr="00C21991">
        <w:tab/>
        <w:t>perform the procedures for the UE-terminating case as described in subclause 5.4.3.3 if this information is not used by the request.</w:t>
      </w:r>
    </w:p>
    <w:p w14:paraId="26EFCFAF" w14:textId="77777777" w:rsidR="00897956" w:rsidRPr="00C21991" w:rsidRDefault="00897956" w:rsidP="005D46C4">
      <w:pPr>
        <w:pStyle w:val="Heading4"/>
      </w:pPr>
      <w:bookmarkStart w:id="759" w:name="_CR5_4_3_2"/>
      <w:bookmarkStart w:id="760" w:name="_Toc210127460"/>
      <w:bookmarkEnd w:id="759"/>
      <w:r w:rsidRPr="00C21991">
        <w:t>5.4.3.2</w:t>
      </w:r>
      <w:r w:rsidRPr="00C21991">
        <w:tab/>
        <w:t>Requests initiated by the served user</w:t>
      </w:r>
      <w:bookmarkEnd w:id="760"/>
    </w:p>
    <w:p w14:paraId="58FF38ED" w14:textId="77777777" w:rsidR="00557503" w:rsidRPr="00C21991" w:rsidRDefault="00557503" w:rsidP="00557503">
      <w:r w:rsidRPr="00C21991">
        <w:t>For all SIP transactions identified:</w:t>
      </w:r>
    </w:p>
    <w:p w14:paraId="5237B975" w14:textId="77777777" w:rsidR="00557503" w:rsidRPr="00C21991" w:rsidRDefault="00557503" w:rsidP="00557503">
      <w:pPr>
        <w:pStyle w:val="B1"/>
      </w:pPr>
      <w:r w:rsidRPr="00C21991">
        <w:t>-</w:t>
      </w:r>
      <w:r w:rsidRPr="00C21991">
        <w:tab/>
        <w:t>if priority is supported, as containing an authorised Resource-Priority header</w:t>
      </w:r>
      <w:r w:rsidR="00EB1EF4" w:rsidRPr="00C21991">
        <w:t xml:space="preserve"> field</w:t>
      </w:r>
      <w:r w:rsidR="00BD5772" w:rsidRPr="00C21991">
        <w:t xml:space="preserve"> or a temporarily authorised Resource-Priority header field</w:t>
      </w:r>
      <w:r w:rsidRPr="00C21991">
        <w:t>, or, if such an option is supported, relating to a dialog which previously contained an authorised Resource-Priority header</w:t>
      </w:r>
      <w:r w:rsidR="00EB1EF4" w:rsidRPr="00C21991">
        <w:t xml:space="preserve"> field</w:t>
      </w:r>
      <w:r w:rsidRPr="00C21991">
        <w:t>;</w:t>
      </w:r>
    </w:p>
    <w:p w14:paraId="3ED2A3C8" w14:textId="77777777" w:rsidR="00BA1134" w:rsidRPr="00C21991" w:rsidRDefault="00557503" w:rsidP="00BA1134">
      <w:r w:rsidRPr="00C21991">
        <w:t>the S-CSCF shall give priority over other transactions or dialogs. This allows special treatment of such transactions or dialogs.</w:t>
      </w:r>
      <w:r w:rsidR="00BA1134" w:rsidRPr="00C21991">
        <w:t xml:space="preserve"> If priority is supported, the S-CSCF shall adjust the priority treatment of transactions or dialogs according to the most recently received authorized Resource-Priority header field or backwards indication value.</w:t>
      </w:r>
    </w:p>
    <w:p w14:paraId="31E2072C" w14:textId="77777777" w:rsidR="00557503" w:rsidRPr="00C21991" w:rsidRDefault="00557503" w:rsidP="00557503">
      <w:pPr>
        <w:pStyle w:val="NO"/>
      </w:pPr>
      <w:r w:rsidRPr="00C21991">
        <w:t>NOTE 1</w:t>
      </w:r>
      <w:r w:rsidR="00CF1FB0" w:rsidRPr="00C21991">
        <w:t>:</w:t>
      </w:r>
      <w:r w:rsidRPr="00C21991">
        <w:tab/>
        <w:t>The special treatment can include filtering, higher priority processing, routeing, call gapping. The exact meaning of priority is not defined further in this document, but is left to national regulation and network configuration.</w:t>
      </w:r>
    </w:p>
    <w:p w14:paraId="473A02D1" w14:textId="77777777" w:rsidR="000D2669" w:rsidRPr="00C21991" w:rsidRDefault="000D2669" w:rsidP="000D2669">
      <w:r w:rsidRPr="00C21991">
        <w:t>When the S-CSCF receives from the UE an initial request for a dialog, which contains a GRUU and an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in the Contact header field, and multiple contact addresses have been registered for the specific GRUU, then for all subsequent in-dialog requests sent toward the UE's, the S-CSCF shall populate the Request-</w:t>
      </w:r>
      <w:smartTag w:uri="urn:schemas-microsoft-com:office:smarttags" w:element="stockticker">
        <w:r w:rsidRPr="00C21991">
          <w:t>URI</w:t>
        </w:r>
      </w:smartTag>
      <w:r w:rsidRPr="00C21991">
        <w:t xml:space="preserve"> with the registered contact address from which the UE sent the initial request for the dialog.</w:t>
      </w:r>
    </w:p>
    <w:p w14:paraId="178AF1FB" w14:textId="77777777" w:rsidR="000D2669" w:rsidRPr="00C21991" w:rsidRDefault="000D2669" w:rsidP="000D2669">
      <w:pPr>
        <w:pStyle w:val="NO"/>
      </w:pPr>
      <w:r w:rsidRPr="00C21991">
        <w:t>NOTE 2:</w:t>
      </w:r>
      <w:r w:rsidRPr="00C21991">
        <w:tab/>
        <w:t xml:space="preserve">When a given contact address is registered, the S-CSCF can use a dedicated value in its Service-Route header field entry to identify the given contact address. When the S-CSCF receives an initial request for a dialog, the S-CSCF can find out from which contact address </w:t>
      </w:r>
      <w:r w:rsidR="00E43932" w:rsidRPr="00C21991">
        <w:t xml:space="preserve">the initial request </w:t>
      </w:r>
      <w:r w:rsidRPr="00C21991">
        <w:t>was sent by looking at the preloaded Route header field (constructed from the Service-Route header field returned in the response for the REGISTER request) which contains the entry of the S-CSCF.</w:t>
      </w:r>
    </w:p>
    <w:p w14:paraId="4871ECCB" w14:textId="77777777" w:rsidR="003E7845" w:rsidRPr="00C21991" w:rsidRDefault="003E7845" w:rsidP="003E7845">
      <w:r w:rsidRPr="00C21991">
        <w:t xml:space="preserve">When performing SIP digest </w:t>
      </w:r>
      <w:r w:rsidR="00964F23" w:rsidRPr="00C21991">
        <w:t xml:space="preserve">without </w:t>
      </w:r>
      <w:smartTag w:uri="urn:schemas-microsoft-com:office:smarttags" w:element="stockticker">
        <w:r w:rsidR="00964F23" w:rsidRPr="00C21991">
          <w:t>TLS</w:t>
        </w:r>
      </w:smartTag>
      <w:r w:rsidRPr="00C21991">
        <w:t>, when the S-CSCF receives from the served user an initial request for a dialog or a request for a standalone transaction, the S-CSCF may perform the steps in subclause 5.4.3.6 to challenge the request based on local policy.</w:t>
      </w:r>
    </w:p>
    <w:p w14:paraId="559613F1" w14:textId="77777777" w:rsidR="003E7845" w:rsidRPr="00C21991" w:rsidRDefault="003E7845" w:rsidP="003E7845">
      <w:pPr>
        <w:pStyle w:val="NO"/>
      </w:pPr>
      <w:r w:rsidRPr="00C21991">
        <w:t>NOTE </w:t>
      </w:r>
      <w:r w:rsidR="000D2669" w:rsidRPr="00C21991">
        <w:t>3</w:t>
      </w:r>
      <w:r w:rsidRPr="00C21991">
        <w:t>:</w:t>
      </w:r>
      <w:r w:rsidRPr="00C21991">
        <w:tab/>
        <w:t>If the user registration is associated with the state "</w:t>
      </w:r>
      <w:proofErr w:type="spellStart"/>
      <w:r w:rsidRPr="00C21991">
        <w:t>tls</w:t>
      </w:r>
      <w:proofErr w:type="spellEnd"/>
      <w:r w:rsidRPr="00C21991">
        <w:t>-protected", then the execution of Proxy-Authorization as described in subclause 5.4.3.6 is still possible, although it is unlikely this would add additional security provided the P-CSCF is trusted. Thus, in most cases the state "</w:t>
      </w:r>
      <w:proofErr w:type="spellStart"/>
      <w:r w:rsidRPr="00C21991">
        <w:t>tls</w:t>
      </w:r>
      <w:proofErr w:type="spellEnd"/>
      <w:r w:rsidRPr="00C21991">
        <w:t>-protected" will be reason for the S-CSCF to not desire Proxy-Authentication for this user.</w:t>
      </w:r>
    </w:p>
    <w:p w14:paraId="7987E97A" w14:textId="77777777" w:rsidR="00964F23" w:rsidRPr="00C21991" w:rsidRDefault="00964F23" w:rsidP="00964F23">
      <w:pPr>
        <w:pStyle w:val="NO"/>
      </w:pPr>
      <w:r w:rsidRPr="00C21991">
        <w:t>NOTE</w:t>
      </w:r>
      <w:r w:rsidR="008D798F" w:rsidRPr="00C21991">
        <w:t> </w:t>
      </w:r>
      <w:r w:rsidR="000D2669" w:rsidRPr="00C21991">
        <w:t>4</w:t>
      </w:r>
      <w:r w:rsidRPr="00C21991">
        <w:t>:</w:t>
      </w:r>
      <w:r w:rsidRPr="00C21991">
        <w:tab/>
        <w:t>The option for the S-CSCF to challenge the request does not apply to a request from an AS acting as an originating UA.</w:t>
      </w:r>
    </w:p>
    <w:p w14:paraId="6E14E0DB" w14:textId="77777777" w:rsidR="008D798F" w:rsidRPr="00C21991" w:rsidRDefault="008D798F" w:rsidP="008D798F">
      <w:r w:rsidRPr="00C21991">
        <w:t xml:space="preserve">When performing GPRS-IMS-Bundled authentication, when the S-CSCF receives from the served user an initial request for a dialog or a request for a standalone transaction, the S-CSCF shall check whether a "received" </w:t>
      </w:r>
      <w:r w:rsidR="00EB1EF4" w:rsidRPr="00C21991">
        <w:t xml:space="preserve">header field </w:t>
      </w:r>
      <w:r w:rsidRPr="00C21991">
        <w:t xml:space="preserve">parameter exists in the Via header field provided by the UE. If a "received" </w:t>
      </w:r>
      <w:r w:rsidR="00EB1EF4" w:rsidRPr="00C21991">
        <w:t xml:space="preserve">header field </w:t>
      </w:r>
      <w:r w:rsidRPr="00C21991">
        <w:t xml:space="preserve">parameter exists, S-CSCF shall compare the (prefix of the) IP address received in the "received" </w:t>
      </w:r>
      <w:r w:rsidR="00EB1EF4" w:rsidRPr="00C21991">
        <w:t xml:space="preserve">header field </w:t>
      </w:r>
      <w:r w:rsidRPr="00C21991">
        <w:t xml:space="preserve">parameter against the UE's IP address (or prefix) stored during registration. If no "received" </w:t>
      </w:r>
      <w:r w:rsidR="00EB1EF4" w:rsidRPr="00C21991">
        <w:t xml:space="preserve">header field </w:t>
      </w:r>
      <w:r w:rsidRPr="00C21991">
        <w:t xml:space="preserve">parameter exists in the Via header field provided by the UE, then S-CSCF shall compare the (prefix of the) IP address received in the "sent-by" parameter against the IP address (or prefix) stored during registration. If the stored IP address (or prefix) and the (prefix of the) IP address </w:t>
      </w:r>
      <w:r w:rsidR="00BE5826" w:rsidRPr="00C21991">
        <w:t>in the "</w:t>
      </w:r>
      <w:r w:rsidRPr="00C21991">
        <w:t>received</w:t>
      </w:r>
      <w:r w:rsidR="00BE5826" w:rsidRPr="00C21991">
        <w:t>"</w:t>
      </w:r>
      <w:r w:rsidRPr="00C21991">
        <w:t xml:space="preserve"> Via header field </w:t>
      </w:r>
      <w:r w:rsidR="00BE5826" w:rsidRPr="00C21991">
        <w:t xml:space="preserve">parameter </w:t>
      </w:r>
      <w:r w:rsidRPr="00C21991">
        <w:t xml:space="preserve">provided by the UE do not match, the S-CSCF shall reject the request with a 403 (Forbidden) response. In case the stored IP address (or prefix) and the (prefix of the) IP address </w:t>
      </w:r>
      <w:r w:rsidR="00BE5826" w:rsidRPr="00C21991">
        <w:t>in the "</w:t>
      </w:r>
      <w:r w:rsidRPr="00C21991">
        <w:t>received</w:t>
      </w:r>
      <w:r w:rsidR="00BE5826" w:rsidRPr="00C21991">
        <w:t>"</w:t>
      </w:r>
      <w:r w:rsidRPr="00C21991">
        <w:t xml:space="preserve"> Via header field </w:t>
      </w:r>
      <w:r w:rsidR="00BE5826" w:rsidRPr="00C21991">
        <w:t xml:space="preserve">parameter </w:t>
      </w:r>
      <w:r w:rsidRPr="00C21991">
        <w:t>provided by the UE do match, the S-CSCF shall proceed as described in the remainder of this subclause.</w:t>
      </w:r>
    </w:p>
    <w:p w14:paraId="3203355C" w14:textId="77777777" w:rsidR="00A9632C" w:rsidRPr="00C21991" w:rsidRDefault="00A9632C" w:rsidP="00A9632C">
      <w:r w:rsidRPr="00C21991">
        <w:t>If the S-CSCF supports HSS</w:t>
      </w:r>
      <w:r w:rsidR="0090635E" w:rsidRPr="00C21991">
        <w:t xml:space="preserve"> </w:t>
      </w:r>
      <w:r w:rsidRPr="00C21991">
        <w:t xml:space="preserve">based P-CSCF restoration, and receives a request from a P-CSCF that the S-CSCF considers is </w:t>
      </w:r>
      <w:r w:rsidR="0030682F" w:rsidRPr="00C21991">
        <w:t>not reachable</w:t>
      </w:r>
      <w:r w:rsidRPr="00C21991">
        <w:t xml:space="preserve">, the S-CSCF shall consider this P-CSCF as being </w:t>
      </w:r>
      <w:r w:rsidR="0030682F" w:rsidRPr="00C21991">
        <w:t>reachable</w:t>
      </w:r>
      <w:r w:rsidRPr="00C21991">
        <w:t>.</w:t>
      </w:r>
    </w:p>
    <w:p w14:paraId="4022D161" w14:textId="77777777" w:rsidR="00A9632C" w:rsidRPr="00C21991" w:rsidRDefault="00A9632C" w:rsidP="0090635E">
      <w:r w:rsidRPr="00C21991">
        <w:t>If the S-CSCF supports PCRF</w:t>
      </w:r>
      <w:r w:rsidR="0090635E" w:rsidRPr="00C21991">
        <w:t xml:space="preserve"> </w:t>
      </w:r>
      <w:r w:rsidRPr="00C21991">
        <w:t xml:space="preserve">based P-CSCF restoration, and receives a request from a P-CSCF that the S-CSCF considers is in a </w:t>
      </w:r>
      <w:r w:rsidR="0030682F" w:rsidRPr="00C21991">
        <w:t>not reachable</w:t>
      </w:r>
      <w:r w:rsidRPr="00C21991">
        <w:t xml:space="preserve">, the S-CSCF shall consider this P-CSCF as being </w:t>
      </w:r>
      <w:r w:rsidR="0030682F" w:rsidRPr="00C21991">
        <w:t>reachable</w:t>
      </w:r>
      <w:r w:rsidRPr="00C21991">
        <w:t>.</w:t>
      </w:r>
    </w:p>
    <w:p w14:paraId="12C7509B" w14:textId="77777777" w:rsidR="00897956" w:rsidRPr="00C21991" w:rsidRDefault="00897956">
      <w:r w:rsidRPr="00C21991">
        <w:t>When the S-CSCF receives from the served user or from a PSI an initial request for a dialog or a request for a standalone transaction</w:t>
      </w:r>
      <w:r w:rsidR="00CA22EE" w:rsidRPr="00C21991">
        <w:t>, and the request is received either from a functional entity within the same trust domain or contains a valid original dialog identifier (see step 3) or the dialog identifier (From, To and Call-ID header fields) relates to an existing request processed by the S-CSCF</w:t>
      </w:r>
      <w:r w:rsidRPr="00C21991">
        <w:t xml:space="preserve">, </w:t>
      </w:r>
      <w:r w:rsidR="00CA22EE" w:rsidRPr="00C21991">
        <w:t xml:space="preserve">then </w:t>
      </w:r>
      <w:r w:rsidRPr="00C21991">
        <w:t>prior to forwarding the request, the S-CSCF shall:</w:t>
      </w:r>
    </w:p>
    <w:p w14:paraId="036C0009" w14:textId="77777777" w:rsidR="00FD3829" w:rsidRPr="00C21991" w:rsidRDefault="00FD3829" w:rsidP="00FD3829">
      <w:pPr>
        <w:pStyle w:val="B1"/>
      </w:pPr>
      <w:r w:rsidRPr="00C21991">
        <w:t>0)</w:t>
      </w:r>
      <w:r w:rsidRPr="00C21991">
        <w:tab/>
        <w:t>if the request is received from a P-CSCF that does not support the trust domain handling of the P-Served-User header field then remove any P-Served-User header fields;</w:t>
      </w:r>
    </w:p>
    <w:p w14:paraId="614A15CF" w14:textId="77777777" w:rsidR="001F1DCC" w:rsidRPr="00C21991" w:rsidRDefault="00897956">
      <w:pPr>
        <w:pStyle w:val="B1"/>
      </w:pPr>
      <w:r w:rsidRPr="00C21991">
        <w:t>1)</w:t>
      </w:r>
      <w:r w:rsidRPr="00C21991">
        <w:tab/>
      </w:r>
      <w:r w:rsidR="001F1DCC" w:rsidRPr="00C21991">
        <w:t>determine the served user as follows:</w:t>
      </w:r>
    </w:p>
    <w:p w14:paraId="72339D68" w14:textId="77777777" w:rsidR="000B46B6" w:rsidRPr="00C21991" w:rsidRDefault="001F1DCC" w:rsidP="001F1DCC">
      <w:pPr>
        <w:pStyle w:val="B2"/>
      </w:pPr>
      <w:r w:rsidRPr="00C21991">
        <w:t>a)</w:t>
      </w:r>
      <w:r w:rsidRPr="00C21991">
        <w:tab/>
        <w:t>if the request contains a P-Served-User header field then</w:t>
      </w:r>
    </w:p>
    <w:p w14:paraId="412A9E9C" w14:textId="77777777" w:rsidR="00897956" w:rsidRPr="00C21991" w:rsidRDefault="001F1DCC" w:rsidP="001F1DCC">
      <w:pPr>
        <w:pStyle w:val="B3"/>
      </w:pPr>
      <w:proofErr w:type="spellStart"/>
      <w:r w:rsidRPr="00C21991">
        <w:t>i</w:t>
      </w:r>
      <w:proofErr w:type="spellEnd"/>
      <w:r w:rsidRPr="00C21991">
        <w:t>)</w:t>
      </w:r>
      <w:r w:rsidRPr="00C21991">
        <w:tab/>
      </w:r>
      <w:r w:rsidR="007624CD" w:rsidRPr="00C21991">
        <w:t xml:space="preserve">determine the served user by taking the identity contained in a P-Served-User header field as defined in </w:t>
      </w:r>
      <w:r w:rsidR="00AE0B1F" w:rsidRPr="00C21991">
        <w:t>RFC 5502</w:t>
      </w:r>
      <w:r w:rsidR="007624CD" w:rsidRPr="00C21991">
        <w:t> [</w:t>
      </w:r>
      <w:r w:rsidR="00477C5B" w:rsidRPr="00C21991">
        <w:t>133</w:t>
      </w:r>
      <w:r w:rsidR="007624CD" w:rsidRPr="00C21991">
        <w:t xml:space="preserve">]. Then check </w:t>
      </w:r>
      <w:r w:rsidR="00897956" w:rsidRPr="00C21991">
        <w:t xml:space="preserve">whether </w:t>
      </w:r>
      <w:r w:rsidR="007624CD" w:rsidRPr="00C21991">
        <w:t xml:space="preserve">the determined served user is </w:t>
      </w:r>
      <w:r w:rsidR="00897956" w:rsidRPr="00C21991">
        <w:t xml:space="preserve">a barred public user identity. In case the said header field contains </w:t>
      </w:r>
      <w:r w:rsidR="007624CD" w:rsidRPr="00C21991">
        <w:t xml:space="preserve">the served user identity is </w:t>
      </w:r>
      <w:r w:rsidR="00897956" w:rsidRPr="00C21991">
        <w:t xml:space="preserve">a barred public user identity for the user, then the S-CSCF shall reject the request by generating a 403 (Forbidden) response. Otherwise, </w:t>
      </w:r>
      <w:r w:rsidR="007624CD" w:rsidRPr="00C21991">
        <w:t xml:space="preserve">the S-CSCF shall save the public user identity of the served user and </w:t>
      </w:r>
      <w:r w:rsidR="00897956" w:rsidRPr="00C21991">
        <w:t>continue with the rest of the steps;</w:t>
      </w:r>
    </w:p>
    <w:p w14:paraId="1B139C05" w14:textId="77777777" w:rsidR="00AD43AC" w:rsidRPr="00C21991" w:rsidRDefault="00AD43AC" w:rsidP="00AD43AC">
      <w:pPr>
        <w:pStyle w:val="NO"/>
      </w:pPr>
      <w:r w:rsidRPr="00C21991">
        <w:t>NOTE 5:</w:t>
      </w:r>
      <w:r w:rsidRPr="00C21991">
        <w:tab/>
        <w:t>If the P-Served-User header field contains a barred public user identity, then the message has been received, either directly or indirectly, from a non-compliant entity which should have had generated the content with a non-barred public user identity.</w:t>
      </w:r>
    </w:p>
    <w:p w14:paraId="5A551B05" w14:textId="77777777" w:rsidR="001F1DCC" w:rsidRPr="00C21991" w:rsidRDefault="001F1DCC" w:rsidP="001F1DCC">
      <w:pPr>
        <w:pStyle w:val="B2"/>
      </w:pPr>
      <w:r w:rsidRPr="00C21991">
        <w:t>b)</w:t>
      </w:r>
      <w:r w:rsidRPr="00C21991">
        <w:tab/>
        <w:t>if the request does not contain a P-Served-User header field then</w:t>
      </w:r>
    </w:p>
    <w:p w14:paraId="0DFA794B" w14:textId="77777777" w:rsidR="001F1DCC" w:rsidRPr="00C21991" w:rsidRDefault="001F1DCC" w:rsidP="001F1DCC">
      <w:pPr>
        <w:pStyle w:val="B3"/>
      </w:pPr>
      <w:proofErr w:type="spellStart"/>
      <w:r w:rsidRPr="00C21991">
        <w:t>i</w:t>
      </w:r>
      <w:proofErr w:type="spellEnd"/>
      <w:r w:rsidRPr="00C21991">
        <w:t>)</w:t>
      </w:r>
      <w:r w:rsidRPr="00C21991">
        <w:tab/>
        <w:t xml:space="preserve">determine the served user by taking the identity contained in one of the </w:t>
      </w:r>
      <w:smartTag w:uri="urn:schemas-microsoft-com:office:smarttags" w:element="stockticker">
        <w:r w:rsidRPr="00C21991">
          <w:t>URI</w:t>
        </w:r>
      </w:smartTag>
      <w:r w:rsidRPr="00C21991">
        <w:t>(s) of the P-Asserted-Identity header field. In case the determined served user is a barred public user identity, then the S-CSCF shall reject the request by generating a 403 (Forbidden) response. Otherwise, the S-CSCF shall save the public user identity of the served user and continue with the rest of the steps; and</w:t>
      </w:r>
    </w:p>
    <w:p w14:paraId="5D0BE9FE" w14:textId="77777777" w:rsidR="001F1DCC" w:rsidRPr="00C21991" w:rsidRDefault="001F1DCC" w:rsidP="001F1DCC">
      <w:pPr>
        <w:pStyle w:val="B3"/>
      </w:pPr>
      <w:r w:rsidRPr="00C21991">
        <w:t>ii)</w:t>
      </w:r>
      <w:r w:rsidRPr="00C21991">
        <w:tab/>
        <w:t xml:space="preserve">if the P-Asserted-Identity header field contains two URIs and the </w:t>
      </w:r>
      <w:smartTag w:uri="urn:schemas-microsoft-com:office:smarttags" w:element="stockticker">
        <w:r w:rsidRPr="00C21991">
          <w:t>URI</w:t>
        </w:r>
      </w:smartTag>
      <w:r w:rsidRPr="00C21991">
        <w:t xml:space="preserve"> other than the determined served user is not an alias of the determined served user or is barred then act based on local policy, e.g. reject the request by generating a 403 (Forbidden) response or remove the </w:t>
      </w:r>
      <w:smartTag w:uri="urn:schemas-microsoft-com:office:smarttags" w:element="stockticker">
        <w:r w:rsidRPr="00C21991">
          <w:t>URI</w:t>
        </w:r>
      </w:smartTag>
      <w:r w:rsidRPr="00C21991">
        <w:t xml:space="preserve"> not identifying the determined served user from the P-Asserted-Identity header field;</w:t>
      </w:r>
    </w:p>
    <w:p w14:paraId="2D1C9482" w14:textId="77777777" w:rsidR="00897956" w:rsidRPr="00C21991" w:rsidRDefault="00897956">
      <w:pPr>
        <w:pStyle w:val="NO"/>
      </w:pPr>
      <w:r w:rsidRPr="00C21991">
        <w:t>NOTE </w:t>
      </w:r>
      <w:r w:rsidR="00AD43AC" w:rsidRPr="00C21991">
        <w:t>6</w:t>
      </w:r>
      <w:r w:rsidRPr="00C21991">
        <w:t>:</w:t>
      </w:r>
      <w:r w:rsidRPr="00C21991">
        <w:tab/>
        <w:t>If the P-Asserted-Identity header field contains a barred public user identity, then the message has been received, either directly or indirectly, from a non-compliant entity which should have had generated the content with a non-barred public user identity.</w:t>
      </w:r>
    </w:p>
    <w:p w14:paraId="3C7A13E5" w14:textId="77777777" w:rsidR="001B17CD" w:rsidRPr="00C21991" w:rsidRDefault="001B17CD" w:rsidP="001B17CD">
      <w:pPr>
        <w:pStyle w:val="B1"/>
      </w:pPr>
      <w:r w:rsidRPr="00C21991">
        <w:t>1A)</w:t>
      </w:r>
      <w:r w:rsidRPr="00C21991">
        <w:tab/>
        <w:t xml:space="preserve">if the Contact is a GRUU, but is not valid as defined in subclause 5.4.7A.4, then return a 4xx response as specified in </w:t>
      </w:r>
      <w:r w:rsidR="001D29C9" w:rsidRPr="00C21991">
        <w:t>RFC 5627</w:t>
      </w:r>
      <w:r w:rsidRPr="00C21991">
        <w:t> [93];</w:t>
      </w:r>
    </w:p>
    <w:p w14:paraId="325A1BC6" w14:textId="77777777" w:rsidR="000B46B6" w:rsidRPr="00C21991" w:rsidRDefault="00897956">
      <w:pPr>
        <w:pStyle w:val="B1"/>
      </w:pPr>
      <w:r w:rsidRPr="00C21991">
        <w:t>2)</w:t>
      </w:r>
      <w:r w:rsidRPr="00C21991">
        <w:tab/>
        <w:t xml:space="preserve">store the value of the </w:t>
      </w:r>
      <w:r w:rsidR="00EB1EF4" w:rsidRPr="00C21991">
        <w:t>"</w:t>
      </w:r>
      <w:proofErr w:type="spellStart"/>
      <w:r w:rsidRPr="00C21991">
        <w:t>orig-ioi</w:t>
      </w:r>
      <w:proofErr w:type="spellEnd"/>
      <w:r w:rsidR="00EB1EF4" w:rsidRPr="00C21991">
        <w:t>" header field</w:t>
      </w:r>
      <w:r w:rsidRPr="00C21991">
        <w:t xml:space="preserve"> parameter received in the P-Charging-Vector header </w:t>
      </w:r>
      <w:r w:rsidR="00EB1EF4" w:rsidRPr="00C21991">
        <w:t xml:space="preserve">field </w:t>
      </w:r>
      <w:r w:rsidRPr="00C21991">
        <w:t>if present, and remove it from any forwarded request;</w:t>
      </w:r>
    </w:p>
    <w:p w14:paraId="45E83DC4" w14:textId="77777777" w:rsidR="00897956" w:rsidRPr="00C21991" w:rsidRDefault="00897956">
      <w:pPr>
        <w:pStyle w:val="NO"/>
      </w:pPr>
      <w:r w:rsidRPr="00C21991">
        <w:t>NOTE </w:t>
      </w:r>
      <w:r w:rsidR="00AD43AC" w:rsidRPr="00C21991">
        <w:t>7</w:t>
      </w:r>
      <w:r w:rsidRPr="00C21991">
        <w:t>:</w:t>
      </w:r>
      <w:r w:rsidRPr="00C21991">
        <w:tab/>
        <w:t xml:space="preserve">Any received </w:t>
      </w:r>
      <w:r w:rsidR="00EB1EF4" w:rsidRPr="00C21991">
        <w:t>"</w:t>
      </w:r>
      <w:proofErr w:type="spellStart"/>
      <w:r w:rsidRPr="00C21991">
        <w:t>orig-ioi</w:t>
      </w:r>
      <w:proofErr w:type="spellEnd"/>
      <w:r w:rsidR="00EB1EF4" w:rsidRPr="00C21991">
        <w:t>" header field</w:t>
      </w:r>
      <w:r w:rsidRPr="00C21991">
        <w:t xml:space="preserve"> parameter will be </w:t>
      </w:r>
      <w:r w:rsidR="004E1912" w:rsidRPr="00C21991">
        <w:t xml:space="preserve">either </w:t>
      </w:r>
      <w:r w:rsidRPr="00C21991">
        <w:t xml:space="preserve">a type </w:t>
      </w:r>
      <w:r w:rsidR="004E1912" w:rsidRPr="00C21991">
        <w:t xml:space="preserve">1 IOI or a type </w:t>
      </w:r>
      <w:r w:rsidRPr="00C21991">
        <w:t xml:space="preserve">3 </w:t>
      </w:r>
      <w:r w:rsidR="00EB1EF4" w:rsidRPr="00C21991">
        <w:t>IOI</w:t>
      </w:r>
      <w:r w:rsidRPr="00C21991">
        <w:t xml:space="preserve">. The type </w:t>
      </w:r>
      <w:r w:rsidR="004E1912" w:rsidRPr="00C21991">
        <w:t>1 IOI identif</w:t>
      </w:r>
      <w:r w:rsidR="00C56E85" w:rsidRPr="00C21991">
        <w:t xml:space="preserve">ies the network from which the </w:t>
      </w:r>
      <w:r w:rsidR="004E1912" w:rsidRPr="00C21991">
        <w:t xml:space="preserve">request was sent and the type </w:t>
      </w:r>
      <w:r w:rsidRPr="00C21991">
        <w:t xml:space="preserve">3 </w:t>
      </w:r>
      <w:r w:rsidR="00EB1EF4" w:rsidRPr="00C21991">
        <w:t xml:space="preserve">IOI </w:t>
      </w:r>
      <w:r w:rsidRPr="00C21991">
        <w:t>identifies the service provider from which the request was sent (AS initiating a session on behalf of a user or a PSI);</w:t>
      </w:r>
    </w:p>
    <w:p w14:paraId="799662F0" w14:textId="77777777" w:rsidR="00420AAC" w:rsidRPr="00C21991" w:rsidRDefault="00897956">
      <w:pPr>
        <w:pStyle w:val="B1"/>
      </w:pPr>
      <w:r w:rsidRPr="00C21991">
        <w:t>3)</w:t>
      </w:r>
      <w:r w:rsidRPr="00C21991">
        <w:tab/>
        <w:t xml:space="preserve">check if an original dialog identifier that the S-CSCF previously placed in a Route header </w:t>
      </w:r>
      <w:r w:rsidR="00EB1EF4" w:rsidRPr="00C21991">
        <w:t xml:space="preserve">field </w:t>
      </w:r>
      <w:r w:rsidRPr="00C21991">
        <w:t xml:space="preserve">is present in the topmost Route header </w:t>
      </w:r>
      <w:r w:rsidR="00EB1EF4" w:rsidRPr="00C21991">
        <w:t xml:space="preserve">field </w:t>
      </w:r>
      <w:r w:rsidRPr="00C21991">
        <w:t>of the incoming request.</w:t>
      </w:r>
    </w:p>
    <w:p w14:paraId="195E901E" w14:textId="77777777" w:rsidR="00420AAC" w:rsidRPr="00C21991" w:rsidRDefault="00420AAC" w:rsidP="00420AAC">
      <w:pPr>
        <w:pStyle w:val="B2"/>
      </w:pPr>
      <w:r w:rsidRPr="00C21991">
        <w:t>-</w:t>
      </w:r>
      <w:r w:rsidRPr="00C21991">
        <w:tab/>
      </w:r>
      <w:r w:rsidR="00FF2E4E" w:rsidRPr="00C21991">
        <w:t xml:space="preserve">If not present, the S-CSCF shall build an ordered list of initial filter criteria based on the public user identity </w:t>
      </w:r>
      <w:r w:rsidR="007624CD" w:rsidRPr="00C21991">
        <w:t xml:space="preserve">of the served user (as determined in step 1) </w:t>
      </w:r>
      <w:r w:rsidR="00FF2E4E" w:rsidRPr="00C21991">
        <w:t>of the received request as described in 3GPP TS 23.218 [5].</w:t>
      </w:r>
    </w:p>
    <w:p w14:paraId="5BCB9D59" w14:textId="77777777" w:rsidR="00897956" w:rsidRPr="00C21991" w:rsidRDefault="00C82D9E" w:rsidP="00420AAC">
      <w:pPr>
        <w:pStyle w:val="B2"/>
      </w:pPr>
      <w:r w:rsidRPr="00C21991">
        <w:t>-</w:t>
      </w:r>
      <w:r w:rsidRPr="00C21991">
        <w:tab/>
      </w:r>
      <w:r w:rsidR="00897956" w:rsidRPr="00C21991">
        <w:t>If present, the request has been sent from an AS in response to a previously sent request</w:t>
      </w:r>
      <w:r w:rsidR="00FF2E4E" w:rsidRPr="00C21991">
        <w:t xml:space="preserve">, an ordered list of initial filter criteria already exists and </w:t>
      </w:r>
      <w:r w:rsidR="00056ED4" w:rsidRPr="00C21991">
        <w:t xml:space="preserve">the S-CSCF shall not change </w:t>
      </w:r>
      <w:r w:rsidR="006B0407" w:rsidRPr="00C21991">
        <w:t xml:space="preserve">the ordered list of initial filter criteria </w:t>
      </w:r>
      <w:r w:rsidR="00FF2E4E" w:rsidRPr="00C21991">
        <w:t xml:space="preserve">even if the AS has changed the </w:t>
      </w:r>
      <w:r w:rsidR="007624CD" w:rsidRPr="00C21991">
        <w:t xml:space="preserve">P-Served-User header field or the </w:t>
      </w:r>
      <w:r w:rsidR="00FF2E4E" w:rsidRPr="00C21991">
        <w:t>P-Asserted-Identity header</w:t>
      </w:r>
      <w:r w:rsidR="007624CD" w:rsidRPr="00C21991">
        <w:t xml:space="preserve"> field</w:t>
      </w:r>
      <w:r w:rsidR="00897956" w:rsidRPr="00C21991">
        <w:t>;</w:t>
      </w:r>
    </w:p>
    <w:p w14:paraId="2D603FFE" w14:textId="77777777" w:rsidR="00420AAC" w:rsidRPr="00C21991" w:rsidRDefault="00420AAC" w:rsidP="00420AAC">
      <w:pPr>
        <w:pStyle w:val="NO"/>
      </w:pPr>
      <w:r w:rsidRPr="00C21991">
        <w:t>NOTE </w:t>
      </w:r>
      <w:r w:rsidR="00AD43AC" w:rsidRPr="00C21991">
        <w:t>8</w:t>
      </w:r>
      <w:r w:rsidRPr="00C21991">
        <w:t>:</w:t>
      </w:r>
      <w:r w:rsidRPr="00C21991">
        <w:tab/>
      </w:r>
      <w:r w:rsidRPr="00C21991">
        <w:rPr>
          <w:rFonts w:eastAsia="SimSun"/>
        </w:rPr>
        <w:t xml:space="preserve">An original dialog identifier is sent to each AS invoked due to </w:t>
      </w:r>
      <w:proofErr w:type="spellStart"/>
      <w:r w:rsidRPr="00C21991">
        <w:rPr>
          <w:rFonts w:eastAsia="SimSun"/>
        </w:rPr>
        <w:t>iFC</w:t>
      </w:r>
      <w:proofErr w:type="spellEnd"/>
      <w:r w:rsidRPr="00C21991">
        <w:rPr>
          <w:rFonts w:eastAsia="SimSun"/>
        </w:rPr>
        <w:t xml:space="preserve"> evaluation such that the S-CSCF can associate requests as part of the same sequence that trigger </w:t>
      </w:r>
      <w:proofErr w:type="spellStart"/>
      <w:r w:rsidRPr="00C21991">
        <w:rPr>
          <w:rFonts w:eastAsia="SimSun"/>
        </w:rPr>
        <w:t>iFC</w:t>
      </w:r>
      <w:proofErr w:type="spellEnd"/>
      <w:r w:rsidRPr="00C21991">
        <w:rPr>
          <w:rFonts w:eastAsia="SimSun"/>
        </w:rPr>
        <w:t xml:space="preserve"> evaluation in priority order (and not rely on SIP dialog information that </w:t>
      </w:r>
      <w:r w:rsidR="00997E97" w:rsidRPr="00C21991">
        <w:rPr>
          <w:rFonts w:eastAsia="SimSun"/>
        </w:rPr>
        <w:t xml:space="preserve">can </w:t>
      </w:r>
      <w:r w:rsidRPr="00C21991">
        <w:rPr>
          <w:rFonts w:eastAsia="SimSun"/>
        </w:rPr>
        <w:t>change due to B2BUA AS).</w:t>
      </w:r>
      <w:r w:rsidRPr="00C21991">
        <w:t xml:space="preserve"> If the same original dialog identifier is included in more than one request from a particular AS (based on service logic in the AS), then the S-CSCF will continue the </w:t>
      </w:r>
      <w:proofErr w:type="spellStart"/>
      <w:r w:rsidRPr="00C21991">
        <w:t>iFC</w:t>
      </w:r>
      <w:proofErr w:type="spellEnd"/>
      <w:r w:rsidRPr="00C21991">
        <w:t xml:space="preserve"> evaluation sequence rather than build a new ordered list of </w:t>
      </w:r>
      <w:proofErr w:type="spellStart"/>
      <w:r w:rsidRPr="00C21991">
        <w:t>iFC</w:t>
      </w:r>
      <w:proofErr w:type="spellEnd"/>
      <w:r w:rsidRPr="00C21991">
        <w:t>;</w:t>
      </w:r>
    </w:p>
    <w:p w14:paraId="6083B2E3" w14:textId="77777777" w:rsidR="00897956" w:rsidRPr="00C21991" w:rsidRDefault="00897956">
      <w:pPr>
        <w:pStyle w:val="B1"/>
      </w:pPr>
      <w:r w:rsidRPr="00C21991">
        <w:t>4)</w:t>
      </w:r>
      <w:r w:rsidRPr="00C21991">
        <w:tab/>
        <w:t xml:space="preserve">remove its own SIP </w:t>
      </w:r>
      <w:smartTag w:uri="urn:schemas-microsoft-com:office:smarttags" w:element="stockticker">
        <w:r w:rsidRPr="00C21991">
          <w:t>URI</w:t>
        </w:r>
      </w:smartTag>
      <w:r w:rsidRPr="00C21991">
        <w:t xml:space="preserve"> from the topmost Route header</w:t>
      </w:r>
      <w:r w:rsidR="00EB1EF4" w:rsidRPr="00C21991">
        <w:t xml:space="preserve"> field</w:t>
      </w:r>
      <w:r w:rsidRPr="00C21991">
        <w:t>;</w:t>
      </w:r>
    </w:p>
    <w:p w14:paraId="37729079" w14:textId="77777777" w:rsidR="009439CD" w:rsidRPr="00C21991" w:rsidRDefault="009439CD" w:rsidP="001802A2">
      <w:pPr>
        <w:pStyle w:val="B1"/>
        <w:rPr>
          <w:lang w:eastAsia="zh-CN"/>
        </w:rPr>
      </w:pPr>
      <w:r w:rsidRPr="00C21991">
        <w:rPr>
          <w:lang w:eastAsia="zh-CN"/>
        </w:rPr>
        <w:t>4A</w:t>
      </w:r>
      <w:r w:rsidRPr="00C21991">
        <w:t>)</w:t>
      </w:r>
      <w:r w:rsidRPr="00C21991">
        <w:tab/>
        <w:t>if a reference location was received from the HSS at registration as part of the user profile and the request does not contain a message body with the content type application/</w:t>
      </w:r>
      <w:proofErr w:type="spellStart"/>
      <w:r w:rsidRPr="00C21991">
        <w:t>p</w:t>
      </w:r>
      <w:r w:rsidRPr="00C21991">
        <w:rPr>
          <w:rFonts w:hint="eastAsia"/>
          <w:lang w:eastAsia="zh-CN"/>
        </w:rPr>
        <w:t>i</w:t>
      </w:r>
      <w:r w:rsidRPr="00C21991">
        <w:t>df+xml</w:t>
      </w:r>
      <w:proofErr w:type="spellEnd"/>
      <w:r w:rsidRPr="00C21991">
        <w:t xml:space="preserve"> in accordance with </w:t>
      </w:r>
      <w:r w:rsidR="00F71488" w:rsidRPr="00C21991">
        <w:t>RFC 6442</w:t>
      </w:r>
      <w:r w:rsidRPr="00C21991">
        <w:t> [89]</w:t>
      </w:r>
      <w:r w:rsidR="00487694" w:rsidRPr="00C21991">
        <w:t xml:space="preserve"> and does not contain a P-Access-Network-Info header field containing the "network-provided" parameter</w:t>
      </w:r>
      <w:r w:rsidRPr="00C21991">
        <w:t>, the S-CSCF shall insert a P-Access-Network-Info header field constructed according to the reference location received from the HSS and containing the "network-provided" parameter. The access type information received from the HSS shall be mapped into the corresponding access-type parameter of the P-Access-Network-Info header field and the location information shall be mapped into the location parameter corresponding to the access-type parameter, i.e. into "</w:t>
      </w:r>
      <w:proofErr w:type="spellStart"/>
      <w:r w:rsidRPr="00C21991">
        <w:t>dsl</w:t>
      </w:r>
      <w:proofErr w:type="spellEnd"/>
      <w:r w:rsidRPr="00C21991">
        <w:t>-location" parameter, "</w:t>
      </w:r>
      <w:proofErr w:type="spellStart"/>
      <w:r w:rsidRPr="00C21991">
        <w:t>fiber</w:t>
      </w:r>
      <w:proofErr w:type="spellEnd"/>
      <w:r w:rsidRPr="00C21991">
        <w:t>-location" parameter or "eth-location" parameter</w:t>
      </w:r>
      <w:r w:rsidRPr="00C21991">
        <w:rPr>
          <w:rFonts w:hint="eastAsia"/>
          <w:lang w:eastAsia="zh-CN"/>
        </w:rPr>
        <w:t>;</w:t>
      </w:r>
    </w:p>
    <w:p w14:paraId="411D3BE9" w14:textId="77777777" w:rsidR="001802A2" w:rsidRPr="00C21991" w:rsidRDefault="001802A2" w:rsidP="001802A2">
      <w:pPr>
        <w:pStyle w:val="B1"/>
      </w:pPr>
      <w:r w:rsidRPr="00C21991">
        <w:t>4</w:t>
      </w:r>
      <w:r w:rsidR="009439CD" w:rsidRPr="00C21991">
        <w:t>B</w:t>
      </w:r>
      <w:r w:rsidRPr="00C21991">
        <w:t>)</w:t>
      </w:r>
      <w:r w:rsidRPr="00C21991">
        <w:tab/>
        <w:t xml:space="preserve">if there was an original dialog identifier present in the topmost Route header </w:t>
      </w:r>
      <w:r w:rsidR="00EB1EF4" w:rsidRPr="00C21991">
        <w:t xml:space="preserve">field </w:t>
      </w:r>
      <w:r w:rsidRPr="00C21991">
        <w:t>of the incoming request and the request is received from a functional entity within the same trust domain and contains a P-Asserted-Service header field, continue the procedure with step 5;</w:t>
      </w:r>
    </w:p>
    <w:p w14:paraId="19903E33" w14:textId="77777777" w:rsidR="001802A2" w:rsidRPr="00C21991" w:rsidRDefault="001802A2" w:rsidP="001802A2">
      <w:pPr>
        <w:pStyle w:val="B1"/>
      </w:pPr>
      <w:r w:rsidRPr="00C21991">
        <w:t>4</w:t>
      </w:r>
      <w:r w:rsidR="009439CD" w:rsidRPr="00C21991">
        <w:t>C</w:t>
      </w:r>
      <w:r w:rsidRPr="00C21991">
        <w:t>) if the request contains a P-Preferred-Service header field, check whether the ICSI value contained in the P-Preferred-Service header field is part of the set of the subscribed services for the served user and determine</w:t>
      </w:r>
      <w:r w:rsidR="003F0E85" w:rsidRPr="00C21991">
        <w:t>, using operator-configured data,</w:t>
      </w:r>
      <w:r w:rsidRPr="00C21991">
        <w:t xml:space="preserve"> whether the contents of the request match the ICSI for the subscribed service</w:t>
      </w:r>
      <w:r w:rsidR="009F10B3" w:rsidRPr="00C21991">
        <w:t>. The operator-configured data used to determine if there is a matching between the request and the ICSI value may be based on any information in the request (e.g. SDP media capabilities, Content-Type header field, request method). Then</w:t>
      </w:r>
      <w:r w:rsidRPr="00C21991">
        <w:t>:</w:t>
      </w:r>
    </w:p>
    <w:p w14:paraId="4DAEFB39" w14:textId="77777777" w:rsidR="001802A2" w:rsidRPr="00C21991" w:rsidRDefault="001802A2" w:rsidP="001802A2">
      <w:pPr>
        <w:pStyle w:val="B2"/>
      </w:pPr>
      <w:r w:rsidRPr="00C21991">
        <w:t>a)</w:t>
      </w:r>
      <w:r w:rsidRPr="00C21991">
        <w:tab/>
      </w:r>
      <w:r w:rsidRPr="00C21991">
        <w:rPr>
          <w:rFonts w:eastAsia="PMingLiU"/>
          <w:lang w:eastAsia="zh-TW"/>
        </w:rPr>
        <w:t xml:space="preserve">if </w:t>
      </w:r>
      <w:r w:rsidR="009F10B3" w:rsidRPr="00C21991">
        <w:rPr>
          <w:rFonts w:eastAsia="PMingLiU"/>
          <w:lang w:eastAsia="zh-TW"/>
        </w:rPr>
        <w:t>there is no match between the request and the ICSI value</w:t>
      </w:r>
      <w:r w:rsidRPr="00C21991">
        <w:rPr>
          <w:rFonts w:eastAsia="PMingLiU"/>
          <w:lang w:eastAsia="zh-TW"/>
        </w:rPr>
        <w:t>, as</w:t>
      </w:r>
      <w:r w:rsidRPr="00C21991">
        <w:t xml:space="preserve"> an operator option, the S-CSCF may reject the request by generating a 403 (Forbidden) response. Otherwise remove the P-Preferred-Service header field and continue with the rest of the steps; and</w:t>
      </w:r>
    </w:p>
    <w:p w14:paraId="4CE8AB99" w14:textId="77777777" w:rsidR="001802A2" w:rsidRPr="00C21991" w:rsidRDefault="001802A2" w:rsidP="001802A2">
      <w:pPr>
        <w:pStyle w:val="B2"/>
        <w:rPr>
          <w:rFonts w:eastAsia="PMingLiU"/>
          <w:lang w:eastAsia="zh-TW"/>
        </w:rPr>
      </w:pPr>
      <w:r w:rsidRPr="00C21991">
        <w:t>b)</w:t>
      </w:r>
      <w:r w:rsidRPr="00C21991">
        <w:tab/>
        <w:t xml:space="preserve">if </w:t>
      </w:r>
      <w:r w:rsidR="009F10B3" w:rsidRPr="00C21991">
        <w:rPr>
          <w:rFonts w:eastAsia="PMingLiU"/>
          <w:lang w:eastAsia="zh-TW"/>
        </w:rPr>
        <w:t>there is a match between the request and the ICSI value</w:t>
      </w:r>
      <w:r w:rsidRPr="00C21991">
        <w:t xml:space="preserve">, </w:t>
      </w:r>
      <w:r w:rsidRPr="00C21991">
        <w:rPr>
          <w:rFonts w:eastAsia="PMingLiU"/>
          <w:lang w:eastAsia="zh-TW"/>
        </w:rPr>
        <w:t>then include a P-Asserted-Service header field in the request containing the ICSI value contained in the P-Preferred-Service header field, remove the P-Preferred-Service header field, and continue the procedure with step 5;</w:t>
      </w:r>
    </w:p>
    <w:p w14:paraId="150BEA05" w14:textId="77777777" w:rsidR="001802A2" w:rsidRPr="00C21991" w:rsidRDefault="001802A2" w:rsidP="001802A2">
      <w:pPr>
        <w:pStyle w:val="B1"/>
        <w:rPr>
          <w:rFonts w:eastAsia="PMingLiU"/>
          <w:lang w:eastAsia="zh-TW"/>
        </w:rPr>
      </w:pPr>
      <w:r w:rsidRPr="00C21991">
        <w:rPr>
          <w:rFonts w:eastAsia="PMingLiU"/>
        </w:rPr>
        <w:t>4</w:t>
      </w:r>
      <w:r w:rsidR="009439CD" w:rsidRPr="00C21991">
        <w:rPr>
          <w:rFonts w:eastAsia="PMingLiU"/>
        </w:rPr>
        <w:t>D</w:t>
      </w:r>
      <w:r w:rsidRPr="00C21991">
        <w:rPr>
          <w:rFonts w:eastAsia="PMingLiU"/>
        </w:rPr>
        <w:t>)</w:t>
      </w:r>
      <w:r w:rsidRPr="00C21991">
        <w:rPr>
          <w:rFonts w:eastAsia="PMingLiU"/>
        </w:rPr>
        <w:tab/>
        <w:t xml:space="preserve">if the request does not contain a P-Preferred-Service header field, </w:t>
      </w:r>
      <w:r w:rsidRPr="00C21991">
        <w:t>check</w:t>
      </w:r>
      <w:r w:rsidR="009F10B3" w:rsidRPr="00C21991">
        <w:t>, using operator-configured data,</w:t>
      </w:r>
      <w:r w:rsidRPr="00C21991">
        <w:t xml:space="preserve"> whether the contents of the request</w:t>
      </w:r>
      <w:r w:rsidRPr="00C21991">
        <w:rPr>
          <w:rFonts w:eastAsia="PMingLiU"/>
          <w:lang w:eastAsia="zh-TW"/>
        </w:rPr>
        <w:t xml:space="preserve"> match a </w:t>
      </w:r>
      <w:r w:rsidRPr="00C21991">
        <w:rPr>
          <w:rFonts w:eastAsia="PMingLiU"/>
        </w:rPr>
        <w:t>subscribed service for each</w:t>
      </w:r>
      <w:r w:rsidRPr="00C21991">
        <w:rPr>
          <w:rFonts w:eastAsia="PMingLiU"/>
          <w:lang w:eastAsia="zh-TW"/>
        </w:rPr>
        <w:t xml:space="preserve"> and any of the subscribed services for the served user:</w:t>
      </w:r>
    </w:p>
    <w:p w14:paraId="051D88B4" w14:textId="77777777" w:rsidR="001802A2" w:rsidRPr="00C21991" w:rsidRDefault="001802A2" w:rsidP="001802A2">
      <w:pPr>
        <w:pStyle w:val="B2"/>
      </w:pPr>
      <w:r w:rsidRPr="00C21991">
        <w:rPr>
          <w:rFonts w:eastAsia="PMingLiU"/>
          <w:lang w:eastAsia="zh-TW"/>
        </w:rPr>
        <w:t>a)</w:t>
      </w:r>
      <w:r w:rsidRPr="00C21991">
        <w:rPr>
          <w:rFonts w:eastAsia="PMingLiU"/>
          <w:lang w:eastAsia="zh-TW"/>
        </w:rPr>
        <w:tab/>
        <w:t>if not, as</w:t>
      </w:r>
      <w:r w:rsidRPr="00C21991">
        <w:t xml:space="preserve"> an operator option, the S-CSCF may reject the request by generating a 403 (Forbidden) response; and</w:t>
      </w:r>
    </w:p>
    <w:p w14:paraId="59120E6C" w14:textId="77777777" w:rsidR="001802A2" w:rsidRPr="00C21991" w:rsidRDefault="001802A2" w:rsidP="001802A2">
      <w:pPr>
        <w:pStyle w:val="B2"/>
      </w:pPr>
      <w:r w:rsidRPr="00C21991">
        <w:t>b)</w:t>
      </w:r>
      <w:r w:rsidRPr="00C21991">
        <w:tab/>
        <w:t xml:space="preserve">if so, </w:t>
      </w:r>
      <w:r w:rsidR="007A63F9" w:rsidRPr="00C21991">
        <w:t xml:space="preserve">and if the request is related to an IMS communication service and the IMS communication service requires the use of an ICSI value then </w:t>
      </w:r>
      <w:r w:rsidRPr="00C21991">
        <w:t xml:space="preserve">select an ICSI value for the related IMS communication service and </w:t>
      </w:r>
      <w:r w:rsidRPr="00C21991">
        <w:rPr>
          <w:rFonts w:eastAsia="PMingLiU"/>
          <w:lang w:eastAsia="zh-TW"/>
        </w:rPr>
        <w:t>include a P-Asserted-Service header field in the request containing the selected ICSI value;</w:t>
      </w:r>
      <w:r w:rsidR="00701EF9" w:rsidRPr="00C21991">
        <w:rPr>
          <w:rFonts w:eastAsia="PMingLiU"/>
          <w:lang w:eastAsia="zh-TW"/>
        </w:rPr>
        <w:t xml:space="preserve"> and</w:t>
      </w:r>
    </w:p>
    <w:p w14:paraId="24C02572" w14:textId="77777777" w:rsidR="00B45B73" w:rsidRPr="00C21991" w:rsidRDefault="00B45B73" w:rsidP="00B45B73">
      <w:pPr>
        <w:pStyle w:val="NO"/>
        <w:rPr>
          <w:lang w:eastAsia="zh-CN"/>
        </w:rPr>
      </w:pPr>
      <w:r w:rsidRPr="00C21991">
        <w:t>NOTE </w:t>
      </w:r>
      <w:r w:rsidR="00AD43AC" w:rsidRPr="00C21991">
        <w:rPr>
          <w:lang w:eastAsia="zh-CN"/>
        </w:rPr>
        <w:t>9</w:t>
      </w:r>
      <w:r w:rsidRPr="00C21991">
        <w:t>:</w:t>
      </w:r>
      <w:r w:rsidRPr="00C21991">
        <w:tab/>
      </w:r>
      <w:r w:rsidRPr="00C21991">
        <w:rPr>
          <w:rFonts w:hint="eastAsia"/>
          <w:lang w:eastAsia="zh-CN"/>
        </w:rPr>
        <w:t>If more than one ICSI values</w:t>
      </w:r>
      <w:r w:rsidRPr="00C21991">
        <w:rPr>
          <w:lang w:eastAsia="zh-CN"/>
        </w:rPr>
        <w:t xml:space="preserve"> </w:t>
      </w:r>
      <w:r w:rsidRPr="00C21991">
        <w:rPr>
          <w:rFonts w:hint="eastAsia"/>
          <w:lang w:eastAsia="zh-CN"/>
        </w:rPr>
        <w:t>match</w:t>
      </w:r>
      <w:r w:rsidRPr="00C21991">
        <w:rPr>
          <w:lang w:eastAsia="zh-CN"/>
        </w:rPr>
        <w:t xml:space="preserve"> the content</w:t>
      </w:r>
      <w:r w:rsidRPr="00C21991">
        <w:rPr>
          <w:rFonts w:hint="eastAsia"/>
          <w:lang w:eastAsia="zh-CN"/>
        </w:rPr>
        <w:t>s</w:t>
      </w:r>
      <w:r w:rsidRPr="00C21991">
        <w:rPr>
          <w:lang w:eastAsia="zh-CN"/>
        </w:rPr>
        <w:t xml:space="preserve"> of the reque</w:t>
      </w:r>
      <w:r w:rsidRPr="00C21991">
        <w:rPr>
          <w:rFonts w:hint="eastAsia"/>
          <w:lang w:eastAsia="zh-CN"/>
        </w:rPr>
        <w:t>s</w:t>
      </w:r>
      <w:r w:rsidRPr="00C21991">
        <w:rPr>
          <w:lang w:eastAsia="zh-CN"/>
        </w:rPr>
        <w:t>t, the S-CSCF selects a</w:t>
      </w:r>
      <w:r w:rsidRPr="00C21991">
        <w:rPr>
          <w:rFonts w:hint="eastAsia"/>
          <w:lang w:eastAsia="zh-CN"/>
        </w:rPr>
        <w:t>n</w:t>
      </w:r>
      <w:r w:rsidRPr="00C21991">
        <w:rPr>
          <w:lang w:eastAsia="zh-CN"/>
        </w:rPr>
        <w:t xml:space="preserve"> </w:t>
      </w:r>
      <w:r w:rsidRPr="00C21991">
        <w:rPr>
          <w:rFonts w:hint="eastAsia"/>
          <w:lang w:eastAsia="zh-CN"/>
        </w:rPr>
        <w:t xml:space="preserve">ICSI </w:t>
      </w:r>
      <w:r w:rsidRPr="00C21991">
        <w:rPr>
          <w:lang w:eastAsia="zh-CN"/>
        </w:rPr>
        <w:t>value based on local policy.</w:t>
      </w:r>
    </w:p>
    <w:p w14:paraId="7A694294" w14:textId="77777777" w:rsidR="00701EF9" w:rsidRPr="00C21991" w:rsidRDefault="00701EF9" w:rsidP="00701EF9">
      <w:pPr>
        <w:pStyle w:val="B2"/>
      </w:pPr>
      <w:r w:rsidRPr="00C21991">
        <w:rPr>
          <w:rFonts w:eastAsia="PMingLiU"/>
          <w:lang w:eastAsia="zh-TW"/>
        </w:rPr>
        <w:t>c)</w:t>
      </w:r>
      <w:r w:rsidRPr="00C21991">
        <w:rPr>
          <w:rFonts w:eastAsia="PMingLiU"/>
          <w:lang w:eastAsia="zh-TW"/>
        </w:rPr>
        <w:tab/>
        <w:t xml:space="preserve">if so, and if the request is related to an </w:t>
      </w:r>
      <w:r w:rsidRPr="00C21991">
        <w:t>IMS communication service and the IMS communication service does not require the use of an ICSI value then continue without including an ICSI value; and</w:t>
      </w:r>
    </w:p>
    <w:p w14:paraId="332C2280" w14:textId="77777777" w:rsidR="00701EF9" w:rsidRPr="00C21991" w:rsidRDefault="00701EF9" w:rsidP="00701EF9">
      <w:pPr>
        <w:pStyle w:val="B2"/>
      </w:pPr>
      <w:r w:rsidRPr="00C21991">
        <w:t>d)</w:t>
      </w:r>
      <w:r w:rsidRPr="00C21991">
        <w:tab/>
        <w:t xml:space="preserve">if so, </w:t>
      </w:r>
      <w:r w:rsidRPr="00C21991">
        <w:rPr>
          <w:rFonts w:eastAsia="PMingLiU"/>
          <w:lang w:eastAsia="zh-TW"/>
        </w:rPr>
        <w:t>and if the request does not relate to an IMS communication service (</w:t>
      </w:r>
      <w:r w:rsidRPr="00C21991">
        <w:t>or if the S-CSCF is unable to unambiguously determine the service being requested but decides to allow the session to continue)</w:t>
      </w:r>
      <w:r w:rsidRPr="00C21991">
        <w:rPr>
          <w:rFonts w:eastAsia="PMingLiU"/>
          <w:lang w:eastAsia="zh-TW"/>
        </w:rPr>
        <w:t xml:space="preserve"> then continue without incl</w:t>
      </w:r>
      <w:r w:rsidR="00CE29B2" w:rsidRPr="00C21991">
        <w:rPr>
          <w:rFonts w:eastAsia="PMingLiU"/>
          <w:lang w:eastAsia="zh-TW"/>
        </w:rPr>
        <w:t>u</w:t>
      </w:r>
      <w:r w:rsidRPr="00C21991">
        <w:rPr>
          <w:rFonts w:eastAsia="PMingLiU"/>
          <w:lang w:eastAsia="zh-TW"/>
        </w:rPr>
        <w:t>ding an ICSI value;</w:t>
      </w:r>
    </w:p>
    <w:p w14:paraId="3F34505B" w14:textId="77777777" w:rsidR="00897956" w:rsidRPr="00C21991" w:rsidRDefault="00897956">
      <w:pPr>
        <w:pStyle w:val="B1"/>
      </w:pPr>
      <w:r w:rsidRPr="00C21991">
        <w:t>5)</w:t>
      </w:r>
      <w:r w:rsidRPr="00C21991">
        <w:tab/>
        <w:t xml:space="preserve">check whether the initial request matches </w:t>
      </w:r>
      <w:r w:rsidR="001A0255" w:rsidRPr="00C21991">
        <w:t xml:space="preserve">any </w:t>
      </w:r>
      <w:r w:rsidRPr="00C21991">
        <w:t>unexecuted initial filter criteria</w:t>
      </w:r>
      <w:r w:rsidR="001A0255" w:rsidRPr="00C21991">
        <w:t>. If there is a match, then the S-CSCF shall select the first matching unexecuted initial filter criteria</w:t>
      </w:r>
      <w:r w:rsidRPr="00C21991">
        <w:t xml:space="preserve"> </w:t>
      </w:r>
      <w:r w:rsidR="00FF2E4E" w:rsidRPr="00C21991">
        <w:t>from the ordered list of initial filter criteria</w:t>
      </w:r>
      <w:r w:rsidRPr="00C21991">
        <w:t xml:space="preserve"> and the S-CSCF shall:</w:t>
      </w:r>
    </w:p>
    <w:p w14:paraId="54FB9451" w14:textId="77777777" w:rsidR="00897956" w:rsidRPr="00C21991" w:rsidRDefault="00897956">
      <w:pPr>
        <w:pStyle w:val="B2"/>
      </w:pPr>
      <w:r w:rsidRPr="00C21991">
        <w:t>a)</w:t>
      </w:r>
      <w:r w:rsidRPr="00C21991">
        <w:tab/>
        <w:t xml:space="preserve">insert the AS </w:t>
      </w:r>
      <w:smartTag w:uri="urn:schemas-microsoft-com:office:smarttags" w:element="stockticker">
        <w:r w:rsidRPr="00C21991">
          <w:t>URI</w:t>
        </w:r>
      </w:smartTag>
      <w:r w:rsidRPr="00C21991">
        <w:t xml:space="preserve"> to be contacted into the Route header </w:t>
      </w:r>
      <w:r w:rsidR="00EB1EF4" w:rsidRPr="00C21991">
        <w:t xml:space="preserve">field </w:t>
      </w:r>
      <w:r w:rsidRPr="00C21991">
        <w:t xml:space="preserve">as the topmost entry followed by its own </w:t>
      </w:r>
      <w:smartTag w:uri="urn:schemas-microsoft-com:office:smarttags" w:element="stockticker">
        <w:r w:rsidRPr="00C21991">
          <w:t>URI</w:t>
        </w:r>
      </w:smartTag>
      <w:r w:rsidRPr="00C21991">
        <w:t xml:space="preserve"> populated as specified in the subclause 5.4.3.4;</w:t>
      </w:r>
    </w:p>
    <w:p w14:paraId="5275B86C" w14:textId="77777777" w:rsidR="00272199" w:rsidRPr="00C21991" w:rsidRDefault="00272199" w:rsidP="00272199">
      <w:pPr>
        <w:pStyle w:val="NO"/>
      </w:pPr>
      <w:r w:rsidRPr="00C21991">
        <w:t>NOTE </w:t>
      </w:r>
      <w:r w:rsidR="00AD43AC" w:rsidRPr="00C21991">
        <w:t>10</w:t>
      </w:r>
      <w:r w:rsidRPr="00C21991">
        <w:t>:</w:t>
      </w:r>
      <w:r w:rsidRPr="00C21991">
        <w:tab/>
        <w:t xml:space="preserve">If the AS is accessed via an ISC gateway function, then the </w:t>
      </w:r>
      <w:smartTag w:uri="urn:schemas-microsoft-com:office:smarttags" w:element="stockticker">
        <w:r w:rsidRPr="00C21991">
          <w:t>URI</w:t>
        </w:r>
      </w:smartTag>
      <w:r w:rsidRPr="00C21991">
        <w:t xml:space="preserve"> will be the address of the ISC gateway function.</w:t>
      </w:r>
    </w:p>
    <w:p w14:paraId="0930EEA4" w14:textId="77777777" w:rsidR="002C6F2D" w:rsidRPr="00C21991" w:rsidRDefault="007624CD">
      <w:pPr>
        <w:pStyle w:val="B2"/>
      </w:pPr>
      <w:r w:rsidRPr="00C21991">
        <w:t>b)</w:t>
      </w:r>
      <w:r w:rsidRPr="00C21991">
        <w:tab/>
        <w:t xml:space="preserve">if the S-CSCF supports the P-Served-User extension as specified in </w:t>
      </w:r>
      <w:r w:rsidR="00AE0B1F" w:rsidRPr="00C21991">
        <w:t>RFC 5502</w:t>
      </w:r>
      <w:r w:rsidR="00477C5B" w:rsidRPr="00C21991">
        <w:t> [133</w:t>
      </w:r>
      <w:r w:rsidRPr="00C21991">
        <w:t>]</w:t>
      </w:r>
      <w:r w:rsidR="00477C5B" w:rsidRPr="00C21991">
        <w:t xml:space="preserve"> </w:t>
      </w:r>
      <w:r w:rsidR="008E1870" w:rsidRPr="00C21991">
        <w:t xml:space="preserve">and </w:t>
      </w:r>
      <w:r w:rsidR="00D00C49" w:rsidRPr="00C21991">
        <w:t>RFC 8498</w:t>
      </w:r>
      <w:r w:rsidR="008E1870" w:rsidRPr="00C21991">
        <w:t xml:space="preserve"> [239] </w:t>
      </w:r>
      <w:r w:rsidRPr="00C21991">
        <w:t>insert P-Served-User header field populated with the served user identity as determined in step 1</w:t>
      </w:r>
      <w:r w:rsidR="002C6F2D" w:rsidRPr="00C21991">
        <w:t>. If required by operator policy, the S-CSCF shall:</w:t>
      </w:r>
    </w:p>
    <w:p w14:paraId="353FB02B" w14:textId="77777777" w:rsidR="002C6F2D" w:rsidRPr="00C21991" w:rsidRDefault="002C6F2D" w:rsidP="002C6F2D">
      <w:pPr>
        <w:pStyle w:val="B3"/>
      </w:pPr>
      <w:r w:rsidRPr="00C21991">
        <w:t>-</w:t>
      </w:r>
      <w:r w:rsidRPr="00C21991">
        <w:tab/>
        <w:t xml:space="preserve">if the associated session case is "Originating" as specified in 3GPP TS 29.228 [14], include the </w:t>
      </w:r>
      <w:proofErr w:type="spellStart"/>
      <w:r w:rsidRPr="00C21991">
        <w:t>sescase</w:t>
      </w:r>
      <w:proofErr w:type="spellEnd"/>
      <w:r w:rsidRPr="00C21991">
        <w:t xml:space="preserve"> header field parameter set to "</w:t>
      </w:r>
      <w:proofErr w:type="spellStart"/>
      <w:r w:rsidRPr="00C21991">
        <w:t>orig</w:t>
      </w:r>
      <w:proofErr w:type="spellEnd"/>
      <w:r w:rsidRPr="00C21991">
        <w:t xml:space="preserve">" and the </w:t>
      </w:r>
      <w:proofErr w:type="spellStart"/>
      <w:r w:rsidRPr="00C21991">
        <w:t>regstate</w:t>
      </w:r>
      <w:proofErr w:type="spellEnd"/>
      <w:r w:rsidRPr="00C21991">
        <w:t xml:space="preserve"> header field parameter set to "reg";</w:t>
      </w:r>
    </w:p>
    <w:p w14:paraId="67562A00" w14:textId="77777777" w:rsidR="002C6F2D" w:rsidRPr="00C21991" w:rsidRDefault="002C6F2D" w:rsidP="002C6F2D">
      <w:pPr>
        <w:pStyle w:val="B3"/>
      </w:pPr>
      <w:r w:rsidRPr="00C21991">
        <w:t>-</w:t>
      </w:r>
      <w:r w:rsidRPr="00C21991">
        <w:tab/>
        <w:t>if the associated session case is "</w:t>
      </w:r>
      <w:proofErr w:type="spellStart"/>
      <w:r w:rsidRPr="00C21991">
        <w:t>Originating_Unregistered</w:t>
      </w:r>
      <w:proofErr w:type="spellEnd"/>
      <w:r w:rsidRPr="00C21991">
        <w:t xml:space="preserve">" as specified in 3GPP TS 29.228 [14], include the </w:t>
      </w:r>
      <w:proofErr w:type="spellStart"/>
      <w:r w:rsidRPr="00C21991">
        <w:t>sescase</w:t>
      </w:r>
      <w:proofErr w:type="spellEnd"/>
      <w:r w:rsidRPr="00C21991">
        <w:t xml:space="preserve"> header field parameter set to "</w:t>
      </w:r>
      <w:proofErr w:type="spellStart"/>
      <w:r w:rsidRPr="00C21991">
        <w:t>orig</w:t>
      </w:r>
      <w:proofErr w:type="spellEnd"/>
      <w:r w:rsidRPr="00C21991">
        <w:t xml:space="preserve">" and the </w:t>
      </w:r>
      <w:proofErr w:type="spellStart"/>
      <w:r w:rsidRPr="00C21991">
        <w:t>regstate</w:t>
      </w:r>
      <w:proofErr w:type="spellEnd"/>
      <w:r w:rsidRPr="00C21991">
        <w:t xml:space="preserve"> header field parameter set to "</w:t>
      </w:r>
      <w:proofErr w:type="spellStart"/>
      <w:r w:rsidRPr="00C21991">
        <w:t>unreg</w:t>
      </w:r>
      <w:proofErr w:type="spellEnd"/>
      <w:r w:rsidRPr="00C21991">
        <w:t>";</w:t>
      </w:r>
    </w:p>
    <w:p w14:paraId="6F962DAB" w14:textId="77777777" w:rsidR="007624CD" w:rsidRPr="00C21991" w:rsidRDefault="002C6F2D" w:rsidP="002C6F2D">
      <w:pPr>
        <w:pStyle w:val="B3"/>
      </w:pPr>
      <w:r w:rsidRPr="00C21991">
        <w:t>-</w:t>
      </w:r>
      <w:r w:rsidRPr="00C21991">
        <w:tab/>
        <w:t>if the associated session case is "</w:t>
      </w:r>
      <w:proofErr w:type="spellStart"/>
      <w:r w:rsidRPr="00C21991">
        <w:t>Originating_CDIV</w:t>
      </w:r>
      <w:proofErr w:type="spellEnd"/>
      <w:r w:rsidRPr="00C21991">
        <w:t>" as specified in 3GPP TS 29.228 [14], include the "</w:t>
      </w:r>
      <w:proofErr w:type="spellStart"/>
      <w:r w:rsidRPr="00C21991">
        <w:t>orig</w:t>
      </w:r>
      <w:proofErr w:type="spellEnd"/>
      <w:r w:rsidRPr="00C21991">
        <w:t xml:space="preserve">-cdiv" header field parameter, defined in </w:t>
      </w:r>
      <w:r w:rsidR="00D00C49" w:rsidRPr="00C21991">
        <w:t>RFC 8498</w:t>
      </w:r>
      <w:r w:rsidR="008E1870" w:rsidRPr="00C21991">
        <w:t> [239]</w:t>
      </w:r>
      <w:r w:rsidR="007624CD" w:rsidRPr="00C21991">
        <w:t xml:space="preserve">; </w:t>
      </w:r>
      <w:r w:rsidRPr="00C21991">
        <w:t>and</w:t>
      </w:r>
    </w:p>
    <w:p w14:paraId="6F62F9FF" w14:textId="77777777" w:rsidR="00897956" w:rsidRPr="00C21991" w:rsidRDefault="007624CD">
      <w:pPr>
        <w:pStyle w:val="B2"/>
      </w:pPr>
      <w:r w:rsidRPr="00C21991">
        <w:t>c</w:t>
      </w:r>
      <w:r w:rsidR="00897956" w:rsidRPr="00C21991">
        <w:t>)</w:t>
      </w:r>
      <w:r w:rsidR="00897956" w:rsidRPr="00C21991">
        <w:tab/>
        <w:t xml:space="preserve">if the AS is located outside the trust domain then the S-CSCF shall remove the access-network-charging-info parameter in the P-Charging-Vector header </w:t>
      </w:r>
      <w:r w:rsidR="00EB1EF4" w:rsidRPr="00C21991">
        <w:t xml:space="preserve">field </w:t>
      </w:r>
      <w:r w:rsidR="00897956" w:rsidRPr="00C21991">
        <w:t xml:space="preserve">from the request that is forwarded to the AS; if the AS is located within the trust domain, then the S-CSCF shall retain the access-network-charging-info parameter in the P-Charging-Vector header </w:t>
      </w:r>
      <w:r w:rsidR="00EB1EF4" w:rsidRPr="00C21991">
        <w:t xml:space="preserve">field </w:t>
      </w:r>
      <w:r w:rsidR="00897956" w:rsidRPr="00C21991">
        <w:t>in the request that is forwarded to the AS;</w:t>
      </w:r>
    </w:p>
    <w:p w14:paraId="431D95A9" w14:textId="77777777" w:rsidR="00897956" w:rsidRPr="00C21991" w:rsidRDefault="007624CD">
      <w:pPr>
        <w:pStyle w:val="B2"/>
      </w:pPr>
      <w:r w:rsidRPr="00C21991">
        <w:t>d</w:t>
      </w:r>
      <w:r w:rsidR="00897956" w:rsidRPr="00C21991">
        <w:t>)</w:t>
      </w:r>
      <w:r w:rsidR="00897956" w:rsidRPr="00C21991">
        <w:tab/>
        <w:t xml:space="preserve">insert a type 3 </w:t>
      </w:r>
      <w:r w:rsidR="00EB1EF4" w:rsidRPr="00C21991">
        <w:t>"</w:t>
      </w:r>
      <w:proofErr w:type="spellStart"/>
      <w:r w:rsidR="00897956" w:rsidRPr="00C21991">
        <w:t>orig-ioi</w:t>
      </w:r>
      <w:proofErr w:type="spellEnd"/>
      <w:r w:rsidR="00EB1EF4" w:rsidRPr="00C21991">
        <w:t>" header field</w:t>
      </w:r>
      <w:r w:rsidR="00897956" w:rsidRPr="00C21991">
        <w:t xml:space="preserve"> parameter </w:t>
      </w:r>
      <w:r w:rsidR="00D042D1" w:rsidRPr="00C21991">
        <w:t xml:space="preserve">in place of any </w:t>
      </w:r>
      <w:r w:rsidR="00897956" w:rsidRPr="00C21991">
        <w:t xml:space="preserve">received </w:t>
      </w:r>
      <w:r w:rsidR="00EB1EF4" w:rsidRPr="00C21991">
        <w:t>"</w:t>
      </w:r>
      <w:proofErr w:type="spellStart"/>
      <w:r w:rsidR="00897956" w:rsidRPr="00C21991">
        <w:t>orig-ioi</w:t>
      </w:r>
      <w:proofErr w:type="spellEnd"/>
      <w:r w:rsidR="00EB1EF4" w:rsidRPr="00C21991">
        <w:t>" header field</w:t>
      </w:r>
      <w:r w:rsidR="00897956" w:rsidRPr="00C21991">
        <w:t xml:space="preserve"> parameters in the P-Charging-Vector header</w:t>
      </w:r>
      <w:r w:rsidR="00EB1EF4" w:rsidRPr="00C21991">
        <w:t xml:space="preserve"> field</w:t>
      </w:r>
      <w:r w:rsidR="00897956" w:rsidRPr="00C21991">
        <w:t xml:space="preserve">. The S-CSCF shall set the type 3 </w:t>
      </w:r>
      <w:r w:rsidR="00EB1EF4" w:rsidRPr="00C21991">
        <w:t>"</w:t>
      </w:r>
      <w:proofErr w:type="spellStart"/>
      <w:r w:rsidR="00897956" w:rsidRPr="00C21991">
        <w:t>orig-ioi</w:t>
      </w:r>
      <w:proofErr w:type="spellEnd"/>
      <w:r w:rsidR="00EB1EF4" w:rsidRPr="00C21991">
        <w:t>" header field</w:t>
      </w:r>
      <w:r w:rsidR="00897956" w:rsidRPr="00C21991">
        <w:t xml:space="preserve"> parameter to a value that identifies the sending network of the request. The S-CSCF shall not include the type 3 </w:t>
      </w:r>
      <w:r w:rsidR="00EB1EF4" w:rsidRPr="00C21991">
        <w:t>"</w:t>
      </w:r>
      <w:r w:rsidR="00897956" w:rsidRPr="00C21991">
        <w:t>term-</w:t>
      </w:r>
      <w:proofErr w:type="spellStart"/>
      <w:r w:rsidR="00897956" w:rsidRPr="00C21991">
        <w:t>ioi</w:t>
      </w:r>
      <w:proofErr w:type="spellEnd"/>
      <w:r w:rsidR="00EB1EF4" w:rsidRPr="00C21991">
        <w:t>" header field</w:t>
      </w:r>
      <w:r w:rsidR="00897956" w:rsidRPr="00C21991">
        <w:t xml:space="preserve"> parameter;</w:t>
      </w:r>
    </w:p>
    <w:p w14:paraId="61034F22" w14:textId="77777777" w:rsidR="004642B0" w:rsidRPr="00C21991" w:rsidRDefault="004642B0" w:rsidP="004642B0">
      <w:pPr>
        <w:pStyle w:val="B2"/>
      </w:pPr>
      <w:r w:rsidRPr="00C21991">
        <w:t>e)</w:t>
      </w:r>
      <w:r w:rsidRPr="00C21991">
        <w:tab/>
        <w:t>remove the "transit-</w:t>
      </w:r>
      <w:proofErr w:type="spellStart"/>
      <w:r w:rsidRPr="00C21991">
        <w:t>ioi</w:t>
      </w:r>
      <w:proofErr w:type="spellEnd"/>
      <w:r w:rsidRPr="00C21991">
        <w:t>" header f</w:t>
      </w:r>
      <w:r w:rsidR="00EA2CFE" w:rsidRPr="00C21991">
        <w:t>ield parameter, if received;</w:t>
      </w:r>
    </w:p>
    <w:p w14:paraId="56FFA3EA" w14:textId="77777777" w:rsidR="003B4D26" w:rsidRPr="00C21991" w:rsidRDefault="004642B0" w:rsidP="003B4D26">
      <w:pPr>
        <w:pStyle w:val="B2"/>
      </w:pPr>
      <w:r w:rsidRPr="00C21991">
        <w:t>f)</w:t>
      </w:r>
      <w:r w:rsidRPr="00C21991">
        <w:tab/>
        <w:t xml:space="preserve">based on operator policy insert in a </w:t>
      </w:r>
      <w:r w:rsidR="00DF7003" w:rsidRPr="00C21991">
        <w:t xml:space="preserve">Relayed-Charge </w:t>
      </w:r>
      <w:r w:rsidRPr="00C21991">
        <w:t>header field the value of the received "transit-</w:t>
      </w:r>
      <w:proofErr w:type="spellStart"/>
      <w:r w:rsidRPr="00C21991">
        <w:t>ioi</w:t>
      </w:r>
      <w:proofErr w:type="spellEnd"/>
      <w:r w:rsidRPr="00C21991">
        <w:t xml:space="preserve">" header field </w:t>
      </w:r>
      <w:r w:rsidR="00DF7003" w:rsidRPr="00C21991">
        <w:t xml:space="preserve">parameter </w:t>
      </w:r>
      <w:r w:rsidRPr="00C21991">
        <w:t>in the P-Charging-Vector header field;</w:t>
      </w:r>
    </w:p>
    <w:p w14:paraId="28403CAC" w14:textId="77777777" w:rsidR="004642B0" w:rsidRPr="00C21991" w:rsidRDefault="003B4D26" w:rsidP="003B4D26">
      <w:pPr>
        <w:pStyle w:val="B2"/>
      </w:pPr>
      <w:r w:rsidRPr="00C21991">
        <w:t>g)</w:t>
      </w:r>
      <w:r w:rsidRPr="00C21991">
        <w:tab/>
        <w:t xml:space="preserve">based on local policy, the S-CSCF shall </w:t>
      </w:r>
      <w:r w:rsidRPr="00C21991">
        <w:rPr>
          <w:iCs/>
        </w:rPr>
        <w:t>add an "</w:t>
      </w:r>
      <w:proofErr w:type="spellStart"/>
      <w:r w:rsidRPr="00C21991">
        <w:rPr>
          <w:iCs/>
        </w:rPr>
        <w:t>fe-addr</w:t>
      </w:r>
      <w:proofErr w:type="spellEnd"/>
      <w:r w:rsidRPr="00C21991">
        <w:rPr>
          <w:iCs/>
        </w:rPr>
        <w:t>" element of the "</w:t>
      </w:r>
      <w:proofErr w:type="spellStart"/>
      <w:r w:rsidRPr="00C21991">
        <w:rPr>
          <w:iCs/>
        </w:rPr>
        <w:t>fe</w:t>
      </w:r>
      <w:proofErr w:type="spellEnd"/>
      <w:r w:rsidRPr="00C21991">
        <w:rPr>
          <w:iCs/>
        </w:rPr>
        <w:t>-identifier" header field parameter to the P-Charging-Vector header field with its own address or identifier</w:t>
      </w:r>
      <w:r w:rsidRPr="00C21991">
        <w:t>;</w:t>
      </w:r>
    </w:p>
    <w:p w14:paraId="43646535" w14:textId="77777777" w:rsidR="00EA2CFE" w:rsidRPr="00C21991" w:rsidRDefault="003B4D26" w:rsidP="00EA2CFE">
      <w:pPr>
        <w:pStyle w:val="B2"/>
      </w:pPr>
      <w:r w:rsidRPr="00C21991">
        <w:t>h</w:t>
      </w:r>
      <w:r w:rsidR="00EA2CFE" w:rsidRPr="00C21991">
        <w:t>)</w:t>
      </w:r>
      <w:r w:rsidR="00EA2CFE" w:rsidRPr="00C21991">
        <w:tab/>
        <w:t xml:space="preserve">if the S-CSCF supports using a token to identify the registration </w:t>
      </w:r>
      <w:r w:rsidR="005E187F" w:rsidRPr="00C21991">
        <w:t xml:space="preserve">and if a registration exists, </w:t>
      </w:r>
      <w:r w:rsidR="00EA2CFE" w:rsidRPr="00C21991">
        <w:t>insert a "+g.</w:t>
      </w:r>
      <w:r w:rsidR="00EA2CFE" w:rsidRPr="00C21991">
        <w:rPr>
          <w:rFonts w:eastAsia="SimSun"/>
          <w:lang w:eastAsia="zh-CN"/>
        </w:rPr>
        <w:t>3gpp.registration-token"</w:t>
      </w:r>
      <w:r w:rsidR="00EA2CFE" w:rsidRPr="00C21991">
        <w:t xml:space="preserve"> Feature-Caps header field parameter</w:t>
      </w:r>
      <w:r w:rsidR="004F2C89" w:rsidRPr="00C21991">
        <w:t>, as defined in subclause 7.9A.8</w:t>
      </w:r>
      <w:r w:rsidR="00EA2CFE" w:rsidRPr="00C21991">
        <w:t xml:space="preserve">, set to the same value as included in the </w:t>
      </w:r>
      <w:r w:rsidR="000968F4" w:rsidRPr="00C21991">
        <w:t>"</w:t>
      </w:r>
      <w:r w:rsidR="00EA2CFE" w:rsidRPr="00C21991">
        <w:t>+g.</w:t>
      </w:r>
      <w:r w:rsidR="00EA2CFE" w:rsidRPr="00C21991">
        <w:rPr>
          <w:rFonts w:eastAsia="SimSun"/>
          <w:lang w:eastAsia="zh-CN"/>
        </w:rPr>
        <w:t>3gpp.registration-token</w:t>
      </w:r>
      <w:r w:rsidR="000968F4" w:rsidRPr="00C21991">
        <w:rPr>
          <w:rFonts w:eastAsia="SimSun"/>
          <w:lang w:eastAsia="zh-CN"/>
        </w:rPr>
        <w:t>"</w:t>
      </w:r>
      <w:r w:rsidR="00EA2CFE" w:rsidRPr="00C21991">
        <w:rPr>
          <w:rFonts w:eastAsia="SimSun"/>
          <w:lang w:eastAsia="zh-CN"/>
        </w:rPr>
        <w:t xml:space="preserve"> Contact header field </w:t>
      </w:r>
      <w:r w:rsidR="000968F4" w:rsidRPr="00C21991">
        <w:rPr>
          <w:rFonts w:eastAsia="SimSun"/>
          <w:lang w:eastAsia="zh-CN"/>
        </w:rPr>
        <w:t xml:space="preserve">parameter </w:t>
      </w:r>
      <w:r w:rsidR="00EA2CFE" w:rsidRPr="00C21991">
        <w:rPr>
          <w:rFonts w:eastAsia="SimSun"/>
          <w:lang w:eastAsia="zh-CN"/>
        </w:rPr>
        <w:t xml:space="preserve">of the </w:t>
      </w:r>
      <w:r w:rsidR="000968F4" w:rsidRPr="00C21991">
        <w:rPr>
          <w:rFonts w:eastAsia="SimSun"/>
          <w:lang w:eastAsia="zh-CN"/>
        </w:rPr>
        <w:t xml:space="preserve">third party </w:t>
      </w:r>
      <w:r w:rsidR="00EA2CFE" w:rsidRPr="00C21991">
        <w:t>REGISTER request</w:t>
      </w:r>
      <w:r w:rsidR="000968F4" w:rsidRPr="00C21991">
        <w:t xml:space="preserve"> sent to the AS when the UE registered</w:t>
      </w:r>
      <w:r w:rsidR="00EA2CFE" w:rsidRPr="00C21991">
        <w:t>;</w:t>
      </w:r>
      <w:r w:rsidR="003A4CED" w:rsidRPr="00C21991">
        <w:t xml:space="preserve"> and</w:t>
      </w:r>
    </w:p>
    <w:p w14:paraId="7D8B6A1B" w14:textId="77777777" w:rsidR="003A4CED" w:rsidRPr="00C21991" w:rsidRDefault="003B4D26" w:rsidP="003A4CED">
      <w:pPr>
        <w:pStyle w:val="B2"/>
        <w:rPr>
          <w:lang w:eastAsia="zh-CN"/>
        </w:rPr>
      </w:pPr>
      <w:proofErr w:type="spellStart"/>
      <w:r w:rsidRPr="00C21991">
        <w:rPr>
          <w:lang w:eastAsia="zh-CN"/>
        </w:rPr>
        <w:t>i</w:t>
      </w:r>
      <w:proofErr w:type="spellEnd"/>
      <w:r w:rsidR="003A4CED" w:rsidRPr="00C21991">
        <w:t>)</w:t>
      </w:r>
      <w:r w:rsidR="003A4CED" w:rsidRPr="00C21991">
        <w:tab/>
      </w:r>
      <w:r w:rsidR="003A4CED" w:rsidRPr="00C21991">
        <w:rPr>
          <w:rFonts w:hint="eastAsia"/>
          <w:lang w:eastAsia="zh-CN"/>
        </w:rPr>
        <w:t>if an IP address associated with the served user and the AS SIP URI is stored as described in subclause</w:t>
      </w:r>
      <w:r w:rsidR="003A4CED" w:rsidRPr="00C21991">
        <w:rPr>
          <w:lang w:eastAsia="zh-CN"/>
        </w:rPr>
        <w:t> </w:t>
      </w:r>
      <w:r w:rsidR="003A4CED" w:rsidRPr="00C21991">
        <w:rPr>
          <w:rFonts w:hint="eastAsia"/>
          <w:lang w:eastAsia="zh-CN"/>
        </w:rPr>
        <w:t xml:space="preserve">5.4.0 exists, then the S-CSCF forwards the SIP message to the IP address associated with the served user </w:t>
      </w:r>
      <w:r w:rsidR="003A4CED" w:rsidRPr="00C21991">
        <w:rPr>
          <w:lang w:eastAsia="zh-CN"/>
        </w:rPr>
        <w:t>and</w:t>
      </w:r>
      <w:r w:rsidR="003A4CED" w:rsidRPr="00C21991">
        <w:rPr>
          <w:rFonts w:hint="eastAsia"/>
          <w:lang w:eastAsia="zh-CN"/>
        </w:rPr>
        <w:t xml:space="preserve"> the AS SIP URI</w:t>
      </w:r>
      <w:r w:rsidR="003A4CED" w:rsidRPr="00C21991">
        <w:rPr>
          <w:lang w:eastAsia="zh-CN"/>
        </w:rPr>
        <w:t>;</w:t>
      </w:r>
    </w:p>
    <w:p w14:paraId="6872956D" w14:textId="77777777" w:rsidR="00897956" w:rsidRPr="00C21991" w:rsidRDefault="00897956" w:rsidP="00EA2CFE">
      <w:pPr>
        <w:pStyle w:val="NO"/>
      </w:pPr>
      <w:r w:rsidRPr="00C21991">
        <w:t>NOTE </w:t>
      </w:r>
      <w:r w:rsidR="00272199" w:rsidRPr="00C21991">
        <w:t>1</w:t>
      </w:r>
      <w:r w:rsidR="00AD43AC" w:rsidRPr="00C21991">
        <w:t>1</w:t>
      </w:r>
      <w:r w:rsidRPr="00C21991">
        <w:t>:</w:t>
      </w:r>
      <w:r w:rsidRPr="00C21991">
        <w:tab/>
        <w:t>Depending on the result of processing the filter criteria the S-CSCF might contact one or more AS(s) before processing the outgoing Request</w:t>
      </w:r>
      <w:r w:rsidR="00B02E8E" w:rsidRPr="00C21991">
        <w:t>-</w:t>
      </w:r>
      <w:smartTag w:uri="urn:schemas-microsoft-com:office:smarttags" w:element="stockticker">
        <w:r w:rsidRPr="00C21991">
          <w:t>URI</w:t>
        </w:r>
      </w:smartTag>
      <w:r w:rsidRPr="00C21991">
        <w:t>.</w:t>
      </w:r>
    </w:p>
    <w:p w14:paraId="0EDB6E1D" w14:textId="77777777" w:rsidR="00021D9C" w:rsidRPr="00C21991" w:rsidRDefault="00021D9C" w:rsidP="005E2A6F">
      <w:pPr>
        <w:pStyle w:val="NO"/>
        <w:rPr>
          <w:lang w:eastAsia="de-DE"/>
        </w:rPr>
      </w:pPr>
      <w:r w:rsidRPr="00C21991">
        <w:t>NOTE </w:t>
      </w:r>
      <w:r w:rsidR="00272199" w:rsidRPr="00C21991">
        <w:t>1</w:t>
      </w:r>
      <w:r w:rsidR="00AD43AC" w:rsidRPr="00C21991">
        <w:t>2</w:t>
      </w:r>
      <w:r w:rsidRPr="00C21991">
        <w:t>:</w:t>
      </w:r>
      <w:r w:rsidRPr="00C21991">
        <w:tab/>
        <w:t xml:space="preserve">An AS can activate or deactivate its own filter criteria via the </w:t>
      </w:r>
      <w:proofErr w:type="spellStart"/>
      <w:r w:rsidRPr="00C21991">
        <w:t>Sh</w:t>
      </w:r>
      <w:proofErr w:type="spellEnd"/>
      <w:r w:rsidRPr="00C21991">
        <w:t xml:space="preserve">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w:t>
      </w:r>
      <w:proofErr w:type="spellStart"/>
      <w:r w:rsidRPr="00C21991">
        <w:t>iFC</w:t>
      </w:r>
      <w:proofErr w:type="spellEnd"/>
      <w:r w:rsidRPr="00C21991">
        <w:t xml:space="preserve"> during their execution, then it should not update the stored initial Filter Criteria until the </w:t>
      </w:r>
      <w:proofErr w:type="spellStart"/>
      <w:r w:rsidRPr="00C21991">
        <w:t>iFC</w:t>
      </w:r>
      <w:proofErr w:type="spellEnd"/>
      <w:r w:rsidRPr="00C21991">
        <w:t xml:space="preserve"> related to the initial request have been completely executed.</w:t>
      </w:r>
    </w:p>
    <w:p w14:paraId="131BF726" w14:textId="77777777" w:rsidR="00897956" w:rsidRPr="00C21991" w:rsidRDefault="00897956">
      <w:pPr>
        <w:pStyle w:val="B1"/>
      </w:pPr>
      <w:r w:rsidRPr="00C21991">
        <w:t>6)</w:t>
      </w:r>
      <w:r w:rsidRPr="00C21991">
        <w:tab/>
        <w:t xml:space="preserve">if there </w:t>
      </w:r>
      <w:r w:rsidR="001A0255" w:rsidRPr="00C21991">
        <w:t xml:space="preserve">was </w:t>
      </w:r>
      <w:r w:rsidRPr="00C21991">
        <w:t xml:space="preserve">no original dialog identifier present in the topmost Route header </w:t>
      </w:r>
      <w:r w:rsidR="00EB1EF4" w:rsidRPr="00C21991">
        <w:t xml:space="preserve">field </w:t>
      </w:r>
      <w:r w:rsidRPr="00C21991">
        <w:t xml:space="preserve">of the incoming request store the value of the </w:t>
      </w:r>
      <w:r w:rsidR="00EB1EF4" w:rsidRPr="00C21991">
        <w:t>"</w:t>
      </w:r>
      <w:proofErr w:type="spellStart"/>
      <w:r w:rsidRPr="00C21991">
        <w:t>icid</w:t>
      </w:r>
      <w:proofErr w:type="spellEnd"/>
      <w:r w:rsidR="00EB1EF4" w:rsidRPr="00C21991">
        <w:t>-value" header field</w:t>
      </w:r>
      <w:r w:rsidRPr="00C21991">
        <w:t xml:space="preserve"> parameter received in the P-Charging-Vector header </w:t>
      </w:r>
      <w:r w:rsidR="00EB1EF4" w:rsidRPr="00C21991">
        <w:t xml:space="preserve">field </w:t>
      </w:r>
      <w:r w:rsidRPr="00C21991">
        <w:t xml:space="preserve">and retain the </w:t>
      </w:r>
      <w:r w:rsidR="00EB1EF4" w:rsidRPr="00C21991">
        <w:t>"</w:t>
      </w:r>
      <w:proofErr w:type="spellStart"/>
      <w:r w:rsidRPr="00C21991">
        <w:t>icid</w:t>
      </w:r>
      <w:proofErr w:type="spellEnd"/>
      <w:r w:rsidR="00EB1EF4" w:rsidRPr="00C21991">
        <w:t>-value" header field</w:t>
      </w:r>
      <w:r w:rsidRPr="00C21991">
        <w:t xml:space="preserve"> parameter in the P-Charging-Vector header</w:t>
      </w:r>
      <w:r w:rsidR="00EB1EF4" w:rsidRPr="00C21991">
        <w:t xml:space="preserve"> field</w:t>
      </w:r>
      <w:r w:rsidRPr="00C21991">
        <w:t xml:space="preserve">. Optionally, the S-CSCF may generate a new, globally unique </w:t>
      </w:r>
      <w:r w:rsidR="00EB1EF4" w:rsidRPr="00C21991">
        <w:t xml:space="preserve">ICID </w:t>
      </w:r>
      <w:r w:rsidRPr="00C21991">
        <w:t xml:space="preserve">and insert the new value in the </w:t>
      </w:r>
      <w:r w:rsidR="00EB1EF4" w:rsidRPr="00C21991">
        <w:t>"</w:t>
      </w:r>
      <w:proofErr w:type="spellStart"/>
      <w:r w:rsidRPr="00C21991">
        <w:t>icid</w:t>
      </w:r>
      <w:proofErr w:type="spellEnd"/>
      <w:r w:rsidR="00EB1EF4" w:rsidRPr="00C21991">
        <w:t>-value" header field</w:t>
      </w:r>
      <w:r w:rsidRPr="00C21991">
        <w:t xml:space="preserve"> parameter of the P-Charging-Vector header </w:t>
      </w:r>
      <w:r w:rsidR="00EB1EF4" w:rsidRPr="00C21991">
        <w:t xml:space="preserve">field </w:t>
      </w:r>
      <w:r w:rsidRPr="00C21991">
        <w:t xml:space="preserve">when forwarding the message. If the S-CSCF creates a new </w:t>
      </w:r>
      <w:r w:rsidR="00EB1EF4" w:rsidRPr="00C21991">
        <w:t>ICID</w:t>
      </w:r>
      <w:r w:rsidRPr="00C21991">
        <w:t xml:space="preserve">, then it is responsible for maintaining the two </w:t>
      </w:r>
      <w:r w:rsidR="00EB1EF4" w:rsidRPr="00C21991">
        <w:t xml:space="preserve">ICID </w:t>
      </w:r>
      <w:r w:rsidRPr="00C21991">
        <w:t>values in the subsequent messaging</w:t>
      </w:r>
      <w:r w:rsidR="003B4D26" w:rsidRPr="00C21991">
        <w:t xml:space="preserve">. Based on local policy, the S-CSCF shall </w:t>
      </w:r>
      <w:r w:rsidR="003B4D26" w:rsidRPr="00C21991">
        <w:rPr>
          <w:iCs/>
        </w:rPr>
        <w:t>add an "</w:t>
      </w:r>
      <w:proofErr w:type="spellStart"/>
      <w:r w:rsidR="003B4D26" w:rsidRPr="00C21991">
        <w:rPr>
          <w:iCs/>
        </w:rPr>
        <w:t>fe-addr</w:t>
      </w:r>
      <w:proofErr w:type="spellEnd"/>
      <w:r w:rsidR="003B4D26" w:rsidRPr="00C21991">
        <w:rPr>
          <w:iCs/>
        </w:rPr>
        <w:t>" element of the "</w:t>
      </w:r>
      <w:proofErr w:type="spellStart"/>
      <w:r w:rsidR="003B4D26" w:rsidRPr="00C21991">
        <w:rPr>
          <w:iCs/>
        </w:rPr>
        <w:t>fe</w:t>
      </w:r>
      <w:proofErr w:type="spellEnd"/>
      <w:r w:rsidR="003B4D26" w:rsidRPr="00C21991">
        <w:rPr>
          <w:iCs/>
        </w:rPr>
        <w:t xml:space="preserve">-identifier" header field parameter to the P-Charging-Vector header field with its own address or identifier </w:t>
      </w:r>
      <w:r w:rsidR="003B4D26" w:rsidRPr="00C21991">
        <w:t>if not already available</w:t>
      </w:r>
      <w:r w:rsidRPr="00C21991">
        <w:t>;</w:t>
      </w:r>
    </w:p>
    <w:p w14:paraId="32E53184" w14:textId="77777777" w:rsidR="00097D4B" w:rsidRPr="00C21991" w:rsidRDefault="00897956" w:rsidP="00097D4B">
      <w:pPr>
        <w:pStyle w:val="B1"/>
      </w:pPr>
      <w:r w:rsidRPr="00C21991">
        <w:t>7)</w:t>
      </w:r>
      <w:r w:rsidRPr="00C21991">
        <w:tab/>
        <w:t xml:space="preserve">in step 5, if the initial request did not match </w:t>
      </w:r>
      <w:r w:rsidR="001A0255" w:rsidRPr="00C21991">
        <w:t xml:space="preserve">any </w:t>
      </w:r>
      <w:r w:rsidRPr="00C21991">
        <w:t>unexecuted initial filter criteria (i.e. the request is not forwarded to an AS)</w:t>
      </w:r>
      <w:r w:rsidR="00097D4B" w:rsidRPr="00C21991">
        <w:t>:</w:t>
      </w:r>
    </w:p>
    <w:p w14:paraId="1DA95E16" w14:textId="77777777" w:rsidR="00097D4B" w:rsidRPr="00C21991" w:rsidRDefault="00097D4B" w:rsidP="00097D4B">
      <w:pPr>
        <w:pStyle w:val="B2"/>
      </w:pPr>
      <w:r w:rsidRPr="00C21991">
        <w:t>a)</w:t>
      </w:r>
      <w:r w:rsidRPr="00C21991">
        <w:tab/>
      </w:r>
      <w:r w:rsidR="00970548" w:rsidRPr="00C21991">
        <w:t>remove the received "transit-</w:t>
      </w:r>
      <w:proofErr w:type="spellStart"/>
      <w:r w:rsidR="00970548" w:rsidRPr="00C21991">
        <w:t>ioi</w:t>
      </w:r>
      <w:proofErr w:type="spellEnd"/>
      <w:r w:rsidR="00970548" w:rsidRPr="00C21991">
        <w:t xml:space="preserve">" </w:t>
      </w:r>
      <w:r w:rsidRPr="00C21991">
        <w:t>from the P-Charging-Vector header field, if present;</w:t>
      </w:r>
    </w:p>
    <w:p w14:paraId="058B3043" w14:textId="77777777" w:rsidR="00897956" w:rsidRPr="00C21991" w:rsidRDefault="00097D4B" w:rsidP="00097D4B">
      <w:pPr>
        <w:pStyle w:val="B2"/>
      </w:pPr>
      <w:r w:rsidRPr="00C21991">
        <w:t>b)</w:t>
      </w:r>
      <w:r w:rsidRPr="00C21991">
        <w:tab/>
      </w:r>
      <w:r w:rsidR="00897956" w:rsidRPr="00C21991">
        <w:t xml:space="preserve">insert </w:t>
      </w:r>
      <w:r w:rsidR="00696D02" w:rsidRPr="00C21991">
        <w:t xml:space="preserve">a type 2 </w:t>
      </w:r>
      <w:r w:rsidR="00EB1EF4" w:rsidRPr="00C21991">
        <w:t>"</w:t>
      </w:r>
      <w:proofErr w:type="spellStart"/>
      <w:r w:rsidR="00897956" w:rsidRPr="00C21991">
        <w:t>orig-ioi</w:t>
      </w:r>
      <w:proofErr w:type="spellEnd"/>
      <w:r w:rsidR="00EB1EF4" w:rsidRPr="00C21991">
        <w:t>" header field</w:t>
      </w:r>
      <w:r w:rsidR="00897956" w:rsidRPr="00C21991">
        <w:t xml:space="preserve"> parameter into the P-Charging-Vector header</w:t>
      </w:r>
      <w:r w:rsidR="00EB1EF4" w:rsidRPr="00C21991">
        <w:t xml:space="preserve"> field</w:t>
      </w:r>
      <w:r w:rsidR="00897956" w:rsidRPr="00C21991">
        <w:t xml:space="preserve">. The S-CSCF shall set the type 2 </w:t>
      </w:r>
      <w:r w:rsidR="00024D0B" w:rsidRPr="00C21991">
        <w:t>"</w:t>
      </w:r>
      <w:proofErr w:type="spellStart"/>
      <w:r w:rsidR="00897956" w:rsidRPr="00C21991">
        <w:t>orig-ioi</w:t>
      </w:r>
      <w:proofErr w:type="spellEnd"/>
      <w:r w:rsidR="00024D0B" w:rsidRPr="00C21991">
        <w:t>" header field</w:t>
      </w:r>
      <w:r w:rsidR="00897956" w:rsidRPr="00C21991">
        <w:t xml:space="preserve"> parameter to a value that identifies the sending network. The S-CSCF shall not include the type 2 </w:t>
      </w:r>
      <w:r w:rsidR="00024D0B" w:rsidRPr="00C21991">
        <w:t>"</w:t>
      </w:r>
      <w:r w:rsidR="00897956" w:rsidRPr="00C21991">
        <w:t>term-</w:t>
      </w:r>
      <w:proofErr w:type="spellStart"/>
      <w:r w:rsidR="00897956" w:rsidRPr="00C21991">
        <w:t>ioi</w:t>
      </w:r>
      <w:proofErr w:type="spellEnd"/>
      <w:r w:rsidR="00024D0B" w:rsidRPr="00C21991">
        <w:t>" header field</w:t>
      </w:r>
      <w:r w:rsidR="00897956" w:rsidRPr="00C21991">
        <w:t xml:space="preserve"> parameter;</w:t>
      </w:r>
      <w:r w:rsidRPr="00C21991">
        <w:t xml:space="preserve"> and</w:t>
      </w:r>
    </w:p>
    <w:p w14:paraId="47C72BA4" w14:textId="77777777" w:rsidR="00097D4B" w:rsidRPr="00C21991" w:rsidRDefault="00097D4B" w:rsidP="00097D4B">
      <w:pPr>
        <w:pStyle w:val="B2"/>
      </w:pPr>
      <w:r w:rsidRPr="00C21991">
        <w:t>c)</w:t>
      </w:r>
      <w:r w:rsidRPr="00C21991">
        <w:tab/>
        <w:t>remove the Relayed-Charge header field, if present;</w:t>
      </w:r>
    </w:p>
    <w:p w14:paraId="3EE22059" w14:textId="77777777" w:rsidR="00897956" w:rsidRPr="00C21991" w:rsidRDefault="00897956">
      <w:pPr>
        <w:pStyle w:val="B1"/>
      </w:pPr>
      <w:r w:rsidRPr="00C21991">
        <w:t>8)</w:t>
      </w:r>
      <w:r w:rsidRPr="00C21991">
        <w:tab/>
        <w:t xml:space="preserve">insert a P-Charging-Function-Addresses header </w:t>
      </w:r>
      <w:r w:rsidR="00024D0B" w:rsidRPr="00C21991">
        <w:t xml:space="preserve">field </w:t>
      </w:r>
      <w:r w:rsidRPr="00C21991">
        <w:t xml:space="preserve">populated with values received from the HSS if </w:t>
      </w:r>
      <w:r w:rsidR="000F2F04" w:rsidRPr="00C21991">
        <w:t xml:space="preserve">the request does not contain a </w:t>
      </w:r>
      <w:r w:rsidR="006743C6" w:rsidRPr="00C21991">
        <w:t>P-</w:t>
      </w:r>
      <w:r w:rsidR="000F2F04" w:rsidRPr="00C21991">
        <w:t xml:space="preserve">Charging-Function-Addresses header field and </w:t>
      </w:r>
      <w:r w:rsidRPr="00C21991">
        <w:t>the message is forwarded within the S-CSCF home network, including towards AS;</w:t>
      </w:r>
    </w:p>
    <w:p w14:paraId="03FFD425" w14:textId="77777777" w:rsidR="001F1DCC" w:rsidRPr="00C21991" w:rsidRDefault="00897956">
      <w:pPr>
        <w:pStyle w:val="B1"/>
      </w:pPr>
      <w:r w:rsidRPr="00C21991">
        <w:t>9)</w:t>
      </w:r>
      <w:r w:rsidRPr="00C21991">
        <w:tab/>
        <w:t xml:space="preserve">if there </w:t>
      </w:r>
      <w:r w:rsidR="000F2F04" w:rsidRPr="00C21991">
        <w:t xml:space="preserve">was </w:t>
      </w:r>
      <w:r w:rsidRPr="00C21991">
        <w:t xml:space="preserve">no original dialog identifier present in the topmost Route header </w:t>
      </w:r>
      <w:r w:rsidR="00024D0B" w:rsidRPr="00C21991">
        <w:t xml:space="preserve">field </w:t>
      </w:r>
      <w:r w:rsidRPr="00C21991">
        <w:t xml:space="preserve">of the incoming request and if </w:t>
      </w:r>
      <w:r w:rsidR="001F1DCC" w:rsidRPr="00C21991">
        <w:t>the served user is not considered a privileged sender then:</w:t>
      </w:r>
    </w:p>
    <w:p w14:paraId="087A52CE" w14:textId="77777777" w:rsidR="001F1DCC" w:rsidRPr="00C21991" w:rsidRDefault="001F1DCC" w:rsidP="001F1DCC">
      <w:pPr>
        <w:pStyle w:val="B2"/>
      </w:pPr>
      <w:r w:rsidRPr="00C21991">
        <w:t>a)</w:t>
      </w:r>
      <w:r w:rsidRPr="00C21991">
        <w:tab/>
        <w:t xml:space="preserve">if the P-Asserted-Identity header field contains only a SIP </w:t>
      </w:r>
      <w:smartTag w:uri="urn:schemas-microsoft-com:office:smarttags" w:element="stockticker">
        <w:r w:rsidRPr="00C21991">
          <w:t>URI</w:t>
        </w:r>
      </w:smartTag>
      <w:r w:rsidRPr="00C21991">
        <w:t xml:space="preserve"> and if </w:t>
      </w:r>
      <w:r w:rsidR="00897956" w:rsidRPr="00C21991">
        <w:t xml:space="preserve">the S-CSCF has knowledge that the SIP </w:t>
      </w:r>
      <w:smartTag w:uri="urn:schemas-microsoft-com:office:smarttags" w:element="stockticker">
        <w:r w:rsidR="00897956" w:rsidRPr="00C21991">
          <w:t>URI</w:t>
        </w:r>
      </w:smartTag>
      <w:r w:rsidR="00897956" w:rsidRPr="00C21991">
        <w:t xml:space="preserve"> contained in the received P-Asserted-Identity header </w:t>
      </w:r>
      <w:r w:rsidR="00024D0B" w:rsidRPr="00C21991">
        <w:t xml:space="preserve">field </w:t>
      </w:r>
      <w:r w:rsidR="00897956" w:rsidRPr="00C21991">
        <w:t xml:space="preserve">is an alias SIP </w:t>
      </w:r>
      <w:smartTag w:uri="urn:schemas-microsoft-com:office:smarttags" w:element="stockticker">
        <w:r w:rsidR="00897956" w:rsidRPr="00C21991">
          <w:t>URI</w:t>
        </w:r>
      </w:smartTag>
      <w:r w:rsidR="00897956" w:rsidRPr="00C21991">
        <w:t xml:space="preserve"> for a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add a second P-Asserted-Identity header </w:t>
      </w:r>
      <w:r w:rsidR="00024D0B" w:rsidRPr="00C21991">
        <w:t xml:space="preserve">field </w:t>
      </w:r>
      <w:r w:rsidR="00897956" w:rsidRPr="00C21991">
        <w:t xml:space="preserve">containing this </w:t>
      </w:r>
      <w:proofErr w:type="spellStart"/>
      <w:r w:rsidR="00897956" w:rsidRPr="00C21991">
        <w:t>tel</w:t>
      </w:r>
      <w:proofErr w:type="spellEnd"/>
      <w:r w:rsidR="00897956" w:rsidRPr="00C21991">
        <w:t>-</w:t>
      </w:r>
      <w:smartTag w:uri="urn:schemas-microsoft-com:office:smarttags" w:element="stockticker">
        <w:r w:rsidR="00897956" w:rsidRPr="00C21991">
          <w:t>URI</w:t>
        </w:r>
      </w:smartTag>
      <w:r w:rsidR="00EB619A" w:rsidRPr="00C21991">
        <w:t xml:space="preserve">, including the display name associated with the </w:t>
      </w:r>
      <w:proofErr w:type="spellStart"/>
      <w:r w:rsidR="00EB619A" w:rsidRPr="00C21991">
        <w:t>tel</w:t>
      </w:r>
      <w:proofErr w:type="spellEnd"/>
      <w:r w:rsidR="00EB619A" w:rsidRPr="00C21991">
        <w:t xml:space="preserve"> </w:t>
      </w:r>
      <w:smartTag w:uri="urn:schemas-microsoft-com:office:smarttags" w:element="stockticker">
        <w:r w:rsidR="00EB619A" w:rsidRPr="00C21991">
          <w:t>URI</w:t>
        </w:r>
      </w:smartTag>
      <w:r w:rsidR="00EB619A" w:rsidRPr="00C21991">
        <w:t>, if available</w:t>
      </w:r>
      <w:r w:rsidRPr="00C21991">
        <w:t>; and</w:t>
      </w:r>
    </w:p>
    <w:p w14:paraId="57C767A0" w14:textId="77777777" w:rsidR="00897956" w:rsidRPr="00C21991" w:rsidRDefault="001F1DCC" w:rsidP="001F1DCC">
      <w:pPr>
        <w:pStyle w:val="B2"/>
      </w:pPr>
      <w:r w:rsidRPr="00C21991">
        <w:t>b)</w:t>
      </w:r>
      <w:r w:rsidRPr="00C21991">
        <w:tab/>
        <w:t xml:space="preserve">if </w:t>
      </w:r>
      <w:r w:rsidR="00897956" w:rsidRPr="00C21991">
        <w:t xml:space="preserve">the P-Asserted-Identity header </w:t>
      </w:r>
      <w:r w:rsidR="00024D0B" w:rsidRPr="00C21991">
        <w:t xml:space="preserve">field </w:t>
      </w:r>
      <w:r w:rsidR="00897956" w:rsidRPr="00C21991">
        <w:t xml:space="preserve">contains only a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the S-CSCF shall add a second P-Asserted-Identity header </w:t>
      </w:r>
      <w:r w:rsidR="00024D0B" w:rsidRPr="00C21991">
        <w:t xml:space="preserve">field </w:t>
      </w:r>
      <w:r w:rsidR="00897956" w:rsidRPr="00C21991">
        <w:t xml:space="preserve">containing a SIP </w:t>
      </w:r>
      <w:smartTag w:uri="urn:schemas-microsoft-com:office:smarttags" w:element="stockticker">
        <w:r w:rsidR="00897956" w:rsidRPr="00C21991">
          <w:t>URI</w:t>
        </w:r>
      </w:smartTag>
      <w:r w:rsidR="00897956" w:rsidRPr="00C21991">
        <w:t xml:space="preserve">. The added SIP </w:t>
      </w:r>
      <w:smartTag w:uri="urn:schemas-microsoft-com:office:smarttags" w:element="stockticker">
        <w:r w:rsidR="00897956" w:rsidRPr="00C21991">
          <w:t>URI</w:t>
        </w:r>
      </w:smartTag>
      <w:r w:rsidR="00897956" w:rsidRPr="00C21991">
        <w:t xml:space="preserve"> shall contain in the user part a "+" followed by the international public telecommunication number contained in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and user's home </w:t>
      </w:r>
      <w:r w:rsidR="00E7084E" w:rsidRPr="00C21991">
        <w:t xml:space="preserve">network </w:t>
      </w:r>
      <w:r w:rsidR="00897956" w:rsidRPr="00C21991">
        <w:t xml:space="preserve">domain name in the </w:t>
      </w:r>
      <w:proofErr w:type="spellStart"/>
      <w:r w:rsidR="00897956" w:rsidRPr="00C21991">
        <w:t>hostport</w:t>
      </w:r>
      <w:proofErr w:type="spellEnd"/>
      <w:r w:rsidR="00897956" w:rsidRPr="00C21991">
        <w:t xml:space="preserve"> part. </w:t>
      </w:r>
      <w:r w:rsidR="00EB619A" w:rsidRPr="00C21991">
        <w:t xml:space="preserve">The added SIP </w:t>
      </w:r>
      <w:smartTag w:uri="urn:schemas-microsoft-com:office:smarttags" w:element="stockticker">
        <w:r w:rsidR="00EB619A" w:rsidRPr="00C21991">
          <w:t>URI</w:t>
        </w:r>
      </w:smartTag>
      <w:r w:rsidR="00EB619A" w:rsidRPr="00C21991">
        <w:t xml:space="preserve"> shall contain the same value in the display name as contained in the </w:t>
      </w:r>
      <w:proofErr w:type="spellStart"/>
      <w:r w:rsidR="00EB619A" w:rsidRPr="00C21991">
        <w:t>tel</w:t>
      </w:r>
      <w:proofErr w:type="spellEnd"/>
      <w:r w:rsidR="00EB619A" w:rsidRPr="00C21991">
        <w:t xml:space="preserve"> </w:t>
      </w:r>
      <w:smartTag w:uri="urn:schemas-microsoft-com:office:smarttags" w:element="stockticker">
        <w:r w:rsidR="00EB619A" w:rsidRPr="00C21991">
          <w:t>URI</w:t>
        </w:r>
      </w:smartTag>
      <w:r w:rsidR="00EB619A" w:rsidRPr="00C21991">
        <w:t xml:space="preserve">. </w:t>
      </w:r>
      <w:r w:rsidR="00897956" w:rsidRPr="00C21991">
        <w:t xml:space="preserve">The S-CSCF shall also add a </w:t>
      </w:r>
      <w:r w:rsidR="00024D0B" w:rsidRPr="00C21991">
        <w:t>"</w:t>
      </w:r>
      <w:r w:rsidR="00897956" w:rsidRPr="00C21991">
        <w:t>user</w:t>
      </w:r>
      <w:r w:rsidR="00024D0B" w:rsidRPr="00C21991">
        <w:t xml:space="preserve">" SIP </w:t>
      </w:r>
      <w:smartTag w:uri="urn:schemas-microsoft-com:office:smarttags" w:element="stockticker">
        <w:r w:rsidR="00024D0B" w:rsidRPr="00C21991">
          <w:t>URI</w:t>
        </w:r>
      </w:smartTag>
      <w:r w:rsidR="00897956" w:rsidRPr="00C21991">
        <w:t xml:space="preserve"> parameter equals "phone" to the SIP </w:t>
      </w:r>
      <w:smartTag w:uri="urn:schemas-microsoft-com:office:smarttags" w:element="stockticker">
        <w:r w:rsidR="00897956" w:rsidRPr="00C21991">
          <w:t>URI</w:t>
        </w:r>
      </w:smartTag>
      <w:r w:rsidR="00897956" w:rsidRPr="00C21991">
        <w:t>;</w:t>
      </w:r>
    </w:p>
    <w:p w14:paraId="17DF4735" w14:textId="77777777" w:rsidR="00897956" w:rsidRPr="00C21991" w:rsidRDefault="00897956">
      <w:pPr>
        <w:pStyle w:val="NO"/>
      </w:pPr>
      <w:r w:rsidRPr="00C21991">
        <w:t>NOTE </w:t>
      </w:r>
      <w:r w:rsidR="000D2669" w:rsidRPr="00C21991">
        <w:t>1</w:t>
      </w:r>
      <w:r w:rsidR="00AD43AC" w:rsidRPr="00C21991">
        <w:t>3</w:t>
      </w:r>
      <w:r w:rsidRPr="00C21991">
        <w:t>:</w:t>
      </w:r>
      <w:r w:rsidRPr="00C21991">
        <w:tab/>
        <w:t xml:space="preserve">If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is shared </w:t>
      </w:r>
      <w:smartTag w:uri="urn:schemas-microsoft-com:office:smarttags" w:element="stockticker">
        <w:r w:rsidRPr="00C21991">
          <w:t>URI</w:t>
        </w:r>
      </w:smartTag>
      <w:r w:rsidRPr="00C21991">
        <w:t xml:space="preserve"> so is the alias SIP </w:t>
      </w:r>
      <w:smartTag w:uri="urn:schemas-microsoft-com:office:smarttags" w:element="stockticker">
        <w:r w:rsidRPr="00C21991">
          <w:t>URI</w:t>
        </w:r>
      </w:smartTag>
      <w:r w:rsidRPr="00C21991">
        <w:t>.</w:t>
      </w:r>
    </w:p>
    <w:p w14:paraId="6BBB8D2D" w14:textId="77777777" w:rsidR="000309FE" w:rsidRPr="00C21991" w:rsidRDefault="00897956">
      <w:pPr>
        <w:pStyle w:val="B1"/>
      </w:pPr>
      <w:r w:rsidRPr="00C21991">
        <w:t>10)</w:t>
      </w:r>
      <w:r w:rsidRPr="00C21991">
        <w:tab/>
        <w:t>if the request is not forwarded to an AS and if the outgoing Request-</w:t>
      </w:r>
      <w:smartTag w:uri="urn:schemas-microsoft-com:office:smarttags" w:element="stockticker">
        <w:r w:rsidRPr="00C21991">
          <w:t>URI</w:t>
        </w:r>
      </w:smartTag>
      <w:r w:rsidRPr="00C21991">
        <w:t xml:space="preserve"> is</w:t>
      </w:r>
      <w:r w:rsidR="000309FE" w:rsidRPr="00C21991">
        <w:t>:</w:t>
      </w:r>
    </w:p>
    <w:p w14:paraId="1523D7C9" w14:textId="77777777" w:rsidR="00903131" w:rsidRPr="00C21991" w:rsidRDefault="00903131" w:rsidP="00903131">
      <w:pPr>
        <w:pStyle w:val="B2"/>
      </w:pPr>
      <w:r w:rsidRPr="00C21991">
        <w:t>-</w:t>
      </w:r>
      <w:r w:rsidRPr="00C21991">
        <w:tab/>
        <w:t xml:space="preserve">a SIP </w:t>
      </w:r>
      <w:smartTag w:uri="urn:schemas-microsoft-com:office:smarttags" w:element="stockticker">
        <w:r w:rsidRPr="00C21991">
          <w:t>URI</w:t>
        </w:r>
      </w:smartTag>
      <w:r w:rsidRPr="00C21991">
        <w:t xml:space="preserve"> with the user part starting with a + and the </w:t>
      </w:r>
      <w:r w:rsidR="00024D0B" w:rsidRPr="00C21991">
        <w:t>"</w:t>
      </w:r>
      <w:r w:rsidRPr="00C21991">
        <w:t>user</w:t>
      </w:r>
      <w:r w:rsidR="00024D0B" w:rsidRPr="00C21991">
        <w:t xml:space="preserve">" SIP </w:t>
      </w:r>
      <w:smartTag w:uri="urn:schemas-microsoft-com:office:smarttags" w:element="stockticker">
        <w:r w:rsidR="00024D0B" w:rsidRPr="00C21991">
          <w:t>URI</w:t>
        </w:r>
      </w:smartTag>
      <w:r w:rsidRPr="00C21991">
        <w:t xml:space="preserve"> parameter equals "phone", and if configured per local operator policy, the S-CSCF shall perform the procedure described here. Local policy can dictate whether this procedure is performed for all domains of the SIP </w:t>
      </w:r>
      <w:smartTag w:uri="urn:schemas-microsoft-com:office:smarttags" w:element="stockticker">
        <w:r w:rsidRPr="00C21991">
          <w:t>URI</w:t>
        </w:r>
      </w:smartTag>
      <w:r w:rsidRPr="00C21991">
        <w:t xml:space="preserve">, only if the domain belongs to the home network, or not at all. If local policy indicates that the procedure is to be performed, then the S-CSCF shall translate the </w:t>
      </w:r>
      <w:r w:rsidR="005C28C9" w:rsidRPr="00C21991">
        <w:t xml:space="preserve">international </w:t>
      </w:r>
      <w:r w:rsidRPr="00C21991">
        <w:t xml:space="preserve">public telecommunications number contained in the user part of the SIP </w:t>
      </w:r>
      <w:smartTag w:uri="urn:schemas-microsoft-com:office:smarttags" w:element="stockticker">
        <w:r w:rsidRPr="00C21991">
          <w:t>URI</w:t>
        </w:r>
      </w:smartTag>
      <w:r w:rsidRPr="00C21991">
        <w:t xml:space="preserve"> (see RFC 3966 [22]) to a globally </w:t>
      </w:r>
      <w:proofErr w:type="spellStart"/>
      <w:r w:rsidRPr="00C21991">
        <w:t>routeable</w:t>
      </w:r>
      <w:proofErr w:type="spellEnd"/>
      <w:r w:rsidRPr="00C21991">
        <w:t xml:space="preserve"> SIP </w:t>
      </w:r>
      <w:smartTag w:uri="urn:schemas-microsoft-com:office:smarttags" w:element="stockticker">
        <w:r w:rsidRPr="00C21991">
          <w:t>URI</w:t>
        </w:r>
      </w:smartTag>
      <w:r w:rsidRPr="00C21991">
        <w:t xml:space="preserve"> using either an ENUM/DNS translation mechanism with the format specified in RFC </w:t>
      </w:r>
      <w:r w:rsidR="00643CD6" w:rsidRPr="00C21991">
        <w:t>6116 </w:t>
      </w:r>
      <w:r w:rsidRPr="00C21991">
        <w:t xml:space="preserve">[24], or any other available database. Database aspects of ENUM are outside the scope of the present document. </w:t>
      </w:r>
      <w:r w:rsidR="005C28C9" w:rsidRPr="00C21991">
        <w:t xml:space="preserve">An S-CSCF that implements the additional routeing functionality described in annex I may forward the request without attempting translation. </w:t>
      </w:r>
      <w:r w:rsidR="005A7FAF" w:rsidRPr="00C21991">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Pr="00C21991">
        <w:t xml:space="preserve">If </w:t>
      </w:r>
      <w:r w:rsidR="005C28C9" w:rsidRPr="00C21991">
        <w:t xml:space="preserve">a </w:t>
      </w:r>
      <w:r w:rsidRPr="00C21991">
        <w:t xml:space="preserve">translation </w:t>
      </w:r>
      <w:r w:rsidR="005C28C9" w:rsidRPr="00C21991">
        <w:t xml:space="preserve">is in fact performed and it </w:t>
      </w:r>
      <w:r w:rsidRPr="00C21991">
        <w:t xml:space="preserve">succeeds, the </w:t>
      </w:r>
      <w:r w:rsidR="005C28C9" w:rsidRPr="00C21991">
        <w:t xml:space="preserve">S-CSCF </w:t>
      </w:r>
      <w:r w:rsidRPr="00C21991">
        <w:t>shall update the Request-</w:t>
      </w:r>
      <w:smartTag w:uri="urn:schemas-microsoft-com:office:smarttags" w:element="stockticker">
        <w:r w:rsidRPr="00C21991">
          <w:t>URI</w:t>
        </w:r>
      </w:smartTag>
      <w:r w:rsidRPr="00C21991">
        <w:t xml:space="preserve"> with the globally </w:t>
      </w:r>
      <w:proofErr w:type="spellStart"/>
      <w:r w:rsidRPr="00C21991">
        <w:t>rout</w:t>
      </w:r>
      <w:r w:rsidR="00A4414E" w:rsidRPr="00C21991">
        <w:t>e</w:t>
      </w:r>
      <w:r w:rsidRPr="00C21991">
        <w:t>able</w:t>
      </w:r>
      <w:proofErr w:type="spellEnd"/>
      <w:r w:rsidRPr="00C21991">
        <w:t xml:space="preserve"> SIP </w:t>
      </w:r>
      <w:smartTag w:uri="urn:schemas-microsoft-com:office:smarttags" w:element="stockticker">
        <w:r w:rsidRPr="00C21991">
          <w:t>URI</w:t>
        </w:r>
      </w:smartTag>
      <w:r w:rsidRPr="00C21991">
        <w:t xml:space="preserve"> </w:t>
      </w:r>
      <w:r w:rsidR="00196531" w:rsidRPr="00C21991">
        <w:t xml:space="preserve">either </w:t>
      </w:r>
      <w:r w:rsidRPr="00C21991">
        <w:t>returned by ENUM/DNS</w:t>
      </w:r>
      <w:r w:rsidR="00196531" w:rsidRPr="00C21991">
        <w:t xml:space="preserve"> or obtained from any other available database</w:t>
      </w:r>
      <w:r w:rsidRPr="00C21991">
        <w:t>. If this translation fails, the request may be forwarded to a BGCF or any other appropriate entity (e.g. a MRFC to play an announcement) in the originator's home network or the S-CSCF may send an appropriate SIP response to the originator. When forwarding the request to a BGCF or any other appropriate entity, the S-CSCF shall leave the original Request-</w:t>
      </w:r>
      <w:smartTag w:uri="urn:schemas-microsoft-com:office:smarttags" w:element="stockticker">
        <w:r w:rsidRPr="00C21991">
          <w:t>URI</w:t>
        </w:r>
      </w:smartTag>
      <w:r w:rsidRPr="00C21991">
        <w:t xml:space="preserve"> containing the SIP </w:t>
      </w:r>
      <w:smartTag w:uri="urn:schemas-microsoft-com:office:smarttags" w:element="stockticker">
        <w:r w:rsidRPr="00C21991">
          <w:t>URI</w:t>
        </w:r>
      </w:smartTag>
      <w:r w:rsidRPr="00C21991">
        <w:t xml:space="preserve"> with </w:t>
      </w:r>
      <w:r w:rsidR="00024D0B" w:rsidRPr="00C21991">
        <w:t>"</w:t>
      </w:r>
      <w:r w:rsidRPr="00C21991">
        <w:t>user</w:t>
      </w:r>
      <w:r w:rsidR="00024D0B" w:rsidRPr="00C21991">
        <w:t xml:space="preserve">" SIP </w:t>
      </w:r>
      <w:smartTag w:uri="urn:schemas-microsoft-com:office:smarttags" w:element="stockticker">
        <w:r w:rsidR="00024D0B" w:rsidRPr="00C21991">
          <w:t>URI</w:t>
        </w:r>
      </w:smartTag>
      <w:r w:rsidRPr="00C21991">
        <w:t xml:space="preserve"> parameter equals phone unmodified. If the request is forwarded, the S-CSCF shall remove the access-network-charging-info parameter from the P-Charging-Vector header </w:t>
      </w:r>
      <w:r w:rsidR="00024D0B" w:rsidRPr="00C21991">
        <w:t xml:space="preserve">field </w:t>
      </w:r>
      <w:r w:rsidRPr="00C21991">
        <w:t>prior to forwarding the message;</w:t>
      </w:r>
    </w:p>
    <w:p w14:paraId="1B19E4CE" w14:textId="77777777" w:rsidR="00BD6A1B" w:rsidRPr="00C21991" w:rsidRDefault="00BD6A1B" w:rsidP="00BD6A1B">
      <w:pPr>
        <w:pStyle w:val="B2"/>
      </w:pPr>
      <w:r w:rsidRPr="00C21991">
        <w:t>-</w:t>
      </w:r>
      <w:r w:rsidRPr="00C21991">
        <w:tab/>
        <w:t xml:space="preserve">a SIP </w:t>
      </w:r>
      <w:smartTag w:uri="urn:schemas-microsoft-com:office:smarttags" w:element="stockticker">
        <w:r w:rsidRPr="00C21991">
          <w:t>URI</w:t>
        </w:r>
      </w:smartTag>
      <w:r w:rsidRPr="00C21991">
        <w:t xml:space="preserve"> with a </w:t>
      </w:r>
      <w:r w:rsidR="00024D0B" w:rsidRPr="00C21991">
        <w:t>"</w:t>
      </w:r>
      <w:r w:rsidRPr="00C21991">
        <w:t>user</w:t>
      </w:r>
      <w:r w:rsidR="00024D0B" w:rsidRPr="00C21991">
        <w:t xml:space="preserve">" SIP </w:t>
      </w:r>
      <w:smartTag w:uri="urn:schemas-microsoft-com:office:smarttags" w:element="stockticker">
        <w:r w:rsidR="00024D0B" w:rsidRPr="00C21991">
          <w:t>URI</w:t>
        </w:r>
      </w:smartTag>
      <w:r w:rsidRPr="00C21991">
        <w:t xml:space="preserve"> parameter equals "</w:t>
      </w:r>
      <w:proofErr w:type="spellStart"/>
      <w:r w:rsidRPr="00C21991">
        <w:t>dialstring</w:t>
      </w:r>
      <w:proofErr w:type="spellEnd"/>
      <w:r w:rsidRPr="00C21991">
        <w:t xml:space="preserve">" </w:t>
      </w:r>
      <w:r w:rsidR="003770C8" w:rsidRPr="00C21991">
        <w:t xml:space="preserve">and the domain name of the SIP </w:t>
      </w:r>
      <w:smartTag w:uri="urn:schemas-microsoft-com:office:smarttags" w:element="stockticker">
        <w:r w:rsidR="003770C8" w:rsidRPr="00C21991">
          <w:t>URI</w:t>
        </w:r>
      </w:smartTag>
      <w:r w:rsidR="003770C8" w:rsidRPr="00C21991">
        <w:t xml:space="preserve"> belongs to the home network </w:t>
      </w:r>
      <w:r w:rsidRPr="00C21991">
        <w:t>(i.e. the local number analysis and handling is either failed in the appropriate AS or the request has not been forwarded to AS for local number analysis and handling at all), either forward the request to any appropriate entity (</w:t>
      </w:r>
      <w:proofErr w:type="spellStart"/>
      <w:r w:rsidRPr="00C21991">
        <w:t>e.g</w:t>
      </w:r>
      <w:proofErr w:type="spellEnd"/>
      <w:r w:rsidRPr="00C21991">
        <w:t xml:space="preserve"> a MRFC to play an announcement) in the originator's home network or send an appropriate SIP response to the originator;</w:t>
      </w:r>
    </w:p>
    <w:p w14:paraId="4B6B81CF" w14:textId="77777777" w:rsidR="003770C8" w:rsidRPr="00C21991" w:rsidRDefault="003770C8" w:rsidP="003770C8">
      <w:pPr>
        <w:pStyle w:val="B2"/>
      </w:pPr>
      <w:r w:rsidRPr="00C21991">
        <w:t>-</w:t>
      </w:r>
      <w:r w:rsidRPr="00C21991">
        <w:tab/>
        <w:t xml:space="preserve">a SIP </w:t>
      </w:r>
      <w:smartTag w:uri="urn:schemas-microsoft-com:office:smarttags" w:element="stockticker">
        <w:r w:rsidRPr="00C21991">
          <w:t>URI</w:t>
        </w:r>
      </w:smartTag>
      <w:r w:rsidRPr="00C21991">
        <w:t xml:space="preserve"> with a local number (see RFC 3966 [22]) in the user part and a "user" SIP </w:t>
      </w:r>
      <w:smartTag w:uri="urn:schemas-microsoft-com:office:smarttags" w:element="stockticker">
        <w:r w:rsidRPr="00C21991">
          <w:t>URI</w:t>
        </w:r>
      </w:smartTag>
      <w:r w:rsidRPr="00C21991">
        <w:t xml:space="preserve"> parameter equals "phone" and the domain name of the SIP </w:t>
      </w:r>
      <w:smartTag w:uri="urn:schemas-microsoft-com:office:smarttags" w:element="stockticker">
        <w:r w:rsidRPr="00C21991">
          <w:t>URI</w:t>
        </w:r>
      </w:smartTag>
      <w:r w:rsidRPr="00C21991">
        <w:t xml:space="preserve"> belongs to the home network (i.e. the local number analysis and handling is either failed in the appropriate AS or the request has not been forwarded to AS for local number analysis and handling at all), either forward the request to </w:t>
      </w:r>
      <w:proofErr w:type="spellStart"/>
      <w:r w:rsidRPr="00C21991">
        <w:t>to</w:t>
      </w:r>
      <w:proofErr w:type="spellEnd"/>
      <w:r w:rsidRPr="00C21991">
        <w:t xml:space="preserve"> a </w:t>
      </w:r>
      <w:proofErr w:type="spellStart"/>
      <w:r w:rsidRPr="00C21991">
        <w:t>BGCFor</w:t>
      </w:r>
      <w:proofErr w:type="spellEnd"/>
      <w:r w:rsidRPr="00C21991">
        <w:t xml:space="preserve"> any appropriate entity (</w:t>
      </w:r>
      <w:proofErr w:type="spellStart"/>
      <w:r w:rsidRPr="00C21991">
        <w:t>e.g</w:t>
      </w:r>
      <w:proofErr w:type="spellEnd"/>
      <w:r w:rsidRPr="00C21991">
        <w:t xml:space="preserve"> a MRFC to play an announcement) in the originator's home network or send an appropriate SIP response to the originator;</w:t>
      </w:r>
    </w:p>
    <w:p w14:paraId="765FCD45" w14:textId="77777777" w:rsidR="00897956" w:rsidRPr="00C21991" w:rsidRDefault="000309FE" w:rsidP="000309FE">
      <w:pPr>
        <w:pStyle w:val="B2"/>
      </w:pPr>
      <w:r w:rsidRPr="00C21991">
        <w:t>-</w:t>
      </w:r>
      <w:r w:rsidRPr="00C21991">
        <w:tab/>
      </w:r>
      <w:r w:rsidR="00897956" w:rsidRPr="00C21991">
        <w:t xml:space="preserve">a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Pr="00C21991">
        <w:t xml:space="preserve"> </w:t>
      </w:r>
      <w:r w:rsidR="003770C8" w:rsidRPr="00C21991">
        <w:t xml:space="preserve">containing a global number (see RFC 3966 [22]) </w:t>
      </w:r>
      <w:r w:rsidRPr="00C21991">
        <w:t>in the international format</w:t>
      </w:r>
      <w:r w:rsidR="00897956" w:rsidRPr="00C21991">
        <w:t xml:space="preserve">, the S-CSCF shall translate the E.164 address to a globally </w:t>
      </w:r>
      <w:proofErr w:type="spellStart"/>
      <w:r w:rsidR="00897956" w:rsidRPr="00C21991">
        <w:t>routeable</w:t>
      </w:r>
      <w:proofErr w:type="spellEnd"/>
      <w:r w:rsidR="00897956" w:rsidRPr="00C21991">
        <w:t xml:space="preserve"> SIP </w:t>
      </w:r>
      <w:smartTag w:uri="urn:schemas-microsoft-com:office:smarttags" w:element="stockticker">
        <w:r w:rsidR="00897956" w:rsidRPr="00C21991">
          <w:t>URI</w:t>
        </w:r>
      </w:smartTag>
      <w:r w:rsidR="00897956" w:rsidRPr="00C21991">
        <w:t xml:space="preserve"> using </w:t>
      </w:r>
      <w:r w:rsidR="00BB5C09" w:rsidRPr="00C21991">
        <w:t xml:space="preserve">either </w:t>
      </w:r>
      <w:r w:rsidR="00897956" w:rsidRPr="00C21991">
        <w:t>an ENUM/DNS translation mechanism with the format specified in RFC </w:t>
      </w:r>
      <w:r w:rsidR="00643CD6" w:rsidRPr="00C21991">
        <w:t>6116 </w:t>
      </w:r>
      <w:r w:rsidR="00BB5C09" w:rsidRPr="00C21991">
        <w:t>[</w:t>
      </w:r>
      <w:r w:rsidR="00897956" w:rsidRPr="00C21991">
        <w:t>24]</w:t>
      </w:r>
      <w:r w:rsidR="00BB5C09" w:rsidRPr="00C21991">
        <w:t>, or any other available database</w:t>
      </w:r>
      <w:r w:rsidR="00897956" w:rsidRPr="00C21991">
        <w:t xml:space="preserve">. </w:t>
      </w:r>
      <w:r w:rsidR="005C28C9" w:rsidRPr="00C21991">
        <w:t xml:space="preserve">Database </w:t>
      </w:r>
      <w:r w:rsidR="00897956" w:rsidRPr="00C21991">
        <w:t xml:space="preserve">aspects of ENUM are outside the scope of the present document. </w:t>
      </w:r>
      <w:r w:rsidR="000D682A" w:rsidRPr="00C21991">
        <w:t xml:space="preserve">An S-CSCF that implements the additional routeing functionality described in </w:t>
      </w:r>
      <w:r w:rsidR="00D87C7D" w:rsidRPr="00C21991">
        <w:t>a</w:t>
      </w:r>
      <w:r w:rsidR="000D682A" w:rsidRPr="00C21991">
        <w:t xml:space="preserve">nnex I may forward the request without attempting translation. </w:t>
      </w:r>
      <w:r w:rsidR="005A7FAF" w:rsidRPr="00C21991">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005C28C9" w:rsidRPr="00C21991">
        <w:t>If this translation is in fact performed and it succeeds, the S-CSCF shall update the Request-</w:t>
      </w:r>
      <w:smartTag w:uri="urn:schemas-microsoft-com:office:smarttags" w:element="stockticker">
        <w:r w:rsidR="005C28C9" w:rsidRPr="00C21991">
          <w:t>URI</w:t>
        </w:r>
      </w:smartTag>
      <w:r w:rsidR="005C28C9" w:rsidRPr="00C21991">
        <w:t xml:space="preserve"> with the globally </w:t>
      </w:r>
      <w:proofErr w:type="spellStart"/>
      <w:r w:rsidR="005C28C9" w:rsidRPr="00C21991">
        <w:t>rout</w:t>
      </w:r>
      <w:r w:rsidR="00A4414E" w:rsidRPr="00C21991">
        <w:t>e</w:t>
      </w:r>
      <w:r w:rsidR="005C28C9" w:rsidRPr="00C21991">
        <w:t>able</w:t>
      </w:r>
      <w:proofErr w:type="spellEnd"/>
      <w:r w:rsidR="005C28C9" w:rsidRPr="00C21991">
        <w:t xml:space="preserve"> SIP </w:t>
      </w:r>
      <w:smartTag w:uri="urn:schemas-microsoft-com:office:smarttags" w:element="stockticker">
        <w:r w:rsidR="005C28C9" w:rsidRPr="00C21991">
          <w:t>URI</w:t>
        </w:r>
      </w:smartTag>
      <w:r w:rsidR="005C28C9" w:rsidRPr="00C21991">
        <w:t xml:space="preserve"> returned by ENUM/DNS</w:t>
      </w:r>
      <w:r w:rsidR="00937BFA" w:rsidRPr="00C21991">
        <w:t xml:space="preserve"> or any other available database</w:t>
      </w:r>
      <w:r w:rsidR="005C28C9" w:rsidRPr="00C21991">
        <w:t xml:space="preserve">. </w:t>
      </w:r>
      <w:r w:rsidR="00897956" w:rsidRPr="00C21991">
        <w:t>If this translation fails, the request may be forwarded to a BGCF or any other appropriate entity (</w:t>
      </w:r>
      <w:proofErr w:type="spellStart"/>
      <w:r w:rsidR="00897956" w:rsidRPr="00C21991">
        <w:t>e.g</w:t>
      </w:r>
      <w:proofErr w:type="spellEnd"/>
      <w:r w:rsidR="00897956" w:rsidRPr="00C21991">
        <w:t xml:space="preserve"> a MRFC to play an announcement) in the originator's home network or the S-CSCF may send an appropriate SIP response to the originator. </w:t>
      </w:r>
      <w:r w:rsidR="00E007EA" w:rsidRPr="00C21991">
        <w:t>When forwarding the request to a BGCF or any other appropriate entity, the S-CSCF shall leave the original Request-</w:t>
      </w:r>
      <w:smartTag w:uri="urn:schemas-microsoft-com:office:smarttags" w:element="stockticker">
        <w:r w:rsidR="00E007EA" w:rsidRPr="00C21991">
          <w:t>URI</w:t>
        </w:r>
      </w:smartTag>
      <w:r w:rsidR="00E007EA" w:rsidRPr="00C21991">
        <w:t xml:space="preserve"> containing the </w:t>
      </w:r>
      <w:proofErr w:type="spellStart"/>
      <w:r w:rsidR="00E007EA" w:rsidRPr="00C21991">
        <w:t>tel</w:t>
      </w:r>
      <w:proofErr w:type="spellEnd"/>
      <w:r w:rsidR="00E007EA" w:rsidRPr="00C21991">
        <w:t xml:space="preserve"> </w:t>
      </w:r>
      <w:smartTag w:uri="urn:schemas-microsoft-com:office:smarttags" w:element="stockticker">
        <w:r w:rsidR="00E007EA" w:rsidRPr="00C21991">
          <w:t>URI</w:t>
        </w:r>
      </w:smartTag>
      <w:r w:rsidR="00E007EA" w:rsidRPr="00C21991">
        <w:t xml:space="preserve"> unmodified. </w:t>
      </w:r>
      <w:r w:rsidR="00897956" w:rsidRPr="00C21991">
        <w:t xml:space="preserve">If the request is forwarded, the S-CSCF shall remove the access-network-charging-info parameter from the P-Charging-Vector header </w:t>
      </w:r>
      <w:r w:rsidR="00024D0B" w:rsidRPr="00C21991">
        <w:t xml:space="preserve">field </w:t>
      </w:r>
      <w:r w:rsidR="00897956" w:rsidRPr="00C21991">
        <w:t>prior to forwarding the message;</w:t>
      </w:r>
    </w:p>
    <w:p w14:paraId="5452BF8F" w14:textId="77777777" w:rsidR="000309FE" w:rsidRPr="00C21991" w:rsidRDefault="000309FE" w:rsidP="000309FE">
      <w:pPr>
        <w:pStyle w:val="B2"/>
      </w:pPr>
      <w:r w:rsidRPr="00C21991">
        <w:t>-</w:t>
      </w:r>
      <w:r w:rsidRPr="00C21991">
        <w:tab/>
        <w:t xml:space="preserve">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w:t>
      </w:r>
      <w:r w:rsidR="003770C8" w:rsidRPr="00C21991">
        <w:t>containing a local number</w:t>
      </w:r>
      <w:r w:rsidR="003770C8" w:rsidRPr="00C21991" w:rsidDel="00893FD4">
        <w:t xml:space="preserve"> </w:t>
      </w:r>
      <w:r w:rsidR="003770C8" w:rsidRPr="00C21991">
        <w:t>(see RFC 3966 [22])</w:t>
      </w:r>
      <w:r w:rsidR="003770C8" w:rsidRPr="00C21991" w:rsidDel="003770C8">
        <w:t xml:space="preserve"> </w:t>
      </w:r>
      <w:r w:rsidRPr="00C21991">
        <w:t>(i.e. the local number analysis and handling is either failed in the appropriate AS or the request has not been forwarded to AS for local number analysis and handling at all), either forward the request to a BGCF or any other appropriate entity (e.g</w:t>
      </w:r>
      <w:r w:rsidR="000C1C00" w:rsidRPr="00C21991">
        <w:t>.</w:t>
      </w:r>
      <w:r w:rsidRPr="00C21991">
        <w:t xml:space="preserve"> a MRFC to play an announcement) in the originator's home network or send an appropriate SIP response to the originator</w:t>
      </w:r>
      <w:r w:rsidR="005C28C9" w:rsidRPr="00C21991">
        <w:t>;</w:t>
      </w:r>
    </w:p>
    <w:p w14:paraId="058BB595" w14:textId="77777777" w:rsidR="005C28C9" w:rsidRPr="00C21991" w:rsidRDefault="005C28C9" w:rsidP="005C28C9">
      <w:pPr>
        <w:pStyle w:val="B2"/>
      </w:pPr>
      <w:r w:rsidRPr="00C21991">
        <w:t>-</w:t>
      </w:r>
      <w:r w:rsidRPr="00C21991">
        <w:tab/>
        <w:t xml:space="preserve">a </w:t>
      </w:r>
      <w:proofErr w:type="spellStart"/>
      <w:r w:rsidRPr="00C21991">
        <w:t>pres</w:t>
      </w:r>
      <w:proofErr w:type="spellEnd"/>
      <w:r w:rsidRPr="00C21991">
        <w:t xml:space="preserve"> </w:t>
      </w:r>
      <w:smartTag w:uri="urn:schemas-microsoft-com:office:smarttags" w:element="stockticker">
        <w:r w:rsidRPr="00C21991">
          <w:t>URI</w:t>
        </w:r>
      </w:smartTag>
      <w:r w:rsidRPr="00C21991">
        <w:t xml:space="preserve"> or an </w:t>
      </w:r>
      <w:proofErr w:type="spellStart"/>
      <w:r w:rsidRPr="00C21991">
        <w:t>im</w:t>
      </w:r>
      <w:proofErr w:type="spellEnd"/>
      <w:r w:rsidRPr="00C21991">
        <w:t xml:space="preserve"> </w:t>
      </w:r>
      <w:smartTag w:uri="urn:schemas-microsoft-com:office:smarttags" w:element="stockticker">
        <w:r w:rsidRPr="00C21991">
          <w:t>URI</w:t>
        </w:r>
      </w:smartTag>
      <w:r w:rsidRPr="00C21991">
        <w:t>, the S-CSCF shall forward the request as specified in RFC</w:t>
      </w:r>
      <w:r w:rsidR="00656BFD" w:rsidRPr="00C21991">
        <w:t> </w:t>
      </w:r>
      <w:r w:rsidRPr="00C21991">
        <w:t>3861</w:t>
      </w:r>
      <w:r w:rsidR="00656BFD" w:rsidRPr="00C21991">
        <w:t> </w:t>
      </w:r>
      <w:r w:rsidRPr="00C21991">
        <w:t>[63]. In this case, the S-CSCF shall not modify the received Request-</w:t>
      </w:r>
      <w:smartTag w:uri="urn:schemas-microsoft-com:office:smarttags" w:element="stockticker">
        <w:r w:rsidRPr="00C21991">
          <w:t>URI</w:t>
        </w:r>
      </w:smartTag>
      <w:r w:rsidR="00290811" w:rsidRPr="00C21991">
        <w:t>: and</w:t>
      </w:r>
    </w:p>
    <w:p w14:paraId="5BC1C66E" w14:textId="77777777" w:rsidR="00290811" w:rsidRPr="00C21991" w:rsidRDefault="00290811" w:rsidP="00290811">
      <w:pPr>
        <w:pStyle w:val="B2"/>
      </w:pPr>
      <w:r w:rsidRPr="00C21991">
        <w:t>-</w:t>
      </w:r>
      <w:r w:rsidRPr="00C21991">
        <w:tab/>
        <w:t>a service URN, e.g. a service URN with a top-level service type of "</w:t>
      </w:r>
      <w:proofErr w:type="spellStart"/>
      <w:r w:rsidRPr="00C21991">
        <w:t>sos</w:t>
      </w:r>
      <w:proofErr w:type="spellEnd"/>
      <w:r w:rsidRPr="00C21991">
        <w:t>" as specified in RFC 5031 [69]. In this case the S-CSCF shall not modify the received Request-</w:t>
      </w:r>
      <w:smartTag w:uri="urn:schemas-microsoft-com:office:smarttags" w:element="stockticker">
        <w:r w:rsidRPr="00C21991">
          <w:t>URI</w:t>
        </w:r>
      </w:smartTag>
      <w:r w:rsidRPr="00C21991">
        <w:t>.</w:t>
      </w:r>
    </w:p>
    <w:p w14:paraId="33E657BB" w14:textId="77777777" w:rsidR="000C1C00" w:rsidRPr="00C21991" w:rsidRDefault="000C1C00" w:rsidP="000C1C00">
      <w:pPr>
        <w:pStyle w:val="NO"/>
      </w:pPr>
      <w:r w:rsidRPr="00C21991">
        <w:t>NOTE </w:t>
      </w:r>
      <w:r w:rsidR="00420AAC" w:rsidRPr="00C21991">
        <w:t>1</w:t>
      </w:r>
      <w:r w:rsidR="00AD43AC" w:rsidRPr="00C21991">
        <w:t>4</w:t>
      </w:r>
      <w:r w:rsidRPr="00C21991">
        <w:t>:</w:t>
      </w:r>
      <w:r w:rsidRPr="00C21991">
        <w:tab/>
        <w:t>If there is no SIP-based transport found after applying the procedure specified in RFC 3861 [63], the S-CSCF can forward the request to a translating gateway.</w:t>
      </w:r>
    </w:p>
    <w:p w14:paraId="26C07EBF" w14:textId="77777777" w:rsidR="006F0F50" w:rsidRPr="00C21991" w:rsidRDefault="006F0F50" w:rsidP="00E3236C">
      <w:pPr>
        <w:pStyle w:val="B1"/>
      </w:pPr>
      <w:r w:rsidRPr="00C21991">
        <w:tab/>
        <w:t xml:space="preserve">Additional procedures apply if the S-CSCF supports NP capabilities and these capabilities are enabled by local policy, and the database used for translation from an international public telecommunications number to a SIP </w:t>
      </w:r>
      <w:smartTag w:uri="urn:schemas-microsoft-com:office:smarttags" w:element="stockticker">
        <w:r w:rsidRPr="00C21991">
          <w:t>URI</w:t>
        </w:r>
      </w:smartTag>
      <w:r w:rsidRPr="00C21991">
        <w:t xml:space="preserve"> also provides NP data (for example, based on the PSTN </w:t>
      </w:r>
      <w:proofErr w:type="spellStart"/>
      <w:r w:rsidRPr="00C21991">
        <w:t>Enumservice</w:t>
      </w:r>
      <w:proofErr w:type="spellEnd"/>
      <w:r w:rsidR="00A50E46" w:rsidRPr="00C21991">
        <w:t xml:space="preserve"> as defined by RFC 4769 [114</w:t>
      </w:r>
      <w:r w:rsidRPr="00C21991">
        <w:t xml:space="preserve">] or other appropriate data bases). If the above translation from an international public telecommunications number to a SIP </w:t>
      </w:r>
      <w:smartTag w:uri="urn:schemas-microsoft-com:office:smarttags" w:element="stockticker">
        <w:r w:rsidRPr="00C21991">
          <w:t>URI</w:t>
        </w:r>
      </w:smartTag>
      <w:r w:rsidRPr="00C21991">
        <w:t xml:space="preserve"> failed, but NP data was obtained from the database</w:t>
      </w:r>
      <w:r w:rsidR="00F72EDA" w:rsidRPr="00C21991">
        <w:t xml:space="preserve"> and there is no "</w:t>
      </w:r>
      <w:proofErr w:type="spellStart"/>
      <w:r w:rsidRPr="00C21991">
        <w:t>npdi</w:t>
      </w:r>
      <w:proofErr w:type="spellEnd"/>
      <w:r w:rsidR="00F72EDA" w:rsidRPr="00C21991">
        <w:t>"</w:t>
      </w:r>
      <w:r w:rsidRPr="00C21991">
        <w:t xml:space="preserve"> parameter in the received request, then the S-CSCF shall, based on operator policy, </w:t>
      </w:r>
      <w:r w:rsidR="006C02A3" w:rsidRPr="00C21991">
        <w:t xml:space="preserve">replace </w:t>
      </w:r>
      <w:r w:rsidRPr="00C21991">
        <w:t xml:space="preserve">the </w:t>
      </w:r>
      <w:smartTag w:uri="urn:schemas-microsoft-com:office:smarttags" w:element="stockticker">
        <w:r w:rsidRPr="00C21991">
          <w:t>URI</w:t>
        </w:r>
      </w:smartTag>
      <w:r w:rsidRPr="00C21991">
        <w:t xml:space="preserve"> in the Request-</w:t>
      </w:r>
      <w:smartTag w:uri="urn:schemas-microsoft-com:office:smarttags" w:element="stockticker">
        <w:r w:rsidRPr="00C21991">
          <w:t>URI</w:t>
        </w:r>
      </w:smartTag>
      <w:r w:rsidRPr="00C21991">
        <w:t xml:space="preserve"> with the obtained NP data, prior to forwarding the request to the BGCF or other appropriate entity. If the received request already contains a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w:t>
      </w:r>
      <w:proofErr w:type="spellStart"/>
      <w:r w:rsidRPr="00C21991">
        <w:t>npdi</w:t>
      </w:r>
      <w:proofErr w:type="spellEnd"/>
      <w:r w:rsidRPr="00C21991">
        <w:t xml:space="preserve">" parameter, then the S-CSCF may update the </w:t>
      </w:r>
      <w:smartTag w:uri="urn:schemas-microsoft-com:office:smarttags" w:element="stockticker">
        <w:r w:rsidRPr="00C21991">
          <w:t>URI</w:t>
        </w:r>
      </w:smartTag>
      <w:r w:rsidRPr="00C21991">
        <w:t xml:space="preserve"> with the obtained NP data. The </w:t>
      </w:r>
      <w:smartTag w:uri="urn:schemas-microsoft-com:office:smarttags" w:element="stockticker">
        <w:r w:rsidRPr="00C21991">
          <w:t>URI</w:t>
        </w:r>
      </w:smartTag>
      <w:r w:rsidRPr="00C21991">
        <w:t xml:space="preserve"> is updated by the S-CSCF by adding NP parameters defined by RFC 4694 [</w:t>
      </w:r>
      <w:r w:rsidR="00A50E46" w:rsidRPr="00C21991">
        <w:t>112</w:t>
      </w:r>
      <w:r w:rsidRPr="00C21991">
        <w:t>]. If the Request-</w:t>
      </w:r>
      <w:smartTag w:uri="urn:schemas-microsoft-com:office:smarttags" w:element="stockticker">
        <w:r w:rsidRPr="00C21991">
          <w:t>URI</w:t>
        </w:r>
      </w:smartTag>
      <w:r w:rsidRPr="00C21991">
        <w:t xml:space="preserve"> is a </w:t>
      </w:r>
      <w:proofErr w:type="spellStart"/>
      <w:r w:rsidRPr="00C21991">
        <w:t>tel</w:t>
      </w:r>
      <w:proofErr w:type="spellEnd"/>
      <w:r w:rsidR="0063416B" w:rsidRPr="00C21991">
        <w:t>-</w:t>
      </w:r>
      <w:smartTag w:uri="urn:schemas-microsoft-com:office:smarttags" w:element="stockticker">
        <w:r w:rsidRPr="00C21991">
          <w:t>URI</w:t>
        </w:r>
      </w:smartTag>
      <w:r w:rsidRPr="00C21991">
        <w:t>, then an "</w:t>
      </w:r>
      <w:proofErr w:type="spellStart"/>
      <w:r w:rsidRPr="00C21991">
        <w:t>npdi</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 is added to indicate that NP data retrieval has been performed, and if the number is ported, an "</w:t>
      </w:r>
      <w:proofErr w:type="spellStart"/>
      <w:r w:rsidRPr="00C21991">
        <w:t>rn</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 is added to identify the ported-to rout</w:t>
      </w:r>
      <w:r w:rsidR="00842BD9" w:rsidRPr="00C21991">
        <w:t>e</w:t>
      </w:r>
      <w:r w:rsidRPr="00C21991">
        <w:t>ing number. If the Request-</w:t>
      </w:r>
      <w:smartTag w:uri="urn:schemas-microsoft-com:office:smarttags" w:element="stockticker">
        <w:r w:rsidRPr="00C21991">
          <w:t>URI</w:t>
        </w:r>
      </w:smartTag>
      <w:r w:rsidRPr="00C21991">
        <w:t xml:space="preserve"> is in the form of a SIP </w:t>
      </w:r>
      <w:smartTag w:uri="urn:schemas-microsoft-com:office:smarttags" w:element="stockticker">
        <w:r w:rsidRPr="00C21991">
          <w:t>URI</w:t>
        </w:r>
      </w:smartTag>
      <w:r w:rsidRPr="00C21991">
        <w:t xml:space="preserve"> user=phone, the "</w:t>
      </w:r>
      <w:proofErr w:type="spellStart"/>
      <w:r w:rsidRPr="00C21991">
        <w:t>npdi</w:t>
      </w:r>
      <w:proofErr w:type="spellEnd"/>
      <w:r w:rsidRPr="00C21991">
        <w:t>" and "</w:t>
      </w:r>
      <w:proofErr w:type="spellStart"/>
      <w:r w:rsidRPr="00C21991">
        <w:t>rn</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s are added as described above to the </w:t>
      </w:r>
      <w:proofErr w:type="spellStart"/>
      <w:r w:rsidRPr="00C21991">
        <w:t>userinfo</w:t>
      </w:r>
      <w:proofErr w:type="spellEnd"/>
      <w:r w:rsidRPr="00C21991">
        <w:t xml:space="preserve"> part of the SIP </w:t>
      </w:r>
      <w:smartTag w:uri="urn:schemas-microsoft-com:office:smarttags" w:element="stockticker">
        <w:r w:rsidRPr="00C21991">
          <w:t>URI</w:t>
        </w:r>
      </w:smartTag>
      <w:r w:rsidR="00F72EDA" w:rsidRPr="00C21991">
        <w:t>;</w:t>
      </w:r>
    </w:p>
    <w:p w14:paraId="41CB28BF" w14:textId="77777777" w:rsidR="006C02A3" w:rsidRPr="00C21991" w:rsidRDefault="006C02A3" w:rsidP="006C02A3">
      <w:pPr>
        <w:pStyle w:val="NO"/>
      </w:pPr>
      <w:r w:rsidRPr="00C21991">
        <w:t>NOTE 15:</w:t>
      </w:r>
      <w:r w:rsidRPr="00C21991">
        <w:tab/>
        <w:t xml:space="preserve">When the S-CSCF replaces the </w:t>
      </w:r>
      <w:proofErr w:type="spellStart"/>
      <w:r w:rsidRPr="00C21991">
        <w:t>tel</w:t>
      </w:r>
      <w:proofErr w:type="spellEnd"/>
      <w:r w:rsidRPr="00C21991">
        <w:t>-</w:t>
      </w:r>
      <w:smartTag w:uri="urn:schemas-microsoft-com:office:smarttags" w:element="stockticker">
        <w:r w:rsidRPr="00C21991">
          <w:t>URI</w:t>
        </w:r>
      </w:smartTag>
      <w:r w:rsidRPr="00C21991">
        <w:t xml:space="preserve"> in the Request-</w:t>
      </w:r>
      <w:smartTag w:uri="urn:schemas-microsoft-com:office:smarttags" w:element="stockticker">
        <w:r w:rsidRPr="00C21991">
          <w:t>URI</w:t>
        </w:r>
      </w:smartTag>
      <w:r w:rsidRPr="00C21991">
        <w:t xml:space="preserve"> with the obtained NP data, all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s in the received Request-</w:t>
      </w:r>
      <w:smartTag w:uri="urn:schemas-microsoft-com:office:smarttags" w:element="stockticker">
        <w:r w:rsidRPr="00C21991">
          <w:t>URI</w:t>
        </w:r>
      </w:smartTag>
      <w:r w:rsidRPr="00C21991">
        <w:t xml:space="preserve"> will be replaced by the obtained NP data.</w:t>
      </w:r>
    </w:p>
    <w:p w14:paraId="29E70C8B" w14:textId="77777777" w:rsidR="00390317" w:rsidRPr="00C21991" w:rsidRDefault="00390317" w:rsidP="00390317">
      <w:pPr>
        <w:pStyle w:val="B1"/>
      </w:pPr>
      <w:r w:rsidRPr="00C21991">
        <w:t>10A)</w:t>
      </w:r>
      <w:r w:rsidRPr="00C21991">
        <w:tab/>
        <w:t xml:space="preserve">if the request is not forwarded to an AS and if local policy requires the application of additional routeing capabilities, as defined in </w:t>
      </w:r>
      <w:r w:rsidR="00D87C7D" w:rsidRPr="00C21991">
        <w:t xml:space="preserve">annex </w:t>
      </w:r>
      <w:r w:rsidRPr="00C21991">
        <w:t>I, the S-CSCF shall apply the additional routeing capabilities if they are locally available or forward the request to an entity that implements the additional routeing capabilities;</w:t>
      </w:r>
    </w:p>
    <w:p w14:paraId="1FD8EC37" w14:textId="77777777" w:rsidR="001A6340" w:rsidRPr="00C21991" w:rsidRDefault="001A6340" w:rsidP="001A6340">
      <w:pPr>
        <w:pStyle w:val="B1"/>
      </w:pPr>
      <w:r w:rsidRPr="00C21991">
        <w:t>10B)</w:t>
      </w:r>
      <w:r w:rsidRPr="00C21991">
        <w:tab/>
        <w:t>if</w:t>
      </w:r>
      <w:r w:rsidR="003F25F9" w:rsidRPr="00C21991">
        <w:t xml:space="preserve"> an agreement exists between the home network and the visited network to support Roaming Architecture for Voice over IMS with Local Breakout then continue with the following steps. Otherwise continue with step</w:t>
      </w:r>
      <w:r w:rsidR="00501AC3" w:rsidRPr="00C21991">
        <w:t> </w:t>
      </w:r>
      <w:r w:rsidR="003F25F9" w:rsidRPr="00C21991">
        <w:t>11. If</w:t>
      </w:r>
      <w:r w:rsidRPr="00C21991">
        <w:t>:</w:t>
      </w:r>
    </w:p>
    <w:p w14:paraId="5FEACAE7" w14:textId="77777777" w:rsidR="001A6340" w:rsidRPr="00C21991" w:rsidRDefault="001A6340" w:rsidP="001A6340">
      <w:pPr>
        <w:pStyle w:val="B2"/>
      </w:pPr>
      <w:r w:rsidRPr="00C21991">
        <w:t>-</w:t>
      </w:r>
      <w:r w:rsidRPr="00C21991">
        <w:tab/>
        <w:t xml:space="preserve">the top most Route header contains </w:t>
      </w:r>
      <w:r w:rsidR="00AA4D43" w:rsidRPr="00C21991">
        <w:t>an indication that this is the UE-originating case</w:t>
      </w:r>
      <w:r w:rsidRPr="00C21991">
        <w:t>;</w:t>
      </w:r>
    </w:p>
    <w:p w14:paraId="4D76E05A" w14:textId="77777777" w:rsidR="00AA4D43" w:rsidRPr="00C21991" w:rsidRDefault="00AA4D43" w:rsidP="00AA4D43">
      <w:pPr>
        <w:pStyle w:val="NO"/>
      </w:pPr>
      <w:r w:rsidRPr="00C21991">
        <w:t>NOTE 1</w:t>
      </w:r>
      <w:r w:rsidR="006C02A3" w:rsidRPr="00C21991">
        <w:t>6</w:t>
      </w:r>
      <w:r w:rsidRPr="00C21991">
        <w:t>:</w:t>
      </w:r>
      <w:r w:rsidRPr="00C21991">
        <w:tab/>
        <w:t xml:space="preserve">This indication can e.g. be in a </w:t>
      </w:r>
      <w:smartTag w:uri="urn:schemas-microsoft-com:office:smarttags" w:element="stockticker">
        <w:r w:rsidRPr="00C21991">
          <w:t>URI</w:t>
        </w:r>
      </w:smartTag>
      <w:r w:rsidRPr="00C21991">
        <w:t xml:space="preserve"> parameter, a character string in the user part of the </w:t>
      </w:r>
      <w:smartTag w:uri="urn:schemas-microsoft-com:office:smarttags" w:element="stockticker">
        <w:r w:rsidRPr="00C21991">
          <w:t>URI</w:t>
        </w:r>
      </w:smartTag>
      <w:r w:rsidRPr="00C21991">
        <w:t xml:space="preserve"> or can be a port number in the </w:t>
      </w:r>
      <w:smartTag w:uri="urn:schemas-microsoft-com:office:smarttags" w:element="stockticker">
        <w:r w:rsidRPr="00C21991">
          <w:t>URI</w:t>
        </w:r>
      </w:smartTag>
      <w:r w:rsidRPr="00C21991">
        <w:t xml:space="preserve"> added by the S-CSCF during the registration in the Service-Route header field.</w:t>
      </w:r>
    </w:p>
    <w:p w14:paraId="6489ADC4" w14:textId="77777777" w:rsidR="001A6340" w:rsidRPr="00C21991" w:rsidRDefault="001A6340" w:rsidP="001A6340">
      <w:pPr>
        <w:pStyle w:val="B2"/>
      </w:pPr>
      <w:r w:rsidRPr="00C21991">
        <w:t>-</w:t>
      </w:r>
      <w:r w:rsidRPr="00C21991">
        <w:tab/>
        <w:t>the UE is roaming</w:t>
      </w:r>
      <w:r w:rsidRPr="00C21991" w:rsidDel="00A42E86">
        <w:t xml:space="preserve"> </w:t>
      </w:r>
      <w:r w:rsidRPr="00C21991">
        <w:t>(as identified by the P-Visited-Network-ID header field value in the original REGISTER request);</w:t>
      </w:r>
      <w:r w:rsidR="003F25F9" w:rsidRPr="00C21991">
        <w:t xml:space="preserve"> and</w:t>
      </w:r>
    </w:p>
    <w:p w14:paraId="10DC2693" w14:textId="77777777" w:rsidR="001A6340" w:rsidRPr="00C21991" w:rsidRDefault="001A6340" w:rsidP="001A6340">
      <w:pPr>
        <w:pStyle w:val="B2"/>
      </w:pPr>
      <w:r w:rsidRPr="00C21991">
        <w:t>-</w:t>
      </w:r>
      <w:r w:rsidRPr="00C21991">
        <w:tab/>
        <w:t>the request is an INVITE request;</w:t>
      </w:r>
    </w:p>
    <w:p w14:paraId="68C09E3B" w14:textId="77777777" w:rsidR="001A6340" w:rsidRPr="00C21991" w:rsidRDefault="001A6340" w:rsidP="001A6340">
      <w:pPr>
        <w:pStyle w:val="B1"/>
      </w:pPr>
      <w:r w:rsidRPr="00C21991">
        <w:tab/>
        <w:t>determine if loopback routeing is applicable for this request using local policy, and save this decision for subsequent processing along with the following information:</w:t>
      </w:r>
    </w:p>
    <w:p w14:paraId="40832C8D" w14:textId="77777777" w:rsidR="001A6340" w:rsidRPr="00C21991" w:rsidRDefault="001A6340" w:rsidP="001A6340">
      <w:pPr>
        <w:pStyle w:val="B2"/>
      </w:pPr>
      <w:r w:rsidRPr="00C21991">
        <w:t>a)</w:t>
      </w:r>
      <w:r w:rsidRPr="00C21991">
        <w:tab/>
        <w:t xml:space="preserve">any </w:t>
      </w:r>
      <w:smartTag w:uri="urn:schemas-microsoft-com:office:smarttags" w:element="stockticker">
        <w:r w:rsidRPr="00C21991">
          <w:t>URI</w:t>
        </w:r>
      </w:smartTag>
      <w:r w:rsidRPr="00C21991">
        <w:t xml:space="preserve"> representing the TRF address preference received from the visited network; and</w:t>
      </w:r>
    </w:p>
    <w:p w14:paraId="03510561" w14:textId="77777777" w:rsidR="000B46B6" w:rsidRPr="00C21991" w:rsidRDefault="001A6340" w:rsidP="001A6340">
      <w:pPr>
        <w:pStyle w:val="B2"/>
      </w:pPr>
      <w:r w:rsidRPr="00C21991">
        <w:t>b)</w:t>
      </w:r>
      <w:r w:rsidRPr="00C21991">
        <w:tab/>
        <w:t>the ICID received in the request.</w:t>
      </w:r>
    </w:p>
    <w:p w14:paraId="5647F9C8" w14:textId="77777777" w:rsidR="00A63117" w:rsidRPr="00C21991" w:rsidRDefault="00A63117" w:rsidP="00A63117">
      <w:pPr>
        <w:pStyle w:val="B1"/>
      </w:pPr>
      <w:r w:rsidRPr="00C21991">
        <w:tab/>
        <w:t>In addition, the S-CSCF shall also include in the request a Feature-Caps header field with the "+</w:t>
      </w:r>
      <w:r w:rsidRPr="00C21991">
        <w:rPr>
          <w:lang w:eastAsia="zh-CN"/>
        </w:rPr>
        <w:t xml:space="preserve">g.3gpp.home-visited" header field parameter </w:t>
      </w:r>
      <w:r w:rsidRPr="00C21991">
        <w:t xml:space="preserve">according to </w:t>
      </w:r>
      <w:r w:rsidR="001B6ECF" w:rsidRPr="00C21991">
        <w:t>RFC 6809</w:t>
      </w:r>
      <w:r w:rsidRPr="00C21991">
        <w:t> [190]</w:t>
      </w:r>
      <w:r w:rsidRPr="00C21991">
        <w:rPr>
          <w:lang w:eastAsia="zh-CN"/>
        </w:rPr>
        <w:t xml:space="preserve"> </w:t>
      </w:r>
      <w:r w:rsidRPr="00C21991">
        <w:t>with the "+</w:t>
      </w:r>
      <w:r w:rsidRPr="00C21991">
        <w:rPr>
          <w:lang w:eastAsia="zh-CN"/>
        </w:rPr>
        <w:t xml:space="preserve">g.3gpp.home-visited" header field parameter </w:t>
      </w:r>
      <w:r w:rsidRPr="00C21991">
        <w:t>set to the identifier of the visited network received in the P-Visited-Network-ID header field in the original registration request;</w:t>
      </w:r>
    </w:p>
    <w:p w14:paraId="2246598F" w14:textId="77777777" w:rsidR="001A6340" w:rsidRPr="00C21991" w:rsidRDefault="001A6340" w:rsidP="001A6340">
      <w:pPr>
        <w:pStyle w:val="B1"/>
      </w:pPr>
      <w:r w:rsidRPr="00C21991">
        <w:t>10C)</w:t>
      </w:r>
      <w:r w:rsidRPr="00C21991">
        <w:tab/>
        <w:t>if the request is an INVITE request, then determine whether loopback is applied for this request. The information saved in step 10B</w:t>
      </w:r>
      <w:r w:rsidR="00A63117" w:rsidRPr="00C21991">
        <w:t>, and the presence or absence of the Feature-Caps header field with the "+</w:t>
      </w:r>
      <w:r w:rsidR="00A63117" w:rsidRPr="00C21991">
        <w:rPr>
          <w:lang w:eastAsia="zh-CN"/>
        </w:rPr>
        <w:t>g.3gpp.home-visited" header field parameter in the received INVITE request are</w:t>
      </w:r>
      <w:r w:rsidRPr="00C21991">
        <w:t xml:space="preserve"> </w:t>
      </w:r>
      <w:r w:rsidRPr="00C21991">
        <w:rPr>
          <w:lang w:eastAsia="zh-CN"/>
        </w:rPr>
        <w:t>taken into account in making this decision</w:t>
      </w:r>
      <w:r w:rsidRPr="00C21991">
        <w:t>:</w:t>
      </w:r>
    </w:p>
    <w:p w14:paraId="7FE67CA4" w14:textId="77777777" w:rsidR="001A6340" w:rsidRPr="00C21991" w:rsidRDefault="001A6340" w:rsidP="001A6340">
      <w:pPr>
        <w:pStyle w:val="B2"/>
      </w:pPr>
      <w:r w:rsidRPr="00C21991">
        <w:t>a)</w:t>
      </w:r>
      <w:r w:rsidRPr="00C21991">
        <w:tab/>
        <w:t xml:space="preserve">if loopback routeing is not to be performed for this request remove any </w:t>
      </w:r>
      <w:r w:rsidR="006A68C8" w:rsidRPr="00C21991">
        <w:t>"+</w:t>
      </w:r>
      <w:r w:rsidRPr="00C21991">
        <w:t>g.3gpp.trf</w:t>
      </w:r>
      <w:r w:rsidR="006A68C8" w:rsidRPr="00C21991">
        <w:t>"</w:t>
      </w:r>
      <w:r w:rsidRPr="00C21991">
        <w:t xml:space="preserve"> </w:t>
      </w:r>
      <w:r w:rsidR="006A68C8" w:rsidRPr="00C21991">
        <w:t xml:space="preserve">header field parameter </w:t>
      </w:r>
      <w:r w:rsidR="00A63117" w:rsidRPr="00C21991">
        <w:t>or "+g.3gpp.home</w:t>
      </w:r>
      <w:r w:rsidR="0027363B" w:rsidRPr="00C21991">
        <w:t>-</w:t>
      </w:r>
      <w:r w:rsidR="00A63117" w:rsidRPr="00C21991">
        <w:t xml:space="preserve">visited" header field parameter </w:t>
      </w:r>
      <w:r w:rsidRPr="00C21991">
        <w:t>from the Feature-Caps header field of the outgoing request;</w:t>
      </w:r>
    </w:p>
    <w:p w14:paraId="48489A89" w14:textId="77777777" w:rsidR="001A6340" w:rsidRPr="00C21991" w:rsidRDefault="001A6340" w:rsidP="001A6340">
      <w:pPr>
        <w:pStyle w:val="B2"/>
      </w:pPr>
      <w:r w:rsidRPr="00C21991">
        <w:t>b)</w:t>
      </w:r>
      <w:r w:rsidRPr="00C21991">
        <w:tab/>
        <w:t>if loopback routeing is applied for this request;</w:t>
      </w:r>
    </w:p>
    <w:p w14:paraId="245D5675" w14:textId="77777777" w:rsidR="001A6340" w:rsidRPr="00C21991" w:rsidRDefault="001A6340" w:rsidP="001A6340">
      <w:pPr>
        <w:pStyle w:val="B3"/>
      </w:pPr>
      <w:proofErr w:type="spellStart"/>
      <w:r w:rsidRPr="00C21991">
        <w:t>i</w:t>
      </w:r>
      <w:proofErr w:type="spellEnd"/>
      <w:r w:rsidRPr="00C21991">
        <w:t>)</w:t>
      </w:r>
      <w:r w:rsidRPr="00C21991">
        <w:tab/>
        <w:t>remove all entries in the Route header field;</w:t>
      </w:r>
    </w:p>
    <w:p w14:paraId="2BCA946E" w14:textId="77777777" w:rsidR="000B46B6" w:rsidRPr="00C21991" w:rsidRDefault="001A6340" w:rsidP="001A6340">
      <w:pPr>
        <w:pStyle w:val="B3"/>
      </w:pPr>
      <w:r w:rsidRPr="00C21991">
        <w:t>ii)</w:t>
      </w:r>
      <w:r w:rsidRPr="00C21991">
        <w:tab/>
        <w:t xml:space="preserve">if a </w:t>
      </w:r>
      <w:r w:rsidR="006A68C8" w:rsidRPr="00C21991">
        <w:t>"+</w:t>
      </w:r>
      <w:r w:rsidRPr="00C21991">
        <w:t>g.3gpp.trf</w:t>
      </w:r>
      <w:r w:rsidR="006A68C8" w:rsidRPr="00C21991">
        <w:t>"</w:t>
      </w:r>
      <w:r w:rsidRPr="00C21991">
        <w:t xml:space="preserve"> </w:t>
      </w:r>
      <w:r w:rsidR="006A68C8" w:rsidRPr="00C21991">
        <w:t xml:space="preserve">header field parameter with a parameter value </w:t>
      </w:r>
      <w:r w:rsidRPr="00C21991">
        <w:t xml:space="preserve">containing a valid </w:t>
      </w:r>
      <w:smartTag w:uri="urn:schemas-microsoft-com:office:smarttags" w:element="stockticker">
        <w:r w:rsidRPr="00C21991">
          <w:t>URI</w:t>
        </w:r>
      </w:smartTag>
      <w:r w:rsidR="006A68C8" w:rsidRPr="00C21991">
        <w:t>,</w:t>
      </w:r>
      <w:r w:rsidRPr="00C21991">
        <w:t xml:space="preserve"> is included in the </w:t>
      </w:r>
      <w:r w:rsidR="006A68C8" w:rsidRPr="00C21991">
        <w:t xml:space="preserve">Feature-Caps header field of the </w:t>
      </w:r>
      <w:r w:rsidRPr="00C21991">
        <w:t xml:space="preserve">request, insert the </w:t>
      </w:r>
      <w:smartTag w:uri="urn:schemas-microsoft-com:office:smarttags" w:element="stockticker">
        <w:r w:rsidRPr="00C21991">
          <w:t>URI</w:t>
        </w:r>
      </w:smartTag>
      <w:r w:rsidRPr="00C21991">
        <w:t xml:space="preserve"> in a Route header field;</w:t>
      </w:r>
    </w:p>
    <w:p w14:paraId="15AD1635" w14:textId="77777777" w:rsidR="001A6340" w:rsidRPr="00C21991" w:rsidRDefault="001A6340" w:rsidP="001A6340">
      <w:pPr>
        <w:pStyle w:val="B3"/>
      </w:pPr>
      <w:r w:rsidRPr="00C21991">
        <w:t>iii)</w:t>
      </w:r>
      <w:r w:rsidRPr="00C21991">
        <w:tab/>
        <w:t xml:space="preserve">if a </w:t>
      </w:r>
      <w:r w:rsidR="006A68C8" w:rsidRPr="00C21991">
        <w:t>"+</w:t>
      </w:r>
      <w:r w:rsidRPr="00C21991">
        <w:t>g.3gpp.trf</w:t>
      </w:r>
      <w:r w:rsidR="006A68C8" w:rsidRPr="00C21991">
        <w:t>" header field parameter, with a parameter value</w:t>
      </w:r>
      <w:r w:rsidRPr="00C21991">
        <w:t xml:space="preserve"> containing a valid </w:t>
      </w:r>
      <w:smartTag w:uri="urn:schemas-microsoft-com:office:smarttags" w:element="stockticker">
        <w:r w:rsidRPr="00C21991">
          <w:t>URI</w:t>
        </w:r>
      </w:smartTag>
      <w:r w:rsidRPr="00C21991">
        <w:t xml:space="preserve"> is not included in the </w:t>
      </w:r>
      <w:r w:rsidR="006A68C8" w:rsidRPr="00C21991">
        <w:t xml:space="preserve">Feature-Caps header field of the </w:t>
      </w:r>
      <w:r w:rsidRPr="00C21991">
        <w:t>request, insert a locally configured TRF address, associated with the visited network for this call, in the Route header field;</w:t>
      </w:r>
    </w:p>
    <w:p w14:paraId="2C39A55B" w14:textId="77777777" w:rsidR="00A63117" w:rsidRPr="00C21991" w:rsidRDefault="00A63117" w:rsidP="00A63117">
      <w:pPr>
        <w:pStyle w:val="B3"/>
      </w:pPr>
      <w:r w:rsidRPr="00C21991">
        <w:t>iv)</w:t>
      </w:r>
      <w:r w:rsidRPr="00C21991">
        <w:tab/>
        <w:t>remove any "+g.3gpp.home-visited" header field parameter from the Feature-Caps header field of the outgoing request;</w:t>
      </w:r>
    </w:p>
    <w:p w14:paraId="3A894D14" w14:textId="77777777" w:rsidR="001A6340" w:rsidRPr="00C21991" w:rsidRDefault="001A6340" w:rsidP="001A6340">
      <w:pPr>
        <w:pStyle w:val="B3"/>
      </w:pPr>
      <w:r w:rsidRPr="00C21991">
        <w:t>v)</w:t>
      </w:r>
      <w:r w:rsidRPr="00C21991">
        <w:tab/>
        <w:t xml:space="preserve">insert the </w:t>
      </w:r>
      <w:r w:rsidR="001F2D31" w:rsidRPr="00C21991">
        <w:t>"+</w:t>
      </w:r>
      <w:r w:rsidRPr="00C21991">
        <w:rPr>
          <w:lang w:eastAsia="zh-CN"/>
        </w:rPr>
        <w:t>g.3gpp.loopback</w:t>
      </w:r>
      <w:r w:rsidR="001F2D31" w:rsidRPr="00C21991">
        <w:rPr>
          <w:lang w:eastAsia="zh-CN"/>
        </w:rPr>
        <w:t>"</w:t>
      </w:r>
      <w:r w:rsidRPr="00C21991">
        <w:rPr>
          <w:lang w:eastAsia="zh-CN"/>
        </w:rPr>
        <w:t xml:space="preserve"> </w:t>
      </w:r>
      <w:r w:rsidR="001F2D31" w:rsidRPr="00C21991">
        <w:rPr>
          <w:lang w:eastAsia="zh-CN"/>
        </w:rPr>
        <w:t>header field parameter</w:t>
      </w:r>
      <w:r w:rsidRPr="00C21991">
        <w:t xml:space="preserve"> </w:t>
      </w:r>
      <w:r w:rsidR="007548ED" w:rsidRPr="00C21991">
        <w:rPr>
          <w:lang w:eastAsia="zh-CN"/>
        </w:rPr>
        <w:t xml:space="preserve">as specified in subclause 7.9A.4 </w:t>
      </w:r>
      <w:r w:rsidRPr="00C21991">
        <w:t xml:space="preserve">in the </w:t>
      </w:r>
      <w:r w:rsidR="001F2D31" w:rsidRPr="00C21991">
        <w:t xml:space="preserve">Feature-Caps header field of the </w:t>
      </w:r>
      <w:r w:rsidRPr="00C21991">
        <w:t>request</w:t>
      </w:r>
      <w:r w:rsidR="001F2D31" w:rsidRPr="00C21991">
        <w:t xml:space="preserve">, </w:t>
      </w:r>
      <w:r w:rsidR="007548ED" w:rsidRPr="00C21991">
        <w:t xml:space="preserve">in accordance with the </w:t>
      </w:r>
      <w:r w:rsidR="001B6ECF" w:rsidRPr="00C21991">
        <w:t>RFC 6809</w:t>
      </w:r>
      <w:r w:rsidRPr="00C21991">
        <w:t> [190]</w:t>
      </w:r>
      <w:r w:rsidR="007548ED" w:rsidRPr="00C21991">
        <w:t>. If providing the identifier of the home network is supported by the S-CSCF and the visited network, the S</w:t>
      </w:r>
      <w:r w:rsidR="007548ED" w:rsidRPr="00C21991">
        <w:noBreakHyphen/>
        <w:t xml:space="preserve">CSCF may </w:t>
      </w:r>
      <w:proofErr w:type="spellStart"/>
      <w:r w:rsidR="007548ED" w:rsidRPr="00C21991">
        <w:t>based</w:t>
      </w:r>
      <w:proofErr w:type="spellEnd"/>
      <w:r w:rsidR="007548ED" w:rsidRPr="00C21991">
        <w:t xml:space="preserve"> on operator agreement insert the "+</w:t>
      </w:r>
      <w:r w:rsidR="007548ED" w:rsidRPr="00C21991">
        <w:rPr>
          <w:lang w:eastAsia="zh-CN"/>
        </w:rPr>
        <w:t xml:space="preserve">g.3gpp.loopback" header field parameter </w:t>
      </w:r>
      <w:r w:rsidR="007548ED" w:rsidRPr="00C21991">
        <w:t>set to the identifier of the home network</w:t>
      </w:r>
      <w:r w:rsidRPr="00C21991">
        <w:t>;</w:t>
      </w:r>
    </w:p>
    <w:p w14:paraId="405EDADF" w14:textId="77777777" w:rsidR="000B46B6" w:rsidRPr="00C21991" w:rsidRDefault="001A6340" w:rsidP="001A6340">
      <w:pPr>
        <w:pStyle w:val="B3"/>
      </w:pPr>
      <w:r w:rsidRPr="00C21991">
        <w:t>v</w:t>
      </w:r>
      <w:r w:rsidR="00A63117" w:rsidRPr="00C21991">
        <w:t>i</w:t>
      </w:r>
      <w:r w:rsidRPr="00C21991">
        <w:t>)</w:t>
      </w:r>
      <w:r w:rsidRPr="00C21991">
        <w:tab/>
        <w:t xml:space="preserve">if </w:t>
      </w:r>
      <w:r w:rsidRPr="00C21991">
        <w:rPr>
          <w:lang w:eastAsia="zh-CN"/>
        </w:rPr>
        <w:t>included</w:t>
      </w:r>
      <w:r w:rsidRPr="00C21991">
        <w:t xml:space="preserve"> in the incoming request, remove the </w:t>
      </w:r>
      <w:r w:rsidR="001F2D31" w:rsidRPr="00C21991">
        <w:t>"+</w:t>
      </w:r>
      <w:r w:rsidRPr="00C21991">
        <w:t>g.3gpp.trf</w:t>
      </w:r>
      <w:r w:rsidR="001F2D31" w:rsidRPr="00C21991">
        <w:t>"</w:t>
      </w:r>
      <w:r w:rsidRPr="00C21991">
        <w:t xml:space="preserve"> </w:t>
      </w:r>
      <w:r w:rsidR="001F2D31" w:rsidRPr="00C21991">
        <w:t xml:space="preserve">header field parameter </w:t>
      </w:r>
      <w:r w:rsidRPr="00C21991">
        <w:t>from the Feature-Caps header field from the outgoing request;</w:t>
      </w:r>
    </w:p>
    <w:p w14:paraId="11FF785A" w14:textId="77777777" w:rsidR="00CF1FB0" w:rsidRPr="00C21991" w:rsidRDefault="00CF1FB0" w:rsidP="00CF1FB0">
      <w:pPr>
        <w:pStyle w:val="B3"/>
      </w:pPr>
      <w:r w:rsidRPr="00C21991">
        <w:t>vii)</w:t>
      </w:r>
      <w:r w:rsidRPr="00C21991">
        <w:tab/>
        <w:t>remove a type 2 "</w:t>
      </w:r>
      <w:proofErr w:type="spellStart"/>
      <w:r w:rsidRPr="00C21991">
        <w:t>orig-ioi</w:t>
      </w:r>
      <w:proofErr w:type="spellEnd"/>
      <w:r w:rsidRPr="00C21991">
        <w:t>" header field parameter that was added in step 7 from the P-Charging-Vector header field and insert a type 1 "</w:t>
      </w:r>
      <w:proofErr w:type="spellStart"/>
      <w:r w:rsidRPr="00C21991">
        <w:t>orig-ioi</w:t>
      </w:r>
      <w:proofErr w:type="spellEnd"/>
      <w:r w:rsidRPr="00C21991">
        <w:t>" header field parameter into the P-Charging-Vector header field. The S-CSCF shall set the type 1 "</w:t>
      </w:r>
      <w:proofErr w:type="spellStart"/>
      <w:r w:rsidRPr="00C21991">
        <w:t>orig-ioi</w:t>
      </w:r>
      <w:proofErr w:type="spellEnd"/>
      <w:r w:rsidRPr="00C21991">
        <w:t>" header field parameter to a value that identifies the network in which the S-CSCF resides. The S-CSCF shall not include the "term-</w:t>
      </w:r>
      <w:proofErr w:type="spellStart"/>
      <w:r w:rsidRPr="00C21991">
        <w:t>ioi</w:t>
      </w:r>
      <w:proofErr w:type="spellEnd"/>
      <w:r w:rsidRPr="00C21991">
        <w:t>" header field parameter; and</w:t>
      </w:r>
    </w:p>
    <w:p w14:paraId="10B8D849" w14:textId="77777777" w:rsidR="000225A8" w:rsidRPr="00C21991" w:rsidRDefault="000225A8" w:rsidP="00295CDA">
      <w:pPr>
        <w:pStyle w:val="B3"/>
      </w:pPr>
      <w:r w:rsidRPr="00C21991">
        <w:t>viii)</w:t>
      </w:r>
      <w:r w:rsidRPr="00C21991">
        <w:tab/>
        <w:t xml:space="preserve">if the S-CSCF supports indicating the traffic leg associated with a </w:t>
      </w:r>
      <w:smartTag w:uri="urn:schemas-microsoft-com:office:smarttags" w:element="stockticker">
        <w:r w:rsidRPr="00C21991">
          <w:t>URI</w:t>
        </w:r>
      </w:smartTag>
      <w:r w:rsidRPr="00C21991">
        <w:t xml:space="preserve"> as specified in </w:t>
      </w:r>
      <w:r w:rsidR="00295CDA" w:rsidRPr="00C21991">
        <w:t>RFC 7549</w:t>
      </w:r>
      <w:r w:rsidRPr="00C21991">
        <w:t> [225] and if 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not included in the TRF </w:t>
      </w:r>
      <w:smartTag w:uri="urn:schemas-microsoft-com:office:smarttags" w:element="stockticker">
        <w:r w:rsidRPr="00C21991">
          <w:t>URI</w:t>
        </w:r>
      </w:smartTag>
      <w:r w:rsidRPr="00C21991">
        <w:t xml:space="preserve"> in the Route header field and if required by local policy, </w:t>
      </w:r>
      <w:r w:rsidRPr="00C21991">
        <w:rPr>
          <w:lang w:eastAsia="ja-JP"/>
        </w:rPr>
        <w:t>append an "</w:t>
      </w:r>
      <w:proofErr w:type="spellStart"/>
      <w:r w:rsidRPr="00C21991">
        <w:rPr>
          <w:lang w:eastAsia="ja-JP"/>
        </w:rPr>
        <w:t>iotl</w:t>
      </w:r>
      <w:proofErr w:type="spellEnd"/>
      <w:r w:rsidRPr="00C21991">
        <w:rPr>
          <w:lang w:eastAsia="ja-JP"/>
        </w:rPr>
        <w:t xml:space="preserve">" </w:t>
      </w:r>
      <w:smartTag w:uri="urn:schemas-microsoft-com:office:smarttags" w:element="stockticker">
        <w:r w:rsidRPr="00C21991">
          <w:rPr>
            <w:lang w:eastAsia="ja-JP"/>
          </w:rPr>
          <w:t>URI</w:t>
        </w:r>
      </w:smartTag>
      <w:r w:rsidRPr="00C21991">
        <w:rPr>
          <w:lang w:eastAsia="ja-JP"/>
        </w:rPr>
        <w:t xml:space="preserve"> parameter </w:t>
      </w:r>
      <w:r w:rsidRPr="00C21991">
        <w:t xml:space="preserve">with a value </w:t>
      </w:r>
      <w:r w:rsidRPr="00C21991">
        <w:rPr>
          <w:lang w:eastAsia="ja-JP"/>
        </w:rPr>
        <w:t>set to "</w:t>
      </w:r>
      <w:proofErr w:type="spellStart"/>
      <w:r w:rsidRPr="00C21991">
        <w:rPr>
          <w:lang w:eastAsia="ja-JP"/>
        </w:rPr>
        <w:t>homeA-visitedA</w:t>
      </w:r>
      <w:proofErr w:type="spellEnd"/>
      <w:r w:rsidRPr="00C21991">
        <w:rPr>
          <w:lang w:eastAsia="ja-JP"/>
        </w:rPr>
        <w:t xml:space="preserve">" to the </w:t>
      </w:r>
      <w:smartTag w:uri="urn:schemas-microsoft-com:office:smarttags" w:element="stockticker">
        <w:r w:rsidRPr="00C21991">
          <w:rPr>
            <w:lang w:eastAsia="ja-JP"/>
          </w:rPr>
          <w:t>URI</w:t>
        </w:r>
      </w:smartTag>
      <w:r w:rsidRPr="00C21991">
        <w:rPr>
          <w:lang w:eastAsia="ja-JP"/>
        </w:rPr>
        <w:t xml:space="preserve"> in the Route header field</w:t>
      </w:r>
      <w:r w:rsidRPr="00C21991">
        <w:t>; and</w:t>
      </w:r>
    </w:p>
    <w:p w14:paraId="1E4E15DB" w14:textId="77777777" w:rsidR="001A6340" w:rsidRPr="00C21991" w:rsidRDefault="001A6340" w:rsidP="001A6340">
      <w:pPr>
        <w:pStyle w:val="B2"/>
      </w:pPr>
      <w:r w:rsidRPr="00C21991">
        <w:t>c)</w:t>
      </w:r>
      <w:r w:rsidRPr="00C21991">
        <w:tab/>
        <w:t xml:space="preserve">if the final decision on loopback routeing is deferred to a subsequent entity in the home network, the BGCF, then the S-CSCF </w:t>
      </w:r>
      <w:r w:rsidR="00A63117" w:rsidRPr="00C21991">
        <w:t xml:space="preserve">includes, if absent, </w:t>
      </w:r>
      <w:r w:rsidRPr="00C21991">
        <w:t xml:space="preserve">in the request a Feature-Caps header field with the </w:t>
      </w:r>
      <w:r w:rsidR="001F2D31" w:rsidRPr="00C21991">
        <w:t>"+</w:t>
      </w:r>
      <w:r w:rsidRPr="00C21991">
        <w:rPr>
          <w:lang w:eastAsia="zh-CN"/>
        </w:rPr>
        <w:t>g.3gpp.home-visited</w:t>
      </w:r>
      <w:r w:rsidR="001F2D31" w:rsidRPr="00C21991">
        <w:rPr>
          <w:lang w:eastAsia="zh-CN"/>
        </w:rPr>
        <w:t>"</w:t>
      </w:r>
      <w:r w:rsidRPr="00C21991">
        <w:rPr>
          <w:lang w:eastAsia="zh-CN"/>
        </w:rPr>
        <w:t xml:space="preserve"> </w:t>
      </w:r>
      <w:r w:rsidR="001F2D31" w:rsidRPr="00C21991">
        <w:rPr>
          <w:lang w:eastAsia="zh-CN"/>
        </w:rPr>
        <w:t>header field parameter,</w:t>
      </w:r>
      <w:r w:rsidRPr="00C21991">
        <w:rPr>
          <w:lang w:eastAsia="zh-CN"/>
        </w:rPr>
        <w:t xml:space="preserve"> </w:t>
      </w:r>
      <w:r w:rsidRPr="00C21991">
        <w:t xml:space="preserve">with the </w:t>
      </w:r>
      <w:r w:rsidR="001F2D31" w:rsidRPr="00C21991">
        <w:rPr>
          <w:lang w:eastAsia="zh-CN"/>
        </w:rPr>
        <w:t xml:space="preserve">parameter </w:t>
      </w:r>
      <w:r w:rsidRPr="00C21991">
        <w:t>value set to the identifier of the visited network received in the P-Visited-Network-ID header field in the original registration request. The S-CSCF is expected to know by means of network configuration that such a subsequent entity exists; and</w:t>
      </w:r>
    </w:p>
    <w:p w14:paraId="34A921EA" w14:textId="77777777" w:rsidR="001A6340" w:rsidRPr="00C21991" w:rsidRDefault="001A6340" w:rsidP="001A6340">
      <w:pPr>
        <w:pStyle w:val="B2"/>
      </w:pPr>
      <w:r w:rsidRPr="00C21991">
        <w:t>NOTE</w:t>
      </w:r>
      <w:r w:rsidR="002C1FB7" w:rsidRPr="00C21991">
        <w:t> </w:t>
      </w:r>
      <w:r w:rsidRPr="00C21991">
        <w:t>1</w:t>
      </w:r>
      <w:r w:rsidR="006C02A3" w:rsidRPr="00C21991">
        <w:t>7</w:t>
      </w:r>
      <w:r w:rsidRPr="00C21991">
        <w:t>:</w:t>
      </w:r>
      <w:r w:rsidRPr="00C21991">
        <w:tab/>
        <w:t xml:space="preserve">The subsequent entity in the home network, the BGCF, will remove the </w:t>
      </w:r>
      <w:r w:rsidR="001F2D31" w:rsidRPr="00C21991">
        <w:t>"+</w:t>
      </w:r>
      <w:r w:rsidRPr="00C21991">
        <w:rPr>
          <w:lang w:eastAsia="zh-CN"/>
        </w:rPr>
        <w:t>g.3gpp.home-visited</w:t>
      </w:r>
      <w:r w:rsidR="001F2D31" w:rsidRPr="00C21991">
        <w:rPr>
          <w:lang w:eastAsia="zh-CN"/>
        </w:rPr>
        <w:t>"</w:t>
      </w:r>
      <w:r w:rsidRPr="00C21991">
        <w:rPr>
          <w:lang w:eastAsia="zh-CN"/>
        </w:rPr>
        <w:t xml:space="preserve"> </w:t>
      </w:r>
      <w:r w:rsidR="001F2D31" w:rsidRPr="00C21991">
        <w:rPr>
          <w:lang w:eastAsia="zh-CN"/>
        </w:rPr>
        <w:t xml:space="preserve">header field parameter </w:t>
      </w:r>
      <w:r w:rsidRPr="00C21991">
        <w:t>from the Feature-Caps header field when a final routeing decision is taken.</w:t>
      </w:r>
    </w:p>
    <w:p w14:paraId="5786E00E" w14:textId="77777777" w:rsidR="00897956" w:rsidRPr="00C21991" w:rsidRDefault="00897956">
      <w:pPr>
        <w:pStyle w:val="B1"/>
      </w:pPr>
      <w:r w:rsidRPr="00C21991">
        <w:t>11)</w:t>
      </w:r>
      <w:r w:rsidRPr="00C21991">
        <w:tab/>
        <w:t xml:space="preserve">determine the destination address (e.g. DNS access) using the </w:t>
      </w:r>
      <w:smartTag w:uri="urn:schemas-microsoft-com:office:smarttags" w:element="stockticker">
        <w:r w:rsidRPr="00C21991">
          <w:t>URI</w:t>
        </w:r>
      </w:smartTag>
      <w:r w:rsidRPr="00C21991">
        <w:t xml:space="preserve"> placed in the topmost Route header </w:t>
      </w:r>
      <w:r w:rsidR="00024D0B" w:rsidRPr="00C21991">
        <w:t xml:space="preserve">field </w:t>
      </w:r>
      <w:r w:rsidRPr="00C21991">
        <w:t>if present, otherwise based on the Request-</w:t>
      </w:r>
      <w:smartTag w:uri="urn:schemas-microsoft-com:office:smarttags" w:element="stockticker">
        <w:r w:rsidRPr="00C21991">
          <w:t>URI</w:t>
        </w:r>
      </w:smartTag>
      <w:r w:rsidRPr="00C21991">
        <w:t>. If the destination requires interconnect functionalities (e.g. the destination address is of an IP address type other than the IP address type used in the IM CN subsystem), the S-CSCF shall forward the request to the destination address via an IBCF in the same network;</w:t>
      </w:r>
    </w:p>
    <w:p w14:paraId="6C4E4EF4" w14:textId="77777777" w:rsidR="00897956" w:rsidRPr="00C21991" w:rsidRDefault="00897956">
      <w:pPr>
        <w:pStyle w:val="B1"/>
      </w:pPr>
      <w:r w:rsidRPr="00C21991">
        <w:t>12)</w:t>
      </w:r>
      <w:r w:rsidRPr="00C21991">
        <w:tab/>
        <w:t xml:space="preserve">if network hiding is needed due to local policy, put the address of the IBCF to the topmost </w:t>
      </w:r>
      <w:r w:rsidR="00024D0B" w:rsidRPr="00C21991">
        <w:t xml:space="preserve">Route </w:t>
      </w:r>
      <w:r w:rsidRPr="00C21991">
        <w:t>header</w:t>
      </w:r>
      <w:r w:rsidR="00024D0B" w:rsidRPr="00C21991">
        <w:t xml:space="preserve"> field</w:t>
      </w:r>
      <w:r w:rsidRPr="00C21991">
        <w:t>;</w:t>
      </w:r>
    </w:p>
    <w:p w14:paraId="1337C6A0" w14:textId="77777777" w:rsidR="000B46B6" w:rsidRPr="00C21991" w:rsidRDefault="00897956">
      <w:pPr>
        <w:pStyle w:val="B1"/>
      </w:pPr>
      <w:r w:rsidRPr="00C21991">
        <w:t>13)</w:t>
      </w:r>
      <w:r w:rsidRPr="00C21991">
        <w:tab/>
        <w:t>in case of an initial request for a dialog:</w:t>
      </w:r>
    </w:p>
    <w:p w14:paraId="5DCBB5D3" w14:textId="77777777" w:rsidR="00B02E8E" w:rsidRPr="00C21991" w:rsidRDefault="00B02E8E" w:rsidP="00B02E8E">
      <w:pPr>
        <w:pStyle w:val="B2"/>
      </w:pPr>
      <w:r w:rsidRPr="00C21991">
        <w:t>a)</w:t>
      </w:r>
      <w:r w:rsidRPr="00C21991">
        <w:tab/>
        <w:t>determine the need for GRUU processing. GRUU processing is required if:</w:t>
      </w:r>
    </w:p>
    <w:p w14:paraId="6B0B475A" w14:textId="77777777" w:rsidR="00B02E8E" w:rsidRPr="00C21991" w:rsidRDefault="00B02E8E" w:rsidP="00B02E8E">
      <w:pPr>
        <w:pStyle w:val="B3"/>
      </w:pPr>
      <w:r w:rsidRPr="00C21991">
        <w:t>-</w:t>
      </w:r>
      <w:r w:rsidRPr="00C21991">
        <w:tab/>
        <w:t xml:space="preserve">an original dialog identifier that the S-CSCF previously placed in a Route header </w:t>
      </w:r>
      <w:r w:rsidR="00024D0B" w:rsidRPr="00C21991">
        <w:t xml:space="preserve">field </w:t>
      </w:r>
      <w:r w:rsidRPr="00C21991">
        <w:t xml:space="preserve">is not present in the topmost Route header </w:t>
      </w:r>
      <w:r w:rsidR="00024D0B" w:rsidRPr="00C21991">
        <w:t xml:space="preserve">field </w:t>
      </w:r>
      <w:r w:rsidRPr="00C21991">
        <w:t>of the incoming request (this means the request is not returning after having been sent to an AS), and</w:t>
      </w:r>
    </w:p>
    <w:p w14:paraId="2ABD3086" w14:textId="77777777" w:rsidR="001B17CD" w:rsidRPr="00C21991" w:rsidRDefault="001B17CD" w:rsidP="001B17CD">
      <w:pPr>
        <w:pStyle w:val="B3"/>
      </w:pPr>
      <w:r w:rsidRPr="00C21991">
        <w:t>-</w:t>
      </w:r>
      <w:r w:rsidRPr="00C21991">
        <w:tab/>
        <w:t xml:space="preserve">the contact address contains a GRUU </w:t>
      </w:r>
      <w:r w:rsidR="00F51AAE" w:rsidRPr="00C21991">
        <w:t xml:space="preserve">that was </w:t>
      </w:r>
      <w:r w:rsidR="0083699B" w:rsidRPr="00C21991">
        <w:t xml:space="preserve">either </w:t>
      </w:r>
      <w:r w:rsidR="00F51AAE" w:rsidRPr="00C21991">
        <w:t xml:space="preserve">assigned by the S-CSCF that is valid </w:t>
      </w:r>
      <w:r w:rsidRPr="00C21991">
        <w:t>as specified in subclause 5.4.7A.4</w:t>
      </w:r>
      <w:r w:rsidR="0083699B" w:rsidRPr="00C21991">
        <w:t xml:space="preserve"> or a temporary GRUU </w:t>
      </w:r>
      <w:proofErr w:type="spellStart"/>
      <w:r w:rsidR="0083699B" w:rsidRPr="00C21991">
        <w:t>self assigned</w:t>
      </w:r>
      <w:proofErr w:type="spellEnd"/>
      <w:r w:rsidR="0083699B" w:rsidRPr="00C21991">
        <w:t xml:space="preserve"> by the UE based on the "temp-</w:t>
      </w:r>
      <w:proofErr w:type="spellStart"/>
      <w:r w:rsidR="0083699B" w:rsidRPr="00C21991">
        <w:t>gruu</w:t>
      </w:r>
      <w:proofErr w:type="spellEnd"/>
      <w:r w:rsidR="0083699B" w:rsidRPr="00C21991">
        <w:t>-cookie" header parameter provided to the UE;</w:t>
      </w:r>
    </w:p>
    <w:p w14:paraId="36FB3CA7" w14:textId="77777777" w:rsidR="0083699B" w:rsidRPr="00C21991" w:rsidRDefault="0083699B" w:rsidP="0083699B">
      <w:pPr>
        <w:pStyle w:val="NO"/>
      </w:pPr>
      <w:r w:rsidRPr="00C21991">
        <w:t>NOTE 1</w:t>
      </w:r>
      <w:r w:rsidR="006C02A3" w:rsidRPr="00C21991">
        <w:t>8</w:t>
      </w:r>
      <w:r w:rsidRPr="00C21991">
        <w:t>:</w:t>
      </w:r>
      <w:r w:rsidRPr="00C21991">
        <w:tab/>
        <w:t xml:space="preserve">The procedures for determining that a </w:t>
      </w:r>
      <w:smartTag w:uri="urn:schemas-microsoft-com:office:smarttags" w:element="stockticker">
        <w:r w:rsidRPr="00C21991">
          <w:t>URI</w:t>
        </w:r>
      </w:smartTag>
      <w:r w:rsidRPr="00C21991">
        <w:t xml:space="preserve"> is a</w:t>
      </w:r>
      <w:r w:rsidRPr="00C21991">
        <w:rPr>
          <w:rFonts w:eastAsia="MS Mincho" w:cs="Courier New"/>
          <w:lang w:eastAsia="zh-TW"/>
        </w:rPr>
        <w:t xml:space="preserve"> temporary GRUU assigned by the UE are specified in subclause</w:t>
      </w:r>
      <w:r w:rsidRPr="00C21991">
        <w:rPr>
          <w:rFonts w:eastAsia="MS Mincho"/>
        </w:rPr>
        <w:t> </w:t>
      </w:r>
      <w:r w:rsidRPr="00C21991">
        <w:rPr>
          <w:rFonts w:eastAsia="MS Mincho" w:cs="Courier New"/>
          <w:lang w:eastAsia="zh-TW"/>
        </w:rPr>
        <w:t xml:space="preserve">7.1.2.3 of </w:t>
      </w:r>
      <w:r w:rsidRPr="00C21991">
        <w:rPr>
          <w:rFonts w:eastAsia="MS Mincho"/>
        </w:rPr>
        <w:t>RFC 6140 [191].</w:t>
      </w:r>
    </w:p>
    <w:p w14:paraId="5F52A071" w14:textId="77777777" w:rsidR="000B46B6" w:rsidRPr="00C21991" w:rsidRDefault="00B02E8E" w:rsidP="00B02E8E">
      <w:pPr>
        <w:pStyle w:val="B2"/>
      </w:pPr>
      <w:r w:rsidRPr="00C21991">
        <w:t>b)</w:t>
      </w:r>
      <w:r w:rsidRPr="00C21991">
        <w:tab/>
      </w:r>
      <w:r w:rsidR="008E7532" w:rsidRPr="00C21991">
        <w:t xml:space="preserve">if GRUU processing is not required and the initial request originated from a served user, then </w:t>
      </w:r>
      <w:r w:rsidRPr="00C21991">
        <w:t>determine the need to record-route for other reasons:</w:t>
      </w:r>
    </w:p>
    <w:p w14:paraId="7FE1FDB7" w14:textId="77777777" w:rsidR="00897956" w:rsidRPr="00C21991" w:rsidRDefault="00897956" w:rsidP="00B02E8E">
      <w:pPr>
        <w:pStyle w:val="B3"/>
      </w:pPr>
      <w:r w:rsidRPr="00C21991">
        <w:t>-</w:t>
      </w:r>
      <w:r w:rsidRPr="00C21991">
        <w:tab/>
        <w:t xml:space="preserve">if the request is routed to an AS which is part of the trust domain, the S-CSCF </w:t>
      </w:r>
      <w:r w:rsidR="00817051" w:rsidRPr="00C21991">
        <w:t xml:space="preserve">shall </w:t>
      </w:r>
      <w:r w:rsidRPr="00C21991">
        <w:t>decide</w:t>
      </w:r>
      <w:r w:rsidR="00817051" w:rsidRPr="00C21991">
        <w:t>, based on operator policy,</w:t>
      </w:r>
      <w:r w:rsidRPr="00C21991">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024D0B" w:rsidRPr="00C21991">
        <w:t xml:space="preserve">field </w:t>
      </w:r>
      <w:r w:rsidRPr="00C21991">
        <w:t xml:space="preserve">containing its own SIP </w:t>
      </w:r>
      <w:smartTag w:uri="urn:schemas-microsoft-com:office:smarttags" w:element="stockticker">
        <w:r w:rsidRPr="00C21991">
          <w:t>URI</w:t>
        </w:r>
      </w:smartTag>
      <w:r w:rsidRPr="00C21991">
        <w:t>;</w:t>
      </w:r>
    </w:p>
    <w:p w14:paraId="1BCF608D" w14:textId="77777777" w:rsidR="00817051" w:rsidRPr="00C21991" w:rsidRDefault="00817051" w:rsidP="00817051">
      <w:pPr>
        <w:pStyle w:val="B3"/>
      </w:pPr>
      <w:r w:rsidRPr="00C21991">
        <w:t>-</w:t>
      </w:r>
      <w:r w:rsidRPr="00C21991">
        <w:tab/>
        <w:t xml:space="preserve">if the request is a SUBSCRIBE request and routed elsewhere, the S-CSCF shall decide, based on operator policy, whether to record-route or not. The decision is configured in the S-CSCF using any information in the received request (e.g. event package name). If the request is record-routed the S-CSCF shall create a Record-Route header field containing its own SIP </w:t>
      </w:r>
      <w:smartTag w:uri="urn:schemas-microsoft-com:office:smarttags" w:element="stockticker">
        <w:r w:rsidRPr="00C21991">
          <w:t>URI</w:t>
        </w:r>
      </w:smartTag>
      <w:r w:rsidRPr="00C21991">
        <w:t>; or</w:t>
      </w:r>
    </w:p>
    <w:p w14:paraId="7DB7B97E" w14:textId="77777777" w:rsidR="00817051" w:rsidRPr="00C21991" w:rsidRDefault="00817051" w:rsidP="00817051">
      <w:pPr>
        <w:pStyle w:val="NO"/>
      </w:pPr>
      <w:r w:rsidRPr="00C21991">
        <w:t>NOTE 1</w:t>
      </w:r>
      <w:r w:rsidR="006C02A3" w:rsidRPr="00C21991">
        <w:t>9</w:t>
      </w:r>
      <w:r w:rsidRPr="00C21991">
        <w:t>: Some subscriptions to event packages (e.g. presence) can result in virtually persistent subscriptions and if the S-CSCF Record-Routes this can prevent reassignment of the S-CSCF.</w:t>
      </w:r>
    </w:p>
    <w:p w14:paraId="0C54006D" w14:textId="77777777" w:rsidR="00817051" w:rsidRPr="00C21991" w:rsidRDefault="00817051" w:rsidP="00817051">
      <w:pPr>
        <w:pStyle w:val="NO"/>
      </w:pPr>
      <w:r w:rsidRPr="00C21991">
        <w:t>NOTE </w:t>
      </w:r>
      <w:r w:rsidR="006C02A3" w:rsidRPr="00C21991">
        <w:t>20</w:t>
      </w:r>
      <w:r w:rsidRPr="00C21991">
        <w:t>: If the S-CSCF does not Record-Route the initial SUBSCRIBE request, it will not be possible to perform SIP digest authentication of SIP requests sent inside the SIP dialog related to the associated subscription.</w:t>
      </w:r>
    </w:p>
    <w:p w14:paraId="0DA10D93" w14:textId="77777777" w:rsidR="00897956" w:rsidRPr="00C21991" w:rsidRDefault="00897956" w:rsidP="00B02E8E">
      <w:pPr>
        <w:pStyle w:val="B3"/>
      </w:pPr>
      <w:r w:rsidRPr="00C21991">
        <w:t>-</w:t>
      </w:r>
      <w:r w:rsidRPr="00C21991">
        <w:tab/>
        <w:t>if the request</w:t>
      </w:r>
      <w:r w:rsidR="00817051" w:rsidRPr="00C21991">
        <w:t xml:space="preserve"> not a SUBSCRIBE request and</w:t>
      </w:r>
      <w:r w:rsidRPr="00C21991">
        <w:t xml:space="preserve"> is routed elsewhere, create a Record-Route header </w:t>
      </w:r>
      <w:r w:rsidR="00024D0B" w:rsidRPr="00C21991">
        <w:t xml:space="preserve">field </w:t>
      </w:r>
      <w:r w:rsidRPr="00C21991">
        <w:t xml:space="preserve">containing its own SIP </w:t>
      </w:r>
      <w:smartTag w:uri="urn:schemas-microsoft-com:office:smarttags" w:element="stockticker">
        <w:r w:rsidRPr="00C21991">
          <w:t>URI</w:t>
        </w:r>
      </w:smartTag>
      <w:r w:rsidRPr="00C21991">
        <w:t>;</w:t>
      </w:r>
    </w:p>
    <w:p w14:paraId="769267D0" w14:textId="77777777" w:rsidR="00897956" w:rsidRPr="00C21991" w:rsidRDefault="00897956">
      <w:pPr>
        <w:pStyle w:val="NO"/>
      </w:pPr>
      <w:r w:rsidRPr="00C21991">
        <w:t>NOTE </w:t>
      </w:r>
      <w:r w:rsidR="006C02A3" w:rsidRPr="00C21991">
        <w:t>21</w:t>
      </w:r>
      <w:r w:rsidRPr="00C21991">
        <w:t>:</w:t>
      </w:r>
      <w:r w:rsidRPr="00C21991">
        <w:tab/>
        <w:t>For requests originated from a PSI the S-CSCF can decide whether to record-route or not</w:t>
      </w:r>
      <w:r w:rsidR="00753FD8" w:rsidRPr="00C21991">
        <w:t xml:space="preserve"> based on operator policy</w:t>
      </w:r>
      <w:r w:rsidRPr="00C21991">
        <w:t>.</w:t>
      </w:r>
    </w:p>
    <w:p w14:paraId="69A5853B" w14:textId="77777777" w:rsidR="00B02E8E" w:rsidRPr="00C21991" w:rsidRDefault="00B02E8E" w:rsidP="00B02E8E">
      <w:pPr>
        <w:pStyle w:val="B2"/>
      </w:pPr>
      <w:r w:rsidRPr="00C21991">
        <w:t>c)</w:t>
      </w:r>
      <w:r w:rsidRPr="00C21991">
        <w:tab/>
        <w:t xml:space="preserve">if GRUU processing is required, the S-CSCF shall create a Record-Route header </w:t>
      </w:r>
      <w:r w:rsidR="00024D0B" w:rsidRPr="00C21991">
        <w:t xml:space="preserve">field </w:t>
      </w:r>
      <w:r w:rsidRPr="00C21991">
        <w:t xml:space="preserve">containing its own SIP </w:t>
      </w:r>
      <w:smartTag w:uri="urn:schemas-microsoft-com:office:smarttags" w:element="stockticker">
        <w:r w:rsidRPr="00C21991">
          <w:t>URI</w:t>
        </w:r>
      </w:smartTag>
      <w:r w:rsidRPr="00C21991">
        <w:t>;</w:t>
      </w:r>
    </w:p>
    <w:p w14:paraId="0DF50D37" w14:textId="77777777" w:rsidR="00B02E8E" w:rsidRPr="00C21991" w:rsidRDefault="00B02E8E" w:rsidP="00B02E8E">
      <w:pPr>
        <w:pStyle w:val="B2"/>
      </w:pPr>
      <w:r w:rsidRPr="00C21991">
        <w:t>d)</w:t>
      </w:r>
      <w:r w:rsidRPr="00C21991">
        <w:tab/>
        <w:t xml:space="preserve">if GRUU processing is required, the S-CSCF shall save an indication that GRUU-routeing is to be performed for in-dialog requests that reach the S-CSCF because of the Record-route header </w:t>
      </w:r>
      <w:r w:rsidR="00024D0B" w:rsidRPr="00C21991">
        <w:t xml:space="preserve">field </w:t>
      </w:r>
      <w:r w:rsidRPr="00C21991">
        <w:t>added in step c);</w:t>
      </w:r>
    </w:p>
    <w:p w14:paraId="0D08B639" w14:textId="77777777" w:rsidR="00B02E8E" w:rsidRPr="00C21991" w:rsidRDefault="00B02E8E" w:rsidP="00A6472B">
      <w:pPr>
        <w:pStyle w:val="NO"/>
      </w:pPr>
      <w:r w:rsidRPr="00C21991">
        <w:t>NOTE </w:t>
      </w:r>
      <w:r w:rsidR="00272199" w:rsidRPr="00C21991">
        <w:t>2</w:t>
      </w:r>
      <w:r w:rsidR="006C02A3" w:rsidRPr="00C21991">
        <w:t>2</w:t>
      </w:r>
      <w:r w:rsidRPr="00C21991">
        <w:t>:</w:t>
      </w:r>
      <w:r w:rsidRPr="00C21991">
        <w:tab/>
        <w:t>The manner of representing the GRUU-routeing indication is a private matter for the S-CSCF. The indication is used during termination processing of in-dialog requests to cause the S-CSCF to replace a Request-</w:t>
      </w:r>
      <w:smartTag w:uri="urn:schemas-microsoft-com:office:smarttags" w:element="stockticker">
        <w:r w:rsidRPr="00C21991">
          <w:t>URI</w:t>
        </w:r>
      </w:smartTag>
      <w:r w:rsidRPr="00C21991">
        <w:t xml:space="preserve"> containing a GRUU with the corresponding registered contact address. It can be saved using values in the Record-Route header</w:t>
      </w:r>
      <w:r w:rsidR="00024D0B" w:rsidRPr="00C21991">
        <w:t xml:space="preserve"> field</w:t>
      </w:r>
      <w:r w:rsidRPr="00C21991">
        <w:t>, or in dialog state.</w:t>
      </w:r>
    </w:p>
    <w:p w14:paraId="224367E0" w14:textId="77777777" w:rsidR="00897956" w:rsidRPr="00C21991" w:rsidRDefault="00897956">
      <w:pPr>
        <w:pStyle w:val="B1"/>
      </w:pPr>
      <w:r w:rsidRPr="00C21991">
        <w:t>14)</w:t>
      </w:r>
      <w:r w:rsidRPr="00C21991">
        <w:tab/>
        <w:t>based on the destination user (Request-</w:t>
      </w:r>
      <w:smartTag w:uri="urn:schemas-microsoft-com:office:smarttags" w:element="stockticker">
        <w:r w:rsidRPr="00C21991">
          <w:t>URI</w:t>
        </w:r>
      </w:smartTag>
      <w:r w:rsidRPr="00C21991">
        <w:t xml:space="preserve">), remove </w:t>
      </w:r>
      <w:r w:rsidR="00204A5F" w:rsidRPr="00C21991">
        <w:t xml:space="preserve">any </w:t>
      </w:r>
      <w:r w:rsidRPr="00C21991">
        <w:t xml:space="preserve">P-Access-Network-Info header </w:t>
      </w:r>
      <w:r w:rsidR="00024D0B" w:rsidRPr="00C21991">
        <w:t xml:space="preserve">field </w:t>
      </w:r>
      <w:r w:rsidRPr="00C21991">
        <w:t xml:space="preserve">and the access-network-charging-info parameter in the P-Charging-Vector header </w:t>
      </w:r>
      <w:r w:rsidR="00024D0B" w:rsidRPr="00C21991">
        <w:t xml:space="preserve">field </w:t>
      </w:r>
      <w:r w:rsidRPr="00C21991">
        <w:t>prior to forwarding the message;</w:t>
      </w:r>
    </w:p>
    <w:p w14:paraId="0EF4B493" w14:textId="77777777" w:rsidR="007624CD" w:rsidRPr="00C21991" w:rsidRDefault="007624CD" w:rsidP="006D6EF9">
      <w:pPr>
        <w:pStyle w:val="B1"/>
      </w:pPr>
      <w:r w:rsidRPr="00C21991">
        <w:t>14A)</w:t>
      </w:r>
      <w:r w:rsidR="006D6EF9" w:rsidRPr="00C21991">
        <w:tab/>
      </w:r>
      <w:r w:rsidRPr="00C21991">
        <w:t>if the request is not routed to an AS</w:t>
      </w:r>
      <w:r w:rsidR="00FB2135" w:rsidRPr="00C21991">
        <w:t>, to a BGCF or to an entity that implements the additional routeing functionality</w:t>
      </w:r>
      <w:r w:rsidRPr="00C21991">
        <w:t>, remove the P-Served-User header field prior to forwarding the request;</w:t>
      </w:r>
    </w:p>
    <w:p w14:paraId="5CC027B8" w14:textId="77777777" w:rsidR="003838CE" w:rsidRPr="00C21991" w:rsidRDefault="003838CE" w:rsidP="006D6EF9">
      <w:pPr>
        <w:pStyle w:val="B1"/>
      </w:pPr>
      <w:r w:rsidRPr="00C21991">
        <w:t>14B)</w:t>
      </w:r>
      <w:r w:rsidRPr="00C21991">
        <w:tab/>
        <w:t xml:space="preserve">if the S-CSCF supports indicating the traffic leg as specified in </w:t>
      </w:r>
      <w:r w:rsidR="00295CDA" w:rsidRPr="00C21991">
        <w:t>RFC 7549</w:t>
      </w:r>
      <w:r w:rsidRPr="00C21991">
        <w:t> [225], the request is not routed to an AS, to a BGCF or to an entity that implements the additional routeing functionality, loopback routeing is not to be performed for this request, required by local policy and the Request-</w:t>
      </w:r>
      <w:smartTag w:uri="urn:schemas-microsoft-com:office:smarttags" w:element="stockticker">
        <w:r w:rsidRPr="00C21991">
          <w:t>URI</w:t>
        </w:r>
      </w:smartTag>
      <w:r w:rsidRPr="00C21991">
        <w:t xml:space="preserve"> contains a SIP </w:t>
      </w:r>
      <w:smartTag w:uri="urn:schemas-microsoft-com:office:smarttags" w:element="stockticker">
        <w:r w:rsidRPr="00C21991">
          <w:t>URI</w:t>
        </w:r>
      </w:smartTag>
      <w:r w:rsidRPr="00C21991">
        <w:t>, append 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set to "</w:t>
      </w:r>
      <w:proofErr w:type="spellStart"/>
      <w:r w:rsidRPr="00C21991">
        <w:t>homeA-homeB</w:t>
      </w:r>
      <w:proofErr w:type="spellEnd"/>
      <w:r w:rsidRPr="00C21991">
        <w:t>" to the Request-</w:t>
      </w:r>
      <w:smartTag w:uri="urn:schemas-microsoft-com:office:smarttags" w:element="stockticker">
        <w:r w:rsidRPr="00C21991">
          <w:t>URI</w:t>
        </w:r>
      </w:smartTag>
      <w:r w:rsidRPr="00C21991">
        <w:t>;</w:t>
      </w:r>
    </w:p>
    <w:p w14:paraId="52C0A026" w14:textId="77777777" w:rsidR="00897956" w:rsidRPr="00C21991" w:rsidRDefault="00897956">
      <w:pPr>
        <w:pStyle w:val="B1"/>
      </w:pPr>
      <w:r w:rsidRPr="00C21991">
        <w:t>15)</w:t>
      </w:r>
      <w:r w:rsidRPr="00C21991">
        <w:tab/>
        <w:t>route the request based on SIP routeing procedures;</w:t>
      </w:r>
    </w:p>
    <w:p w14:paraId="42CCB7A2" w14:textId="77777777" w:rsidR="00897956" w:rsidRPr="00C21991" w:rsidRDefault="00897956">
      <w:pPr>
        <w:pStyle w:val="B1"/>
      </w:pPr>
      <w:r w:rsidRPr="00C21991">
        <w:t>16)</w:t>
      </w:r>
      <w:r w:rsidRPr="00C21991">
        <w:tab/>
        <w:t xml:space="preserve">if the request is an INVITE request, save the Contact, </w:t>
      </w:r>
      <w:proofErr w:type="spellStart"/>
      <w:r w:rsidRPr="00C21991">
        <w:t>C</w:t>
      </w:r>
      <w:r w:rsidR="00AB6F58" w:rsidRPr="00C21991">
        <w:t>S</w:t>
      </w:r>
      <w:r w:rsidRPr="00C21991">
        <w:t>eq</w:t>
      </w:r>
      <w:proofErr w:type="spellEnd"/>
      <w:r w:rsidRPr="00C21991">
        <w:t xml:space="preserve"> and Record-Route header field values received in the request such that the S-CSCF is able to release the session if needed</w:t>
      </w:r>
      <w:r w:rsidR="002F39FD" w:rsidRPr="00C21991">
        <w:t>;</w:t>
      </w:r>
    </w:p>
    <w:p w14:paraId="42AD95EC" w14:textId="77777777" w:rsidR="002F39FD" w:rsidRPr="00C21991" w:rsidRDefault="002F39FD" w:rsidP="002F39FD">
      <w:pPr>
        <w:pStyle w:val="B1"/>
      </w:pPr>
      <w:r w:rsidRPr="00C21991">
        <w:t>17)</w:t>
      </w:r>
      <w:r w:rsidRPr="00C21991">
        <w:tab/>
        <w:t xml:space="preserve">if the request </w:t>
      </w:r>
      <w:r w:rsidR="0050676A" w:rsidRPr="00C21991">
        <w:t>contains a "</w:t>
      </w:r>
      <w:proofErr w:type="spellStart"/>
      <w:r w:rsidR="0050676A" w:rsidRPr="00C21991">
        <w:t>logme"parameter</w:t>
      </w:r>
      <w:proofErr w:type="spellEnd"/>
      <w:r w:rsidR="0050676A" w:rsidRPr="00C21991">
        <w:t xml:space="preserve"> in the Session-ID header field</w:t>
      </w:r>
      <w:r w:rsidRPr="00C21991">
        <w:t xml:space="preserve">, </w:t>
      </w:r>
      <w:r w:rsidR="0050676A" w:rsidRPr="00C21991">
        <w:t>treat this dialog as one for which logging is in progress and</w:t>
      </w:r>
      <w:r w:rsidRPr="00C21991">
        <w:t xml:space="preserve"> log SIP signalling for this dialog according to its </w:t>
      </w:r>
      <w:r w:rsidR="0050676A" w:rsidRPr="00C21991">
        <w:t xml:space="preserve">trace </w:t>
      </w:r>
      <w:r w:rsidRPr="00C21991">
        <w:t>configuration</w:t>
      </w:r>
      <w:r w:rsidR="00F941AB" w:rsidRPr="00C21991">
        <w:t>;</w:t>
      </w:r>
    </w:p>
    <w:p w14:paraId="185D50EF" w14:textId="77777777" w:rsidR="00E3236C" w:rsidRPr="00C21991" w:rsidRDefault="00F941AB" w:rsidP="00E3236C">
      <w:pPr>
        <w:pStyle w:val="B1"/>
      </w:pPr>
      <w:r w:rsidRPr="00C21991">
        <w:t>18)</w:t>
      </w:r>
      <w:r w:rsidRPr="00C21991">
        <w:tab/>
        <w:t>if the S-CSCF supports using a token to identify the registration and if the request is not forwarded to an AS, remove the "+g.</w:t>
      </w:r>
      <w:r w:rsidRPr="00C21991">
        <w:rPr>
          <w:rFonts w:eastAsia="SimSun"/>
          <w:lang w:eastAsia="zh-CN"/>
        </w:rPr>
        <w:t>3gpp.registration-token"</w:t>
      </w:r>
      <w:r w:rsidRPr="00C21991">
        <w:t xml:space="preserve"> Feature-Caps header field parameter,</w:t>
      </w:r>
      <w:r w:rsidR="004F2C89" w:rsidRPr="00C21991">
        <w:t xml:space="preserve"> defined in subclause 7.9A.8</w:t>
      </w:r>
      <w:r w:rsidRPr="00C21991">
        <w:t>, if received in the request</w:t>
      </w:r>
      <w:r w:rsidR="00E3236C" w:rsidRPr="00C21991">
        <w:t>; and</w:t>
      </w:r>
    </w:p>
    <w:p w14:paraId="4EF69E44" w14:textId="77777777" w:rsidR="00E3236C" w:rsidRPr="00C21991" w:rsidRDefault="00E3236C" w:rsidP="00E3236C">
      <w:pPr>
        <w:pStyle w:val="B1"/>
      </w:pPr>
      <w:r w:rsidRPr="00C21991">
        <w:t>19)</w:t>
      </w:r>
      <w:r w:rsidRPr="00C21991">
        <w:tab/>
        <w:t xml:space="preserve">if the received request is an INVITE request or a MESSAGE request and the S-CSCF supports calling number verification using signature verification and attestation information as specified in subclause 3.1, the S-CSCF shall </w:t>
      </w:r>
      <w:proofErr w:type="spellStart"/>
      <w:r w:rsidRPr="00C21991">
        <w:t>based</w:t>
      </w:r>
      <w:proofErr w:type="spellEnd"/>
      <w:r w:rsidRPr="00C21991">
        <w:t xml:space="preserve"> on local policy perform attestation of the user identity by inserting:</w:t>
      </w:r>
    </w:p>
    <w:p w14:paraId="66226E71" w14:textId="77777777" w:rsidR="00E3236C" w:rsidRPr="00C21991" w:rsidRDefault="00E3236C" w:rsidP="00E3236C">
      <w:pPr>
        <w:pStyle w:val="B2"/>
      </w:pPr>
      <w:r w:rsidRPr="00C21991">
        <w:t>-</w:t>
      </w:r>
      <w:r w:rsidRPr="00C21991">
        <w:tab/>
        <w:t>a "</w:t>
      </w:r>
      <w:proofErr w:type="spellStart"/>
      <w:r w:rsidRPr="00C21991">
        <w:t>verstat</w:t>
      </w:r>
      <w:proofErr w:type="spellEnd"/>
      <w:r w:rsidRPr="00C21991">
        <w:t xml:space="preserve">" </w:t>
      </w:r>
      <w:proofErr w:type="spellStart"/>
      <w:r w:rsidRPr="00C21991">
        <w:t>tel</w:t>
      </w:r>
      <w:proofErr w:type="spellEnd"/>
      <w:r w:rsidRPr="00C21991">
        <w:t xml:space="preserve"> URI parameter, specified in subclause 7.2A.20, to the </w:t>
      </w:r>
      <w:proofErr w:type="spellStart"/>
      <w:r w:rsidRPr="00C21991">
        <w:t>tel</w:t>
      </w:r>
      <w:proofErr w:type="spellEnd"/>
      <w:r w:rsidRPr="00C21991">
        <w:t xml:space="preserve"> URI or SIP URI with a user=phone parameter in the From header field or the P-Asserted-Identity header field;</w:t>
      </w:r>
    </w:p>
    <w:p w14:paraId="51F3D9CA" w14:textId="77777777" w:rsidR="00E3236C" w:rsidRPr="00C21991" w:rsidRDefault="00E3236C" w:rsidP="00E3236C">
      <w:pPr>
        <w:pStyle w:val="B2"/>
      </w:pPr>
      <w:r w:rsidRPr="00C21991">
        <w:tab/>
        <w:t>an Origination-Id header field, specified in subclause 7.2.19, set to a UUID identifying the S-CSCF which is configured based on local policy and requirements from national regulation: and</w:t>
      </w:r>
    </w:p>
    <w:p w14:paraId="12F6F413" w14:textId="77777777" w:rsidR="00E3236C" w:rsidRPr="00C21991" w:rsidRDefault="00E3236C" w:rsidP="00E3236C">
      <w:pPr>
        <w:pStyle w:val="B2"/>
      </w:pPr>
      <w:r w:rsidRPr="00C21991">
        <w:t>-</w:t>
      </w:r>
      <w:r w:rsidRPr="00C21991">
        <w:tab/>
        <w:t>an Attestation-Info header field, specified in subclause 7.2.18, set to the value "A".</w:t>
      </w:r>
    </w:p>
    <w:p w14:paraId="26FE40A4" w14:textId="77777777" w:rsidR="00F97F24" w:rsidRDefault="00D61A08">
      <w:pPr>
        <w:rPr>
          <w:ins w:id="761" w:author="CR6750" w:date="2025-11-01T22:31:00Z"/>
        </w:rPr>
        <w:pPrChange w:id="762" w:author="MCC" w:date="2025-11-01T22:34:00Z">
          <w:pPr>
            <w:pStyle w:val="B2"/>
            <w:ind w:left="0" w:firstLine="0"/>
          </w:pPr>
        </w:pPrChange>
      </w:pPr>
      <w:r w:rsidRPr="00C21991">
        <w:t>If the received request is an INVITE request or MESSAGE request containing the Call-Info header field with RCD info and the RCD verification using assertion of RCD info functionality is implemented as standalone feature</w:t>
      </w:r>
      <w:r w:rsidRPr="00C21991">
        <w:rPr>
          <w:lang w:eastAsia="zh-CN"/>
        </w:rPr>
        <w:t xml:space="preserve">, </w:t>
      </w:r>
      <w:del w:id="763" w:author="CR6750" w:date="2025-11-01T22:31:00Z">
        <w:r w:rsidRPr="00C21991" w:rsidDel="00F97F24">
          <w:rPr>
            <w:lang w:eastAsia="zh-CN"/>
          </w:rPr>
          <w:delText>the S-CSCF</w:delText>
        </w:r>
        <w:r w:rsidRPr="00C21991" w:rsidDel="00F97F24">
          <w:delText xml:space="preserve"> </w:delText>
        </w:r>
      </w:del>
      <w:r w:rsidRPr="00C21991">
        <w:t xml:space="preserve">based on local policy </w:t>
      </w:r>
      <w:ins w:id="764" w:author="CR6750" w:date="2025-11-01T22:31:00Z">
        <w:r w:rsidR="00F97F24">
          <w:t>and if:</w:t>
        </w:r>
      </w:ins>
    </w:p>
    <w:p w14:paraId="03028EDA" w14:textId="77777777" w:rsidR="00F97F24" w:rsidRDefault="00F97F24" w:rsidP="00F97F24">
      <w:pPr>
        <w:pStyle w:val="B1"/>
        <w:rPr>
          <w:ins w:id="765" w:author="CR6750" w:date="2025-11-01T22:33:00Z"/>
        </w:rPr>
      </w:pPr>
      <w:ins w:id="766" w:author="CR6750" w:date="2025-11-01T22:33:00Z">
        <w:r>
          <w:t>1)</w:t>
        </w:r>
        <w:r>
          <w:tab/>
          <w:t>an "</w:t>
        </w:r>
        <w:proofErr w:type="spellStart"/>
        <w:r>
          <w:t>rcd</w:t>
        </w:r>
        <w:proofErr w:type="spellEnd"/>
        <w:r>
          <w:t>-np" parameter is not included;</w:t>
        </w:r>
      </w:ins>
    </w:p>
    <w:p w14:paraId="142EE850" w14:textId="77777777" w:rsidR="00F97F24" w:rsidRDefault="00F97F24" w:rsidP="00F97F24">
      <w:pPr>
        <w:pStyle w:val="B1"/>
        <w:rPr>
          <w:ins w:id="767" w:author="CR6750" w:date="2025-11-01T22:33:00Z"/>
          <w:lang w:eastAsia="zh-CN"/>
        </w:rPr>
      </w:pPr>
      <w:ins w:id="768" w:author="CR6750" w:date="2025-11-01T22:33:00Z">
        <w:r>
          <w:t>2)</w:t>
        </w:r>
        <w:r>
          <w:tab/>
          <w:t>a "verified" parameter is not included; and</w:t>
        </w:r>
      </w:ins>
    </w:p>
    <w:p w14:paraId="6692F17F" w14:textId="77777777" w:rsidR="00F97F24" w:rsidRDefault="00F97F24">
      <w:pPr>
        <w:pStyle w:val="B1"/>
        <w:rPr>
          <w:ins w:id="769" w:author="CR6750" w:date="2025-11-01T22:32:00Z"/>
          <w:lang w:eastAsia="zh-CN"/>
        </w:rPr>
        <w:pPrChange w:id="770" w:author="CR6750" w:date="2025-11-01T22:32:00Z">
          <w:pPr>
            <w:pStyle w:val="B2"/>
            <w:ind w:left="0" w:firstLine="0"/>
          </w:pPr>
        </w:pPrChange>
      </w:pPr>
      <w:ins w:id="771" w:author="CR6750" w:date="2025-11-01T22:33:00Z">
        <w:r>
          <w:t>3)</w:t>
        </w:r>
        <w:r>
          <w:tab/>
          <w:t>no Identity header field exists;</w:t>
        </w:r>
      </w:ins>
    </w:p>
    <w:p w14:paraId="2E477AF7" w14:textId="77777777" w:rsidR="00D61A08" w:rsidRPr="00C21991" w:rsidRDefault="00F97F24">
      <w:pPr>
        <w:pPrChange w:id="772" w:author="MCC" w:date="2025-11-01T22:34:00Z">
          <w:pPr>
            <w:pStyle w:val="B2"/>
            <w:ind w:left="0" w:firstLine="0"/>
          </w:pPr>
        </w:pPrChange>
      </w:pPr>
      <w:ins w:id="773" w:author="CR6750" w:date="2025-11-01T22:31:00Z">
        <w:r w:rsidRPr="00C21991">
          <w:rPr>
            <w:lang w:eastAsia="zh-CN"/>
          </w:rPr>
          <w:t>the S-CSCF</w:t>
        </w:r>
        <w:r w:rsidRPr="00C21991">
          <w:t xml:space="preserve"> </w:t>
        </w:r>
      </w:ins>
      <w:r w:rsidR="00D61A08" w:rsidRPr="00C21991">
        <w:t xml:space="preserve">sends a </w:t>
      </w:r>
      <w:proofErr w:type="spellStart"/>
      <w:r w:rsidR="00D61A08" w:rsidRPr="00C21991">
        <w:t>signingRequest</w:t>
      </w:r>
      <w:proofErr w:type="spellEnd"/>
      <w:r w:rsidR="00D61A08" w:rsidRPr="00C21991">
        <w:t xml:space="preserve"> to the AS for signing over the Ms reference point, as specified in annex V. Upon receiving the HTTP 200 (OK) response to the signing request, the S-CSCF shall include an Identity header field with the "identity" claim in the forwarded initial </w:t>
      </w:r>
      <w:r w:rsidR="00D61A08" w:rsidRPr="00C21991">
        <w:rPr>
          <w:lang w:eastAsia="zh-CN"/>
        </w:rPr>
        <w:t xml:space="preserve">INVITE request </w:t>
      </w:r>
      <w:r w:rsidR="00D61A08" w:rsidRPr="00C21991">
        <w:t>or MESSAGE request.</w:t>
      </w:r>
    </w:p>
    <w:p w14:paraId="64772F76" w14:textId="5FB1A1B0" w:rsidR="00970A2F" w:rsidRPr="00C21991" w:rsidRDefault="00970A2F" w:rsidP="00970A2F">
      <w:pPr>
        <w:pStyle w:val="NO"/>
        <w:rPr>
          <w:ins w:id="774" w:author="CR6771" w:date="2025-12-03T16:52:00Z"/>
        </w:rPr>
      </w:pPr>
      <w:ins w:id="775" w:author="CR6771" w:date="2025-12-03T16:52:00Z">
        <w:r w:rsidRPr="00C21991">
          <w:t>NOTE </w:t>
        </w:r>
        <w:r>
          <w:t>23</w:t>
        </w:r>
        <w:r w:rsidRPr="00C21991">
          <w:t>:</w:t>
        </w:r>
      </w:ins>
      <w:ins w:id="776" w:author="MCC" w:date="2025-12-03T16:57:00Z" w16du:dateUtc="2025-12-03T15:57:00Z">
        <w:r>
          <w:tab/>
        </w:r>
      </w:ins>
      <w:ins w:id="777" w:author="CR6771" w:date="2025-12-03T16:52:00Z">
        <w:r w:rsidRPr="00A22BBE">
          <w:t>The procedures when the AS for signing is not reachable</w:t>
        </w:r>
        <w:r>
          <w:t xml:space="preserve"> and</w:t>
        </w:r>
        <w:r w:rsidRPr="00A22BBE">
          <w:t xml:space="preserve"> the behaviour of </w:t>
        </w:r>
        <w:r>
          <w:t>S-CSCF</w:t>
        </w:r>
        <w:r w:rsidRPr="00A22BBE">
          <w:t xml:space="preserve"> to reject the </w:t>
        </w:r>
        <w:r>
          <w:t>incoming INVITE request or MESSAGE request</w:t>
        </w:r>
        <w:r w:rsidRPr="00A22BBE">
          <w:t xml:space="preserve"> </w:t>
        </w:r>
        <w:r>
          <w:t>are</w:t>
        </w:r>
        <w:r w:rsidRPr="00A22BBE">
          <w:t xml:space="preserve"> left to</w:t>
        </w:r>
        <w:r>
          <w:t xml:space="preserve"> the</w:t>
        </w:r>
        <w:r w:rsidRPr="00A22BBE">
          <w:t xml:space="preserve"> implementation</w:t>
        </w:r>
        <w:r>
          <w:t>.</w:t>
        </w:r>
      </w:ins>
    </w:p>
    <w:p w14:paraId="074529CE" w14:textId="77777777" w:rsidR="00897956" w:rsidRPr="00C21991" w:rsidRDefault="00897956">
      <w:r w:rsidRPr="00C21991">
        <w:t>When the S-CSCF receives, an initial request for a dialog or a request for a standalone transaction, from an AS acting on behalf of an unregistered user, the S-CSCF shall:</w:t>
      </w:r>
    </w:p>
    <w:p w14:paraId="03616FAC" w14:textId="77777777" w:rsidR="00897956" w:rsidRPr="00C21991" w:rsidRDefault="00897956">
      <w:pPr>
        <w:pStyle w:val="B1"/>
      </w:pPr>
      <w:r w:rsidRPr="00C21991">
        <w:t>1)</w:t>
      </w:r>
      <w:r w:rsidRPr="00C21991">
        <w:tab/>
        <w:t xml:space="preserve">execute the procedures described in the steps 1, 2, 3, 4, </w:t>
      </w:r>
      <w:r w:rsidR="00596550" w:rsidRPr="00C21991">
        <w:t>4</w:t>
      </w:r>
      <w:r w:rsidR="00B45E16" w:rsidRPr="00C21991">
        <w:t>B</w:t>
      </w:r>
      <w:r w:rsidR="00596550" w:rsidRPr="00C21991">
        <w:t>, 4</w:t>
      </w:r>
      <w:r w:rsidR="00B45E16" w:rsidRPr="00C21991">
        <w:t>C</w:t>
      </w:r>
      <w:r w:rsidR="00596550" w:rsidRPr="00C21991">
        <w:t>, 4</w:t>
      </w:r>
      <w:r w:rsidR="00B45E16" w:rsidRPr="00C21991">
        <w:t>D</w:t>
      </w:r>
      <w:r w:rsidR="00596550" w:rsidRPr="00C21991">
        <w:t xml:space="preserve">, </w:t>
      </w:r>
      <w:r w:rsidRPr="00C21991">
        <w:t>5, 6, 7, 8, 9, 10, 11, 12, 13,</w:t>
      </w:r>
      <w:r w:rsidR="005A0D1C" w:rsidRPr="00C21991">
        <w:t xml:space="preserve"> </w:t>
      </w:r>
      <w:r w:rsidRPr="00C21991">
        <w:t>14</w:t>
      </w:r>
      <w:r w:rsidR="005A0D1C" w:rsidRPr="00C21991">
        <w:t>, 15</w:t>
      </w:r>
      <w:r w:rsidRPr="00C21991">
        <w:t xml:space="preserve"> and 1</w:t>
      </w:r>
      <w:r w:rsidR="005A0D1C" w:rsidRPr="00C21991">
        <w:t>6</w:t>
      </w:r>
      <w:r w:rsidRPr="00C21991">
        <w:t xml:space="preserve"> in the above paragraph (when the S-CSCF receives, from a registered served user, an initial request for a dialog or a request for a standalone transaction).</w:t>
      </w:r>
    </w:p>
    <w:p w14:paraId="4C05D6ED" w14:textId="475A3FC7" w:rsidR="00897956" w:rsidRPr="00C21991" w:rsidRDefault="00897956">
      <w:pPr>
        <w:pStyle w:val="NO"/>
      </w:pPr>
      <w:r w:rsidRPr="00C21991">
        <w:t>NOTE </w:t>
      </w:r>
      <w:r w:rsidR="00272199" w:rsidRPr="00C21991">
        <w:t>2</w:t>
      </w:r>
      <w:ins w:id="778" w:author="CR6771" w:date="2025-12-03T16:53:00Z" w16du:dateUtc="2025-12-03T15:53:00Z">
        <w:r w:rsidR="00970A2F">
          <w:t>4</w:t>
        </w:r>
      </w:ins>
      <w:del w:id="779" w:author="CR6771" w:date="2025-12-03T16:53:00Z" w16du:dateUtc="2025-12-03T15:53:00Z">
        <w:r w:rsidR="006C02A3" w:rsidRPr="00C21991" w:rsidDel="00970A2F">
          <w:delText>3</w:delText>
        </w:r>
      </w:del>
      <w:r w:rsidRPr="00C21991">
        <w:t>:</w:t>
      </w:r>
      <w:r w:rsidRPr="00C21991">
        <w:tab/>
        <w:t xml:space="preserve">When the S-CSCF does not have the user profile, before executing the actions as listed above, it initiates the S-CSCF Registration/deregistration notification </w:t>
      </w:r>
      <w:r w:rsidR="000B5A0D" w:rsidRPr="00C21991">
        <w:t xml:space="preserve">procedure, as described in 3GPP TS 29.228 [14]; </w:t>
      </w:r>
      <w:r w:rsidRPr="00C21991">
        <w:t>with the purpose of downloading the relevant user profile (i.e. for unregistered user) and informs the HSS that the user is unregistered. The S-CSCF will assess triggering of services for the unregistered user, as described in 3GPP TS 29.228 [14].</w:t>
      </w:r>
      <w:r w:rsidR="00BD68FA" w:rsidRPr="00C21991">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C21991">
          <w:t>AVP</w:t>
        </w:r>
      </w:smartTag>
      <w:r w:rsidR="00BD68FA" w:rsidRPr="00C21991">
        <w:t xml:space="preserve">, and if the request received by the S-CSCF did not include a P-Profile-Key header field, the S-CSCF uses the </w:t>
      </w:r>
      <w:smartTag w:uri="urn:schemas-microsoft-com:office:smarttags" w:element="stockticker">
        <w:r w:rsidR="00BD68FA" w:rsidRPr="00C21991">
          <w:t>AVP</w:t>
        </w:r>
      </w:smartTag>
      <w:r w:rsidR="00BD68FA" w:rsidRPr="00C21991">
        <w:t xml:space="preserve"> value to set the P-Profile-Key header field before forwarding the request to an AS.</w:t>
      </w:r>
    </w:p>
    <w:p w14:paraId="171319D7" w14:textId="77777777" w:rsidR="001B7D12" w:rsidRPr="00C21991" w:rsidRDefault="001B7D12" w:rsidP="001B7D12">
      <w:r w:rsidRPr="00C21991">
        <w:t xml:space="preserve">When the S-CSCF receives a request initiated by the served user for which the S-CSCF does not have the user profile or does not trust the data that it has (e.g. due to restart), the S-CSCF shall attempt to retrieve the user profile from the HSS. If the S-CSCF </w:t>
      </w:r>
      <w:r w:rsidR="001E24B2" w:rsidRPr="00C21991">
        <w:t xml:space="preserve">receives a Diameter result code of </w:t>
      </w:r>
      <w:r w:rsidR="001E24B2" w:rsidRPr="00C21991">
        <w:rPr>
          <w:rFonts w:cs="Arial"/>
        </w:rPr>
        <w:t>DIAMETER_UNABLE_TO_COMPLY as defined in 3GPP TS 29.228 [14]</w:t>
      </w:r>
      <w:r w:rsidR="006A695E" w:rsidRPr="00C21991">
        <w:t>,</w:t>
      </w:r>
      <w:r w:rsidRPr="00C21991">
        <w:t xml:space="preserve"> the S-CSCF </w:t>
      </w:r>
      <w:r w:rsidRPr="00C21991">
        <w:rPr>
          <w:lang w:eastAsia="zh-CN"/>
        </w:rPr>
        <w:t>supports</w:t>
      </w:r>
      <w:r w:rsidRPr="00C21991">
        <w:rPr>
          <w:rFonts w:hint="eastAsia"/>
        </w:rPr>
        <w:t xml:space="preserve"> </w:t>
      </w:r>
      <w:r w:rsidR="00CE2DB9" w:rsidRPr="00C21991">
        <w:t xml:space="preserve">S-CSCF </w:t>
      </w:r>
      <w:r w:rsidRPr="00C21991">
        <w:t>r</w:t>
      </w:r>
      <w:r w:rsidRPr="00C21991">
        <w:rPr>
          <w:rFonts w:hint="eastAsia"/>
        </w:rPr>
        <w:t>estoration procedures</w:t>
      </w:r>
      <w:r w:rsidR="006A695E" w:rsidRPr="00C21991">
        <w:t>, and the Request-</w:t>
      </w:r>
      <w:smartTag w:uri="urn:schemas-microsoft-com:office:smarttags" w:element="stockticker">
        <w:r w:rsidR="006A695E" w:rsidRPr="00C21991">
          <w:t>URI</w:t>
        </w:r>
      </w:smartTag>
      <w:r w:rsidR="006A695E" w:rsidRPr="00C21991">
        <w:t xml:space="preserve"> of the request does not match an emergency service URN, i.e. a service URN with a top-level service type of "</w:t>
      </w:r>
      <w:proofErr w:type="spellStart"/>
      <w:r w:rsidR="006A695E" w:rsidRPr="00C21991">
        <w:t>sos</w:t>
      </w:r>
      <w:proofErr w:type="spellEnd"/>
      <w:r w:rsidR="006A695E" w:rsidRPr="00C21991">
        <w:t>" as specified in RFC 5031 [69]</w:t>
      </w:r>
      <w:r w:rsidRPr="00C21991">
        <w:t>, then the S-CSCF shall:</w:t>
      </w:r>
    </w:p>
    <w:p w14:paraId="52D31B7B" w14:textId="77777777" w:rsidR="001B7D12" w:rsidRPr="00C21991" w:rsidRDefault="006A695E" w:rsidP="001B7D12">
      <w:pPr>
        <w:pStyle w:val="B1"/>
      </w:pPr>
      <w:r w:rsidRPr="00C21991">
        <w:t>I</w:t>
      </w:r>
      <w:r w:rsidR="001B7D12" w:rsidRPr="00C21991">
        <w:t>)</w:t>
      </w:r>
      <w:r w:rsidR="001B7D12" w:rsidRPr="00C21991">
        <w:tab/>
        <w:t>reject the request by returning a 504 (Server Time-out) response to the UE;</w:t>
      </w:r>
    </w:p>
    <w:p w14:paraId="07D21760" w14:textId="77777777" w:rsidR="001B7D12" w:rsidRPr="00C21991" w:rsidRDefault="006A695E" w:rsidP="001B7D12">
      <w:pPr>
        <w:pStyle w:val="B1"/>
      </w:pPr>
      <w:r w:rsidRPr="00C21991">
        <w:t>II</w:t>
      </w:r>
      <w:r w:rsidR="001B7D12" w:rsidRPr="00C21991">
        <w:t>)</w:t>
      </w:r>
      <w:r w:rsidR="001B7D12" w:rsidRPr="00C21991">
        <w:tab/>
        <w:t xml:space="preserve">assume that the UE supports </w:t>
      </w:r>
      <w:r w:rsidR="001B7D12" w:rsidRPr="00C21991" w:rsidDel="003F4D1F">
        <w:t>version 1</w:t>
      </w:r>
      <w:r w:rsidR="001B7D12" w:rsidRPr="00C21991">
        <w:t xml:space="preserve"> of the XML Schema for the 3GPP IM CN subsystem XML body if support for the 3GPP IM CN subsystem XML body as described in subclause 7.6 in the Accept header field is not indicated; and</w:t>
      </w:r>
    </w:p>
    <w:p w14:paraId="21D7819D" w14:textId="77777777" w:rsidR="001B7D12" w:rsidRPr="00C21991" w:rsidRDefault="006A695E" w:rsidP="001B7D12">
      <w:pPr>
        <w:pStyle w:val="B1"/>
      </w:pPr>
      <w:r w:rsidRPr="00C21991">
        <w:t>III</w:t>
      </w:r>
      <w:r w:rsidR="001B7D12" w:rsidRPr="00C21991">
        <w:t>)</w:t>
      </w:r>
      <w:r w:rsidR="001B7D12" w:rsidRPr="00C21991">
        <w:tab/>
        <w:t>include in the 504 (Server Time-out) response:</w:t>
      </w:r>
    </w:p>
    <w:p w14:paraId="63941F4D" w14:textId="77777777" w:rsidR="001B7D12" w:rsidRPr="00C21991" w:rsidRDefault="001B7D12" w:rsidP="001B7D12">
      <w:pPr>
        <w:pStyle w:val="B2"/>
      </w:pPr>
      <w:r w:rsidRPr="00C21991">
        <w:t>-</w:t>
      </w:r>
      <w:r w:rsidRPr="00C21991">
        <w:tab/>
        <w:t>a Content-Type header field with the value set to associated MIME type of the 3GPP IM CN subsystem XML body as described in subclause 7.6.1;</w:t>
      </w:r>
    </w:p>
    <w:p w14:paraId="4481C0D0" w14:textId="77777777" w:rsidR="00EE02AD" w:rsidRPr="00C21991" w:rsidRDefault="00EE02AD" w:rsidP="00EE02AD">
      <w:pPr>
        <w:pStyle w:val="B2"/>
      </w:pPr>
      <w:r w:rsidRPr="00C21991">
        <w:t>-</w:t>
      </w:r>
      <w:r w:rsidRPr="00C21991">
        <w:tab/>
        <w:t xml:space="preserve">a P-Asserted-Identity header field set to the value of the SIP </w:t>
      </w:r>
      <w:smartTag w:uri="urn:schemas-microsoft-com:office:smarttags" w:element="stockticker">
        <w:r w:rsidRPr="00C21991">
          <w:t>URI</w:t>
        </w:r>
      </w:smartTag>
      <w:r w:rsidRPr="00C21991">
        <w:t xml:space="preserve"> of the S-CSCF included in the Service-Route header field </w:t>
      </w:r>
      <w:r w:rsidR="00166C66" w:rsidRPr="00C21991">
        <w:t xml:space="preserve">(see subclause 5.4.1.2.2F) </w:t>
      </w:r>
      <w:r w:rsidRPr="00C21991">
        <w:t>during the registration of the user whose UE sent the request causing this response; and</w:t>
      </w:r>
    </w:p>
    <w:p w14:paraId="40CEBE5C" w14:textId="77777777" w:rsidR="001B7D12" w:rsidRPr="00C21991" w:rsidRDefault="001B7D12" w:rsidP="001B7D12">
      <w:pPr>
        <w:pStyle w:val="B2"/>
      </w:pPr>
      <w:r w:rsidRPr="00C21991">
        <w:t>-</w:t>
      </w:r>
      <w:r w:rsidR="006E59FF" w:rsidRPr="00C21991">
        <w:tab/>
      </w:r>
      <w:r w:rsidRPr="00C21991">
        <w:t>a 3GPP IM CN subsystem XML body:</w:t>
      </w:r>
    </w:p>
    <w:p w14:paraId="56699E3F" w14:textId="77777777" w:rsidR="001B7D12" w:rsidRPr="00C21991" w:rsidRDefault="001B7D12" w:rsidP="001B7D12">
      <w:pPr>
        <w:pStyle w:val="B3"/>
      </w:pPr>
      <w:r w:rsidRPr="00C21991">
        <w:t>a)</w:t>
      </w:r>
      <w:r w:rsidRPr="00C21991">
        <w:tab/>
        <w:t xml:space="preserve">an </w:t>
      </w:r>
      <w:r w:rsidR="009F1821" w:rsidRPr="00C21991">
        <w:t xml:space="preserve">&lt;ims-3gpp&gt; element with the "version" attribute set to "1" and with an </w:t>
      </w:r>
      <w:r w:rsidRPr="00C21991">
        <w:t xml:space="preserve">&lt;alternative-service&gt; </w:t>
      </w:r>
      <w:r w:rsidR="009F1821" w:rsidRPr="00C21991">
        <w:t xml:space="preserve">child </w:t>
      </w:r>
      <w:r w:rsidRPr="00C21991">
        <w:t>element, set to the parameters of the alternative service;</w:t>
      </w:r>
    </w:p>
    <w:p w14:paraId="2CE8B406" w14:textId="77777777" w:rsidR="001B7D12" w:rsidRPr="00C21991" w:rsidRDefault="009F1821" w:rsidP="009F1821">
      <w:pPr>
        <w:pStyle w:val="B4"/>
      </w:pPr>
      <w:proofErr w:type="spellStart"/>
      <w:r w:rsidRPr="00C21991">
        <w:t>i</w:t>
      </w:r>
      <w:proofErr w:type="spellEnd"/>
      <w:r w:rsidR="001B7D12" w:rsidRPr="00C21991">
        <w:t>)</w:t>
      </w:r>
      <w:r w:rsidR="001B7D12" w:rsidRPr="00C21991">
        <w:tab/>
        <w:t>a &lt;type&gt; child element, set to "restoration"</w:t>
      </w:r>
      <w:r w:rsidRPr="00C21991">
        <w:t xml:space="preserve"> (see table 7.</w:t>
      </w:r>
      <w:r w:rsidR="00FE20D5" w:rsidRPr="00C21991">
        <w:t>6.2</w:t>
      </w:r>
      <w:r w:rsidRPr="00C21991">
        <w:t>)</w:t>
      </w:r>
      <w:r w:rsidR="001B7D12" w:rsidRPr="00C21991">
        <w:t xml:space="preserve"> to indicate that </w:t>
      </w:r>
      <w:r w:rsidR="00CE2DB9" w:rsidRPr="00C21991">
        <w:t xml:space="preserve">S-CSCF </w:t>
      </w:r>
      <w:r w:rsidR="001B7D12" w:rsidRPr="00C21991">
        <w:t>restoration procedures are supported;</w:t>
      </w:r>
    </w:p>
    <w:p w14:paraId="764F1B8C" w14:textId="77777777" w:rsidR="001B7D12" w:rsidRPr="00C21991" w:rsidRDefault="009F1821" w:rsidP="009F1821">
      <w:pPr>
        <w:pStyle w:val="B4"/>
      </w:pPr>
      <w:r w:rsidRPr="00C21991">
        <w:t>ii</w:t>
      </w:r>
      <w:r w:rsidR="001B7D12" w:rsidRPr="00C21991">
        <w:t>)</w:t>
      </w:r>
      <w:r w:rsidR="001B7D12" w:rsidRPr="00C21991">
        <w:tab/>
        <w:t>a &lt;reason&gt; child element, set to an operator configurable reason; and</w:t>
      </w:r>
    </w:p>
    <w:p w14:paraId="53E0D41A" w14:textId="77777777" w:rsidR="001B7D12" w:rsidRPr="00C21991" w:rsidRDefault="009F1821" w:rsidP="009F1821">
      <w:pPr>
        <w:pStyle w:val="B4"/>
      </w:pPr>
      <w:r w:rsidRPr="00C21991">
        <w:t>iii</w:t>
      </w:r>
      <w:r w:rsidR="001B7D12" w:rsidRPr="00C21991">
        <w:t>)</w:t>
      </w:r>
      <w:r w:rsidR="001B7D12" w:rsidRPr="00C21991">
        <w:tab/>
        <w:t>a</w:t>
      </w:r>
      <w:r w:rsidR="001B7D12" w:rsidRPr="00C21991">
        <w:rPr>
          <w:lang w:eastAsia="ja-JP"/>
        </w:rPr>
        <w:t>n</w:t>
      </w:r>
      <w:r w:rsidR="001B7D12" w:rsidRPr="00C21991">
        <w:t xml:space="preserve"> &lt;</w:t>
      </w:r>
      <w:r w:rsidR="001B7D12" w:rsidRPr="00C21991">
        <w:rPr>
          <w:lang w:eastAsia="ja-JP"/>
        </w:rPr>
        <w:t>action</w:t>
      </w:r>
      <w:r w:rsidR="001B7D12" w:rsidRPr="00C21991">
        <w:t>&gt; child element, set to "</w:t>
      </w:r>
      <w:r w:rsidR="001B7D12" w:rsidRPr="00C21991">
        <w:rPr>
          <w:lang w:eastAsia="ja-JP"/>
        </w:rPr>
        <w:t>initial-registration</w:t>
      </w:r>
      <w:r w:rsidR="001B7D12" w:rsidRPr="00C21991">
        <w:t>"</w:t>
      </w:r>
      <w:r w:rsidRPr="00C21991">
        <w:t xml:space="preserve"> (see table 7.</w:t>
      </w:r>
      <w:r w:rsidR="00FE20D5" w:rsidRPr="00C21991">
        <w:t>6.3</w:t>
      </w:r>
      <w:r w:rsidRPr="00C21991">
        <w:t>)</w:t>
      </w:r>
      <w:r w:rsidR="001B7D12" w:rsidRPr="00C21991">
        <w:t>.</w:t>
      </w:r>
    </w:p>
    <w:p w14:paraId="7335C83A" w14:textId="43BFF281" w:rsidR="001B7D12" w:rsidRPr="00C21991" w:rsidRDefault="001B7D12" w:rsidP="001B7D12">
      <w:pPr>
        <w:pStyle w:val="NO"/>
      </w:pPr>
      <w:r w:rsidRPr="00C21991">
        <w:rPr>
          <w:rFonts w:hint="eastAsia"/>
        </w:rPr>
        <w:t>N</w:t>
      </w:r>
      <w:r w:rsidRPr="00C21991">
        <w:t>OTE </w:t>
      </w:r>
      <w:r w:rsidR="00AA4D43" w:rsidRPr="00C21991">
        <w:t>2</w:t>
      </w:r>
      <w:ins w:id="780" w:author="CR6771" w:date="2025-12-03T16:53:00Z" w16du:dateUtc="2025-12-03T15:53:00Z">
        <w:r w:rsidR="00970A2F">
          <w:t>5</w:t>
        </w:r>
      </w:ins>
      <w:del w:id="781" w:author="CR6771" w:date="2025-12-03T16:53:00Z" w16du:dateUtc="2025-12-03T15:53:00Z">
        <w:r w:rsidR="006C02A3" w:rsidRPr="00C21991" w:rsidDel="00970A2F">
          <w:delText>4</w:delText>
        </w:r>
      </w:del>
      <w:r w:rsidRPr="00C21991">
        <w:rPr>
          <w:rFonts w:hint="eastAsia"/>
        </w:rPr>
        <w:t>:</w:t>
      </w:r>
      <w:r w:rsidRPr="00C21991">
        <w:tab/>
        <w:t>These procedures do not prevent the usage of unspecified reliability or recovery techniques above and beyond those specified in this subclause.</w:t>
      </w:r>
    </w:p>
    <w:p w14:paraId="714F50A7" w14:textId="77777777" w:rsidR="006A695E" w:rsidRPr="00C21991" w:rsidRDefault="006A695E" w:rsidP="006A695E">
      <w:r w:rsidRPr="00C21991">
        <w:t>Depending on operator configuration (see subclause 5.4.1.8), when the S-CSCF receives a request with a Request-</w:t>
      </w:r>
      <w:smartTag w:uri="urn:schemas-microsoft-com:office:smarttags" w:element="stockticker">
        <w:r w:rsidRPr="00C21991">
          <w:t>URI</w:t>
        </w:r>
      </w:smartTag>
      <w:r w:rsidRPr="00C21991">
        <w:t xml:space="preserve"> that does not match an emergency service URN, i.e. a service URN with a top-level service type of "</w:t>
      </w:r>
      <w:proofErr w:type="spellStart"/>
      <w:r w:rsidRPr="00C21991">
        <w:t>sos</w:t>
      </w:r>
      <w:proofErr w:type="spellEnd"/>
      <w:r w:rsidRPr="00C21991">
        <w:t xml:space="preserve">" as specified in RFC 5031 [69], the request initiated by the served user for which the S-CSCF has modified but not synchronized the service profile for the served user and the S-CSCF </w:t>
      </w:r>
      <w:r w:rsidRPr="00C21991">
        <w:rPr>
          <w:lang w:eastAsia="zh-CN"/>
        </w:rPr>
        <w:t xml:space="preserve">supports S-CSCF </w:t>
      </w:r>
      <w:r w:rsidRPr="00C21991">
        <w:t>r</w:t>
      </w:r>
      <w:r w:rsidRPr="00C21991">
        <w:rPr>
          <w:rFonts w:hint="eastAsia"/>
        </w:rPr>
        <w:t>estoration procedures</w:t>
      </w:r>
      <w:r w:rsidRPr="00C21991">
        <w:t>, then the S-CSCF shall reject the request as described in items I), II) and III).</w:t>
      </w:r>
    </w:p>
    <w:p w14:paraId="0AD612FA" w14:textId="77777777" w:rsidR="00551FDE" w:rsidRPr="00C21991" w:rsidRDefault="00897956">
      <w:pPr>
        <w:rPr>
          <w:lang w:eastAsia="ja-JP"/>
        </w:rPr>
      </w:pPr>
      <w:r w:rsidRPr="00C21991">
        <w:rPr>
          <w:lang w:eastAsia="ja-JP"/>
        </w:rPr>
        <w:t>If the S-CSCF</w:t>
      </w:r>
      <w:r w:rsidR="00551FDE" w:rsidRPr="00C21991">
        <w:rPr>
          <w:lang w:eastAsia="ja-JP"/>
        </w:rPr>
        <w:t>:</w:t>
      </w:r>
    </w:p>
    <w:p w14:paraId="51A2C17C" w14:textId="77777777" w:rsidR="00551FDE" w:rsidRPr="00C21991" w:rsidRDefault="00551FDE" w:rsidP="00551FDE">
      <w:pPr>
        <w:pStyle w:val="B1"/>
        <w:rPr>
          <w:lang w:eastAsia="ja-JP"/>
        </w:rPr>
      </w:pPr>
      <w:r w:rsidRPr="00C21991">
        <w:rPr>
          <w:lang w:eastAsia="ja-JP"/>
        </w:rPr>
        <w:t>a)</w:t>
      </w:r>
      <w:r w:rsidRPr="00C21991">
        <w:rPr>
          <w:lang w:eastAsia="ja-JP"/>
        </w:rPr>
        <w:tab/>
      </w:r>
      <w:r w:rsidR="00897956" w:rsidRPr="00C21991">
        <w:rPr>
          <w:lang w:eastAsia="ja-JP"/>
        </w:rPr>
        <w:t xml:space="preserve">fails to receive a SIP response </w:t>
      </w:r>
      <w:r w:rsidRPr="00C21991">
        <w:rPr>
          <w:lang w:eastAsia="ja-JP"/>
        </w:rPr>
        <w:t xml:space="preserve">within a configurable time; </w:t>
      </w:r>
      <w:r w:rsidR="00897956" w:rsidRPr="00C21991">
        <w:rPr>
          <w:lang w:eastAsia="ja-JP"/>
        </w:rPr>
        <w:t>or</w:t>
      </w:r>
    </w:p>
    <w:p w14:paraId="6BE58284" w14:textId="77777777" w:rsidR="00551FDE" w:rsidRPr="00C21991" w:rsidRDefault="00551FDE" w:rsidP="00551FDE">
      <w:pPr>
        <w:pStyle w:val="B1"/>
        <w:rPr>
          <w:lang w:eastAsia="ja-JP"/>
        </w:rPr>
      </w:pPr>
      <w:r w:rsidRPr="00C21991">
        <w:rPr>
          <w:lang w:eastAsia="ja-JP"/>
        </w:rPr>
        <w:t>b)</w:t>
      </w:r>
      <w:r w:rsidRPr="00C21991">
        <w:rPr>
          <w:lang w:eastAsia="ja-JP"/>
        </w:rPr>
        <w:tab/>
      </w:r>
      <w:r w:rsidR="00897956" w:rsidRPr="00C21991">
        <w:rPr>
          <w:lang w:eastAsia="ja-JP"/>
        </w:rPr>
        <w:t>receives a 408 (</w:t>
      </w:r>
      <w:r w:rsidR="00897956" w:rsidRPr="00C21991">
        <w:t>Request Timeout)</w:t>
      </w:r>
      <w:r w:rsidR="00897956" w:rsidRPr="00C21991">
        <w:rPr>
          <w:lang w:eastAsia="ja-JP"/>
        </w:rPr>
        <w:t xml:space="preserve"> response or a 5xx response from the AS</w:t>
      </w:r>
      <w:r w:rsidRPr="00C21991">
        <w:rPr>
          <w:lang w:eastAsia="ja-JP"/>
        </w:rPr>
        <w:t xml:space="preserve"> </w:t>
      </w:r>
      <w:r w:rsidRPr="00C21991">
        <w:t>without previously receiving a 1xx response to the original SIP request, and without previously receiving a SIP request from the AS that contained the same original dialog identifier as the original request;</w:t>
      </w:r>
    </w:p>
    <w:p w14:paraId="5ECD054D" w14:textId="77777777" w:rsidR="00897956" w:rsidRPr="00C21991" w:rsidRDefault="00897956" w:rsidP="00551FDE">
      <w:pPr>
        <w:rPr>
          <w:lang w:eastAsia="ja-JP"/>
        </w:rPr>
      </w:pPr>
      <w:r w:rsidRPr="00C21991">
        <w:rPr>
          <w:lang w:eastAsia="ja-JP"/>
        </w:rPr>
        <w:t>the S-CSCF shall:</w:t>
      </w:r>
    </w:p>
    <w:p w14:paraId="7A5144D8" w14:textId="77777777" w:rsidR="00897956" w:rsidRPr="00C21991" w:rsidRDefault="00897956">
      <w:pPr>
        <w:pStyle w:val="B1"/>
      </w:pPr>
      <w:r w:rsidRPr="00C21991">
        <w:rPr>
          <w:lang w:eastAsia="ja-JP"/>
        </w:rPr>
        <w:t>-</w:t>
      </w:r>
      <w:r w:rsidRPr="00C21991">
        <w:rPr>
          <w:lang w:eastAsia="ja-JP"/>
        </w:rPr>
        <w:tab/>
        <w:t>if the default handling defined in the filter criteria indicates the value "SESSION_CONTINUED" as specified in 3GPP TS 29.228 [14]</w:t>
      </w:r>
      <w:r w:rsidRPr="00C21991">
        <w:t xml:space="preserve"> </w:t>
      </w:r>
      <w:r w:rsidRPr="00C21991">
        <w:rPr>
          <w:lang w:eastAsia="ja-JP"/>
        </w:rPr>
        <w:t xml:space="preserve">or no default handling is indicated, </w:t>
      </w:r>
      <w:r w:rsidRPr="00C21991">
        <w:t xml:space="preserve">execute the procedure from step </w:t>
      </w:r>
      <w:r w:rsidR="000F2F04" w:rsidRPr="00C21991">
        <w:t>5</w:t>
      </w:r>
      <w:r w:rsidRPr="00C21991">
        <w:t>; and</w:t>
      </w:r>
    </w:p>
    <w:p w14:paraId="1ACB0590" w14:textId="77777777" w:rsidR="00897956" w:rsidRPr="00C21991" w:rsidRDefault="00897956">
      <w:pPr>
        <w:pStyle w:val="B1"/>
      </w:pPr>
      <w:r w:rsidRPr="00C21991">
        <w:t>-</w:t>
      </w:r>
      <w:r w:rsidRPr="00C21991">
        <w:tab/>
      </w:r>
      <w:r w:rsidRPr="00C21991">
        <w:rPr>
          <w:lang w:eastAsia="ja-JP"/>
        </w:rPr>
        <w:t>if the default handling defined in the filter criteria indicates the value "SESSION_TERMINATED" as specified in 3GPP TS 29.228 [14]</w:t>
      </w:r>
      <w:r w:rsidRPr="00C21991">
        <w:t>, either forward the received response or, if the request is an initial INVITE request, send a 408 (Request Timeout) response or a 5xx response towards the served UE as appropriate (without verifying the matching of filter criteria of lower priority and without proceeding for further steps).</w:t>
      </w:r>
    </w:p>
    <w:p w14:paraId="79A118C9" w14:textId="77777777" w:rsidR="000B46B6" w:rsidRPr="00C21991" w:rsidRDefault="00897956" w:rsidP="00A6472B">
      <w:pPr>
        <w:rPr>
          <w:lang w:eastAsia="ja-JP"/>
        </w:rPr>
      </w:pPr>
      <w:r w:rsidRPr="00C21991">
        <w:rPr>
          <w:lang w:eastAsia="ja-JP"/>
        </w:rPr>
        <w:t xml:space="preserve">If the S-CSCF receives any final response from the AS, </w:t>
      </w:r>
      <w:r w:rsidR="006B0407" w:rsidRPr="00C21991">
        <w:rPr>
          <w:lang w:eastAsia="ja-JP"/>
        </w:rPr>
        <w:t xml:space="preserve">the S-CSCF </w:t>
      </w:r>
      <w:r w:rsidRPr="00C21991">
        <w:rPr>
          <w:lang w:eastAsia="ja-JP"/>
        </w:rPr>
        <w:t xml:space="preserve">shall forward the response </w:t>
      </w:r>
      <w:r w:rsidRPr="00C21991">
        <w:t>towards the served UE (without verifying the matching of filter criteria of lower priority and without proceeding for further steps)</w:t>
      </w:r>
      <w:r w:rsidRPr="00C21991">
        <w:rPr>
          <w:lang w:eastAsia="ja-JP"/>
        </w:rPr>
        <w:t>.</w:t>
      </w:r>
    </w:p>
    <w:p w14:paraId="3440CF0E" w14:textId="77777777" w:rsidR="00097D4B" w:rsidRPr="00C21991" w:rsidRDefault="00097D4B" w:rsidP="00097D4B">
      <w:r w:rsidRPr="00C21991">
        <w:t>When the S-CSCF receives any response to the above request containing a Relayed-Charge header field, and the next hop is not an AS, the S-CSCF shall remove the Relayed-Charge header field from the forwarded response.</w:t>
      </w:r>
    </w:p>
    <w:p w14:paraId="355425A0" w14:textId="77777777" w:rsidR="00897956" w:rsidRPr="00C21991" w:rsidRDefault="00897956">
      <w:r w:rsidRPr="00C21991">
        <w:t>When the S-CSCF receives any response to the above request, the S-CSCF may:</w:t>
      </w:r>
    </w:p>
    <w:p w14:paraId="78344749" w14:textId="77777777" w:rsidR="00897956" w:rsidRPr="00C21991" w:rsidRDefault="00897956">
      <w:pPr>
        <w:pStyle w:val="B1"/>
      </w:pPr>
      <w:r w:rsidRPr="00C21991">
        <w:t>1)</w:t>
      </w:r>
      <w:r w:rsidRPr="00C21991">
        <w:tab/>
        <w:t>apply any privacy required by RFC 3323 [33] and RFC</w:t>
      </w:r>
      <w:r w:rsidR="00656BFD" w:rsidRPr="00C21991">
        <w:t> </w:t>
      </w:r>
      <w:r w:rsidRPr="00C21991">
        <w:t>3325 [34] to the P-Asserted-Identity header</w:t>
      </w:r>
      <w:r w:rsidR="00024D0B" w:rsidRPr="00C21991">
        <w:t xml:space="preserve"> field</w:t>
      </w:r>
      <w:r w:rsidRPr="00C21991">
        <w:t>.</w:t>
      </w:r>
    </w:p>
    <w:p w14:paraId="089FA566" w14:textId="516BBD6D" w:rsidR="00897956" w:rsidRPr="00C21991" w:rsidRDefault="00897956">
      <w:pPr>
        <w:pStyle w:val="NO"/>
      </w:pPr>
      <w:r w:rsidRPr="00C21991">
        <w:t>NOTE </w:t>
      </w:r>
      <w:r w:rsidR="00AA4D43" w:rsidRPr="00C21991">
        <w:t>2</w:t>
      </w:r>
      <w:ins w:id="782" w:author="CR6771" w:date="2025-12-03T16:53:00Z" w16du:dateUtc="2025-12-03T15:53:00Z">
        <w:r w:rsidR="00970A2F">
          <w:t>6</w:t>
        </w:r>
      </w:ins>
      <w:del w:id="783" w:author="CR6771" w:date="2025-12-03T16:53:00Z" w16du:dateUtc="2025-12-03T15:53:00Z">
        <w:r w:rsidR="006C02A3" w:rsidRPr="00C21991" w:rsidDel="00970A2F">
          <w:delText>5</w:delText>
        </w:r>
      </w:del>
      <w:r w:rsidRPr="00C21991">
        <w:t>:</w:t>
      </w:r>
      <w:r w:rsidRPr="00C21991">
        <w:tab/>
        <w:t xml:space="preserve">The P-Asserted-Identity header </w:t>
      </w:r>
      <w:r w:rsidR="00024D0B" w:rsidRPr="00C21991">
        <w:t xml:space="preserve">field </w:t>
      </w:r>
      <w:r w:rsidRPr="00C21991">
        <w:t>would normally only be expected in 1xx or 2xx responses.</w:t>
      </w:r>
    </w:p>
    <w:p w14:paraId="6F98E07E" w14:textId="39665C9B" w:rsidR="00897956" w:rsidRPr="00C21991" w:rsidRDefault="00897956">
      <w:pPr>
        <w:pStyle w:val="NO"/>
      </w:pPr>
      <w:r w:rsidRPr="00C21991">
        <w:t>NOTE </w:t>
      </w:r>
      <w:r w:rsidR="0083699B" w:rsidRPr="00C21991">
        <w:t>2</w:t>
      </w:r>
      <w:ins w:id="784" w:author="CR6771" w:date="2025-12-03T16:54:00Z" w16du:dateUtc="2025-12-03T15:54:00Z">
        <w:r w:rsidR="00970A2F">
          <w:t>7</w:t>
        </w:r>
      </w:ins>
      <w:del w:id="785" w:author="CR6771" w:date="2025-12-03T16:54:00Z" w16du:dateUtc="2025-12-03T15:54:00Z">
        <w:r w:rsidR="006C02A3" w:rsidRPr="00C21991" w:rsidDel="00970A2F">
          <w:delText>6</w:delText>
        </w:r>
      </w:del>
      <w:r w:rsidRPr="00C21991">
        <w:t>:</w:t>
      </w:r>
      <w:r w:rsidRPr="00C21991">
        <w:tab/>
        <w:t>The optional procedure above is in addition to any procedure for the application of privacy at the edge of the trust domain specified by RFC 3325 [34].</w:t>
      </w:r>
    </w:p>
    <w:p w14:paraId="56E92294" w14:textId="77777777" w:rsidR="00B464C6" w:rsidRPr="00C21991" w:rsidRDefault="00B464C6" w:rsidP="00B464C6">
      <w:r w:rsidRPr="00C21991">
        <w:t>When the S-CSCF receives any response to the above request, the S-CSCF shall:</w:t>
      </w:r>
    </w:p>
    <w:p w14:paraId="48E07BAE" w14:textId="77777777" w:rsidR="00E13937" w:rsidRPr="00C21991" w:rsidRDefault="00B464C6" w:rsidP="00B464C6">
      <w:pPr>
        <w:pStyle w:val="B1"/>
      </w:pPr>
      <w:r w:rsidRPr="00C21991">
        <w:t>1</w:t>
      </w:r>
      <w:r w:rsidR="00E13937" w:rsidRPr="00C21991">
        <w:t>)</w:t>
      </w:r>
      <w:r w:rsidR="00E13937" w:rsidRPr="00C21991">
        <w:tab/>
        <w:t xml:space="preserve">If logging is in progress for this dialog, check whether a trigger for stopping logging of SIP signalling has occurred, as described in </w:t>
      </w:r>
      <w:r w:rsidR="000C585F" w:rsidRPr="00C21991">
        <w:t>RFC 8497</w:t>
      </w:r>
      <w:r w:rsidR="00DB2843" w:rsidRPr="00C21991">
        <w:t> [140</w:t>
      </w:r>
      <w:r w:rsidR="00E13937" w:rsidRPr="00C21991">
        <w:t>]</w:t>
      </w:r>
      <w:r w:rsidR="000C585F" w:rsidRPr="00C21991">
        <w:rPr>
          <w:rFonts w:eastAsia="MS Mincho"/>
        </w:rPr>
        <w:t xml:space="preserve"> and configured in the trace management object defined in 3GPP TS 24.323 [8K]</w:t>
      </w:r>
      <w:r w:rsidR="00E13937" w:rsidRPr="00C21991">
        <w:t xml:space="preserve">. If a stop trigger event has occurred then stop </w:t>
      </w:r>
      <w:r w:rsidR="0050676A" w:rsidRPr="00C21991">
        <w:t>treating this as a dialog for which logging is in progress</w:t>
      </w:r>
      <w:r w:rsidR="00E13937" w:rsidRPr="00C21991">
        <w:t xml:space="preserve">, else </w:t>
      </w:r>
      <w:r w:rsidR="0050676A" w:rsidRPr="00C21991">
        <w:t>the S-CSCF shall append a "</w:t>
      </w:r>
      <w:proofErr w:type="spellStart"/>
      <w:r w:rsidR="0050676A" w:rsidRPr="00C21991">
        <w:t>logme</w:t>
      </w:r>
      <w:proofErr w:type="spellEnd"/>
      <w:r w:rsidR="0050676A" w:rsidRPr="00C21991">
        <w:t xml:space="preserve">" header field parameter to the SIP Session-ID header field if the parameter is missing and </w:t>
      </w:r>
      <w:r w:rsidR="00E13937" w:rsidRPr="00C21991">
        <w:t xml:space="preserve">determine, by checking its </w:t>
      </w:r>
      <w:r w:rsidR="0050676A" w:rsidRPr="00C21991">
        <w:t>trace configuration</w:t>
      </w:r>
      <w:r w:rsidR="00E13937" w:rsidRPr="00C21991">
        <w:t>, whether to log the response.</w:t>
      </w:r>
    </w:p>
    <w:p w14:paraId="66F59BF9" w14:textId="77777777" w:rsidR="004E1912" w:rsidRPr="00C21991" w:rsidRDefault="00897956">
      <w:r w:rsidRPr="00C21991">
        <w:t xml:space="preserve">When the S-CSCF receives any response to the above request containing a </w:t>
      </w:r>
      <w:r w:rsidR="00024D0B" w:rsidRPr="00C21991">
        <w:t>"</w:t>
      </w:r>
      <w:r w:rsidRPr="00C21991">
        <w:t>term-</w:t>
      </w:r>
      <w:proofErr w:type="spellStart"/>
      <w:r w:rsidRPr="00C21991">
        <w:t>ioi</w:t>
      </w:r>
      <w:proofErr w:type="spellEnd"/>
      <w:r w:rsidR="00024D0B" w:rsidRPr="00C21991">
        <w:t>" header field</w:t>
      </w:r>
      <w:r w:rsidRPr="00C21991">
        <w:t xml:space="preserve"> parameter</w:t>
      </w:r>
      <w:r w:rsidR="004E1912" w:rsidRPr="00C21991">
        <w:t xml:space="preserve"> in the P-Charging-Vector header field</w:t>
      </w:r>
      <w:r w:rsidRPr="00C21991">
        <w:t>, the S-CSCF shall</w:t>
      </w:r>
      <w:r w:rsidR="004E1912" w:rsidRPr="00C21991">
        <w:t>:</w:t>
      </w:r>
    </w:p>
    <w:p w14:paraId="776D9085" w14:textId="77777777" w:rsidR="004E1912" w:rsidRPr="00C21991" w:rsidRDefault="004E1912" w:rsidP="004E1912">
      <w:pPr>
        <w:pStyle w:val="B1"/>
      </w:pPr>
      <w:r w:rsidRPr="00C21991">
        <w:t>1)</w:t>
      </w:r>
      <w:r w:rsidRPr="00C21991">
        <w:tab/>
      </w:r>
      <w:r w:rsidR="00897956" w:rsidRPr="00C21991">
        <w:t xml:space="preserve">store the value of the received </w:t>
      </w:r>
      <w:r w:rsidR="00024D0B" w:rsidRPr="00C21991">
        <w:t>"</w:t>
      </w:r>
      <w:r w:rsidR="00897956" w:rsidRPr="00C21991">
        <w:t>term-</w:t>
      </w:r>
      <w:proofErr w:type="spellStart"/>
      <w:r w:rsidR="00897956" w:rsidRPr="00C21991">
        <w:t>ioi</w:t>
      </w:r>
      <w:proofErr w:type="spellEnd"/>
      <w:r w:rsidR="00024D0B" w:rsidRPr="00C21991">
        <w:t>" header field</w:t>
      </w:r>
      <w:r w:rsidR="00897956" w:rsidRPr="00C21991">
        <w:t xml:space="preserve"> parameter if present</w:t>
      </w:r>
      <w:r w:rsidRPr="00C21991">
        <w:t>;</w:t>
      </w:r>
    </w:p>
    <w:p w14:paraId="414E4231" w14:textId="77777777" w:rsidR="00897956" w:rsidRPr="00C21991" w:rsidRDefault="004E1912" w:rsidP="007B26E2">
      <w:pPr>
        <w:pStyle w:val="B1"/>
      </w:pPr>
      <w:r w:rsidRPr="00C21991">
        <w:t>2)</w:t>
      </w:r>
      <w:r w:rsidRPr="00C21991">
        <w:tab/>
      </w:r>
      <w:r w:rsidR="00897956" w:rsidRPr="00C21991">
        <w:t xml:space="preserve">remove all received </w:t>
      </w:r>
      <w:r w:rsidR="00024D0B" w:rsidRPr="00C21991">
        <w:t>"</w:t>
      </w:r>
      <w:proofErr w:type="spellStart"/>
      <w:r w:rsidR="00024D0B" w:rsidRPr="00C21991">
        <w:t>orig-</w:t>
      </w:r>
      <w:r w:rsidR="00897956" w:rsidRPr="00C21991">
        <w:t>ioi</w:t>
      </w:r>
      <w:proofErr w:type="spellEnd"/>
      <w:r w:rsidR="00024D0B" w:rsidRPr="00C21991">
        <w:t>"</w:t>
      </w:r>
      <w:r w:rsidR="0032311B" w:rsidRPr="00C21991">
        <w:t>,</w:t>
      </w:r>
      <w:r w:rsidR="00024D0B" w:rsidRPr="00C21991">
        <w:t xml:space="preserve"> "term-</w:t>
      </w:r>
      <w:proofErr w:type="spellStart"/>
      <w:r w:rsidR="00024D0B" w:rsidRPr="00C21991">
        <w:t>ioi</w:t>
      </w:r>
      <w:proofErr w:type="spellEnd"/>
      <w:r w:rsidR="00024D0B" w:rsidRPr="00C21991">
        <w:t>"</w:t>
      </w:r>
      <w:r w:rsidR="0032311B" w:rsidRPr="00C21991">
        <w:t xml:space="preserve"> and "transit-</w:t>
      </w:r>
      <w:proofErr w:type="spellStart"/>
      <w:r w:rsidR="0032311B" w:rsidRPr="00C21991">
        <w:t>ioi</w:t>
      </w:r>
      <w:proofErr w:type="spellEnd"/>
      <w:r w:rsidR="0032311B" w:rsidRPr="00C21991">
        <w:t>"</w:t>
      </w:r>
      <w:r w:rsidR="00024D0B" w:rsidRPr="00C21991">
        <w:t xml:space="preserve"> header field</w:t>
      </w:r>
      <w:r w:rsidR="00897956" w:rsidRPr="00C21991">
        <w:t xml:space="preserve"> parameters from the forwarded response</w:t>
      </w:r>
      <w:r w:rsidRPr="00C21991">
        <w:t>;</w:t>
      </w:r>
    </w:p>
    <w:p w14:paraId="724E1FA6" w14:textId="77777777" w:rsidR="004E1912" w:rsidRPr="00C21991" w:rsidRDefault="004E1912" w:rsidP="004E1912">
      <w:pPr>
        <w:pStyle w:val="B1"/>
      </w:pPr>
      <w:r w:rsidRPr="00C21991">
        <w:t>3)</w:t>
      </w:r>
      <w:r w:rsidRPr="00C21991">
        <w:tab/>
        <w:t>include the stored "</w:t>
      </w:r>
      <w:proofErr w:type="spellStart"/>
      <w:r w:rsidRPr="00C21991">
        <w:t>orig-ioi</w:t>
      </w:r>
      <w:proofErr w:type="spellEnd"/>
      <w:r w:rsidRPr="00C21991">
        <w:t>" header field parameter if received in the request;</w:t>
      </w:r>
    </w:p>
    <w:p w14:paraId="3A2118F1" w14:textId="77777777" w:rsidR="004E1912" w:rsidRPr="00C21991" w:rsidRDefault="004E1912" w:rsidP="004E1912">
      <w:pPr>
        <w:pStyle w:val="B1"/>
      </w:pPr>
      <w:r w:rsidRPr="00C21991">
        <w:t>4)</w:t>
      </w:r>
      <w:r w:rsidRPr="00C21991">
        <w:tab/>
        <w:t>include a type 1 "term-</w:t>
      </w:r>
      <w:proofErr w:type="spellStart"/>
      <w:r w:rsidRPr="00C21991">
        <w:t>ioi</w:t>
      </w:r>
      <w:proofErr w:type="spellEnd"/>
      <w:r w:rsidRPr="00C21991">
        <w:t>" header field parameter if next hop is not an AS, or a type 3 "term-</w:t>
      </w:r>
      <w:proofErr w:type="spellStart"/>
      <w:r w:rsidRPr="00C21991">
        <w:t>ioi</w:t>
      </w:r>
      <w:proofErr w:type="spellEnd"/>
      <w:r w:rsidRPr="00C21991">
        <w:t>" header field parameter. The "term-</w:t>
      </w:r>
      <w:proofErr w:type="spellStart"/>
      <w:r w:rsidRPr="00C21991">
        <w:t>ioi</w:t>
      </w:r>
      <w:proofErr w:type="spellEnd"/>
      <w:r w:rsidRPr="00C21991">
        <w:t>" header field parameter is set to a value that identifies the sending network of the response</w:t>
      </w:r>
    </w:p>
    <w:p w14:paraId="22C6B649" w14:textId="528DF265" w:rsidR="00897956" w:rsidRPr="00C21991" w:rsidRDefault="00897956">
      <w:pPr>
        <w:pStyle w:val="NO"/>
      </w:pPr>
      <w:r w:rsidRPr="00C21991">
        <w:t>NOTE </w:t>
      </w:r>
      <w:r w:rsidR="00817051" w:rsidRPr="00C21991">
        <w:t>2</w:t>
      </w:r>
      <w:ins w:id="786" w:author="CR6771" w:date="2025-12-03T16:54:00Z" w16du:dateUtc="2025-12-03T15:54:00Z">
        <w:r w:rsidR="00970A2F">
          <w:t>8</w:t>
        </w:r>
      </w:ins>
      <w:del w:id="787" w:author="CR6771" w:date="2025-12-03T16:54:00Z" w16du:dateUtc="2025-12-03T15:54:00Z">
        <w:r w:rsidR="006C02A3" w:rsidRPr="00C21991" w:rsidDel="00970A2F">
          <w:delText>7</w:delText>
        </w:r>
      </w:del>
      <w:r w:rsidRPr="00C21991">
        <w:t>:</w:t>
      </w:r>
      <w:r w:rsidRPr="00C21991">
        <w:tab/>
        <w:t xml:space="preserve">Any received </w:t>
      </w:r>
      <w:r w:rsidR="00024D0B" w:rsidRPr="00C21991">
        <w:t>"</w:t>
      </w:r>
      <w:r w:rsidRPr="00C21991">
        <w:t>term-</w:t>
      </w:r>
      <w:proofErr w:type="spellStart"/>
      <w:r w:rsidRPr="00C21991">
        <w:t>ioi</w:t>
      </w:r>
      <w:proofErr w:type="spellEnd"/>
      <w:r w:rsidR="00024D0B" w:rsidRPr="00C21991">
        <w:t>" header field</w:t>
      </w:r>
      <w:r w:rsidRPr="00C21991">
        <w:t xml:space="preserve"> parameter will be a type 2 </w:t>
      </w:r>
      <w:r w:rsidR="00024D0B" w:rsidRPr="00C21991">
        <w:t>IOI</w:t>
      </w:r>
      <w:r w:rsidR="00696D02" w:rsidRPr="00C21991">
        <w:t>, if received from an S-CSCF,</w:t>
      </w:r>
      <w:r w:rsidR="00024D0B" w:rsidRPr="00C21991">
        <w:t xml:space="preserve"> </w:t>
      </w:r>
      <w:r w:rsidRPr="00C21991">
        <w:t xml:space="preserve">or type 3 </w:t>
      </w:r>
      <w:r w:rsidR="00024D0B" w:rsidRPr="00C21991">
        <w:t>IOI</w:t>
      </w:r>
      <w:r w:rsidR="00696D02" w:rsidRPr="00C21991">
        <w:t>, if received from an AS</w:t>
      </w:r>
      <w:r w:rsidR="00CF1FB0" w:rsidRPr="00C21991">
        <w:t xml:space="preserve">, or type 1 IOI if the S-CSCF </w:t>
      </w:r>
      <w:r w:rsidR="00CF1FB0" w:rsidRPr="00C21991">
        <w:rPr>
          <w:lang w:eastAsia="zh-CN"/>
        </w:rPr>
        <w:t>performed loopback routeing for this request</w:t>
      </w:r>
      <w:r w:rsidRPr="00C21991">
        <w:t xml:space="preserve">. </w:t>
      </w:r>
      <w:r w:rsidR="00696D02" w:rsidRPr="00C21991">
        <w:t xml:space="preserve">A type 2 </w:t>
      </w:r>
      <w:r w:rsidR="00024D0B" w:rsidRPr="00C21991">
        <w:t xml:space="preserve">IOI </w:t>
      </w:r>
      <w:r w:rsidRPr="00C21991">
        <w:t>identifies the sending network of the response</w:t>
      </w:r>
      <w:r w:rsidR="00696D02" w:rsidRPr="00C21991">
        <w:t>, a type 3 IOI identifies the sending service provider of the response</w:t>
      </w:r>
      <w:r w:rsidR="00CF1FB0" w:rsidRPr="00C21991">
        <w:t>, and a type 1 IOI identifies the visited network of the served user</w:t>
      </w:r>
      <w:r w:rsidRPr="00C21991">
        <w:t>.</w:t>
      </w:r>
    </w:p>
    <w:p w14:paraId="3C4BD51A" w14:textId="77777777" w:rsidR="00DF7003" w:rsidRPr="00C21991" w:rsidRDefault="00DF7003" w:rsidP="00DF7003">
      <w:pPr>
        <w:pStyle w:val="B1"/>
      </w:pPr>
      <w:r w:rsidRPr="00C21991">
        <w:t>5)</w:t>
      </w:r>
      <w:r w:rsidRPr="00C21991">
        <w:tab/>
      </w:r>
      <w:r w:rsidR="002A0E3D" w:rsidRPr="00C21991">
        <w:t xml:space="preserve">based on operator policy </w:t>
      </w:r>
      <w:r w:rsidRPr="00C21991">
        <w:t>include any received "transit-</w:t>
      </w:r>
      <w:proofErr w:type="spellStart"/>
      <w:r w:rsidRPr="00C21991">
        <w:t>ioi</w:t>
      </w:r>
      <w:proofErr w:type="spellEnd"/>
      <w:r w:rsidRPr="00C21991">
        <w:t>" header field parameter, from the P-Charging-Vector header field, in a Relayed-Charge header field, if the next hop is an AS.</w:t>
      </w:r>
    </w:p>
    <w:p w14:paraId="443B2455" w14:textId="77777777" w:rsidR="00897956" w:rsidRPr="00C21991" w:rsidRDefault="00897956">
      <w:r w:rsidRPr="00C21991">
        <w:t>When the S-CSCF receives any 1xx or 2xx response to the initial request for a dialog, if the response corresponds to an INVITE request, the S-CSCF shall save the Contact and Record-Route header field values in the response in order to be able to release the session if needed.</w:t>
      </w:r>
    </w:p>
    <w:p w14:paraId="2BED9B36" w14:textId="77777777" w:rsidR="007F4742" w:rsidRPr="00C21991" w:rsidRDefault="007F4742" w:rsidP="007F4742">
      <w:r w:rsidRPr="00C21991">
        <w:t>When the S-CSCF receives any 1xx or 2xx response to an initial request for a dialog or a request for a standalone transaction, if the response is forwarded within the S-CSCF home network and not to an AS, the S-CSCF shall insert a P-Charging-Function-Addresses header field populated with values received from the HSS.</w:t>
      </w:r>
    </w:p>
    <w:p w14:paraId="55682149" w14:textId="77777777" w:rsidR="00897956" w:rsidRPr="00C21991" w:rsidRDefault="00897956">
      <w:r w:rsidRPr="00C21991">
        <w:rPr>
          <w:rFonts w:eastAsia="MS Mincho"/>
        </w:rPr>
        <w:t xml:space="preserve">When the S-CSCF, </w:t>
      </w:r>
      <w:r w:rsidRPr="00C21991">
        <w:t xml:space="preserve">upon sending an initial INVITE request that includes an IP address in the SDP offer </w:t>
      </w:r>
      <w:r w:rsidRPr="00C21991">
        <w:rPr>
          <w:rFonts w:eastAsia="MS Mincho"/>
        </w:rPr>
        <w:t>(in "c=" parameter)</w:t>
      </w:r>
      <w:r w:rsidRPr="00C21991">
        <w:t xml:space="preserve">, receives an error response indicating that the IP address type is not supported, (e.g., </w:t>
      </w:r>
      <w:r w:rsidRPr="00C21991">
        <w:rPr>
          <w:rFonts w:eastAsia="MS Mincho"/>
        </w:rPr>
        <w:t>the S-CSCF</w:t>
      </w:r>
      <w:r w:rsidRPr="00C21991">
        <w:t xml:space="preserve"> receives the 488 (Not Acceptable Here) with </w:t>
      </w:r>
      <w:r w:rsidRPr="00C21991">
        <w:rPr>
          <w:rFonts w:eastAsia="MS Mincho"/>
        </w:rPr>
        <w:t>301 Warning header</w:t>
      </w:r>
      <w:r w:rsidRPr="00C21991">
        <w:t xml:space="preserve"> </w:t>
      </w:r>
      <w:r w:rsidR="00805325" w:rsidRPr="00C21991">
        <w:t xml:space="preserve">field </w:t>
      </w:r>
      <w:r w:rsidRPr="00C21991">
        <w:t>indicating "</w:t>
      </w:r>
      <w:r w:rsidRPr="00C21991">
        <w:rPr>
          <w:rFonts w:eastAsia="MS Mincho"/>
        </w:rPr>
        <w:t>incompatible network address format")</w:t>
      </w:r>
      <w:r w:rsidRPr="00C21991">
        <w:t xml:space="preserve">, the </w:t>
      </w:r>
      <w:r w:rsidRPr="00C21991">
        <w:rPr>
          <w:rFonts w:eastAsia="MS Mincho"/>
        </w:rPr>
        <w:t>S-CSCF</w:t>
      </w:r>
      <w:r w:rsidRPr="00C21991">
        <w:t xml:space="preserve"> shall either:</w:t>
      </w:r>
    </w:p>
    <w:p w14:paraId="16D1CFFA" w14:textId="77777777" w:rsidR="00897956" w:rsidRPr="00C21991" w:rsidRDefault="00897956">
      <w:pPr>
        <w:pStyle w:val="B1"/>
        <w:rPr>
          <w:rFonts w:eastAsia="MS Mincho"/>
        </w:rPr>
      </w:pPr>
      <w:r w:rsidRPr="00C21991">
        <w:rPr>
          <w:rFonts w:eastAsia="MS Mincho"/>
        </w:rPr>
        <w:t>-</w:t>
      </w:r>
      <w:r w:rsidRPr="00C21991">
        <w:rPr>
          <w:rFonts w:eastAsia="MS Mincho"/>
        </w:rPr>
        <w:tab/>
        <w:t>fork the initial INVITE request to the IBCF; or</w:t>
      </w:r>
    </w:p>
    <w:p w14:paraId="0A24773A" w14:textId="77777777" w:rsidR="00897956" w:rsidRPr="00C21991" w:rsidRDefault="00897956">
      <w:pPr>
        <w:pStyle w:val="B1"/>
      </w:pPr>
      <w:r w:rsidRPr="00C21991">
        <w:rPr>
          <w:rFonts w:eastAsia="MS Mincho"/>
        </w:rPr>
        <w:t>-</w:t>
      </w:r>
      <w:r w:rsidRPr="00C21991">
        <w:rPr>
          <w:rFonts w:eastAsia="MS Mincho"/>
        </w:rPr>
        <w:tab/>
      </w:r>
      <w:r w:rsidRPr="00C21991">
        <w:t xml:space="preserve">process the error response and forward it using the </w:t>
      </w:r>
      <w:r w:rsidRPr="00C21991">
        <w:rPr>
          <w:rFonts w:eastAsia="MS Mincho"/>
        </w:rPr>
        <w:t>Via header</w:t>
      </w:r>
      <w:r w:rsidR="00805325" w:rsidRPr="00C21991">
        <w:rPr>
          <w:rFonts w:eastAsia="MS Mincho"/>
        </w:rPr>
        <w:t xml:space="preserve"> field</w:t>
      </w:r>
      <w:r w:rsidRPr="00C21991">
        <w:rPr>
          <w:rFonts w:eastAsia="MS Mincho"/>
        </w:rPr>
        <w:t>.</w:t>
      </w:r>
    </w:p>
    <w:p w14:paraId="33FE9189" w14:textId="54C1A5B8" w:rsidR="009E6D69" w:rsidRPr="00C21991" w:rsidRDefault="00964F23" w:rsidP="009E6D69">
      <w:pPr>
        <w:pStyle w:val="NO"/>
        <w:rPr>
          <w:rFonts w:eastAsia="MS Mincho"/>
        </w:rPr>
      </w:pPr>
      <w:r w:rsidRPr="00C21991">
        <w:t>NOTE </w:t>
      </w:r>
      <w:r w:rsidR="00817051" w:rsidRPr="00C21991">
        <w:t>2</w:t>
      </w:r>
      <w:ins w:id="788" w:author="CR6771" w:date="2025-12-03T16:54:00Z" w16du:dateUtc="2025-12-03T15:54:00Z">
        <w:r w:rsidR="00970A2F">
          <w:t>9</w:t>
        </w:r>
      </w:ins>
      <w:del w:id="789" w:author="CR6771" w:date="2025-12-03T16:54:00Z" w16du:dateUtc="2025-12-03T15:54:00Z">
        <w:r w:rsidR="006C02A3" w:rsidRPr="00C21991" w:rsidDel="00970A2F">
          <w:delText>8</w:delText>
        </w:r>
      </w:del>
      <w:r w:rsidR="009E6D69" w:rsidRPr="00C21991">
        <w:t>:</w:t>
      </w:r>
      <w:r w:rsidR="009E6D69" w:rsidRPr="00C21991">
        <w:tab/>
        <w:t xml:space="preserve">If </w:t>
      </w:r>
      <w:r w:rsidR="009E6D69" w:rsidRPr="00C21991">
        <w:rPr>
          <w:rFonts w:eastAsia="MS Mincho"/>
        </w:rPr>
        <w:t>the S-CSCF</w:t>
      </w:r>
      <w:r w:rsidR="009E6D69" w:rsidRPr="00C21991">
        <w:t xml:space="preserve"> knows that the originating UE supports both IPv6 and IPv4 addresses simultaneously, the</w:t>
      </w:r>
      <w:r w:rsidR="009E6D69" w:rsidRPr="00C21991">
        <w:rPr>
          <w:rFonts w:eastAsia="MS Mincho"/>
        </w:rPr>
        <w:t xml:space="preserve"> S-CSCF will forward the </w:t>
      </w:r>
      <w:r w:rsidR="009E6D69" w:rsidRPr="00C21991">
        <w:t xml:space="preserve">error response to the UE using the </w:t>
      </w:r>
      <w:r w:rsidR="009E6D69" w:rsidRPr="00C21991">
        <w:rPr>
          <w:rFonts w:eastAsia="MS Mincho"/>
        </w:rPr>
        <w:t>Via header</w:t>
      </w:r>
      <w:r w:rsidR="00805325" w:rsidRPr="00C21991">
        <w:rPr>
          <w:rFonts w:eastAsia="MS Mincho"/>
        </w:rPr>
        <w:t xml:space="preserve"> field</w:t>
      </w:r>
      <w:r w:rsidR="009E6D69" w:rsidRPr="00C21991">
        <w:rPr>
          <w:rFonts w:eastAsia="MS Mincho"/>
        </w:rPr>
        <w:t>.</w:t>
      </w:r>
      <w:r w:rsidR="005A409C" w:rsidRPr="00C21991">
        <w:rPr>
          <w:rFonts w:eastAsia="MS Mincho"/>
        </w:rPr>
        <w:t xml:space="preserve"> The present version of the specification does not specify how the S-CSCF determines whether the UE supports both IPv6 and IPv4 addressing simultaneously.</w:t>
      </w:r>
    </w:p>
    <w:p w14:paraId="482207B7" w14:textId="77777777" w:rsidR="00897956" w:rsidRPr="00C21991" w:rsidRDefault="00897956">
      <w:r w:rsidRPr="00C21991">
        <w:t>When the S-CSCF receives from the served user a target refresh request for a dialog, prior to forwarding the request the S-CSCF shall:</w:t>
      </w:r>
    </w:p>
    <w:p w14:paraId="5C8ED43E" w14:textId="77777777" w:rsidR="00514164" w:rsidRPr="00C21991" w:rsidRDefault="00514164" w:rsidP="00514164">
      <w:pPr>
        <w:pStyle w:val="B1"/>
      </w:pPr>
      <w:r w:rsidRPr="00C21991">
        <w:t>0A)</w:t>
      </w:r>
      <w:r w:rsidRPr="00C21991">
        <w:tab/>
        <w:t xml:space="preserve">if the dialog is related to an IMS communication service determine whether the contents of the request </w:t>
      </w:r>
      <w:r w:rsidRPr="00C21991">
        <w:rPr>
          <w:rFonts w:eastAsia="PMingLiU"/>
        </w:rPr>
        <w:t>(e.g. SDP media capabilities, Content-Type header field)</w:t>
      </w:r>
      <w:r w:rsidRPr="00C21991">
        <w:rPr>
          <w:rFonts w:eastAsia="PMingLiU"/>
          <w:lang w:eastAsia="zh-TW"/>
        </w:rPr>
        <w:t xml:space="preserve"> match the IMS communication service as received as the ICSI value in the P-Asserted-Service header </w:t>
      </w:r>
      <w:r w:rsidR="00805325" w:rsidRPr="00C21991">
        <w:rPr>
          <w:rFonts w:eastAsia="PMingLiU"/>
          <w:lang w:eastAsia="zh-TW"/>
        </w:rPr>
        <w:t xml:space="preserve">field </w:t>
      </w:r>
      <w:r w:rsidRPr="00C21991">
        <w:rPr>
          <w:rFonts w:eastAsia="PMingLiU"/>
          <w:lang w:eastAsia="zh-TW"/>
        </w:rPr>
        <w:t>in the initial request. As</w:t>
      </w:r>
      <w:r w:rsidRPr="00C21991">
        <w:t xml:space="preserve"> an operator option, if the contents of the request</w:t>
      </w:r>
      <w:r w:rsidRPr="00C21991">
        <w:rPr>
          <w:rFonts w:eastAsia="PMingLiU"/>
          <w:lang w:eastAsia="zh-TW"/>
        </w:rPr>
        <w:t xml:space="preserve"> do not match the IMS communication service </w:t>
      </w:r>
      <w:r w:rsidRPr="00C21991">
        <w:t>the S-CSCF may reject the request by generating a status code reflecting which added contents are not matching. Otherwise, continue with the rest of the steps;</w:t>
      </w:r>
    </w:p>
    <w:p w14:paraId="6E71236A" w14:textId="77777777" w:rsidR="00897956" w:rsidRPr="00C21991" w:rsidRDefault="00897956">
      <w:pPr>
        <w:pStyle w:val="B1"/>
      </w:pPr>
      <w:r w:rsidRPr="00C21991">
        <w:t>1)</w:t>
      </w:r>
      <w:r w:rsidRPr="00C21991">
        <w:tab/>
        <w:t xml:space="preserve">remove its own </w:t>
      </w:r>
      <w:smartTag w:uri="urn:schemas-microsoft-com:office:smarttags" w:element="stockticker">
        <w:r w:rsidRPr="00C21991">
          <w:t>URI</w:t>
        </w:r>
      </w:smartTag>
      <w:r w:rsidRPr="00C21991">
        <w:t xml:space="preserve"> from the topmost Route header</w:t>
      </w:r>
      <w:r w:rsidR="00805325" w:rsidRPr="00C21991">
        <w:t xml:space="preserve"> field</w:t>
      </w:r>
      <w:r w:rsidRPr="00C21991">
        <w:t>;</w:t>
      </w:r>
    </w:p>
    <w:p w14:paraId="056891FF" w14:textId="77777777" w:rsidR="00897956" w:rsidRPr="00C21991" w:rsidRDefault="00897956">
      <w:pPr>
        <w:pStyle w:val="B1"/>
      </w:pPr>
      <w:r w:rsidRPr="00C21991">
        <w:t>2)</w:t>
      </w:r>
      <w:r w:rsidRPr="00C21991">
        <w:tab/>
        <w:t xml:space="preserve">create a Record-Route header </w:t>
      </w:r>
      <w:r w:rsidR="00805325" w:rsidRPr="00C21991">
        <w:t xml:space="preserve">field </w:t>
      </w:r>
      <w:r w:rsidRPr="00C21991">
        <w:t xml:space="preserve">containing its own SIP </w:t>
      </w:r>
      <w:smartTag w:uri="urn:schemas-microsoft-com:office:smarttags" w:element="stockticker">
        <w:r w:rsidRPr="00C21991">
          <w:t>URI</w:t>
        </w:r>
      </w:smartTag>
      <w:r w:rsidRPr="00C21991">
        <w:t>;</w:t>
      </w:r>
    </w:p>
    <w:p w14:paraId="17B59A1D" w14:textId="77777777" w:rsidR="00897956" w:rsidRPr="00C21991" w:rsidRDefault="00897956">
      <w:pPr>
        <w:pStyle w:val="B1"/>
      </w:pPr>
      <w:r w:rsidRPr="00C21991">
        <w:t>3)</w:t>
      </w:r>
      <w:r w:rsidRPr="00C21991">
        <w:tab/>
      </w:r>
      <w:r w:rsidR="002F5DDC" w:rsidRPr="00C21991">
        <w:t>for INVITE dialogs (i.e. dialogs initiated by an INVITE request)</w:t>
      </w:r>
      <w:r w:rsidRPr="00C21991">
        <w:t>, save the Contact</w:t>
      </w:r>
      <w:r w:rsidR="002F5DDC" w:rsidRPr="00C21991">
        <w:t xml:space="preserve"> and </w:t>
      </w:r>
      <w:proofErr w:type="spellStart"/>
      <w:r w:rsidRPr="00C21991">
        <w:t>C</w:t>
      </w:r>
      <w:r w:rsidR="00AB6F58" w:rsidRPr="00C21991">
        <w:t>S</w:t>
      </w:r>
      <w:r w:rsidRPr="00C21991">
        <w:t>eq</w:t>
      </w:r>
      <w:proofErr w:type="spellEnd"/>
      <w:r w:rsidRPr="00C21991">
        <w:t xml:space="preserve"> header field values received in the request such that the S-CSCF is able to release the session if needed;</w:t>
      </w:r>
    </w:p>
    <w:p w14:paraId="2CE60009" w14:textId="77777777" w:rsidR="00897956" w:rsidRPr="00C21991" w:rsidRDefault="00897956">
      <w:pPr>
        <w:pStyle w:val="B1"/>
      </w:pPr>
      <w:r w:rsidRPr="00C21991">
        <w:t>4)</w:t>
      </w:r>
      <w:r w:rsidRPr="00C21991">
        <w:tab/>
        <w:t>in case the request is routed towards the destination user (Request-</w:t>
      </w:r>
      <w:smartTag w:uri="urn:schemas-microsoft-com:office:smarttags" w:element="stockticker">
        <w:r w:rsidRPr="00C21991">
          <w:t>URI</w:t>
        </w:r>
      </w:smartTag>
      <w:r w:rsidRPr="00C21991">
        <w:t>) or in case the request is routed to an AS located outside the trust domain, remove the access-network-charging-info parameter in the P-Charging-Vector header</w:t>
      </w:r>
      <w:r w:rsidR="00805325" w:rsidRPr="00C21991">
        <w:t xml:space="preserve"> field</w:t>
      </w:r>
      <w:r w:rsidRPr="00C21991">
        <w:t>;</w:t>
      </w:r>
    </w:p>
    <w:p w14:paraId="0E9C2746" w14:textId="77777777" w:rsidR="00897956" w:rsidRPr="00C21991" w:rsidRDefault="00897956">
      <w:pPr>
        <w:pStyle w:val="B1"/>
      </w:pPr>
      <w:r w:rsidRPr="00C21991">
        <w:t>5)</w:t>
      </w:r>
      <w:r w:rsidRPr="00C21991">
        <w:tab/>
        <w:t>route the request based on the topmost Route header</w:t>
      </w:r>
      <w:r w:rsidR="00805325" w:rsidRPr="00C21991">
        <w:t xml:space="preserve"> field</w:t>
      </w:r>
      <w:r w:rsidR="00E13937" w:rsidRPr="00C21991">
        <w:t>; and</w:t>
      </w:r>
    </w:p>
    <w:p w14:paraId="179B5F48" w14:textId="77777777" w:rsidR="00E13937" w:rsidRPr="00C21991" w:rsidRDefault="00E13937" w:rsidP="00E13937">
      <w:pPr>
        <w:pStyle w:val="B1"/>
      </w:pPr>
      <w:r w:rsidRPr="00C21991">
        <w:t>6)</w:t>
      </w:r>
      <w:r w:rsidRPr="00C21991">
        <w:tab/>
        <w:t xml:space="preserve">if the request was sent on a dialog for which logging of signalling is in progress, check whether a trigger for stopping logging of SIP signalling has occurred, as described in </w:t>
      </w:r>
      <w:r w:rsidR="000C585F" w:rsidRPr="00C21991">
        <w:t>RFC 8497</w:t>
      </w:r>
      <w:r w:rsidR="00AB6B74" w:rsidRPr="00C21991">
        <w:t xml:space="preserve"> [140] and </w:t>
      </w:r>
      <w:r w:rsidR="000C585F" w:rsidRPr="00C21991">
        <w:t xml:space="preserve">configured </w:t>
      </w:r>
      <w:r w:rsidR="00AB6B74" w:rsidRPr="00C21991">
        <w:t>in the trace management object defined in 3GPP TS 24.323 [8K]</w:t>
      </w:r>
      <w:r w:rsidRPr="00C21991">
        <w:t xml:space="preserve">. If a stop trigger event has occurred then stop logging of signalling, else determine, by checking its </w:t>
      </w:r>
      <w:r w:rsidR="0050676A" w:rsidRPr="00C21991">
        <w:t>trace configuration</w:t>
      </w:r>
      <w:r w:rsidRPr="00C21991">
        <w:t>, whether to log the response.</w:t>
      </w:r>
    </w:p>
    <w:p w14:paraId="3EA2FF22" w14:textId="77777777" w:rsidR="00E13937" w:rsidRPr="00C21991" w:rsidRDefault="00E13937" w:rsidP="00E13937">
      <w:r w:rsidRPr="00C21991">
        <w:t>When the S-CSCF receives any response to the above request, the S-CSCF shall:</w:t>
      </w:r>
    </w:p>
    <w:p w14:paraId="0E229B1D" w14:textId="77777777" w:rsidR="000B46B6" w:rsidRPr="00C21991" w:rsidRDefault="00E13937" w:rsidP="00E13937">
      <w:pPr>
        <w:pStyle w:val="B1"/>
      </w:pPr>
      <w:r w:rsidRPr="00C21991">
        <w:t>1)</w:t>
      </w:r>
      <w:r w:rsidRPr="00C21991">
        <w:tab/>
        <w:t xml:space="preserve">If logging is in progress for this dialog, check whether a trigger for stopping logging of SIP signalling has occurred, as described in </w:t>
      </w:r>
      <w:r w:rsidR="000C585F" w:rsidRPr="00C21991">
        <w:t>RFC 8497</w:t>
      </w:r>
      <w:r w:rsidR="00AB6B74" w:rsidRPr="00C21991">
        <w:t xml:space="preserve"> [140] and </w:t>
      </w:r>
      <w:r w:rsidR="000C585F" w:rsidRPr="00C21991">
        <w:t xml:space="preserve">configured </w:t>
      </w:r>
      <w:r w:rsidR="00AB6B74" w:rsidRPr="00C21991">
        <w:t>in the trace management object defined in 3GPP TS 24.323 [8K]</w:t>
      </w:r>
      <w:r w:rsidRPr="00C21991">
        <w:t xml:space="preserve">. If a stop trigger event has occurred then stop logging of signalling, else determine, by checking its </w:t>
      </w:r>
      <w:r w:rsidR="0050676A" w:rsidRPr="00C21991">
        <w:t>trace configuration</w:t>
      </w:r>
      <w:r w:rsidRPr="00C21991">
        <w:t>, whether to log the response.</w:t>
      </w:r>
    </w:p>
    <w:p w14:paraId="60A56041" w14:textId="77777777" w:rsidR="00897956" w:rsidRPr="00C21991" w:rsidRDefault="00897956">
      <w:r w:rsidRPr="00C21991">
        <w:t xml:space="preserve">When the S-CSCF receives any 1xx or 2xx response to the target refresh request for </w:t>
      </w:r>
      <w:r w:rsidR="00C92171" w:rsidRPr="00C21991">
        <w:t xml:space="preserve">an INVITE </w:t>
      </w:r>
      <w:r w:rsidRPr="00C21991">
        <w:t xml:space="preserve">dialog, the S-CSCF shall </w:t>
      </w:r>
      <w:r w:rsidR="002F5DDC" w:rsidRPr="00C21991">
        <w:t xml:space="preserve">replace </w:t>
      </w:r>
      <w:r w:rsidRPr="00C21991">
        <w:t xml:space="preserve">the </w:t>
      </w:r>
      <w:r w:rsidR="002F5DDC" w:rsidRPr="00C21991">
        <w:t xml:space="preserve">saved </w:t>
      </w:r>
      <w:r w:rsidRPr="00C21991">
        <w:t>Contact header field values in the response such that the S-CSCF is able to release the session if needed.</w:t>
      </w:r>
    </w:p>
    <w:p w14:paraId="436A8AB6" w14:textId="77777777" w:rsidR="00294A9C" w:rsidRPr="00C21991" w:rsidRDefault="00294A9C" w:rsidP="00294A9C">
      <w:r w:rsidRPr="00C21991">
        <w:t>If the S-CSCF inserted in the initial request for the dialog the header field parameters into the Feature-Caps header field then the S-CSCF shall include the header field parameters with the same parameter values into the Feature-Caps header field in any target refresh request for the dialog, and in each 1xx or 2xx response to target refresh request sent in the same direction.</w:t>
      </w:r>
    </w:p>
    <w:p w14:paraId="69582D93" w14:textId="77777777" w:rsidR="00897956" w:rsidRPr="00C21991" w:rsidRDefault="00897956">
      <w:r w:rsidRPr="00C21991">
        <w:t>When the S-CSCF receives from the served user a subsequent request other than a target refresh request for a dialog, prior to forwarding the request the S-CSCF shall:</w:t>
      </w:r>
    </w:p>
    <w:p w14:paraId="76D948D9" w14:textId="77777777" w:rsidR="000B46B6" w:rsidRPr="00C21991" w:rsidRDefault="00897956">
      <w:pPr>
        <w:pStyle w:val="B1"/>
      </w:pPr>
      <w:r w:rsidRPr="00C21991">
        <w:t>1)</w:t>
      </w:r>
      <w:r w:rsidRPr="00C21991">
        <w:tab/>
        <w:t xml:space="preserve">remove its own </w:t>
      </w:r>
      <w:smartTag w:uri="urn:schemas-microsoft-com:office:smarttags" w:element="stockticker">
        <w:r w:rsidRPr="00C21991">
          <w:t>URI</w:t>
        </w:r>
      </w:smartTag>
      <w:r w:rsidRPr="00C21991">
        <w:t xml:space="preserve"> from the topmost Route header</w:t>
      </w:r>
      <w:r w:rsidR="00805325" w:rsidRPr="00C21991">
        <w:t xml:space="preserve"> field</w:t>
      </w:r>
      <w:r w:rsidRPr="00C21991">
        <w:t>;</w:t>
      </w:r>
    </w:p>
    <w:p w14:paraId="08CCB4FB" w14:textId="77777777" w:rsidR="00897956" w:rsidRPr="00C21991" w:rsidRDefault="00897956">
      <w:pPr>
        <w:pStyle w:val="B1"/>
      </w:pPr>
      <w:r w:rsidRPr="00C21991">
        <w:t>2)</w:t>
      </w:r>
      <w:r w:rsidRPr="00C21991">
        <w:tab/>
        <w:t>in case the request is routed towards the destination user (Request-</w:t>
      </w:r>
      <w:smartTag w:uri="urn:schemas-microsoft-com:office:smarttags" w:element="stockticker">
        <w:r w:rsidRPr="00C21991">
          <w:t>URI</w:t>
        </w:r>
      </w:smartTag>
      <w:r w:rsidRPr="00C21991">
        <w:t>) or in case the request is routed to an AS located outside the trust domain, remove the access-network-charging-info parameter in the P-Charging-Vector header</w:t>
      </w:r>
      <w:r w:rsidR="00805325" w:rsidRPr="00C21991">
        <w:t xml:space="preserve"> field</w:t>
      </w:r>
      <w:r w:rsidRPr="00C21991">
        <w:t>; and</w:t>
      </w:r>
    </w:p>
    <w:p w14:paraId="3047B64F" w14:textId="77777777" w:rsidR="00897956" w:rsidRPr="00C21991" w:rsidRDefault="00897956">
      <w:pPr>
        <w:pStyle w:val="B1"/>
      </w:pPr>
      <w:r w:rsidRPr="00C21991">
        <w:t>3)</w:t>
      </w:r>
      <w:r w:rsidRPr="00C21991">
        <w:tab/>
        <w:t>route the request based on the topmost Route header</w:t>
      </w:r>
      <w:r w:rsidR="00805325" w:rsidRPr="00C21991">
        <w:t xml:space="preserve"> field</w:t>
      </w:r>
      <w:r w:rsidR="00E13937" w:rsidRPr="00C21991">
        <w:t>; and</w:t>
      </w:r>
    </w:p>
    <w:p w14:paraId="4A29C639" w14:textId="77777777" w:rsidR="00E13937" w:rsidRPr="00C21991" w:rsidRDefault="00E13937" w:rsidP="00E13937">
      <w:pPr>
        <w:pStyle w:val="B1"/>
      </w:pPr>
      <w:r w:rsidRPr="00C21991">
        <w:t>4)</w:t>
      </w:r>
      <w:r w:rsidRPr="00C21991">
        <w:tab/>
        <w:t xml:space="preserve">if the request was sent on a dialog for which logging of signalling is in progress, check whether a trigger for stopping logging of SIP signalling has occurred, as described in </w:t>
      </w:r>
      <w:r w:rsidR="000C585F" w:rsidRPr="00C21991">
        <w:t>RFC 8497</w:t>
      </w:r>
      <w:r w:rsidR="00AB6B74" w:rsidRPr="00C21991">
        <w:t xml:space="preserve"> [140] and </w:t>
      </w:r>
      <w:r w:rsidR="000C585F" w:rsidRPr="00C21991">
        <w:t xml:space="preserve">configured </w:t>
      </w:r>
      <w:r w:rsidR="00AB6B74" w:rsidRPr="00C21991">
        <w:t>in the trace management object defined in 3GPP TS 24.323 [8K]</w:t>
      </w:r>
      <w:r w:rsidRPr="00C21991">
        <w:t xml:space="preserve">. If a stop trigger event has occurred, stop logging of signalling, else determine, by checking its </w:t>
      </w:r>
      <w:r w:rsidR="0050676A" w:rsidRPr="00C21991">
        <w:t>trace configuration</w:t>
      </w:r>
      <w:r w:rsidRPr="00C21991">
        <w:t>, whether to log the request.</w:t>
      </w:r>
    </w:p>
    <w:p w14:paraId="3FA64429" w14:textId="77777777" w:rsidR="00E13937" w:rsidRPr="00C21991" w:rsidRDefault="00E13937" w:rsidP="00E13937">
      <w:r w:rsidRPr="00C21991">
        <w:t>When the S-CSCF receives any response to the above request, the S-CSCF shall:</w:t>
      </w:r>
    </w:p>
    <w:p w14:paraId="6891AF5C" w14:textId="77777777" w:rsidR="000B46B6" w:rsidRPr="00C21991" w:rsidRDefault="00E13937" w:rsidP="00E13937">
      <w:pPr>
        <w:pStyle w:val="B1"/>
      </w:pPr>
      <w:r w:rsidRPr="00C21991">
        <w:t>1)</w:t>
      </w:r>
      <w:r w:rsidRPr="00C21991">
        <w:tab/>
        <w:t xml:space="preserve">If logging is in progress for this dialog, check whether a trigger for stopping logging of SIP signalling has occurred, as described in </w:t>
      </w:r>
      <w:r w:rsidR="000C585F" w:rsidRPr="00C21991">
        <w:t>RFC 8497</w:t>
      </w:r>
      <w:r w:rsidR="00AB6B74" w:rsidRPr="00C21991">
        <w:t xml:space="preserve"> [140] and </w:t>
      </w:r>
      <w:r w:rsidR="000C585F" w:rsidRPr="00C21991">
        <w:t xml:space="preserve">configured </w:t>
      </w:r>
      <w:r w:rsidR="00AB6B74" w:rsidRPr="00C21991">
        <w:t>in the trace management object defined in 3GPP TS 24.323 [8K]</w:t>
      </w:r>
      <w:r w:rsidRPr="00C21991">
        <w:t xml:space="preserve">. If a stop trigger event has occurred then stop logging of signalling, else determine, by checking its </w:t>
      </w:r>
      <w:r w:rsidR="0050676A" w:rsidRPr="00C21991">
        <w:t>trace configuration</w:t>
      </w:r>
      <w:r w:rsidRPr="00C21991">
        <w:t>, whether to log the response.</w:t>
      </w:r>
    </w:p>
    <w:p w14:paraId="38014DCA" w14:textId="77777777" w:rsidR="00897956" w:rsidRPr="00C21991" w:rsidRDefault="00897956">
      <w:r w:rsidRPr="00C21991">
        <w:t>With the exception of 305 (Use Proxy) responses, the S-CSCF shall not recurse on 3xx responses.</w:t>
      </w:r>
    </w:p>
    <w:p w14:paraId="25121168" w14:textId="77777777" w:rsidR="00897956" w:rsidRPr="00C21991" w:rsidRDefault="00897956" w:rsidP="005D46C4">
      <w:pPr>
        <w:pStyle w:val="Heading4"/>
      </w:pPr>
      <w:bookmarkStart w:id="790" w:name="_CR5_4_3_3"/>
      <w:bookmarkStart w:id="791" w:name="clausePCSCFgenterm"/>
      <w:bookmarkStart w:id="792" w:name="_Toc210127461"/>
      <w:bookmarkEnd w:id="790"/>
      <w:r w:rsidRPr="00C21991">
        <w:t>5.4.3.3</w:t>
      </w:r>
      <w:bookmarkEnd w:id="791"/>
      <w:r w:rsidRPr="00C21991">
        <w:tab/>
        <w:t>Requests terminated at the served user</w:t>
      </w:r>
      <w:bookmarkEnd w:id="792"/>
    </w:p>
    <w:p w14:paraId="41328026" w14:textId="77777777" w:rsidR="00F74741" w:rsidRPr="00C21991" w:rsidRDefault="00F74741" w:rsidP="00F74741">
      <w:r w:rsidRPr="00C21991">
        <w:t>For all SIP transactions identified:</w:t>
      </w:r>
    </w:p>
    <w:p w14:paraId="496B0294" w14:textId="77777777" w:rsidR="00F74741" w:rsidRPr="00C21991" w:rsidRDefault="00F74741" w:rsidP="00F74741">
      <w:pPr>
        <w:pStyle w:val="B1"/>
      </w:pPr>
      <w:r w:rsidRPr="00C21991">
        <w:t>-</w:t>
      </w:r>
      <w:r w:rsidRPr="00C21991">
        <w:tab/>
        <w:t>if priority is supported, as containing an authorised Resource-Priority header</w:t>
      </w:r>
      <w:r w:rsidR="00805325" w:rsidRPr="00C21991">
        <w:t xml:space="preserve"> field</w:t>
      </w:r>
      <w:r w:rsidR="006039BF" w:rsidRPr="00C21991">
        <w:t xml:space="preserve"> or a temporarily authorised Resource-Priority header field</w:t>
      </w:r>
      <w:r w:rsidRPr="00C21991">
        <w:t>, or, if such an option is supported, relating to a dialog which previously contained an authorised Resource-Priority header</w:t>
      </w:r>
      <w:r w:rsidR="00805325" w:rsidRPr="00C21991">
        <w:t xml:space="preserve"> field</w:t>
      </w:r>
      <w:r w:rsidRPr="00C21991">
        <w:t>;</w:t>
      </w:r>
    </w:p>
    <w:p w14:paraId="294EBA43" w14:textId="77777777" w:rsidR="00755D7C" w:rsidRPr="00C21991" w:rsidRDefault="00F74741" w:rsidP="00755D7C">
      <w:r w:rsidRPr="00C21991">
        <w:t xml:space="preserve">the S-CSCF shall give priority over other transactions or dialogs. This allows special treatment </w:t>
      </w:r>
      <w:r w:rsidR="006039BF" w:rsidRPr="00C21991">
        <w:t xml:space="preserve">for </w:t>
      </w:r>
      <w:r w:rsidRPr="00C21991">
        <w:t xml:space="preserve">such </w:t>
      </w:r>
      <w:r w:rsidR="006039BF" w:rsidRPr="00C21991">
        <w:t xml:space="preserve">transactions </w:t>
      </w:r>
      <w:r w:rsidRPr="00C21991">
        <w:t>or dialogs.</w:t>
      </w:r>
      <w:r w:rsidR="00755D7C" w:rsidRPr="00C21991">
        <w:t xml:space="preserve"> If priority is supported, the S-CSCF shall adjust the priority treatment of transactions or dialogs according to the most recently received authorized Resource-Priority header field or backwards indication value.</w:t>
      </w:r>
    </w:p>
    <w:p w14:paraId="4C4C75A7" w14:textId="77777777" w:rsidR="00F74741" w:rsidRPr="00C21991" w:rsidRDefault="00F74741" w:rsidP="00F74741">
      <w:pPr>
        <w:pStyle w:val="NO"/>
      </w:pPr>
      <w:r w:rsidRPr="00C21991">
        <w:t>NOTE 1:</w:t>
      </w:r>
      <w:r w:rsidRPr="00C21991">
        <w:tab/>
        <w:t>The special treatment can include filtering, higher priority processing, routeing, call gapping. The exact meaning of priority is not defined further in this document, but is left to national regulation and network configuration.</w:t>
      </w:r>
    </w:p>
    <w:p w14:paraId="2C4A754A" w14:textId="77777777" w:rsidR="00897956" w:rsidRPr="00C21991" w:rsidRDefault="00897956">
      <w:r w:rsidRPr="00C21991">
        <w:t xml:space="preserve">When the S-CSCF receives, destined for a registered served user, an initial request for a dialog or a request for a standalone transaction, </w:t>
      </w:r>
      <w:r w:rsidR="00420AAC" w:rsidRPr="00C21991">
        <w:t xml:space="preserve">and the request is received either from a functional entity within the same trust domain or contains a valid original dialog identifier or the dialog identifier (From, To and Call-ID header fields) relates to an existing request processed by the S-CSCF, then </w:t>
      </w:r>
      <w:r w:rsidRPr="00C21991">
        <w:t>prior to forwarding the request, the S-CSCF shall:</w:t>
      </w:r>
    </w:p>
    <w:p w14:paraId="3F8267C2" w14:textId="77777777" w:rsidR="00897956" w:rsidRPr="00C21991" w:rsidRDefault="00897956">
      <w:pPr>
        <w:pStyle w:val="B1"/>
      </w:pPr>
      <w:r w:rsidRPr="00C21991">
        <w:t>1)</w:t>
      </w:r>
      <w:r w:rsidRPr="00C21991">
        <w:tab/>
        <w:t xml:space="preserve">check if an original dialog identifier that the S-CSCF previously placed in a Route header </w:t>
      </w:r>
      <w:r w:rsidR="00805325" w:rsidRPr="00C21991">
        <w:t xml:space="preserve">field </w:t>
      </w:r>
      <w:r w:rsidRPr="00C21991">
        <w:t xml:space="preserve">is present in the topmost Route header </w:t>
      </w:r>
      <w:r w:rsidR="00805325" w:rsidRPr="00C21991">
        <w:t xml:space="preserve">field </w:t>
      </w:r>
      <w:r w:rsidRPr="00C21991">
        <w:t>of the incoming request.</w:t>
      </w:r>
    </w:p>
    <w:p w14:paraId="08D34915" w14:textId="77777777" w:rsidR="00897956" w:rsidRPr="00C21991" w:rsidRDefault="00897956">
      <w:pPr>
        <w:pStyle w:val="B2"/>
      </w:pPr>
      <w:r w:rsidRPr="00C21991">
        <w:t>-</w:t>
      </w:r>
      <w:r w:rsidRPr="00C21991">
        <w:tab/>
        <w:t>If present, the request has been sent from an AS in response to a previously sent request.</w:t>
      </w:r>
    </w:p>
    <w:p w14:paraId="2CA768AC" w14:textId="77777777" w:rsidR="00897956" w:rsidRPr="00C21991" w:rsidRDefault="00897956">
      <w:pPr>
        <w:pStyle w:val="B2"/>
      </w:pPr>
      <w:r w:rsidRPr="00C21991">
        <w:t>-</w:t>
      </w:r>
      <w:r w:rsidRPr="00C21991">
        <w:tab/>
        <w:t xml:space="preserve">If not present, it indicates that the request is visiting the S-CSCF for the first time and in this case the S-CSCF shall determine </w:t>
      </w:r>
      <w:r w:rsidR="007624CD" w:rsidRPr="00C21991">
        <w:t>the served user by taking the identity contained in the Request-</w:t>
      </w:r>
      <w:smartTag w:uri="urn:schemas-microsoft-com:office:smarttags" w:element="stockticker">
        <w:r w:rsidR="007624CD" w:rsidRPr="00C21991">
          <w:t>URI</w:t>
        </w:r>
      </w:smartTag>
      <w:r w:rsidR="007624CD" w:rsidRPr="00C21991">
        <w:t>. If the Request-</w:t>
      </w:r>
      <w:smartTag w:uri="urn:schemas-microsoft-com:office:smarttags" w:element="stockticker">
        <w:r w:rsidR="007624CD" w:rsidRPr="00C21991">
          <w:t>URI</w:t>
        </w:r>
      </w:smartTag>
      <w:r w:rsidR="007624CD" w:rsidRPr="00C21991">
        <w:t xml:space="preserve"> is a temporary GRUU </w:t>
      </w:r>
      <w:r w:rsidR="00F51AAE" w:rsidRPr="00C21991">
        <w:t xml:space="preserve">assigned by the S-CSCF </w:t>
      </w:r>
      <w:r w:rsidR="007624CD" w:rsidRPr="00C21991">
        <w:t xml:space="preserve">as defined in subclause 5.4.7A.3, then take the public </w:t>
      </w:r>
      <w:r w:rsidR="00BB2FF8" w:rsidRPr="00C21991">
        <w:t xml:space="preserve">user identity </w:t>
      </w:r>
      <w:r w:rsidR="007624CD" w:rsidRPr="00C21991">
        <w:t xml:space="preserve">that is associated with the temporary GRUU to be the served user identity. Then check </w:t>
      </w:r>
      <w:r w:rsidRPr="00C21991">
        <w:t xml:space="preserve">whether </w:t>
      </w:r>
      <w:r w:rsidR="00B47E24" w:rsidRPr="00C21991">
        <w:t xml:space="preserve">the </w:t>
      </w:r>
      <w:r w:rsidR="007624CD" w:rsidRPr="00C21991">
        <w:t xml:space="preserve">determined served user identity is </w:t>
      </w:r>
      <w:r w:rsidRPr="00C21991">
        <w:t xml:space="preserve">a barred public user identity. In case the </w:t>
      </w:r>
      <w:r w:rsidR="007624CD" w:rsidRPr="00C21991">
        <w:t xml:space="preserve">served user identity is </w:t>
      </w:r>
      <w:r w:rsidRPr="00C21991">
        <w:t xml:space="preserve">a barred public user identity for the user, then the S-CSCF shall reject the request by generating a 404 (Not Found) response. Otherwise, the S-CSCF shall save </w:t>
      </w:r>
      <w:r w:rsidR="00BB2FF8" w:rsidRPr="00C21991">
        <w:t>the Request-</w:t>
      </w:r>
      <w:smartTag w:uri="urn:schemas-microsoft-com:office:smarttags" w:element="stockticker">
        <w:r w:rsidR="00BB2FF8" w:rsidRPr="00C21991">
          <w:t>URI</w:t>
        </w:r>
      </w:smartTag>
      <w:r w:rsidR="00BB2FF8" w:rsidRPr="00C21991">
        <w:t xml:space="preserve"> from the request, </w:t>
      </w:r>
      <w:r w:rsidRPr="00C21991">
        <w:t xml:space="preserve">the </w:t>
      </w:r>
      <w:r w:rsidR="0074337D" w:rsidRPr="00C21991">
        <w:t xml:space="preserve">served user identity and the public user identity of the served user </w:t>
      </w:r>
      <w:r w:rsidRPr="00C21991">
        <w:t>and continue with the rest of the steps;</w:t>
      </w:r>
    </w:p>
    <w:p w14:paraId="2D67513F" w14:textId="77777777" w:rsidR="00420AAC" w:rsidRPr="00C21991" w:rsidRDefault="00420AAC" w:rsidP="00420AAC">
      <w:pPr>
        <w:pStyle w:val="NO"/>
      </w:pPr>
      <w:r w:rsidRPr="00C21991">
        <w:t>NOTE 2:</w:t>
      </w:r>
      <w:r w:rsidRPr="00C21991">
        <w:tab/>
      </w:r>
      <w:r w:rsidRPr="00C21991">
        <w:rPr>
          <w:rFonts w:eastAsia="SimSun"/>
        </w:rPr>
        <w:t xml:space="preserve">An original dialog identifier is sent to each AS invoked due to </w:t>
      </w:r>
      <w:proofErr w:type="spellStart"/>
      <w:r w:rsidRPr="00C21991">
        <w:rPr>
          <w:rFonts w:eastAsia="SimSun"/>
        </w:rPr>
        <w:t>iFC</w:t>
      </w:r>
      <w:proofErr w:type="spellEnd"/>
      <w:r w:rsidRPr="00C21991">
        <w:rPr>
          <w:rFonts w:eastAsia="SimSun"/>
        </w:rPr>
        <w:t xml:space="preserve"> evaluation such that the S-CSCF can associate requests as part of the same sequence that trigger </w:t>
      </w:r>
      <w:proofErr w:type="spellStart"/>
      <w:r w:rsidRPr="00C21991">
        <w:rPr>
          <w:rFonts w:eastAsia="SimSun"/>
        </w:rPr>
        <w:t>iFC</w:t>
      </w:r>
      <w:proofErr w:type="spellEnd"/>
      <w:r w:rsidRPr="00C21991">
        <w:rPr>
          <w:rFonts w:eastAsia="SimSun"/>
        </w:rPr>
        <w:t xml:space="preserve"> evaluation in priority order (and not rely on SIP dialog information that </w:t>
      </w:r>
      <w:r w:rsidR="00997E97" w:rsidRPr="00C21991">
        <w:rPr>
          <w:rFonts w:eastAsia="SimSun"/>
        </w:rPr>
        <w:t xml:space="preserve">can </w:t>
      </w:r>
      <w:r w:rsidRPr="00C21991">
        <w:rPr>
          <w:rFonts w:eastAsia="SimSun"/>
        </w:rPr>
        <w:t>change due to B2BUA AS).</w:t>
      </w:r>
      <w:r w:rsidRPr="00C21991">
        <w:t xml:space="preserve"> If the same original dialog identifier is included in more than one request from a particular AS (based on service logic in the AS), then the S-CSCF will continue the </w:t>
      </w:r>
      <w:proofErr w:type="spellStart"/>
      <w:r w:rsidRPr="00C21991">
        <w:t>iFC</w:t>
      </w:r>
      <w:proofErr w:type="spellEnd"/>
      <w:r w:rsidRPr="00C21991">
        <w:t xml:space="preserve"> evaluation sequence rather than build a new ordered list of </w:t>
      </w:r>
      <w:proofErr w:type="spellStart"/>
      <w:r w:rsidRPr="00C21991">
        <w:t>iFC</w:t>
      </w:r>
      <w:proofErr w:type="spellEnd"/>
      <w:r w:rsidRPr="00C21991">
        <w:t>;</w:t>
      </w:r>
    </w:p>
    <w:p w14:paraId="6FA4B1A7" w14:textId="77777777" w:rsidR="00897956" w:rsidRPr="00C21991" w:rsidRDefault="00897956">
      <w:pPr>
        <w:pStyle w:val="B1"/>
      </w:pPr>
      <w:r w:rsidRPr="00C21991">
        <w:t>2)</w:t>
      </w:r>
      <w:r w:rsidRPr="00C21991">
        <w:tab/>
        <w:t xml:space="preserve">remove its own </w:t>
      </w:r>
      <w:smartTag w:uri="urn:schemas-microsoft-com:office:smarttags" w:element="stockticker">
        <w:r w:rsidRPr="00C21991">
          <w:t>URI</w:t>
        </w:r>
      </w:smartTag>
      <w:r w:rsidRPr="00C21991">
        <w:t xml:space="preserve"> from the topmost Route header</w:t>
      </w:r>
      <w:r w:rsidR="00805325" w:rsidRPr="00C21991">
        <w:t xml:space="preserve"> field</w:t>
      </w:r>
      <w:r w:rsidRPr="00C21991">
        <w:t>;</w:t>
      </w:r>
    </w:p>
    <w:p w14:paraId="1C4056B8" w14:textId="77777777" w:rsidR="000F2F04" w:rsidRPr="00C21991" w:rsidRDefault="000F2F04" w:rsidP="000F2F04">
      <w:pPr>
        <w:pStyle w:val="B1"/>
      </w:pPr>
      <w:r w:rsidRPr="00C21991">
        <w:t>2A)</w:t>
      </w:r>
      <w:r w:rsidRPr="00C21991">
        <w:tab/>
        <w:t xml:space="preserve">if there was no original dialog identifier present in the topmost Route header </w:t>
      </w:r>
      <w:r w:rsidR="00805325" w:rsidRPr="00C21991">
        <w:t xml:space="preserve">field </w:t>
      </w:r>
      <w:r w:rsidRPr="00C21991">
        <w:t>of the incoming request build an ordered list of initial filter criteria based on the public user identity in the Request-</w:t>
      </w:r>
      <w:smartTag w:uri="urn:schemas-microsoft-com:office:smarttags" w:element="stockticker">
        <w:r w:rsidRPr="00C21991">
          <w:t>URI</w:t>
        </w:r>
      </w:smartTag>
      <w:r w:rsidRPr="00C21991">
        <w:t xml:space="preserve"> of the received request as described in 3GPP TS 23.218 [5].</w:t>
      </w:r>
    </w:p>
    <w:p w14:paraId="6B4B9ED7" w14:textId="77777777" w:rsidR="000B46B6" w:rsidRPr="00C21991" w:rsidRDefault="00897956">
      <w:pPr>
        <w:pStyle w:val="B1"/>
      </w:pPr>
      <w:r w:rsidRPr="00C21991">
        <w:t>3)</w:t>
      </w:r>
      <w:r w:rsidRPr="00C21991">
        <w:tab/>
        <w:t xml:space="preserve">if there was an original dialog identifier present in the topmost Route header </w:t>
      </w:r>
      <w:r w:rsidR="00805325" w:rsidRPr="00C21991">
        <w:t xml:space="preserve">field </w:t>
      </w:r>
      <w:r w:rsidRPr="00C21991">
        <w:t xml:space="preserve">of the incoming request </w:t>
      </w:r>
      <w:r w:rsidR="00566F37" w:rsidRPr="00C21991">
        <w:t xml:space="preserve">then </w:t>
      </w:r>
      <w:r w:rsidRPr="00C21991">
        <w:t xml:space="preserve">check whether the </w:t>
      </w:r>
      <w:r w:rsidR="00566F37" w:rsidRPr="00C21991">
        <w:t>Request-</w:t>
      </w:r>
      <w:smartTag w:uri="urn:schemas-microsoft-com:office:smarttags" w:element="stockticker">
        <w:r w:rsidR="00566F37" w:rsidRPr="00C21991">
          <w:t>URI</w:t>
        </w:r>
      </w:smartTag>
      <w:r w:rsidR="00566F37" w:rsidRPr="00C21991">
        <w:t xml:space="preserve"> matches the saved Request-</w:t>
      </w:r>
      <w:smartTag w:uri="urn:schemas-microsoft-com:office:smarttags" w:element="stockticker">
        <w:r w:rsidR="00566F37" w:rsidRPr="00C21991">
          <w:t>URI</w:t>
        </w:r>
      </w:smartTag>
      <w:r w:rsidR="00566F37" w:rsidRPr="00C21991">
        <w:t>. The Request-</w:t>
      </w:r>
      <w:smartTag w:uri="urn:schemas-microsoft-com:office:smarttags" w:element="stockticker">
        <w:r w:rsidR="00566F37" w:rsidRPr="00C21991">
          <w:t>URI</w:t>
        </w:r>
      </w:smartTag>
      <w:r w:rsidR="00566F37" w:rsidRPr="00C21991">
        <w:t xml:space="preserve"> and saved Request-</w:t>
      </w:r>
      <w:smartTag w:uri="urn:schemas-microsoft-com:office:smarttags" w:element="stockticker">
        <w:r w:rsidR="00566F37" w:rsidRPr="00C21991">
          <w:t>URI</w:t>
        </w:r>
      </w:smartTag>
      <w:r w:rsidR="00566F37" w:rsidRPr="00C21991">
        <w:t xml:space="preserve"> are considered a match</w:t>
      </w:r>
      <w:r w:rsidR="008B61EC" w:rsidRPr="00C21991">
        <w:t>:</w:t>
      </w:r>
    </w:p>
    <w:p w14:paraId="4F19A1AE" w14:textId="77777777" w:rsidR="008B61EC" w:rsidRPr="00C21991" w:rsidRDefault="008B61EC" w:rsidP="008B61EC">
      <w:pPr>
        <w:pStyle w:val="B2"/>
      </w:pPr>
      <w:r w:rsidRPr="00C21991">
        <w:t>a)</w:t>
      </w:r>
      <w:r w:rsidRPr="00C21991">
        <w:tab/>
      </w:r>
      <w:r w:rsidR="00566F37" w:rsidRPr="00C21991">
        <w:t xml:space="preserve">if the </w:t>
      </w:r>
      <w:r w:rsidRPr="00C21991">
        <w:t xml:space="preserve">canonical forms of the two </w:t>
      </w:r>
      <w:r w:rsidR="00897956" w:rsidRPr="00C21991">
        <w:t>Request-</w:t>
      </w:r>
      <w:smartTag w:uri="urn:schemas-microsoft-com:office:smarttags" w:element="stockticker">
        <w:r w:rsidR="00897956" w:rsidRPr="00C21991">
          <w:t>URI</w:t>
        </w:r>
      </w:smartTag>
      <w:r w:rsidR="00897956" w:rsidRPr="00C21991">
        <w:t xml:space="preserve"> </w:t>
      </w:r>
      <w:r w:rsidRPr="00C21991">
        <w:t xml:space="preserve">are </w:t>
      </w:r>
      <w:r w:rsidR="00231853" w:rsidRPr="00C21991">
        <w:t xml:space="preserve">equal </w:t>
      </w:r>
      <w:r w:rsidR="00897956" w:rsidRPr="00C21991">
        <w:t>to the saved value of the Request-</w:t>
      </w:r>
      <w:smartTag w:uri="urn:schemas-microsoft-com:office:smarttags" w:element="stockticker">
        <w:r w:rsidR="00897956" w:rsidRPr="00C21991">
          <w:t>URI</w:t>
        </w:r>
      </w:smartTag>
      <w:r w:rsidRPr="00C21991">
        <w:t>;</w:t>
      </w:r>
    </w:p>
    <w:p w14:paraId="255C688E" w14:textId="77777777" w:rsidR="008B61EC" w:rsidRPr="00C21991" w:rsidRDefault="008B61EC" w:rsidP="008B61EC">
      <w:pPr>
        <w:pStyle w:val="B2"/>
      </w:pPr>
      <w:r w:rsidRPr="00C21991">
        <w:t>b)</w:t>
      </w:r>
      <w:r w:rsidRPr="00C21991">
        <w:tab/>
      </w:r>
      <w:r w:rsidR="00566F37" w:rsidRPr="00C21991">
        <w:t>if the Request-</w:t>
      </w:r>
      <w:smartTag w:uri="urn:schemas-microsoft-com:office:smarttags" w:element="stockticker">
        <w:r w:rsidR="00566F37" w:rsidRPr="00C21991">
          <w:t>URI</w:t>
        </w:r>
      </w:smartTag>
      <w:r w:rsidR="00566F37" w:rsidRPr="00C21991">
        <w:t xml:space="preserve"> is a GRUU </w:t>
      </w:r>
      <w:r w:rsidR="00D90B0B" w:rsidRPr="00C21991">
        <w:t xml:space="preserve">(public or temporary) </w:t>
      </w:r>
      <w:r w:rsidR="00566F37" w:rsidRPr="00C21991">
        <w:t>and the saved value of the Request-</w:t>
      </w:r>
      <w:smartTag w:uri="urn:schemas-microsoft-com:office:smarttags" w:element="stockticker">
        <w:r w:rsidR="00566F37" w:rsidRPr="00C21991">
          <w:t>URI</w:t>
        </w:r>
      </w:smartTag>
      <w:r w:rsidR="00566F37" w:rsidRPr="00C21991">
        <w:t xml:space="preserve"> is a GRUU </w:t>
      </w:r>
      <w:r w:rsidR="00D90B0B" w:rsidRPr="00C21991">
        <w:t xml:space="preserve">(public or temporary) </w:t>
      </w:r>
      <w:r w:rsidR="00566F37" w:rsidRPr="00C21991">
        <w:t>and both GRUUs represent the same public user identity</w:t>
      </w:r>
      <w:r w:rsidR="00F80FBE" w:rsidRPr="00C21991">
        <w:t xml:space="preserve"> or represent public user identities that are alias SIP URIs of each other</w:t>
      </w:r>
      <w:r w:rsidRPr="00C21991">
        <w:t>;</w:t>
      </w:r>
      <w:r w:rsidR="00D90B0B" w:rsidRPr="00C21991">
        <w:t xml:space="preserve"> or</w:t>
      </w:r>
    </w:p>
    <w:p w14:paraId="6523C8FB" w14:textId="77777777" w:rsidR="008B61EC" w:rsidRPr="00C21991" w:rsidRDefault="008B61EC" w:rsidP="008B61EC">
      <w:pPr>
        <w:pStyle w:val="B2"/>
      </w:pPr>
      <w:r w:rsidRPr="00C21991">
        <w:t>c)</w:t>
      </w:r>
      <w:r w:rsidRPr="00C21991">
        <w:tab/>
        <w:t>if the Request-</w:t>
      </w:r>
      <w:smartTag w:uri="urn:schemas-microsoft-com:office:smarttags" w:element="stockticker">
        <w:r w:rsidRPr="00C21991">
          <w:t>URI</w:t>
        </w:r>
      </w:smartTag>
      <w:r w:rsidRPr="00C21991">
        <w:t xml:space="preserve"> is an alias SIP </w:t>
      </w:r>
      <w:smartTag w:uri="urn:schemas-microsoft-com:office:smarttags" w:element="stockticker">
        <w:r w:rsidRPr="00C21991">
          <w:t>URI</w:t>
        </w:r>
      </w:smartTag>
      <w:r w:rsidRPr="00C21991">
        <w:t xml:space="preserve"> of the saved value of the Request-</w:t>
      </w:r>
      <w:smartTag w:uri="urn:schemas-microsoft-com:office:smarttags" w:element="stockticker">
        <w:r w:rsidRPr="00C21991">
          <w:t>URI</w:t>
        </w:r>
      </w:smartTag>
      <w:r w:rsidR="00D90B0B" w:rsidRPr="00C21991">
        <w:t>.</w:t>
      </w:r>
    </w:p>
    <w:p w14:paraId="28E22445" w14:textId="77777777" w:rsidR="008B61EC" w:rsidRPr="00C21991" w:rsidRDefault="008B61EC" w:rsidP="008B61EC">
      <w:pPr>
        <w:pStyle w:val="NO"/>
      </w:pPr>
      <w:r w:rsidRPr="00C21991">
        <w:t>NOTE </w:t>
      </w:r>
      <w:r w:rsidR="005D0069" w:rsidRPr="00C21991">
        <w:t>3</w:t>
      </w:r>
      <w:r w:rsidRPr="00C21991">
        <w:t>:</w:t>
      </w:r>
      <w:r w:rsidRPr="00C21991">
        <w:tab/>
        <w:t>The canonical form of the Request-</w:t>
      </w:r>
      <w:smartTag w:uri="urn:schemas-microsoft-com:office:smarttags" w:element="stockticker">
        <w:r w:rsidRPr="00C21991">
          <w:t>URI</w:t>
        </w:r>
      </w:smartTag>
      <w:r w:rsidRPr="00C21991">
        <w:t xml:space="preserve"> is obtained by removing all </w:t>
      </w:r>
      <w:smartTag w:uri="urn:schemas-microsoft-com:office:smarttags" w:element="stockticker">
        <w:r w:rsidRPr="00C21991">
          <w:t>URI</w:t>
        </w:r>
      </w:smartTag>
      <w:r w:rsidRPr="00C21991">
        <w:t xml:space="preserve"> parameters (including the user-param), and by converting any escaped characters into unescaped form. The alias SIP </w:t>
      </w:r>
      <w:smartTag w:uri="urn:schemas-microsoft-com:office:smarttags" w:element="stockticker">
        <w:r w:rsidRPr="00C21991">
          <w:t>URI</w:t>
        </w:r>
      </w:smartTag>
      <w:r w:rsidRPr="00C21991">
        <w:t xml:space="preserve"> is defined in subclause 3.1.</w:t>
      </w:r>
    </w:p>
    <w:p w14:paraId="069631CD" w14:textId="77777777" w:rsidR="00897956" w:rsidRPr="00C21991" w:rsidRDefault="008B61EC" w:rsidP="008B61EC">
      <w:pPr>
        <w:pStyle w:val="B1"/>
      </w:pPr>
      <w:r w:rsidRPr="00C21991">
        <w:tab/>
      </w:r>
      <w:r w:rsidR="00897956" w:rsidRPr="00C21991">
        <w:t>If there is no match, then</w:t>
      </w:r>
      <w:r w:rsidR="000F2F04" w:rsidRPr="00C21991">
        <w:t xml:space="preserve"> the S-CSCF shall</w:t>
      </w:r>
      <w:r w:rsidR="0074337D" w:rsidRPr="00C21991">
        <w:t xml:space="preserve"> decide whether to trigger the originating services to be executed after retargeting. The decision is configured in the S-CSCF and may use any information in the received request that is used for the initial filter criteria or an operator policy. The S-CSCF shall decide either to</w:t>
      </w:r>
      <w:r w:rsidR="00897956" w:rsidRPr="00C21991">
        <w:t>:</w:t>
      </w:r>
    </w:p>
    <w:p w14:paraId="4B014AEE" w14:textId="77777777" w:rsidR="00897956" w:rsidRPr="00C21991" w:rsidRDefault="0074337D">
      <w:pPr>
        <w:pStyle w:val="B2"/>
      </w:pPr>
      <w:r w:rsidRPr="00C21991">
        <w:t>a)</w:t>
      </w:r>
      <w:r w:rsidRPr="00C21991">
        <w:tab/>
        <w:t xml:space="preserve">stop evaluating current </w:t>
      </w:r>
      <w:proofErr w:type="spellStart"/>
      <w:r w:rsidRPr="00C21991">
        <w:t>iFC</w:t>
      </w:r>
      <w:proofErr w:type="spellEnd"/>
      <w:r w:rsidRPr="00C21991">
        <w:t xml:space="preserve">. In that case, </w:t>
      </w:r>
      <w:r w:rsidR="00897956" w:rsidRPr="00C21991">
        <w:t xml:space="preserve">if the request is an INVITE request, save the Contact, </w:t>
      </w:r>
      <w:proofErr w:type="spellStart"/>
      <w:r w:rsidR="00897956" w:rsidRPr="00C21991">
        <w:t>CSeq</w:t>
      </w:r>
      <w:proofErr w:type="spellEnd"/>
      <w:r w:rsidR="00897956" w:rsidRPr="00C21991">
        <w:t xml:space="preserve"> and Record-Route header field values received in the request such that the S-CSCF is able to release the session if needed</w:t>
      </w:r>
      <w:r w:rsidRPr="00C21991">
        <w:t>,</w:t>
      </w:r>
      <w:r w:rsidR="00897956" w:rsidRPr="00C21991">
        <w:t xml:space="preserve"> forward the request based on the topmost Route header </w:t>
      </w:r>
      <w:r w:rsidR="00805325" w:rsidRPr="00C21991">
        <w:t xml:space="preserve">field </w:t>
      </w:r>
      <w:r w:rsidR="00897956" w:rsidRPr="00C21991">
        <w:t>or if not available forward the request based on the Request-</w:t>
      </w:r>
      <w:smartTag w:uri="urn:schemas-microsoft-com:office:smarttags" w:element="stockticker">
        <w:r w:rsidR="00897956" w:rsidRPr="00C21991">
          <w:t>URI</w:t>
        </w:r>
      </w:smartTag>
      <w:r w:rsidR="00897956" w:rsidRPr="00C21991">
        <w:t xml:space="preserve"> (rout</w:t>
      </w:r>
      <w:r w:rsidR="00842BD9" w:rsidRPr="00C21991">
        <w:t>e</w:t>
      </w:r>
      <w:r w:rsidR="00897956" w:rsidRPr="00C21991">
        <w:t>ing based on Request-</w:t>
      </w:r>
      <w:smartTag w:uri="urn:schemas-microsoft-com:office:smarttags" w:element="stockticker">
        <w:r w:rsidR="00897956" w:rsidRPr="00C21991">
          <w:t>URI</w:t>
        </w:r>
      </w:smartTag>
      <w:r w:rsidR="00897956" w:rsidRPr="00C21991">
        <w:t xml:space="preserve"> is specified in steps </w:t>
      </w:r>
      <w:r w:rsidR="00E74840" w:rsidRPr="00C21991">
        <w:t xml:space="preserve">2, </w:t>
      </w:r>
      <w:r w:rsidR="000F2F04" w:rsidRPr="00C21991">
        <w:t xml:space="preserve">7 and </w:t>
      </w:r>
      <w:r w:rsidR="00897956" w:rsidRPr="00C21991">
        <w:t>10 through 14</w:t>
      </w:r>
      <w:r w:rsidR="00AC6FA3" w:rsidRPr="00C21991">
        <w:t>a</w:t>
      </w:r>
      <w:r w:rsidR="00897956" w:rsidRPr="00C21991">
        <w:t xml:space="preserve"> from subclause 5.4.3.2) and skip the following steps</w:t>
      </w:r>
      <w:r w:rsidRPr="00C21991">
        <w:t>;</w:t>
      </w:r>
      <w:r w:rsidR="008B61EC" w:rsidRPr="00C21991">
        <w:t xml:space="preserve"> or</w:t>
      </w:r>
    </w:p>
    <w:p w14:paraId="0BA474EA" w14:textId="77777777" w:rsidR="0074337D" w:rsidRPr="00C21991" w:rsidRDefault="0074337D" w:rsidP="0074337D">
      <w:pPr>
        <w:pStyle w:val="B2"/>
      </w:pPr>
      <w:r w:rsidRPr="00C21991">
        <w:t>b)</w:t>
      </w:r>
      <w:r w:rsidRPr="00C21991">
        <w:tab/>
        <w:t xml:space="preserve">stop evaluating current </w:t>
      </w:r>
      <w:proofErr w:type="spellStart"/>
      <w:r w:rsidRPr="00C21991">
        <w:t>iFC</w:t>
      </w:r>
      <w:proofErr w:type="spellEnd"/>
      <w:r w:rsidRPr="00C21991">
        <w:t xml:space="preserve"> and build an ordered list of </w:t>
      </w:r>
      <w:proofErr w:type="spellStart"/>
      <w:r w:rsidRPr="00C21991">
        <w:t>iFC</w:t>
      </w:r>
      <w:proofErr w:type="spellEnd"/>
      <w:r w:rsidRPr="00C21991">
        <w:t xml:space="preserve"> with the originating services to be executed after retargeting as described in 3GPP TS 23.218 [5] criteria based on the public user identity of the served user and start the evaluation of that </w:t>
      </w:r>
      <w:proofErr w:type="spellStart"/>
      <w:r w:rsidRPr="00C21991">
        <w:t>iFC</w:t>
      </w:r>
      <w:proofErr w:type="spellEnd"/>
      <w:r w:rsidRPr="00C21991">
        <w:t xml:space="preserve"> as described in subclause 5.4.3.2 starting at step 4</w:t>
      </w:r>
      <w:r w:rsidR="009439CD" w:rsidRPr="00C21991">
        <w:t>B</w:t>
      </w:r>
      <w:r w:rsidRPr="00C21991">
        <w:t xml:space="preserve"> of subclause 5.4.3.2;</w:t>
      </w:r>
    </w:p>
    <w:p w14:paraId="3F25F06D" w14:textId="77777777" w:rsidR="000B46B6" w:rsidRPr="00C21991" w:rsidRDefault="002C6F2D" w:rsidP="002C6F2D">
      <w:pPr>
        <w:pStyle w:val="NO"/>
      </w:pPr>
      <w:r w:rsidRPr="00C21991">
        <w:t>NOTE 4:</w:t>
      </w:r>
      <w:r w:rsidRPr="00C21991">
        <w:tab/>
        <w:t xml:space="preserve">The S-CSCF assesses triggering of services for the originating services after retargeting means it evaluates IFCs with a </w:t>
      </w:r>
      <w:proofErr w:type="spellStart"/>
      <w:r w:rsidRPr="00C21991">
        <w:t>SessionCase</w:t>
      </w:r>
      <w:proofErr w:type="spellEnd"/>
      <w:r w:rsidRPr="00C21991">
        <w:t xml:space="preserve"> set to ORIGINATING_CDIV, as defined in 3GPP TS 29.228 [14].</w:t>
      </w:r>
      <w:r w:rsidR="008E1870" w:rsidRPr="00C21991">
        <w:t xml:space="preserve"> If the P-Served-User extension specified in RFC 5502 [133] is supported, the S-CSCF uses the "</w:t>
      </w:r>
      <w:proofErr w:type="spellStart"/>
      <w:r w:rsidR="008E1870" w:rsidRPr="00C21991">
        <w:t>orig</w:t>
      </w:r>
      <w:proofErr w:type="spellEnd"/>
      <w:r w:rsidR="008E1870" w:rsidRPr="00C21991">
        <w:t xml:space="preserve">-cdiv" header field parameter defined in </w:t>
      </w:r>
      <w:r w:rsidR="00D00C49" w:rsidRPr="00C21991">
        <w:t>RFC 8498</w:t>
      </w:r>
      <w:r w:rsidR="008E1870" w:rsidRPr="00C21991">
        <w:t> [239].</w:t>
      </w:r>
    </w:p>
    <w:p w14:paraId="2D856103" w14:textId="77777777" w:rsidR="0074337D" w:rsidRPr="00C21991" w:rsidRDefault="00420AAC" w:rsidP="0074337D">
      <w:pPr>
        <w:pStyle w:val="NO"/>
      </w:pPr>
      <w:r w:rsidRPr="00C21991">
        <w:t>NOTE </w:t>
      </w:r>
      <w:r w:rsidR="003126DC" w:rsidRPr="00C21991">
        <w:t>5</w:t>
      </w:r>
      <w:r w:rsidR="0074337D" w:rsidRPr="00C21991">
        <w:t>:</w:t>
      </w:r>
      <w:r w:rsidR="0074337D" w:rsidRPr="00C21991">
        <w:tab/>
        <w:t xml:space="preserve">The identity of the served user can be obtained from the History-Info header </w:t>
      </w:r>
      <w:r w:rsidR="00805325" w:rsidRPr="00C21991">
        <w:t xml:space="preserve">field </w:t>
      </w:r>
      <w:r w:rsidR="0074337D" w:rsidRPr="00C21991">
        <w:t>(see RFC </w:t>
      </w:r>
      <w:r w:rsidR="00964B09" w:rsidRPr="00C21991">
        <w:t>7044</w:t>
      </w:r>
      <w:r w:rsidR="00AC6FA3" w:rsidRPr="00C21991">
        <w:t> </w:t>
      </w:r>
      <w:r w:rsidR="0074337D" w:rsidRPr="00C21991">
        <w:t xml:space="preserve">[66]) or the P-Served User header </w:t>
      </w:r>
      <w:r w:rsidR="00805325" w:rsidRPr="00C21991">
        <w:t xml:space="preserve">field </w:t>
      </w:r>
      <w:r w:rsidR="0074337D" w:rsidRPr="00C21991">
        <w:t xml:space="preserve">as specified in </w:t>
      </w:r>
      <w:r w:rsidR="00AE0B1F" w:rsidRPr="00C21991">
        <w:t>RFC 5502</w:t>
      </w:r>
      <w:r w:rsidR="00477C5B" w:rsidRPr="00C21991">
        <w:t> [133</w:t>
      </w:r>
      <w:r w:rsidR="0074337D" w:rsidRPr="00C21991">
        <w:t xml:space="preserve">]. The served user can be a public user identity, a public GRUU, or a temporary GRUU. It needs to be ensure, that all ASs in the </w:t>
      </w:r>
      <w:proofErr w:type="spellStart"/>
      <w:r w:rsidR="0074337D" w:rsidRPr="00C21991">
        <w:t>iFC</w:t>
      </w:r>
      <w:proofErr w:type="spellEnd"/>
      <w:r w:rsidR="0074337D" w:rsidRPr="00C21991">
        <w:t xml:space="preserve"> can determine the served user correctly.</w:t>
      </w:r>
    </w:p>
    <w:p w14:paraId="70E77AA4" w14:textId="77777777" w:rsidR="00F50C10" w:rsidRPr="00C21991" w:rsidRDefault="00F50C10" w:rsidP="00F50C10">
      <w:pPr>
        <w:pStyle w:val="NO"/>
      </w:pPr>
      <w:r w:rsidRPr="00C21991">
        <w:t>NOTE </w:t>
      </w:r>
      <w:r w:rsidR="003126DC" w:rsidRPr="00C21991">
        <w:t>6</w:t>
      </w:r>
      <w:r w:rsidRPr="00C21991">
        <w:t>:</w:t>
      </w:r>
      <w:r w:rsidRPr="00C21991">
        <w:tab/>
        <w:t>The S-CSCF determines whether to apply a) or b) based on information in the initial Filter Criteria.</w:t>
      </w:r>
    </w:p>
    <w:p w14:paraId="7B58DB83" w14:textId="77777777" w:rsidR="001B17CD" w:rsidRPr="00C21991" w:rsidRDefault="001B17CD" w:rsidP="001B17CD">
      <w:pPr>
        <w:pStyle w:val="B1"/>
      </w:pPr>
      <w:r w:rsidRPr="00C21991">
        <w:t>3A)</w:t>
      </w:r>
      <w:r w:rsidRPr="00C21991">
        <w:tab/>
        <w:t>if the Request-</w:t>
      </w:r>
      <w:smartTag w:uri="urn:schemas-microsoft-com:office:smarttags" w:element="stockticker">
        <w:r w:rsidRPr="00C21991">
          <w:t>URI</w:t>
        </w:r>
      </w:smartTag>
      <w:r w:rsidRPr="00C21991">
        <w:t xml:space="preserve"> is a GRUU, but is not valid as defined in subclause 5.4.7A.4, then return a 4xx response as specified in </w:t>
      </w:r>
      <w:r w:rsidR="001D29C9" w:rsidRPr="00C21991">
        <w:t>RFC 5627</w:t>
      </w:r>
      <w:r w:rsidRPr="00C21991">
        <w:t> [93];</w:t>
      </w:r>
    </w:p>
    <w:p w14:paraId="1AEA2D33" w14:textId="77777777" w:rsidR="00566F37" w:rsidRPr="00C21991" w:rsidRDefault="00566F37" w:rsidP="00566F37">
      <w:pPr>
        <w:pStyle w:val="B1"/>
      </w:pPr>
      <w:r w:rsidRPr="00C21991">
        <w:t>3B)</w:t>
      </w:r>
      <w:r w:rsidRPr="00C21991">
        <w:tab/>
        <w:t xml:space="preserve">if </w:t>
      </w:r>
      <w:r w:rsidR="00231853" w:rsidRPr="00C21991">
        <w:t xml:space="preserve">the </w:t>
      </w:r>
      <w:r w:rsidRPr="00C21991">
        <w:t>Request-</w:t>
      </w:r>
      <w:smartTag w:uri="urn:schemas-microsoft-com:office:smarttags" w:element="stockticker">
        <w:r w:rsidRPr="00C21991">
          <w:t>URI</w:t>
        </w:r>
      </w:smartTag>
      <w:r w:rsidRPr="00C21991">
        <w:t xml:space="preserve"> contains a public GRUU and the saved value of the Request</w:t>
      </w:r>
      <w:r w:rsidR="00805325" w:rsidRPr="00C21991">
        <w:t>-</w:t>
      </w:r>
      <w:smartTag w:uri="urn:schemas-microsoft-com:office:smarttags" w:element="stockticker">
        <w:r w:rsidRPr="00C21991">
          <w:t>URI</w:t>
        </w:r>
      </w:smartTag>
      <w:r w:rsidRPr="00C21991">
        <w:t xml:space="preserve"> is a temporary GRUU, then replace the Request-</w:t>
      </w:r>
      <w:smartTag w:uri="urn:schemas-microsoft-com:office:smarttags" w:element="stockticker">
        <w:r w:rsidRPr="00C21991">
          <w:t>URI</w:t>
        </w:r>
      </w:smartTag>
      <w:r w:rsidRPr="00C21991">
        <w:t xml:space="preserve"> with the saved value of the Request-</w:t>
      </w:r>
      <w:smartTag w:uri="urn:schemas-microsoft-com:office:smarttags" w:element="stockticker">
        <w:r w:rsidRPr="00C21991">
          <w:t>URI</w:t>
        </w:r>
      </w:smartTag>
      <w:r w:rsidRPr="00C21991">
        <w:t>;</w:t>
      </w:r>
    </w:p>
    <w:p w14:paraId="24D4B3B4" w14:textId="77777777" w:rsidR="001802A2" w:rsidRPr="00C21991" w:rsidRDefault="001802A2" w:rsidP="001802A2">
      <w:pPr>
        <w:pStyle w:val="B1"/>
      </w:pPr>
      <w:r w:rsidRPr="00C21991">
        <w:t>3C)</w:t>
      </w:r>
      <w:r w:rsidRPr="00C21991">
        <w:tab/>
        <w:t>if the request contains a P-Asserted-Service header field check whether the IMS communication service identified by the ICSI value contained in the P-Asserted-Service header field is allowed by the subscribed services for the served user:</w:t>
      </w:r>
    </w:p>
    <w:p w14:paraId="0EFEC062" w14:textId="77777777" w:rsidR="001802A2" w:rsidRPr="00C21991" w:rsidRDefault="001802A2" w:rsidP="001802A2">
      <w:pPr>
        <w:pStyle w:val="B2"/>
      </w:pPr>
      <w:r w:rsidRPr="00C21991">
        <w:t>a)</w:t>
      </w:r>
      <w:r w:rsidRPr="00C21991">
        <w:tab/>
        <w:t>if so, continue from step 4; and</w:t>
      </w:r>
    </w:p>
    <w:p w14:paraId="5E2727B9" w14:textId="77777777" w:rsidR="001802A2" w:rsidRPr="00C21991" w:rsidRDefault="001802A2" w:rsidP="001802A2">
      <w:pPr>
        <w:pStyle w:val="B2"/>
      </w:pPr>
      <w:r w:rsidRPr="00C21991">
        <w:t>b)</w:t>
      </w:r>
      <w:r w:rsidR="006E59FF" w:rsidRPr="00C21991">
        <w:tab/>
      </w:r>
      <w:r w:rsidRPr="00C21991">
        <w:t xml:space="preserve">if not, </w:t>
      </w:r>
      <w:r w:rsidRPr="00C21991">
        <w:rPr>
          <w:rFonts w:eastAsia="PMingLiU"/>
          <w:lang w:eastAsia="zh-TW"/>
        </w:rPr>
        <w:t>as</w:t>
      </w:r>
      <w:r w:rsidRPr="00C21991">
        <w:t xml:space="preserve"> an operator option, the S-CSCF may reject the request by generating a 403 (Forbidden) response. Otherwise, remove the P-Asserted-Service header field and continue with the rest of the steps;</w:t>
      </w:r>
    </w:p>
    <w:p w14:paraId="1F2BBFEC" w14:textId="77777777" w:rsidR="001802A2" w:rsidRPr="00C21991" w:rsidRDefault="001802A2" w:rsidP="001802A2">
      <w:pPr>
        <w:pStyle w:val="B1"/>
        <w:rPr>
          <w:rFonts w:eastAsia="PMingLiU"/>
          <w:lang w:eastAsia="zh-TW"/>
        </w:rPr>
      </w:pPr>
      <w:r w:rsidRPr="00C21991">
        <w:t>3D)</w:t>
      </w:r>
      <w:r w:rsidRPr="00C21991">
        <w:tab/>
        <w:t xml:space="preserve">if the request does not contain a P-Asserted-Service header field check if the contents of the request </w:t>
      </w:r>
      <w:r w:rsidRPr="00C21991">
        <w:rPr>
          <w:rFonts w:eastAsia="PMingLiU"/>
          <w:lang w:eastAsia="zh-TW"/>
        </w:rPr>
        <w:t xml:space="preserve">matches a </w:t>
      </w:r>
      <w:r w:rsidRPr="00C21991">
        <w:rPr>
          <w:rFonts w:eastAsia="PMingLiU"/>
        </w:rPr>
        <w:t>subscribed service (e.g. SDP media capabilities, Content-Type header field) for each</w:t>
      </w:r>
      <w:r w:rsidRPr="00C21991">
        <w:rPr>
          <w:rFonts w:eastAsia="PMingLiU"/>
          <w:lang w:eastAsia="zh-TW"/>
        </w:rPr>
        <w:t xml:space="preserve"> and any of the subscribed services for the served user:</w:t>
      </w:r>
    </w:p>
    <w:p w14:paraId="6C6E80CC" w14:textId="77777777" w:rsidR="001802A2" w:rsidRPr="00C21991" w:rsidRDefault="001802A2" w:rsidP="001802A2">
      <w:pPr>
        <w:pStyle w:val="B2"/>
      </w:pPr>
      <w:r w:rsidRPr="00C21991">
        <w:rPr>
          <w:rFonts w:eastAsia="PMingLiU"/>
          <w:lang w:eastAsia="zh-TW"/>
        </w:rPr>
        <w:t>a)</w:t>
      </w:r>
      <w:r w:rsidRPr="00C21991">
        <w:rPr>
          <w:rFonts w:eastAsia="PMingLiU"/>
          <w:lang w:eastAsia="zh-TW"/>
        </w:rPr>
        <w:tab/>
        <w:t>if not, as</w:t>
      </w:r>
      <w:r w:rsidRPr="00C21991">
        <w:t xml:space="preserve"> an operator option, the S-CSCF may reject the request by generating a 403 (Forbidden) response. Otherwise, continue with the rest of the steps; and</w:t>
      </w:r>
    </w:p>
    <w:p w14:paraId="664FF78F" w14:textId="77777777" w:rsidR="001802A2" w:rsidRPr="00C21991" w:rsidRDefault="001802A2" w:rsidP="001802A2">
      <w:pPr>
        <w:pStyle w:val="B2"/>
      </w:pPr>
      <w:r w:rsidRPr="00C21991">
        <w:t xml:space="preserve">b) if so, </w:t>
      </w:r>
      <w:r w:rsidR="00701EF9" w:rsidRPr="00C21991">
        <w:t xml:space="preserve">and if the request is related to an IMS communication service and the IMS communication service requires the use of an ICSI value then </w:t>
      </w:r>
      <w:r w:rsidRPr="00C21991">
        <w:t>include a P-Asserted-Service header field in the request containing the ICSI value for the related IMS communication service, and use it as a header field in the initial request when matching initial filter criteria in step 4;</w:t>
      </w:r>
      <w:r w:rsidR="00701EF9" w:rsidRPr="00C21991">
        <w:t xml:space="preserve"> and</w:t>
      </w:r>
    </w:p>
    <w:p w14:paraId="24D9270E" w14:textId="77777777" w:rsidR="00701EF9" w:rsidRPr="00C21991" w:rsidRDefault="00701EF9" w:rsidP="00701EF9">
      <w:pPr>
        <w:pStyle w:val="B2"/>
      </w:pPr>
      <w:r w:rsidRPr="00C21991">
        <w:rPr>
          <w:rFonts w:eastAsia="PMingLiU"/>
          <w:lang w:eastAsia="zh-TW"/>
        </w:rPr>
        <w:t>c)</w:t>
      </w:r>
      <w:r w:rsidRPr="00C21991">
        <w:rPr>
          <w:rFonts w:eastAsia="PMingLiU"/>
          <w:lang w:eastAsia="zh-TW"/>
        </w:rPr>
        <w:tab/>
        <w:t xml:space="preserve">if so, and if the request is related to an </w:t>
      </w:r>
      <w:r w:rsidRPr="00C21991">
        <w:t>IMS communication service and the IMS communication service does not require the use of an ICSI value then continue without including an ICSI value; and</w:t>
      </w:r>
    </w:p>
    <w:p w14:paraId="39BC1276" w14:textId="77777777" w:rsidR="00701EF9" w:rsidRPr="00C21991" w:rsidRDefault="00701EF9" w:rsidP="00701EF9">
      <w:pPr>
        <w:pStyle w:val="B2"/>
      </w:pPr>
      <w:r w:rsidRPr="00C21991">
        <w:t>d)</w:t>
      </w:r>
      <w:r w:rsidRPr="00C21991">
        <w:tab/>
        <w:t xml:space="preserve">if so, </w:t>
      </w:r>
      <w:r w:rsidRPr="00C21991">
        <w:rPr>
          <w:rFonts w:eastAsia="PMingLiU"/>
          <w:lang w:eastAsia="zh-TW"/>
        </w:rPr>
        <w:t>and if the request does not relate to an IMS communication service (</w:t>
      </w:r>
      <w:r w:rsidRPr="00C21991">
        <w:t>or if the S-CSCF is unable to unambiguously determine the service being requested but decides to allow the session to continue)</w:t>
      </w:r>
      <w:r w:rsidRPr="00C21991">
        <w:rPr>
          <w:rFonts w:eastAsia="PMingLiU"/>
          <w:lang w:eastAsia="zh-TW"/>
        </w:rPr>
        <w:t xml:space="preserve"> then continue without </w:t>
      </w:r>
      <w:proofErr w:type="spellStart"/>
      <w:r w:rsidRPr="00C21991">
        <w:rPr>
          <w:rFonts w:eastAsia="PMingLiU"/>
          <w:lang w:eastAsia="zh-TW"/>
        </w:rPr>
        <w:t>inclding</w:t>
      </w:r>
      <w:proofErr w:type="spellEnd"/>
      <w:r w:rsidRPr="00C21991">
        <w:rPr>
          <w:rFonts w:eastAsia="PMingLiU"/>
          <w:lang w:eastAsia="zh-TW"/>
        </w:rPr>
        <w:t xml:space="preserve"> an ICSI value;</w:t>
      </w:r>
    </w:p>
    <w:p w14:paraId="7F1D128E" w14:textId="77777777" w:rsidR="00897956" w:rsidRPr="00C21991" w:rsidRDefault="00897956">
      <w:pPr>
        <w:pStyle w:val="B1"/>
      </w:pPr>
      <w:r w:rsidRPr="00C21991">
        <w:t>4)</w:t>
      </w:r>
      <w:r w:rsidRPr="00C21991">
        <w:tab/>
        <w:t xml:space="preserve">check whether the initial request matches </w:t>
      </w:r>
      <w:r w:rsidR="000F2F04" w:rsidRPr="00C21991">
        <w:t xml:space="preserve">any </w:t>
      </w:r>
      <w:r w:rsidRPr="00C21991">
        <w:t xml:space="preserve">unexecuted initial filter criteria </w:t>
      </w:r>
      <w:r w:rsidR="007E15F7" w:rsidRPr="00C21991">
        <w:t xml:space="preserve">based on the public user identity </w:t>
      </w:r>
      <w:r w:rsidR="0074337D" w:rsidRPr="00C21991">
        <w:t xml:space="preserve">of the served user </w:t>
      </w:r>
      <w:r w:rsidRPr="00C21991">
        <w:t>in the priority order and apply the filter criteria on the SIP method as described in 3GPP TS 23.218 [5] subclause 6.5. If there is a match, then the S-CSCF shall</w:t>
      </w:r>
      <w:r w:rsidR="000F2F04" w:rsidRPr="00C21991">
        <w:t xml:space="preserve"> select the first matching unexecuted initial filter criteria and</w:t>
      </w:r>
      <w:r w:rsidRPr="00C21991">
        <w:t>:</w:t>
      </w:r>
    </w:p>
    <w:p w14:paraId="195DBBB0" w14:textId="77777777" w:rsidR="00566F37" w:rsidRPr="00C21991" w:rsidRDefault="002C6F2D" w:rsidP="00566F37">
      <w:pPr>
        <w:pStyle w:val="B2"/>
      </w:pPr>
      <w:r w:rsidRPr="00C21991">
        <w:t>a)</w:t>
      </w:r>
      <w:r w:rsidR="00566F37" w:rsidRPr="00C21991">
        <w:tab/>
        <w:t>if the Request-</w:t>
      </w:r>
      <w:smartTag w:uri="urn:schemas-microsoft-com:office:smarttags" w:element="stockticker">
        <w:r w:rsidR="00566F37" w:rsidRPr="00C21991">
          <w:t>URI</w:t>
        </w:r>
      </w:smartTag>
      <w:r w:rsidR="00566F37" w:rsidRPr="00C21991">
        <w:t xml:space="preserve"> is a temporary GRUU as defined in </w:t>
      </w:r>
      <w:r w:rsidR="003B38BD" w:rsidRPr="00C21991">
        <w:t>subclause </w:t>
      </w:r>
      <w:r w:rsidR="00566F37" w:rsidRPr="00C21991">
        <w:t>5.4.7A.3, then replace the Request-</w:t>
      </w:r>
      <w:smartTag w:uri="urn:schemas-microsoft-com:office:smarttags" w:element="stockticker">
        <w:r w:rsidR="00566F37" w:rsidRPr="00C21991">
          <w:t>URI</w:t>
        </w:r>
      </w:smartTag>
      <w:r w:rsidR="00566F37" w:rsidRPr="00C21991">
        <w:t xml:space="preserve"> with the public GRUU that is associated with the temporary GRUU (i.e. the public GRUU representing the same public user identity and instance ID as the temporary GRUU);</w:t>
      </w:r>
    </w:p>
    <w:p w14:paraId="3BF60A35" w14:textId="77777777" w:rsidR="00897956" w:rsidRPr="00C21991" w:rsidRDefault="002C6F2D">
      <w:pPr>
        <w:pStyle w:val="B2"/>
      </w:pPr>
      <w:r w:rsidRPr="00C21991">
        <w:t>b)</w:t>
      </w:r>
      <w:r w:rsidR="00897956" w:rsidRPr="00C21991">
        <w:tab/>
        <w:t xml:space="preserve">insert the AS </w:t>
      </w:r>
      <w:smartTag w:uri="urn:schemas-microsoft-com:office:smarttags" w:element="stockticker">
        <w:r w:rsidR="00897956" w:rsidRPr="00C21991">
          <w:t>URI</w:t>
        </w:r>
      </w:smartTag>
      <w:r w:rsidR="00897956" w:rsidRPr="00C21991">
        <w:t xml:space="preserve"> to be contacted into the Route header </w:t>
      </w:r>
      <w:r w:rsidR="00805325" w:rsidRPr="00C21991">
        <w:t xml:space="preserve">field </w:t>
      </w:r>
      <w:r w:rsidR="00897956" w:rsidRPr="00C21991">
        <w:t xml:space="preserve">as the topmost entry followed by its own </w:t>
      </w:r>
      <w:smartTag w:uri="urn:schemas-microsoft-com:office:smarttags" w:element="stockticker">
        <w:r w:rsidR="00897956" w:rsidRPr="00C21991">
          <w:t>URI</w:t>
        </w:r>
      </w:smartTag>
      <w:r w:rsidR="00897956" w:rsidRPr="00C21991">
        <w:t xml:space="preserve"> populated as specified in the subclause 5.4.3.4;</w:t>
      </w:r>
    </w:p>
    <w:p w14:paraId="68F260BA" w14:textId="77777777" w:rsidR="002C6F2D" w:rsidRPr="00C21991" w:rsidRDefault="002C6F2D" w:rsidP="00067C37">
      <w:pPr>
        <w:pStyle w:val="B2"/>
        <w:keepNext/>
      </w:pPr>
      <w:r w:rsidRPr="00C21991">
        <w:t>c)</w:t>
      </w:r>
      <w:r w:rsidR="0074337D" w:rsidRPr="00C21991">
        <w:tab/>
        <w:t xml:space="preserve">if the S-CSCF supports the P-Served-User extension as specified in </w:t>
      </w:r>
      <w:r w:rsidR="00AE0B1F" w:rsidRPr="00C21991">
        <w:t>RFC 5502</w:t>
      </w:r>
      <w:r w:rsidR="00B85249" w:rsidRPr="00C21991">
        <w:t> [133</w:t>
      </w:r>
      <w:r w:rsidR="0074337D" w:rsidRPr="00C21991">
        <w:t>]</w:t>
      </w:r>
      <w:r w:rsidR="00AC6FA3" w:rsidRPr="00C21991">
        <w:t>,</w:t>
      </w:r>
      <w:r w:rsidR="00477C5B" w:rsidRPr="00C21991">
        <w:t xml:space="preserve"> </w:t>
      </w:r>
      <w:r w:rsidR="0074337D" w:rsidRPr="00C21991">
        <w:t>insert the P-Served-User header field populated with the served user identity as determined in step 1</w:t>
      </w:r>
      <w:r w:rsidRPr="00C21991">
        <w:t>. If required by operator policy, the S-CSCF shall:</w:t>
      </w:r>
    </w:p>
    <w:p w14:paraId="3575B8BB" w14:textId="77777777" w:rsidR="002C6F2D" w:rsidRPr="00C21991" w:rsidRDefault="002C6F2D" w:rsidP="002C6F2D">
      <w:pPr>
        <w:pStyle w:val="B3"/>
      </w:pPr>
      <w:r w:rsidRPr="00C21991">
        <w:t>-</w:t>
      </w:r>
      <w:r w:rsidRPr="00C21991">
        <w:tab/>
        <w:t>if the associated session case is "Terminating"</w:t>
      </w:r>
      <w:r w:rsidRPr="00C21991">
        <w:rPr>
          <w:lang w:eastAsia="ja-JP"/>
        </w:rPr>
        <w:t xml:space="preserve"> as specified in 3GPP TS 29.228 [14]</w:t>
      </w:r>
      <w:r w:rsidRPr="00C21991">
        <w:t xml:space="preserve">, include the </w:t>
      </w:r>
      <w:proofErr w:type="spellStart"/>
      <w:r w:rsidRPr="00C21991">
        <w:t>sescase</w:t>
      </w:r>
      <w:proofErr w:type="spellEnd"/>
      <w:r w:rsidRPr="00C21991">
        <w:t xml:space="preserve"> header field parameter set to "term" and the </w:t>
      </w:r>
      <w:proofErr w:type="spellStart"/>
      <w:r w:rsidRPr="00C21991">
        <w:t>regstate</w:t>
      </w:r>
      <w:proofErr w:type="spellEnd"/>
      <w:r w:rsidRPr="00C21991">
        <w:t xml:space="preserve"> header field parameter set to "reg";</w:t>
      </w:r>
    </w:p>
    <w:p w14:paraId="003CACC3" w14:textId="77777777" w:rsidR="0074337D" w:rsidRPr="00C21991" w:rsidRDefault="002C6F2D" w:rsidP="002C6F2D">
      <w:pPr>
        <w:pStyle w:val="B3"/>
      </w:pPr>
      <w:r w:rsidRPr="00C21991">
        <w:t>-</w:t>
      </w:r>
      <w:r w:rsidRPr="00C21991">
        <w:tab/>
        <w:t>if the associated session case is "</w:t>
      </w:r>
      <w:proofErr w:type="spellStart"/>
      <w:r w:rsidRPr="00C21991">
        <w:t>Terminating_Unregistered</w:t>
      </w:r>
      <w:proofErr w:type="spellEnd"/>
      <w:r w:rsidRPr="00C21991">
        <w:t xml:space="preserve">" </w:t>
      </w:r>
      <w:r w:rsidRPr="00C21991">
        <w:rPr>
          <w:lang w:eastAsia="ja-JP"/>
        </w:rPr>
        <w:t>as specified in 3GPP TS 29.228 [14]</w:t>
      </w:r>
      <w:r w:rsidRPr="00C21991">
        <w:t xml:space="preserve">, include the </w:t>
      </w:r>
      <w:proofErr w:type="spellStart"/>
      <w:r w:rsidRPr="00C21991">
        <w:t>sescase</w:t>
      </w:r>
      <w:proofErr w:type="spellEnd"/>
      <w:r w:rsidRPr="00C21991">
        <w:t xml:space="preserve"> header field parameter set to "term" and the </w:t>
      </w:r>
      <w:proofErr w:type="spellStart"/>
      <w:r w:rsidRPr="00C21991">
        <w:t>regstate</w:t>
      </w:r>
      <w:proofErr w:type="spellEnd"/>
      <w:r w:rsidRPr="00C21991">
        <w:t xml:space="preserve"> header field parameter set to "</w:t>
      </w:r>
      <w:proofErr w:type="spellStart"/>
      <w:r w:rsidRPr="00C21991">
        <w:t>unreg</w:t>
      </w:r>
      <w:proofErr w:type="spellEnd"/>
      <w:r w:rsidRPr="00C21991">
        <w:t>"</w:t>
      </w:r>
      <w:r w:rsidR="0074337D" w:rsidRPr="00C21991">
        <w:t>;</w:t>
      </w:r>
    </w:p>
    <w:p w14:paraId="32BC6B9D" w14:textId="77777777" w:rsidR="00897956" w:rsidRPr="00C21991" w:rsidRDefault="002C6F2D">
      <w:pPr>
        <w:pStyle w:val="B2"/>
      </w:pPr>
      <w:r w:rsidRPr="00C21991">
        <w:t>d)</w:t>
      </w:r>
      <w:r w:rsidR="00897956" w:rsidRPr="00C21991">
        <w:tab/>
        <w:t xml:space="preserve">insert a type 3 </w:t>
      </w:r>
      <w:r w:rsidR="00805325" w:rsidRPr="00C21991">
        <w:t>"</w:t>
      </w:r>
      <w:proofErr w:type="spellStart"/>
      <w:r w:rsidR="00897956" w:rsidRPr="00C21991">
        <w:t>orig-ioi</w:t>
      </w:r>
      <w:proofErr w:type="spellEnd"/>
      <w:r w:rsidR="00805325" w:rsidRPr="00C21991">
        <w:t>" header field</w:t>
      </w:r>
      <w:r w:rsidR="00897956" w:rsidRPr="00C21991">
        <w:t xml:space="preserve"> parameter </w:t>
      </w:r>
      <w:r w:rsidR="00202498" w:rsidRPr="00C21991">
        <w:t>replacing any received "</w:t>
      </w:r>
      <w:proofErr w:type="spellStart"/>
      <w:r w:rsidR="00202498" w:rsidRPr="00C21991">
        <w:t>orig-ioi</w:t>
      </w:r>
      <w:proofErr w:type="spellEnd"/>
      <w:r w:rsidR="00202498" w:rsidRPr="00C21991">
        <w:t xml:space="preserve">" header field parameter </w:t>
      </w:r>
      <w:r w:rsidR="00897956" w:rsidRPr="00C21991">
        <w:t>in the P-Charging-Vector header</w:t>
      </w:r>
      <w:r w:rsidR="00805325" w:rsidRPr="00C21991">
        <w:t xml:space="preserve"> field</w:t>
      </w:r>
      <w:r w:rsidR="00897956" w:rsidRPr="00C21991">
        <w:t xml:space="preserve">. The type 3 </w:t>
      </w:r>
      <w:r w:rsidR="00805325" w:rsidRPr="00C21991">
        <w:t>"</w:t>
      </w:r>
      <w:proofErr w:type="spellStart"/>
      <w:r w:rsidR="00897956" w:rsidRPr="00C21991">
        <w:t>orig-ioi</w:t>
      </w:r>
      <w:proofErr w:type="spellEnd"/>
      <w:r w:rsidR="00805325" w:rsidRPr="00C21991">
        <w:t>" header field</w:t>
      </w:r>
      <w:r w:rsidR="00897956" w:rsidRPr="00C21991">
        <w:t xml:space="preserve"> parameter identifies the sending network of the request message. The S-CSCF shall not include the type 3 </w:t>
      </w:r>
      <w:r w:rsidR="00805325" w:rsidRPr="00C21991">
        <w:t>"</w:t>
      </w:r>
      <w:r w:rsidR="00897956" w:rsidRPr="00C21991">
        <w:t>term-</w:t>
      </w:r>
      <w:proofErr w:type="spellStart"/>
      <w:r w:rsidR="00897956" w:rsidRPr="00C21991">
        <w:t>ioi</w:t>
      </w:r>
      <w:proofErr w:type="spellEnd"/>
      <w:r w:rsidR="00805325" w:rsidRPr="00C21991">
        <w:t>" header field</w:t>
      </w:r>
      <w:r w:rsidR="00897956" w:rsidRPr="00C21991">
        <w:t xml:space="preserve"> parameter;</w:t>
      </w:r>
    </w:p>
    <w:p w14:paraId="0179376A" w14:textId="77777777" w:rsidR="003B4D26" w:rsidRPr="00C21991" w:rsidRDefault="003B4D26" w:rsidP="003B4D26">
      <w:pPr>
        <w:pStyle w:val="B2"/>
      </w:pPr>
      <w:r w:rsidRPr="00C21991">
        <w:t>e)</w:t>
      </w:r>
      <w:r w:rsidRPr="00C21991">
        <w:tab/>
        <w:t xml:space="preserve">based on local policy, the S-CSCF shall </w:t>
      </w:r>
      <w:r w:rsidRPr="00C21991">
        <w:rPr>
          <w:iCs/>
        </w:rPr>
        <w:t>add an "</w:t>
      </w:r>
      <w:proofErr w:type="spellStart"/>
      <w:r w:rsidRPr="00C21991">
        <w:rPr>
          <w:iCs/>
        </w:rPr>
        <w:t>fe-addr</w:t>
      </w:r>
      <w:proofErr w:type="spellEnd"/>
      <w:r w:rsidRPr="00C21991">
        <w:rPr>
          <w:iCs/>
        </w:rPr>
        <w:t>" element of the "</w:t>
      </w:r>
      <w:proofErr w:type="spellStart"/>
      <w:r w:rsidRPr="00C21991">
        <w:rPr>
          <w:iCs/>
        </w:rPr>
        <w:t>fe</w:t>
      </w:r>
      <w:proofErr w:type="spellEnd"/>
      <w:r w:rsidRPr="00C21991">
        <w:rPr>
          <w:iCs/>
        </w:rPr>
        <w:t xml:space="preserve">-identifier" header field parameter to the P-Charging-Vector header field with its own address or identifier </w:t>
      </w:r>
      <w:r w:rsidRPr="00C21991">
        <w:t>if not already available;</w:t>
      </w:r>
    </w:p>
    <w:p w14:paraId="224F830D" w14:textId="77777777" w:rsidR="00642368" w:rsidRPr="00C21991" w:rsidRDefault="003B4D26" w:rsidP="00642368">
      <w:pPr>
        <w:pStyle w:val="B2"/>
      </w:pPr>
      <w:r w:rsidRPr="00C21991">
        <w:t>f</w:t>
      </w:r>
      <w:r w:rsidR="00642368" w:rsidRPr="00C21991">
        <w:t>)</w:t>
      </w:r>
      <w:r w:rsidR="00642368" w:rsidRPr="00C21991">
        <w:tab/>
        <w:t>remove the "transit-</w:t>
      </w:r>
      <w:proofErr w:type="spellStart"/>
      <w:r w:rsidR="00642368" w:rsidRPr="00C21991">
        <w:t>ioi</w:t>
      </w:r>
      <w:proofErr w:type="spellEnd"/>
      <w:r w:rsidR="00642368" w:rsidRPr="00C21991">
        <w:t>" header field parameter, if received;</w:t>
      </w:r>
    </w:p>
    <w:p w14:paraId="5F633D46" w14:textId="77777777" w:rsidR="00642368" w:rsidRPr="00C21991" w:rsidRDefault="003B4D26" w:rsidP="00642368">
      <w:pPr>
        <w:pStyle w:val="B2"/>
      </w:pPr>
      <w:r w:rsidRPr="00C21991">
        <w:t>g</w:t>
      </w:r>
      <w:r w:rsidR="00642368" w:rsidRPr="00C21991">
        <w:t>)</w:t>
      </w:r>
      <w:r w:rsidR="00642368" w:rsidRPr="00C21991">
        <w:tab/>
        <w:t xml:space="preserve">based on operator policy insert a </w:t>
      </w:r>
      <w:r w:rsidR="00DF7003" w:rsidRPr="00C21991">
        <w:t xml:space="preserve">Relayed-Charge </w:t>
      </w:r>
      <w:r w:rsidR="00642368" w:rsidRPr="00C21991">
        <w:t xml:space="preserve">header field </w:t>
      </w:r>
      <w:r w:rsidR="00DF7003" w:rsidRPr="00C21991">
        <w:t xml:space="preserve">containing </w:t>
      </w:r>
      <w:r w:rsidR="00642368" w:rsidRPr="00C21991">
        <w:t>the value of the received "transit-</w:t>
      </w:r>
      <w:proofErr w:type="spellStart"/>
      <w:r w:rsidR="00642368" w:rsidRPr="00C21991">
        <w:t>ioi</w:t>
      </w:r>
      <w:proofErr w:type="spellEnd"/>
      <w:r w:rsidR="00642368" w:rsidRPr="00C21991">
        <w:t xml:space="preserve">" header field </w:t>
      </w:r>
      <w:r w:rsidR="00DF7003" w:rsidRPr="00C21991">
        <w:t xml:space="preserve">parameter </w:t>
      </w:r>
      <w:r w:rsidR="00642368" w:rsidRPr="00C21991">
        <w:t>in the P-Charging-Vector header field</w:t>
      </w:r>
      <w:r w:rsidR="003A4CED" w:rsidRPr="00C21991">
        <w:t>; and</w:t>
      </w:r>
    </w:p>
    <w:p w14:paraId="7D328A91" w14:textId="77777777" w:rsidR="003A4CED" w:rsidRPr="00C21991" w:rsidRDefault="003B4D26" w:rsidP="003A4CED">
      <w:pPr>
        <w:pStyle w:val="B2"/>
        <w:rPr>
          <w:lang w:eastAsia="zh-CN"/>
        </w:rPr>
      </w:pPr>
      <w:r w:rsidRPr="00C21991">
        <w:rPr>
          <w:lang w:eastAsia="zh-CN"/>
        </w:rPr>
        <w:t>h</w:t>
      </w:r>
      <w:r w:rsidR="003A4CED" w:rsidRPr="00C21991">
        <w:t>)</w:t>
      </w:r>
      <w:r w:rsidR="003A4CED" w:rsidRPr="00C21991">
        <w:tab/>
      </w:r>
      <w:r w:rsidR="003A4CED" w:rsidRPr="00C21991">
        <w:rPr>
          <w:rFonts w:hint="eastAsia"/>
          <w:lang w:eastAsia="zh-CN"/>
        </w:rPr>
        <w:t>if an IP address associated with the served user and the AS SIP URI is stored as described in subclause</w:t>
      </w:r>
      <w:r w:rsidR="007F03A4" w:rsidRPr="00C21991">
        <w:rPr>
          <w:lang w:eastAsia="zh-CN"/>
        </w:rPr>
        <w:t> </w:t>
      </w:r>
      <w:r w:rsidR="003A4CED" w:rsidRPr="00C21991">
        <w:rPr>
          <w:rFonts w:hint="eastAsia"/>
          <w:lang w:eastAsia="zh-CN"/>
        </w:rPr>
        <w:t xml:space="preserve">5.4.0 exists, then the S-CSCF forwards the SIP message to the IP address associated with the served user </w:t>
      </w:r>
      <w:r w:rsidR="003A4CED" w:rsidRPr="00C21991">
        <w:rPr>
          <w:lang w:eastAsia="zh-CN"/>
        </w:rPr>
        <w:t>and</w:t>
      </w:r>
      <w:r w:rsidR="003A4CED" w:rsidRPr="00C21991">
        <w:rPr>
          <w:rFonts w:hint="eastAsia"/>
          <w:lang w:eastAsia="zh-CN"/>
        </w:rPr>
        <w:t xml:space="preserve"> the AS SIP URI</w:t>
      </w:r>
      <w:r w:rsidR="003A4CED" w:rsidRPr="00C21991">
        <w:rPr>
          <w:lang w:eastAsia="zh-CN"/>
        </w:rPr>
        <w:t>;</w:t>
      </w:r>
    </w:p>
    <w:p w14:paraId="16FAE6FF" w14:textId="77777777" w:rsidR="00897956" w:rsidRPr="00C21991" w:rsidRDefault="00897956">
      <w:pPr>
        <w:pStyle w:val="NO"/>
      </w:pPr>
      <w:r w:rsidRPr="00C21991">
        <w:t>NOTE </w:t>
      </w:r>
      <w:r w:rsidR="003126DC" w:rsidRPr="00C21991">
        <w:t>7</w:t>
      </w:r>
      <w:r w:rsidRPr="00C21991">
        <w:t>:</w:t>
      </w:r>
      <w:r w:rsidRPr="00C21991">
        <w:tab/>
        <w:t xml:space="preserve">Depending on the result of the previous process, the S-CSCF </w:t>
      </w:r>
      <w:r w:rsidR="001802A2" w:rsidRPr="00C21991">
        <w:t xml:space="preserve">can </w:t>
      </w:r>
      <w:r w:rsidRPr="00C21991">
        <w:t>contact one or more AS(s) before processing the outgoing Request-</w:t>
      </w:r>
      <w:smartTag w:uri="urn:schemas-microsoft-com:office:smarttags" w:element="stockticker">
        <w:r w:rsidRPr="00C21991">
          <w:t>URI</w:t>
        </w:r>
      </w:smartTag>
      <w:r w:rsidRPr="00C21991">
        <w:t>.</w:t>
      </w:r>
    </w:p>
    <w:p w14:paraId="327C841A" w14:textId="77777777" w:rsidR="00566F37" w:rsidRPr="00C21991" w:rsidRDefault="00566F37" w:rsidP="00566F37">
      <w:pPr>
        <w:pStyle w:val="NO"/>
        <w:rPr>
          <w:i/>
        </w:rPr>
      </w:pPr>
      <w:r w:rsidRPr="00C21991">
        <w:t>NOTE </w:t>
      </w:r>
      <w:r w:rsidR="003126DC" w:rsidRPr="00C21991">
        <w:t>8</w:t>
      </w:r>
      <w:r w:rsidRPr="00C21991">
        <w:t>:</w:t>
      </w:r>
      <w:r w:rsidRPr="00C21991">
        <w:tab/>
        <w:t>If the Request-</w:t>
      </w:r>
      <w:smartTag w:uri="urn:schemas-microsoft-com:office:smarttags" w:element="stockticker">
        <w:r w:rsidRPr="00C21991">
          <w:t>URI</w:t>
        </w:r>
      </w:smartTag>
      <w:r w:rsidRPr="00C21991">
        <w:t xml:space="preserve"> of the received terminating request contains a temporary GRUU, then step 4 replaces the Request-</w:t>
      </w:r>
      <w:smartTag w:uri="urn:schemas-microsoft-com:office:smarttags" w:element="stockticker">
        <w:r w:rsidRPr="00C21991">
          <w:t>URI</w:t>
        </w:r>
      </w:smartTag>
      <w:r w:rsidRPr="00C21991">
        <w:t xml:space="preserve"> with the associated public GRUU before invoking the AS, and step 3B restores the original temporary GRUU when the request is returned from the AS.</w:t>
      </w:r>
    </w:p>
    <w:p w14:paraId="6DE4AD83" w14:textId="77777777" w:rsidR="00021D9C" w:rsidRPr="00C21991" w:rsidRDefault="00021D9C" w:rsidP="00656179">
      <w:pPr>
        <w:pStyle w:val="NO"/>
      </w:pPr>
      <w:r w:rsidRPr="00C21991">
        <w:t>NOTE </w:t>
      </w:r>
      <w:r w:rsidR="003126DC" w:rsidRPr="00C21991">
        <w:t>9</w:t>
      </w:r>
      <w:r w:rsidRPr="00C21991">
        <w:t>:</w:t>
      </w:r>
      <w:r w:rsidRPr="00C21991">
        <w:tab/>
        <w:t xml:space="preserve">An AS can activate or deactivate its own filter criteria via the </w:t>
      </w:r>
      <w:proofErr w:type="spellStart"/>
      <w:r w:rsidRPr="00C21991">
        <w:t>Sh</w:t>
      </w:r>
      <w:proofErr w:type="spellEnd"/>
      <w:r w:rsidRPr="00C21991">
        <w:t xml:space="preserve">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w:t>
      </w:r>
      <w:proofErr w:type="spellStart"/>
      <w:r w:rsidRPr="00C21991">
        <w:t>iFC</w:t>
      </w:r>
      <w:proofErr w:type="spellEnd"/>
      <w:r w:rsidRPr="00C21991">
        <w:t xml:space="preserve"> during their execution, then it should not update the </w:t>
      </w:r>
      <w:r w:rsidRPr="00C21991">
        <w:rPr>
          <w:lang w:eastAsia="de-DE"/>
        </w:rPr>
        <w:t xml:space="preserve">stored initial Filter Criteria until the </w:t>
      </w:r>
      <w:proofErr w:type="spellStart"/>
      <w:r w:rsidRPr="00C21991">
        <w:rPr>
          <w:lang w:eastAsia="de-DE"/>
        </w:rPr>
        <w:t>iFC</w:t>
      </w:r>
      <w:proofErr w:type="spellEnd"/>
      <w:r w:rsidRPr="00C21991">
        <w:rPr>
          <w:lang w:eastAsia="de-DE"/>
        </w:rPr>
        <w:t xml:space="preserve"> related to the initial request have been completely executed.</w:t>
      </w:r>
    </w:p>
    <w:p w14:paraId="78E17325" w14:textId="77777777" w:rsidR="00897956" w:rsidRPr="00C21991" w:rsidRDefault="00897956">
      <w:pPr>
        <w:pStyle w:val="B1"/>
      </w:pPr>
      <w:r w:rsidRPr="00C21991">
        <w:t>5)</w:t>
      </w:r>
      <w:r w:rsidRPr="00C21991">
        <w:tab/>
        <w:t xml:space="preserve">if there was no original dialog identifier present in the topmost Route header </w:t>
      </w:r>
      <w:r w:rsidR="00FB2C2A" w:rsidRPr="00C21991">
        <w:t xml:space="preserve">field </w:t>
      </w:r>
      <w:r w:rsidRPr="00C21991">
        <w:t>of the incoming request insert a P-Charging-Function-Addresses header field, if not present, populated with values received from the HSS if the message is forwarded within the S-CSCF home network, including towards AS;</w:t>
      </w:r>
    </w:p>
    <w:p w14:paraId="7C0B5CAE" w14:textId="77777777" w:rsidR="00897956" w:rsidRPr="00C21991" w:rsidRDefault="00897956">
      <w:pPr>
        <w:pStyle w:val="B1"/>
      </w:pPr>
      <w:r w:rsidRPr="00C21991">
        <w:t>6)</w:t>
      </w:r>
      <w:r w:rsidRPr="00C21991">
        <w:tab/>
        <w:t xml:space="preserve">if there was no original dialog identifier present in the topmost Route header </w:t>
      </w:r>
      <w:r w:rsidR="00FB2C2A" w:rsidRPr="00C21991">
        <w:t xml:space="preserve">field </w:t>
      </w:r>
      <w:r w:rsidRPr="00C21991">
        <w:t xml:space="preserve">of the incoming request store the value of the </w:t>
      </w:r>
      <w:r w:rsidR="00FB2C2A" w:rsidRPr="00C21991">
        <w:t>"</w:t>
      </w:r>
      <w:proofErr w:type="spellStart"/>
      <w:r w:rsidRPr="00C21991">
        <w:t>icid</w:t>
      </w:r>
      <w:proofErr w:type="spellEnd"/>
      <w:r w:rsidR="00FB2C2A" w:rsidRPr="00C21991">
        <w:t>-value" header field</w:t>
      </w:r>
      <w:r w:rsidRPr="00C21991">
        <w:t xml:space="preserve"> parameter received in the P-Charging-Vector header </w:t>
      </w:r>
      <w:r w:rsidR="00FB2C2A" w:rsidRPr="00C21991">
        <w:t xml:space="preserve">field </w:t>
      </w:r>
      <w:r w:rsidRPr="00C21991">
        <w:t xml:space="preserve">and retain the </w:t>
      </w:r>
      <w:r w:rsidR="00FB2C2A" w:rsidRPr="00C21991">
        <w:t>"</w:t>
      </w:r>
      <w:proofErr w:type="spellStart"/>
      <w:r w:rsidRPr="00C21991">
        <w:t>icid</w:t>
      </w:r>
      <w:proofErr w:type="spellEnd"/>
      <w:r w:rsidR="00FB2C2A" w:rsidRPr="00C21991">
        <w:t>-value" header field</w:t>
      </w:r>
      <w:r w:rsidRPr="00C21991">
        <w:t xml:space="preserve"> parameter in the P-Charging-Vector header</w:t>
      </w:r>
      <w:r w:rsidR="00FB2C2A" w:rsidRPr="00C21991">
        <w:t xml:space="preserve"> field</w:t>
      </w:r>
      <w:r w:rsidRPr="00C21991">
        <w:t>;</w:t>
      </w:r>
    </w:p>
    <w:p w14:paraId="5AEF845B" w14:textId="77777777" w:rsidR="008629CA" w:rsidRPr="00C21991" w:rsidRDefault="00897956">
      <w:pPr>
        <w:pStyle w:val="B1"/>
      </w:pPr>
      <w:r w:rsidRPr="00C21991">
        <w:t>7)</w:t>
      </w:r>
      <w:r w:rsidRPr="00C21991">
        <w:tab/>
        <w:t xml:space="preserve">if there was no original dialog identifier present in the topmost Route header </w:t>
      </w:r>
      <w:r w:rsidR="00FB2C2A" w:rsidRPr="00C21991">
        <w:t xml:space="preserve">field </w:t>
      </w:r>
      <w:r w:rsidRPr="00C21991">
        <w:t>of the incoming request</w:t>
      </w:r>
      <w:r w:rsidR="008629CA" w:rsidRPr="00C21991">
        <w:t>:</w:t>
      </w:r>
    </w:p>
    <w:p w14:paraId="31B58EB8" w14:textId="77777777" w:rsidR="008629CA" w:rsidRPr="00C21991" w:rsidRDefault="008629CA" w:rsidP="008629CA">
      <w:pPr>
        <w:pStyle w:val="B2"/>
      </w:pPr>
      <w:r w:rsidRPr="00C21991">
        <w:t>-</w:t>
      </w:r>
      <w:r w:rsidRPr="00C21991">
        <w:tab/>
      </w:r>
      <w:r w:rsidR="00897956" w:rsidRPr="00C21991">
        <w:t xml:space="preserve">store the value of the </w:t>
      </w:r>
      <w:r w:rsidR="00FB2C2A" w:rsidRPr="00C21991">
        <w:t>"</w:t>
      </w:r>
      <w:proofErr w:type="spellStart"/>
      <w:r w:rsidR="00897956" w:rsidRPr="00C21991">
        <w:t>orig-ioi</w:t>
      </w:r>
      <w:proofErr w:type="spellEnd"/>
      <w:r w:rsidR="00FB2C2A" w:rsidRPr="00C21991">
        <w:t>" header field</w:t>
      </w:r>
      <w:r w:rsidR="00897956" w:rsidRPr="00C21991">
        <w:t xml:space="preserve"> parameter received in the P-Charging-Vector header</w:t>
      </w:r>
      <w:r w:rsidR="00FB2C2A" w:rsidRPr="00C21991">
        <w:t xml:space="preserve"> field</w:t>
      </w:r>
      <w:r w:rsidR="00897956" w:rsidRPr="00C21991">
        <w:t>, if present</w:t>
      </w:r>
      <w:r w:rsidRPr="00C21991">
        <w:t>;</w:t>
      </w:r>
    </w:p>
    <w:p w14:paraId="1D3105C2" w14:textId="77777777" w:rsidR="00897956" w:rsidRPr="00C21991" w:rsidRDefault="008629CA" w:rsidP="007B26E2">
      <w:pPr>
        <w:pStyle w:val="B2"/>
      </w:pPr>
      <w:r w:rsidRPr="00C21991">
        <w:t>-</w:t>
      </w:r>
      <w:r w:rsidRPr="00C21991">
        <w:tab/>
      </w:r>
      <w:r w:rsidR="00897956" w:rsidRPr="00C21991">
        <w:t xml:space="preserve">remove received </w:t>
      </w:r>
      <w:r w:rsidR="00FB2C2A" w:rsidRPr="00C21991">
        <w:t>"</w:t>
      </w:r>
      <w:proofErr w:type="spellStart"/>
      <w:r w:rsidR="00FB2C2A" w:rsidRPr="00C21991">
        <w:t>orig-</w:t>
      </w:r>
      <w:r w:rsidR="00897956" w:rsidRPr="00C21991">
        <w:t>ioi</w:t>
      </w:r>
      <w:proofErr w:type="spellEnd"/>
      <w:r w:rsidR="00FB2C2A" w:rsidRPr="00C21991">
        <w:t>"</w:t>
      </w:r>
      <w:r w:rsidR="0032311B" w:rsidRPr="00C21991">
        <w:t>,</w:t>
      </w:r>
      <w:r w:rsidR="00FB2C2A" w:rsidRPr="00C21991">
        <w:t xml:space="preserve"> "term-</w:t>
      </w:r>
      <w:proofErr w:type="spellStart"/>
      <w:r w:rsidR="00FB2C2A" w:rsidRPr="00C21991">
        <w:t>ioi</w:t>
      </w:r>
      <w:proofErr w:type="spellEnd"/>
      <w:r w:rsidR="00FB2C2A" w:rsidRPr="00C21991">
        <w:t>"</w:t>
      </w:r>
      <w:r w:rsidR="007B26E2" w:rsidRPr="00C21991">
        <w:t xml:space="preserve"> and</w:t>
      </w:r>
      <w:r w:rsidR="0032311B" w:rsidRPr="00C21991">
        <w:t xml:space="preserve"> "transit-</w:t>
      </w:r>
      <w:proofErr w:type="spellStart"/>
      <w:r w:rsidR="0032311B" w:rsidRPr="00C21991">
        <w:t>ioi</w:t>
      </w:r>
      <w:proofErr w:type="spellEnd"/>
      <w:r w:rsidR="0032311B" w:rsidRPr="00C21991">
        <w:t>"</w:t>
      </w:r>
      <w:r w:rsidR="00FB2C2A" w:rsidRPr="00C21991">
        <w:t xml:space="preserve"> header field</w:t>
      </w:r>
      <w:r w:rsidR="00897956" w:rsidRPr="00C21991">
        <w:t xml:space="preserve"> parameters from the forwarded request if next hop is not an AS;</w:t>
      </w:r>
      <w:r w:rsidR="002A0E3D" w:rsidRPr="00C21991">
        <w:rPr>
          <w:rFonts w:hint="eastAsia"/>
          <w:lang w:eastAsia="ja-JP"/>
        </w:rPr>
        <w:t xml:space="preserve"> and</w:t>
      </w:r>
    </w:p>
    <w:p w14:paraId="7CB69FF1" w14:textId="77777777" w:rsidR="008629CA" w:rsidRPr="00C21991" w:rsidRDefault="008629CA" w:rsidP="008629CA">
      <w:pPr>
        <w:pStyle w:val="B2"/>
      </w:pPr>
      <w:r w:rsidRPr="00C21991">
        <w:t>-</w:t>
      </w:r>
      <w:r w:rsidRPr="00C21991">
        <w:tab/>
        <w:t>include a type 1 "</w:t>
      </w:r>
      <w:proofErr w:type="spellStart"/>
      <w:r w:rsidRPr="00C21991">
        <w:t>orig-ioi</w:t>
      </w:r>
      <w:proofErr w:type="spellEnd"/>
      <w:r w:rsidRPr="00C21991">
        <w:t>" header field parameter if next hop is not an AS;</w:t>
      </w:r>
    </w:p>
    <w:p w14:paraId="0522D0CC" w14:textId="77777777" w:rsidR="00897956" w:rsidRPr="00C21991" w:rsidRDefault="00897956">
      <w:pPr>
        <w:pStyle w:val="NO"/>
      </w:pPr>
      <w:r w:rsidRPr="00C21991">
        <w:t>NOTE </w:t>
      </w:r>
      <w:r w:rsidR="008B61EC" w:rsidRPr="00C21991">
        <w:t>1</w:t>
      </w:r>
      <w:r w:rsidR="003126DC" w:rsidRPr="00C21991">
        <w:t>0</w:t>
      </w:r>
      <w:r w:rsidRPr="00C21991">
        <w:t>:</w:t>
      </w:r>
      <w:r w:rsidRPr="00C21991">
        <w:tab/>
        <w:t xml:space="preserve">Any received </w:t>
      </w:r>
      <w:r w:rsidR="00FB2C2A" w:rsidRPr="00C21991">
        <w:t>"</w:t>
      </w:r>
      <w:proofErr w:type="spellStart"/>
      <w:r w:rsidRPr="00C21991">
        <w:t>orig-ioi</w:t>
      </w:r>
      <w:proofErr w:type="spellEnd"/>
      <w:r w:rsidR="00FB2C2A" w:rsidRPr="00C21991">
        <w:t>" header field</w:t>
      </w:r>
      <w:r w:rsidRPr="00C21991">
        <w:t xml:space="preserve"> parameter will be a type 2 </w:t>
      </w:r>
      <w:r w:rsidR="00FB2C2A" w:rsidRPr="00C21991">
        <w:t>IOI</w:t>
      </w:r>
      <w:r w:rsidRPr="00C21991">
        <w:t xml:space="preserve">. or type 3 </w:t>
      </w:r>
      <w:r w:rsidR="00FB2C2A" w:rsidRPr="00C21991">
        <w:t>IOI</w:t>
      </w:r>
      <w:r w:rsidRPr="00C21991">
        <w:t xml:space="preserve">. </w:t>
      </w:r>
      <w:r w:rsidR="00AD40CC" w:rsidRPr="00C21991">
        <w:t xml:space="preserve">A </w:t>
      </w:r>
      <w:r w:rsidRPr="00C21991">
        <w:t xml:space="preserve">type 2 </w:t>
      </w:r>
      <w:r w:rsidR="00FB2C2A" w:rsidRPr="00C21991">
        <w:t xml:space="preserve">IOI </w:t>
      </w:r>
      <w:r w:rsidRPr="00C21991">
        <w:t>identifies the sending network of the request message</w:t>
      </w:r>
      <w:r w:rsidR="00AD40CC" w:rsidRPr="00C21991">
        <w:t>, a type 3 IOI identifies the sending service provider of the request message</w:t>
      </w:r>
      <w:r w:rsidRPr="00C21991">
        <w:t>.</w:t>
      </w:r>
    </w:p>
    <w:p w14:paraId="23B0D97C" w14:textId="77777777" w:rsidR="008629CA" w:rsidRPr="00C21991" w:rsidRDefault="00741A9C" w:rsidP="00741A9C">
      <w:pPr>
        <w:pStyle w:val="B1"/>
      </w:pPr>
      <w:r w:rsidRPr="00C21991">
        <w:t>7A)</w:t>
      </w:r>
      <w:r w:rsidRPr="00C21991">
        <w:tab/>
        <w:t>if there was an original dialog identifier present in the topmost Route header field of the incoming request</w:t>
      </w:r>
      <w:r w:rsidR="008629CA" w:rsidRPr="00C21991">
        <w:t>:</w:t>
      </w:r>
    </w:p>
    <w:p w14:paraId="52942670" w14:textId="77777777" w:rsidR="008629CA" w:rsidRPr="00C21991" w:rsidRDefault="008629CA" w:rsidP="008629CA">
      <w:pPr>
        <w:pStyle w:val="B2"/>
      </w:pPr>
      <w:r w:rsidRPr="00C21991">
        <w:t>-</w:t>
      </w:r>
      <w:r w:rsidRPr="00C21991">
        <w:tab/>
      </w:r>
      <w:r w:rsidR="00741A9C" w:rsidRPr="00C21991">
        <w:t>store the value of the "</w:t>
      </w:r>
      <w:proofErr w:type="spellStart"/>
      <w:r w:rsidR="00741A9C" w:rsidRPr="00C21991">
        <w:t>orig-ioi</w:t>
      </w:r>
      <w:proofErr w:type="spellEnd"/>
      <w:r w:rsidR="00741A9C" w:rsidRPr="00C21991">
        <w:t>" header field parameter received in the P-Charging-Vector header field, if present</w:t>
      </w:r>
      <w:r w:rsidRPr="00C21991">
        <w:t>;</w:t>
      </w:r>
    </w:p>
    <w:p w14:paraId="18937FF7" w14:textId="77777777" w:rsidR="00741A9C" w:rsidRPr="00C21991" w:rsidRDefault="008629CA" w:rsidP="008629CA">
      <w:pPr>
        <w:pStyle w:val="B2"/>
      </w:pPr>
      <w:r w:rsidRPr="00C21991">
        <w:t>-</w:t>
      </w:r>
      <w:r w:rsidRPr="00C21991">
        <w:tab/>
      </w:r>
      <w:r w:rsidR="00741A9C" w:rsidRPr="00C21991">
        <w:t>remove the received "</w:t>
      </w:r>
      <w:proofErr w:type="spellStart"/>
      <w:r w:rsidR="00741A9C" w:rsidRPr="00C21991">
        <w:t>orig-ioi</w:t>
      </w:r>
      <w:proofErr w:type="spellEnd"/>
      <w:r w:rsidR="00741A9C" w:rsidRPr="00C21991">
        <w:t>" header field parameter if next hop is not an AS;</w:t>
      </w:r>
    </w:p>
    <w:p w14:paraId="6DA0E212" w14:textId="77777777" w:rsidR="003B4D26" w:rsidRPr="00C21991" w:rsidRDefault="008629CA" w:rsidP="003B4D26">
      <w:pPr>
        <w:pStyle w:val="B2"/>
      </w:pPr>
      <w:r w:rsidRPr="00C21991">
        <w:t>-</w:t>
      </w:r>
      <w:r w:rsidRPr="00C21991">
        <w:tab/>
        <w:t>include a type 1 "</w:t>
      </w:r>
      <w:proofErr w:type="spellStart"/>
      <w:r w:rsidRPr="00C21991">
        <w:t>orig-ioi</w:t>
      </w:r>
      <w:proofErr w:type="spellEnd"/>
      <w:r w:rsidRPr="00C21991">
        <w:t>" header field parameter if next hop is not an AS;</w:t>
      </w:r>
    </w:p>
    <w:p w14:paraId="500DC759" w14:textId="77777777" w:rsidR="002A0E3D" w:rsidRPr="00C21991" w:rsidRDefault="003B4D26" w:rsidP="002A0E3D">
      <w:pPr>
        <w:pStyle w:val="B2"/>
        <w:rPr>
          <w:lang w:eastAsia="ja-JP"/>
        </w:rPr>
      </w:pPr>
      <w:r w:rsidRPr="00C21991">
        <w:t>-</w:t>
      </w:r>
      <w:r w:rsidRPr="00C21991">
        <w:tab/>
        <w:t xml:space="preserve">based on local policy, the S-CSCF shall </w:t>
      </w:r>
      <w:r w:rsidRPr="00C21991">
        <w:rPr>
          <w:iCs/>
        </w:rPr>
        <w:t>add an "</w:t>
      </w:r>
      <w:proofErr w:type="spellStart"/>
      <w:r w:rsidRPr="00C21991">
        <w:rPr>
          <w:iCs/>
        </w:rPr>
        <w:t>fe-addr</w:t>
      </w:r>
      <w:proofErr w:type="spellEnd"/>
      <w:r w:rsidRPr="00C21991">
        <w:rPr>
          <w:iCs/>
        </w:rPr>
        <w:t>" element of the "</w:t>
      </w:r>
      <w:proofErr w:type="spellStart"/>
      <w:r w:rsidRPr="00C21991">
        <w:rPr>
          <w:iCs/>
        </w:rPr>
        <w:t>fe</w:t>
      </w:r>
      <w:proofErr w:type="spellEnd"/>
      <w:r w:rsidRPr="00C21991">
        <w:rPr>
          <w:iCs/>
        </w:rPr>
        <w:t xml:space="preserve">-identifier" header field parameter to the P-Charging-Vector header field with its own address or </w:t>
      </w:r>
      <w:r w:rsidRPr="00C21991">
        <w:t>if not already available;</w:t>
      </w:r>
      <w:r w:rsidR="002A0E3D" w:rsidRPr="00C21991">
        <w:rPr>
          <w:rFonts w:hint="eastAsia"/>
          <w:lang w:eastAsia="ja-JP"/>
        </w:rPr>
        <w:t xml:space="preserve"> and</w:t>
      </w:r>
    </w:p>
    <w:p w14:paraId="3BA57015" w14:textId="77777777" w:rsidR="008629CA" w:rsidRPr="00C21991" w:rsidRDefault="002A0E3D" w:rsidP="002A0E3D">
      <w:pPr>
        <w:pStyle w:val="B2"/>
      </w:pPr>
      <w:r w:rsidRPr="00C21991">
        <w:t>-</w:t>
      </w:r>
      <w:r w:rsidRPr="00C21991">
        <w:tab/>
        <w:t>remove any received Relayed-Charge header field</w:t>
      </w:r>
      <w:r w:rsidRPr="00C21991">
        <w:rPr>
          <w:rFonts w:hint="eastAsia"/>
          <w:lang w:eastAsia="ja-JP"/>
        </w:rPr>
        <w:t xml:space="preserve"> </w:t>
      </w:r>
      <w:r w:rsidRPr="00C21991">
        <w:t>if next hop is not an AS;</w:t>
      </w:r>
    </w:p>
    <w:p w14:paraId="54C9ABCC" w14:textId="77777777" w:rsidR="00741A9C" w:rsidRPr="00C21991" w:rsidRDefault="00741A9C" w:rsidP="00741A9C">
      <w:pPr>
        <w:pStyle w:val="NO"/>
      </w:pPr>
      <w:r w:rsidRPr="00C21991">
        <w:t>NOTE 11:</w:t>
      </w:r>
      <w:r w:rsidRPr="00C21991">
        <w:tab/>
        <w:t>Any received "</w:t>
      </w:r>
      <w:proofErr w:type="spellStart"/>
      <w:r w:rsidRPr="00C21991">
        <w:t>orig-ioi</w:t>
      </w:r>
      <w:proofErr w:type="spellEnd"/>
      <w:r w:rsidRPr="00C21991">
        <w:t>" header field parameter will be a type 3 IOI. A type 3 IOI identifies the sending service provider of the request message.</w:t>
      </w:r>
    </w:p>
    <w:p w14:paraId="57D0869A" w14:textId="77777777" w:rsidR="00E768C1" w:rsidRPr="00C21991" w:rsidRDefault="00DE629A" w:rsidP="00B02E8E">
      <w:pPr>
        <w:pStyle w:val="B1"/>
      </w:pPr>
      <w:r w:rsidRPr="00C21991">
        <w:t>8</w:t>
      </w:r>
      <w:r w:rsidR="00B02E8E" w:rsidRPr="00C21991">
        <w:t>)</w:t>
      </w:r>
      <w:r w:rsidR="00B02E8E" w:rsidRPr="00C21991">
        <w:tab/>
        <w:t>in the case</w:t>
      </w:r>
      <w:r w:rsidR="00E768C1" w:rsidRPr="00C21991">
        <w:t>:</w:t>
      </w:r>
    </w:p>
    <w:p w14:paraId="75C8A572" w14:textId="77777777" w:rsidR="00E768C1" w:rsidRPr="00C21991" w:rsidRDefault="00E768C1" w:rsidP="00E768C1">
      <w:pPr>
        <w:pStyle w:val="B2"/>
      </w:pPr>
      <w:proofErr w:type="spellStart"/>
      <w:r w:rsidRPr="00C21991">
        <w:t>i</w:t>
      </w:r>
      <w:proofErr w:type="spellEnd"/>
      <w:r w:rsidRPr="00C21991">
        <w:t>)</w:t>
      </w:r>
      <w:r w:rsidRPr="00C21991">
        <w:tab/>
      </w:r>
      <w:r w:rsidR="00B02E8E" w:rsidRPr="00C21991">
        <w:t>there are no Route header</w:t>
      </w:r>
      <w:r w:rsidR="00FB2C2A" w:rsidRPr="00C21991">
        <w:t xml:space="preserve"> field</w:t>
      </w:r>
      <w:r w:rsidR="00B02E8E" w:rsidRPr="00C21991">
        <w:t>s in the request</w:t>
      </w:r>
      <w:r w:rsidRPr="00C21991">
        <w:t>; and</w:t>
      </w:r>
    </w:p>
    <w:p w14:paraId="2D800F03" w14:textId="77777777" w:rsidR="00AF49DB" w:rsidRPr="00C21991" w:rsidRDefault="00AF49DB" w:rsidP="00AF49DB">
      <w:pPr>
        <w:pStyle w:val="B2"/>
      </w:pPr>
      <w:r w:rsidRPr="00C21991">
        <w:t>ii)</w:t>
      </w:r>
      <w:r w:rsidRPr="00C21991">
        <w:tab/>
        <w:t>there are bindings saved during registration or reregistration as described in subclause 5.4.1.2 which are not marked as created by an emergency registration as described in subclause 5.4.8.2;</w:t>
      </w:r>
    </w:p>
    <w:p w14:paraId="24CC9EAA" w14:textId="77777777" w:rsidR="00B02E8E" w:rsidRPr="00C21991" w:rsidRDefault="00E768C1" w:rsidP="00E768C1">
      <w:pPr>
        <w:pStyle w:val="B1"/>
      </w:pPr>
      <w:r w:rsidRPr="00C21991">
        <w:tab/>
        <w:t>then</w:t>
      </w:r>
      <w:r w:rsidR="00B02E8E" w:rsidRPr="00C21991">
        <w:t xml:space="preserve">, create a target set of potential routes from the list of preloaded routes </w:t>
      </w:r>
      <w:r w:rsidRPr="00C21991">
        <w:t>associated with the bindings in item 8) ii)</w:t>
      </w:r>
      <w:r w:rsidR="00B02E8E" w:rsidRPr="00C21991">
        <w:t>, as follows:</w:t>
      </w:r>
    </w:p>
    <w:p w14:paraId="58EF988D" w14:textId="77777777" w:rsidR="000B46B6" w:rsidRPr="00C21991" w:rsidRDefault="00B02E8E" w:rsidP="00B02E8E">
      <w:pPr>
        <w:pStyle w:val="B2"/>
      </w:pPr>
      <w:r w:rsidRPr="00C21991">
        <w:t>a)</w:t>
      </w:r>
      <w:r w:rsidRPr="00C21991">
        <w:tab/>
        <w:t>if the Request-</w:t>
      </w:r>
      <w:smartTag w:uri="urn:schemas-microsoft-com:office:smarttags" w:element="stockticker">
        <w:r w:rsidRPr="00C21991">
          <w:t>URI</w:t>
        </w:r>
      </w:smartTag>
      <w:r w:rsidRPr="00C21991">
        <w:t xml:space="preserve"> </w:t>
      </w:r>
      <w:r w:rsidR="00F51AAE" w:rsidRPr="00C21991">
        <w:t xml:space="preserve">contains </w:t>
      </w:r>
      <w:r w:rsidR="001B17CD" w:rsidRPr="00C21991">
        <w:t xml:space="preserve">a valid GRUU </w:t>
      </w:r>
      <w:r w:rsidR="00F51AAE" w:rsidRPr="00C21991">
        <w:t xml:space="preserve">assigned by the S-CSCF </w:t>
      </w:r>
      <w:r w:rsidR="001B17CD" w:rsidRPr="00C21991">
        <w:t>as defined in subclause 5.4.7A.4</w:t>
      </w:r>
      <w:r w:rsidR="0083699B" w:rsidRPr="00C21991">
        <w:t xml:space="preserve"> that does not contain a "</w:t>
      </w:r>
      <w:proofErr w:type="spellStart"/>
      <w:r w:rsidR="0083699B" w:rsidRPr="00C21991">
        <w:t>bnc</w:t>
      </w:r>
      <w:proofErr w:type="spellEnd"/>
      <w:r w:rsidR="0083699B" w:rsidRPr="00C21991">
        <w:t xml:space="preserve">" </w:t>
      </w:r>
      <w:smartTag w:uri="urn:schemas-microsoft-com:office:smarttags" w:element="stockticker">
        <w:r w:rsidR="0083699B" w:rsidRPr="00C21991">
          <w:t>URI</w:t>
        </w:r>
      </w:smartTag>
      <w:r w:rsidR="0083699B" w:rsidRPr="00C21991">
        <w:t xml:space="preserve"> parameter</w:t>
      </w:r>
      <w:r w:rsidRPr="00C21991">
        <w:t xml:space="preserve">, then the target set is determined by following the procedures </w:t>
      </w:r>
      <w:r w:rsidRPr="00C21991">
        <w:rPr>
          <w:rFonts w:eastAsia="MS Mincho"/>
        </w:rPr>
        <w:t xml:space="preserve">for </w:t>
      </w:r>
      <w:r w:rsidRPr="00C21991">
        <w:rPr>
          <w:rFonts w:eastAsia="MS Mincho" w:cs="Courier New"/>
          <w:lang w:eastAsia="zh-TW"/>
        </w:rPr>
        <w:t xml:space="preserve">Request Targeting specified in </w:t>
      </w:r>
      <w:r w:rsidR="001D29C9" w:rsidRPr="00C21991">
        <w:rPr>
          <w:rFonts w:eastAsia="MS Mincho"/>
        </w:rPr>
        <w:t>RFC 5627</w:t>
      </w:r>
      <w:r w:rsidRPr="00C21991">
        <w:rPr>
          <w:rFonts w:eastAsia="MS Mincho"/>
        </w:rPr>
        <w:t xml:space="preserve"> [93], using the </w:t>
      </w:r>
      <w:r w:rsidR="001B17CD" w:rsidRPr="00C21991">
        <w:rPr>
          <w:rFonts w:eastAsia="MS Mincho"/>
        </w:rPr>
        <w:t>public user identity and instance ID derived from the GRUU using the procedures of subclause 5.4.7A</w:t>
      </w:r>
      <w:r w:rsidRPr="00C21991">
        <w:t>;</w:t>
      </w:r>
    </w:p>
    <w:p w14:paraId="7ABC4D49" w14:textId="77777777" w:rsidR="0083699B" w:rsidRPr="00C21991" w:rsidRDefault="00B02E8E" w:rsidP="00B02E8E">
      <w:pPr>
        <w:pStyle w:val="B2"/>
        <w:rPr>
          <w:rFonts w:eastAsia="MS Mincho"/>
        </w:rPr>
      </w:pPr>
      <w:r w:rsidRPr="00C21991">
        <w:t>b)</w:t>
      </w:r>
      <w:r w:rsidRPr="00C21991">
        <w:tab/>
      </w:r>
      <w:r w:rsidR="0083699B" w:rsidRPr="00C21991">
        <w:t>if the Request-</w:t>
      </w:r>
      <w:smartTag w:uri="urn:schemas-microsoft-com:office:smarttags" w:element="stockticker">
        <w:r w:rsidR="0083699B" w:rsidRPr="00C21991">
          <w:t>URI</w:t>
        </w:r>
      </w:smartTag>
      <w:r w:rsidR="0083699B" w:rsidRPr="00C21991">
        <w:t xml:space="preserve"> contains a valid public GRUU assigned by the S-CSCF as defined in subclause 5.4.7A.4 that contains a "</w:t>
      </w:r>
      <w:proofErr w:type="spellStart"/>
      <w:r w:rsidR="0083699B" w:rsidRPr="00C21991">
        <w:t>bnc</w:t>
      </w:r>
      <w:proofErr w:type="spellEnd"/>
      <w:r w:rsidR="0083699B" w:rsidRPr="00C21991">
        <w:t xml:space="preserve">" </w:t>
      </w:r>
      <w:smartTag w:uri="urn:schemas-microsoft-com:office:smarttags" w:element="stockticker">
        <w:r w:rsidR="0083699B" w:rsidRPr="00C21991">
          <w:t>URI</w:t>
        </w:r>
      </w:smartTag>
      <w:r w:rsidR="0083699B" w:rsidRPr="00C21991">
        <w:t xml:space="preserve"> parameter then the target set is determined by following the procedures </w:t>
      </w:r>
      <w:r w:rsidR="0083699B" w:rsidRPr="00C21991">
        <w:rPr>
          <w:rFonts w:eastAsia="MS Mincho"/>
        </w:rPr>
        <w:t xml:space="preserve">for routeing of </w:t>
      </w:r>
      <w:r w:rsidR="0083699B" w:rsidRPr="00C21991">
        <w:rPr>
          <w:rFonts w:eastAsia="MS Mincho" w:cs="Courier New"/>
          <w:lang w:eastAsia="zh-TW"/>
        </w:rPr>
        <w:t xml:space="preserve">public GRUUs specified in </w:t>
      </w:r>
      <w:r w:rsidR="0083699B" w:rsidRPr="00C21991">
        <w:rPr>
          <w:rFonts w:eastAsia="MS Mincho"/>
        </w:rPr>
        <w:t>RFC 6140 [191].</w:t>
      </w:r>
    </w:p>
    <w:p w14:paraId="24EDD139" w14:textId="77777777" w:rsidR="0083699B" w:rsidRPr="00C21991" w:rsidRDefault="0083699B" w:rsidP="0083699B">
      <w:pPr>
        <w:pStyle w:val="NO"/>
      </w:pPr>
      <w:r w:rsidRPr="00C21991">
        <w:t>NOTE 1</w:t>
      </w:r>
      <w:r w:rsidR="00741A9C" w:rsidRPr="00C21991">
        <w:t>2</w:t>
      </w:r>
      <w:r w:rsidRPr="00C21991">
        <w:t>:</w:t>
      </w:r>
      <w:r w:rsidRPr="00C21991">
        <w:tab/>
        <w:t xml:space="preserve">The procedures for </w:t>
      </w:r>
      <w:r w:rsidRPr="00C21991">
        <w:rPr>
          <w:rFonts w:eastAsia="MS Mincho" w:cs="Courier New"/>
          <w:lang w:eastAsia="zh-TW"/>
        </w:rPr>
        <w:t>Request Targeting for public GRUUs in subclause</w:t>
      </w:r>
      <w:r w:rsidRPr="00C21991">
        <w:rPr>
          <w:rFonts w:eastAsia="MS Mincho"/>
        </w:rPr>
        <w:t> </w:t>
      </w:r>
      <w:r w:rsidRPr="00C21991">
        <w:t xml:space="preserve">7.1.1 of </w:t>
      </w:r>
      <w:r w:rsidRPr="00C21991">
        <w:rPr>
          <w:rFonts w:eastAsia="MS Mincho"/>
        </w:rPr>
        <w:t xml:space="preserve">RFC 6140 [191] </w:t>
      </w:r>
      <w:r w:rsidRPr="00C21991">
        <w:t>i</w:t>
      </w:r>
      <w:r w:rsidRPr="00C21991">
        <w:rPr>
          <w:rFonts w:eastAsia="MS Mincho" w:cs="Courier New"/>
          <w:lang w:eastAsia="zh-TW"/>
        </w:rPr>
        <w:t xml:space="preserve">nvolve copying the </w:t>
      </w:r>
      <w:r w:rsidRPr="00C21991">
        <w:t xml:space="preserve">"sg" SIP </w:t>
      </w:r>
      <w:smartTag w:uri="urn:schemas-microsoft-com:office:smarttags" w:element="stockticker">
        <w:r w:rsidRPr="00C21991">
          <w:t>URI</w:t>
        </w:r>
      </w:smartTag>
      <w:r w:rsidRPr="00C21991">
        <w:t xml:space="preserve"> parameter from the Public GRUU into the Request-</w:t>
      </w:r>
      <w:smartTag w:uri="urn:schemas-microsoft-com:office:smarttags" w:element="stockticker">
        <w:r w:rsidRPr="00C21991">
          <w:t>URI</w:t>
        </w:r>
      </w:smartTag>
      <w:r w:rsidRPr="00C21991">
        <w:t xml:space="preserve"> along with the bound registered Contact Address.</w:t>
      </w:r>
    </w:p>
    <w:p w14:paraId="52803A2B" w14:textId="77777777" w:rsidR="00AF49DB" w:rsidRPr="00C21991" w:rsidRDefault="00AF49DB" w:rsidP="00AF49DB">
      <w:pPr>
        <w:pStyle w:val="NO"/>
      </w:pPr>
      <w:r w:rsidRPr="00C21991">
        <w:t>NOTE 13:</w:t>
      </w:r>
      <w:r w:rsidRPr="00C21991">
        <w:tab/>
        <w:t>In this release of the specification, use of preloaded routes saved during registration or reregistration which created or refreshed bindings marked as created by an emergency registration is out of scope.</w:t>
      </w:r>
    </w:p>
    <w:p w14:paraId="1C4461E2" w14:textId="77777777" w:rsidR="0083699B" w:rsidRPr="00C21991" w:rsidRDefault="0083699B" w:rsidP="0083699B">
      <w:pPr>
        <w:pStyle w:val="B2"/>
        <w:rPr>
          <w:rFonts w:eastAsia="MS Mincho"/>
        </w:rPr>
      </w:pPr>
      <w:r w:rsidRPr="00C21991">
        <w:t>c)</w:t>
      </w:r>
      <w:r w:rsidRPr="00C21991">
        <w:tab/>
        <w:t>if the Request-</w:t>
      </w:r>
      <w:smartTag w:uri="urn:schemas-microsoft-com:office:smarttags" w:element="stockticker">
        <w:r w:rsidRPr="00C21991">
          <w:t>URI</w:t>
        </w:r>
      </w:smartTag>
      <w:r w:rsidRPr="00C21991">
        <w:t xml:space="preserve"> contains a temporary GRUU not assigned by the S-CSCF but that contains "temp-</w:t>
      </w:r>
      <w:proofErr w:type="spellStart"/>
      <w:r w:rsidRPr="00C21991">
        <w:t>gruu</w:t>
      </w:r>
      <w:proofErr w:type="spellEnd"/>
      <w:r w:rsidRPr="00C21991">
        <w:t>-cookie" information provided by the S-CSCF to the UE in a "temp-</w:t>
      </w:r>
      <w:proofErr w:type="spellStart"/>
      <w:r w:rsidRPr="00C21991">
        <w:t>gruu</w:t>
      </w:r>
      <w:proofErr w:type="spellEnd"/>
      <w:r w:rsidRPr="00C21991">
        <w:t>-cookie" header field parameter as specified in RFC</w:t>
      </w:r>
      <w:r w:rsidR="002F44C4" w:rsidRPr="00C21991">
        <w:t> </w:t>
      </w:r>
      <w:r w:rsidRPr="00C21991">
        <w:t>6140</w:t>
      </w:r>
      <w:r w:rsidR="002F44C4" w:rsidRPr="00C21991">
        <w:t> </w:t>
      </w:r>
      <w:r w:rsidRPr="00C21991">
        <w:t xml:space="preserve">[191] then the target set is determined by following the procedures </w:t>
      </w:r>
      <w:r w:rsidRPr="00C21991">
        <w:rPr>
          <w:rFonts w:eastAsia="MS Mincho"/>
        </w:rPr>
        <w:t>for Request Targeting for temporary GRUUs specified in RFC 6140 [191]; or</w:t>
      </w:r>
    </w:p>
    <w:p w14:paraId="066BE1EA" w14:textId="77777777" w:rsidR="0083699B" w:rsidRPr="00C21991" w:rsidRDefault="0083699B" w:rsidP="0083699B">
      <w:pPr>
        <w:pStyle w:val="NO"/>
      </w:pPr>
      <w:r w:rsidRPr="00C21991">
        <w:t>NOTE 1</w:t>
      </w:r>
      <w:r w:rsidR="00E768C1" w:rsidRPr="00C21991">
        <w:t>4</w:t>
      </w:r>
      <w:r w:rsidRPr="00C21991">
        <w:t>:</w:t>
      </w:r>
      <w:r w:rsidRPr="00C21991">
        <w:tab/>
        <w:t>The procedures for obtaining the "temp-</w:t>
      </w:r>
      <w:proofErr w:type="spellStart"/>
      <w:r w:rsidRPr="00C21991">
        <w:t>gruu</w:t>
      </w:r>
      <w:proofErr w:type="spellEnd"/>
      <w:r w:rsidRPr="00C21991">
        <w:t xml:space="preserve">-cookie" information from the temporary GRUU and for routeing of </w:t>
      </w:r>
      <w:r w:rsidRPr="00C21991">
        <w:rPr>
          <w:rFonts w:eastAsia="MS Mincho" w:cs="Courier New"/>
          <w:lang w:eastAsia="zh-TW"/>
        </w:rPr>
        <w:t>temporary GRUUs are specified in subclause</w:t>
      </w:r>
      <w:r w:rsidRPr="00C21991">
        <w:rPr>
          <w:rFonts w:eastAsia="MS Mincho"/>
        </w:rPr>
        <w:t> </w:t>
      </w:r>
      <w:r w:rsidRPr="00C21991">
        <w:rPr>
          <w:rFonts w:eastAsia="MS Mincho" w:cs="Courier New"/>
          <w:lang w:eastAsia="zh-TW"/>
        </w:rPr>
        <w:t xml:space="preserve">7.1.2.3 of </w:t>
      </w:r>
      <w:r w:rsidRPr="00C21991">
        <w:rPr>
          <w:rFonts w:eastAsia="MS Mincho"/>
        </w:rPr>
        <w:t>RFC 6140 [191].</w:t>
      </w:r>
    </w:p>
    <w:p w14:paraId="73C67412" w14:textId="77777777" w:rsidR="00B02E8E" w:rsidRPr="00C21991" w:rsidRDefault="0083699B" w:rsidP="00B02E8E">
      <w:pPr>
        <w:pStyle w:val="B2"/>
      </w:pPr>
      <w:r w:rsidRPr="00C21991">
        <w:t>d)</w:t>
      </w:r>
      <w:r w:rsidRPr="00C21991">
        <w:tab/>
      </w:r>
      <w:r w:rsidR="00B02E8E" w:rsidRPr="00C21991">
        <w:t>if the Request-</w:t>
      </w:r>
      <w:smartTag w:uri="urn:schemas-microsoft-com:office:smarttags" w:element="stockticker">
        <w:r w:rsidR="00B02E8E" w:rsidRPr="00C21991">
          <w:t>URI</w:t>
        </w:r>
      </w:smartTag>
      <w:r w:rsidR="00B02E8E" w:rsidRPr="00C21991">
        <w:t xml:space="preserve"> </w:t>
      </w:r>
      <w:r w:rsidR="00F51AAE" w:rsidRPr="00C21991">
        <w:t>contains a public user identity or a GRUU not assigned by the S-CSCF</w:t>
      </w:r>
      <w:r w:rsidR="00B02E8E" w:rsidRPr="00C21991">
        <w:t>, then the target set is all the registered contacts saved for the destination public user identity;</w:t>
      </w:r>
    </w:p>
    <w:p w14:paraId="1F5FBADF" w14:textId="77777777" w:rsidR="00897956" w:rsidRPr="00C21991" w:rsidRDefault="00DE629A">
      <w:pPr>
        <w:pStyle w:val="B1"/>
      </w:pPr>
      <w:r w:rsidRPr="00C21991">
        <w:t>9</w:t>
      </w:r>
      <w:r w:rsidR="00897956" w:rsidRPr="00C21991">
        <w:t>)</w:t>
      </w:r>
      <w:r w:rsidR="00897956" w:rsidRPr="00C21991">
        <w:tab/>
        <w:t>if necessary perform the caller preferences to callee capabilities matching according to RFC 3841 [56B]</w:t>
      </w:r>
      <w:r w:rsidR="00B02E8E" w:rsidRPr="00C21991">
        <w:t xml:space="preserve"> to the target set</w:t>
      </w:r>
      <w:r w:rsidR="00897956" w:rsidRPr="00C21991">
        <w:t>;</w:t>
      </w:r>
    </w:p>
    <w:p w14:paraId="3690B8E1" w14:textId="77777777" w:rsidR="00B02E8E" w:rsidRPr="00C21991" w:rsidRDefault="00B02E8E" w:rsidP="00B02E8E">
      <w:pPr>
        <w:pStyle w:val="NO"/>
      </w:pPr>
      <w:r w:rsidRPr="00C21991">
        <w:t>NOTE </w:t>
      </w:r>
      <w:r w:rsidR="00420AAC" w:rsidRPr="00C21991">
        <w:t>1</w:t>
      </w:r>
      <w:r w:rsidR="00E768C1" w:rsidRPr="00C21991">
        <w:t>5</w:t>
      </w:r>
      <w:r w:rsidRPr="00C21991">
        <w:t>:</w:t>
      </w:r>
      <w:r w:rsidRPr="00C21991">
        <w:tab/>
        <w:t>This might eliminate entries and reorder the target set.</w:t>
      </w:r>
    </w:p>
    <w:p w14:paraId="69116E98" w14:textId="77777777" w:rsidR="009C1A47" w:rsidRPr="00C21991" w:rsidRDefault="009C1A47" w:rsidP="009C1A47">
      <w:pPr>
        <w:pStyle w:val="NO"/>
      </w:pPr>
      <w:r w:rsidRPr="00C21991">
        <w:t>NOTE 1</w:t>
      </w:r>
      <w:r w:rsidR="00E768C1" w:rsidRPr="00C21991">
        <w:t>6</w:t>
      </w:r>
      <w:r w:rsidRPr="00C21991">
        <w:t>: The S-CSCF performs caller preferences to callee capabilities matching also to select among multiple targets set to a single instance-id, when the UE has registered multiple registration flows.</w:t>
      </w:r>
    </w:p>
    <w:p w14:paraId="5CCCBBC5" w14:textId="77777777" w:rsidR="00897956" w:rsidRPr="00C21991" w:rsidRDefault="00DE629A">
      <w:pPr>
        <w:pStyle w:val="B1"/>
      </w:pPr>
      <w:r w:rsidRPr="00C21991">
        <w:t>10</w:t>
      </w:r>
      <w:r w:rsidR="00897956" w:rsidRPr="00C21991">
        <w:t>)</w:t>
      </w:r>
      <w:r w:rsidR="00897956" w:rsidRPr="00C21991">
        <w:tab/>
        <w:t>in case there are no Route header</w:t>
      </w:r>
      <w:r w:rsidR="00FB2C2A" w:rsidRPr="00C21991">
        <w:t xml:space="preserve"> field</w:t>
      </w:r>
      <w:r w:rsidR="00897956" w:rsidRPr="00C21991">
        <w:t>s in the request:</w:t>
      </w:r>
    </w:p>
    <w:p w14:paraId="354C6CC1" w14:textId="77777777" w:rsidR="00897956" w:rsidRPr="00C21991" w:rsidRDefault="00E24B11">
      <w:pPr>
        <w:pStyle w:val="B2"/>
      </w:pPr>
      <w:r w:rsidRPr="00C21991">
        <w:t>a</w:t>
      </w:r>
      <w:r w:rsidR="00897956" w:rsidRPr="00C21991">
        <w:t>)</w:t>
      </w:r>
      <w:r w:rsidR="00897956" w:rsidRPr="00C21991">
        <w:tab/>
      </w:r>
      <w:r w:rsidRPr="00C21991">
        <w:t xml:space="preserve">if </w:t>
      </w:r>
      <w:r w:rsidR="00897956" w:rsidRPr="00C21991">
        <w:t xml:space="preserve">there is more than one </w:t>
      </w:r>
      <w:r w:rsidRPr="00C21991">
        <w:t xml:space="preserve">route in the target set </w:t>
      </w:r>
      <w:r w:rsidR="00DE629A" w:rsidRPr="00C21991">
        <w:t>determined in steps 8) and 9</w:t>
      </w:r>
      <w:r w:rsidRPr="00C21991">
        <w:t xml:space="preserve">) </w:t>
      </w:r>
      <w:r w:rsidR="00134654" w:rsidRPr="00C21991">
        <w:t>above</w:t>
      </w:r>
      <w:r w:rsidR="00897956" w:rsidRPr="00C21991">
        <w:t>:</w:t>
      </w:r>
    </w:p>
    <w:p w14:paraId="4FF4E913" w14:textId="77777777" w:rsidR="00897956" w:rsidRPr="00C21991" w:rsidRDefault="00897956">
      <w:pPr>
        <w:pStyle w:val="B3"/>
      </w:pPr>
      <w:r w:rsidRPr="00C21991">
        <w:t>-</w:t>
      </w:r>
      <w:r w:rsidRPr="00C21991">
        <w:tab/>
        <w:t xml:space="preserve">if the fork directive in the </w:t>
      </w:r>
      <w:r w:rsidR="00A87B83" w:rsidRPr="00C21991">
        <w:t xml:space="preserve">Request-Disposition </w:t>
      </w:r>
      <w:r w:rsidRPr="00C21991">
        <w:t xml:space="preserve">header </w:t>
      </w:r>
      <w:r w:rsidR="00FB2C2A" w:rsidRPr="00C21991">
        <w:t xml:space="preserve">field </w:t>
      </w:r>
      <w:r w:rsidRPr="00C21991">
        <w:t xml:space="preserve">was set to "no-fork", </w:t>
      </w:r>
      <w:r w:rsidR="00FE4264" w:rsidRPr="00C21991">
        <w:t xml:space="preserve">use </w:t>
      </w:r>
      <w:r w:rsidRPr="00C21991">
        <w:t xml:space="preserve">the contact with the highest </w:t>
      </w:r>
      <w:proofErr w:type="spellStart"/>
      <w:r w:rsidRPr="00C21991">
        <w:t>qvalue</w:t>
      </w:r>
      <w:proofErr w:type="spellEnd"/>
      <w:r w:rsidRPr="00C21991">
        <w:t xml:space="preserve"> parameter </w:t>
      </w:r>
      <w:r w:rsidR="00D2783B" w:rsidRPr="00C21991">
        <w:t xml:space="preserve">to build the target </w:t>
      </w:r>
      <w:smartTag w:uri="urn:schemas-microsoft-com:office:smarttags" w:element="stockticker">
        <w:r w:rsidR="00D2783B" w:rsidRPr="00C21991">
          <w:t>URI</w:t>
        </w:r>
      </w:smartTag>
      <w:r w:rsidRPr="00C21991">
        <w:t xml:space="preserve">. In case no </w:t>
      </w:r>
      <w:proofErr w:type="spellStart"/>
      <w:r w:rsidRPr="00C21991">
        <w:t>qvalue</w:t>
      </w:r>
      <w:proofErr w:type="spellEnd"/>
      <w:r w:rsidRPr="00C21991">
        <w:t xml:space="preserve"> parameters were provided, the S-CSCF shall </w:t>
      </w:r>
      <w:r w:rsidRPr="00C21991">
        <w:rPr>
          <w:snapToGrid w:val="0"/>
        </w:rPr>
        <w:t xml:space="preserve">decide locally what contact address to be used </w:t>
      </w:r>
      <w:r w:rsidR="00D2783B" w:rsidRPr="00C21991">
        <w:rPr>
          <w:snapToGrid w:val="0"/>
        </w:rPr>
        <w:t xml:space="preserve">to build the target </w:t>
      </w:r>
      <w:smartTag w:uri="urn:schemas-microsoft-com:office:smarttags" w:element="stockticker">
        <w:r w:rsidR="00D2783B" w:rsidRPr="00C21991">
          <w:rPr>
            <w:snapToGrid w:val="0"/>
          </w:rPr>
          <w:t>URI</w:t>
        </w:r>
      </w:smartTag>
      <w:r w:rsidRPr="00C21991">
        <w:t>;</w:t>
      </w:r>
    </w:p>
    <w:p w14:paraId="019E6A41" w14:textId="77777777" w:rsidR="00897956" w:rsidRPr="00C21991" w:rsidRDefault="00897956">
      <w:pPr>
        <w:pStyle w:val="B3"/>
      </w:pPr>
      <w:r w:rsidRPr="00C21991">
        <w:t>-</w:t>
      </w:r>
      <w:r w:rsidRPr="00C21991">
        <w:tab/>
      </w:r>
      <w:r w:rsidR="00D64DAB" w:rsidRPr="00C21991">
        <w:t xml:space="preserve">if the fork directive in the </w:t>
      </w:r>
      <w:r w:rsidR="00A87B83" w:rsidRPr="00C21991">
        <w:t xml:space="preserve">Request-Disposition </w:t>
      </w:r>
      <w:r w:rsidR="00D64DAB" w:rsidRPr="00C21991">
        <w:t xml:space="preserve">header field was not set to "no-fork", </w:t>
      </w:r>
      <w:r w:rsidRPr="00C21991">
        <w:t xml:space="preserve">fork the request or perform sequential search based on the relative preference indicated by the </w:t>
      </w:r>
      <w:proofErr w:type="spellStart"/>
      <w:r w:rsidRPr="00C21991">
        <w:t>qvalue</w:t>
      </w:r>
      <w:proofErr w:type="spellEnd"/>
      <w:r w:rsidRPr="00C21991">
        <w:t xml:space="preserve"> parameter of the Contact header </w:t>
      </w:r>
      <w:r w:rsidR="00FB2C2A" w:rsidRPr="00C21991">
        <w:t xml:space="preserve">field </w:t>
      </w:r>
      <w:r w:rsidRPr="00C21991">
        <w:t>in the REGISTER request, as described in RFC</w:t>
      </w:r>
      <w:r w:rsidR="00656BFD" w:rsidRPr="00C21991">
        <w:t> </w:t>
      </w:r>
      <w:r w:rsidRPr="00C21991">
        <w:t>3261</w:t>
      </w:r>
      <w:r w:rsidR="00656BFD" w:rsidRPr="00C21991">
        <w:t> </w:t>
      </w:r>
      <w:r w:rsidRPr="00C21991">
        <w:t xml:space="preserve">[26]. In case no </w:t>
      </w:r>
      <w:proofErr w:type="spellStart"/>
      <w:r w:rsidRPr="00C21991">
        <w:t>qvalue</w:t>
      </w:r>
      <w:proofErr w:type="spellEnd"/>
      <w:r w:rsidRPr="00C21991">
        <w:t xml:space="preserve"> parameters were provided, then the S-CSCF determine the contact address to be used </w:t>
      </w:r>
      <w:r w:rsidR="00D2783B" w:rsidRPr="00C21991">
        <w:t xml:space="preserve">to build the target </w:t>
      </w:r>
      <w:smartTag w:uri="urn:schemas-microsoft-com:office:smarttags" w:element="stockticker">
        <w:r w:rsidR="00D2783B" w:rsidRPr="00C21991">
          <w:t>URI</w:t>
        </w:r>
      </w:smartTag>
      <w:r w:rsidR="00D2783B" w:rsidRPr="00C21991">
        <w:t xml:space="preserve"> </w:t>
      </w:r>
      <w:r w:rsidRPr="00C21991">
        <w:t xml:space="preserve">as directed by the </w:t>
      </w:r>
      <w:r w:rsidR="00187F11" w:rsidRPr="00C21991">
        <w:t xml:space="preserve">Request-Disposition </w:t>
      </w:r>
      <w:r w:rsidRPr="00C21991">
        <w:t xml:space="preserve">header </w:t>
      </w:r>
      <w:r w:rsidR="00FB2C2A" w:rsidRPr="00C21991">
        <w:t xml:space="preserve">field </w:t>
      </w:r>
      <w:r w:rsidRPr="00C21991">
        <w:t>as</w:t>
      </w:r>
      <w:r w:rsidRPr="00C21991">
        <w:rPr>
          <w:rFonts w:eastAsia="MS Mincho"/>
        </w:rPr>
        <w:t xml:space="preserve"> described in RFC 3841 [56B]</w:t>
      </w:r>
      <w:r w:rsidRPr="00C21991">
        <w:t>.</w:t>
      </w:r>
      <w:r w:rsidRPr="00C21991">
        <w:rPr>
          <w:snapToGrid w:val="0"/>
        </w:rPr>
        <w:t xml:space="preserve"> </w:t>
      </w:r>
      <w:r w:rsidRPr="00C21991">
        <w:t xml:space="preserve">If the Request-Disposition header </w:t>
      </w:r>
      <w:r w:rsidR="00FB2C2A" w:rsidRPr="00C21991">
        <w:t xml:space="preserve">field </w:t>
      </w:r>
      <w:r w:rsidRPr="00C21991">
        <w:t xml:space="preserve">is not present, the S-CSCF shall </w:t>
      </w:r>
      <w:r w:rsidRPr="00C21991">
        <w:rPr>
          <w:snapToGrid w:val="0"/>
        </w:rPr>
        <w:t>decide locally whether to fork or perform sequential search among the contact addresses</w:t>
      </w:r>
      <w:r w:rsidRPr="00C21991">
        <w:t>;</w:t>
      </w:r>
    </w:p>
    <w:p w14:paraId="355EE5C1" w14:textId="77777777" w:rsidR="00134654" w:rsidRPr="00C21991" w:rsidRDefault="00134654" w:rsidP="00134654">
      <w:pPr>
        <w:pStyle w:val="B3"/>
      </w:pPr>
      <w:r w:rsidRPr="00C21991">
        <w:t>-</w:t>
      </w:r>
      <w:r w:rsidRPr="00C21991">
        <w:tab/>
        <w:t>in case that no route is chosen, return a 480 (Temporarily unavailable) response or another appropriate unsuccessful SIP response and terminate these procedures</w:t>
      </w:r>
      <w:r w:rsidR="00D64DAB" w:rsidRPr="00C21991">
        <w:t>;</w:t>
      </w:r>
      <w:r w:rsidR="009C1A47" w:rsidRPr="00C21991">
        <w:t xml:space="preserve"> and</w:t>
      </w:r>
    </w:p>
    <w:p w14:paraId="14A0E20D" w14:textId="77777777" w:rsidR="00D64DAB" w:rsidRPr="00C21991" w:rsidRDefault="00D64DAB" w:rsidP="00D64DAB">
      <w:pPr>
        <w:pStyle w:val="B3"/>
      </w:pPr>
      <w:r w:rsidRPr="00C21991">
        <w:t>-</w:t>
      </w:r>
      <w:r w:rsidRPr="00C21991">
        <w:tab/>
        <w:t xml:space="preserve">per the rules defined in </w:t>
      </w:r>
      <w:r w:rsidR="001C77EE" w:rsidRPr="00C21991">
        <w:t>RFC 5626</w:t>
      </w:r>
      <w:r w:rsidRPr="00C21991">
        <w:t> [92], the S-SCSF shall not populate the target set with more than one contact with the same public user identity and instance-id at a time. If a request for a particular public user identity and instance-id fails with a 430 response, the S-CSCF shall replace the failed branch with another target with the same public user identity and instance-id, but a different reg-id;</w:t>
      </w:r>
    </w:p>
    <w:p w14:paraId="7B0CCFE5" w14:textId="77777777" w:rsidR="00897956" w:rsidRPr="00C21991" w:rsidRDefault="00134654">
      <w:pPr>
        <w:pStyle w:val="B2"/>
      </w:pPr>
      <w:r w:rsidRPr="00C21991">
        <w:t>b</w:t>
      </w:r>
      <w:r w:rsidR="00897956" w:rsidRPr="00C21991">
        <w:t>)</w:t>
      </w:r>
      <w:r w:rsidR="00897956" w:rsidRPr="00C21991">
        <w:tab/>
      </w:r>
      <w:r w:rsidR="00D2783B" w:rsidRPr="00C21991">
        <w:t xml:space="preserve">If no </w:t>
      </w:r>
      <w:r w:rsidR="00C673F3" w:rsidRPr="00C21991">
        <w:t xml:space="preserve">"Loose-Route Indication" </w:t>
      </w:r>
      <w:r w:rsidR="00C673F3" w:rsidRPr="00C21991">
        <w:rPr>
          <w:rFonts w:hint="eastAsia"/>
          <w:lang w:eastAsia="ja-JP"/>
        </w:rPr>
        <w:t xml:space="preserve">indicating the HSS </w:t>
      </w:r>
      <w:r w:rsidR="00C673F3" w:rsidRPr="00C21991">
        <w:t>requires the loose-route mechanism</w:t>
      </w:r>
      <w:r w:rsidR="00C673F3" w:rsidRPr="00C21991">
        <w:rPr>
          <w:rFonts w:hint="eastAsia"/>
          <w:lang w:eastAsia="ja-JP"/>
        </w:rPr>
        <w:t xml:space="preserve"> </w:t>
      </w:r>
      <w:r w:rsidR="00C673F3" w:rsidRPr="00C21991">
        <w:rPr>
          <w:lang w:eastAsia="ja-JP"/>
        </w:rPr>
        <w:t>as described in 3GPP TS 29.228 [14]</w:t>
      </w:r>
      <w:r w:rsidR="00C673F3" w:rsidRPr="00C21991">
        <w:t xml:space="preserve"> </w:t>
      </w:r>
      <w:r w:rsidR="00D2783B" w:rsidRPr="00C21991">
        <w:t xml:space="preserve">has been received, in the service profile of the served public user identity, from the HSS during registration, </w:t>
      </w:r>
      <w:r w:rsidR="00897956" w:rsidRPr="00C21991">
        <w:t xml:space="preserve">build </w:t>
      </w:r>
      <w:r w:rsidR="00D2783B" w:rsidRPr="00C21991">
        <w:t xml:space="preserve">the </w:t>
      </w:r>
      <w:r w:rsidR="00897956" w:rsidRPr="00C21991">
        <w:t>Request-</w:t>
      </w:r>
      <w:smartTag w:uri="urn:schemas-microsoft-com:office:smarttags" w:element="stockticker">
        <w:r w:rsidR="00897956" w:rsidRPr="00C21991">
          <w:t>URI</w:t>
        </w:r>
      </w:smartTag>
      <w:r w:rsidR="00897956" w:rsidRPr="00C21991">
        <w:t xml:space="preserve"> with the contents of the </w:t>
      </w:r>
      <w:r w:rsidR="00D2783B" w:rsidRPr="00C21991">
        <w:t xml:space="preserve">target </w:t>
      </w:r>
      <w:smartTag w:uri="urn:schemas-microsoft-com:office:smarttags" w:element="stockticker">
        <w:r w:rsidR="00D2783B" w:rsidRPr="00C21991">
          <w:t>URI</w:t>
        </w:r>
      </w:smartTag>
      <w:r w:rsidR="00D2783B" w:rsidRPr="00C21991">
        <w:t xml:space="preserve"> </w:t>
      </w:r>
      <w:r w:rsidR="00897956" w:rsidRPr="00C21991">
        <w:t>determined in the previous step</w:t>
      </w:r>
      <w:r w:rsidR="00D2783B" w:rsidRPr="00C21991">
        <w:t>, otherwise the Request-</w:t>
      </w:r>
      <w:smartTag w:uri="urn:schemas-microsoft-com:office:smarttags" w:element="stockticker">
        <w:r w:rsidR="00D2783B" w:rsidRPr="00C21991">
          <w:t>URI</w:t>
        </w:r>
      </w:smartTag>
      <w:r w:rsidR="00D2783B" w:rsidRPr="00C21991">
        <w:t xml:space="preserve"> is retained as received</w:t>
      </w:r>
      <w:r w:rsidR="00897956" w:rsidRPr="00C21991">
        <w:t>;</w:t>
      </w:r>
    </w:p>
    <w:p w14:paraId="35906B1B" w14:textId="77777777" w:rsidR="002E48FD" w:rsidRPr="00C21991" w:rsidRDefault="002E48FD" w:rsidP="002E48FD">
      <w:pPr>
        <w:pStyle w:val="B2"/>
      </w:pPr>
      <w:r w:rsidRPr="00C21991">
        <w:t>c)</w:t>
      </w:r>
      <w:r w:rsidRPr="00C21991">
        <w:tab/>
        <w:t>insert a P-Called-Party-ID SIP header field containing the contents of the Request-</w:t>
      </w:r>
      <w:smartTag w:uri="urn:schemas-microsoft-com:office:smarttags" w:element="stockticker">
        <w:r w:rsidRPr="00C21991">
          <w:t>URI</w:t>
        </w:r>
      </w:smartTag>
      <w:r w:rsidRPr="00C21991">
        <w:t xml:space="preserve"> </w:t>
      </w:r>
      <w:r w:rsidR="008A0C34" w:rsidRPr="00C21991">
        <w:rPr>
          <w:rFonts w:hint="eastAsia"/>
          <w:lang w:eastAsia="ja-JP"/>
        </w:rPr>
        <w:t xml:space="preserve">(if </w:t>
      </w:r>
      <w:r w:rsidR="008A0C34" w:rsidRPr="00C21991">
        <w:rPr>
          <w:lang w:eastAsia="ja-JP"/>
        </w:rPr>
        <w:t xml:space="preserve">no </w:t>
      </w:r>
      <w:r w:rsidR="00C673F3" w:rsidRPr="00C21991">
        <w:rPr>
          <w:lang w:eastAsia="ja-JP"/>
        </w:rPr>
        <w:t>"Loose-Route Indication"</w:t>
      </w:r>
      <w:r w:rsidR="00C673F3" w:rsidRPr="00C21991">
        <w:t xml:space="preserve"> </w:t>
      </w:r>
      <w:r w:rsidR="00C673F3" w:rsidRPr="00C21991">
        <w:rPr>
          <w:rFonts w:hint="eastAsia"/>
          <w:lang w:eastAsia="ja-JP"/>
        </w:rPr>
        <w:t>indicating</w:t>
      </w:r>
      <w:r w:rsidR="00C673F3" w:rsidRPr="00C21991">
        <w:rPr>
          <w:lang w:eastAsia="ja-JP"/>
        </w:rPr>
        <w:t xml:space="preserve"> </w:t>
      </w:r>
      <w:r w:rsidR="00C673F3" w:rsidRPr="00C21991">
        <w:rPr>
          <w:rFonts w:hint="eastAsia"/>
          <w:lang w:eastAsia="ja-JP"/>
        </w:rPr>
        <w:t xml:space="preserve">the HSS </w:t>
      </w:r>
      <w:r w:rsidR="00C673F3" w:rsidRPr="00C21991">
        <w:rPr>
          <w:lang w:eastAsia="ja-JP"/>
        </w:rPr>
        <w:t>requires the loose-route mechanism</w:t>
      </w:r>
      <w:r w:rsidR="00C673F3" w:rsidRPr="00C21991">
        <w:rPr>
          <w:rFonts w:hint="eastAsia"/>
          <w:lang w:eastAsia="ja-JP"/>
        </w:rPr>
        <w:t xml:space="preserve"> </w:t>
      </w:r>
      <w:r w:rsidR="00C673F3" w:rsidRPr="00C21991">
        <w:rPr>
          <w:lang w:eastAsia="ja-JP"/>
        </w:rPr>
        <w:t xml:space="preserve">as described in 3GPP TS 29.228 [14] </w:t>
      </w:r>
      <w:r w:rsidR="008A0C34" w:rsidRPr="00C21991">
        <w:rPr>
          <w:lang w:eastAsia="ja-JP"/>
        </w:rPr>
        <w:t>has been received, in the service profile of the served public user identity, from the HSS during registratio</w:t>
      </w:r>
      <w:r w:rsidR="008A0C34" w:rsidRPr="00C21991">
        <w:rPr>
          <w:rFonts w:hint="eastAsia"/>
          <w:lang w:eastAsia="ja-JP"/>
        </w:rPr>
        <w:t xml:space="preserve">n, then </w:t>
      </w:r>
      <w:r w:rsidR="008A0C34" w:rsidRPr="00C21991">
        <w:rPr>
          <w:lang w:eastAsia="ja-JP"/>
        </w:rPr>
        <w:t>exclud</w:t>
      </w:r>
      <w:r w:rsidR="008A0C34" w:rsidRPr="00C21991">
        <w:rPr>
          <w:rFonts w:hint="eastAsia"/>
          <w:lang w:eastAsia="ja-JP"/>
        </w:rPr>
        <w:t>e</w:t>
      </w:r>
      <w:r w:rsidR="008A0C34" w:rsidRPr="00C21991">
        <w:rPr>
          <w:lang w:eastAsia="ja-JP"/>
        </w:rPr>
        <w:t xml:space="preserve"> </w:t>
      </w:r>
      <w:r w:rsidR="008A0C34" w:rsidRPr="00C21991">
        <w:rPr>
          <w:rFonts w:hint="eastAsia"/>
          <w:lang w:eastAsia="ja-JP"/>
        </w:rPr>
        <w:t>"</w:t>
      </w:r>
      <w:proofErr w:type="spellStart"/>
      <w:r w:rsidR="008A0C34" w:rsidRPr="00C21991">
        <w:rPr>
          <w:lang w:eastAsia="ja-JP"/>
        </w:rPr>
        <w:t>rn</w:t>
      </w:r>
      <w:proofErr w:type="spellEnd"/>
      <w:r w:rsidR="008A0C34" w:rsidRPr="00C21991">
        <w:rPr>
          <w:rFonts w:hint="eastAsia"/>
          <w:lang w:eastAsia="ja-JP"/>
        </w:rPr>
        <w:t>"</w:t>
      </w:r>
      <w:r w:rsidR="008A0C34" w:rsidRPr="00C21991">
        <w:rPr>
          <w:lang w:eastAsia="ja-JP"/>
        </w:rPr>
        <w:t xml:space="preserve"> </w:t>
      </w:r>
      <w:proofErr w:type="spellStart"/>
      <w:r w:rsidR="008A0C34" w:rsidRPr="00C21991">
        <w:rPr>
          <w:lang w:eastAsia="ja-JP"/>
        </w:rPr>
        <w:t>tel</w:t>
      </w:r>
      <w:proofErr w:type="spellEnd"/>
      <w:r w:rsidR="008A0C34" w:rsidRPr="00C21991">
        <w:rPr>
          <w:lang w:eastAsia="ja-JP"/>
        </w:rPr>
        <w:t>-</w:t>
      </w:r>
      <w:smartTag w:uri="urn:schemas-microsoft-com:office:smarttags" w:element="stockticker">
        <w:r w:rsidR="008A0C34" w:rsidRPr="00C21991">
          <w:rPr>
            <w:lang w:eastAsia="ja-JP"/>
          </w:rPr>
          <w:t>URI</w:t>
        </w:r>
      </w:smartTag>
      <w:r w:rsidR="008A0C34" w:rsidRPr="00C21991">
        <w:rPr>
          <w:lang w:eastAsia="ja-JP"/>
        </w:rPr>
        <w:t xml:space="preserve"> parameter and </w:t>
      </w:r>
      <w:r w:rsidR="008A0C34" w:rsidRPr="00C21991">
        <w:rPr>
          <w:rFonts w:hint="eastAsia"/>
          <w:lang w:eastAsia="ja-JP"/>
        </w:rPr>
        <w:t>"</w:t>
      </w:r>
      <w:proofErr w:type="spellStart"/>
      <w:r w:rsidR="008A0C34" w:rsidRPr="00C21991">
        <w:rPr>
          <w:lang w:eastAsia="ja-JP"/>
        </w:rPr>
        <w:t>npdi</w:t>
      </w:r>
      <w:proofErr w:type="spellEnd"/>
      <w:r w:rsidR="008A0C34" w:rsidRPr="00C21991">
        <w:rPr>
          <w:rFonts w:hint="eastAsia"/>
          <w:lang w:eastAsia="ja-JP"/>
        </w:rPr>
        <w:t>"</w:t>
      </w:r>
      <w:r w:rsidR="008A0C34" w:rsidRPr="00C21991">
        <w:rPr>
          <w:lang w:eastAsia="ja-JP"/>
        </w:rPr>
        <w:t xml:space="preserve"> </w:t>
      </w:r>
      <w:proofErr w:type="spellStart"/>
      <w:r w:rsidR="008A0C34" w:rsidRPr="00C21991">
        <w:rPr>
          <w:lang w:eastAsia="ja-JP"/>
        </w:rPr>
        <w:t>tel</w:t>
      </w:r>
      <w:proofErr w:type="spellEnd"/>
      <w:r w:rsidR="008A0C34" w:rsidRPr="00C21991">
        <w:rPr>
          <w:lang w:eastAsia="ja-JP"/>
        </w:rPr>
        <w:t>-</w:t>
      </w:r>
      <w:smartTag w:uri="urn:schemas-microsoft-com:office:smarttags" w:element="stockticker">
        <w:r w:rsidR="008A0C34" w:rsidRPr="00C21991">
          <w:rPr>
            <w:lang w:eastAsia="ja-JP"/>
          </w:rPr>
          <w:t>URI</w:t>
        </w:r>
      </w:smartTag>
      <w:r w:rsidR="008A0C34" w:rsidRPr="00C21991">
        <w:rPr>
          <w:lang w:eastAsia="ja-JP"/>
        </w:rPr>
        <w:t xml:space="preserve"> parameter as defined in RFC 4694 [112]</w:t>
      </w:r>
      <w:r w:rsidR="008A0C34" w:rsidRPr="00C21991">
        <w:rPr>
          <w:rFonts w:hint="eastAsia"/>
          <w:lang w:eastAsia="ja-JP"/>
        </w:rPr>
        <w:t xml:space="preserve">) </w:t>
      </w:r>
      <w:r w:rsidRPr="00C21991">
        <w:t>received in the request unless the Request-</w:t>
      </w:r>
      <w:smartTag w:uri="urn:schemas-microsoft-com:office:smarttags" w:element="stockticker">
        <w:r w:rsidRPr="00C21991">
          <w:t>URI</w:t>
        </w:r>
      </w:smartTag>
      <w:r w:rsidRPr="00C21991">
        <w:t xml:space="preserve"> contains a temporary GRUU in which case insert the public GRUU in the P-Called-Party-ID;</w:t>
      </w:r>
    </w:p>
    <w:p w14:paraId="0069C40D" w14:textId="77777777" w:rsidR="00134654" w:rsidRPr="00C21991" w:rsidRDefault="002E48FD" w:rsidP="00134654">
      <w:pPr>
        <w:pStyle w:val="B2"/>
      </w:pPr>
      <w:r w:rsidRPr="00C21991">
        <w:t>d</w:t>
      </w:r>
      <w:r w:rsidR="00134654" w:rsidRPr="00C21991">
        <w:t>)</w:t>
      </w:r>
      <w:r w:rsidR="00134654" w:rsidRPr="00C21991">
        <w:tab/>
        <w:t>build the Route header field with the Path values from the chosen route</w:t>
      </w:r>
      <w:r w:rsidR="00D2783B" w:rsidRPr="00C21991">
        <w:t xml:space="preserve"> and if </w:t>
      </w:r>
      <w:r w:rsidR="00C673F3" w:rsidRPr="00C21991">
        <w:t xml:space="preserve">"Loose-Route Indication" </w:t>
      </w:r>
      <w:r w:rsidR="00C673F3" w:rsidRPr="00C21991">
        <w:rPr>
          <w:rFonts w:hint="eastAsia"/>
          <w:lang w:eastAsia="ja-JP"/>
        </w:rPr>
        <w:t>indicating</w:t>
      </w:r>
      <w:r w:rsidR="00C673F3" w:rsidRPr="00C21991">
        <w:t xml:space="preserve"> </w:t>
      </w:r>
      <w:r w:rsidR="00C673F3" w:rsidRPr="00C21991">
        <w:rPr>
          <w:rFonts w:hint="eastAsia"/>
          <w:lang w:eastAsia="ja-JP"/>
        </w:rPr>
        <w:t xml:space="preserve">the HSS </w:t>
      </w:r>
      <w:r w:rsidR="00C673F3" w:rsidRPr="00C21991">
        <w:t>requires the loose-route mechanism</w:t>
      </w:r>
      <w:r w:rsidR="00C673F3" w:rsidRPr="00C21991">
        <w:rPr>
          <w:rFonts w:hint="eastAsia"/>
          <w:lang w:eastAsia="ja-JP"/>
        </w:rPr>
        <w:t xml:space="preserve"> </w:t>
      </w:r>
      <w:r w:rsidR="00C673F3" w:rsidRPr="00C21991">
        <w:rPr>
          <w:lang w:eastAsia="ja-JP"/>
        </w:rPr>
        <w:t xml:space="preserve">as described in 3GPP TS 29.228 [14] </w:t>
      </w:r>
      <w:r w:rsidR="00D2783B" w:rsidRPr="00C21991">
        <w:t>has been received,</w:t>
      </w:r>
      <w:r w:rsidR="00BF2B69" w:rsidRPr="00C21991">
        <w:t xml:space="preserve"> </w:t>
      </w:r>
      <w:r w:rsidR="00D2783B" w:rsidRPr="00C21991">
        <w:t>in the service profile of the served user identity, from the HSS during registration</w:t>
      </w:r>
      <w:r w:rsidR="00F63393" w:rsidRPr="00C21991">
        <w:t xml:space="preserve"> and the selected contact address was not registered as described in </w:t>
      </w:r>
      <w:r w:rsidR="001C77EE" w:rsidRPr="00C21991">
        <w:t>RFC 5626</w:t>
      </w:r>
      <w:r w:rsidR="00F63393" w:rsidRPr="00C21991">
        <w:t> [92]</w:t>
      </w:r>
      <w:r w:rsidR="00D2783B" w:rsidRPr="00C21991">
        <w:t xml:space="preserve">, add the content of the target </w:t>
      </w:r>
      <w:smartTag w:uri="urn:schemas-microsoft-com:office:smarttags" w:element="stockticker">
        <w:r w:rsidR="00D2783B" w:rsidRPr="00C21991">
          <w:t>URI</w:t>
        </w:r>
      </w:smartTag>
      <w:r w:rsidR="00D2783B" w:rsidRPr="00C21991">
        <w:t xml:space="preserve"> determined in step a), as last </w:t>
      </w:r>
      <w:smartTag w:uri="urn:schemas-microsoft-com:office:smarttags" w:element="stockticker">
        <w:r w:rsidR="00D2783B" w:rsidRPr="00C21991">
          <w:t>URI</w:t>
        </w:r>
      </w:smartTag>
      <w:r w:rsidR="00D2783B" w:rsidRPr="00C21991">
        <w:t xml:space="preserve"> of the route</w:t>
      </w:r>
      <w:r w:rsidR="00F63393" w:rsidRPr="00C21991">
        <w:t xml:space="preserve">. If the selected contact address was registered as described in </w:t>
      </w:r>
      <w:r w:rsidR="001C77EE" w:rsidRPr="00C21991">
        <w:t>RFC 5626</w:t>
      </w:r>
      <w:r w:rsidR="00F63393" w:rsidRPr="00C21991">
        <w:t xml:space="preserve"> [92], the target </w:t>
      </w:r>
      <w:smartTag w:uri="urn:schemas-microsoft-com:office:smarttags" w:element="stockticker">
        <w:r w:rsidR="00F63393" w:rsidRPr="00C21991">
          <w:t>URI</w:t>
        </w:r>
      </w:smartTag>
      <w:r w:rsidR="00F63393" w:rsidRPr="00C21991">
        <w:t xml:space="preserve"> determined in step a) is not added to the Route header field</w:t>
      </w:r>
      <w:r w:rsidR="00134654" w:rsidRPr="00C21991">
        <w:t>; and</w:t>
      </w:r>
    </w:p>
    <w:p w14:paraId="7492E702" w14:textId="77777777" w:rsidR="00134654" w:rsidRPr="00C21991" w:rsidRDefault="002E48FD" w:rsidP="00134654">
      <w:pPr>
        <w:pStyle w:val="B2"/>
      </w:pPr>
      <w:r w:rsidRPr="00C21991">
        <w:t>e</w:t>
      </w:r>
      <w:r w:rsidR="00134654" w:rsidRPr="00C21991">
        <w:t>)</w:t>
      </w:r>
      <w:r w:rsidR="00134654" w:rsidRPr="00C21991">
        <w:tab/>
        <w:t>save the Request-</w:t>
      </w:r>
      <w:smartTag w:uri="urn:schemas-microsoft-com:office:smarttags" w:element="stockticker">
        <w:r w:rsidR="00134654" w:rsidRPr="00C21991">
          <w:t>URI</w:t>
        </w:r>
      </w:smartTag>
      <w:r w:rsidR="00134654" w:rsidRPr="00C21991">
        <w:t xml:space="preserve"> and the total number of Record-</w:t>
      </w:r>
      <w:r w:rsidR="00FB2C2A" w:rsidRPr="00C21991">
        <w:t xml:space="preserve">Route </w:t>
      </w:r>
      <w:r w:rsidR="00134654" w:rsidRPr="00C21991">
        <w:t>header</w:t>
      </w:r>
      <w:r w:rsidR="00FB2C2A" w:rsidRPr="00C21991">
        <w:t xml:space="preserve"> field</w:t>
      </w:r>
      <w:r w:rsidR="00134654" w:rsidRPr="00C21991">
        <w:t>s as part of the dialog request state.</w:t>
      </w:r>
    </w:p>
    <w:p w14:paraId="42B53216" w14:textId="77777777" w:rsidR="00134654" w:rsidRPr="00C21991" w:rsidRDefault="00134654" w:rsidP="00134654">
      <w:pPr>
        <w:pStyle w:val="NO"/>
      </w:pPr>
      <w:r w:rsidRPr="00C21991">
        <w:t>NOTE </w:t>
      </w:r>
      <w:r w:rsidR="00420AAC" w:rsidRPr="00C21991">
        <w:t>1</w:t>
      </w:r>
      <w:r w:rsidR="00E768C1" w:rsidRPr="00C21991">
        <w:t>7</w:t>
      </w:r>
      <w:r w:rsidRPr="00C21991">
        <w:t>:</w:t>
      </w:r>
      <w:r w:rsidRPr="00C21991">
        <w:tab/>
        <w:t xml:space="preserve">For each initial dialog request terminated at a served user two pieces of state are maintained to assist in processing GRUUs: the chosen contact address to which the request is routed; and the position of an entry for the S-CSCF in the Record-Route header </w:t>
      </w:r>
      <w:r w:rsidR="00FB2C2A" w:rsidRPr="00C21991">
        <w:t xml:space="preserve">field </w:t>
      </w:r>
      <w:r w:rsidRPr="00C21991">
        <w:t xml:space="preserve">that will be responsible for GRUU translation, if needed (the position is the number of entries in the list before the entry was added). The entry will be added in step 5) of the below procedures for handling S-CSCF receipt any 1xx or 2xx response to the initial request for a dialog. The S-CSCF can record-route multiple times, but only one of those (the last) will be responsible for </w:t>
      </w:r>
      <w:proofErr w:type="spellStart"/>
      <w:r w:rsidRPr="00C21991">
        <w:t>gruu</w:t>
      </w:r>
      <w:proofErr w:type="spellEnd"/>
      <w:r w:rsidRPr="00C21991">
        <w:t xml:space="preserve"> translation at the terminating end.</w:t>
      </w:r>
    </w:p>
    <w:p w14:paraId="3C4F4FAF" w14:textId="77777777" w:rsidR="00897956" w:rsidRPr="00C21991" w:rsidRDefault="00897956">
      <w:pPr>
        <w:pStyle w:val="B1"/>
      </w:pPr>
      <w:r w:rsidRPr="00C21991">
        <w:t>1</w:t>
      </w:r>
      <w:r w:rsidR="00DE629A" w:rsidRPr="00C21991">
        <w:t>1</w:t>
      </w:r>
      <w:r w:rsidRPr="00C21991">
        <w:t>)</w:t>
      </w:r>
      <w:r w:rsidRPr="00C21991">
        <w:tab/>
        <w:t xml:space="preserve">if the request is an INVITE request, save the Contact, </w:t>
      </w:r>
      <w:proofErr w:type="spellStart"/>
      <w:r w:rsidRPr="00C21991">
        <w:t>CSeq</w:t>
      </w:r>
      <w:proofErr w:type="spellEnd"/>
      <w:r w:rsidRPr="00C21991">
        <w:t xml:space="preserve"> and Record-Route header field values received in the request such that the S-CSCF is able to release the session if needed;</w:t>
      </w:r>
    </w:p>
    <w:p w14:paraId="49B0B04F" w14:textId="77777777" w:rsidR="00897956" w:rsidRPr="00C21991" w:rsidRDefault="00897956">
      <w:pPr>
        <w:pStyle w:val="B1"/>
      </w:pPr>
      <w:r w:rsidRPr="00C21991">
        <w:t>1</w:t>
      </w:r>
      <w:r w:rsidR="00DE629A" w:rsidRPr="00C21991">
        <w:t>2</w:t>
      </w:r>
      <w:r w:rsidRPr="00C21991">
        <w:t>)</w:t>
      </w:r>
      <w:r w:rsidRPr="00C21991">
        <w:tab/>
        <w:t xml:space="preserve">optionally, apply any privacy required by RFC 3323 [33] and RFC 3325 [34] to the P-Asserted-Identity header </w:t>
      </w:r>
      <w:r w:rsidR="00FB2C2A" w:rsidRPr="00C21991">
        <w:t xml:space="preserve">field </w:t>
      </w:r>
      <w:r w:rsidRPr="00C21991">
        <w:t>and privacy required by RFC </w:t>
      </w:r>
      <w:r w:rsidR="00964B09" w:rsidRPr="00C21991">
        <w:t>7044</w:t>
      </w:r>
      <w:r w:rsidRPr="00C21991">
        <w:t> [66]</w:t>
      </w:r>
      <w:r w:rsidR="00606879" w:rsidRPr="00C21991">
        <w:t xml:space="preserve">. The S-CSCF shall not remove any </w:t>
      </w:r>
      <w:proofErr w:type="spellStart"/>
      <w:r w:rsidR="00606879" w:rsidRPr="00C21991">
        <w:rPr>
          <w:rFonts w:hint="eastAsia"/>
          <w:lang w:eastAsia="ja-JP"/>
        </w:rPr>
        <w:t>priv</w:t>
      </w:r>
      <w:proofErr w:type="spellEnd"/>
      <w:r w:rsidR="00606879" w:rsidRPr="00C21991">
        <w:rPr>
          <w:rFonts w:hint="eastAsia"/>
          <w:lang w:eastAsia="ja-JP"/>
        </w:rPr>
        <w:t xml:space="preserve">-value </w:t>
      </w:r>
      <w:r w:rsidR="00606879" w:rsidRPr="00C21991">
        <w:rPr>
          <w:lang w:eastAsia="ja-JP"/>
        </w:rPr>
        <w:t xml:space="preserve">from </w:t>
      </w:r>
      <w:r w:rsidR="00606879" w:rsidRPr="00C21991">
        <w:rPr>
          <w:rFonts w:hint="eastAsia"/>
          <w:lang w:eastAsia="ja-JP"/>
        </w:rPr>
        <w:t>the Privacy header</w:t>
      </w:r>
      <w:r w:rsidR="00606879" w:rsidRPr="00C21991">
        <w:rPr>
          <w:lang w:eastAsia="ja-JP"/>
        </w:rPr>
        <w:t xml:space="preserve"> field</w:t>
      </w:r>
      <w:r w:rsidRPr="00C21991">
        <w:t>;</w:t>
      </w:r>
    </w:p>
    <w:p w14:paraId="1A68A855" w14:textId="77777777" w:rsidR="00606879" w:rsidRPr="00C21991" w:rsidDel="009E5CD5" w:rsidRDefault="00606879" w:rsidP="00606879">
      <w:pPr>
        <w:pStyle w:val="NO"/>
      </w:pPr>
      <w:r w:rsidRPr="00C21991">
        <w:t>NOTE 1</w:t>
      </w:r>
      <w:r w:rsidR="00E768C1" w:rsidRPr="00C21991">
        <w:t>8</w:t>
      </w:r>
      <w:r w:rsidRPr="00C21991">
        <w:t xml:space="preserve">: keeping the </w:t>
      </w:r>
      <w:proofErr w:type="spellStart"/>
      <w:r w:rsidRPr="00C21991">
        <w:t>priv</w:t>
      </w:r>
      <w:proofErr w:type="spellEnd"/>
      <w:r w:rsidRPr="00C21991">
        <w:t>-value in the Privacy header field is necessary to indicate to the UE that the public user identity was not sent because of restriction. Although RFC 3323 [</w:t>
      </w:r>
      <w:r w:rsidR="000B1C62" w:rsidRPr="00C21991">
        <w:t>3</w:t>
      </w:r>
      <w:r w:rsidRPr="00C21991">
        <w:t xml:space="preserve">3] states that when a privacy service performs one of the functions corresponding to a privacy level listed in the Privacy header field, it SHOULD remove the corresponding </w:t>
      </w:r>
      <w:proofErr w:type="spellStart"/>
      <w:r w:rsidRPr="00C21991">
        <w:t>priv</w:t>
      </w:r>
      <w:proofErr w:type="spellEnd"/>
      <w:r w:rsidRPr="00C21991">
        <w:t xml:space="preserve">-value from the Privacy header field, there is no harm that the S-CSCF does not remove the </w:t>
      </w:r>
      <w:proofErr w:type="spellStart"/>
      <w:r w:rsidRPr="00C21991">
        <w:t>priv</w:t>
      </w:r>
      <w:proofErr w:type="spellEnd"/>
      <w:r w:rsidRPr="00C21991">
        <w:t>-values as there will be no other entity that would perform the privacy service after the S-CSCF.</w:t>
      </w:r>
    </w:p>
    <w:p w14:paraId="3C0E925B" w14:textId="77777777" w:rsidR="00897956" w:rsidRPr="00C21991" w:rsidRDefault="00897956">
      <w:pPr>
        <w:pStyle w:val="NO"/>
      </w:pPr>
      <w:r w:rsidRPr="00C21991">
        <w:t>NOTE </w:t>
      </w:r>
      <w:r w:rsidR="00420AAC" w:rsidRPr="00C21991">
        <w:t>1</w:t>
      </w:r>
      <w:r w:rsidR="00E768C1" w:rsidRPr="00C21991">
        <w:t>9</w:t>
      </w:r>
      <w:r w:rsidRPr="00C21991">
        <w:t>:</w:t>
      </w:r>
      <w:r w:rsidRPr="00C21991">
        <w:tab/>
        <w:t>The optional procedure above is in addition to any procedure for the application of privacy at the edge of the trust domain specified by RFC 3325 [34].</w:t>
      </w:r>
    </w:p>
    <w:p w14:paraId="16117FDB" w14:textId="77777777" w:rsidR="00897956" w:rsidRPr="00C21991" w:rsidRDefault="00897956">
      <w:pPr>
        <w:pStyle w:val="B1"/>
      </w:pPr>
      <w:r w:rsidRPr="00C21991">
        <w:t>1</w:t>
      </w:r>
      <w:r w:rsidR="00DE629A" w:rsidRPr="00C21991">
        <w:t>3</w:t>
      </w:r>
      <w:r w:rsidRPr="00C21991">
        <w:t>)</w:t>
      </w:r>
      <w:r w:rsidRPr="00C21991">
        <w:tab/>
        <w:t>in case of an initial request for a dialog, either:</w:t>
      </w:r>
    </w:p>
    <w:p w14:paraId="3862C362" w14:textId="77777777" w:rsidR="00897956" w:rsidRPr="00C21991" w:rsidRDefault="00897956">
      <w:pPr>
        <w:pStyle w:val="B2"/>
      </w:pPr>
      <w:r w:rsidRPr="00C21991">
        <w:t>-</w:t>
      </w:r>
      <w:r w:rsidRPr="00C21991">
        <w:tab/>
        <w:t xml:space="preserve">if the request is routed to an AS which is part of the trust domain, the S-CSCF </w:t>
      </w:r>
      <w:r w:rsidR="00817051" w:rsidRPr="00C21991">
        <w:t xml:space="preserve">shall </w:t>
      </w:r>
      <w:r w:rsidRPr="00C21991">
        <w:t>decide</w:t>
      </w:r>
      <w:r w:rsidR="00817051" w:rsidRPr="00C21991">
        <w:t>, based on operator policy,</w:t>
      </w:r>
      <w:r w:rsidRPr="00C21991">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FB2C2A" w:rsidRPr="00C21991">
        <w:t xml:space="preserve">field </w:t>
      </w:r>
      <w:r w:rsidRPr="00C21991">
        <w:t xml:space="preserve">containing its own SIP </w:t>
      </w:r>
      <w:smartTag w:uri="urn:schemas-microsoft-com:office:smarttags" w:element="stockticker">
        <w:r w:rsidRPr="00C21991">
          <w:t>URI</w:t>
        </w:r>
      </w:smartTag>
      <w:r w:rsidRPr="00C21991">
        <w:t>; or</w:t>
      </w:r>
    </w:p>
    <w:p w14:paraId="3FEE63BD" w14:textId="77777777" w:rsidR="00897956" w:rsidRPr="00C21991" w:rsidRDefault="00897956">
      <w:pPr>
        <w:pStyle w:val="B2"/>
      </w:pPr>
      <w:r w:rsidRPr="00C21991">
        <w:t>-</w:t>
      </w:r>
      <w:r w:rsidRPr="00C21991">
        <w:tab/>
        <w:t xml:space="preserve">if the request is routed elsewhere, create a Record-Route header </w:t>
      </w:r>
      <w:r w:rsidR="00FB2C2A" w:rsidRPr="00C21991">
        <w:t xml:space="preserve">field </w:t>
      </w:r>
      <w:r w:rsidRPr="00C21991">
        <w:t xml:space="preserve">containing its own SIP </w:t>
      </w:r>
      <w:smartTag w:uri="urn:schemas-microsoft-com:office:smarttags" w:element="stockticker">
        <w:r w:rsidRPr="00C21991">
          <w:t>URI</w:t>
        </w:r>
      </w:smartTag>
      <w:r w:rsidRPr="00C21991">
        <w:t>;</w:t>
      </w:r>
    </w:p>
    <w:p w14:paraId="37751B08" w14:textId="77777777" w:rsidR="00C50EEC" w:rsidRPr="00C21991" w:rsidRDefault="00C50EEC" w:rsidP="00C50EEC">
      <w:pPr>
        <w:pStyle w:val="B1"/>
      </w:pPr>
      <w:r w:rsidRPr="00C21991">
        <w:t>13A)</w:t>
      </w:r>
      <w:r w:rsidRPr="00C21991">
        <w:tab/>
        <w:t xml:space="preserve">if the request is routed </w:t>
      </w:r>
      <w:r w:rsidR="00906BDC" w:rsidRPr="00C21991">
        <w:t xml:space="preserve">towards the UE </w:t>
      </w:r>
      <w:r w:rsidRPr="00C21991">
        <w:t xml:space="preserve">remove the P-User-Database header </w:t>
      </w:r>
      <w:r w:rsidR="00B85249" w:rsidRPr="00C21991">
        <w:t xml:space="preserve">field and P-Served-User header field </w:t>
      </w:r>
      <w:r w:rsidRPr="00C21991">
        <w:t>if present;</w:t>
      </w:r>
    </w:p>
    <w:p w14:paraId="229AE5CA" w14:textId="77777777" w:rsidR="00E13937" w:rsidRPr="00C21991" w:rsidRDefault="00E13937" w:rsidP="00E13937">
      <w:pPr>
        <w:pStyle w:val="B1"/>
      </w:pPr>
      <w:r w:rsidRPr="00C21991">
        <w:t>13B)</w:t>
      </w:r>
      <w:r w:rsidRPr="00C21991">
        <w:tab/>
      </w:r>
      <w:r w:rsidR="0050676A" w:rsidRPr="00C21991">
        <w:t>void</w:t>
      </w:r>
    </w:p>
    <w:p w14:paraId="2B6E2EBB" w14:textId="77777777" w:rsidR="00E13937" w:rsidRPr="00C21991" w:rsidRDefault="00E13937" w:rsidP="00E13937">
      <w:pPr>
        <w:pStyle w:val="B1"/>
      </w:pPr>
      <w:r w:rsidRPr="00C21991">
        <w:t>13C)</w:t>
      </w:r>
      <w:r w:rsidRPr="00C21991">
        <w:tab/>
        <w:t xml:space="preserve">if the request was sent on a dialog for which logging of signalling is in progress, check whether a trigger for stopping logging of SIP signalling has occurred, as described in </w:t>
      </w:r>
      <w:r w:rsidR="000C585F" w:rsidRPr="00C21991">
        <w:t>RFC 8497</w:t>
      </w:r>
      <w:r w:rsidR="00DB2843" w:rsidRPr="00C21991">
        <w:t> </w:t>
      </w:r>
      <w:r w:rsidRPr="00C21991">
        <w:t>[</w:t>
      </w:r>
      <w:r w:rsidR="00DB2843" w:rsidRPr="00C21991">
        <w:t>140</w:t>
      </w:r>
      <w:r w:rsidRPr="00C21991">
        <w:t>]</w:t>
      </w:r>
      <w:r w:rsidR="000C585F" w:rsidRPr="00C21991">
        <w:rPr>
          <w:rFonts w:eastAsia="MS Mincho"/>
        </w:rPr>
        <w:t xml:space="preserve"> and configured in the trace management object defined in 3GPP TS 24.323 [8K]</w:t>
      </w:r>
      <w:r w:rsidRPr="00C21991">
        <w:t xml:space="preserve">. If a stop trigger event has occurred, stop </w:t>
      </w:r>
      <w:r w:rsidR="0050676A" w:rsidRPr="00C21991">
        <w:t>treating the dialog as one for which logging of signalling is in progress</w:t>
      </w:r>
      <w:r w:rsidRPr="00C21991">
        <w:t xml:space="preserve">, else </w:t>
      </w:r>
      <w:r w:rsidR="0050676A" w:rsidRPr="00C21991">
        <w:t>append a "</w:t>
      </w:r>
      <w:proofErr w:type="spellStart"/>
      <w:r w:rsidR="0050676A" w:rsidRPr="00C21991">
        <w:t>logme</w:t>
      </w:r>
      <w:proofErr w:type="spellEnd"/>
      <w:r w:rsidR="0050676A" w:rsidRPr="00C21991">
        <w:t xml:space="preserve">" header field parameter to the SIP Session-ID header field if the parameter is missing and </w:t>
      </w:r>
      <w:r w:rsidRPr="00C21991">
        <w:t xml:space="preserve">determine, by checking its </w:t>
      </w:r>
      <w:r w:rsidR="0050676A" w:rsidRPr="00C21991">
        <w:t xml:space="preserve">trace </w:t>
      </w:r>
      <w:r w:rsidRPr="00C21991">
        <w:t>configuration, whether to log the request;</w:t>
      </w:r>
    </w:p>
    <w:p w14:paraId="3D038630" w14:textId="77777777" w:rsidR="003838CE" w:rsidRPr="00C21991" w:rsidRDefault="003838CE" w:rsidP="003838CE">
      <w:pPr>
        <w:pStyle w:val="B1"/>
      </w:pPr>
      <w:r w:rsidRPr="00C21991">
        <w:t>13D)</w:t>
      </w:r>
      <w:r w:rsidRPr="00C21991">
        <w:tab/>
        <w:t xml:space="preserve">if the request is routed towards the UE, </w:t>
      </w:r>
    </w:p>
    <w:p w14:paraId="4B3FB980" w14:textId="77777777" w:rsidR="003B57A6" w:rsidRPr="00C21991" w:rsidRDefault="003838CE" w:rsidP="00295CDA">
      <w:pPr>
        <w:pStyle w:val="B2"/>
      </w:pPr>
      <w:r w:rsidRPr="00C21991">
        <w:t>-</w:t>
      </w:r>
      <w:r w:rsidRPr="00C21991">
        <w:tab/>
      </w:r>
      <w:r w:rsidR="003B57A6" w:rsidRPr="00C21991">
        <w:t xml:space="preserve">the S-CSCF supports indicating the traffic leg as specified in </w:t>
      </w:r>
      <w:r w:rsidR="00295CDA" w:rsidRPr="00C21991">
        <w:t>RFC 7549</w:t>
      </w:r>
      <w:r w:rsidR="003B57A6" w:rsidRPr="00C21991">
        <w:t> [225];</w:t>
      </w:r>
    </w:p>
    <w:p w14:paraId="66BC4A13" w14:textId="77777777" w:rsidR="003838CE" w:rsidRPr="00C21991" w:rsidRDefault="003B57A6" w:rsidP="003B57A6">
      <w:pPr>
        <w:pStyle w:val="B2"/>
      </w:pPr>
      <w:r w:rsidRPr="00C21991">
        <w:t>-</w:t>
      </w:r>
      <w:r w:rsidRPr="00C21991">
        <w:tab/>
      </w:r>
      <w:r w:rsidR="003838CE" w:rsidRPr="00C21991">
        <w:t>the UE is roaming;</w:t>
      </w:r>
      <w:r w:rsidRPr="00C21991">
        <w:t xml:space="preserve"> and</w:t>
      </w:r>
    </w:p>
    <w:p w14:paraId="6072AE4A" w14:textId="77777777" w:rsidR="003838CE" w:rsidRPr="00C21991" w:rsidRDefault="003838CE" w:rsidP="003838CE">
      <w:pPr>
        <w:pStyle w:val="B2"/>
      </w:pPr>
      <w:r w:rsidRPr="00C21991">
        <w:t>-</w:t>
      </w:r>
      <w:r w:rsidRPr="00C21991">
        <w:tab/>
        <w:t>required by local policy;</w:t>
      </w:r>
    </w:p>
    <w:p w14:paraId="2A954299" w14:textId="77777777" w:rsidR="003838CE" w:rsidRPr="00C21991" w:rsidRDefault="003838CE" w:rsidP="003838CE">
      <w:pPr>
        <w:pStyle w:val="B1"/>
        <w:rPr>
          <w:lang w:eastAsia="ja-JP"/>
        </w:rPr>
      </w:pPr>
      <w:r w:rsidRPr="00C21991">
        <w:tab/>
        <w:t>then</w:t>
      </w:r>
      <w:r w:rsidRPr="00C21991">
        <w:rPr>
          <w:lang w:eastAsia="ja-JP"/>
        </w:rPr>
        <w:t>:</w:t>
      </w:r>
    </w:p>
    <w:p w14:paraId="3B28A8C5" w14:textId="77777777" w:rsidR="003838CE" w:rsidRPr="00C21991" w:rsidRDefault="003838CE" w:rsidP="003838CE">
      <w:pPr>
        <w:pStyle w:val="B2"/>
        <w:rPr>
          <w:lang w:eastAsia="ja-JP"/>
        </w:rPr>
      </w:pPr>
      <w:r w:rsidRPr="00C21991">
        <w:rPr>
          <w:lang w:eastAsia="ja-JP"/>
        </w:rPr>
        <w:t>-</w:t>
      </w:r>
      <w:r w:rsidRPr="00C21991">
        <w:rPr>
          <w:lang w:eastAsia="ja-JP"/>
        </w:rPr>
        <w:tab/>
        <w:t>if the bottommost Route header field does not contain the "</w:t>
      </w:r>
      <w:r w:rsidRPr="00C21991">
        <w:t>tokenized-by" header field parameter and 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not already included, </w:t>
      </w:r>
      <w:r w:rsidRPr="00C21991">
        <w:rPr>
          <w:lang w:eastAsia="ja-JP"/>
        </w:rPr>
        <w:t>append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set to "</w:t>
      </w:r>
      <w:proofErr w:type="spellStart"/>
      <w:r w:rsidRPr="00C21991">
        <w:rPr>
          <w:lang w:eastAsia="ja-JP"/>
        </w:rPr>
        <w:t>homeB-visitedB</w:t>
      </w:r>
      <w:proofErr w:type="spellEnd"/>
      <w:r w:rsidRPr="00C21991">
        <w:rPr>
          <w:lang w:eastAsia="ja-JP"/>
        </w:rPr>
        <w:t xml:space="preserve">" to the </w:t>
      </w:r>
      <w:smartTag w:uri="urn:schemas-microsoft-com:office:smarttags" w:element="stockticker">
        <w:r w:rsidRPr="00C21991">
          <w:t>URI</w:t>
        </w:r>
      </w:smartTag>
      <w:r w:rsidRPr="00C21991">
        <w:rPr>
          <w:lang w:eastAsia="ja-JP"/>
        </w:rPr>
        <w:t xml:space="preserve"> of the bottommost Route header field; and</w:t>
      </w:r>
    </w:p>
    <w:p w14:paraId="21DF6875" w14:textId="77777777" w:rsidR="003838CE" w:rsidRPr="00C21991" w:rsidRDefault="003838CE" w:rsidP="003838CE">
      <w:pPr>
        <w:pStyle w:val="B2"/>
        <w:rPr>
          <w:lang w:eastAsia="ja-JP"/>
        </w:rPr>
      </w:pPr>
      <w:r w:rsidRPr="00C21991">
        <w:rPr>
          <w:lang w:eastAsia="ja-JP"/>
        </w:rPr>
        <w:t>-</w:t>
      </w:r>
      <w:r w:rsidRPr="00C21991">
        <w:rPr>
          <w:lang w:eastAsia="ja-JP"/>
        </w:rPr>
        <w:tab/>
        <w:t xml:space="preserve">if the bottommost Route header </w:t>
      </w:r>
      <w:r w:rsidR="00990C8C" w:rsidRPr="00C21991">
        <w:rPr>
          <w:lang w:eastAsia="ja-JP"/>
        </w:rPr>
        <w:t xml:space="preserve">field </w:t>
      </w:r>
      <w:r w:rsidRPr="00C21991">
        <w:rPr>
          <w:lang w:eastAsia="ja-JP"/>
        </w:rPr>
        <w:t>contains the "</w:t>
      </w:r>
      <w:r w:rsidRPr="00C21991">
        <w:t>tokenized-by" header field parameter and 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not already included, </w:t>
      </w:r>
      <w:r w:rsidRPr="00C21991">
        <w:rPr>
          <w:lang w:eastAsia="ja-JP"/>
        </w:rPr>
        <w:t>append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set to "</w:t>
      </w:r>
      <w:proofErr w:type="spellStart"/>
      <w:r w:rsidRPr="00C21991">
        <w:t>homeB-visitedB</w:t>
      </w:r>
      <w:proofErr w:type="spellEnd"/>
      <w:r w:rsidRPr="00C21991">
        <w:rPr>
          <w:lang w:eastAsia="ja-JP"/>
        </w:rPr>
        <w:t xml:space="preserve">" to the </w:t>
      </w:r>
      <w:smartTag w:uri="urn:schemas-microsoft-com:office:smarttags" w:element="stockticker">
        <w:r w:rsidRPr="00C21991">
          <w:t>URI</w:t>
        </w:r>
      </w:smartTag>
      <w:r w:rsidRPr="00C21991">
        <w:rPr>
          <w:lang w:eastAsia="ja-JP"/>
        </w:rPr>
        <w:t xml:space="preserve"> of the second Route header field from the bottom;</w:t>
      </w:r>
    </w:p>
    <w:p w14:paraId="12B710A5" w14:textId="77777777" w:rsidR="003838CE" w:rsidRPr="00C21991" w:rsidRDefault="003838CE" w:rsidP="00990C8C">
      <w:pPr>
        <w:pStyle w:val="NO"/>
      </w:pPr>
      <w:r w:rsidRPr="00C21991">
        <w:rPr>
          <w:lang w:eastAsia="ja-JP"/>
        </w:rPr>
        <w:t>NOTE</w:t>
      </w:r>
      <w:r w:rsidR="00D63D0F" w:rsidRPr="00C21991">
        <w:rPr>
          <w:lang w:eastAsia="ja-JP"/>
        </w:rPr>
        <w:t> </w:t>
      </w:r>
      <w:r w:rsidR="00BA2682" w:rsidRPr="00C21991">
        <w:rPr>
          <w:lang w:eastAsia="ja-JP"/>
        </w:rPr>
        <w:t>20</w:t>
      </w:r>
      <w:r w:rsidRPr="00C21991">
        <w:rPr>
          <w:lang w:eastAsia="ja-JP"/>
        </w:rPr>
        <w:t>:</w:t>
      </w:r>
      <w:r w:rsidRPr="00C21991">
        <w:rPr>
          <w:lang w:eastAsia="ja-JP"/>
        </w:rPr>
        <w:tab/>
        <w:t>The bottommost Route header field contains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if the P</w:t>
      </w:r>
      <w:r w:rsidRPr="00C21991">
        <w:rPr>
          <w:lang w:eastAsia="ja-JP"/>
        </w:rPr>
        <w:noBreakHyphen/>
        <w:t>CSCF adde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in the Path header field during registration and if the visited network does not apply topology</w:t>
      </w:r>
      <w:r w:rsidR="00990C8C" w:rsidRPr="00C21991">
        <w:rPr>
          <w:lang w:eastAsia="ja-JP"/>
        </w:rPr>
        <w:t xml:space="preserve"> hiding</w:t>
      </w:r>
      <w:r w:rsidRPr="00C21991">
        <w:rPr>
          <w:lang w:eastAsia="ja-JP"/>
        </w:rPr>
        <w:t>. The second Route header field from the bottom contains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if the P</w:t>
      </w:r>
      <w:r w:rsidRPr="00C21991">
        <w:rPr>
          <w:lang w:eastAsia="ja-JP"/>
        </w:rPr>
        <w:noBreakHyphen/>
        <w:t>CSCF adde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in the Path header field during registration and if the visited network applied topology hiding.</w:t>
      </w:r>
    </w:p>
    <w:p w14:paraId="14065001" w14:textId="77777777" w:rsidR="00A9632C" w:rsidRPr="00C21991" w:rsidRDefault="00A9632C" w:rsidP="00A9632C">
      <w:pPr>
        <w:pStyle w:val="B1"/>
      </w:pPr>
      <w:r w:rsidRPr="00C21991">
        <w:t>13</w:t>
      </w:r>
      <w:r w:rsidR="004B1558" w:rsidRPr="00C21991">
        <w:t>E</w:t>
      </w:r>
      <w:r w:rsidRPr="00C21991">
        <w:t>)</w:t>
      </w:r>
      <w:r w:rsidRPr="00C21991">
        <w:tab/>
        <w:t>if the S-CSCF supports HSS</w:t>
      </w:r>
      <w:r w:rsidR="0090635E" w:rsidRPr="00C21991">
        <w:t xml:space="preserve"> </w:t>
      </w:r>
      <w:r w:rsidRPr="00C21991">
        <w:t xml:space="preserve">based P-CSCF restoration and the S-CSCF considers the P-CSCF, identified by the bottommost Route header field, is </w:t>
      </w:r>
      <w:r w:rsidR="0030682F" w:rsidRPr="00C21991">
        <w:t>not reachable:</w:t>
      </w:r>
    </w:p>
    <w:p w14:paraId="5137E378" w14:textId="77777777" w:rsidR="00A9632C" w:rsidRPr="00C21991" w:rsidRDefault="00A9632C" w:rsidP="00A9632C">
      <w:pPr>
        <w:pStyle w:val="B2"/>
      </w:pPr>
      <w:r w:rsidRPr="00C21991">
        <w:t>-</w:t>
      </w:r>
      <w:r w:rsidRPr="00C21991">
        <w:tab/>
        <w:t>reject the request with a 480 (Temporarily Unavailable) response; and</w:t>
      </w:r>
    </w:p>
    <w:p w14:paraId="681E59C5" w14:textId="77777777" w:rsidR="00A9632C" w:rsidRPr="00C21991" w:rsidRDefault="00A9632C" w:rsidP="00A9632C">
      <w:pPr>
        <w:pStyle w:val="B2"/>
      </w:pPr>
      <w:r w:rsidRPr="00C21991">
        <w:t>-</w:t>
      </w:r>
      <w:r w:rsidRPr="00C21991">
        <w:tab/>
        <w:t>initiate the HSS based P-CSCF restoration procedure towards the served user as specified in 3GPP TS 23.380 [7D];</w:t>
      </w:r>
    </w:p>
    <w:p w14:paraId="6F66B8F9" w14:textId="77777777" w:rsidR="00BA2682" w:rsidRPr="00C21991" w:rsidRDefault="00BA2682" w:rsidP="00BF62FD">
      <w:pPr>
        <w:pStyle w:val="B1"/>
      </w:pPr>
      <w:r w:rsidRPr="00C21991">
        <w:t>13</w:t>
      </w:r>
      <w:r w:rsidR="00A9632C" w:rsidRPr="00C21991">
        <w:t>F</w:t>
      </w:r>
      <w:r w:rsidRPr="00C21991">
        <w:t>)</w:t>
      </w:r>
      <w:r w:rsidRPr="00C21991">
        <w:tab/>
      </w:r>
      <w:r w:rsidRPr="00C21991">
        <w:rPr>
          <w:rFonts w:hint="eastAsia"/>
        </w:rPr>
        <w:t xml:space="preserve">if </w:t>
      </w:r>
      <w:r w:rsidRPr="00C21991">
        <w:t>the S-CSCF supports PCRF based P-CSCF restoratio</w:t>
      </w:r>
      <w:r w:rsidRPr="00C21991">
        <w:rPr>
          <w:rFonts w:hint="eastAsia"/>
        </w:rPr>
        <w:t xml:space="preserve">n </w:t>
      </w:r>
      <w:r w:rsidRPr="00C21991">
        <w:t>procedure</w:t>
      </w:r>
      <w:r w:rsidRPr="00C21991">
        <w:rPr>
          <w:rFonts w:hint="eastAsia"/>
        </w:rPr>
        <w:t xml:space="preserve">s, </w:t>
      </w:r>
      <w:r w:rsidR="004B1558" w:rsidRPr="00C21991">
        <w:rPr>
          <w:rFonts w:hint="eastAsia"/>
        </w:rPr>
        <w:t>insert</w:t>
      </w:r>
      <w:r w:rsidR="004B1558" w:rsidRPr="00C21991">
        <w:t xml:space="preserve"> a </w:t>
      </w:r>
      <w:r w:rsidR="004B1558" w:rsidRPr="00C21991">
        <w:rPr>
          <w:rFonts w:hint="eastAsia"/>
        </w:rPr>
        <w:t>Restoration-Info</w:t>
      </w:r>
      <w:r w:rsidR="004B1558" w:rsidRPr="00C21991">
        <w:t xml:space="preserve"> header field </w:t>
      </w:r>
      <w:r w:rsidR="004B1558" w:rsidRPr="00C21991">
        <w:rPr>
          <w:rFonts w:hint="eastAsia"/>
        </w:rPr>
        <w:t>including</w:t>
      </w:r>
      <w:r w:rsidR="004B1558" w:rsidRPr="00C21991" w:rsidDel="009C4B57">
        <w:rPr>
          <w:rFonts w:hint="eastAsia"/>
        </w:rPr>
        <w:t xml:space="preserve"> </w:t>
      </w:r>
      <w:r w:rsidR="0030682F" w:rsidRPr="00C21991">
        <w:t xml:space="preserve">the </w:t>
      </w:r>
      <w:smartTag w:uri="urn:schemas-microsoft-com:office:smarttags" w:element="stockticker">
        <w:r w:rsidRPr="00C21991">
          <w:rPr>
            <w:rFonts w:hint="eastAsia"/>
          </w:rPr>
          <w:t>IMSI</w:t>
        </w:r>
      </w:smartTag>
      <w:r w:rsidRPr="00C21991">
        <w:rPr>
          <w:rFonts w:hint="eastAsia"/>
        </w:rPr>
        <w:t xml:space="preserve"> value </w:t>
      </w:r>
      <w:r w:rsidRPr="00C21991">
        <w:t xml:space="preserve">contained in the </w:t>
      </w:r>
      <w:r w:rsidRPr="00C21991">
        <w:rPr>
          <w:rFonts w:hint="eastAsia"/>
        </w:rPr>
        <w:t>user</w:t>
      </w:r>
      <w:r w:rsidRPr="00C21991">
        <w:t xml:space="preserve"> profile of the registered served user</w:t>
      </w:r>
      <w:r w:rsidR="0030682F" w:rsidRPr="00C21991">
        <w:t xml:space="preserve"> as a quoted string defined in 3GPP TS 29.228 [14]</w:t>
      </w:r>
      <w:r w:rsidRPr="00C21991">
        <w:rPr>
          <w:rFonts w:hint="eastAsia"/>
        </w:rPr>
        <w:t>;</w:t>
      </w:r>
    </w:p>
    <w:p w14:paraId="52D32390" w14:textId="77777777" w:rsidR="00BA2682" w:rsidRPr="00C21991" w:rsidRDefault="00BA2682" w:rsidP="00BA2682">
      <w:pPr>
        <w:pStyle w:val="NO"/>
      </w:pPr>
      <w:r w:rsidRPr="00C21991">
        <w:t>NOTE 21:</w:t>
      </w:r>
      <w:r w:rsidRPr="00C21991">
        <w:tab/>
        <w:t xml:space="preserve">If </w:t>
      </w:r>
      <w:r w:rsidRPr="00C21991">
        <w:rPr>
          <w:color w:val="0D0D0D"/>
        </w:rPr>
        <w:t>PCRF based P-CSCF restoratio</w:t>
      </w:r>
      <w:r w:rsidRPr="00C21991">
        <w:rPr>
          <w:rFonts w:hint="eastAsia"/>
          <w:color w:val="0D0D0D"/>
        </w:rPr>
        <w:t xml:space="preserve">n </w:t>
      </w:r>
      <w:r w:rsidR="004B1558" w:rsidRPr="00C21991">
        <w:rPr>
          <w:color w:val="0D0D0D"/>
        </w:rPr>
        <w:t>procedure</w:t>
      </w:r>
      <w:r w:rsidR="004B1558" w:rsidRPr="00C21991">
        <w:t xml:space="preserve"> </w:t>
      </w:r>
      <w:r w:rsidRPr="00C21991">
        <w:t>is operated between the home network and the visited network, the operator policy depends on an agreement with the visited network operator.</w:t>
      </w:r>
    </w:p>
    <w:p w14:paraId="090835F0" w14:textId="77777777" w:rsidR="00BA2682" w:rsidRPr="00C21991" w:rsidRDefault="00BA2682" w:rsidP="00BF62FD">
      <w:pPr>
        <w:pStyle w:val="B1"/>
      </w:pPr>
      <w:r w:rsidRPr="00C21991">
        <w:t>13</w:t>
      </w:r>
      <w:r w:rsidR="00A9632C" w:rsidRPr="00C21991">
        <w:t>G</w:t>
      </w:r>
      <w:r w:rsidRPr="00C21991">
        <w:t>)</w:t>
      </w:r>
      <w:r w:rsidRPr="00C21991">
        <w:tab/>
        <w:t>if the S-CSCF supports PCRF based P</w:t>
      </w:r>
      <w:r w:rsidR="008A5425" w:rsidRPr="00C21991">
        <w:t>-</w:t>
      </w:r>
      <w:r w:rsidRPr="00C21991">
        <w:t>CSCF restoratio</w:t>
      </w:r>
      <w:r w:rsidRPr="00C21991">
        <w:rPr>
          <w:rFonts w:hint="eastAsia"/>
        </w:rPr>
        <w:t xml:space="preserve">n </w:t>
      </w:r>
      <w:r w:rsidRPr="00C21991">
        <w:t>procedure</w:t>
      </w:r>
      <w:r w:rsidRPr="00C21991">
        <w:rPr>
          <w:rFonts w:hint="eastAsia"/>
        </w:rPr>
        <w:t>s,</w:t>
      </w:r>
    </w:p>
    <w:p w14:paraId="1B09FDE0" w14:textId="77777777" w:rsidR="00BA2682" w:rsidRPr="00C21991" w:rsidRDefault="00BA2682" w:rsidP="00BA2682">
      <w:pPr>
        <w:pStyle w:val="B2"/>
        <w:rPr>
          <w:color w:val="0D0D0D"/>
        </w:rPr>
      </w:pPr>
      <w:r w:rsidRPr="00C21991">
        <w:rPr>
          <w:color w:val="0D0D0D"/>
        </w:rPr>
        <w:t>-</w:t>
      </w:r>
      <w:r w:rsidRPr="00C21991">
        <w:rPr>
          <w:color w:val="0D0D0D"/>
        </w:rPr>
        <w:tab/>
        <w:t xml:space="preserve">the request contains a </w:t>
      </w:r>
      <w:r w:rsidRPr="00C21991">
        <w:rPr>
          <w:rFonts w:hint="eastAsia"/>
          <w:color w:val="0D0D0D"/>
          <w:lang w:eastAsia="ja-JP"/>
        </w:rPr>
        <w:t>topmost</w:t>
      </w:r>
      <w:r w:rsidRPr="00C21991">
        <w:rPr>
          <w:color w:val="0D0D0D"/>
        </w:rPr>
        <w:t xml:space="preserve"> Route header field pointing to </w:t>
      </w:r>
      <w:r w:rsidRPr="00C21991">
        <w:rPr>
          <w:rFonts w:hint="eastAsia"/>
          <w:color w:val="0D0D0D"/>
          <w:lang w:eastAsia="ja-JP"/>
        </w:rPr>
        <w:t>a P-CSCF,</w:t>
      </w:r>
      <w:r w:rsidRPr="00C21991">
        <w:rPr>
          <w:color w:val="0D0D0D"/>
        </w:rPr>
        <w:t xml:space="preserve"> and</w:t>
      </w:r>
    </w:p>
    <w:p w14:paraId="695D2B00" w14:textId="77777777" w:rsidR="00BA2682" w:rsidRPr="00C21991" w:rsidRDefault="00BA2682" w:rsidP="00BA2682">
      <w:pPr>
        <w:pStyle w:val="B2"/>
        <w:rPr>
          <w:color w:val="0D0D0D"/>
          <w:lang w:eastAsia="ja-JP"/>
        </w:rPr>
      </w:pPr>
      <w:r w:rsidRPr="00C21991">
        <w:rPr>
          <w:color w:val="0D0D0D"/>
        </w:rPr>
        <w:t>-</w:t>
      </w:r>
      <w:r w:rsidRPr="00C21991">
        <w:rPr>
          <w:color w:val="0D0D0D"/>
        </w:rPr>
        <w:tab/>
        <w:t xml:space="preserve">the S-CSCF </w:t>
      </w:r>
      <w:r w:rsidR="004B1558" w:rsidRPr="00C21991">
        <w:rPr>
          <w:color w:val="0D0D0D"/>
        </w:rPr>
        <w:t>considers the P-CSCF is in a non-working state</w:t>
      </w:r>
      <w:r w:rsidRPr="00C21991">
        <w:rPr>
          <w:rFonts w:hint="eastAsia"/>
          <w:color w:val="0D0D0D"/>
          <w:lang w:eastAsia="ja-JP"/>
        </w:rPr>
        <w:t>,</w:t>
      </w:r>
    </w:p>
    <w:p w14:paraId="36479AC8" w14:textId="77777777" w:rsidR="00BA2682" w:rsidRPr="00C21991" w:rsidRDefault="00BA2682" w:rsidP="00BF62FD">
      <w:pPr>
        <w:pStyle w:val="B1"/>
      </w:pPr>
      <w:r w:rsidRPr="00C21991">
        <w:tab/>
      </w:r>
      <w:r w:rsidR="004B1558" w:rsidRPr="00C21991">
        <w:rPr>
          <w:rFonts w:hint="eastAsia"/>
        </w:rPr>
        <w:t xml:space="preserve">remove all entries in the Route header field and add </w:t>
      </w:r>
      <w:r w:rsidR="004B1558" w:rsidRPr="00C21991">
        <w:t xml:space="preserve">a </w:t>
      </w:r>
      <w:r w:rsidRPr="00C21991">
        <w:rPr>
          <w:rFonts w:hint="eastAsia"/>
        </w:rPr>
        <w:t xml:space="preserve">Route header field set to </w:t>
      </w:r>
      <w:r w:rsidRPr="00C21991">
        <w:t>the</w:t>
      </w:r>
      <w:r w:rsidRPr="00C21991">
        <w:rPr>
          <w:rFonts w:hint="eastAsia"/>
        </w:rPr>
        <w:t xml:space="preserve"> </w:t>
      </w:r>
      <w:smartTag w:uri="urn:schemas-microsoft-com:office:smarttags" w:element="stockticker">
        <w:r w:rsidRPr="00C21991">
          <w:rPr>
            <w:rFonts w:hint="eastAsia"/>
          </w:rPr>
          <w:t>URI</w:t>
        </w:r>
      </w:smartTag>
      <w:r w:rsidRPr="00C21991">
        <w:rPr>
          <w:rFonts w:hint="eastAsia"/>
        </w:rPr>
        <w:t xml:space="preserve"> associated </w:t>
      </w:r>
      <w:r w:rsidRPr="00C21991">
        <w:t xml:space="preserve">with </w:t>
      </w:r>
      <w:r w:rsidR="004B1558" w:rsidRPr="00C21991">
        <w:t>a</w:t>
      </w:r>
      <w:r w:rsidR="004B1558" w:rsidRPr="00C21991">
        <w:rPr>
          <w:rFonts w:hint="eastAsia"/>
        </w:rPr>
        <w:t xml:space="preserve">n alternative </w:t>
      </w:r>
      <w:r w:rsidRPr="00C21991">
        <w:rPr>
          <w:rFonts w:hint="eastAsia"/>
        </w:rPr>
        <w:t>P-CSCF; and</w:t>
      </w:r>
    </w:p>
    <w:p w14:paraId="7409C731" w14:textId="77777777" w:rsidR="00BA2682" w:rsidRPr="00C21991" w:rsidRDefault="00BA2682" w:rsidP="00BA2682">
      <w:pPr>
        <w:pStyle w:val="NO"/>
        <w:rPr>
          <w:lang w:eastAsia="ja-JP"/>
        </w:rPr>
      </w:pPr>
      <w:r w:rsidRPr="00C21991">
        <w:rPr>
          <w:lang w:eastAsia="ja-JP"/>
        </w:rPr>
        <w:t>NOTE 22:</w:t>
      </w:r>
      <w:r w:rsidRPr="00C21991">
        <w:rPr>
          <w:lang w:eastAsia="ja-JP"/>
        </w:rPr>
        <w:tab/>
      </w:r>
      <w:r w:rsidRPr="00C21991">
        <w:rPr>
          <w:rFonts w:hint="eastAsia"/>
          <w:lang w:eastAsia="ja-JP"/>
        </w:rPr>
        <w:t xml:space="preserve">How the </w:t>
      </w:r>
      <w:r w:rsidRPr="00C21991">
        <w:t xml:space="preserve">SIP </w:t>
      </w:r>
      <w:smartTag w:uri="urn:schemas-microsoft-com:office:smarttags" w:element="stockticker">
        <w:r w:rsidRPr="00C21991">
          <w:t>URI</w:t>
        </w:r>
      </w:smartTag>
      <w:r w:rsidRPr="00C21991">
        <w:t xml:space="preserve"> of the </w:t>
      </w:r>
      <w:r w:rsidR="004B1558" w:rsidRPr="00C21991">
        <w:rPr>
          <w:rFonts w:hint="eastAsia"/>
          <w:lang w:eastAsia="ja-JP"/>
        </w:rPr>
        <w:t>alternative</w:t>
      </w:r>
      <w:r w:rsidR="004B1558" w:rsidRPr="00C21991">
        <w:t xml:space="preserve"> </w:t>
      </w:r>
      <w:r w:rsidRPr="00C21991">
        <w:t>P-CSCF</w:t>
      </w:r>
      <w:r w:rsidRPr="00C21991">
        <w:rPr>
          <w:rFonts w:hint="eastAsia"/>
          <w:lang w:eastAsia="ja-JP"/>
        </w:rPr>
        <w:t xml:space="preserve"> </w:t>
      </w:r>
      <w:r w:rsidRPr="00C21991">
        <w:t xml:space="preserve">is obtained by the </w:t>
      </w:r>
      <w:r w:rsidRPr="00C21991">
        <w:rPr>
          <w:rFonts w:hint="eastAsia"/>
          <w:lang w:eastAsia="ja-JP"/>
        </w:rPr>
        <w:t>S</w:t>
      </w:r>
      <w:r w:rsidRPr="00C21991">
        <w:t>-CSCF is implementation dependent.</w:t>
      </w:r>
      <w:r w:rsidRPr="00C21991">
        <w:rPr>
          <w:rFonts w:hint="eastAsia"/>
          <w:lang w:eastAsia="ja-JP"/>
        </w:rPr>
        <w:t xml:space="preserve"> The S-CSCF can make sure that selected P</w:t>
      </w:r>
      <w:r w:rsidR="008A5425" w:rsidRPr="00C21991">
        <w:rPr>
          <w:lang w:eastAsia="ja-JP"/>
        </w:rPr>
        <w:t>-</w:t>
      </w:r>
      <w:r w:rsidRPr="00C21991">
        <w:rPr>
          <w:rFonts w:hint="eastAsia"/>
          <w:lang w:eastAsia="ja-JP"/>
        </w:rPr>
        <w:t>CSCF support the PCRF based P-CSCF restoration procedures based on local configuration.</w:t>
      </w:r>
    </w:p>
    <w:p w14:paraId="362B8927" w14:textId="77777777" w:rsidR="004B1558" w:rsidRPr="00C21991" w:rsidRDefault="004B1558" w:rsidP="004B1558">
      <w:pPr>
        <w:pStyle w:val="NO"/>
        <w:rPr>
          <w:lang w:eastAsia="ja-JP"/>
        </w:rPr>
      </w:pPr>
      <w:r w:rsidRPr="00C21991">
        <w:rPr>
          <w:lang w:eastAsia="ja-JP"/>
        </w:rPr>
        <w:t>NOTE 23:</w:t>
      </w:r>
      <w:r w:rsidRPr="00C21991">
        <w:rPr>
          <w:lang w:eastAsia="ja-JP"/>
        </w:rPr>
        <w:tab/>
      </w:r>
      <w:r w:rsidRPr="00C21991">
        <w:rPr>
          <w:rFonts w:hint="eastAsia"/>
          <w:lang w:eastAsia="ja-JP"/>
        </w:rPr>
        <w:t xml:space="preserve">It is </w:t>
      </w:r>
      <w:r w:rsidRPr="00C21991">
        <w:rPr>
          <w:lang w:eastAsia="ja-JP"/>
        </w:rPr>
        <w:t>implementation</w:t>
      </w:r>
      <w:r w:rsidRPr="00C21991">
        <w:rPr>
          <w:rFonts w:hint="eastAsia"/>
          <w:lang w:eastAsia="ja-JP"/>
        </w:rPr>
        <w:t xml:space="preserve"> dependent as to how the S-CSCF determines the P-CSCF is in non-working state.</w:t>
      </w:r>
    </w:p>
    <w:p w14:paraId="3F397BCE" w14:textId="77777777" w:rsidR="00897956" w:rsidRPr="00C21991" w:rsidRDefault="00DE629A">
      <w:pPr>
        <w:pStyle w:val="B1"/>
      </w:pPr>
      <w:r w:rsidRPr="00C21991">
        <w:t>14</w:t>
      </w:r>
      <w:r w:rsidR="00897956" w:rsidRPr="00C21991">
        <w:t>)</w:t>
      </w:r>
      <w:r w:rsidR="00897956" w:rsidRPr="00C21991">
        <w:tab/>
        <w:t>forward the request based on the topmost Route header</w:t>
      </w:r>
      <w:r w:rsidR="00FB2C2A" w:rsidRPr="00C21991">
        <w:t xml:space="preserve"> field</w:t>
      </w:r>
      <w:r w:rsidR="00897956" w:rsidRPr="00C21991">
        <w:t>.</w:t>
      </w:r>
    </w:p>
    <w:p w14:paraId="1B4F5120" w14:textId="77777777" w:rsidR="000B46B6" w:rsidRPr="00C21991" w:rsidRDefault="00B25496" w:rsidP="00B25496">
      <w:r w:rsidRPr="00C21991">
        <w:t>If the S-CSCF receives any response to the above request, the S-CSCF shall:</w:t>
      </w:r>
    </w:p>
    <w:p w14:paraId="4CE7F072" w14:textId="77777777" w:rsidR="00B25496" w:rsidRPr="00C21991" w:rsidRDefault="00B25496" w:rsidP="00B25496">
      <w:pPr>
        <w:pStyle w:val="B1"/>
        <w:rPr>
          <w:lang w:eastAsia="ja-JP"/>
        </w:rPr>
      </w:pPr>
      <w:r w:rsidRPr="00C21991">
        <w:t>1)</w:t>
      </w:r>
      <w:r w:rsidRPr="00C21991">
        <w:tab/>
      </w:r>
      <w:r w:rsidR="0050676A" w:rsidRPr="00C21991">
        <w:t>If the response contains a "</w:t>
      </w:r>
      <w:proofErr w:type="spellStart"/>
      <w:r w:rsidR="0050676A" w:rsidRPr="00C21991">
        <w:t>logme</w:t>
      </w:r>
      <w:proofErr w:type="spellEnd"/>
      <w:r w:rsidR="0050676A" w:rsidRPr="00C21991">
        <w:t>" header field parameter in the SIP Session-ID header field then log the response based on local policy.</w:t>
      </w:r>
    </w:p>
    <w:p w14:paraId="79002B9D" w14:textId="77777777" w:rsidR="00A9632C" w:rsidRPr="00C21991" w:rsidRDefault="00A9632C" w:rsidP="00A9632C">
      <w:pPr>
        <w:rPr>
          <w:lang w:eastAsia="ja-JP"/>
        </w:rPr>
      </w:pPr>
      <w:r w:rsidRPr="00C21991">
        <w:rPr>
          <w:lang w:eastAsia="ja-JP"/>
        </w:rPr>
        <w:t>If the S-CSCF supports HSS</w:t>
      </w:r>
      <w:r w:rsidR="0090635E" w:rsidRPr="00C21991">
        <w:rPr>
          <w:lang w:eastAsia="ja-JP"/>
        </w:rPr>
        <w:t xml:space="preserve"> </w:t>
      </w:r>
      <w:r w:rsidRPr="00C21991">
        <w:rPr>
          <w:lang w:eastAsia="ja-JP"/>
        </w:rPr>
        <w:t>based P-CSCF restoration and</w:t>
      </w:r>
    </w:p>
    <w:p w14:paraId="16961CF3" w14:textId="77777777" w:rsidR="00A9632C" w:rsidRPr="00C21991" w:rsidRDefault="00A9632C" w:rsidP="00A9632C">
      <w:pPr>
        <w:pStyle w:val="B1"/>
        <w:rPr>
          <w:lang w:eastAsia="ja-JP"/>
        </w:rPr>
      </w:pPr>
      <w:r w:rsidRPr="00C21991">
        <w:rPr>
          <w:lang w:eastAsia="ja-JP"/>
        </w:rPr>
        <w:t>a)</w:t>
      </w:r>
      <w:r w:rsidRPr="00C21991">
        <w:rPr>
          <w:lang w:eastAsia="ja-JP"/>
        </w:rPr>
        <w:tab/>
        <w:t>receives a 404 (Not Found) response</w:t>
      </w:r>
      <w:r w:rsidR="0030682F" w:rsidRPr="00C21991">
        <w:rPr>
          <w:lang w:eastAsia="ja-JP"/>
        </w:rPr>
        <w:t>;</w:t>
      </w:r>
    </w:p>
    <w:p w14:paraId="17E153F2" w14:textId="77777777" w:rsidR="00A9632C" w:rsidRPr="00C21991" w:rsidRDefault="00A9632C" w:rsidP="00A9632C">
      <w:pPr>
        <w:pStyle w:val="B1"/>
        <w:rPr>
          <w:lang w:eastAsia="ja-JP"/>
        </w:rPr>
      </w:pPr>
      <w:r w:rsidRPr="00C21991">
        <w:rPr>
          <w:lang w:eastAsia="ja-JP"/>
        </w:rPr>
        <w:t>b)</w:t>
      </w:r>
      <w:r w:rsidRPr="00C21991">
        <w:rPr>
          <w:lang w:eastAsia="ja-JP"/>
        </w:rPr>
        <w:tab/>
        <w:t>fails to receive any SIP response from a P-CSCF serving a non-roaming user within a configurable time; or</w:t>
      </w:r>
    </w:p>
    <w:p w14:paraId="3A5E3133" w14:textId="77777777" w:rsidR="00302452" w:rsidRPr="00C21991" w:rsidRDefault="00302452" w:rsidP="00302452">
      <w:pPr>
        <w:pStyle w:val="NO"/>
        <w:rPr>
          <w:lang w:eastAsia="ja-JP"/>
        </w:rPr>
      </w:pPr>
      <w:r w:rsidRPr="00C21991">
        <w:rPr>
          <w:lang w:eastAsia="ja-JP"/>
        </w:rPr>
        <w:t>NOTE 24:</w:t>
      </w:r>
      <w:r w:rsidRPr="00C21991">
        <w:rPr>
          <w:lang w:eastAsia="ja-JP"/>
        </w:rPr>
        <w:tab/>
        <w:t>The configurable time needs to be less than timer B and timer F.</w:t>
      </w:r>
    </w:p>
    <w:p w14:paraId="4A92338A" w14:textId="77777777" w:rsidR="0030682F" w:rsidRPr="00C21991" w:rsidRDefault="00A9632C" w:rsidP="00A9632C">
      <w:pPr>
        <w:pStyle w:val="B1"/>
        <w:rPr>
          <w:lang w:eastAsia="ja-JP"/>
        </w:rPr>
      </w:pPr>
      <w:r w:rsidRPr="00C21991">
        <w:rPr>
          <w:lang w:eastAsia="ja-JP"/>
        </w:rPr>
        <w:t>c)</w:t>
      </w:r>
      <w:r w:rsidRPr="00C21991">
        <w:rPr>
          <w:lang w:eastAsia="ja-JP"/>
        </w:rPr>
        <w:tab/>
        <w:t>receives a 408 (Request Timeout) response</w:t>
      </w:r>
      <w:r w:rsidR="00302452" w:rsidRPr="00C21991">
        <w:rPr>
          <w:lang w:eastAsia="ja-JP"/>
        </w:rPr>
        <w:t xml:space="preserve"> or a 504 </w:t>
      </w:r>
      <w:r w:rsidR="00302452" w:rsidRPr="00C21991">
        <w:t>(Server Time-out) response</w:t>
      </w:r>
      <w:r w:rsidR="0030682F" w:rsidRPr="00C21991">
        <w:rPr>
          <w:lang w:eastAsia="ja-JP"/>
        </w:rPr>
        <w:t>:</w:t>
      </w:r>
    </w:p>
    <w:p w14:paraId="65D00FF2" w14:textId="77777777" w:rsidR="00A9632C" w:rsidRPr="00C21991" w:rsidRDefault="0030682F" w:rsidP="0030682F">
      <w:pPr>
        <w:pStyle w:val="B2"/>
        <w:rPr>
          <w:lang w:eastAsia="ja-JP"/>
        </w:rPr>
      </w:pPr>
      <w:r w:rsidRPr="00C21991">
        <w:rPr>
          <w:lang w:eastAsia="ja-JP"/>
        </w:rPr>
        <w:t>-</w:t>
      </w:r>
      <w:r w:rsidRPr="00C21991">
        <w:rPr>
          <w:lang w:eastAsia="ja-JP"/>
        </w:rPr>
        <w:tab/>
      </w:r>
      <w:r w:rsidR="00A9632C" w:rsidRPr="00C21991">
        <w:rPr>
          <w:lang w:eastAsia="ja-JP"/>
        </w:rPr>
        <w:t xml:space="preserve">including </w:t>
      </w:r>
      <w:r w:rsidRPr="00C21991">
        <w:rPr>
          <w:lang w:eastAsia="ja-JP"/>
        </w:rPr>
        <w:t>a Restoration-Info header field defined in subclause 7.2.11 set to "</w:t>
      </w:r>
      <w:proofErr w:type="spellStart"/>
      <w:r w:rsidRPr="00C21991">
        <w:rPr>
          <w:lang w:eastAsia="ja-JP"/>
        </w:rPr>
        <w:t>noresponse</w:t>
      </w:r>
      <w:proofErr w:type="spellEnd"/>
      <w:r w:rsidRPr="00C21991">
        <w:rPr>
          <w:lang w:eastAsia="ja-JP"/>
        </w:rPr>
        <w:t>"; and</w:t>
      </w:r>
    </w:p>
    <w:p w14:paraId="7A009672" w14:textId="77777777" w:rsidR="0030682F" w:rsidRPr="00C21991" w:rsidRDefault="0030682F" w:rsidP="0030682F">
      <w:pPr>
        <w:pStyle w:val="B2"/>
        <w:rPr>
          <w:lang w:eastAsia="ja-JP"/>
        </w:rPr>
      </w:pPr>
      <w:r w:rsidRPr="00C21991">
        <w:rPr>
          <w:lang w:eastAsia="ja-JP"/>
        </w:rPr>
        <w:t>-</w:t>
      </w:r>
      <w:r w:rsidRPr="00C21991">
        <w:rPr>
          <w:lang w:eastAsia="ja-JP"/>
        </w:rPr>
        <w:tab/>
        <w:t>the "+g.3gpp.ics" Contact header field parameter with a value set to "server" was not included in the REGISTER request when the UE registered;</w:t>
      </w:r>
    </w:p>
    <w:p w14:paraId="039883F6" w14:textId="77777777" w:rsidR="0030682F" w:rsidRPr="00C21991" w:rsidRDefault="0030682F" w:rsidP="0030682F">
      <w:pPr>
        <w:pStyle w:val="NO"/>
        <w:rPr>
          <w:lang w:eastAsia="ja-JP"/>
        </w:rPr>
      </w:pPr>
      <w:r w:rsidRPr="00C21991">
        <w:rPr>
          <w:lang w:eastAsia="ja-JP"/>
        </w:rPr>
        <w:t>NOTE 2</w:t>
      </w:r>
      <w:r w:rsidR="00302452" w:rsidRPr="00C21991">
        <w:rPr>
          <w:lang w:eastAsia="ja-JP"/>
        </w:rPr>
        <w:t>5</w:t>
      </w:r>
      <w:r w:rsidRPr="00C21991">
        <w:rPr>
          <w:lang w:eastAsia="ja-JP"/>
        </w:rPr>
        <w:t>:</w:t>
      </w:r>
      <w:r w:rsidR="006E59FF" w:rsidRPr="00C21991">
        <w:rPr>
          <w:lang w:eastAsia="ja-JP"/>
        </w:rPr>
        <w:tab/>
      </w:r>
      <w:r w:rsidRPr="00C21991">
        <w:rPr>
          <w:lang w:eastAsia="ja-JP"/>
        </w:rPr>
        <w:t>If this Contact header field parameter is not included the S-CSCF can deduce that the P-CSCF did not respond to the request.</w:t>
      </w:r>
    </w:p>
    <w:p w14:paraId="0D0B2141" w14:textId="77777777" w:rsidR="00A9632C" w:rsidRPr="00C21991" w:rsidRDefault="00A9632C" w:rsidP="00A9632C">
      <w:pPr>
        <w:rPr>
          <w:lang w:eastAsia="ja-JP"/>
        </w:rPr>
      </w:pPr>
      <w:r w:rsidRPr="00C21991">
        <w:rPr>
          <w:lang w:eastAsia="ja-JP"/>
        </w:rPr>
        <w:t>the S-CSCF shall</w:t>
      </w:r>
      <w:r w:rsidR="0030682F" w:rsidRPr="00C21991">
        <w:rPr>
          <w:lang w:eastAsia="ja-JP"/>
        </w:rPr>
        <w:t>:</w:t>
      </w:r>
      <w:r w:rsidRPr="00C21991">
        <w:rPr>
          <w:lang w:eastAsia="ja-JP"/>
        </w:rPr>
        <w:t xml:space="preserve"> </w:t>
      </w:r>
    </w:p>
    <w:p w14:paraId="7F076685" w14:textId="77777777" w:rsidR="00A9632C" w:rsidRPr="00C21991" w:rsidRDefault="0030682F" w:rsidP="00A9632C">
      <w:pPr>
        <w:pStyle w:val="B1"/>
      </w:pPr>
      <w:r w:rsidRPr="00C21991">
        <w:t>-</w:t>
      </w:r>
      <w:r w:rsidR="00A9632C" w:rsidRPr="00C21991">
        <w:tab/>
        <w:t>send a 480 (Temporarily Unavailable) response;</w:t>
      </w:r>
    </w:p>
    <w:p w14:paraId="59F4E717" w14:textId="77777777" w:rsidR="00A9632C" w:rsidRPr="00C21991" w:rsidRDefault="0030682F" w:rsidP="00A9632C">
      <w:pPr>
        <w:pStyle w:val="B1"/>
        <w:rPr>
          <w:lang w:eastAsia="ja-JP"/>
        </w:rPr>
      </w:pPr>
      <w:r w:rsidRPr="00C21991">
        <w:t>-</w:t>
      </w:r>
      <w:r w:rsidR="006E59FF" w:rsidRPr="00C21991">
        <w:tab/>
      </w:r>
      <w:r w:rsidR="00A9632C" w:rsidRPr="00C21991">
        <w:t>initiate the HSS</w:t>
      </w:r>
      <w:r w:rsidR="002F3DDC" w:rsidRPr="00C21991">
        <w:t xml:space="preserve"> </w:t>
      </w:r>
      <w:r w:rsidR="00A9632C" w:rsidRPr="00C21991">
        <w:t>based P-CSCF restoration procedure towards the served user as specified in 3GPP TS 23.380 [7D]</w:t>
      </w:r>
      <w:r w:rsidRPr="00C21991">
        <w:rPr>
          <w:lang w:eastAsia="ja-JP"/>
        </w:rPr>
        <w:t>; and</w:t>
      </w:r>
    </w:p>
    <w:p w14:paraId="2352310D" w14:textId="77777777" w:rsidR="0030682F" w:rsidRPr="00C21991" w:rsidRDefault="0030682F" w:rsidP="0030682F">
      <w:pPr>
        <w:pStyle w:val="B1"/>
        <w:rPr>
          <w:lang w:eastAsia="ja-JP"/>
        </w:rPr>
      </w:pPr>
      <w:r w:rsidRPr="00C21991">
        <w:t>-</w:t>
      </w:r>
      <w:r w:rsidRPr="00C21991">
        <w:tab/>
        <w:t>if b) or c) above applied consider the P-CSCF as not reachable</w:t>
      </w:r>
      <w:r w:rsidRPr="00C21991">
        <w:rPr>
          <w:lang w:eastAsia="ja-JP"/>
        </w:rPr>
        <w:t>.</w:t>
      </w:r>
    </w:p>
    <w:p w14:paraId="23309571" w14:textId="77777777" w:rsidR="004B1558" w:rsidRPr="00C21991" w:rsidRDefault="004B1558" w:rsidP="0030682F">
      <w:pPr>
        <w:rPr>
          <w:lang w:eastAsia="ja-JP"/>
        </w:rPr>
      </w:pPr>
      <w:r w:rsidRPr="00C21991">
        <w:rPr>
          <w:lang w:eastAsia="ja-JP"/>
        </w:rPr>
        <w:t xml:space="preserve">If the S-CSCF supports </w:t>
      </w:r>
      <w:r w:rsidRPr="00C21991">
        <w:rPr>
          <w:rFonts w:hint="eastAsia"/>
          <w:lang w:eastAsia="ja-JP"/>
        </w:rPr>
        <w:t>PCRF</w:t>
      </w:r>
      <w:r w:rsidRPr="00C21991">
        <w:rPr>
          <w:lang w:eastAsia="ja-JP"/>
        </w:rPr>
        <w:t xml:space="preserve"> based P-CSCF restoration and receives a 404 (Not Found) response</w:t>
      </w:r>
      <w:r w:rsidRPr="00C21991">
        <w:rPr>
          <w:rFonts w:hint="eastAsia"/>
          <w:lang w:eastAsia="ja-JP"/>
        </w:rPr>
        <w:t xml:space="preserve">, </w:t>
      </w:r>
      <w:r w:rsidRPr="00C21991">
        <w:rPr>
          <w:lang w:eastAsia="ja-JP"/>
        </w:rPr>
        <w:t>the S-CSCF shall consider the P-CSCF to be in a non-working state</w:t>
      </w:r>
      <w:r w:rsidRPr="00C21991">
        <w:rPr>
          <w:rFonts w:hint="eastAsia"/>
          <w:lang w:eastAsia="ja-JP"/>
        </w:rPr>
        <w:t xml:space="preserve"> </w:t>
      </w:r>
      <w:r w:rsidRPr="00C21991">
        <w:rPr>
          <w:lang w:eastAsia="ja-JP"/>
        </w:rPr>
        <w:t xml:space="preserve">and </w:t>
      </w:r>
      <w:r w:rsidRPr="00C21991">
        <w:rPr>
          <w:rFonts w:eastAsia="SimSun" w:hint="eastAsia"/>
          <w:lang w:eastAsia="zh-CN"/>
        </w:rPr>
        <w:t xml:space="preserve">shall </w:t>
      </w:r>
      <w:r w:rsidRPr="00C21991">
        <w:t xml:space="preserve">initiate the </w:t>
      </w:r>
      <w:r w:rsidRPr="00C21991">
        <w:rPr>
          <w:rFonts w:hint="eastAsia"/>
          <w:lang w:eastAsia="ja-JP"/>
        </w:rPr>
        <w:t>PCRF</w:t>
      </w:r>
      <w:r w:rsidRPr="00C21991">
        <w:t xml:space="preserve"> based P-CSCF restoration procedure towards the served user as specified in 3GPP TS 23.380 [7D]</w:t>
      </w:r>
      <w:r w:rsidRPr="00C21991">
        <w:rPr>
          <w:lang w:eastAsia="ja-JP"/>
        </w:rPr>
        <w:t>.</w:t>
      </w:r>
    </w:p>
    <w:p w14:paraId="19E1E21A" w14:textId="77777777" w:rsidR="00551FDE" w:rsidRPr="00C21991" w:rsidRDefault="00897956" w:rsidP="00DD7700">
      <w:pPr>
        <w:rPr>
          <w:lang w:eastAsia="ja-JP"/>
        </w:rPr>
      </w:pPr>
      <w:r w:rsidRPr="00C21991">
        <w:rPr>
          <w:lang w:eastAsia="ja-JP"/>
        </w:rPr>
        <w:t>If the S-CSCF</w:t>
      </w:r>
      <w:r w:rsidR="00551FDE" w:rsidRPr="00C21991">
        <w:rPr>
          <w:lang w:eastAsia="ja-JP"/>
        </w:rPr>
        <w:t>:</w:t>
      </w:r>
    </w:p>
    <w:p w14:paraId="09ABAEF4" w14:textId="77777777" w:rsidR="00551FDE" w:rsidRPr="00C21991" w:rsidRDefault="00551FDE" w:rsidP="00551FDE">
      <w:pPr>
        <w:pStyle w:val="B1"/>
        <w:rPr>
          <w:lang w:eastAsia="ja-JP"/>
        </w:rPr>
      </w:pPr>
      <w:r w:rsidRPr="00C21991">
        <w:rPr>
          <w:lang w:eastAsia="ja-JP"/>
        </w:rPr>
        <w:t>a)</w:t>
      </w:r>
      <w:r w:rsidRPr="00C21991">
        <w:rPr>
          <w:lang w:eastAsia="ja-JP"/>
        </w:rPr>
        <w:tab/>
      </w:r>
      <w:r w:rsidR="00897956" w:rsidRPr="00C21991">
        <w:rPr>
          <w:lang w:eastAsia="ja-JP"/>
        </w:rPr>
        <w:t xml:space="preserve">fails to receive a SIP response </w:t>
      </w:r>
      <w:r w:rsidRPr="00C21991">
        <w:rPr>
          <w:lang w:eastAsia="ja-JP"/>
        </w:rPr>
        <w:t xml:space="preserve">within a configurable time; </w:t>
      </w:r>
      <w:r w:rsidR="00897956" w:rsidRPr="00C21991">
        <w:rPr>
          <w:lang w:eastAsia="ja-JP"/>
        </w:rPr>
        <w:t>or</w:t>
      </w:r>
    </w:p>
    <w:p w14:paraId="1A638043" w14:textId="77777777" w:rsidR="00551FDE" w:rsidRPr="00C21991" w:rsidRDefault="00551FDE" w:rsidP="00551FDE">
      <w:pPr>
        <w:pStyle w:val="B1"/>
        <w:rPr>
          <w:lang w:eastAsia="ja-JP"/>
        </w:rPr>
      </w:pPr>
      <w:r w:rsidRPr="00C21991">
        <w:rPr>
          <w:lang w:eastAsia="ja-JP"/>
        </w:rPr>
        <w:t>b)</w:t>
      </w:r>
      <w:r w:rsidRPr="00C21991">
        <w:rPr>
          <w:lang w:eastAsia="ja-JP"/>
        </w:rPr>
        <w:tab/>
      </w:r>
      <w:r w:rsidR="00897956" w:rsidRPr="00C21991">
        <w:rPr>
          <w:lang w:eastAsia="ja-JP"/>
        </w:rPr>
        <w:t>receives a 408 (</w:t>
      </w:r>
      <w:r w:rsidR="00897956" w:rsidRPr="00C21991">
        <w:t>Request Timeout)</w:t>
      </w:r>
      <w:r w:rsidR="00897956" w:rsidRPr="00C21991">
        <w:rPr>
          <w:lang w:eastAsia="ja-JP"/>
        </w:rPr>
        <w:t xml:space="preserve"> response or a 5xx response from the AS</w:t>
      </w:r>
      <w:r w:rsidRPr="00C21991">
        <w:rPr>
          <w:lang w:eastAsia="ja-JP"/>
        </w:rPr>
        <w:t xml:space="preserve"> </w:t>
      </w:r>
      <w:r w:rsidRPr="00C21991">
        <w:t>without previously receiving a 1xx response to the original SIP request, and without previously receiving a SIP request from the AS that contained the same original dialog identifier as the original request;</w:t>
      </w:r>
    </w:p>
    <w:p w14:paraId="763C57F6" w14:textId="77777777" w:rsidR="000B46B6" w:rsidRPr="00C21991" w:rsidRDefault="00897956" w:rsidP="00551FDE">
      <w:pPr>
        <w:rPr>
          <w:lang w:eastAsia="ja-JP"/>
        </w:rPr>
      </w:pPr>
      <w:r w:rsidRPr="00C21991">
        <w:rPr>
          <w:lang w:eastAsia="ja-JP"/>
        </w:rPr>
        <w:t>the S-CSCF shall:</w:t>
      </w:r>
    </w:p>
    <w:p w14:paraId="04077F78" w14:textId="77777777" w:rsidR="00897956" w:rsidRPr="00C21991" w:rsidRDefault="00897956">
      <w:pPr>
        <w:pStyle w:val="B1"/>
      </w:pPr>
      <w:r w:rsidRPr="00C21991">
        <w:rPr>
          <w:lang w:eastAsia="ja-JP"/>
        </w:rPr>
        <w:t>-</w:t>
      </w:r>
      <w:r w:rsidRPr="00C21991">
        <w:rPr>
          <w:lang w:eastAsia="ja-JP"/>
        </w:rPr>
        <w:tab/>
        <w:t>if the default handling defined in the filter criteria indicates the value "SESSION_CONTINUED" as specified in 3GPP TS 29.228 [14]</w:t>
      </w:r>
      <w:r w:rsidRPr="00C21991">
        <w:t xml:space="preserve"> </w:t>
      </w:r>
      <w:r w:rsidRPr="00C21991">
        <w:rPr>
          <w:lang w:eastAsia="ja-JP"/>
        </w:rPr>
        <w:t xml:space="preserve">or no default handling is indicated, </w:t>
      </w:r>
      <w:r w:rsidRPr="00C21991">
        <w:t>execute the procedure from step 4; and</w:t>
      </w:r>
    </w:p>
    <w:p w14:paraId="2EB1BEE4" w14:textId="77777777" w:rsidR="00897956" w:rsidRPr="00C21991" w:rsidRDefault="00897956">
      <w:pPr>
        <w:pStyle w:val="B1"/>
      </w:pPr>
      <w:r w:rsidRPr="00C21991">
        <w:t>-</w:t>
      </w:r>
      <w:r w:rsidRPr="00C21991">
        <w:tab/>
      </w:r>
      <w:r w:rsidRPr="00C21991">
        <w:rPr>
          <w:lang w:eastAsia="ja-JP"/>
        </w:rPr>
        <w:t>if the default handling defined in the filter criteria indicates the value "SESSION_TERMINATED" as specified in 3GPP TS 29.228 [14]</w:t>
      </w:r>
      <w:r w:rsidRPr="00C21991">
        <w:t>, either forward the received response or, if the request is an initial INVITE request, send a 408 (Request Timeout) response or a 5xx response towards the originating UE as appropriate (without verifying the matching of filter criteria of lower priority and without proceeding for further steps).</w:t>
      </w:r>
    </w:p>
    <w:p w14:paraId="73F4EF51" w14:textId="77777777" w:rsidR="000B46B6" w:rsidRPr="00C21991" w:rsidRDefault="00897956" w:rsidP="00572267">
      <w:pPr>
        <w:rPr>
          <w:lang w:eastAsia="ja-JP"/>
        </w:rPr>
      </w:pPr>
      <w:r w:rsidRPr="00C21991">
        <w:rPr>
          <w:lang w:eastAsia="ja-JP"/>
        </w:rPr>
        <w:t xml:space="preserve">If the S-CSCF receives any final response from the AS, </w:t>
      </w:r>
      <w:r w:rsidR="006B0407" w:rsidRPr="00C21991">
        <w:rPr>
          <w:lang w:eastAsia="ja-JP"/>
        </w:rPr>
        <w:t xml:space="preserve">the S-CSCF </w:t>
      </w:r>
      <w:r w:rsidRPr="00C21991">
        <w:rPr>
          <w:lang w:eastAsia="ja-JP"/>
        </w:rPr>
        <w:t xml:space="preserve">shall forward the response </w:t>
      </w:r>
      <w:r w:rsidRPr="00C21991">
        <w:t>towards the originating UE (without verifying the matching of filter criteria of lower priority and without proceeding for further steps)</w:t>
      </w:r>
      <w:r w:rsidRPr="00C21991">
        <w:rPr>
          <w:lang w:eastAsia="ja-JP"/>
        </w:rPr>
        <w:t>.</w:t>
      </w:r>
    </w:p>
    <w:p w14:paraId="168DE300" w14:textId="77777777" w:rsidR="00897956" w:rsidRPr="00C21991" w:rsidRDefault="00897956">
      <w:r w:rsidRPr="00C21991">
        <w:t xml:space="preserve">When the S-CSCF receives any response to the above request and forwards it to </w:t>
      </w:r>
      <w:r w:rsidR="00642368" w:rsidRPr="00C21991">
        <w:t xml:space="preserve">an </w:t>
      </w:r>
      <w:r w:rsidRPr="00C21991">
        <w:t xml:space="preserve">AS, the S-CSCF shall </w:t>
      </w:r>
      <w:r w:rsidR="00642368" w:rsidRPr="00C21991">
        <w:t xml:space="preserve">remove any </w:t>
      </w:r>
      <w:r w:rsidR="00C22826" w:rsidRPr="00C21991">
        <w:t>"</w:t>
      </w:r>
      <w:proofErr w:type="spellStart"/>
      <w:r w:rsidR="00C22826" w:rsidRPr="00C21991">
        <w:t>orig-ioi</w:t>
      </w:r>
      <w:proofErr w:type="spellEnd"/>
      <w:r w:rsidR="00C22826" w:rsidRPr="00C21991">
        <w:t>", "term-</w:t>
      </w:r>
      <w:proofErr w:type="spellStart"/>
      <w:r w:rsidR="00C22826" w:rsidRPr="00C21991">
        <w:t>ioi</w:t>
      </w:r>
      <w:proofErr w:type="spellEnd"/>
      <w:r w:rsidR="00C22826" w:rsidRPr="00C21991">
        <w:t xml:space="preserve">" and </w:t>
      </w:r>
      <w:r w:rsidR="00642368" w:rsidRPr="00C21991">
        <w:t>"transit-</w:t>
      </w:r>
      <w:proofErr w:type="spellStart"/>
      <w:r w:rsidR="00642368" w:rsidRPr="00C21991">
        <w:t>ioi</w:t>
      </w:r>
      <w:proofErr w:type="spellEnd"/>
      <w:r w:rsidR="00642368" w:rsidRPr="00C21991">
        <w:t xml:space="preserve">" header field parameter if received in a P-Charging-Vector header field, </w:t>
      </w:r>
      <w:r w:rsidRPr="00C21991">
        <w:t xml:space="preserve">insert a P-Charging-Vector header </w:t>
      </w:r>
      <w:r w:rsidR="00FB2C2A" w:rsidRPr="00C21991">
        <w:t xml:space="preserve">field </w:t>
      </w:r>
      <w:r w:rsidRPr="00C21991">
        <w:t xml:space="preserve">containing the </w:t>
      </w:r>
      <w:r w:rsidR="00FB2C2A" w:rsidRPr="00C21991">
        <w:t>"</w:t>
      </w:r>
      <w:proofErr w:type="spellStart"/>
      <w:r w:rsidRPr="00C21991">
        <w:t>orig-ioi</w:t>
      </w:r>
      <w:proofErr w:type="spellEnd"/>
      <w:r w:rsidR="00FB2C2A" w:rsidRPr="00C21991">
        <w:t>" header field</w:t>
      </w:r>
      <w:r w:rsidRPr="00C21991">
        <w:t xml:space="preserve"> parameter, if received in the request, a type 3 </w:t>
      </w:r>
      <w:r w:rsidR="00FB2C2A" w:rsidRPr="00C21991">
        <w:t>"</w:t>
      </w:r>
      <w:r w:rsidRPr="00C21991">
        <w:t>term-</w:t>
      </w:r>
      <w:proofErr w:type="spellStart"/>
      <w:r w:rsidRPr="00C21991">
        <w:t>ioi</w:t>
      </w:r>
      <w:proofErr w:type="spellEnd"/>
      <w:r w:rsidR="00FB2C2A" w:rsidRPr="00C21991">
        <w:t>" header field</w:t>
      </w:r>
      <w:r w:rsidRPr="00C21991">
        <w:t xml:space="preserve"> parameter</w:t>
      </w:r>
      <w:r w:rsidR="00642368" w:rsidRPr="00C21991">
        <w:t xml:space="preserve">, and based on operator option </w:t>
      </w:r>
      <w:r w:rsidR="00DF7003" w:rsidRPr="00C21991">
        <w:t xml:space="preserve">insert </w:t>
      </w:r>
      <w:r w:rsidR="00642368" w:rsidRPr="00C21991">
        <w:t>a</w:t>
      </w:r>
      <w:r w:rsidR="00DF7003" w:rsidRPr="00C21991">
        <w:t xml:space="preserve"> Relayed-Charge </w:t>
      </w:r>
      <w:r w:rsidR="00642368" w:rsidRPr="00C21991">
        <w:t xml:space="preserve">header field </w:t>
      </w:r>
      <w:r w:rsidRPr="00C21991">
        <w:t xml:space="preserve">in the response. The S-CSCF shall set the type 3 </w:t>
      </w:r>
      <w:r w:rsidR="00FB2C2A" w:rsidRPr="00C21991">
        <w:t>"</w:t>
      </w:r>
      <w:r w:rsidRPr="00C21991">
        <w:t>term-</w:t>
      </w:r>
      <w:proofErr w:type="spellStart"/>
      <w:r w:rsidRPr="00C21991">
        <w:t>ioi</w:t>
      </w:r>
      <w:proofErr w:type="spellEnd"/>
      <w:r w:rsidR="00FB2C2A" w:rsidRPr="00C21991">
        <w:t>" header field</w:t>
      </w:r>
      <w:r w:rsidRPr="00C21991">
        <w:t xml:space="preserve"> parameter to a value that identifies the sending network of the response</w:t>
      </w:r>
      <w:r w:rsidR="00642368" w:rsidRPr="00C21991">
        <w:t>,</w:t>
      </w:r>
      <w:r w:rsidRPr="00C21991">
        <w:t xml:space="preserve"> the </w:t>
      </w:r>
      <w:r w:rsidR="00FB2C2A" w:rsidRPr="00C21991">
        <w:t>"</w:t>
      </w:r>
      <w:proofErr w:type="spellStart"/>
      <w:r w:rsidRPr="00C21991">
        <w:t>orig-ioi</w:t>
      </w:r>
      <w:proofErr w:type="spellEnd"/>
      <w:r w:rsidR="00FB2C2A" w:rsidRPr="00C21991">
        <w:t>" header field</w:t>
      </w:r>
      <w:r w:rsidRPr="00C21991">
        <w:t xml:space="preserve"> parameter is set to the previously received value of </w:t>
      </w:r>
      <w:r w:rsidR="00FB2C2A" w:rsidRPr="00C21991">
        <w:t>"</w:t>
      </w:r>
      <w:proofErr w:type="spellStart"/>
      <w:r w:rsidRPr="00C21991">
        <w:t>orig-ioi</w:t>
      </w:r>
      <w:proofErr w:type="spellEnd"/>
      <w:r w:rsidR="00FB2C2A" w:rsidRPr="00C21991">
        <w:t>" header field parameter</w:t>
      </w:r>
      <w:r w:rsidR="00642368" w:rsidRPr="00C21991">
        <w:t xml:space="preserve"> and </w:t>
      </w:r>
      <w:r w:rsidR="00DF7003" w:rsidRPr="00C21991">
        <w:t xml:space="preserve">include in the Relayed-Charge header field </w:t>
      </w:r>
      <w:r w:rsidR="00642368" w:rsidRPr="00C21991">
        <w:t>the re</w:t>
      </w:r>
      <w:r w:rsidR="00544D8F" w:rsidRPr="00C21991">
        <w:t>c</w:t>
      </w:r>
      <w:r w:rsidR="00642368" w:rsidRPr="00C21991">
        <w:t>eived "transit-</w:t>
      </w:r>
      <w:proofErr w:type="spellStart"/>
      <w:r w:rsidR="00642368" w:rsidRPr="00C21991">
        <w:t>ioi</w:t>
      </w:r>
      <w:proofErr w:type="spellEnd"/>
      <w:r w:rsidR="00642368" w:rsidRPr="00C21991">
        <w:t>" header field parameter</w:t>
      </w:r>
      <w:r w:rsidR="00DF7003" w:rsidRPr="00C21991">
        <w:t xml:space="preserve"> from the P-Charging-Vector header field</w:t>
      </w:r>
      <w:r w:rsidRPr="00C21991">
        <w:t>.</w:t>
      </w:r>
    </w:p>
    <w:p w14:paraId="5C4A321E" w14:textId="77777777" w:rsidR="000B46B6" w:rsidRPr="00C21991" w:rsidRDefault="00897956">
      <w:pPr>
        <w:pStyle w:val="NO"/>
      </w:pPr>
      <w:r w:rsidRPr="00C21991">
        <w:t>NOTE </w:t>
      </w:r>
      <w:r w:rsidR="00E768C1" w:rsidRPr="00C21991">
        <w:t>2</w:t>
      </w:r>
      <w:r w:rsidR="00302452" w:rsidRPr="00C21991">
        <w:t>6</w:t>
      </w:r>
      <w:r w:rsidRPr="00C21991">
        <w:t>:</w:t>
      </w:r>
      <w:r w:rsidRPr="00C21991">
        <w:tab/>
        <w:t xml:space="preserve">Any received </w:t>
      </w:r>
      <w:r w:rsidR="00FB2C2A" w:rsidRPr="00C21991">
        <w:t>"</w:t>
      </w:r>
      <w:r w:rsidRPr="00C21991">
        <w:t>term-</w:t>
      </w:r>
      <w:proofErr w:type="spellStart"/>
      <w:r w:rsidRPr="00C21991">
        <w:t>ioi</w:t>
      </w:r>
      <w:proofErr w:type="spellEnd"/>
      <w:r w:rsidR="00FB2C2A" w:rsidRPr="00C21991">
        <w:t>" header field</w:t>
      </w:r>
      <w:r w:rsidRPr="00C21991">
        <w:t xml:space="preserve"> parameter will be a type </w:t>
      </w:r>
      <w:r w:rsidR="00910A34" w:rsidRPr="00C21991">
        <w:t xml:space="preserve">1 IOI or a type </w:t>
      </w:r>
      <w:r w:rsidRPr="00C21991">
        <w:t xml:space="preserve">3 </w:t>
      </w:r>
      <w:r w:rsidR="00FB2C2A" w:rsidRPr="00C21991">
        <w:t>IOI</w:t>
      </w:r>
      <w:r w:rsidRPr="00C21991">
        <w:t xml:space="preserve">. The </w:t>
      </w:r>
      <w:r w:rsidR="00FB2C2A" w:rsidRPr="00C21991">
        <w:t xml:space="preserve">type </w:t>
      </w:r>
      <w:r w:rsidR="00910A34" w:rsidRPr="00C21991">
        <w:t>1 IOI identif</w:t>
      </w:r>
      <w:r w:rsidR="00C56E85" w:rsidRPr="00C21991">
        <w:t xml:space="preserve">ies the network from which the </w:t>
      </w:r>
      <w:r w:rsidR="00910A34" w:rsidRPr="00C21991">
        <w:t xml:space="preserve">response was sent and the type </w:t>
      </w:r>
      <w:r w:rsidR="00FB2C2A" w:rsidRPr="00C21991">
        <w:t xml:space="preserve">3 IOI </w:t>
      </w:r>
      <w:r w:rsidRPr="00C21991">
        <w:t>identifies the service provider from which the response was sent.</w:t>
      </w:r>
    </w:p>
    <w:p w14:paraId="25718ECE" w14:textId="77777777" w:rsidR="00897956" w:rsidRPr="00C21991" w:rsidRDefault="00897956">
      <w:r w:rsidRPr="00C21991">
        <w:t xml:space="preserve">When the S-CSCF receives, destined for an unregistered </w:t>
      </w:r>
      <w:r w:rsidR="003126DC" w:rsidRPr="00C21991">
        <w:t xml:space="preserve">served </w:t>
      </w:r>
      <w:r w:rsidRPr="00C21991">
        <w:t>user</w:t>
      </w:r>
      <w:r w:rsidR="003126DC" w:rsidRPr="00C21991">
        <w:t xml:space="preserve"> or a statically pre-configured PSI</w:t>
      </w:r>
      <w:r w:rsidRPr="00C21991">
        <w:t>, an initial request for a dialog or a request for a standalone transaction, the S-CSCF shall:</w:t>
      </w:r>
    </w:p>
    <w:p w14:paraId="10802984" w14:textId="77777777" w:rsidR="00897956" w:rsidRPr="00C21991" w:rsidRDefault="00897956">
      <w:pPr>
        <w:pStyle w:val="B1"/>
      </w:pPr>
      <w:r w:rsidRPr="00C21991">
        <w:t>1)</w:t>
      </w:r>
      <w:r w:rsidRPr="00C21991">
        <w:tab/>
        <w:t>Void.</w:t>
      </w:r>
    </w:p>
    <w:p w14:paraId="1FC554AB" w14:textId="77777777" w:rsidR="00897956" w:rsidRPr="00C21991" w:rsidRDefault="00897956">
      <w:pPr>
        <w:pStyle w:val="B1"/>
      </w:pPr>
      <w:r w:rsidRPr="00C21991">
        <w:t>2)</w:t>
      </w:r>
      <w:r w:rsidRPr="00C21991">
        <w:tab/>
        <w:t>execute the procedures described in</w:t>
      </w:r>
      <w:r w:rsidR="00C50EEC" w:rsidRPr="00C21991">
        <w:t xml:space="preserve"> 1, 2, 3, </w:t>
      </w:r>
      <w:r w:rsidR="00596550" w:rsidRPr="00C21991">
        <w:t xml:space="preserve">3C, 3D, </w:t>
      </w:r>
      <w:r w:rsidR="00C50EEC" w:rsidRPr="00C21991">
        <w:t>4, 5, 6, 7, 11, 13</w:t>
      </w:r>
      <w:r w:rsidR="00DB2843" w:rsidRPr="00C21991">
        <w:t>, 13B, 13C</w:t>
      </w:r>
      <w:r w:rsidR="00C50EEC" w:rsidRPr="00C21991">
        <w:t xml:space="preserve"> and 14 in the above paragraph (when the S-CSCF receives, destined for the registered served user, an initial request for a dialog or a reques</w:t>
      </w:r>
      <w:r w:rsidR="00BB5881" w:rsidRPr="00C21991">
        <w:t>t for a standalone transaction)</w:t>
      </w:r>
      <w:r w:rsidRPr="00C21991">
        <w:t>.</w:t>
      </w:r>
    </w:p>
    <w:p w14:paraId="704DE1EF" w14:textId="77777777" w:rsidR="00897956" w:rsidRPr="00C21991" w:rsidRDefault="00897956">
      <w:pPr>
        <w:pStyle w:val="B1"/>
      </w:pPr>
      <w:r w:rsidRPr="00C21991">
        <w:t>3)</w:t>
      </w:r>
      <w:r w:rsidRPr="00C21991">
        <w:tab/>
        <w:t xml:space="preserve">In case that no </w:t>
      </w:r>
      <w:r w:rsidR="000F2F04" w:rsidRPr="00C21991">
        <w:t xml:space="preserve">more </w:t>
      </w:r>
      <w:r w:rsidRPr="00C21991">
        <w:t>AS needs to be contacted, then S-CSCF shall return an appropriate unsuccessful SIP response. This response may be a 480 (Temporarily unavailable) and terminate these procedures.</w:t>
      </w:r>
    </w:p>
    <w:p w14:paraId="76E18867" w14:textId="77777777" w:rsidR="00CE1AE6" w:rsidRPr="00C21991" w:rsidRDefault="00897956">
      <w:pPr>
        <w:pStyle w:val="NO"/>
      </w:pPr>
      <w:r w:rsidRPr="00C21991">
        <w:t>NOTE </w:t>
      </w:r>
      <w:r w:rsidR="00741A9C" w:rsidRPr="00C21991">
        <w:t>2</w:t>
      </w:r>
      <w:r w:rsidR="00302452" w:rsidRPr="00C21991">
        <w:t>7</w:t>
      </w:r>
      <w:r w:rsidRPr="00C21991">
        <w:t>:</w:t>
      </w:r>
      <w:r w:rsidRPr="00C21991">
        <w:tab/>
        <w:t xml:space="preserve">When the S-CSCF does not have the user profile, before executing the actions as listed above, it initiates the S-CSCF Registration/deregistration notification </w:t>
      </w:r>
      <w:r w:rsidR="000B5A0D" w:rsidRPr="00C21991">
        <w:t xml:space="preserve">procedure, as described in 3GPP TS 29.228 [14]; </w:t>
      </w:r>
      <w:r w:rsidRPr="00C21991">
        <w:t xml:space="preserve">with the purpose of downloading the relevant user profile (i.e. for unregistered user) and informs the HSS that the user is unregistered. The S-CSCF will assess triggering of services for the unregistered user, as described in 3GPP TS 29.228 [14]. </w:t>
      </w:r>
      <w:r w:rsidR="00CE1AE6" w:rsidRPr="00C21991">
        <w:t>When requesting the user profile the S-CSCF can include the information in the P-</w:t>
      </w:r>
      <w:r w:rsidR="006D286F" w:rsidRPr="00C21991">
        <w:t>Profile</w:t>
      </w:r>
      <w:r w:rsidR="00CE1AE6" w:rsidRPr="00C21991">
        <w:t xml:space="preserve">-Key header </w:t>
      </w:r>
      <w:r w:rsidR="00FB2C2A" w:rsidRPr="00C21991">
        <w:t xml:space="preserve">field </w:t>
      </w:r>
      <w:r w:rsidR="00CE1AE6" w:rsidRPr="00C21991">
        <w:t>in S-CSCF Registration/deregistration notification</w:t>
      </w:r>
      <w:r w:rsidR="00CE1AE6" w:rsidRPr="00C21991">
        <w:rPr>
          <w:vanish/>
        </w:rPr>
        <w:t>.</w:t>
      </w:r>
      <w:r w:rsidR="00BD68FA" w:rsidRPr="00C21991">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C21991">
          <w:t>AVP</w:t>
        </w:r>
      </w:smartTag>
      <w:r w:rsidR="00BD68FA" w:rsidRPr="00C21991">
        <w:t xml:space="preserve">, and if the request received by the S-CSCF did not include a P-Profile-Key header field, the S-CSCF uses the </w:t>
      </w:r>
      <w:smartTag w:uri="urn:schemas-microsoft-com:office:smarttags" w:element="stockticker">
        <w:r w:rsidR="00BD68FA" w:rsidRPr="00C21991">
          <w:t>AVP</w:t>
        </w:r>
      </w:smartTag>
      <w:r w:rsidR="00BD68FA" w:rsidRPr="00C21991">
        <w:t xml:space="preserve"> value to set the P-Profile-Key header field before forwarding the request to an AS.</w:t>
      </w:r>
    </w:p>
    <w:p w14:paraId="453ADDEA" w14:textId="77777777" w:rsidR="00897956" w:rsidRPr="00C21991" w:rsidRDefault="00897956" w:rsidP="00CE1AE6">
      <w:r w:rsidRPr="00C21991">
        <w:t>Prior to performing S-CSCF Registration/Deregistration procedure with the HSS, the S-CSCF decides which HSS to query, possibly as a result of a query to the Subscription Locator Functional (</w:t>
      </w:r>
      <w:smartTag w:uri="urn:schemas-microsoft-com:office:smarttags" w:element="stockticker">
        <w:r w:rsidRPr="00C21991">
          <w:t>SLF</w:t>
        </w:r>
      </w:smartTag>
      <w:r w:rsidRPr="00C21991">
        <w:t>) entity as specified in 3GPP TS 29.228 [14]</w:t>
      </w:r>
      <w:r w:rsidR="00BB5881" w:rsidRPr="00C21991">
        <w:t xml:space="preserve"> or use the value as received in the P-User-Database header </w:t>
      </w:r>
      <w:r w:rsidR="00FB2C2A" w:rsidRPr="00C21991">
        <w:t xml:space="preserve">field </w:t>
      </w:r>
      <w:r w:rsidR="00BB5881" w:rsidRPr="00C21991">
        <w:t>in the initial request for a dialog or a request for a standalone transaction as defined in RFC 4457 [82]</w:t>
      </w:r>
      <w:r w:rsidRPr="00C21991">
        <w:t xml:space="preserve">. The HSS address received in the response to </w:t>
      </w:r>
      <w:smartTag w:uri="urn:schemas-microsoft-com:office:smarttags" w:element="stockticker">
        <w:r w:rsidRPr="00C21991">
          <w:t>SLF</w:t>
        </w:r>
      </w:smartTag>
      <w:r w:rsidRPr="00C21991">
        <w:t xml:space="preserve"> query can be used to address the HSS of the public user identity with further queries.</w:t>
      </w:r>
    </w:p>
    <w:p w14:paraId="7E6035A4" w14:textId="77777777" w:rsidR="001B2422" w:rsidRPr="00C21991" w:rsidRDefault="001B2422" w:rsidP="001B2422">
      <w:pPr>
        <w:rPr>
          <w:lang w:eastAsia="zh-CN"/>
        </w:rPr>
      </w:pPr>
      <w:r w:rsidRPr="00C21991">
        <w:rPr>
          <w:lang w:eastAsia="zh-CN"/>
        </w:rPr>
        <w:t>If</w:t>
      </w:r>
      <w:r w:rsidRPr="00C21991">
        <w:rPr>
          <w:rFonts w:hint="eastAsia"/>
          <w:lang w:eastAsia="zh-CN"/>
        </w:rPr>
        <w:t xml:space="preserve"> the HSS indicates to the S-CSCF that there is already another S-CSCF assigned for the user, the S-CSCF shall return </w:t>
      </w:r>
      <w:r w:rsidRPr="00C21991">
        <w:t>a 3</w:t>
      </w:r>
      <w:r w:rsidRPr="00C21991">
        <w:rPr>
          <w:rFonts w:hint="eastAsia"/>
          <w:lang w:eastAsia="zh-CN"/>
        </w:rPr>
        <w:t>05</w:t>
      </w:r>
      <w:r w:rsidRPr="00C21991">
        <w:t xml:space="preserve"> </w:t>
      </w:r>
      <w:r w:rsidRPr="00C21991">
        <w:rPr>
          <w:rFonts w:eastAsia="MS Mincho"/>
        </w:rPr>
        <w:t>(Use Proxy)</w:t>
      </w:r>
      <w:r w:rsidRPr="00C21991">
        <w:t xml:space="preserve"> response </w:t>
      </w:r>
      <w:r w:rsidRPr="00C21991">
        <w:rPr>
          <w:rFonts w:hint="eastAsia"/>
          <w:lang w:eastAsia="zh-CN"/>
        </w:rPr>
        <w:t xml:space="preserve">containing the SIP </w:t>
      </w:r>
      <w:smartTag w:uri="urn:schemas-microsoft-com:office:smarttags" w:element="stockticker">
        <w:r w:rsidRPr="00C21991">
          <w:rPr>
            <w:rFonts w:hint="eastAsia"/>
            <w:lang w:eastAsia="zh-CN"/>
          </w:rPr>
          <w:t>URI</w:t>
        </w:r>
      </w:smartTag>
      <w:r w:rsidRPr="00C21991">
        <w:rPr>
          <w:rFonts w:hint="eastAsia"/>
          <w:lang w:eastAsia="zh-CN"/>
        </w:rPr>
        <w:t xml:space="preserve"> of the assigned S-CSCF received from the HSS in the Contact header </w:t>
      </w:r>
      <w:r w:rsidRPr="00C21991">
        <w:rPr>
          <w:rFonts w:eastAsia="MS Mincho"/>
        </w:rPr>
        <w:t>field</w:t>
      </w:r>
      <w:r w:rsidRPr="00C21991">
        <w:rPr>
          <w:rFonts w:hint="eastAsia"/>
          <w:lang w:eastAsia="zh-CN"/>
        </w:rPr>
        <w:t>.</w:t>
      </w:r>
    </w:p>
    <w:p w14:paraId="4BF6DA66" w14:textId="77777777" w:rsidR="007B26E2" w:rsidRPr="00C21991" w:rsidRDefault="007B26E2" w:rsidP="007B26E2">
      <w:r w:rsidRPr="00C21991">
        <w:t>When the S-CSCF receives any response to the above request containing a Relayed-Charge header field, and the next hop is not an AS, the S-CSCF shall remove the Relayed-Charge header field.</w:t>
      </w:r>
    </w:p>
    <w:p w14:paraId="582564C7" w14:textId="77777777" w:rsidR="00897956" w:rsidRPr="00C21991" w:rsidRDefault="00897956">
      <w:r w:rsidRPr="00C21991">
        <w:t xml:space="preserve">When the S-CSCF receives any 1xx or 2xx response to the initial request for a dialog (whether the user is registered or not), </w:t>
      </w:r>
      <w:r w:rsidR="006B0407" w:rsidRPr="00C21991">
        <w:t xml:space="preserve">the S-CSCF </w:t>
      </w:r>
      <w:r w:rsidRPr="00C21991">
        <w:t>shall:</w:t>
      </w:r>
    </w:p>
    <w:p w14:paraId="2D980B73" w14:textId="77777777" w:rsidR="00897956" w:rsidRPr="00C21991" w:rsidRDefault="00897956">
      <w:pPr>
        <w:pStyle w:val="B1"/>
      </w:pPr>
      <w:r w:rsidRPr="00C21991">
        <w:t>1)</w:t>
      </w:r>
      <w:r w:rsidRPr="00C21991">
        <w:tab/>
        <w:t>if the response corresponds to an INVITE request, save the Contact and Record-Route header field values in the response such that the S-CSCF is able to release the session if needed;</w:t>
      </w:r>
    </w:p>
    <w:p w14:paraId="3CFBF67F" w14:textId="77777777" w:rsidR="00F941AB" w:rsidRPr="00C21991" w:rsidRDefault="00897956" w:rsidP="00FB2C2A">
      <w:pPr>
        <w:pStyle w:val="B1"/>
        <w:rPr>
          <w:lang w:eastAsia="ko-KR"/>
        </w:rPr>
      </w:pPr>
      <w:r w:rsidRPr="00C21991">
        <w:t>2)</w:t>
      </w:r>
      <w:r w:rsidRPr="00C21991">
        <w:tab/>
      </w:r>
      <w:r w:rsidR="00BB7B05" w:rsidRPr="00C21991">
        <w:rPr>
          <w:lang w:eastAsia="ko-KR"/>
        </w:rPr>
        <w:t>if the response is not forwarded to an AS (i.e. the response is related to a request that was matched to the first executed initial filter criteria)</w:t>
      </w:r>
      <w:r w:rsidR="00F941AB" w:rsidRPr="00C21991">
        <w:rPr>
          <w:lang w:eastAsia="ko-KR"/>
        </w:rPr>
        <w:t>:</w:t>
      </w:r>
    </w:p>
    <w:p w14:paraId="292C3710" w14:textId="77777777" w:rsidR="00897956" w:rsidRPr="00C21991" w:rsidRDefault="00F941AB" w:rsidP="007B26E2">
      <w:pPr>
        <w:pStyle w:val="B2"/>
      </w:pPr>
      <w:r w:rsidRPr="00C21991">
        <w:t>a)</w:t>
      </w:r>
      <w:r w:rsidR="00832224" w:rsidRPr="00C21991">
        <w:tab/>
      </w:r>
      <w:r w:rsidR="00970548" w:rsidRPr="00C21991">
        <w:t>remove the received "transit-</w:t>
      </w:r>
      <w:proofErr w:type="spellStart"/>
      <w:r w:rsidR="00970548" w:rsidRPr="00C21991">
        <w:t>ioi</w:t>
      </w:r>
      <w:proofErr w:type="spellEnd"/>
      <w:r w:rsidR="00970548" w:rsidRPr="00C21991">
        <w:t xml:space="preserve">" header field parameter if present and </w:t>
      </w:r>
      <w:r w:rsidR="00897956" w:rsidRPr="00C21991">
        <w:t xml:space="preserve">insert a type 2 </w:t>
      </w:r>
      <w:r w:rsidR="00FB2C2A" w:rsidRPr="00C21991">
        <w:t>"</w:t>
      </w:r>
      <w:r w:rsidR="00897956" w:rsidRPr="00C21991">
        <w:t>term-</w:t>
      </w:r>
      <w:proofErr w:type="spellStart"/>
      <w:r w:rsidR="00897956" w:rsidRPr="00C21991">
        <w:t>ioi</w:t>
      </w:r>
      <w:proofErr w:type="spellEnd"/>
      <w:r w:rsidR="00FB2C2A" w:rsidRPr="00C21991">
        <w:t>" header field</w:t>
      </w:r>
      <w:r w:rsidR="00897956" w:rsidRPr="00C21991">
        <w:t xml:space="preserve"> parameter in the P-Charging-Vector header </w:t>
      </w:r>
      <w:r w:rsidR="00FB2C2A" w:rsidRPr="00C21991">
        <w:t xml:space="preserve">field </w:t>
      </w:r>
      <w:r w:rsidR="00897956" w:rsidRPr="00C21991">
        <w:t xml:space="preserve">of the outgoing response. The type 2 </w:t>
      </w:r>
      <w:r w:rsidR="00FB2C2A" w:rsidRPr="00C21991">
        <w:t>"</w:t>
      </w:r>
      <w:r w:rsidR="00897956" w:rsidRPr="00C21991">
        <w:t>term-</w:t>
      </w:r>
      <w:proofErr w:type="spellStart"/>
      <w:r w:rsidR="00897956" w:rsidRPr="00C21991">
        <w:t>ioi</w:t>
      </w:r>
      <w:proofErr w:type="spellEnd"/>
      <w:r w:rsidR="00FB2C2A" w:rsidRPr="00C21991">
        <w:t>" header field</w:t>
      </w:r>
      <w:r w:rsidR="00897956" w:rsidRPr="00C21991">
        <w:t xml:space="preserve"> </w:t>
      </w:r>
      <w:r w:rsidR="00BB7B05" w:rsidRPr="00C21991">
        <w:t xml:space="preserve">is set </w:t>
      </w:r>
      <w:r w:rsidR="00897956" w:rsidRPr="00C21991">
        <w:t xml:space="preserve">to a value that identifies the sending network of the response and the </w:t>
      </w:r>
      <w:r w:rsidR="00FB2C2A" w:rsidRPr="00C21991">
        <w:t>"</w:t>
      </w:r>
      <w:proofErr w:type="spellStart"/>
      <w:r w:rsidR="00897956" w:rsidRPr="00C21991">
        <w:t>orig-ioi</w:t>
      </w:r>
      <w:proofErr w:type="spellEnd"/>
      <w:r w:rsidR="00FB2C2A" w:rsidRPr="00C21991">
        <w:t>" header field</w:t>
      </w:r>
      <w:r w:rsidR="00897956" w:rsidRPr="00C21991">
        <w:t xml:space="preserve"> parameter is set to the previously received value of </w:t>
      </w:r>
      <w:r w:rsidR="00FB2C2A" w:rsidRPr="00C21991">
        <w:t>"</w:t>
      </w:r>
      <w:proofErr w:type="spellStart"/>
      <w:r w:rsidR="00897956" w:rsidRPr="00C21991">
        <w:t>orig-ioi</w:t>
      </w:r>
      <w:proofErr w:type="spellEnd"/>
      <w:r w:rsidR="00FB2C2A" w:rsidRPr="00C21991">
        <w:t>" header field parameter</w:t>
      </w:r>
      <w:r w:rsidR="00897956" w:rsidRPr="00C21991">
        <w:t xml:space="preserve">. Values of </w:t>
      </w:r>
      <w:r w:rsidR="00FB2C2A" w:rsidRPr="00C21991">
        <w:t>"</w:t>
      </w:r>
      <w:proofErr w:type="spellStart"/>
      <w:r w:rsidR="00897956" w:rsidRPr="00C21991">
        <w:t>orig-ioi</w:t>
      </w:r>
      <w:proofErr w:type="spellEnd"/>
      <w:r w:rsidR="00FB2C2A" w:rsidRPr="00C21991">
        <w:t>"</w:t>
      </w:r>
      <w:r w:rsidR="00897956" w:rsidRPr="00C21991">
        <w:t xml:space="preserve"> and </w:t>
      </w:r>
      <w:r w:rsidR="00FB2C2A" w:rsidRPr="00C21991">
        <w:t>"</w:t>
      </w:r>
      <w:r w:rsidR="00897956" w:rsidRPr="00C21991">
        <w:t>term-</w:t>
      </w:r>
      <w:proofErr w:type="spellStart"/>
      <w:r w:rsidR="00897956" w:rsidRPr="00C21991">
        <w:t>ioi</w:t>
      </w:r>
      <w:proofErr w:type="spellEnd"/>
      <w:r w:rsidR="00FB2C2A" w:rsidRPr="00C21991">
        <w:t>" header field parameters</w:t>
      </w:r>
      <w:r w:rsidR="00897956" w:rsidRPr="00C21991">
        <w:t xml:space="preserve"> in the received response are removed;</w:t>
      </w:r>
      <w:r w:rsidRPr="00C21991">
        <w:t xml:space="preserve"> and</w:t>
      </w:r>
    </w:p>
    <w:p w14:paraId="20491AE2" w14:textId="77777777" w:rsidR="00F941AB" w:rsidRPr="00C21991" w:rsidRDefault="00F941AB" w:rsidP="00F941AB">
      <w:pPr>
        <w:pStyle w:val="B2"/>
      </w:pPr>
      <w:r w:rsidRPr="00C21991">
        <w:t>b)</w:t>
      </w:r>
      <w:r w:rsidRPr="00C21991">
        <w:tab/>
        <w:t>if the S-CSCF supports using a token to identify the registration, remove the "+g.</w:t>
      </w:r>
      <w:r w:rsidRPr="00C21991">
        <w:rPr>
          <w:rFonts w:eastAsia="SimSun"/>
          <w:lang w:eastAsia="zh-CN"/>
        </w:rPr>
        <w:t>3gpp.registration-token"</w:t>
      </w:r>
      <w:r w:rsidRPr="00C21991">
        <w:t xml:space="preserve"> Feature-Caps header field parameter, </w:t>
      </w:r>
      <w:r w:rsidR="004F2C89" w:rsidRPr="00C21991">
        <w:t>defined in subclause 7.9A.8</w:t>
      </w:r>
      <w:r w:rsidRPr="00C21991">
        <w:t>, if received in the response;</w:t>
      </w:r>
    </w:p>
    <w:p w14:paraId="2F99212D" w14:textId="77777777" w:rsidR="001F1DCC" w:rsidRPr="00C21991" w:rsidRDefault="00897956">
      <w:pPr>
        <w:pStyle w:val="B1"/>
      </w:pPr>
      <w:r w:rsidRPr="00C21991">
        <w:t>3)</w:t>
      </w:r>
      <w:r w:rsidRPr="00C21991">
        <w:tab/>
      </w:r>
      <w:r w:rsidR="001F1DCC" w:rsidRPr="00C21991">
        <w:t>in case the served user is not considered a privileged sender then:</w:t>
      </w:r>
    </w:p>
    <w:p w14:paraId="209A835B" w14:textId="77777777" w:rsidR="001F1DCC" w:rsidRPr="00C21991" w:rsidRDefault="001F1DCC" w:rsidP="001F1DCC">
      <w:pPr>
        <w:pStyle w:val="B2"/>
      </w:pPr>
      <w:r w:rsidRPr="00C21991">
        <w:t>a)</w:t>
      </w:r>
      <w:r w:rsidRPr="00C21991">
        <w:tab/>
        <w:t xml:space="preserve">if the P-Asserted-Identity header field contains only a SIP </w:t>
      </w:r>
      <w:smartTag w:uri="urn:schemas-microsoft-com:office:smarttags" w:element="stockticker">
        <w:r w:rsidRPr="00C21991">
          <w:t>URI</w:t>
        </w:r>
      </w:smartTag>
      <w:r w:rsidRPr="00C21991">
        <w:t xml:space="preserve"> and </w:t>
      </w:r>
      <w:r w:rsidR="00897956" w:rsidRPr="00C21991">
        <w:t xml:space="preserve">in the case where the S-CSCF has knowledge that the SIP </w:t>
      </w:r>
      <w:smartTag w:uri="urn:schemas-microsoft-com:office:smarttags" w:element="stockticker">
        <w:r w:rsidR="00897956" w:rsidRPr="00C21991">
          <w:t>URI</w:t>
        </w:r>
      </w:smartTag>
      <w:r w:rsidR="00897956" w:rsidRPr="00C21991">
        <w:t xml:space="preserve"> contained in the received P-Asserted-Identity header </w:t>
      </w:r>
      <w:r w:rsidR="00EE1B59" w:rsidRPr="00C21991">
        <w:t xml:space="preserve">field </w:t>
      </w:r>
      <w:r w:rsidR="00897956" w:rsidRPr="00C21991">
        <w:t xml:space="preserve">is an alias SIP </w:t>
      </w:r>
      <w:smartTag w:uri="urn:schemas-microsoft-com:office:smarttags" w:element="stockticker">
        <w:r w:rsidR="00897956" w:rsidRPr="00C21991">
          <w:t>URI</w:t>
        </w:r>
      </w:smartTag>
      <w:r w:rsidR="00897956" w:rsidRPr="00C21991">
        <w:t xml:space="preserve"> for a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the S-CSCF shall add a second P-Asserted-Identity header </w:t>
      </w:r>
      <w:r w:rsidR="00EE1B59" w:rsidRPr="00C21991">
        <w:t xml:space="preserve">field </w:t>
      </w:r>
      <w:r w:rsidR="00897956" w:rsidRPr="00C21991">
        <w:t xml:space="preserve">containing this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EB619A" w:rsidRPr="00C21991">
        <w:t xml:space="preserve">, including the display name associated with the </w:t>
      </w:r>
      <w:proofErr w:type="spellStart"/>
      <w:r w:rsidR="00EB619A" w:rsidRPr="00C21991">
        <w:t>tel</w:t>
      </w:r>
      <w:proofErr w:type="spellEnd"/>
      <w:r w:rsidR="00EB619A" w:rsidRPr="00C21991">
        <w:t xml:space="preserve"> </w:t>
      </w:r>
      <w:smartTag w:uri="urn:schemas-microsoft-com:office:smarttags" w:element="stockticker">
        <w:r w:rsidR="00EB619A" w:rsidRPr="00C21991">
          <w:t>URI</w:t>
        </w:r>
      </w:smartTag>
      <w:r w:rsidR="00EB619A" w:rsidRPr="00C21991">
        <w:t>, if available</w:t>
      </w:r>
      <w:r w:rsidRPr="00C21991">
        <w:t>; and</w:t>
      </w:r>
    </w:p>
    <w:p w14:paraId="62AE02E3" w14:textId="77777777" w:rsidR="00897956" w:rsidRPr="00C21991" w:rsidRDefault="001F1DCC" w:rsidP="001F1DCC">
      <w:pPr>
        <w:pStyle w:val="B2"/>
      </w:pPr>
      <w:r w:rsidRPr="00C21991">
        <w:t>b)</w:t>
      </w:r>
      <w:r w:rsidRPr="00C21991">
        <w:tab/>
        <w:t xml:space="preserve">if </w:t>
      </w:r>
      <w:r w:rsidR="00897956" w:rsidRPr="00C21991">
        <w:t xml:space="preserve">the P-Asserted-Identity header </w:t>
      </w:r>
      <w:r w:rsidR="00EE1B59" w:rsidRPr="00C21991">
        <w:t xml:space="preserve">field </w:t>
      </w:r>
      <w:r w:rsidR="00897956" w:rsidRPr="00C21991">
        <w:t xml:space="preserve">contains only a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the S-CSCF shall add a second P-Asserted-Identity header </w:t>
      </w:r>
      <w:r w:rsidR="00EE1B59" w:rsidRPr="00C21991">
        <w:t xml:space="preserve">field </w:t>
      </w:r>
      <w:r w:rsidR="00897956" w:rsidRPr="00C21991">
        <w:t xml:space="preserve">containing a SIP </w:t>
      </w:r>
      <w:smartTag w:uri="urn:schemas-microsoft-com:office:smarttags" w:element="stockticker">
        <w:r w:rsidR="00897956" w:rsidRPr="00C21991">
          <w:t>URI</w:t>
        </w:r>
      </w:smartTag>
      <w:r w:rsidR="00897956" w:rsidRPr="00C21991">
        <w:t xml:space="preserve">. The added SIP </w:t>
      </w:r>
      <w:smartTag w:uri="urn:schemas-microsoft-com:office:smarttags" w:element="stockticker">
        <w:r w:rsidR="00897956" w:rsidRPr="00C21991">
          <w:t>URI</w:t>
        </w:r>
      </w:smartTag>
      <w:r w:rsidR="00897956" w:rsidRPr="00C21991">
        <w:t xml:space="preserve"> shall contain in the user part a "+" followed by the international public telecommunication number contained in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and user's home </w:t>
      </w:r>
      <w:r w:rsidR="00E7084E" w:rsidRPr="00C21991">
        <w:t xml:space="preserve">network </w:t>
      </w:r>
      <w:r w:rsidR="00897956" w:rsidRPr="00C21991">
        <w:t xml:space="preserve">domain name in the </w:t>
      </w:r>
      <w:proofErr w:type="spellStart"/>
      <w:r w:rsidR="00897956" w:rsidRPr="00C21991">
        <w:t>hostport</w:t>
      </w:r>
      <w:proofErr w:type="spellEnd"/>
      <w:r w:rsidR="00897956" w:rsidRPr="00C21991">
        <w:t xml:space="preserve"> part. </w:t>
      </w:r>
      <w:r w:rsidR="00EB619A" w:rsidRPr="00C21991">
        <w:t xml:space="preserve">The added SIP </w:t>
      </w:r>
      <w:smartTag w:uri="urn:schemas-microsoft-com:office:smarttags" w:element="stockticker">
        <w:r w:rsidR="00EB619A" w:rsidRPr="00C21991">
          <w:t>URI</w:t>
        </w:r>
      </w:smartTag>
      <w:r w:rsidR="00EB619A" w:rsidRPr="00C21991">
        <w:t xml:space="preserve"> shall contain the same value in the display name as contained in the </w:t>
      </w:r>
      <w:proofErr w:type="spellStart"/>
      <w:r w:rsidR="00EB619A" w:rsidRPr="00C21991">
        <w:t>tel</w:t>
      </w:r>
      <w:proofErr w:type="spellEnd"/>
      <w:r w:rsidR="00EB619A" w:rsidRPr="00C21991">
        <w:t xml:space="preserve"> </w:t>
      </w:r>
      <w:smartTag w:uri="urn:schemas-microsoft-com:office:smarttags" w:element="stockticker">
        <w:r w:rsidR="00EB619A" w:rsidRPr="00C21991">
          <w:t>URI</w:t>
        </w:r>
      </w:smartTag>
      <w:r w:rsidR="00EB619A" w:rsidRPr="00C21991">
        <w:t xml:space="preserve">. </w:t>
      </w:r>
      <w:r w:rsidR="00897956" w:rsidRPr="00C21991">
        <w:t xml:space="preserve">The S-CSCF shall also add a </w:t>
      </w:r>
      <w:r w:rsidR="00EE1B59" w:rsidRPr="00C21991">
        <w:t>"</w:t>
      </w:r>
      <w:r w:rsidR="00897956" w:rsidRPr="00C21991">
        <w:t>user</w:t>
      </w:r>
      <w:r w:rsidR="00EE1B59" w:rsidRPr="00C21991">
        <w:t xml:space="preserve">" SIP </w:t>
      </w:r>
      <w:smartTag w:uri="urn:schemas-microsoft-com:office:smarttags" w:element="stockticker">
        <w:r w:rsidR="00EE1B59" w:rsidRPr="00C21991">
          <w:t>URI</w:t>
        </w:r>
      </w:smartTag>
      <w:r w:rsidR="00897956" w:rsidRPr="00C21991">
        <w:t xml:space="preserve"> parameter equals "phone" to the SIP </w:t>
      </w:r>
      <w:smartTag w:uri="urn:schemas-microsoft-com:office:smarttags" w:element="stockticker">
        <w:r w:rsidR="00897956" w:rsidRPr="00C21991">
          <w:t>URI</w:t>
        </w:r>
      </w:smartTag>
      <w:r w:rsidR="00897956" w:rsidRPr="00C21991">
        <w:t>;</w:t>
      </w:r>
    </w:p>
    <w:p w14:paraId="48B1AD95" w14:textId="77777777" w:rsidR="00897956" w:rsidRPr="00C21991" w:rsidRDefault="00897956">
      <w:pPr>
        <w:pStyle w:val="B1"/>
      </w:pPr>
      <w:r w:rsidRPr="00C21991">
        <w:t>4)</w:t>
      </w:r>
      <w:r w:rsidRPr="00C21991">
        <w:tab/>
        <w:t xml:space="preserve">in case the response is sent towards the originating user, the S-CSCF may </w:t>
      </w:r>
      <w:r w:rsidR="00541DC1" w:rsidRPr="00C21991">
        <w:t xml:space="preserve">retain </w:t>
      </w:r>
      <w:r w:rsidRPr="00C21991">
        <w:t xml:space="preserve">the P-Access-Network-Info header </w:t>
      </w:r>
      <w:r w:rsidR="00EE1B59" w:rsidRPr="00C21991">
        <w:t xml:space="preserve">field </w:t>
      </w:r>
      <w:r w:rsidRPr="00C21991">
        <w:t>based on local policy rules and the destination user (Request-</w:t>
      </w:r>
      <w:smartTag w:uri="urn:schemas-microsoft-com:office:smarttags" w:element="stockticker">
        <w:r w:rsidRPr="00C21991">
          <w:t>URI</w:t>
        </w:r>
      </w:smartTag>
      <w:r w:rsidRPr="00C21991">
        <w:t>)</w:t>
      </w:r>
      <w:r w:rsidR="00134654" w:rsidRPr="00C21991">
        <w:t>;</w:t>
      </w:r>
    </w:p>
    <w:p w14:paraId="635D1547" w14:textId="77777777" w:rsidR="00134654" w:rsidRPr="00C21991" w:rsidRDefault="00134654" w:rsidP="00134654">
      <w:pPr>
        <w:pStyle w:val="B1"/>
      </w:pPr>
      <w:r w:rsidRPr="00C21991">
        <w:t>5)</w:t>
      </w:r>
      <w:r w:rsidRPr="00C21991">
        <w:tab/>
        <w:t>save an indication that GRUU rout</w:t>
      </w:r>
      <w:r w:rsidR="00842BD9" w:rsidRPr="00C21991">
        <w:t>e</w:t>
      </w:r>
      <w:r w:rsidRPr="00C21991">
        <w:t>ing is to be performed for subsequent requests sent within this same dialog if:</w:t>
      </w:r>
    </w:p>
    <w:p w14:paraId="05063111" w14:textId="77777777" w:rsidR="000B46B6" w:rsidRPr="00C21991" w:rsidRDefault="00134654" w:rsidP="00B549C7">
      <w:pPr>
        <w:pStyle w:val="B2"/>
      </w:pPr>
      <w:r w:rsidRPr="00C21991">
        <w:t>a)</w:t>
      </w:r>
      <w:r w:rsidRPr="00C21991">
        <w:tab/>
        <w:t>there is a record-route position saved as part of the initial dialog request state; and</w:t>
      </w:r>
    </w:p>
    <w:p w14:paraId="59951EB5" w14:textId="77777777" w:rsidR="00134654" w:rsidRPr="00C21991" w:rsidRDefault="00134654" w:rsidP="00B549C7">
      <w:pPr>
        <w:pStyle w:val="B2"/>
      </w:pPr>
      <w:r w:rsidRPr="00C21991">
        <w:t>b)</w:t>
      </w:r>
      <w:r w:rsidRPr="00C21991">
        <w:tab/>
        <w:t xml:space="preserve">the contact address in the response </w:t>
      </w:r>
      <w:r w:rsidR="001B17CD" w:rsidRPr="00C21991">
        <w:t xml:space="preserve">is a valid GRUU </w:t>
      </w:r>
      <w:r w:rsidR="00F51AAE" w:rsidRPr="00C21991">
        <w:t xml:space="preserve">assigned by the S-CSCF </w:t>
      </w:r>
      <w:r w:rsidR="001B17CD" w:rsidRPr="00C21991">
        <w:t>as specified in subclause 5.4.7A.4</w:t>
      </w:r>
      <w:r w:rsidR="0083699B" w:rsidRPr="00C21991">
        <w:t xml:space="preserve"> or a temporary GRUU </w:t>
      </w:r>
      <w:proofErr w:type="spellStart"/>
      <w:r w:rsidR="0083699B" w:rsidRPr="00C21991">
        <w:t>self assigned</w:t>
      </w:r>
      <w:proofErr w:type="spellEnd"/>
      <w:r w:rsidR="0083699B" w:rsidRPr="00C21991">
        <w:t xml:space="preserve"> by the UE based on the "temp-</w:t>
      </w:r>
      <w:proofErr w:type="spellStart"/>
      <w:r w:rsidR="0083699B" w:rsidRPr="00C21991">
        <w:t>gruu</w:t>
      </w:r>
      <w:proofErr w:type="spellEnd"/>
      <w:r w:rsidR="0083699B" w:rsidRPr="00C21991">
        <w:t>-cookie" header field parameter provided to the UE</w:t>
      </w:r>
      <w:r w:rsidR="00F941AB" w:rsidRPr="00C21991">
        <w:t>;</w:t>
      </w:r>
    </w:p>
    <w:p w14:paraId="48C7F52C" w14:textId="77777777" w:rsidR="00F941AB" w:rsidRPr="00C21991" w:rsidRDefault="00F941AB" w:rsidP="00F941AB">
      <w:pPr>
        <w:pStyle w:val="B1"/>
      </w:pPr>
      <w:r w:rsidRPr="00C21991">
        <w:t>6)</w:t>
      </w:r>
      <w:r w:rsidRPr="00C21991">
        <w:tab/>
        <w:t>if the S-CSCF supports using a token to identify the registration</w:t>
      </w:r>
      <w:r w:rsidR="005E187F" w:rsidRPr="00C21991">
        <w:t xml:space="preserve"> and if a registration exists,</w:t>
      </w:r>
      <w:r w:rsidRPr="00C21991">
        <w:t xml:space="preserve"> add a "+g.</w:t>
      </w:r>
      <w:r w:rsidRPr="00C21991">
        <w:rPr>
          <w:rFonts w:eastAsia="SimSun"/>
          <w:lang w:eastAsia="zh-CN"/>
        </w:rPr>
        <w:t>3gpp.registration-token"</w:t>
      </w:r>
      <w:r w:rsidRPr="00C21991">
        <w:t xml:space="preserve"> Feature-Caps header field parameter,</w:t>
      </w:r>
      <w:r w:rsidR="004F2C89" w:rsidRPr="00C21991">
        <w:t xml:space="preserve"> as defined in subclause 7.9A.8</w:t>
      </w:r>
      <w:r w:rsidRPr="00C21991">
        <w:t xml:space="preserve">, set to the same value as included in the </w:t>
      </w:r>
      <w:r w:rsidR="000968F4" w:rsidRPr="00C21991">
        <w:t>"</w:t>
      </w:r>
      <w:r w:rsidRPr="00C21991">
        <w:t>+g.</w:t>
      </w:r>
      <w:r w:rsidRPr="00C21991">
        <w:rPr>
          <w:rFonts w:eastAsia="SimSun"/>
          <w:lang w:eastAsia="zh-CN"/>
        </w:rPr>
        <w:t>3gpp.registration-token</w:t>
      </w:r>
      <w:r w:rsidR="000968F4" w:rsidRPr="00C21991">
        <w:rPr>
          <w:rFonts w:eastAsia="SimSun"/>
          <w:lang w:eastAsia="zh-CN"/>
        </w:rPr>
        <w:t>"</w:t>
      </w:r>
      <w:r w:rsidRPr="00C21991">
        <w:rPr>
          <w:rFonts w:eastAsia="SimSun"/>
          <w:lang w:eastAsia="zh-CN"/>
        </w:rPr>
        <w:t xml:space="preserve"> Contact header field </w:t>
      </w:r>
      <w:r w:rsidR="000968F4" w:rsidRPr="00C21991">
        <w:rPr>
          <w:rFonts w:eastAsia="SimSun"/>
          <w:lang w:eastAsia="zh-CN"/>
        </w:rPr>
        <w:t xml:space="preserve">parameter </w:t>
      </w:r>
      <w:r w:rsidRPr="00C21991">
        <w:rPr>
          <w:rFonts w:eastAsia="SimSun"/>
          <w:lang w:eastAsia="zh-CN"/>
        </w:rPr>
        <w:t xml:space="preserve">of the </w:t>
      </w:r>
      <w:r w:rsidR="000968F4" w:rsidRPr="00C21991">
        <w:rPr>
          <w:rFonts w:eastAsia="SimSun"/>
          <w:lang w:eastAsia="zh-CN"/>
        </w:rPr>
        <w:t xml:space="preserve">third party </w:t>
      </w:r>
      <w:r w:rsidRPr="00C21991">
        <w:t>REGISTER request</w:t>
      </w:r>
      <w:r w:rsidR="000968F4" w:rsidRPr="00C21991">
        <w:t xml:space="preserve"> sent to the AS when the UE registered</w:t>
      </w:r>
      <w:r w:rsidR="007F4742" w:rsidRPr="00C21991">
        <w:t>; and</w:t>
      </w:r>
    </w:p>
    <w:p w14:paraId="3A1576A5" w14:textId="77777777" w:rsidR="00134654" w:rsidRPr="00C21991" w:rsidRDefault="00134654" w:rsidP="00134654">
      <w:pPr>
        <w:pStyle w:val="NO"/>
      </w:pPr>
      <w:r w:rsidRPr="00C21991">
        <w:t>NOTE </w:t>
      </w:r>
      <w:r w:rsidR="0083699B" w:rsidRPr="00C21991">
        <w:t>2</w:t>
      </w:r>
      <w:r w:rsidR="00302452" w:rsidRPr="00C21991">
        <w:t>8</w:t>
      </w:r>
      <w:r w:rsidRPr="00C21991">
        <w:t>:</w:t>
      </w:r>
      <w:r w:rsidRPr="00C21991">
        <w:tab/>
        <w:t>There could be several responses returned for a single request, and the decision to insert or modify the Record-Route needs to be applied to each. But a response might also return to the S-CSCF multiple times as it i</w:t>
      </w:r>
      <w:r w:rsidR="00DE629A" w:rsidRPr="00C21991">
        <w:t>s routed back through AS</w:t>
      </w:r>
      <w:r w:rsidRPr="00C21991">
        <w:t>. The S-CSCF will take this into account when carrying out step 5</w:t>
      </w:r>
      <w:r w:rsidR="00DE629A" w:rsidRPr="00C21991">
        <w:t>)</w:t>
      </w:r>
      <w:r w:rsidRPr="00C21991">
        <w:t xml:space="preserve"> to ensure that the information is stored only once.</w:t>
      </w:r>
    </w:p>
    <w:p w14:paraId="647573BA" w14:textId="77777777" w:rsidR="007F4742" w:rsidRPr="00C21991" w:rsidRDefault="007F4742" w:rsidP="007F4742">
      <w:pPr>
        <w:pStyle w:val="B1"/>
      </w:pPr>
      <w:r w:rsidRPr="00C21991">
        <w:t>7)</w:t>
      </w:r>
      <w:r w:rsidRPr="00C21991">
        <w:tab/>
        <w:t>if the response is forwarded within the S-CSCF home network and not to an AS, insert a P-Charging-Function-Addresses header field populated with values received from the HSS.</w:t>
      </w:r>
    </w:p>
    <w:p w14:paraId="08E593F8" w14:textId="77777777" w:rsidR="001F1DCC" w:rsidRPr="00C21991" w:rsidRDefault="00897956">
      <w:r w:rsidRPr="00C21991">
        <w:t xml:space="preserve">When the S-CSCF receives a response to a request for a standalone transaction (whether the user is registered or not), </w:t>
      </w:r>
      <w:r w:rsidR="001F1DCC" w:rsidRPr="00C21991">
        <w:t>then:</w:t>
      </w:r>
    </w:p>
    <w:p w14:paraId="6A6A4C0F" w14:textId="77777777" w:rsidR="001F1DCC" w:rsidRPr="00C21991" w:rsidRDefault="001F1DCC" w:rsidP="001F1DCC">
      <w:pPr>
        <w:pStyle w:val="B1"/>
      </w:pPr>
      <w:r w:rsidRPr="00C21991">
        <w:t>1)</w:t>
      </w:r>
      <w:r w:rsidRPr="00C21991">
        <w:tab/>
        <w:t>in case the served user is not considered a privileged sender then:</w:t>
      </w:r>
    </w:p>
    <w:p w14:paraId="0AF4D9C8" w14:textId="77777777" w:rsidR="001F1DCC" w:rsidRPr="00C21991" w:rsidRDefault="001F1DCC" w:rsidP="001F1DCC">
      <w:pPr>
        <w:pStyle w:val="B2"/>
      </w:pPr>
      <w:r w:rsidRPr="00C21991">
        <w:t>a)</w:t>
      </w:r>
      <w:r w:rsidRPr="00C21991">
        <w:tab/>
        <w:t xml:space="preserve">if the P-Asserted-Identity header field contains only a SIP </w:t>
      </w:r>
      <w:smartTag w:uri="urn:schemas-microsoft-com:office:smarttags" w:element="stockticker">
        <w:r w:rsidRPr="00C21991">
          <w:t>URI</w:t>
        </w:r>
      </w:smartTag>
      <w:r w:rsidRPr="00C21991">
        <w:t xml:space="preserve"> and </w:t>
      </w:r>
      <w:r w:rsidR="00897956" w:rsidRPr="00C21991">
        <w:t xml:space="preserve">in the case where the S-CSCF has knowledge that the SIP </w:t>
      </w:r>
      <w:smartTag w:uri="urn:schemas-microsoft-com:office:smarttags" w:element="stockticker">
        <w:r w:rsidR="00897956" w:rsidRPr="00C21991">
          <w:t>URI</w:t>
        </w:r>
      </w:smartTag>
      <w:r w:rsidR="00897956" w:rsidRPr="00C21991">
        <w:t xml:space="preserve"> contained in the received P-Asserted-Identity header </w:t>
      </w:r>
      <w:r w:rsidR="00EE1B59" w:rsidRPr="00C21991">
        <w:t xml:space="preserve">field </w:t>
      </w:r>
      <w:r w:rsidR="00897956" w:rsidRPr="00C21991">
        <w:t xml:space="preserve">is an alias SIP </w:t>
      </w:r>
      <w:smartTag w:uri="urn:schemas-microsoft-com:office:smarttags" w:element="stockticker">
        <w:r w:rsidR="00897956" w:rsidRPr="00C21991">
          <w:t>URI</w:t>
        </w:r>
      </w:smartTag>
      <w:r w:rsidR="00897956" w:rsidRPr="00C21991">
        <w:t xml:space="preserve"> for a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the S-CSCF shall add a second P-Asserted-Identity header </w:t>
      </w:r>
      <w:r w:rsidR="00EE1B59" w:rsidRPr="00C21991">
        <w:t xml:space="preserve">field </w:t>
      </w:r>
      <w:r w:rsidR="00897956" w:rsidRPr="00C21991">
        <w:t xml:space="preserve">containing this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EB619A" w:rsidRPr="00C21991">
        <w:t xml:space="preserve">, including the display name associated with the </w:t>
      </w:r>
      <w:proofErr w:type="spellStart"/>
      <w:r w:rsidR="00EB619A" w:rsidRPr="00C21991">
        <w:t>tel</w:t>
      </w:r>
      <w:proofErr w:type="spellEnd"/>
      <w:r w:rsidR="00EB619A" w:rsidRPr="00C21991">
        <w:t xml:space="preserve"> </w:t>
      </w:r>
      <w:smartTag w:uri="urn:schemas-microsoft-com:office:smarttags" w:element="stockticker">
        <w:r w:rsidR="00EB619A" w:rsidRPr="00C21991">
          <w:t>URI</w:t>
        </w:r>
      </w:smartTag>
      <w:r w:rsidR="00EB619A" w:rsidRPr="00C21991">
        <w:t>, if available</w:t>
      </w:r>
      <w:r w:rsidRPr="00C21991">
        <w:t>; and</w:t>
      </w:r>
    </w:p>
    <w:p w14:paraId="6E538A92" w14:textId="77777777" w:rsidR="001F1DCC" w:rsidRPr="00C21991" w:rsidRDefault="001F1DCC" w:rsidP="001F1DCC">
      <w:pPr>
        <w:pStyle w:val="B2"/>
      </w:pPr>
      <w:r w:rsidRPr="00C21991">
        <w:t>b)</w:t>
      </w:r>
      <w:r w:rsidRPr="00C21991">
        <w:tab/>
        <w:t xml:space="preserve">if </w:t>
      </w:r>
      <w:r w:rsidR="00897956" w:rsidRPr="00C21991">
        <w:t xml:space="preserve">the P-Asserted-Identity header </w:t>
      </w:r>
      <w:r w:rsidR="00EE1B59" w:rsidRPr="00C21991">
        <w:t xml:space="preserve">field </w:t>
      </w:r>
      <w:r w:rsidR="00897956" w:rsidRPr="00C21991">
        <w:t xml:space="preserve">contains only a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the S-CSCF shall add a second P-Asserted-Identity header </w:t>
      </w:r>
      <w:r w:rsidR="00EE1B59" w:rsidRPr="00C21991">
        <w:t xml:space="preserve">field </w:t>
      </w:r>
      <w:r w:rsidR="00897956" w:rsidRPr="00C21991">
        <w:t xml:space="preserve">containing a SIP </w:t>
      </w:r>
      <w:smartTag w:uri="urn:schemas-microsoft-com:office:smarttags" w:element="stockticker">
        <w:r w:rsidR="00897956" w:rsidRPr="00C21991">
          <w:t>URI</w:t>
        </w:r>
      </w:smartTag>
      <w:r w:rsidR="00897956" w:rsidRPr="00C21991">
        <w:t xml:space="preserve">. The added SIP </w:t>
      </w:r>
      <w:smartTag w:uri="urn:schemas-microsoft-com:office:smarttags" w:element="stockticker">
        <w:r w:rsidR="00897956" w:rsidRPr="00C21991">
          <w:t>URI</w:t>
        </w:r>
      </w:smartTag>
      <w:r w:rsidR="00897956" w:rsidRPr="00C21991">
        <w:t xml:space="preserve"> shall contain in the user part a "+" followed by the international public telecommunication number contained in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and user's home </w:t>
      </w:r>
      <w:r w:rsidR="00E7084E" w:rsidRPr="00C21991">
        <w:t xml:space="preserve">network </w:t>
      </w:r>
      <w:r w:rsidR="00897956" w:rsidRPr="00C21991">
        <w:t xml:space="preserve">domain name in the </w:t>
      </w:r>
      <w:proofErr w:type="spellStart"/>
      <w:r w:rsidR="00897956" w:rsidRPr="00C21991">
        <w:t>hostport</w:t>
      </w:r>
      <w:proofErr w:type="spellEnd"/>
      <w:r w:rsidR="00897956" w:rsidRPr="00C21991">
        <w:t xml:space="preserve"> part. </w:t>
      </w:r>
      <w:r w:rsidR="00EB619A" w:rsidRPr="00C21991">
        <w:t xml:space="preserve">The added SIP </w:t>
      </w:r>
      <w:smartTag w:uri="urn:schemas-microsoft-com:office:smarttags" w:element="stockticker">
        <w:r w:rsidR="00EB619A" w:rsidRPr="00C21991">
          <w:t>URI</w:t>
        </w:r>
      </w:smartTag>
      <w:r w:rsidR="00EB619A" w:rsidRPr="00C21991">
        <w:t xml:space="preserve"> shall contain the same value in the display name as contained in the </w:t>
      </w:r>
      <w:proofErr w:type="spellStart"/>
      <w:r w:rsidR="00EB619A" w:rsidRPr="00C21991">
        <w:t>tel</w:t>
      </w:r>
      <w:proofErr w:type="spellEnd"/>
      <w:r w:rsidR="00EB619A" w:rsidRPr="00C21991">
        <w:t xml:space="preserve"> </w:t>
      </w:r>
      <w:smartTag w:uri="urn:schemas-microsoft-com:office:smarttags" w:element="stockticker">
        <w:r w:rsidR="00EB619A" w:rsidRPr="00C21991">
          <w:t>URI</w:t>
        </w:r>
      </w:smartTag>
      <w:r w:rsidR="00EB619A" w:rsidRPr="00C21991">
        <w:t xml:space="preserve">. </w:t>
      </w:r>
      <w:r w:rsidR="00897956" w:rsidRPr="00C21991">
        <w:t xml:space="preserve">The S-CSCF shall also add a </w:t>
      </w:r>
      <w:r w:rsidR="00EE1B59" w:rsidRPr="00C21991">
        <w:t>"</w:t>
      </w:r>
      <w:r w:rsidR="00897956" w:rsidRPr="00C21991">
        <w:t>user</w:t>
      </w:r>
      <w:r w:rsidR="00EE1B59" w:rsidRPr="00C21991">
        <w:t xml:space="preserve">" SIP </w:t>
      </w:r>
      <w:smartTag w:uri="urn:schemas-microsoft-com:office:smarttags" w:element="stockticker">
        <w:r w:rsidR="00EE1B59" w:rsidRPr="00C21991">
          <w:t>URI</w:t>
        </w:r>
      </w:smartTag>
      <w:r w:rsidR="00897956" w:rsidRPr="00C21991">
        <w:t xml:space="preserve"> parameter equals "phone" to the SIP </w:t>
      </w:r>
      <w:smartTag w:uri="urn:schemas-microsoft-com:office:smarttags" w:element="stockticker">
        <w:r w:rsidR="00897956" w:rsidRPr="00C21991">
          <w:t>URI</w:t>
        </w:r>
      </w:smartTag>
      <w:r w:rsidRPr="00C21991">
        <w:t>;</w:t>
      </w:r>
      <w:r w:rsidR="00C414B3" w:rsidRPr="00C21991">
        <w:t xml:space="preserve"> and</w:t>
      </w:r>
    </w:p>
    <w:p w14:paraId="15F7F6BB" w14:textId="77777777" w:rsidR="00897956" w:rsidRPr="00C21991" w:rsidRDefault="001F1DCC" w:rsidP="001F1DCC">
      <w:pPr>
        <w:pStyle w:val="B1"/>
      </w:pPr>
      <w:r w:rsidRPr="00C21991">
        <w:t>2)</w:t>
      </w:r>
      <w:r w:rsidRPr="00C21991">
        <w:tab/>
        <w:t xml:space="preserve">in </w:t>
      </w:r>
      <w:r w:rsidR="00897956" w:rsidRPr="00C21991">
        <w:t>case the response is forwarded to an AS that is located within the trust domain, the S-CSCF shall retain the access-network-charging-info parameter in the P-Charging-Vector header</w:t>
      </w:r>
      <w:r w:rsidR="00EE1B59" w:rsidRPr="00C21991">
        <w:t xml:space="preserve"> field</w:t>
      </w:r>
      <w:r w:rsidR="00897956" w:rsidRPr="00C21991">
        <w:t>; otherwise, the S-CSCF shall remove the access-network-charging-info parameter in the P-Charging-Vector header</w:t>
      </w:r>
      <w:r w:rsidR="00EE1B59" w:rsidRPr="00C21991">
        <w:t xml:space="preserve"> field</w:t>
      </w:r>
      <w:r w:rsidR="00C414B3" w:rsidRPr="00C21991">
        <w:t>.</w:t>
      </w:r>
    </w:p>
    <w:p w14:paraId="64C128CA" w14:textId="77777777" w:rsidR="000B46B6" w:rsidRPr="00C21991" w:rsidRDefault="00897956">
      <w:r w:rsidRPr="00C21991">
        <w:t>When the S-CSCF receives the 200 (OK) response for a standalone transaction request, the S-CSCF shall:</w:t>
      </w:r>
    </w:p>
    <w:p w14:paraId="6146CAD0" w14:textId="77777777" w:rsidR="00897956" w:rsidRPr="00C21991" w:rsidRDefault="00897956">
      <w:pPr>
        <w:pStyle w:val="B1"/>
      </w:pPr>
      <w:r w:rsidRPr="00C21991">
        <w:t>1)</w:t>
      </w:r>
      <w:r w:rsidRPr="00C21991">
        <w:tab/>
        <w:t xml:space="preserve">insert a P-Charging-Function-Addresses header </w:t>
      </w:r>
      <w:r w:rsidR="00EE1B59" w:rsidRPr="00C21991">
        <w:t xml:space="preserve">field </w:t>
      </w:r>
      <w:r w:rsidRPr="00C21991">
        <w:t>populated with values received from the HSS if the message is forwarded within the S-CSCF home network, including towards an AS;</w:t>
      </w:r>
    </w:p>
    <w:p w14:paraId="73DF69F2" w14:textId="77777777" w:rsidR="00C414B3" w:rsidRPr="00C21991" w:rsidRDefault="00C414B3" w:rsidP="00C414B3">
      <w:pPr>
        <w:pStyle w:val="B1"/>
      </w:pPr>
      <w:r w:rsidRPr="00C21991">
        <w:t>1A)</w:t>
      </w:r>
      <w:r w:rsidRPr="00C21991">
        <w:tab/>
        <w:t xml:space="preserve">if the S-CSCF supports using a token to identify the registration </w:t>
      </w:r>
      <w:r w:rsidR="00C639CB" w:rsidRPr="00C21991">
        <w:t xml:space="preserve">and if a registration exists, </w:t>
      </w:r>
      <w:r w:rsidRPr="00C21991">
        <w:t>add a "+g.</w:t>
      </w:r>
      <w:r w:rsidRPr="00C21991">
        <w:rPr>
          <w:rFonts w:eastAsia="SimSun"/>
          <w:lang w:eastAsia="zh-CN"/>
        </w:rPr>
        <w:t>3gpp.registration-token"</w:t>
      </w:r>
      <w:r w:rsidRPr="00C21991">
        <w:t xml:space="preserve"> Feature-Caps header field parameter, as defined in subclause 7.9A.8, set to the same value as included in the "+g.</w:t>
      </w:r>
      <w:r w:rsidRPr="00C21991">
        <w:rPr>
          <w:rFonts w:eastAsia="SimSun"/>
          <w:lang w:eastAsia="zh-CN"/>
        </w:rPr>
        <w:t xml:space="preserve">3gpp.registration-token" Contact header field parameter of the third party </w:t>
      </w:r>
      <w:r w:rsidRPr="00C21991">
        <w:t>REGISTER request sent to the AS when the UE registered;</w:t>
      </w:r>
    </w:p>
    <w:p w14:paraId="5CF067B1" w14:textId="77777777" w:rsidR="00C414B3" w:rsidRPr="00C21991" w:rsidRDefault="00C414B3" w:rsidP="00C414B3">
      <w:pPr>
        <w:pStyle w:val="B1"/>
      </w:pPr>
      <w:r w:rsidRPr="00C21991">
        <w:t>1B)</w:t>
      </w:r>
      <w:r w:rsidRPr="00C21991">
        <w:tab/>
        <w:t>if the S-CSCF supports using a token to identify the registration in case the response is not forwarded to an AS the S-CSCF shall remove the "+g.</w:t>
      </w:r>
      <w:r w:rsidRPr="00C21991">
        <w:rPr>
          <w:rFonts w:eastAsia="SimSun"/>
          <w:lang w:eastAsia="zh-CN"/>
        </w:rPr>
        <w:t>3gpp.registration-token"</w:t>
      </w:r>
      <w:r w:rsidRPr="00C21991">
        <w:t xml:space="preserve"> Feature-Caps header field parameter, defined in subclause 7.9A.8, if received in the response;</w:t>
      </w:r>
      <w:r w:rsidR="00BA291D" w:rsidRPr="00C21991">
        <w:t xml:space="preserve"> and</w:t>
      </w:r>
    </w:p>
    <w:p w14:paraId="0DC6D808" w14:textId="77777777" w:rsidR="00897956" w:rsidRPr="00C21991" w:rsidRDefault="00897956" w:rsidP="007B26E2">
      <w:pPr>
        <w:pStyle w:val="B1"/>
      </w:pPr>
      <w:r w:rsidRPr="00C21991">
        <w:t>2)</w:t>
      </w:r>
      <w:r w:rsidRPr="00C21991">
        <w:tab/>
      </w:r>
      <w:r w:rsidR="00BB7B05" w:rsidRPr="00C21991">
        <w:rPr>
          <w:lang w:eastAsia="ko-KR"/>
        </w:rPr>
        <w:t>if the response is not forwarded to an AS (i.e. the response is related to a request that was matched to the first executed initial filter criteria)</w:t>
      </w:r>
      <w:r w:rsidRPr="00C21991">
        <w:t xml:space="preserve">, </w:t>
      </w:r>
      <w:r w:rsidR="00970548" w:rsidRPr="00C21991">
        <w:t xml:space="preserve">remove the received </w:t>
      </w:r>
      <w:r w:rsidR="00C22826" w:rsidRPr="00C21991">
        <w:t>"</w:t>
      </w:r>
      <w:proofErr w:type="spellStart"/>
      <w:r w:rsidR="00C22826" w:rsidRPr="00C21991">
        <w:t>orig-ioi</w:t>
      </w:r>
      <w:proofErr w:type="spellEnd"/>
      <w:r w:rsidR="00C22826" w:rsidRPr="00C21991">
        <w:t>", "term-</w:t>
      </w:r>
      <w:proofErr w:type="spellStart"/>
      <w:r w:rsidR="00C22826" w:rsidRPr="00C21991">
        <w:t>ioi</w:t>
      </w:r>
      <w:proofErr w:type="spellEnd"/>
      <w:r w:rsidR="00C22826" w:rsidRPr="00C21991">
        <w:t>"</w:t>
      </w:r>
      <w:r w:rsidR="007B26E2" w:rsidRPr="00C21991">
        <w:t xml:space="preserve"> and</w:t>
      </w:r>
      <w:r w:rsidR="00C22826" w:rsidRPr="00C21991">
        <w:rPr>
          <w:rFonts w:hint="eastAsia"/>
          <w:lang w:eastAsia="ja-JP"/>
        </w:rPr>
        <w:t xml:space="preserve"> </w:t>
      </w:r>
      <w:r w:rsidR="00970548" w:rsidRPr="00C21991">
        <w:t>"transit-</w:t>
      </w:r>
      <w:proofErr w:type="spellStart"/>
      <w:r w:rsidR="00970548" w:rsidRPr="00C21991">
        <w:t>ioi</w:t>
      </w:r>
      <w:proofErr w:type="spellEnd"/>
      <w:r w:rsidR="00970548" w:rsidRPr="00C21991">
        <w:t xml:space="preserve">" header field parameter if present and </w:t>
      </w:r>
      <w:r w:rsidRPr="00C21991">
        <w:t xml:space="preserve">insert a type 2 </w:t>
      </w:r>
      <w:r w:rsidR="00EE1B59" w:rsidRPr="00C21991">
        <w:t>"</w:t>
      </w:r>
      <w:r w:rsidRPr="00C21991">
        <w:t>term-</w:t>
      </w:r>
      <w:proofErr w:type="spellStart"/>
      <w:r w:rsidRPr="00C21991">
        <w:t>ioi</w:t>
      </w:r>
      <w:proofErr w:type="spellEnd"/>
      <w:r w:rsidR="00EE1B59" w:rsidRPr="00C21991">
        <w:t>" header field</w:t>
      </w:r>
      <w:r w:rsidRPr="00C21991">
        <w:t xml:space="preserve"> parameter in the P-Charging-Vector header </w:t>
      </w:r>
      <w:r w:rsidR="00EE1B59" w:rsidRPr="00C21991">
        <w:t xml:space="preserve">field </w:t>
      </w:r>
      <w:r w:rsidRPr="00C21991">
        <w:t xml:space="preserve">of the outgoing response. The type 2 </w:t>
      </w:r>
      <w:r w:rsidR="00EE1B59" w:rsidRPr="00C21991">
        <w:t>"</w:t>
      </w:r>
      <w:r w:rsidRPr="00C21991">
        <w:t>term-</w:t>
      </w:r>
      <w:proofErr w:type="spellStart"/>
      <w:r w:rsidRPr="00C21991">
        <w:t>ioi</w:t>
      </w:r>
      <w:proofErr w:type="spellEnd"/>
      <w:r w:rsidR="00EE1B59" w:rsidRPr="00C21991">
        <w:t>" header field parameter</w:t>
      </w:r>
      <w:r w:rsidRPr="00C21991">
        <w:t xml:space="preserve"> </w:t>
      </w:r>
      <w:r w:rsidR="00BB7B05" w:rsidRPr="00C21991">
        <w:t xml:space="preserve">is set </w:t>
      </w:r>
      <w:r w:rsidRPr="00C21991">
        <w:t xml:space="preserve">to a value that identifies the sending network of the response and the type 2 </w:t>
      </w:r>
      <w:r w:rsidR="00EE1B59" w:rsidRPr="00C21991">
        <w:t>"</w:t>
      </w:r>
      <w:proofErr w:type="spellStart"/>
      <w:r w:rsidRPr="00C21991">
        <w:t>orig-ioi</w:t>
      </w:r>
      <w:proofErr w:type="spellEnd"/>
      <w:r w:rsidR="00EE1B59" w:rsidRPr="00C21991">
        <w:t>" header field</w:t>
      </w:r>
      <w:r w:rsidRPr="00C21991">
        <w:t xml:space="preserve"> parameter is set to the previously received value of </w:t>
      </w:r>
      <w:r w:rsidR="00EE1B59" w:rsidRPr="00C21991">
        <w:t>"</w:t>
      </w:r>
      <w:proofErr w:type="spellStart"/>
      <w:r w:rsidRPr="00C21991">
        <w:t>orig-ioi</w:t>
      </w:r>
      <w:proofErr w:type="spellEnd"/>
      <w:r w:rsidR="00EE1B59" w:rsidRPr="00C21991">
        <w:t>" header field parameter</w:t>
      </w:r>
      <w:r w:rsidRPr="00C21991">
        <w:t>.</w:t>
      </w:r>
    </w:p>
    <w:p w14:paraId="205A5F82" w14:textId="77777777" w:rsidR="005F52E6" w:rsidRPr="00C21991" w:rsidRDefault="005F52E6" w:rsidP="005F52E6">
      <w:pPr>
        <w:pStyle w:val="NO"/>
      </w:pPr>
      <w:r w:rsidRPr="00C21991">
        <w:t>NOTE </w:t>
      </w:r>
      <w:r w:rsidR="0083699B" w:rsidRPr="00C21991">
        <w:t>2</w:t>
      </w:r>
      <w:r w:rsidR="00302452" w:rsidRPr="00C21991">
        <w:t>9</w:t>
      </w:r>
      <w:r w:rsidRPr="00C21991">
        <w:t>:</w:t>
      </w:r>
      <w:r w:rsidRPr="00C21991">
        <w:tab/>
        <w:t xml:space="preserve">If the S-CSCF forked the request of a </w:t>
      </w:r>
      <w:proofErr w:type="spellStart"/>
      <w:r w:rsidRPr="00C21991">
        <w:t>stand alone</w:t>
      </w:r>
      <w:proofErr w:type="spellEnd"/>
      <w:r w:rsidRPr="00C21991">
        <w:t xml:space="preserve"> transaction to multiple UEs and receives multiple 200 (OK) responses, the S-CSCF will select and return only one 200 (OK) response. The criteria that the S-CSCF employs when selecting the 200 (OK) response is based on the operator's policy (e.g. return the first 200 (OK) response that was received).</w:t>
      </w:r>
    </w:p>
    <w:p w14:paraId="460EC555" w14:textId="77777777" w:rsidR="00897956" w:rsidRPr="00C21991" w:rsidRDefault="00897956">
      <w:r w:rsidRPr="00C21991">
        <w:t>When the S-CSCF receives, destined for a served user, a target refresh request for a dialog, prior to forwarding the request, the S-CSCF shall:</w:t>
      </w:r>
    </w:p>
    <w:p w14:paraId="3FB5362E" w14:textId="77777777" w:rsidR="00514164" w:rsidRPr="00C21991" w:rsidRDefault="00514164" w:rsidP="00514164">
      <w:pPr>
        <w:pStyle w:val="B1"/>
      </w:pPr>
      <w:r w:rsidRPr="00C21991">
        <w:t>0)</w:t>
      </w:r>
      <w:r w:rsidRPr="00C21991">
        <w:tab/>
        <w:t xml:space="preserve">if the dialog is related to an IMS communication service determine whether the contents of the request </w:t>
      </w:r>
      <w:r w:rsidRPr="00C21991">
        <w:rPr>
          <w:rFonts w:eastAsia="PMingLiU"/>
        </w:rPr>
        <w:t>(e.g. SDP media capabilities, Content-Type header field)</w:t>
      </w:r>
      <w:r w:rsidRPr="00C21991">
        <w:rPr>
          <w:rFonts w:eastAsia="PMingLiU"/>
          <w:lang w:eastAsia="zh-TW"/>
        </w:rPr>
        <w:t xml:space="preserve"> match the IMS communication service as received as the ICSI value in the P-Asserted-Service header </w:t>
      </w:r>
      <w:r w:rsidR="00EE1B59" w:rsidRPr="00C21991">
        <w:rPr>
          <w:rFonts w:eastAsia="PMingLiU"/>
          <w:lang w:eastAsia="zh-TW"/>
        </w:rPr>
        <w:t xml:space="preserve">field </w:t>
      </w:r>
      <w:r w:rsidRPr="00C21991">
        <w:rPr>
          <w:rFonts w:eastAsia="PMingLiU"/>
          <w:lang w:eastAsia="zh-TW"/>
        </w:rPr>
        <w:t>in the initial request. As</w:t>
      </w:r>
      <w:r w:rsidRPr="00C21991">
        <w:t xml:space="preserve"> an operator option, if the contents of the request</w:t>
      </w:r>
      <w:r w:rsidRPr="00C21991">
        <w:rPr>
          <w:rFonts w:eastAsia="PMingLiU"/>
          <w:lang w:eastAsia="zh-TW"/>
        </w:rPr>
        <w:t xml:space="preserve"> do not match the IMS communication service </w:t>
      </w:r>
      <w:r w:rsidRPr="00C21991">
        <w:t>the S-CSCF may reject the request by generating a status code reflecting which added contents are not matching. Otherwise, continue with the rest of the steps;</w:t>
      </w:r>
    </w:p>
    <w:p w14:paraId="25EC568F" w14:textId="77777777" w:rsidR="00DE629A" w:rsidRPr="00C21991" w:rsidRDefault="00DE629A" w:rsidP="00DE629A">
      <w:pPr>
        <w:pStyle w:val="B1"/>
      </w:pPr>
      <w:r w:rsidRPr="00C21991">
        <w:t>1)</w:t>
      </w:r>
      <w:r w:rsidRPr="00C21991">
        <w:tab/>
        <w:t>if the incoming request is received on a dialog for which GRUU rout</w:t>
      </w:r>
      <w:r w:rsidR="00842BD9" w:rsidRPr="00C21991">
        <w:t>e</w:t>
      </w:r>
      <w:r w:rsidRPr="00C21991">
        <w:t>ing is to be performed and the Request-</w:t>
      </w:r>
      <w:smartTag w:uri="urn:schemas-microsoft-com:office:smarttags" w:element="stockticker">
        <w:r w:rsidRPr="00C21991">
          <w:t>URI</w:t>
        </w:r>
      </w:smartTag>
      <w:r w:rsidRPr="00C21991">
        <w:t xml:space="preserve"> is not the GRUU for this dialog, then return a response of 400 (Bad Request).</w:t>
      </w:r>
    </w:p>
    <w:p w14:paraId="76C1693D" w14:textId="77777777" w:rsidR="00DE629A" w:rsidRPr="00C21991" w:rsidRDefault="00DE629A" w:rsidP="00DE629A">
      <w:pPr>
        <w:pStyle w:val="B1"/>
      </w:pPr>
      <w:r w:rsidRPr="00C21991">
        <w:t>2)</w:t>
      </w:r>
      <w:r w:rsidRPr="00C21991">
        <w:tab/>
        <w:t>if the incoming request is received on a dialog for which GRUU rout</w:t>
      </w:r>
      <w:r w:rsidR="00842BD9" w:rsidRPr="00C21991">
        <w:t>e</w:t>
      </w:r>
      <w:r w:rsidRPr="00C21991">
        <w:t>ing is to be performed and the Request-</w:t>
      </w:r>
      <w:smartTag w:uri="urn:schemas-microsoft-com:office:smarttags" w:element="stockticker">
        <w:r w:rsidRPr="00C21991">
          <w:t>URI</w:t>
        </w:r>
      </w:smartTag>
      <w:r w:rsidRPr="00C21991">
        <w:t xml:space="preserve"> contains the GRUU for this dialog then:</w:t>
      </w:r>
    </w:p>
    <w:p w14:paraId="74EF3953" w14:textId="77777777" w:rsidR="00DE629A" w:rsidRPr="00C21991" w:rsidRDefault="00ED7D78" w:rsidP="00DE629A">
      <w:pPr>
        <w:pStyle w:val="B2"/>
      </w:pPr>
      <w:proofErr w:type="spellStart"/>
      <w:r w:rsidRPr="00C21991">
        <w:t>i</w:t>
      </w:r>
      <w:proofErr w:type="spellEnd"/>
      <w:r w:rsidRPr="00C21991">
        <w:t>)</w:t>
      </w:r>
      <w:r w:rsidR="00DE629A" w:rsidRPr="00C21991">
        <w:tab/>
      </w:r>
      <w:r w:rsidRPr="00C21991">
        <w:t>if the Request-</w:t>
      </w:r>
      <w:smartTag w:uri="urn:schemas-microsoft-com:office:smarttags" w:element="stockticker">
        <w:r w:rsidRPr="00C21991">
          <w:t>URI</w:t>
        </w:r>
      </w:smartTag>
      <w:r w:rsidRPr="00C21991">
        <w:t xml:space="preserve"> contains a valid GRUU assigned by the S-CSCF as defined in subclause 5.4.7A.4 that does not contain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then </w:t>
      </w:r>
      <w:r w:rsidR="00DE629A" w:rsidRPr="00C21991">
        <w:t xml:space="preserve">perform the procedures for Request Targeting specified in </w:t>
      </w:r>
      <w:r w:rsidR="001D29C9" w:rsidRPr="00C21991">
        <w:t>RFC 5627</w:t>
      </w:r>
      <w:r w:rsidR="00656BFD" w:rsidRPr="00C21991">
        <w:t> </w:t>
      </w:r>
      <w:r w:rsidR="00DE629A" w:rsidRPr="00C21991">
        <w:t xml:space="preserve">[93], using the </w:t>
      </w:r>
      <w:r w:rsidR="001B17CD" w:rsidRPr="00C21991">
        <w:t xml:space="preserve">public user identity and </w:t>
      </w:r>
      <w:r w:rsidR="00DE629A" w:rsidRPr="00C21991">
        <w:t xml:space="preserve">instance ID </w:t>
      </w:r>
      <w:r w:rsidR="001B17CD" w:rsidRPr="00C21991">
        <w:t>derived from the Request-</w:t>
      </w:r>
      <w:smartTag w:uri="urn:schemas-microsoft-com:office:smarttags" w:element="stockticker">
        <w:r w:rsidR="001B17CD" w:rsidRPr="00C21991">
          <w:t>URI</w:t>
        </w:r>
      </w:smartTag>
      <w:r w:rsidR="001B17CD" w:rsidRPr="00C21991">
        <w:t>, as specified in subclause 5.4.7A</w:t>
      </w:r>
      <w:r w:rsidR="00DE629A" w:rsidRPr="00C21991">
        <w:t>;</w:t>
      </w:r>
    </w:p>
    <w:p w14:paraId="18772236" w14:textId="77777777" w:rsidR="00ED7D78" w:rsidRPr="00C21991" w:rsidRDefault="00ED7D78" w:rsidP="00ED7D78">
      <w:pPr>
        <w:pStyle w:val="B2"/>
        <w:rPr>
          <w:rFonts w:eastAsia="MS Mincho"/>
        </w:rPr>
      </w:pPr>
      <w:r w:rsidRPr="00C21991">
        <w:t>ii)</w:t>
      </w:r>
      <w:r w:rsidRPr="00C21991">
        <w:tab/>
        <w:t>if the Request-</w:t>
      </w:r>
      <w:smartTag w:uri="urn:schemas-microsoft-com:office:smarttags" w:element="stockticker">
        <w:r w:rsidRPr="00C21991">
          <w:t>URI</w:t>
        </w:r>
      </w:smartTag>
      <w:r w:rsidRPr="00C21991">
        <w:t xml:space="preserve"> contains a valid public GRUU assigned by the S-CSCF as defined in subclause 5.4.7A.4 that contains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then the target set is determined by following the procedures </w:t>
      </w:r>
      <w:r w:rsidRPr="00C21991">
        <w:rPr>
          <w:rFonts w:eastAsia="MS Mincho"/>
        </w:rPr>
        <w:t xml:space="preserve">for routeing of </w:t>
      </w:r>
      <w:r w:rsidRPr="00C21991">
        <w:rPr>
          <w:rFonts w:eastAsia="MS Mincho" w:cs="Courier New"/>
          <w:lang w:eastAsia="zh-TW"/>
        </w:rPr>
        <w:t xml:space="preserve">public GRUUs specified in </w:t>
      </w:r>
      <w:r w:rsidRPr="00C21991">
        <w:rPr>
          <w:rFonts w:eastAsia="MS Mincho"/>
        </w:rPr>
        <w:t>RFC 6140 [191]. or</w:t>
      </w:r>
    </w:p>
    <w:p w14:paraId="2D682B3D" w14:textId="77777777" w:rsidR="00ED7D78" w:rsidRPr="00C21991" w:rsidRDefault="00ED7D78" w:rsidP="00ED7D78">
      <w:pPr>
        <w:pStyle w:val="NO"/>
      </w:pPr>
      <w:r w:rsidRPr="00C21991">
        <w:t>NOTE </w:t>
      </w:r>
      <w:r w:rsidR="00302452" w:rsidRPr="00C21991">
        <w:t>30</w:t>
      </w:r>
      <w:r w:rsidRPr="00C21991">
        <w:t>:</w:t>
      </w:r>
      <w:r w:rsidRPr="00C21991">
        <w:tab/>
        <w:t xml:space="preserve">The procedures for </w:t>
      </w:r>
      <w:r w:rsidRPr="00C21991">
        <w:rPr>
          <w:rFonts w:eastAsia="MS Mincho" w:cs="Courier New"/>
          <w:lang w:eastAsia="zh-TW"/>
        </w:rPr>
        <w:t>Request Targeting for public GRUUs in subclause</w:t>
      </w:r>
      <w:r w:rsidRPr="00C21991">
        <w:rPr>
          <w:rFonts w:eastAsia="MS Mincho"/>
        </w:rPr>
        <w:t> </w:t>
      </w:r>
      <w:r w:rsidRPr="00C21991">
        <w:t xml:space="preserve">7.1.1 of </w:t>
      </w:r>
      <w:r w:rsidRPr="00C21991">
        <w:rPr>
          <w:rFonts w:eastAsia="MS Mincho"/>
        </w:rPr>
        <w:t xml:space="preserve">RFC 6140 [191] </w:t>
      </w:r>
      <w:r w:rsidRPr="00C21991">
        <w:t>i</w:t>
      </w:r>
      <w:r w:rsidRPr="00C21991">
        <w:rPr>
          <w:rFonts w:eastAsia="MS Mincho" w:cs="Courier New"/>
          <w:lang w:eastAsia="zh-TW"/>
        </w:rPr>
        <w:t xml:space="preserve">nvolve copying the </w:t>
      </w:r>
      <w:r w:rsidRPr="00C21991">
        <w:t xml:space="preserve">"sg" SIP </w:t>
      </w:r>
      <w:smartTag w:uri="urn:schemas-microsoft-com:office:smarttags" w:element="stockticker">
        <w:r w:rsidRPr="00C21991">
          <w:t>URI</w:t>
        </w:r>
      </w:smartTag>
      <w:r w:rsidRPr="00C21991">
        <w:t xml:space="preserve"> parameter from the Public GRUU into the Request-</w:t>
      </w:r>
      <w:smartTag w:uri="urn:schemas-microsoft-com:office:smarttags" w:element="stockticker">
        <w:r w:rsidRPr="00C21991">
          <w:t>URI</w:t>
        </w:r>
      </w:smartTag>
      <w:r w:rsidRPr="00C21991">
        <w:t xml:space="preserve"> along with the bound registered Contact Address.</w:t>
      </w:r>
    </w:p>
    <w:p w14:paraId="104F90CA" w14:textId="77777777" w:rsidR="00ED7D78" w:rsidRPr="00C21991" w:rsidRDefault="00ED7D78" w:rsidP="00ED7D78">
      <w:pPr>
        <w:pStyle w:val="B2"/>
        <w:rPr>
          <w:rFonts w:eastAsia="MS Mincho"/>
        </w:rPr>
      </w:pPr>
      <w:r w:rsidRPr="00C21991">
        <w:t>iii)</w:t>
      </w:r>
      <w:r w:rsidRPr="00C21991">
        <w:tab/>
        <w:t>if the Request-</w:t>
      </w:r>
      <w:smartTag w:uri="urn:schemas-microsoft-com:office:smarttags" w:element="stockticker">
        <w:r w:rsidRPr="00C21991">
          <w:t>URI</w:t>
        </w:r>
      </w:smartTag>
      <w:r w:rsidRPr="00C21991">
        <w:t xml:space="preserve"> contains a temporary GRUU not assigned by the S-CSCF but that contains "temp-</w:t>
      </w:r>
      <w:proofErr w:type="spellStart"/>
      <w:r w:rsidRPr="00C21991">
        <w:t>gruu</w:t>
      </w:r>
      <w:proofErr w:type="spellEnd"/>
      <w:r w:rsidRPr="00C21991">
        <w:t>-cookie" information provided by the S-CSCF to the UE in a "temp-</w:t>
      </w:r>
      <w:proofErr w:type="spellStart"/>
      <w:r w:rsidRPr="00C21991">
        <w:t>gruu</w:t>
      </w:r>
      <w:proofErr w:type="spellEnd"/>
      <w:r w:rsidRPr="00C21991">
        <w:t>-cookie" header field parameter as specified in RFC</w:t>
      </w:r>
      <w:r w:rsidR="002F44C4" w:rsidRPr="00C21991">
        <w:t> </w:t>
      </w:r>
      <w:r w:rsidRPr="00C21991">
        <w:t>6140</w:t>
      </w:r>
      <w:r w:rsidR="002F44C4" w:rsidRPr="00C21991">
        <w:t> </w:t>
      </w:r>
      <w:r w:rsidRPr="00C21991">
        <w:t xml:space="preserve">[191] then the target set is determined by following the procedures </w:t>
      </w:r>
      <w:r w:rsidRPr="00C21991">
        <w:rPr>
          <w:rFonts w:eastAsia="MS Mincho"/>
        </w:rPr>
        <w:t xml:space="preserve">for </w:t>
      </w:r>
      <w:r w:rsidRPr="00C21991">
        <w:t xml:space="preserve">routeing of </w:t>
      </w:r>
      <w:r w:rsidRPr="00C21991">
        <w:rPr>
          <w:rFonts w:eastAsia="MS Mincho" w:cs="Courier New"/>
          <w:lang w:eastAsia="zh-TW"/>
        </w:rPr>
        <w:t xml:space="preserve">temporary GRUUs specified in </w:t>
      </w:r>
      <w:r w:rsidRPr="00C21991">
        <w:rPr>
          <w:rFonts w:eastAsia="MS Mincho"/>
        </w:rPr>
        <w:t>RFC 6140 [191];</w:t>
      </w:r>
    </w:p>
    <w:p w14:paraId="57724FC0" w14:textId="77777777" w:rsidR="00ED7D78" w:rsidRPr="00C21991" w:rsidRDefault="00ED7D78" w:rsidP="00ED7D78">
      <w:pPr>
        <w:pStyle w:val="NO"/>
      </w:pPr>
      <w:r w:rsidRPr="00C21991">
        <w:t>NOTE </w:t>
      </w:r>
      <w:r w:rsidR="0030682F" w:rsidRPr="00C21991">
        <w:t>3</w:t>
      </w:r>
      <w:r w:rsidR="00302452" w:rsidRPr="00C21991">
        <w:t>1</w:t>
      </w:r>
      <w:r w:rsidRPr="00C21991">
        <w:t>:</w:t>
      </w:r>
      <w:r w:rsidRPr="00C21991">
        <w:tab/>
        <w:t>The procedures for obtaining the "temp-</w:t>
      </w:r>
      <w:proofErr w:type="spellStart"/>
      <w:r w:rsidRPr="00C21991">
        <w:t>gruu</w:t>
      </w:r>
      <w:proofErr w:type="spellEnd"/>
      <w:r w:rsidRPr="00C21991">
        <w:t xml:space="preserve">-cookie" information from the temporary GRUU and for routeing of </w:t>
      </w:r>
      <w:r w:rsidRPr="00C21991">
        <w:rPr>
          <w:rFonts w:eastAsia="MS Mincho" w:cs="Courier New"/>
          <w:lang w:eastAsia="zh-TW"/>
        </w:rPr>
        <w:t>temporary GRUUs are specified in subclause</w:t>
      </w:r>
      <w:r w:rsidRPr="00C21991">
        <w:rPr>
          <w:rFonts w:eastAsia="MS Mincho"/>
        </w:rPr>
        <w:t> </w:t>
      </w:r>
      <w:r w:rsidRPr="00C21991">
        <w:rPr>
          <w:rFonts w:eastAsia="MS Mincho" w:cs="Courier New"/>
          <w:lang w:eastAsia="zh-TW"/>
        </w:rPr>
        <w:t xml:space="preserve">7.1.2.3 of </w:t>
      </w:r>
      <w:r w:rsidRPr="00C21991">
        <w:rPr>
          <w:rFonts w:eastAsia="MS Mincho"/>
        </w:rPr>
        <w:t>RFC 6140 [191].</w:t>
      </w:r>
    </w:p>
    <w:p w14:paraId="576A65B2" w14:textId="77777777" w:rsidR="00DE629A" w:rsidRPr="00C21991" w:rsidRDefault="005017FA" w:rsidP="00DE629A">
      <w:pPr>
        <w:pStyle w:val="B2"/>
      </w:pPr>
      <w:r w:rsidRPr="00C21991">
        <w:t>iv)</w:t>
      </w:r>
      <w:r w:rsidR="00DE629A" w:rsidRPr="00C21991">
        <w:tab/>
        <w:t>if no contact can be selected, return a response of 480 (Temporarily Unavailable)</w:t>
      </w:r>
      <w:r w:rsidR="00ED7D78" w:rsidRPr="00C21991">
        <w:t>;</w:t>
      </w:r>
    </w:p>
    <w:p w14:paraId="27CC3B8D" w14:textId="77777777" w:rsidR="00897956" w:rsidRPr="00C21991" w:rsidRDefault="00DE629A">
      <w:pPr>
        <w:pStyle w:val="B1"/>
      </w:pPr>
      <w:r w:rsidRPr="00C21991">
        <w:t>3</w:t>
      </w:r>
      <w:r w:rsidR="00897956" w:rsidRPr="00C21991">
        <w:t>)</w:t>
      </w:r>
      <w:r w:rsidR="00897956" w:rsidRPr="00C21991">
        <w:tab/>
        <w:t xml:space="preserve">remove its own </w:t>
      </w:r>
      <w:smartTag w:uri="urn:schemas-microsoft-com:office:smarttags" w:element="stockticker">
        <w:r w:rsidR="00897956" w:rsidRPr="00C21991">
          <w:t>URI</w:t>
        </w:r>
      </w:smartTag>
      <w:r w:rsidR="00897956" w:rsidRPr="00C21991">
        <w:t xml:space="preserve"> from the topmost Route header</w:t>
      </w:r>
      <w:r w:rsidR="00EE1B59" w:rsidRPr="00C21991">
        <w:t xml:space="preserve"> field</w:t>
      </w:r>
      <w:r w:rsidR="00897956" w:rsidRPr="00C21991">
        <w:t>;</w:t>
      </w:r>
    </w:p>
    <w:p w14:paraId="61155A8D" w14:textId="77777777" w:rsidR="00897956" w:rsidRPr="00C21991" w:rsidRDefault="00DE629A">
      <w:pPr>
        <w:pStyle w:val="B1"/>
      </w:pPr>
      <w:r w:rsidRPr="00C21991">
        <w:t>4</w:t>
      </w:r>
      <w:r w:rsidR="00897956" w:rsidRPr="00C21991">
        <w:t>)</w:t>
      </w:r>
      <w:r w:rsidR="00897956" w:rsidRPr="00C21991">
        <w:tab/>
      </w:r>
      <w:r w:rsidR="002F5DDC" w:rsidRPr="00C21991">
        <w:t>for INVITE dialogs (i.e. dialogs initiated by an INVITE request)</w:t>
      </w:r>
      <w:r w:rsidR="00897956" w:rsidRPr="00C21991">
        <w:t>, save the Contact</w:t>
      </w:r>
      <w:r w:rsidR="002F5DDC" w:rsidRPr="00C21991">
        <w:t xml:space="preserve"> and </w:t>
      </w:r>
      <w:proofErr w:type="spellStart"/>
      <w:r w:rsidR="00897956" w:rsidRPr="00C21991">
        <w:t>C</w:t>
      </w:r>
      <w:r w:rsidR="00AB6F58" w:rsidRPr="00C21991">
        <w:t>S</w:t>
      </w:r>
      <w:r w:rsidR="00897956" w:rsidRPr="00C21991">
        <w:t>eq</w:t>
      </w:r>
      <w:proofErr w:type="spellEnd"/>
      <w:r w:rsidR="00897956" w:rsidRPr="00C21991">
        <w:t xml:space="preserve"> header field values received in the request such that the S-CSCF is able to release the session if needed;</w:t>
      </w:r>
    </w:p>
    <w:p w14:paraId="0B3FB442" w14:textId="77777777" w:rsidR="00897956" w:rsidRPr="00C21991" w:rsidRDefault="00DE629A">
      <w:pPr>
        <w:pStyle w:val="B1"/>
      </w:pPr>
      <w:r w:rsidRPr="00C21991">
        <w:t>5</w:t>
      </w:r>
      <w:r w:rsidR="00897956" w:rsidRPr="00C21991">
        <w:t>)</w:t>
      </w:r>
      <w:r w:rsidR="00897956" w:rsidRPr="00C21991">
        <w:tab/>
        <w:t xml:space="preserve">create a Record-Route header </w:t>
      </w:r>
      <w:r w:rsidR="00EE1B59" w:rsidRPr="00C21991">
        <w:t xml:space="preserve">field </w:t>
      </w:r>
      <w:r w:rsidR="00897956" w:rsidRPr="00C21991">
        <w:t xml:space="preserve">containing its own SIP </w:t>
      </w:r>
      <w:smartTag w:uri="urn:schemas-microsoft-com:office:smarttags" w:element="stockticker">
        <w:r w:rsidR="00897956" w:rsidRPr="00C21991">
          <w:t>URI</w:t>
        </w:r>
      </w:smartTag>
      <w:r w:rsidR="00897956" w:rsidRPr="00C21991">
        <w:t>;</w:t>
      </w:r>
    </w:p>
    <w:p w14:paraId="25F30412" w14:textId="77777777" w:rsidR="00DB2843" w:rsidRPr="00C21991" w:rsidRDefault="00DB2843" w:rsidP="00DB2843">
      <w:pPr>
        <w:pStyle w:val="B1"/>
      </w:pPr>
      <w:r w:rsidRPr="00C21991">
        <w:t>5A)</w:t>
      </w:r>
      <w:r w:rsidRPr="00C21991">
        <w:tab/>
      </w:r>
      <w:r w:rsidR="0050676A" w:rsidRPr="00C21991">
        <w:t>void</w:t>
      </w:r>
    </w:p>
    <w:p w14:paraId="76EFF3F0" w14:textId="77777777" w:rsidR="00DB2843" w:rsidRPr="00C21991" w:rsidRDefault="00DB2843" w:rsidP="00DB2843">
      <w:pPr>
        <w:pStyle w:val="B1"/>
      </w:pPr>
      <w:r w:rsidRPr="00C21991">
        <w:t>5B)</w:t>
      </w:r>
      <w:r w:rsidRPr="00C21991">
        <w:tab/>
        <w:t xml:space="preserve">if the request was sent on a dialog for which logging of signalling is in progress, check whether a trigger for stopping logging of SIP signalling has occurred, as described in </w:t>
      </w:r>
      <w:r w:rsidR="000C585F" w:rsidRPr="00C21991">
        <w:t>RFC 8497</w:t>
      </w:r>
      <w:r w:rsidRPr="00C21991">
        <w:t> [140]</w:t>
      </w:r>
      <w:r w:rsidR="000C585F" w:rsidRPr="00C21991">
        <w:rPr>
          <w:rFonts w:eastAsia="MS Mincho"/>
        </w:rPr>
        <w:t xml:space="preserve"> and configured in the trace management object defined in 3GPP TS 24.323 [8K]</w:t>
      </w:r>
      <w:r w:rsidRPr="00C21991">
        <w:t xml:space="preserve">. If a stop trigger event has occurred, stop </w:t>
      </w:r>
      <w:r w:rsidR="0050676A" w:rsidRPr="00C21991">
        <w:t>treating the dialog as one for which logging of signalling is in progress</w:t>
      </w:r>
      <w:r w:rsidRPr="00C21991">
        <w:t xml:space="preserve">, else </w:t>
      </w:r>
      <w:r w:rsidR="0050676A" w:rsidRPr="00C21991">
        <w:t>append a "</w:t>
      </w:r>
      <w:proofErr w:type="spellStart"/>
      <w:r w:rsidR="0050676A" w:rsidRPr="00C21991">
        <w:t>logme</w:t>
      </w:r>
      <w:proofErr w:type="spellEnd"/>
      <w:r w:rsidR="0050676A" w:rsidRPr="00C21991">
        <w:t xml:space="preserve">" header field parameter to the SIP Session-ID header field if the parameter is missing and </w:t>
      </w:r>
      <w:r w:rsidRPr="00C21991">
        <w:t xml:space="preserve">determine, by checking its </w:t>
      </w:r>
      <w:r w:rsidR="0050676A" w:rsidRPr="00C21991">
        <w:t>trace configuration</w:t>
      </w:r>
      <w:r w:rsidRPr="00C21991">
        <w:t>, whether to log the request; and</w:t>
      </w:r>
    </w:p>
    <w:p w14:paraId="6E6E3060" w14:textId="77777777" w:rsidR="00897956" w:rsidRPr="00C21991" w:rsidRDefault="00DE629A">
      <w:pPr>
        <w:pStyle w:val="B1"/>
      </w:pPr>
      <w:r w:rsidRPr="00C21991">
        <w:t>6</w:t>
      </w:r>
      <w:r w:rsidR="00897956" w:rsidRPr="00C21991">
        <w:t>)</w:t>
      </w:r>
      <w:r w:rsidR="00897956" w:rsidRPr="00C21991">
        <w:tab/>
        <w:t>forward the request based on the topmost Route header</w:t>
      </w:r>
      <w:r w:rsidR="00EE1B59" w:rsidRPr="00C21991">
        <w:t xml:space="preserve"> field</w:t>
      </w:r>
      <w:r w:rsidR="00897956" w:rsidRPr="00C21991">
        <w:t>.</w:t>
      </w:r>
    </w:p>
    <w:p w14:paraId="1442CC30" w14:textId="77777777" w:rsidR="000B46B6" w:rsidRPr="00C21991" w:rsidRDefault="00DB2843" w:rsidP="00DB2843">
      <w:r w:rsidRPr="00C21991">
        <w:t>When the S-CSCF receives any response to the above request, the S-CSCF shall:</w:t>
      </w:r>
    </w:p>
    <w:p w14:paraId="61A003E9" w14:textId="77777777" w:rsidR="00DB2843" w:rsidRPr="00C21991" w:rsidRDefault="00DB2843" w:rsidP="00DB2843">
      <w:pPr>
        <w:pStyle w:val="B1"/>
      </w:pPr>
      <w:r w:rsidRPr="00C21991">
        <w:t>1)</w:t>
      </w:r>
      <w:r w:rsidRPr="00C21991">
        <w:tab/>
      </w:r>
      <w:r w:rsidR="0050676A" w:rsidRPr="00C21991">
        <w:t>If the response contains a "</w:t>
      </w:r>
      <w:proofErr w:type="spellStart"/>
      <w:r w:rsidR="0050676A" w:rsidRPr="00C21991">
        <w:t>logme</w:t>
      </w:r>
      <w:proofErr w:type="spellEnd"/>
      <w:r w:rsidR="0050676A" w:rsidRPr="00C21991">
        <w:t>" header field parameter in the SIP Session-ID header field then log the response based on local policy.</w:t>
      </w:r>
    </w:p>
    <w:p w14:paraId="52C2DD81" w14:textId="77777777" w:rsidR="00897956" w:rsidRPr="00C21991" w:rsidRDefault="00897956">
      <w:r w:rsidRPr="00C21991">
        <w:t>When the S-CSCF receives any 1xx or 2xx response to the target refresh request for a dialog (whether the user is registered or not), the S-CSCF shall:</w:t>
      </w:r>
    </w:p>
    <w:p w14:paraId="18B8923B" w14:textId="77777777" w:rsidR="00897956" w:rsidRPr="00C21991" w:rsidRDefault="00897956">
      <w:pPr>
        <w:pStyle w:val="B1"/>
      </w:pPr>
      <w:r w:rsidRPr="00C21991">
        <w:t>1)</w:t>
      </w:r>
      <w:r w:rsidRPr="00C21991">
        <w:tab/>
      </w:r>
      <w:r w:rsidR="00C92171" w:rsidRPr="00C21991">
        <w:t xml:space="preserve">for INVITE dialogs, </w:t>
      </w:r>
      <w:r w:rsidR="002F5DDC" w:rsidRPr="00C21991">
        <w:t xml:space="preserve">replace the saved </w:t>
      </w:r>
      <w:r w:rsidRPr="00C21991">
        <w:t>Contact header field values in the response such that the S-CSCF is able to release the session if needed; and</w:t>
      </w:r>
    </w:p>
    <w:p w14:paraId="7BCE9847" w14:textId="77777777" w:rsidR="00897956" w:rsidRPr="00C21991" w:rsidRDefault="00897956">
      <w:pPr>
        <w:pStyle w:val="B1"/>
      </w:pPr>
      <w:r w:rsidRPr="00C21991">
        <w:t>2)</w:t>
      </w:r>
      <w:r w:rsidRPr="00C21991">
        <w:tab/>
        <w:t>in case the response is forwarded to an AS that is located within the trust domain, the S-CSCF shall retain the access-network-charging-info parameter in the P-Charging-Vector header</w:t>
      </w:r>
      <w:r w:rsidR="00EE1B59" w:rsidRPr="00C21991">
        <w:t xml:space="preserve"> field</w:t>
      </w:r>
      <w:r w:rsidRPr="00C21991">
        <w:t>; otherwise, the S-CSCF shall remove the access-network-charging-info parameter in the P-Charging-Vector header</w:t>
      </w:r>
      <w:r w:rsidR="00EE1B59" w:rsidRPr="00C21991">
        <w:t xml:space="preserve"> field</w:t>
      </w:r>
      <w:r w:rsidRPr="00C21991">
        <w:t>.</w:t>
      </w:r>
    </w:p>
    <w:p w14:paraId="3FB4DA7F" w14:textId="77777777" w:rsidR="00897956" w:rsidRPr="00C21991" w:rsidRDefault="00897956">
      <w:r w:rsidRPr="00C21991">
        <w:t>When the S-CSCF receives, destined for the served user, a subsequent request other than target refresh request for a dialog, prior to forwarding the request, the S-CSCF shall:</w:t>
      </w:r>
    </w:p>
    <w:p w14:paraId="182F19F9" w14:textId="77777777" w:rsidR="00DE629A" w:rsidRPr="00C21991" w:rsidRDefault="00DE629A" w:rsidP="00DE629A">
      <w:pPr>
        <w:pStyle w:val="B1"/>
      </w:pPr>
      <w:r w:rsidRPr="00C21991">
        <w:t>1)</w:t>
      </w:r>
      <w:r w:rsidRPr="00C21991">
        <w:tab/>
        <w:t>if the incoming request is received on a dialog for which GRUU rout</w:t>
      </w:r>
      <w:r w:rsidR="00A4414E" w:rsidRPr="00C21991">
        <w:t>e</w:t>
      </w:r>
      <w:r w:rsidRPr="00C21991">
        <w:t>ing is to be performed and the Request-</w:t>
      </w:r>
      <w:smartTag w:uri="urn:schemas-microsoft-com:office:smarttags" w:element="stockticker">
        <w:r w:rsidRPr="00C21991">
          <w:t>URI</w:t>
        </w:r>
      </w:smartTag>
      <w:r w:rsidRPr="00C21991">
        <w:t xml:space="preserve"> is not the GRUU for this dialog, then return a response of 400 (Bad Request).</w:t>
      </w:r>
    </w:p>
    <w:p w14:paraId="62042525" w14:textId="77777777" w:rsidR="00DE629A" w:rsidRPr="00C21991" w:rsidRDefault="00DE629A" w:rsidP="00DE629A">
      <w:pPr>
        <w:pStyle w:val="B1"/>
      </w:pPr>
      <w:r w:rsidRPr="00C21991">
        <w:t>2)</w:t>
      </w:r>
      <w:r w:rsidRPr="00C21991">
        <w:tab/>
        <w:t>if the incoming request is received on a dialog for which GRUU rout</w:t>
      </w:r>
      <w:r w:rsidR="00A4414E" w:rsidRPr="00C21991">
        <w:t>e</w:t>
      </w:r>
      <w:r w:rsidRPr="00C21991">
        <w:t>ing is to be performed and the Request-</w:t>
      </w:r>
      <w:smartTag w:uri="urn:schemas-microsoft-com:office:smarttags" w:element="stockticker">
        <w:r w:rsidRPr="00C21991">
          <w:t>URI</w:t>
        </w:r>
      </w:smartTag>
      <w:r w:rsidRPr="00C21991">
        <w:t xml:space="preserve"> contains the GRUU for this dialog then:</w:t>
      </w:r>
    </w:p>
    <w:p w14:paraId="5411E56A" w14:textId="77777777" w:rsidR="00DE629A" w:rsidRPr="00C21991" w:rsidRDefault="005017FA" w:rsidP="00DE629A">
      <w:pPr>
        <w:pStyle w:val="B2"/>
      </w:pPr>
      <w:proofErr w:type="spellStart"/>
      <w:r w:rsidRPr="00C21991">
        <w:t>i</w:t>
      </w:r>
      <w:proofErr w:type="spellEnd"/>
      <w:r w:rsidRPr="00C21991">
        <w:t>)</w:t>
      </w:r>
      <w:r w:rsidR="00DE629A" w:rsidRPr="00C21991">
        <w:tab/>
      </w:r>
      <w:r w:rsidRPr="00C21991">
        <w:t>if the Request-</w:t>
      </w:r>
      <w:smartTag w:uri="urn:schemas-microsoft-com:office:smarttags" w:element="stockticker">
        <w:r w:rsidRPr="00C21991">
          <w:t>URI</w:t>
        </w:r>
      </w:smartTag>
      <w:r w:rsidRPr="00C21991">
        <w:t xml:space="preserve"> contains a valid GRUU assigned by the S-CSCF as defined in subclause 5.4.7A.4 that does not contain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then </w:t>
      </w:r>
      <w:r w:rsidR="00DE629A" w:rsidRPr="00C21991">
        <w:t xml:space="preserve">perform the procedures for Request Targeting specified in </w:t>
      </w:r>
      <w:r w:rsidR="001D29C9" w:rsidRPr="00C21991">
        <w:t>RFC 5627</w:t>
      </w:r>
      <w:r w:rsidR="008A3D9F" w:rsidRPr="00C21991">
        <w:t> </w:t>
      </w:r>
      <w:r w:rsidR="00DE629A" w:rsidRPr="00C21991">
        <w:t xml:space="preserve">[93], using the </w:t>
      </w:r>
      <w:r w:rsidR="001B17CD" w:rsidRPr="00C21991">
        <w:t xml:space="preserve">public user identity and </w:t>
      </w:r>
      <w:r w:rsidR="00DE629A" w:rsidRPr="00C21991">
        <w:t xml:space="preserve">instance ID </w:t>
      </w:r>
      <w:r w:rsidR="001B17CD" w:rsidRPr="00C21991">
        <w:t>derived from the Request-</w:t>
      </w:r>
      <w:smartTag w:uri="urn:schemas-microsoft-com:office:smarttags" w:element="stockticker">
        <w:r w:rsidR="001B17CD" w:rsidRPr="00C21991">
          <w:t>URI</w:t>
        </w:r>
      </w:smartTag>
      <w:r w:rsidR="001B17CD" w:rsidRPr="00C21991">
        <w:t>, as specified in subclause 5.4.7A</w:t>
      </w:r>
      <w:r w:rsidR="00DE629A" w:rsidRPr="00C21991">
        <w:t>;</w:t>
      </w:r>
    </w:p>
    <w:p w14:paraId="4D9AFFB4" w14:textId="77777777" w:rsidR="005017FA" w:rsidRPr="00C21991" w:rsidRDefault="005017FA" w:rsidP="005017FA">
      <w:pPr>
        <w:pStyle w:val="B2"/>
        <w:rPr>
          <w:rFonts w:eastAsia="MS Mincho"/>
        </w:rPr>
      </w:pPr>
      <w:r w:rsidRPr="00C21991">
        <w:t>ii)</w:t>
      </w:r>
      <w:r w:rsidRPr="00C21991">
        <w:tab/>
        <w:t>if the Request-</w:t>
      </w:r>
      <w:smartTag w:uri="urn:schemas-microsoft-com:office:smarttags" w:element="stockticker">
        <w:r w:rsidRPr="00C21991">
          <w:t>URI</w:t>
        </w:r>
      </w:smartTag>
      <w:r w:rsidRPr="00C21991">
        <w:t xml:space="preserve"> contains a valid public GRUU assigned by the S-CSCF as defined in subclause 5.4.7A.4 that contains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then the target set is determined by following the procedures </w:t>
      </w:r>
      <w:r w:rsidRPr="00C21991">
        <w:rPr>
          <w:rFonts w:eastAsia="MS Mincho"/>
        </w:rPr>
        <w:t xml:space="preserve">for </w:t>
      </w:r>
      <w:r w:rsidRPr="00C21991">
        <w:t xml:space="preserve">routeing of </w:t>
      </w:r>
      <w:r w:rsidRPr="00C21991">
        <w:rPr>
          <w:rFonts w:eastAsia="MS Mincho" w:cs="Courier New"/>
          <w:lang w:eastAsia="zh-TW"/>
        </w:rPr>
        <w:t xml:space="preserve">public GRUUs specified in </w:t>
      </w:r>
      <w:r w:rsidRPr="00C21991">
        <w:rPr>
          <w:rFonts w:eastAsia="MS Mincho"/>
        </w:rPr>
        <w:t>RFC 6140 [191]; or</w:t>
      </w:r>
    </w:p>
    <w:p w14:paraId="4E508152" w14:textId="77777777" w:rsidR="005017FA" w:rsidRPr="00C21991" w:rsidRDefault="005017FA" w:rsidP="005017FA">
      <w:pPr>
        <w:pStyle w:val="NO"/>
      </w:pPr>
      <w:r w:rsidRPr="00C21991">
        <w:t>NOTE </w:t>
      </w:r>
      <w:r w:rsidR="004B1558" w:rsidRPr="00C21991">
        <w:t>3</w:t>
      </w:r>
      <w:r w:rsidR="00302452" w:rsidRPr="00C21991">
        <w:t>2</w:t>
      </w:r>
      <w:r w:rsidRPr="00C21991">
        <w:t>:</w:t>
      </w:r>
      <w:r w:rsidRPr="00C21991">
        <w:tab/>
        <w:t xml:space="preserve">The procedures for </w:t>
      </w:r>
      <w:r w:rsidRPr="00C21991">
        <w:rPr>
          <w:rFonts w:eastAsia="MS Mincho" w:cs="Courier New"/>
          <w:lang w:eastAsia="zh-TW"/>
        </w:rPr>
        <w:t>Request Targeting for public GRUUs in subclause</w:t>
      </w:r>
      <w:r w:rsidRPr="00C21991">
        <w:rPr>
          <w:rFonts w:eastAsia="MS Mincho"/>
        </w:rPr>
        <w:t> </w:t>
      </w:r>
      <w:r w:rsidRPr="00C21991">
        <w:t xml:space="preserve">7.1.1 of </w:t>
      </w:r>
      <w:r w:rsidRPr="00C21991">
        <w:rPr>
          <w:rFonts w:eastAsia="MS Mincho"/>
        </w:rPr>
        <w:t xml:space="preserve">RFC 6140 [191] </w:t>
      </w:r>
      <w:r w:rsidRPr="00C21991">
        <w:t>i</w:t>
      </w:r>
      <w:r w:rsidRPr="00C21991">
        <w:rPr>
          <w:rFonts w:eastAsia="MS Mincho" w:cs="Courier New"/>
          <w:lang w:eastAsia="zh-TW"/>
        </w:rPr>
        <w:t xml:space="preserve">nvolve copying the </w:t>
      </w:r>
      <w:r w:rsidRPr="00C21991">
        <w:t xml:space="preserve">"sg" SIP </w:t>
      </w:r>
      <w:smartTag w:uri="urn:schemas-microsoft-com:office:smarttags" w:element="stockticker">
        <w:r w:rsidRPr="00C21991">
          <w:t>URI</w:t>
        </w:r>
      </w:smartTag>
      <w:r w:rsidRPr="00C21991">
        <w:t xml:space="preserve"> parameter from the Public GRUU into the Request-</w:t>
      </w:r>
      <w:smartTag w:uri="urn:schemas-microsoft-com:office:smarttags" w:element="stockticker">
        <w:r w:rsidRPr="00C21991">
          <w:t>URI</w:t>
        </w:r>
      </w:smartTag>
      <w:r w:rsidRPr="00C21991">
        <w:t xml:space="preserve"> along with the bound registered Contact Address.</w:t>
      </w:r>
    </w:p>
    <w:p w14:paraId="017DF3F8" w14:textId="77777777" w:rsidR="005017FA" w:rsidRPr="00C21991" w:rsidRDefault="005017FA" w:rsidP="005017FA">
      <w:pPr>
        <w:pStyle w:val="B2"/>
        <w:rPr>
          <w:rFonts w:eastAsia="MS Mincho"/>
        </w:rPr>
      </w:pPr>
      <w:r w:rsidRPr="00C21991">
        <w:t>iii)</w:t>
      </w:r>
      <w:r w:rsidRPr="00C21991">
        <w:tab/>
        <w:t>if the Request-</w:t>
      </w:r>
      <w:smartTag w:uri="urn:schemas-microsoft-com:office:smarttags" w:element="stockticker">
        <w:r w:rsidRPr="00C21991">
          <w:t>URI</w:t>
        </w:r>
      </w:smartTag>
      <w:r w:rsidRPr="00C21991">
        <w:t xml:space="preserve"> contains a temporary GRUU not assigned by the S-CSCF but that contains "temp-</w:t>
      </w:r>
      <w:proofErr w:type="spellStart"/>
      <w:r w:rsidRPr="00C21991">
        <w:t>gruu</w:t>
      </w:r>
      <w:proofErr w:type="spellEnd"/>
      <w:r w:rsidRPr="00C21991">
        <w:t>-cookie" information provided by the S-CSCF to the UE in a "temp-</w:t>
      </w:r>
      <w:proofErr w:type="spellStart"/>
      <w:r w:rsidRPr="00C21991">
        <w:t>gruu</w:t>
      </w:r>
      <w:proofErr w:type="spellEnd"/>
      <w:r w:rsidRPr="00C21991">
        <w:t xml:space="preserve">-cookie" header field parameter as specified in </w:t>
      </w:r>
      <w:r w:rsidRPr="00C21991">
        <w:rPr>
          <w:rFonts w:eastAsia="MS Mincho"/>
        </w:rPr>
        <w:t xml:space="preserve">RFC 6140 [191] </w:t>
      </w:r>
      <w:r w:rsidRPr="00C21991">
        <w:t xml:space="preserve">then the target set is determined by following the procedures </w:t>
      </w:r>
      <w:r w:rsidRPr="00C21991">
        <w:rPr>
          <w:rFonts w:eastAsia="MS Mincho"/>
        </w:rPr>
        <w:t xml:space="preserve">for </w:t>
      </w:r>
      <w:r w:rsidRPr="00C21991">
        <w:t xml:space="preserve">routeing of </w:t>
      </w:r>
      <w:r w:rsidRPr="00C21991">
        <w:rPr>
          <w:rFonts w:eastAsia="MS Mincho" w:cs="Courier New"/>
          <w:lang w:eastAsia="zh-TW"/>
        </w:rPr>
        <w:t xml:space="preserve">temporary GRUUs specified in </w:t>
      </w:r>
      <w:r w:rsidRPr="00C21991">
        <w:rPr>
          <w:rFonts w:eastAsia="MS Mincho"/>
        </w:rPr>
        <w:t>RFC 6140 [191].</w:t>
      </w:r>
    </w:p>
    <w:p w14:paraId="58052804" w14:textId="77777777" w:rsidR="005017FA" w:rsidRPr="00C21991" w:rsidRDefault="005017FA" w:rsidP="005017FA">
      <w:pPr>
        <w:pStyle w:val="NO"/>
      </w:pPr>
      <w:r w:rsidRPr="00C21991">
        <w:t>NOTE </w:t>
      </w:r>
      <w:r w:rsidR="00BA2682" w:rsidRPr="00C21991">
        <w:t>3</w:t>
      </w:r>
      <w:r w:rsidR="00302452" w:rsidRPr="00C21991">
        <w:t>3</w:t>
      </w:r>
      <w:r w:rsidRPr="00C21991">
        <w:t>:</w:t>
      </w:r>
      <w:r w:rsidRPr="00C21991">
        <w:tab/>
        <w:t>The procedures for obtaining the "temp-</w:t>
      </w:r>
      <w:proofErr w:type="spellStart"/>
      <w:r w:rsidRPr="00C21991">
        <w:t>gruu</w:t>
      </w:r>
      <w:proofErr w:type="spellEnd"/>
      <w:r w:rsidRPr="00C21991">
        <w:t xml:space="preserve">-cookie" information from the temporary GRUU and for routeing of </w:t>
      </w:r>
      <w:r w:rsidRPr="00C21991">
        <w:rPr>
          <w:rFonts w:eastAsia="MS Mincho" w:cs="Courier New"/>
          <w:lang w:eastAsia="zh-TW"/>
        </w:rPr>
        <w:t>temporary GRUUs are specified in subclause</w:t>
      </w:r>
      <w:r w:rsidRPr="00C21991">
        <w:rPr>
          <w:rFonts w:eastAsia="MS Mincho"/>
        </w:rPr>
        <w:t> </w:t>
      </w:r>
      <w:r w:rsidRPr="00C21991">
        <w:rPr>
          <w:rFonts w:eastAsia="MS Mincho" w:cs="Courier New"/>
          <w:lang w:eastAsia="zh-TW"/>
        </w:rPr>
        <w:t xml:space="preserve">7.1.2.3 of </w:t>
      </w:r>
      <w:r w:rsidRPr="00C21991">
        <w:rPr>
          <w:rFonts w:eastAsia="MS Mincho"/>
        </w:rPr>
        <w:t>RFC 6140 [191].</w:t>
      </w:r>
    </w:p>
    <w:p w14:paraId="58DD00C3" w14:textId="77777777" w:rsidR="00DE629A" w:rsidRPr="00C21991" w:rsidRDefault="005017FA" w:rsidP="00DE629A">
      <w:pPr>
        <w:pStyle w:val="B2"/>
      </w:pPr>
      <w:r w:rsidRPr="00C21991">
        <w:t>iv)</w:t>
      </w:r>
      <w:r w:rsidR="00DE629A" w:rsidRPr="00C21991">
        <w:tab/>
        <w:t>if no contact can be selected, return a response of 480 (Temporarily Unavailable).</w:t>
      </w:r>
    </w:p>
    <w:p w14:paraId="31731FF1" w14:textId="77777777" w:rsidR="00897956" w:rsidRPr="00C21991" w:rsidRDefault="00DE629A">
      <w:pPr>
        <w:pStyle w:val="B1"/>
      </w:pPr>
      <w:r w:rsidRPr="00C21991">
        <w:t>3</w:t>
      </w:r>
      <w:r w:rsidR="00897956" w:rsidRPr="00C21991">
        <w:t>)</w:t>
      </w:r>
      <w:r w:rsidR="00897956" w:rsidRPr="00C21991">
        <w:tab/>
        <w:t xml:space="preserve">remove its own </w:t>
      </w:r>
      <w:smartTag w:uri="urn:schemas-microsoft-com:office:smarttags" w:element="stockticker">
        <w:r w:rsidR="00897956" w:rsidRPr="00C21991">
          <w:t>URI</w:t>
        </w:r>
      </w:smartTag>
      <w:r w:rsidR="00897956" w:rsidRPr="00C21991">
        <w:t xml:space="preserve"> from the topmost Route header</w:t>
      </w:r>
      <w:r w:rsidR="00EE1B59" w:rsidRPr="00C21991">
        <w:t xml:space="preserve"> field</w:t>
      </w:r>
      <w:r w:rsidR="00897956" w:rsidRPr="00C21991">
        <w:t>;</w:t>
      </w:r>
    </w:p>
    <w:p w14:paraId="289D37FE" w14:textId="77777777" w:rsidR="00DB2843" w:rsidRPr="00C21991" w:rsidRDefault="00DB2843" w:rsidP="00DB2843">
      <w:pPr>
        <w:pStyle w:val="B1"/>
      </w:pPr>
      <w:r w:rsidRPr="00C21991">
        <w:t>3A)</w:t>
      </w:r>
      <w:r w:rsidRPr="00C21991">
        <w:tab/>
      </w:r>
      <w:r w:rsidR="0050676A" w:rsidRPr="00C21991">
        <w:t>void</w:t>
      </w:r>
    </w:p>
    <w:p w14:paraId="3279E424" w14:textId="77777777" w:rsidR="00DB2843" w:rsidRPr="00C21991" w:rsidRDefault="00DB2843" w:rsidP="00DB2843">
      <w:pPr>
        <w:pStyle w:val="B1"/>
      </w:pPr>
      <w:r w:rsidRPr="00C21991">
        <w:t>3B)</w:t>
      </w:r>
      <w:r w:rsidRPr="00C21991">
        <w:tab/>
        <w:t xml:space="preserve">if the request was sent on a dialog for which logging of signalling is in progress, check whether a trigger for stopping logging of SIP signalling has occurred, as described in </w:t>
      </w:r>
      <w:r w:rsidR="000C585F" w:rsidRPr="00C21991">
        <w:t>RFC 8497</w:t>
      </w:r>
      <w:r w:rsidRPr="00C21991">
        <w:t> [140]</w:t>
      </w:r>
      <w:r w:rsidR="000C585F" w:rsidRPr="00C21991">
        <w:rPr>
          <w:rFonts w:eastAsia="MS Mincho"/>
        </w:rPr>
        <w:t xml:space="preserve"> and configured in the trace management object defined in 3GPP TS 24.323 [8K]</w:t>
      </w:r>
      <w:r w:rsidRPr="00C21991">
        <w:t xml:space="preserve">. If a stop trigger event has occurred, stop </w:t>
      </w:r>
      <w:r w:rsidR="0050676A" w:rsidRPr="00C21991">
        <w:t>treating the dialog as one for which logging of signalling is in progress</w:t>
      </w:r>
      <w:r w:rsidRPr="00C21991">
        <w:t xml:space="preserve">, else </w:t>
      </w:r>
      <w:r w:rsidR="0050676A" w:rsidRPr="00C21991">
        <w:t>append a "</w:t>
      </w:r>
      <w:proofErr w:type="spellStart"/>
      <w:r w:rsidR="0050676A" w:rsidRPr="00C21991">
        <w:t>logme</w:t>
      </w:r>
      <w:proofErr w:type="spellEnd"/>
      <w:r w:rsidR="0050676A" w:rsidRPr="00C21991">
        <w:t xml:space="preserve">" header field parameter to the SIP Session-ID header field if the parameter is missing and </w:t>
      </w:r>
      <w:r w:rsidRPr="00C21991">
        <w:t xml:space="preserve">determine, by checking its </w:t>
      </w:r>
      <w:r w:rsidR="0050676A" w:rsidRPr="00C21991">
        <w:t>trace configuration</w:t>
      </w:r>
      <w:r w:rsidRPr="00C21991">
        <w:t>, whether to log the request; and</w:t>
      </w:r>
    </w:p>
    <w:p w14:paraId="0931FCE4" w14:textId="77777777" w:rsidR="00897956" w:rsidRPr="00C21991" w:rsidRDefault="00DE629A">
      <w:pPr>
        <w:pStyle w:val="B1"/>
      </w:pPr>
      <w:r w:rsidRPr="00C21991">
        <w:t>4</w:t>
      </w:r>
      <w:r w:rsidR="00897956" w:rsidRPr="00C21991">
        <w:t>)</w:t>
      </w:r>
      <w:r w:rsidR="00897956" w:rsidRPr="00C21991">
        <w:tab/>
        <w:t>forward the request based on the topmost Route header</w:t>
      </w:r>
      <w:r w:rsidR="00EE1B59" w:rsidRPr="00C21991">
        <w:t xml:space="preserve"> field</w:t>
      </w:r>
      <w:r w:rsidR="00897956" w:rsidRPr="00C21991">
        <w:t>.</w:t>
      </w:r>
    </w:p>
    <w:p w14:paraId="5DBF7910" w14:textId="77777777" w:rsidR="000B46B6" w:rsidRPr="00C21991" w:rsidRDefault="00DB2843" w:rsidP="00DB2843">
      <w:r w:rsidRPr="00C21991">
        <w:t>When the S-CSCF receives any response to the above request, the S-CSCF shall:</w:t>
      </w:r>
    </w:p>
    <w:p w14:paraId="15944A89" w14:textId="77777777" w:rsidR="00DB2843" w:rsidRPr="00C21991" w:rsidRDefault="00DB2843" w:rsidP="00DB2843">
      <w:pPr>
        <w:pStyle w:val="B1"/>
      </w:pPr>
      <w:r w:rsidRPr="00C21991">
        <w:t>1)</w:t>
      </w:r>
      <w:r w:rsidRPr="00C21991">
        <w:tab/>
      </w:r>
      <w:r w:rsidR="0050676A" w:rsidRPr="00C21991">
        <w:t>If the response contains a "</w:t>
      </w:r>
      <w:proofErr w:type="spellStart"/>
      <w:r w:rsidR="0050676A" w:rsidRPr="00C21991">
        <w:t>logme</w:t>
      </w:r>
      <w:proofErr w:type="spellEnd"/>
      <w:r w:rsidR="0050676A" w:rsidRPr="00C21991">
        <w:t>" header field parameter in the SIP Session-ID header field then log the response based on local policy.</w:t>
      </w:r>
    </w:p>
    <w:p w14:paraId="74FC1693" w14:textId="77777777" w:rsidR="00897956" w:rsidRPr="00C21991" w:rsidRDefault="00897956">
      <w:r w:rsidRPr="00C21991">
        <w:t xml:space="preserve">When the S-CSCF receives a response to a </w:t>
      </w:r>
      <w:proofErr w:type="spellStart"/>
      <w:r w:rsidRPr="00C21991">
        <w:t>a</w:t>
      </w:r>
      <w:proofErr w:type="spellEnd"/>
      <w:r w:rsidRPr="00C21991">
        <w:t xml:space="preserve"> subsequent request other than target refresh request for a dialog, in case the response is forwarded to an AS that is located within the trust domain, the S-CSCF shall retain the access-network-charging-info parameter from the P-Charging-Vector header</w:t>
      </w:r>
      <w:r w:rsidR="00EE1B59" w:rsidRPr="00C21991">
        <w:t xml:space="preserve"> field</w:t>
      </w:r>
      <w:r w:rsidRPr="00C21991">
        <w:t>; otherwise, the S-CSCF shall remove the access-network-charging-info parameter from the P-Charging-Vector header</w:t>
      </w:r>
      <w:r w:rsidR="00EE1B59" w:rsidRPr="00C21991">
        <w:t xml:space="preserve"> field</w:t>
      </w:r>
      <w:r w:rsidRPr="00C21991">
        <w:t>.</w:t>
      </w:r>
    </w:p>
    <w:p w14:paraId="05FAF713" w14:textId="77777777" w:rsidR="00897956" w:rsidRPr="00C21991" w:rsidRDefault="00897956">
      <w:r w:rsidRPr="00C21991">
        <w:t>With the exception of 305 (Use Proxy) responses, the S-CSCF shall not recurse on 3xx responses.</w:t>
      </w:r>
    </w:p>
    <w:p w14:paraId="07E53626" w14:textId="77777777" w:rsidR="00897956" w:rsidRPr="00C21991" w:rsidRDefault="00897956" w:rsidP="005D46C4">
      <w:pPr>
        <w:pStyle w:val="Heading4"/>
      </w:pPr>
      <w:bookmarkStart w:id="793" w:name="_CR5_4_3_4"/>
      <w:bookmarkStart w:id="794" w:name="_Toc210127462"/>
      <w:bookmarkEnd w:id="793"/>
      <w:r w:rsidRPr="00C21991">
        <w:t>5.4.3.4</w:t>
      </w:r>
      <w:r w:rsidRPr="00C21991">
        <w:tab/>
        <w:t>Original dialog identifier</w:t>
      </w:r>
      <w:bookmarkEnd w:id="794"/>
    </w:p>
    <w:p w14:paraId="7F5B03A7" w14:textId="77777777" w:rsidR="00897956" w:rsidRPr="00C21991" w:rsidRDefault="00897956">
      <w:r w:rsidRPr="00C21991">
        <w:t xml:space="preserve">The original dialog identifier is an implementation specific token that the S-CSCF encodes into the own S-CSCF </w:t>
      </w:r>
      <w:smartTag w:uri="urn:schemas-microsoft-com:office:smarttags" w:element="stockticker">
        <w:r w:rsidRPr="00C21991">
          <w:t>URI</w:t>
        </w:r>
      </w:smartTag>
      <w:r w:rsidRPr="00C21991">
        <w:t xml:space="preserve"> in a Route header</w:t>
      </w:r>
      <w:r w:rsidR="00EE1B59" w:rsidRPr="00C21991">
        <w:t xml:space="preserve"> field</w:t>
      </w:r>
      <w:r w:rsidRPr="00C21991">
        <w:t>, prior to forwarding the request to an AS. This is possible because the S-CSCF is the only entity that creates and consumes the value.</w:t>
      </w:r>
    </w:p>
    <w:p w14:paraId="61A8122E" w14:textId="77777777" w:rsidR="00897956" w:rsidRPr="00C21991" w:rsidRDefault="00897956">
      <w:r w:rsidRPr="00C21991">
        <w:t xml:space="preserve">The token </w:t>
      </w:r>
      <w:r w:rsidR="00B13260" w:rsidRPr="00C21991">
        <w:t xml:space="preserve">may identify </w:t>
      </w:r>
      <w:r w:rsidRPr="00C21991">
        <w:t xml:space="preserve">the original dialog of the request, so in case an AS acting as a B2BUA changes the dialog, the S-CSCF is able to identify the original dialog when the request returns to the S-CSCF. </w:t>
      </w:r>
      <w:r w:rsidR="00B13260" w:rsidRPr="00C21991">
        <w:t xml:space="preserve">In a case of a standalone transaction, the token indicates that the request has been sent to the S-CSCF from an AS in response to a previously sent request. </w:t>
      </w:r>
      <w:r w:rsidRPr="00C21991">
        <w:t xml:space="preserve">The token can be encoded in different ways, such as e.g., a character string in the user-part of the S-CSCF </w:t>
      </w:r>
      <w:smartTag w:uri="urn:schemas-microsoft-com:office:smarttags" w:element="stockticker">
        <w:r w:rsidRPr="00C21991">
          <w:t>URI</w:t>
        </w:r>
      </w:smartTag>
      <w:r w:rsidRPr="00C21991">
        <w:t>, a parameter in the S</w:t>
      </w:r>
      <w:r w:rsidRPr="00C21991">
        <w:noBreakHyphen/>
        <w:t xml:space="preserve">CSCF </w:t>
      </w:r>
      <w:smartTag w:uri="urn:schemas-microsoft-com:office:smarttags" w:element="stockticker">
        <w:r w:rsidRPr="00C21991">
          <w:t>URI</w:t>
        </w:r>
      </w:smartTag>
      <w:r w:rsidRPr="00C21991">
        <w:t xml:space="preserve"> or port number in the S-CSCF </w:t>
      </w:r>
      <w:smartTag w:uri="urn:schemas-microsoft-com:office:smarttags" w:element="stockticker">
        <w:r w:rsidRPr="00C21991">
          <w:t>URI</w:t>
        </w:r>
      </w:smartTag>
      <w:r w:rsidRPr="00C21991">
        <w:t>.</w:t>
      </w:r>
    </w:p>
    <w:p w14:paraId="07CE59F0" w14:textId="77777777" w:rsidR="00897956" w:rsidRPr="00C21991" w:rsidRDefault="00897956">
      <w:r w:rsidRPr="00C21991">
        <w:t xml:space="preserve">The S-CSCF shall ensure that the value chosen is unique so that the S-CSCF may recognize the value when received in a subsequent message </w:t>
      </w:r>
      <w:r w:rsidR="005B7078" w:rsidRPr="00C21991">
        <w:t xml:space="preserve">of one or more dialogs </w:t>
      </w:r>
      <w:r w:rsidRPr="00C21991">
        <w:t>and make the proper association between related dialogs that pass through an AS.</w:t>
      </w:r>
    </w:p>
    <w:p w14:paraId="125CFCE5" w14:textId="77777777" w:rsidR="00420AAC" w:rsidRPr="00C21991" w:rsidRDefault="00420AAC" w:rsidP="00420AAC">
      <w:r w:rsidRPr="00C21991">
        <w:rPr>
          <w:rFonts w:eastAsia="SimSun"/>
        </w:rPr>
        <w:t xml:space="preserve">An original dialog identifier is sent to each AS invoked due to </w:t>
      </w:r>
      <w:proofErr w:type="spellStart"/>
      <w:r w:rsidRPr="00C21991">
        <w:rPr>
          <w:rFonts w:eastAsia="SimSun"/>
        </w:rPr>
        <w:t>iFC</w:t>
      </w:r>
      <w:proofErr w:type="spellEnd"/>
      <w:r w:rsidRPr="00C21991">
        <w:rPr>
          <w:rFonts w:eastAsia="SimSun"/>
        </w:rPr>
        <w:t xml:space="preserve"> evaluation such that the S-CSCF can associate requests as part of the same sequence that trigger </w:t>
      </w:r>
      <w:proofErr w:type="spellStart"/>
      <w:r w:rsidRPr="00C21991">
        <w:rPr>
          <w:rFonts w:eastAsia="SimSun"/>
        </w:rPr>
        <w:t>iFC</w:t>
      </w:r>
      <w:proofErr w:type="spellEnd"/>
      <w:r w:rsidRPr="00C21991">
        <w:rPr>
          <w:rFonts w:eastAsia="SimSun"/>
        </w:rPr>
        <w:t xml:space="preserve"> evaluation in priority order (and not rely on SIP dialog information that may change due to B2BUA AS).</w:t>
      </w:r>
    </w:p>
    <w:p w14:paraId="145E9338" w14:textId="77777777" w:rsidR="00420AAC" w:rsidRPr="00C21991" w:rsidRDefault="00420AAC" w:rsidP="00420AAC">
      <w:pPr>
        <w:pStyle w:val="NO"/>
      </w:pPr>
      <w:r w:rsidRPr="00C21991">
        <w:t>NOTE:</w:t>
      </w:r>
      <w:r w:rsidRPr="00C21991">
        <w:tab/>
        <w:t xml:space="preserve">If the same original dialog identifier is included in more than one request from a particular AS (based on service logic in the AS), then the S-CSCF will continue the </w:t>
      </w:r>
      <w:proofErr w:type="spellStart"/>
      <w:r w:rsidRPr="00C21991">
        <w:t>iFC</w:t>
      </w:r>
      <w:proofErr w:type="spellEnd"/>
      <w:r w:rsidRPr="00C21991">
        <w:t xml:space="preserve"> evaluation sequence. If the AS wants </w:t>
      </w:r>
      <w:proofErr w:type="spellStart"/>
      <w:r w:rsidRPr="00C21991">
        <w:t>iFC</w:t>
      </w:r>
      <w:proofErr w:type="spellEnd"/>
      <w:r w:rsidRPr="00C21991">
        <w:t xml:space="preserve"> evaluation to start from the beginning for a request, then AS should not include an original dialog identifier;</w:t>
      </w:r>
    </w:p>
    <w:p w14:paraId="0B427D66" w14:textId="77777777" w:rsidR="00897956" w:rsidRPr="00C21991" w:rsidRDefault="00897956" w:rsidP="005D46C4">
      <w:pPr>
        <w:pStyle w:val="Heading4"/>
      </w:pPr>
      <w:bookmarkStart w:id="795" w:name="_CR5_4_3_5"/>
      <w:bookmarkStart w:id="796" w:name="_Toc210127463"/>
      <w:bookmarkEnd w:id="795"/>
      <w:r w:rsidRPr="00C21991">
        <w:t>5.4.3.5</w:t>
      </w:r>
      <w:r w:rsidRPr="00C21991">
        <w:tab/>
        <w:t>Void</w:t>
      </w:r>
      <w:bookmarkEnd w:id="796"/>
    </w:p>
    <w:p w14:paraId="10D1726C" w14:textId="77777777" w:rsidR="003E7845" w:rsidRPr="00C21991" w:rsidRDefault="003E7845" w:rsidP="005D46C4">
      <w:pPr>
        <w:pStyle w:val="Heading4"/>
      </w:pPr>
      <w:bookmarkStart w:id="797" w:name="_CR5_4_3_6"/>
      <w:bookmarkStart w:id="798" w:name="_Toc210127464"/>
      <w:bookmarkEnd w:id="797"/>
      <w:r w:rsidRPr="00C21991">
        <w:t>5.4.3.6</w:t>
      </w:r>
      <w:r w:rsidRPr="00C21991">
        <w:tab/>
        <w:t>SIP digest authentication procedures for all SIP request methods initiated by the UE excluding REGISTER</w:t>
      </w:r>
      <w:bookmarkEnd w:id="798"/>
    </w:p>
    <w:p w14:paraId="4E1F4DD5" w14:textId="77777777" w:rsidR="003E7845" w:rsidRPr="00C21991" w:rsidRDefault="003E7845" w:rsidP="005D46C4">
      <w:pPr>
        <w:pStyle w:val="Heading5"/>
      </w:pPr>
      <w:bookmarkStart w:id="799" w:name="_CR5_4_3_6_1"/>
      <w:bookmarkStart w:id="800" w:name="_Toc210127465"/>
      <w:bookmarkEnd w:id="799"/>
      <w:r w:rsidRPr="00C21991">
        <w:t>5.4.3.6.1</w:t>
      </w:r>
      <w:r w:rsidRPr="00C21991">
        <w:tab/>
        <w:t>General</w:t>
      </w:r>
      <w:bookmarkEnd w:id="800"/>
    </w:p>
    <w:p w14:paraId="21F9D1DA" w14:textId="77777777" w:rsidR="000B46B6" w:rsidRPr="00C21991" w:rsidRDefault="003E7845" w:rsidP="003E7845">
      <w:r w:rsidRPr="00C21991">
        <w:t xml:space="preserve">When the S-CSCF receives from the UE a request (excluding REGISTER), and SIP digest </w:t>
      </w:r>
      <w:r w:rsidR="00964F23" w:rsidRPr="00C21991">
        <w:t xml:space="preserve">without </w:t>
      </w:r>
      <w:smartTag w:uri="urn:schemas-microsoft-com:office:smarttags" w:element="stockticker">
        <w:r w:rsidR="00964F23" w:rsidRPr="00C21991">
          <w:t>TLS</w:t>
        </w:r>
      </w:smartTag>
      <w:r w:rsidR="00964F23" w:rsidRPr="00C21991">
        <w:t xml:space="preserve"> </w:t>
      </w:r>
      <w:r w:rsidRPr="00C21991">
        <w:t xml:space="preserve">or SIP digest with </w:t>
      </w:r>
      <w:smartTag w:uri="urn:schemas-microsoft-com:office:smarttags" w:element="stockticker">
        <w:r w:rsidRPr="00C21991">
          <w:t>TLS</w:t>
        </w:r>
      </w:smartTag>
      <w:r w:rsidRPr="00C21991">
        <w:t xml:space="preserve"> is supported and in use for this UE, the S-CSCF may perform the following steps if authentication of SIP request methods initiated by the UE excluding REGISTER is desired:</w:t>
      </w:r>
    </w:p>
    <w:p w14:paraId="07F45A23" w14:textId="77777777" w:rsidR="000B46B6" w:rsidRPr="00C21991" w:rsidRDefault="003E7845" w:rsidP="003E7845">
      <w:pPr>
        <w:pStyle w:val="B1"/>
      </w:pPr>
      <w:r w:rsidRPr="00C21991">
        <w:t>1)</w:t>
      </w:r>
      <w:r w:rsidRPr="00C21991">
        <w:tab/>
        <w:t>The S-CSCF shall identify the user by the public user identity as received in the P-Asserted-Identity header</w:t>
      </w:r>
      <w:r w:rsidR="00EE1B59" w:rsidRPr="00C21991">
        <w:t xml:space="preserve"> field</w:t>
      </w:r>
      <w:r w:rsidRPr="00C21991">
        <w:t>;</w:t>
      </w:r>
    </w:p>
    <w:p w14:paraId="44329E32" w14:textId="77777777" w:rsidR="000B46B6" w:rsidRPr="00C21991" w:rsidRDefault="003E7845" w:rsidP="003E7845">
      <w:pPr>
        <w:pStyle w:val="B1"/>
      </w:pPr>
      <w:r w:rsidRPr="00C21991">
        <w:t>2)</w:t>
      </w:r>
      <w:r w:rsidRPr="00C21991">
        <w:tab/>
        <w:t xml:space="preserve">If the public user identity does not match one of the registered public user identities, </w:t>
      </w:r>
      <w:r w:rsidR="00160EEC" w:rsidRPr="00C21991">
        <w:t xml:space="preserve">and the public user identity does not match one of the registered wildcarded public user identities, </w:t>
      </w:r>
      <w:r w:rsidRPr="00C21991">
        <w:t>the S-CSCF may reject the request with a 400 (Bad Request) response or silently discard the request;</w:t>
      </w:r>
    </w:p>
    <w:p w14:paraId="64EBC7D1" w14:textId="77777777" w:rsidR="000B46B6" w:rsidRPr="00C21991" w:rsidRDefault="003E7845" w:rsidP="003E7845">
      <w:pPr>
        <w:pStyle w:val="B1"/>
      </w:pPr>
      <w:r w:rsidRPr="00C21991">
        <w:t>3)</w:t>
      </w:r>
      <w:r w:rsidRPr="00C21991">
        <w:tab/>
        <w:t xml:space="preserve">If the request does not contain a Proxy-Authorization header </w:t>
      </w:r>
      <w:r w:rsidR="00EE1B59" w:rsidRPr="00C21991">
        <w:t xml:space="preserve">field </w:t>
      </w:r>
      <w:r w:rsidRPr="00C21991">
        <w:t xml:space="preserve">or the Proxy-Authorization header </w:t>
      </w:r>
      <w:r w:rsidR="00EE1B59" w:rsidRPr="00C21991">
        <w:t xml:space="preserve">field </w:t>
      </w:r>
      <w:r w:rsidRPr="00C21991">
        <w:t>does not contain a digest response, the S-CSCF shall:</w:t>
      </w:r>
    </w:p>
    <w:p w14:paraId="445D8D18" w14:textId="77777777" w:rsidR="003E7845" w:rsidRPr="00C21991" w:rsidRDefault="003E7845" w:rsidP="003E7845">
      <w:pPr>
        <w:pStyle w:val="B2"/>
      </w:pPr>
      <w:r w:rsidRPr="00C21991">
        <w:t>a)</w:t>
      </w:r>
      <w:r w:rsidRPr="00C21991">
        <w:tab/>
        <w:t xml:space="preserve">challenge the user by generating a 407 (Proxy Authentication Required) response for the received request, including a Proxy-Authenticate header </w:t>
      </w:r>
      <w:r w:rsidR="00EE1B59" w:rsidRPr="00C21991">
        <w:t xml:space="preserve">field </w:t>
      </w:r>
      <w:r w:rsidRPr="00C21991">
        <w:t xml:space="preserve">as defined in </w:t>
      </w:r>
      <w:r w:rsidR="00761ADF" w:rsidRPr="00C21991">
        <w:t>RFC 7616 [</w:t>
      </w:r>
      <w:r w:rsidR="005D3328" w:rsidRPr="00C21991">
        <w:t>286</w:t>
      </w:r>
      <w:r w:rsidR="00761ADF" w:rsidRPr="00C21991">
        <w:t>] and RFC 8760 [</w:t>
      </w:r>
      <w:r w:rsidR="005D3328" w:rsidRPr="00C21991">
        <w:t>287</w:t>
      </w:r>
      <w:r w:rsidR="00761ADF" w:rsidRPr="00C21991">
        <w:t>]</w:t>
      </w:r>
      <w:r w:rsidRPr="00C21991">
        <w:t>, which includes:</w:t>
      </w:r>
    </w:p>
    <w:p w14:paraId="53FAA856" w14:textId="77777777" w:rsidR="003E7845" w:rsidRPr="00C21991" w:rsidRDefault="003E7845" w:rsidP="003E7845">
      <w:pPr>
        <w:pStyle w:val="B3"/>
      </w:pPr>
      <w:r w:rsidRPr="00C21991">
        <w:t>-</w:t>
      </w:r>
      <w:r w:rsidRPr="00C21991">
        <w:tab/>
        <w:t xml:space="preserve">a </w:t>
      </w:r>
      <w:r w:rsidR="005A3D65" w:rsidRPr="00C21991">
        <w:t>"</w:t>
      </w:r>
      <w:r w:rsidRPr="00C21991">
        <w:t>realm</w:t>
      </w:r>
      <w:r w:rsidR="005A3D65" w:rsidRPr="00C21991">
        <w:t>" header</w:t>
      </w:r>
      <w:r w:rsidRPr="00C21991">
        <w:t xml:space="preserve"> field</w:t>
      </w:r>
      <w:r w:rsidR="005A3D65" w:rsidRPr="00C21991">
        <w:t xml:space="preserve"> parameter</w:t>
      </w:r>
      <w:r w:rsidRPr="00C21991">
        <w:t>;</w:t>
      </w:r>
    </w:p>
    <w:p w14:paraId="5218C42E" w14:textId="77777777" w:rsidR="003E7845" w:rsidRPr="00C21991" w:rsidRDefault="003E7845" w:rsidP="003E7845">
      <w:pPr>
        <w:pStyle w:val="B3"/>
      </w:pPr>
      <w:r w:rsidRPr="00C21991">
        <w:t>-</w:t>
      </w:r>
      <w:r w:rsidRPr="00C21991">
        <w:tab/>
        <w:t xml:space="preserve">a </w:t>
      </w:r>
      <w:r w:rsidR="005A3D65" w:rsidRPr="00C21991">
        <w:t>"</w:t>
      </w:r>
      <w:r w:rsidRPr="00C21991">
        <w:t>nonce</w:t>
      </w:r>
      <w:r w:rsidR="005A3D65" w:rsidRPr="00C21991">
        <w:t>" header</w:t>
      </w:r>
      <w:r w:rsidRPr="00C21991">
        <w:t xml:space="preserve"> field</w:t>
      </w:r>
      <w:r w:rsidR="005A3D65" w:rsidRPr="00C21991">
        <w:t xml:space="preserve"> parameter</w:t>
      </w:r>
      <w:r w:rsidR="00564F4F" w:rsidRPr="00C21991">
        <w:t xml:space="preserve">, </w:t>
      </w:r>
      <w:r w:rsidR="005A3D65" w:rsidRPr="00C21991">
        <w:t xml:space="preserve">with a </w:t>
      </w:r>
      <w:r w:rsidR="00564F4F" w:rsidRPr="00C21991">
        <w:t>newly</w:t>
      </w:r>
      <w:r w:rsidRPr="00C21991">
        <w:t xml:space="preserve"> generated </w:t>
      </w:r>
      <w:r w:rsidR="005A3D65" w:rsidRPr="00C21991">
        <w:t xml:space="preserve">value </w:t>
      </w:r>
      <w:r w:rsidRPr="00C21991">
        <w:t>by the S-CSCF;</w:t>
      </w:r>
    </w:p>
    <w:p w14:paraId="1B2B09DB" w14:textId="77777777" w:rsidR="003E7845" w:rsidRPr="00C21991" w:rsidRDefault="003E7845" w:rsidP="003E7845">
      <w:pPr>
        <w:pStyle w:val="B3"/>
      </w:pPr>
      <w:r w:rsidRPr="00C21991">
        <w:t>-</w:t>
      </w:r>
      <w:r w:rsidRPr="00C21991">
        <w:tab/>
        <w:t xml:space="preserve">an </w:t>
      </w:r>
      <w:r w:rsidR="000527AA" w:rsidRPr="00C21991">
        <w:t>"</w:t>
      </w:r>
      <w:r w:rsidRPr="00C21991">
        <w:t>algorithm</w:t>
      </w:r>
      <w:r w:rsidR="000527AA" w:rsidRPr="00C21991">
        <w:t>" header</w:t>
      </w:r>
      <w:r w:rsidRPr="00C21991">
        <w:t xml:space="preserve"> field</w:t>
      </w:r>
      <w:r w:rsidR="000527AA" w:rsidRPr="00C21991">
        <w:t xml:space="preserve"> parameter</w:t>
      </w:r>
      <w:r w:rsidRPr="00C21991">
        <w:t>; and</w:t>
      </w:r>
    </w:p>
    <w:p w14:paraId="5D25D4AC" w14:textId="77777777" w:rsidR="003E7845" w:rsidRPr="00C21991" w:rsidRDefault="003E7845" w:rsidP="003E7845">
      <w:pPr>
        <w:pStyle w:val="B3"/>
      </w:pPr>
      <w:r w:rsidRPr="00C21991">
        <w:t>-</w:t>
      </w:r>
      <w:r w:rsidRPr="00C21991">
        <w:tab/>
        <w:t xml:space="preserve">a </w:t>
      </w:r>
      <w:r w:rsidR="000527AA" w:rsidRPr="00C21991">
        <w:t>"</w:t>
      </w:r>
      <w:proofErr w:type="spellStart"/>
      <w:r w:rsidRPr="00C21991">
        <w:t>qop</w:t>
      </w:r>
      <w:proofErr w:type="spellEnd"/>
      <w:r w:rsidR="000527AA" w:rsidRPr="00C21991">
        <w:t>" header</w:t>
      </w:r>
      <w:r w:rsidRPr="00C21991">
        <w:t xml:space="preserve"> field</w:t>
      </w:r>
      <w:r w:rsidR="000527AA" w:rsidRPr="00C21991">
        <w:t xml:space="preserve"> parameter</w:t>
      </w:r>
      <w:r w:rsidRPr="00C21991">
        <w:t xml:space="preserve">; if the </w:t>
      </w:r>
      <w:proofErr w:type="spellStart"/>
      <w:r w:rsidRPr="00C21991">
        <w:t>qop</w:t>
      </w:r>
      <w:proofErr w:type="spellEnd"/>
      <w:r w:rsidRPr="00C21991">
        <w:t xml:space="preserve"> value is not provided in the authentication vector, it shall have the value "auth".</w:t>
      </w:r>
    </w:p>
    <w:p w14:paraId="0F5CBA95" w14:textId="77777777" w:rsidR="00564F4F" w:rsidRPr="00C21991" w:rsidRDefault="00564F4F" w:rsidP="00564F4F">
      <w:pPr>
        <w:pStyle w:val="B2"/>
      </w:pPr>
      <w:r w:rsidRPr="00C21991">
        <w:tab/>
        <w:t xml:space="preserve">The challenge parameters, with the exception of the </w:t>
      </w:r>
      <w:r w:rsidR="000527AA" w:rsidRPr="00C21991">
        <w:t>"</w:t>
      </w:r>
      <w:r w:rsidRPr="00C21991">
        <w:t>nonce</w:t>
      </w:r>
      <w:r w:rsidR="000527AA" w:rsidRPr="00C21991">
        <w:t>" header field parameter</w:t>
      </w:r>
      <w:r w:rsidRPr="00C21991">
        <w:t>, shall be the same as the ones used for the last successful registration.</w:t>
      </w:r>
    </w:p>
    <w:p w14:paraId="736E8F69" w14:textId="77777777" w:rsidR="000B46B6" w:rsidRPr="00C21991" w:rsidRDefault="00564F4F" w:rsidP="00564F4F">
      <w:pPr>
        <w:pStyle w:val="NO"/>
      </w:pPr>
      <w:r w:rsidRPr="00C21991">
        <w:t>NOTE</w:t>
      </w:r>
      <w:r w:rsidR="003F0E85" w:rsidRPr="00C21991">
        <w:t> 1</w:t>
      </w:r>
      <w:r w:rsidRPr="00C21991">
        <w:t>:</w:t>
      </w:r>
      <w:r w:rsidRPr="00C21991">
        <w:tab/>
        <w:t>The usage of the same parameters for authentication of non-registration SIP requests requires the storage of these parameters during authentication of REGISTER requests, as retrieval of authentication vectors is only specified for REGISTER requests.</w:t>
      </w:r>
    </w:p>
    <w:p w14:paraId="7380B291" w14:textId="77777777" w:rsidR="00F51832" w:rsidRPr="00C21991" w:rsidRDefault="00F51832" w:rsidP="00F51832">
      <w:pPr>
        <w:pStyle w:val="NO"/>
      </w:pPr>
      <w:r w:rsidRPr="00C21991">
        <w:t>NOTE 2:</w:t>
      </w:r>
      <w:r w:rsidRPr="00C21991">
        <w:tab/>
        <w:t>If these parameters are not locally stored in the S-CSCF, i.e. when the S-CSCF has restarted, and the S-CSCF supports restoration as specified in 3GPP TS 23.380 [7D], subclause 4.4.2, the S-CSCF can fetch these parameters from the HSS.</w:t>
      </w:r>
    </w:p>
    <w:p w14:paraId="2B4F5598" w14:textId="77777777" w:rsidR="003E7845" w:rsidRPr="00C21991" w:rsidRDefault="003E7845" w:rsidP="003E7845">
      <w:pPr>
        <w:pStyle w:val="B2"/>
      </w:pPr>
      <w:r w:rsidRPr="00C21991">
        <w:t>b)</w:t>
      </w:r>
      <w:r w:rsidRPr="00C21991">
        <w:tab/>
        <w:t>send the so generated 407 (Proxy Authentication Required) response towards the UE;</w:t>
      </w:r>
    </w:p>
    <w:p w14:paraId="1D9377DF" w14:textId="77777777" w:rsidR="003E7845" w:rsidRPr="00C21991" w:rsidRDefault="003E7845" w:rsidP="003E7845">
      <w:pPr>
        <w:pStyle w:val="B2"/>
      </w:pPr>
      <w:r w:rsidRPr="00C21991">
        <w:t>c)</w:t>
      </w:r>
      <w:r w:rsidRPr="00C21991">
        <w:tab/>
        <w:t>retain the nonce and initialize the corresponding nonce count to a value of 1</w:t>
      </w:r>
      <w:r w:rsidR="003F0E85" w:rsidRPr="00C21991">
        <w:t>; and</w:t>
      </w:r>
    </w:p>
    <w:p w14:paraId="3D6A5CB6" w14:textId="77777777" w:rsidR="003F0E85" w:rsidRPr="00C21991" w:rsidRDefault="003F0E85" w:rsidP="003F0E85">
      <w:pPr>
        <w:pStyle w:val="B2"/>
      </w:pPr>
      <w:r w:rsidRPr="00C21991">
        <w:t>d)</w:t>
      </w:r>
      <w:r w:rsidR="00D1246A" w:rsidRPr="00C21991">
        <w:tab/>
      </w:r>
      <w:r w:rsidRPr="00C21991">
        <w:t>start timer request-await-auth.</w:t>
      </w:r>
    </w:p>
    <w:p w14:paraId="34737C86" w14:textId="77777777" w:rsidR="003E7845" w:rsidRPr="00C21991" w:rsidRDefault="003E7845" w:rsidP="003E7845">
      <w:pPr>
        <w:pStyle w:val="B1"/>
      </w:pPr>
      <w:r w:rsidRPr="00C21991">
        <w:t>4)</w:t>
      </w:r>
      <w:r w:rsidRPr="00C21991">
        <w:tab/>
        <w:t>If the request contains a Proxy-Authorization header</w:t>
      </w:r>
      <w:r w:rsidR="00EE1B59" w:rsidRPr="00C21991">
        <w:t xml:space="preserve"> field</w:t>
      </w:r>
      <w:r w:rsidRPr="00C21991">
        <w:t>, the S-CSCF shall:</w:t>
      </w:r>
    </w:p>
    <w:p w14:paraId="4D7CE251" w14:textId="77777777" w:rsidR="003E7845" w:rsidRPr="00C21991" w:rsidRDefault="003E7845" w:rsidP="003E7845">
      <w:pPr>
        <w:pStyle w:val="B2"/>
      </w:pPr>
      <w:r w:rsidRPr="00C21991">
        <w:t>a)</w:t>
      </w:r>
      <w:r w:rsidRPr="00C21991">
        <w:tab/>
        <w:t xml:space="preserve">check whether the Proxy-Authorization header </w:t>
      </w:r>
      <w:r w:rsidR="00EE1B59" w:rsidRPr="00C21991">
        <w:t xml:space="preserve">field </w:t>
      </w:r>
      <w:r w:rsidRPr="00C21991">
        <w:t>contains:</w:t>
      </w:r>
    </w:p>
    <w:p w14:paraId="4B031BC3" w14:textId="77777777" w:rsidR="003E7845" w:rsidRPr="00C21991" w:rsidRDefault="003E7845" w:rsidP="003E7845">
      <w:pPr>
        <w:pStyle w:val="B3"/>
      </w:pPr>
      <w:r w:rsidRPr="00C21991">
        <w:t>-</w:t>
      </w:r>
      <w:r w:rsidRPr="00C21991">
        <w:tab/>
        <w:t xml:space="preserve">the private user identity of the user in the </w:t>
      </w:r>
      <w:r w:rsidR="000527AA" w:rsidRPr="00C21991">
        <w:t>"</w:t>
      </w:r>
      <w:r w:rsidRPr="00C21991">
        <w:t>username</w:t>
      </w:r>
      <w:r w:rsidR="000527AA" w:rsidRPr="00C21991">
        <w:t>" header</w:t>
      </w:r>
      <w:r w:rsidRPr="00C21991">
        <w:t xml:space="preserve"> field</w:t>
      </w:r>
      <w:r w:rsidR="000527AA" w:rsidRPr="00C21991">
        <w:t xml:space="preserve"> parameter</w:t>
      </w:r>
      <w:r w:rsidRPr="00C21991">
        <w:t>;</w:t>
      </w:r>
    </w:p>
    <w:p w14:paraId="514CD59D" w14:textId="77777777" w:rsidR="000B46B6" w:rsidRPr="00C21991" w:rsidRDefault="003E7845" w:rsidP="003E7845">
      <w:pPr>
        <w:pStyle w:val="B3"/>
      </w:pPr>
      <w:r w:rsidRPr="00C21991">
        <w:t>-</w:t>
      </w:r>
      <w:r w:rsidRPr="00C21991">
        <w:tab/>
        <w:t xml:space="preserve">an </w:t>
      </w:r>
      <w:r w:rsidR="000527AA" w:rsidRPr="00C21991">
        <w:t>"</w:t>
      </w:r>
      <w:r w:rsidRPr="00C21991">
        <w:t>algorithm</w:t>
      </w:r>
      <w:r w:rsidR="000527AA" w:rsidRPr="00C21991">
        <w:t>" header</w:t>
      </w:r>
      <w:r w:rsidRPr="00C21991">
        <w:t xml:space="preserve"> field </w:t>
      </w:r>
      <w:r w:rsidR="000527AA" w:rsidRPr="00C21991">
        <w:t xml:space="preserve">parameter value </w:t>
      </w:r>
      <w:r w:rsidRPr="00C21991">
        <w:t xml:space="preserve">which matches the </w:t>
      </w:r>
      <w:r w:rsidR="000527AA" w:rsidRPr="00C21991">
        <w:t>"</w:t>
      </w:r>
      <w:r w:rsidRPr="00C21991">
        <w:t>algorithm</w:t>
      </w:r>
      <w:r w:rsidR="000527AA" w:rsidRPr="00C21991">
        <w:t>" header</w:t>
      </w:r>
      <w:r w:rsidRPr="00C21991">
        <w:t xml:space="preserve"> field </w:t>
      </w:r>
      <w:r w:rsidR="000527AA" w:rsidRPr="00C21991">
        <w:t xml:space="preserve">parameter </w:t>
      </w:r>
      <w:r w:rsidRPr="00C21991">
        <w:t xml:space="preserve">in the authentication challenge (i.e. </w:t>
      </w:r>
      <w:r w:rsidR="00761ADF" w:rsidRPr="00C21991">
        <w:t>"SHA-256", "SHA-512</w:t>
      </w:r>
      <w:r w:rsidR="00BC3140" w:rsidRPr="00C21991">
        <w:t>-</w:t>
      </w:r>
      <w:r w:rsidR="00761ADF" w:rsidRPr="00C21991">
        <w:t xml:space="preserve">256" or </w:t>
      </w:r>
      <w:r w:rsidR="000527AA" w:rsidRPr="00C21991">
        <w:t>"</w:t>
      </w:r>
      <w:r w:rsidRPr="00C21991">
        <w:t>MD5</w:t>
      </w:r>
      <w:r w:rsidR="000527AA" w:rsidRPr="00C21991">
        <w:t>"</w:t>
      </w:r>
      <w:r w:rsidRPr="00C21991">
        <w:t>);</w:t>
      </w:r>
    </w:p>
    <w:p w14:paraId="0BABD6B5" w14:textId="77777777" w:rsidR="003E7845" w:rsidRPr="00C21991" w:rsidRDefault="003E7845" w:rsidP="003E7845">
      <w:pPr>
        <w:pStyle w:val="B3"/>
      </w:pPr>
      <w:r w:rsidRPr="00C21991">
        <w:t>-</w:t>
      </w:r>
      <w:r w:rsidRPr="00C21991">
        <w:tab/>
        <w:t xml:space="preserve">a </w:t>
      </w:r>
      <w:r w:rsidR="000527AA" w:rsidRPr="00C21991">
        <w:t>"</w:t>
      </w:r>
      <w:r w:rsidRPr="00C21991">
        <w:t>response</w:t>
      </w:r>
      <w:r w:rsidR="000527AA" w:rsidRPr="00C21991">
        <w:t>" header</w:t>
      </w:r>
      <w:r w:rsidRPr="00C21991">
        <w:t xml:space="preserve"> field </w:t>
      </w:r>
      <w:r w:rsidR="000527AA" w:rsidRPr="00C21991">
        <w:t xml:space="preserve">parameter </w:t>
      </w:r>
      <w:r w:rsidRPr="00C21991">
        <w:t>with the authentication challenge response;</w:t>
      </w:r>
    </w:p>
    <w:p w14:paraId="5A589C18" w14:textId="77777777" w:rsidR="003E7845" w:rsidRPr="00C21991" w:rsidRDefault="003E7845" w:rsidP="003E7845">
      <w:pPr>
        <w:pStyle w:val="B3"/>
      </w:pPr>
      <w:r w:rsidRPr="00C21991">
        <w:t>-</w:t>
      </w:r>
      <w:r w:rsidRPr="00C21991">
        <w:tab/>
        <w:t xml:space="preserve">a </w:t>
      </w:r>
      <w:r w:rsidR="000527AA" w:rsidRPr="00C21991">
        <w:t>"</w:t>
      </w:r>
      <w:r w:rsidRPr="00C21991">
        <w:t>realm</w:t>
      </w:r>
      <w:r w:rsidR="000527AA" w:rsidRPr="00C21991">
        <w:t>" header</w:t>
      </w:r>
      <w:r w:rsidRPr="00C21991">
        <w:t xml:space="preserve"> field </w:t>
      </w:r>
      <w:r w:rsidR="000527AA" w:rsidRPr="00C21991">
        <w:t xml:space="preserve">parameter </w:t>
      </w:r>
      <w:r w:rsidRPr="00C21991">
        <w:t xml:space="preserve">matching the </w:t>
      </w:r>
      <w:r w:rsidR="000527AA" w:rsidRPr="00C21991">
        <w:t>"</w:t>
      </w:r>
      <w:r w:rsidRPr="00C21991">
        <w:t>realm</w:t>
      </w:r>
      <w:r w:rsidR="000527AA" w:rsidRPr="00C21991">
        <w:t>" header</w:t>
      </w:r>
      <w:r w:rsidRPr="00C21991">
        <w:t xml:space="preserve"> field </w:t>
      </w:r>
      <w:r w:rsidR="000527AA" w:rsidRPr="00C21991">
        <w:t xml:space="preserve">parameter </w:t>
      </w:r>
      <w:r w:rsidRPr="00C21991">
        <w:t>in the authentication challenge;</w:t>
      </w:r>
    </w:p>
    <w:p w14:paraId="1469235B" w14:textId="77777777" w:rsidR="003E7845" w:rsidRPr="00C21991" w:rsidRDefault="003E7845" w:rsidP="003E7845">
      <w:pPr>
        <w:pStyle w:val="B3"/>
      </w:pPr>
      <w:r w:rsidRPr="00C21991">
        <w:t>-</w:t>
      </w:r>
      <w:r w:rsidRPr="00C21991">
        <w:tab/>
      </w:r>
      <w:r w:rsidR="000527AA" w:rsidRPr="00C21991">
        <w:t>"</w:t>
      </w:r>
      <w:r w:rsidRPr="00C21991">
        <w:t>nonce</w:t>
      </w:r>
      <w:r w:rsidR="000527AA" w:rsidRPr="00C21991">
        <w:t>" header</w:t>
      </w:r>
      <w:r w:rsidRPr="00C21991">
        <w:t xml:space="preserve"> field </w:t>
      </w:r>
      <w:r w:rsidR="000527AA" w:rsidRPr="00C21991">
        <w:t xml:space="preserve">parameter </w:t>
      </w:r>
      <w:r w:rsidRPr="00C21991">
        <w:t xml:space="preserve">matching </w:t>
      </w:r>
      <w:r w:rsidR="003F0E85" w:rsidRPr="00C21991">
        <w:t xml:space="preserve">a nonce that is deemed valid by the S-CSCF for the related registration or registration flow (i.e. a nonce </w:t>
      </w:r>
      <w:r w:rsidR="004C11E4" w:rsidRPr="00C21991">
        <w:t xml:space="preserve">that was set </w:t>
      </w:r>
      <w:r w:rsidR="003F0E85" w:rsidRPr="00C21991">
        <w:t xml:space="preserve">in a </w:t>
      </w:r>
      <w:proofErr w:type="spellStart"/>
      <w:r w:rsidR="004C11E4" w:rsidRPr="00C21991">
        <w:t>a</w:t>
      </w:r>
      <w:proofErr w:type="spellEnd"/>
      <w:r w:rsidR="004C11E4" w:rsidRPr="00C21991">
        <w:t xml:space="preserve"> Proxy-Authenticate header field of a 407 (Proxy Authentication Required) response to a non-REGISTER request for which the associated validity duration has not expired or in a </w:t>
      </w:r>
      <w:smartTag w:uri="urn:schemas-microsoft-com:office:smarttags" w:element="stockticker">
        <w:r w:rsidR="004C11E4" w:rsidRPr="00C21991">
          <w:t>WWW</w:t>
        </w:r>
      </w:smartTag>
      <w:r w:rsidR="004C11E4" w:rsidRPr="00C21991">
        <w:t>-Authenticate header field of a 401 (Unauthorized) response to a REGISTER request for which the associated validity duration has not expired,</w:t>
      </w:r>
      <w:r w:rsidR="0052151A" w:rsidRPr="00C21991">
        <w:t xml:space="preserve"> </w:t>
      </w:r>
      <w:r w:rsidR="004C11E4" w:rsidRPr="00C21991">
        <w:t xml:space="preserve">a nonce </w:t>
      </w:r>
      <w:r w:rsidR="003F0E85" w:rsidRPr="00C21991">
        <w:t xml:space="preserve">sent in a </w:t>
      </w:r>
      <w:r w:rsidR="000527AA" w:rsidRPr="00C21991">
        <w:t>"</w:t>
      </w:r>
      <w:proofErr w:type="spellStart"/>
      <w:r w:rsidRPr="00C21991">
        <w:t>nextnonce</w:t>
      </w:r>
      <w:proofErr w:type="spellEnd"/>
      <w:r w:rsidR="000527AA" w:rsidRPr="00C21991">
        <w:t>" header field parameter</w:t>
      </w:r>
      <w:r w:rsidRPr="00C21991">
        <w:t xml:space="preserve"> sent in </w:t>
      </w:r>
      <w:r w:rsidR="00564F4F" w:rsidRPr="00C21991">
        <w:t xml:space="preserve">a </w:t>
      </w:r>
      <w:r w:rsidR="003F0E85" w:rsidRPr="00C21991">
        <w:t xml:space="preserve">Authentication-Info </w:t>
      </w:r>
      <w:r w:rsidR="0052151A" w:rsidRPr="00C21991">
        <w:t xml:space="preserve">header field of a 200 OK (OK) to REGISTER request </w:t>
      </w:r>
      <w:r w:rsidR="003F0E85" w:rsidRPr="00C21991">
        <w:t xml:space="preserve">) or if an authentication is ongoing for this request (i.e. </w:t>
      </w:r>
      <w:proofErr w:type="spellStart"/>
      <w:r w:rsidR="003F0E85" w:rsidRPr="00C21991">
        <w:t>a</w:t>
      </w:r>
      <w:proofErr w:type="spellEnd"/>
      <w:r w:rsidR="003F0E85" w:rsidRPr="00C21991">
        <w:t xml:space="preserve"> associated "</w:t>
      </w:r>
      <w:proofErr w:type="spellStart"/>
      <w:r w:rsidR="003F0E85" w:rsidRPr="00C21991">
        <w:t>req</w:t>
      </w:r>
      <w:proofErr w:type="spellEnd"/>
      <w:r w:rsidR="003F0E85" w:rsidRPr="00C21991">
        <w:t xml:space="preserve">-await-auth" is running) matching the nonce </w:t>
      </w:r>
      <w:r w:rsidR="0052151A" w:rsidRPr="00C21991">
        <w:t xml:space="preserve">that was </w:t>
      </w:r>
      <w:r w:rsidR="003F0E85" w:rsidRPr="00C21991">
        <w:t xml:space="preserve">sent in </w:t>
      </w:r>
      <w:r w:rsidR="0052151A" w:rsidRPr="00C21991">
        <w:t xml:space="preserve">a Proxy-Authenticate header field of </w:t>
      </w:r>
      <w:r w:rsidR="003F0E85" w:rsidRPr="00C21991">
        <w:t>the 407 (Proxy Authentication Required) response to this request</w:t>
      </w:r>
      <w:r w:rsidRPr="00C21991">
        <w:t>;</w:t>
      </w:r>
    </w:p>
    <w:p w14:paraId="207E1D59" w14:textId="77777777" w:rsidR="003F0E85" w:rsidRPr="00C21991" w:rsidRDefault="003F0E85" w:rsidP="003F0E85">
      <w:pPr>
        <w:pStyle w:val="NO"/>
      </w:pPr>
      <w:r w:rsidRPr="00C21991">
        <w:t>NOTE </w:t>
      </w:r>
      <w:r w:rsidR="00F51832" w:rsidRPr="00C21991">
        <w:t>3</w:t>
      </w:r>
      <w:r w:rsidRPr="00C21991">
        <w:t>:</w:t>
      </w:r>
      <w:r w:rsidRPr="00C21991">
        <w:tab/>
        <w:t>The related registration flow or registration is identified by the couple instance-id and reg-id if the multiple registration mechanism is used or by contact address if not.</w:t>
      </w:r>
    </w:p>
    <w:p w14:paraId="21389728" w14:textId="77777777" w:rsidR="000B46B6" w:rsidRPr="00C21991" w:rsidRDefault="003E7845" w:rsidP="003E7845">
      <w:pPr>
        <w:pStyle w:val="B3"/>
      </w:pPr>
      <w:r w:rsidRPr="00C21991">
        <w:t>-</w:t>
      </w:r>
      <w:r w:rsidRPr="00C21991">
        <w:tab/>
        <w:t xml:space="preserve">a </w:t>
      </w:r>
      <w:r w:rsidR="000527AA" w:rsidRPr="00C21991">
        <w:t>"</w:t>
      </w:r>
      <w:proofErr w:type="spellStart"/>
      <w:r w:rsidRPr="00C21991">
        <w:t>uri</w:t>
      </w:r>
      <w:proofErr w:type="spellEnd"/>
      <w:r w:rsidR="000527AA" w:rsidRPr="00C21991">
        <w:t>" header field parameter</w:t>
      </w:r>
      <w:r w:rsidRPr="00C21991">
        <w:t xml:space="preserve"> matching the SIP Request</w:t>
      </w:r>
      <w:r w:rsidR="00EE1B59" w:rsidRPr="00C21991">
        <w:t>-</w:t>
      </w:r>
      <w:smartTag w:uri="urn:schemas-microsoft-com:office:smarttags" w:element="stockticker">
        <w:r w:rsidRPr="00C21991">
          <w:t>URI</w:t>
        </w:r>
      </w:smartTag>
      <w:r w:rsidRPr="00C21991">
        <w:t>;</w:t>
      </w:r>
    </w:p>
    <w:p w14:paraId="130B9960" w14:textId="77777777" w:rsidR="003E7845" w:rsidRPr="00C21991" w:rsidRDefault="003E7845" w:rsidP="003E7845">
      <w:pPr>
        <w:pStyle w:val="B3"/>
      </w:pPr>
      <w:r w:rsidRPr="00C21991">
        <w:t>-</w:t>
      </w:r>
      <w:r w:rsidRPr="00C21991">
        <w:tab/>
        <w:t xml:space="preserve">a </w:t>
      </w:r>
      <w:r w:rsidR="000527AA" w:rsidRPr="00C21991">
        <w:t>"</w:t>
      </w:r>
      <w:proofErr w:type="spellStart"/>
      <w:r w:rsidRPr="00C21991">
        <w:t>cnonce</w:t>
      </w:r>
      <w:proofErr w:type="spellEnd"/>
      <w:r w:rsidR="000527AA" w:rsidRPr="00C21991">
        <w:t>" header</w:t>
      </w:r>
      <w:r w:rsidRPr="00C21991">
        <w:t xml:space="preserve"> field</w:t>
      </w:r>
      <w:r w:rsidR="000527AA" w:rsidRPr="00C21991">
        <w:t xml:space="preserve"> parameter</w:t>
      </w:r>
      <w:r w:rsidRPr="00C21991">
        <w:t>; and</w:t>
      </w:r>
    </w:p>
    <w:p w14:paraId="3F07A20F" w14:textId="77777777" w:rsidR="003E7845" w:rsidRPr="00C21991" w:rsidRDefault="003E7845" w:rsidP="003E7845">
      <w:pPr>
        <w:pStyle w:val="B3"/>
      </w:pPr>
      <w:r w:rsidRPr="00C21991">
        <w:t>-</w:t>
      </w:r>
      <w:r w:rsidRPr="00C21991">
        <w:tab/>
        <w:t xml:space="preserve">a </w:t>
      </w:r>
      <w:r w:rsidR="000527AA" w:rsidRPr="00C21991">
        <w:t>"</w:t>
      </w:r>
      <w:proofErr w:type="spellStart"/>
      <w:r w:rsidRPr="00C21991">
        <w:t>n</w:t>
      </w:r>
      <w:r w:rsidR="00761ADF" w:rsidRPr="00C21991">
        <w:t>c</w:t>
      </w:r>
      <w:proofErr w:type="spellEnd"/>
      <w:r w:rsidR="000527AA" w:rsidRPr="00C21991">
        <w:t>" header</w:t>
      </w:r>
      <w:r w:rsidRPr="00C21991">
        <w:t xml:space="preserve"> field </w:t>
      </w:r>
      <w:r w:rsidR="000527AA" w:rsidRPr="00C21991">
        <w:t xml:space="preserve">parameter </w:t>
      </w:r>
      <w:r w:rsidRPr="00C21991">
        <w:t>with a value that equals the nonce-count expected by the S-CSCF. The S-CSCF may choose to accept a nonce-count which is greater than the expected nonce-count</w:t>
      </w:r>
      <w:r w:rsidR="00564F4F" w:rsidRPr="00C21991">
        <w:t>.</w:t>
      </w:r>
      <w:r w:rsidRPr="00C21991">
        <w:t xml:space="preserve"> </w:t>
      </w:r>
      <w:r w:rsidR="00564F4F" w:rsidRPr="00C21991">
        <w:t xml:space="preserve">If </w:t>
      </w:r>
      <w:r w:rsidRPr="00C21991">
        <w:t xml:space="preserve">the S-CSCF uses this nonce-count </w:t>
      </w:r>
      <w:r w:rsidR="00564F4F" w:rsidRPr="00C21991">
        <w:t xml:space="preserve">and </w:t>
      </w:r>
      <w:r w:rsidRPr="00C21991">
        <w:t xml:space="preserve">authentication is successful </w:t>
      </w:r>
      <w:r w:rsidR="00564F4F" w:rsidRPr="00C21991">
        <w:t xml:space="preserve">and the S-CSCF </w:t>
      </w:r>
      <w:r w:rsidRPr="00C21991">
        <w:t>increments it for any subsequent authentication responses.</w:t>
      </w:r>
    </w:p>
    <w:p w14:paraId="22E0FD68" w14:textId="77777777" w:rsidR="003E7845" w:rsidRPr="00C21991" w:rsidRDefault="003E7845" w:rsidP="003E7845">
      <w:pPr>
        <w:pStyle w:val="B2"/>
      </w:pPr>
      <w:r w:rsidRPr="00C21991">
        <w:tab/>
        <w:t>If any of the above checks do not succeed, the S-CSCF shall proceed as described in subclause 5.4.3.6.2, and skip the remainder of this procedure</w:t>
      </w:r>
      <w:r w:rsidR="003F0E85" w:rsidRPr="00C21991">
        <w:t>; and</w:t>
      </w:r>
    </w:p>
    <w:p w14:paraId="2C663E19" w14:textId="77777777" w:rsidR="003E7845" w:rsidRPr="00C21991" w:rsidRDefault="003E7845" w:rsidP="003E7845">
      <w:pPr>
        <w:pStyle w:val="B2"/>
      </w:pPr>
      <w:r w:rsidRPr="00C21991">
        <w:t>b)</w:t>
      </w:r>
      <w:r w:rsidRPr="00C21991">
        <w:tab/>
        <w:t xml:space="preserve">check whether the received authentication challenge response and the expected authentication challenge response match. The S-CSCF shall compute the expected digest response as described in </w:t>
      </w:r>
      <w:r w:rsidR="00761ADF" w:rsidRPr="00C21991">
        <w:t>RFC 7616 [</w:t>
      </w:r>
      <w:r w:rsidR="005D3328" w:rsidRPr="00C21991">
        <w:t>286</w:t>
      </w:r>
      <w:r w:rsidR="00761ADF" w:rsidRPr="00C21991">
        <w:t>] and RFC 8760 [</w:t>
      </w:r>
      <w:r w:rsidR="005D3328" w:rsidRPr="00C21991">
        <w:t>287</w:t>
      </w:r>
      <w:r w:rsidR="00761ADF" w:rsidRPr="00C21991">
        <w:t>]</w:t>
      </w:r>
      <w:r w:rsidRPr="00C21991">
        <w:t xml:space="preserve"> using the H(A1) value contained within the authentication vector, and other digest parameters (i.e. nonce, </w:t>
      </w:r>
      <w:proofErr w:type="spellStart"/>
      <w:r w:rsidRPr="00C21991">
        <w:t>cnonce</w:t>
      </w:r>
      <w:proofErr w:type="spellEnd"/>
      <w:r w:rsidRPr="00C21991">
        <w:t xml:space="preserve">, </w:t>
      </w:r>
      <w:proofErr w:type="spellStart"/>
      <w:r w:rsidRPr="00C21991">
        <w:t>n</w:t>
      </w:r>
      <w:r w:rsidR="00761ADF" w:rsidRPr="00C21991">
        <w:t>c</w:t>
      </w:r>
      <w:proofErr w:type="spellEnd"/>
      <w:r w:rsidRPr="00C21991">
        <w:t xml:space="preserve">, </w:t>
      </w:r>
      <w:proofErr w:type="spellStart"/>
      <w:r w:rsidRPr="00C21991">
        <w:t>qop</w:t>
      </w:r>
      <w:proofErr w:type="spellEnd"/>
      <w:r w:rsidRPr="00C21991">
        <w:t>).</w:t>
      </w:r>
    </w:p>
    <w:p w14:paraId="69690B36" w14:textId="77777777" w:rsidR="003E7845" w:rsidRPr="00C21991" w:rsidRDefault="003E7845" w:rsidP="003E7845">
      <w:r w:rsidRPr="00C21991">
        <w:t>In the case where the digest response does not match the expected digest response calculated by the S-CSCF, the S-CSCF shall consider the authentication attempt as failed and do one of the following:</w:t>
      </w:r>
    </w:p>
    <w:p w14:paraId="7DE0176A" w14:textId="77777777" w:rsidR="003E7845" w:rsidRPr="00C21991" w:rsidRDefault="003E7845" w:rsidP="003E7845">
      <w:pPr>
        <w:pStyle w:val="B1"/>
      </w:pPr>
      <w:r w:rsidRPr="00C21991">
        <w:t>1)</w:t>
      </w:r>
      <w:r w:rsidRPr="00C21991">
        <w:tab/>
        <w:t>rechallenge the user by issuing a 407 (Proxy Authentication Required) response including a challenge as per procedures described in this subclause; or</w:t>
      </w:r>
    </w:p>
    <w:p w14:paraId="18EF46EE" w14:textId="77777777" w:rsidR="003E7845" w:rsidRPr="00C21991" w:rsidRDefault="003E7845" w:rsidP="003E7845">
      <w:pPr>
        <w:pStyle w:val="B1"/>
      </w:pPr>
      <w:r w:rsidRPr="00C21991">
        <w:t>2)</w:t>
      </w:r>
      <w:r w:rsidRPr="00C21991">
        <w:tab/>
        <w:t>reject the request by issuing a 403 (Forbidden) response; or</w:t>
      </w:r>
    </w:p>
    <w:p w14:paraId="2E80D108" w14:textId="77777777" w:rsidR="003E7845" w:rsidRPr="00C21991" w:rsidDel="000A71CB" w:rsidRDefault="003E7845" w:rsidP="003E7845">
      <w:pPr>
        <w:pStyle w:val="B1"/>
      </w:pPr>
      <w:r w:rsidRPr="00C21991">
        <w:t>3)</w:t>
      </w:r>
      <w:r w:rsidRPr="00C21991">
        <w:tab/>
        <w:t>reject the request without sending a response.</w:t>
      </w:r>
    </w:p>
    <w:p w14:paraId="1EDFFF11" w14:textId="77777777" w:rsidR="000B46B6" w:rsidRPr="00C21991" w:rsidRDefault="003E7845" w:rsidP="003E7845">
      <w:r w:rsidRPr="00C21991">
        <w:t>In the case where the digest response matches the expected digest response calculated by the S-CSCF, the S-CSCF shall</w:t>
      </w:r>
      <w:r w:rsidR="003F0E85" w:rsidRPr="00C21991">
        <w:t>:</w:t>
      </w:r>
    </w:p>
    <w:p w14:paraId="1248FCE1" w14:textId="77777777" w:rsidR="003E7845" w:rsidRPr="00C21991" w:rsidRDefault="003F0E85" w:rsidP="003F1FEE">
      <w:pPr>
        <w:pStyle w:val="B1"/>
      </w:pPr>
      <w:r w:rsidRPr="00C21991">
        <w:t>1)</w:t>
      </w:r>
      <w:r w:rsidRPr="00C21991">
        <w:tab/>
      </w:r>
      <w:r w:rsidR="003E7845" w:rsidRPr="00C21991">
        <w:t>consider the identity of the user verified and the request authenticated and continue with the procedures as described in subclause 5.4.3</w:t>
      </w:r>
      <w:r w:rsidRPr="00C21991">
        <w:t>;</w:t>
      </w:r>
    </w:p>
    <w:p w14:paraId="151A0514" w14:textId="77777777" w:rsidR="003F0E85" w:rsidRPr="00C21991" w:rsidRDefault="003F0E85" w:rsidP="003F0E85">
      <w:pPr>
        <w:pStyle w:val="B1"/>
      </w:pPr>
      <w:r w:rsidRPr="00C21991">
        <w:t>2)</w:t>
      </w:r>
      <w:r w:rsidRPr="00C21991">
        <w:tab/>
        <w:t xml:space="preserve">if the used nonce was not considered valid before the authentication </w:t>
      </w:r>
      <w:proofErr w:type="spellStart"/>
      <w:r w:rsidRPr="00C21991">
        <w:t>succed</w:t>
      </w:r>
      <w:proofErr w:type="spellEnd"/>
      <w:r w:rsidRPr="00C21991">
        <w:t xml:space="preserve"> (</w:t>
      </w:r>
      <w:proofErr w:type="spellStart"/>
      <w:r w:rsidRPr="00C21991">
        <w:t>i.e</w:t>
      </w:r>
      <w:proofErr w:type="spellEnd"/>
      <w:r w:rsidRPr="00C21991">
        <w:t xml:space="preserve"> a "</w:t>
      </w:r>
      <w:proofErr w:type="spellStart"/>
      <w:r w:rsidRPr="00C21991">
        <w:t>req</w:t>
      </w:r>
      <w:proofErr w:type="spellEnd"/>
      <w:r w:rsidRPr="00C21991">
        <w:t>-await-auth" was running), add this nonce to the list of the valid nonces</w:t>
      </w:r>
      <w:r w:rsidR="000B46B6" w:rsidRPr="00C21991">
        <w:t xml:space="preserve"> for the related </w:t>
      </w:r>
      <w:r w:rsidRPr="00C21991">
        <w:t xml:space="preserve">registration or registration flow (if multiple registration mechanism is used) for </w:t>
      </w:r>
      <w:r w:rsidR="0052151A" w:rsidRPr="00C21991">
        <w:t>an operator configured duration</w:t>
      </w:r>
      <w:r w:rsidRPr="00C21991">
        <w:t>; and</w:t>
      </w:r>
    </w:p>
    <w:p w14:paraId="224192BB" w14:textId="77777777" w:rsidR="003F0E85" w:rsidRPr="00C21991" w:rsidRDefault="003F0E85" w:rsidP="003F0E85">
      <w:pPr>
        <w:pStyle w:val="B1"/>
      </w:pPr>
      <w:r w:rsidRPr="00C21991">
        <w:t>3)</w:t>
      </w:r>
      <w:r w:rsidRPr="00C21991">
        <w:tab/>
        <w:t>stop the related "request-await-auth" running if any.</w:t>
      </w:r>
    </w:p>
    <w:p w14:paraId="48A6C7D4" w14:textId="77777777" w:rsidR="003F0E85" w:rsidRPr="00C21991" w:rsidRDefault="003F0E85" w:rsidP="003F0E85">
      <w:r w:rsidRPr="00C21991">
        <w:t>If the timer request-await-auth expires, the S-CSCF shall consider the authentication to have failed.</w:t>
      </w:r>
    </w:p>
    <w:p w14:paraId="414CFD30" w14:textId="77777777" w:rsidR="003E7845" w:rsidRPr="00C21991" w:rsidRDefault="003E7845" w:rsidP="005D46C4">
      <w:pPr>
        <w:pStyle w:val="Heading5"/>
      </w:pPr>
      <w:bookmarkStart w:id="801" w:name="_CR5_4_3_6_2"/>
      <w:bookmarkStart w:id="802" w:name="_Toc210127466"/>
      <w:bookmarkEnd w:id="801"/>
      <w:r w:rsidRPr="00C21991">
        <w:t>5.4.3.6.2</w:t>
      </w:r>
      <w:r w:rsidRPr="00C21991">
        <w:tab/>
        <w:t>Abnormal cases</w:t>
      </w:r>
      <w:bookmarkEnd w:id="802"/>
    </w:p>
    <w:p w14:paraId="4199E6DD" w14:textId="77777777" w:rsidR="003E7845" w:rsidRPr="00C21991" w:rsidRDefault="003E7845" w:rsidP="003E7845">
      <w:r w:rsidRPr="00C21991">
        <w:t xml:space="preserve">In the case that SIP digest is used and the request from the UE contains an invalid </w:t>
      </w:r>
      <w:r w:rsidR="00884CD9" w:rsidRPr="00C21991">
        <w:t>"</w:t>
      </w:r>
      <w:r w:rsidRPr="00C21991">
        <w:t>nonce</w:t>
      </w:r>
      <w:r w:rsidR="00884CD9" w:rsidRPr="00C21991">
        <w:t>" Authorization header field parameter</w:t>
      </w:r>
      <w:r w:rsidRPr="00C21991">
        <w:t xml:space="preserve"> with a valid challenge response for that nonce (indicating that the client knows the correct username/password), or when the </w:t>
      </w:r>
      <w:r w:rsidR="00884CD9" w:rsidRPr="00C21991">
        <w:t>"</w:t>
      </w:r>
      <w:r w:rsidRPr="00C21991">
        <w:t>nonce-count</w:t>
      </w:r>
      <w:r w:rsidR="00884CD9" w:rsidRPr="00C21991">
        <w:t>" Authorization header field parameter</w:t>
      </w:r>
      <w:r w:rsidRPr="00C21991">
        <w:t xml:space="preserve"> value sent by the UE is not the expected value, or when the Proxy-Authorization header </w:t>
      </w:r>
      <w:r w:rsidR="00050800" w:rsidRPr="00C21991">
        <w:t xml:space="preserve">field </w:t>
      </w:r>
      <w:r w:rsidRPr="00C21991">
        <w:t>does not include the correct parameters, the S-CSCF shall:</w:t>
      </w:r>
    </w:p>
    <w:p w14:paraId="483A909D" w14:textId="77777777" w:rsidR="003E7845" w:rsidRPr="00C21991" w:rsidRDefault="003E7845" w:rsidP="003E7845">
      <w:pPr>
        <w:pStyle w:val="B1"/>
      </w:pPr>
      <w:r w:rsidRPr="00C21991">
        <w:t>-</w:t>
      </w:r>
      <w:r w:rsidRPr="00C21991">
        <w:tab/>
        <w:t xml:space="preserve">send a 407 (Proxy Authentication Required) response to initiate a further authentication attempt with a fresh nonce and the </w:t>
      </w:r>
      <w:r w:rsidR="00884CD9" w:rsidRPr="00C21991">
        <w:t>"</w:t>
      </w:r>
      <w:r w:rsidRPr="00C21991">
        <w:t>stale</w:t>
      </w:r>
      <w:r w:rsidR="00884CD9" w:rsidRPr="00C21991">
        <w:t>" header field</w:t>
      </w:r>
      <w:r w:rsidRPr="00C21991">
        <w:t xml:space="preserve"> parameter set to </w:t>
      </w:r>
      <w:r w:rsidR="00884CD9" w:rsidRPr="00C21991">
        <w:t>"</w:t>
      </w:r>
      <w:r w:rsidRPr="00C21991">
        <w:t>true</w:t>
      </w:r>
      <w:r w:rsidR="00884CD9" w:rsidRPr="00C21991">
        <w:t xml:space="preserve">" in the </w:t>
      </w:r>
      <w:r w:rsidR="00776440" w:rsidRPr="00C21991">
        <w:t>Proxy</w:t>
      </w:r>
      <w:r w:rsidR="00884CD9" w:rsidRPr="00C21991">
        <w:t>-Authenticate header field</w:t>
      </w:r>
      <w:r w:rsidRPr="00C21991">
        <w:t>.</w:t>
      </w:r>
    </w:p>
    <w:p w14:paraId="09CAB932" w14:textId="77777777" w:rsidR="000B46B6" w:rsidRPr="00C21991" w:rsidRDefault="000F5068" w:rsidP="000F5068">
      <w:r w:rsidRPr="00C21991">
        <w:t>When the S-CSCF cannot forward an initial incoming request to an Application Server due to overload control mechanism, it shall either</w:t>
      </w:r>
    </w:p>
    <w:p w14:paraId="412F64B1" w14:textId="77777777" w:rsidR="000F5068" w:rsidRPr="00C21991" w:rsidRDefault="000F5068" w:rsidP="000F5068">
      <w:pPr>
        <w:pStyle w:val="B1"/>
      </w:pPr>
      <w:r w:rsidRPr="00C21991">
        <w:rPr>
          <w:lang w:eastAsia="ja-JP"/>
        </w:rPr>
        <w:t>-</w:t>
      </w:r>
      <w:r w:rsidRPr="00C21991">
        <w:rPr>
          <w:lang w:eastAsia="ja-JP"/>
        </w:rPr>
        <w:tab/>
        <w:t>if the default handling defined in the filter criteria indicates the value "SESSION_CONTINUED" as specified in 3GPP TS 29.228 [14]</w:t>
      </w:r>
      <w:r w:rsidRPr="00C21991">
        <w:t xml:space="preserve"> </w:t>
      </w:r>
      <w:r w:rsidRPr="00C21991">
        <w:rPr>
          <w:lang w:eastAsia="ja-JP"/>
        </w:rPr>
        <w:t xml:space="preserve">or no default handling is indicated, </w:t>
      </w:r>
      <w:r w:rsidRPr="00C21991">
        <w:t>execute the procedure from step 5 in subclause 5.4.3.2 or from step 4 in subclause 5.4.3.3 depending on the type of request; and</w:t>
      </w:r>
    </w:p>
    <w:p w14:paraId="5236B69D" w14:textId="77777777" w:rsidR="000F5068" w:rsidRPr="00C21991" w:rsidRDefault="000F5068" w:rsidP="000F5068">
      <w:pPr>
        <w:pStyle w:val="B1"/>
      </w:pPr>
      <w:r w:rsidRPr="00C21991">
        <w:t>-</w:t>
      </w:r>
      <w:r w:rsidRPr="00C21991">
        <w:tab/>
      </w:r>
      <w:r w:rsidRPr="00C21991">
        <w:rPr>
          <w:lang w:eastAsia="ja-JP"/>
        </w:rPr>
        <w:t>if the default handling defined in the filter criteria indicates the value "SESSION_TERMINATED" as specified in 3GPP TS 29.228 [14]</w:t>
      </w:r>
      <w:r w:rsidRPr="00C21991">
        <w:t xml:space="preserve">, reject the request as specified in </w:t>
      </w:r>
      <w:r w:rsidR="002C0AB8" w:rsidRPr="00C21991">
        <w:t>RFC 7339</w:t>
      </w:r>
      <w:r w:rsidRPr="00C21991">
        <w:t xml:space="preserve"> [199] and </w:t>
      </w:r>
      <w:r w:rsidR="002E01BD" w:rsidRPr="00C21991">
        <w:t>RFC 7200</w:t>
      </w:r>
      <w:r w:rsidRPr="00C21991">
        <w:t> [201] (without verifying the matching of filter criteria of lower priority and without proceeding for further steps).</w:t>
      </w:r>
    </w:p>
    <w:p w14:paraId="1808767C" w14:textId="77777777" w:rsidR="00897956" w:rsidRPr="00C21991" w:rsidRDefault="00897956" w:rsidP="005D46C4">
      <w:pPr>
        <w:pStyle w:val="Heading3"/>
      </w:pPr>
      <w:bookmarkStart w:id="803" w:name="_CR5_4_4"/>
      <w:bookmarkStart w:id="804" w:name="_Toc210127467"/>
      <w:bookmarkEnd w:id="803"/>
      <w:r w:rsidRPr="00C21991">
        <w:t>5.4.4</w:t>
      </w:r>
      <w:r w:rsidRPr="00C21991">
        <w:tab/>
        <w:t>Call initiation</w:t>
      </w:r>
      <w:bookmarkEnd w:id="804"/>
    </w:p>
    <w:p w14:paraId="17B63789" w14:textId="77777777" w:rsidR="00897956" w:rsidRPr="00C21991" w:rsidRDefault="00897956" w:rsidP="005D46C4">
      <w:pPr>
        <w:pStyle w:val="Heading4"/>
      </w:pPr>
      <w:bookmarkStart w:id="805" w:name="_CR5_4_4_1"/>
      <w:bookmarkStart w:id="806" w:name="_Toc210127468"/>
      <w:bookmarkEnd w:id="805"/>
      <w:r w:rsidRPr="00C21991">
        <w:t>5.4.4.1</w:t>
      </w:r>
      <w:r w:rsidRPr="00C21991">
        <w:tab/>
        <w:t>Initial INVITE</w:t>
      </w:r>
      <w:bookmarkEnd w:id="806"/>
    </w:p>
    <w:p w14:paraId="447D36FF" w14:textId="77777777" w:rsidR="000B46B6" w:rsidRPr="00C21991" w:rsidRDefault="00897956">
      <w:pPr>
        <w:rPr>
          <w:snapToGrid w:val="0"/>
        </w:rPr>
      </w:pPr>
      <w:r w:rsidRPr="00C21991">
        <w:t xml:space="preserve">When the S-CSCF receives an INVITE request, either from the served user or destined to the served user, the S-CSCF may require the periodic refreshment of the session to avoid hung states in the S-CSCF. If the S-CSCF requires the session to be refreshed, </w:t>
      </w:r>
      <w:r w:rsidR="006B0407" w:rsidRPr="00C21991">
        <w:t xml:space="preserve">the S-CSCF </w:t>
      </w:r>
      <w:r w:rsidRPr="00C21991">
        <w:t>shall apply the procedures described in RFC 4028 [58]</w:t>
      </w:r>
      <w:r w:rsidRPr="00C21991">
        <w:rPr>
          <w:snapToGrid w:val="0"/>
        </w:rPr>
        <w:t xml:space="preserve"> clause 8.</w:t>
      </w:r>
    </w:p>
    <w:p w14:paraId="12B39F45" w14:textId="77777777" w:rsidR="00897956" w:rsidRPr="00C21991" w:rsidRDefault="00897956">
      <w:pPr>
        <w:pStyle w:val="NO"/>
      </w:pPr>
      <w:r w:rsidRPr="00C21991">
        <w:t>NOTE 1:</w:t>
      </w:r>
      <w:r w:rsidRPr="00C21991">
        <w:tab/>
        <w:t>Requesting the session to be refreshed requires support by at least one of the UEs. This functionality cannot automatically be granted, i.e. at least one of the involved UEs needs to support it.</w:t>
      </w:r>
    </w:p>
    <w:p w14:paraId="0FF1CA40" w14:textId="77777777" w:rsidR="000B46B6" w:rsidRPr="00C21991" w:rsidRDefault="00442B33" w:rsidP="00442B33">
      <w:r w:rsidRPr="00C21991">
        <w:t>For interworking with a visiting network, where the P-CSCF of the visiting network does not support priority but it is intended or required to give users of that P-CSCF priority in the home network, the S-CSCF in the home network shall recognize the need for priority treatment if such detection is not alternately provided via an IBCF in the home network.</w:t>
      </w:r>
    </w:p>
    <w:p w14:paraId="49E8A4DC" w14:textId="77777777" w:rsidR="00442B33" w:rsidRPr="00C21991" w:rsidRDefault="00442B33" w:rsidP="00442B33">
      <w:pPr>
        <w:pStyle w:val="NO"/>
      </w:pPr>
      <w:r w:rsidRPr="00C21991">
        <w:t>NOTE 2:</w:t>
      </w:r>
      <w:r w:rsidR="006E59FF" w:rsidRPr="00C21991">
        <w:tab/>
      </w:r>
      <w:r w:rsidRPr="00C21991">
        <w:t>Various mechanisms can be applied to recognize the need for priority treatment (e.g., based on the dialled digits). The exact mechanisms are left to national regulation and network configuration.</w:t>
      </w:r>
    </w:p>
    <w:p w14:paraId="7D095AD1" w14:textId="77777777" w:rsidR="00442B33" w:rsidRPr="00C21991" w:rsidRDefault="00442B33" w:rsidP="00442B33">
      <w:r w:rsidRPr="00C21991">
        <w:t>When an S-CSCF interworks with a visiting network that does not support priority, and the S-CSCF recognizes the need for priority treatment, the S-CSCF shall insert the temporarily authorised Resource-Priority header field with appropriate namespace and priority value in the INVITE request.</w:t>
      </w:r>
    </w:p>
    <w:p w14:paraId="6AEE0E64" w14:textId="77777777" w:rsidR="00897956" w:rsidRPr="00C21991" w:rsidRDefault="00897956">
      <w:r w:rsidRPr="00C21991">
        <w:t xml:space="preserve">When the S-CSCF receives an initial INVITE request destined for the served user, </w:t>
      </w:r>
      <w:r w:rsidR="006B0407" w:rsidRPr="00C21991">
        <w:t xml:space="preserve">the S-CSCF </w:t>
      </w:r>
      <w:r w:rsidRPr="00C21991">
        <w:t>shall either:</w:t>
      </w:r>
    </w:p>
    <w:p w14:paraId="49AB05F1" w14:textId="77777777" w:rsidR="000B46B6" w:rsidRPr="00C21991" w:rsidRDefault="00897956">
      <w:pPr>
        <w:pStyle w:val="B1"/>
      </w:pPr>
      <w:r w:rsidRPr="00C21991">
        <w:t>a)</w:t>
      </w:r>
      <w:r w:rsidRPr="00C21991">
        <w:tab/>
        <w:t xml:space="preserve">examine the SDP offer </w:t>
      </w:r>
      <w:r w:rsidRPr="00C21991">
        <w:rPr>
          <w:rFonts w:eastAsia="MS Mincho"/>
        </w:rPr>
        <w:t xml:space="preserve">(the "c=" parameter) </w:t>
      </w:r>
      <w:r w:rsidRPr="00C21991">
        <w:t>to detect if it contains an IP address type that is not supported by the IM CN subsystem; or</w:t>
      </w:r>
    </w:p>
    <w:p w14:paraId="410FD2E1" w14:textId="77777777" w:rsidR="00E87889" w:rsidRPr="00C21991" w:rsidRDefault="00E87889" w:rsidP="00E87889">
      <w:pPr>
        <w:pStyle w:val="NO"/>
      </w:pPr>
      <w:r w:rsidRPr="00C21991">
        <w:t>NOTE 3:</w:t>
      </w:r>
      <w:r w:rsidRPr="00C21991">
        <w:tab/>
        <w:t>The S-CSCF can, based on local policy, assume that a UE supports the IP address type of the SDP offer for media if it is identical to the address type of a contact that the UE has registered.</w:t>
      </w:r>
    </w:p>
    <w:p w14:paraId="1719E3E6" w14:textId="77777777" w:rsidR="00897956" w:rsidRPr="00C21991" w:rsidRDefault="00897956">
      <w:pPr>
        <w:pStyle w:val="B1"/>
      </w:pPr>
      <w:r w:rsidRPr="00C21991">
        <w:t>b)</w:t>
      </w:r>
      <w:r w:rsidRPr="00C21991">
        <w:tab/>
        <w:t>process the initial INVITE request without examining the SDP.</w:t>
      </w:r>
    </w:p>
    <w:p w14:paraId="5748A015" w14:textId="77777777" w:rsidR="009E6D69" w:rsidRPr="00C21991" w:rsidRDefault="009E6D69" w:rsidP="009E6D69">
      <w:pPr>
        <w:pStyle w:val="NO"/>
      </w:pPr>
      <w:r w:rsidRPr="00C21991">
        <w:t>NOTE </w:t>
      </w:r>
      <w:r w:rsidR="00E87889" w:rsidRPr="00C21991">
        <w:t>4</w:t>
      </w:r>
      <w:r w:rsidRPr="00C21991">
        <w:t>:</w:t>
      </w:r>
      <w:r w:rsidRPr="00C21991">
        <w:tab/>
        <w:t xml:space="preserve">If </w:t>
      </w:r>
      <w:r w:rsidRPr="00C21991">
        <w:rPr>
          <w:rFonts w:eastAsia="MS Mincho"/>
        </w:rPr>
        <w:t>the S-CSCF</w:t>
      </w:r>
      <w:r w:rsidRPr="00C21991">
        <w:t xml:space="preserve"> knows that the terminating UE supports both IPv6 and IPv4 addressing simultaneously, </w:t>
      </w:r>
      <w:r w:rsidRPr="00C21991">
        <w:rPr>
          <w:rFonts w:eastAsia="MS Mincho"/>
        </w:rPr>
        <w:t xml:space="preserve">the S-CSCF will forward the </w:t>
      </w:r>
      <w:r w:rsidRPr="00C21991">
        <w:t>initial INVITE request to the UE without examining the SDP</w:t>
      </w:r>
      <w:r w:rsidRPr="00C21991">
        <w:rPr>
          <w:rFonts w:eastAsia="MS Mincho"/>
        </w:rPr>
        <w:t>.</w:t>
      </w:r>
      <w:r w:rsidR="005A409C" w:rsidRPr="00C21991">
        <w:rPr>
          <w:rFonts w:eastAsia="MS Mincho"/>
        </w:rPr>
        <w:t xml:space="preserve"> The present version of the specification does not specify how the S-CSCF determines whether the UE supports both IPv6 and IPv4 addressing simultaneously.</w:t>
      </w:r>
    </w:p>
    <w:p w14:paraId="183221F1" w14:textId="77777777" w:rsidR="00897956" w:rsidRPr="00C21991" w:rsidRDefault="00897956">
      <w:pPr>
        <w:pStyle w:val="NO"/>
        <w:rPr>
          <w:rFonts w:eastAsia="MS Mincho"/>
        </w:rPr>
      </w:pPr>
      <w:r w:rsidRPr="00C21991">
        <w:t>NOTE </w:t>
      </w:r>
      <w:r w:rsidR="00E87889" w:rsidRPr="00C21991">
        <w:t>5</w:t>
      </w:r>
      <w:r w:rsidRPr="00C21991">
        <w:t>:</w:t>
      </w:r>
      <w:r w:rsidRPr="00C21991">
        <w:tab/>
        <w:t>If the SDP offer contained an IP address type that is not supported by the IM CN subsystem, the S-CSCF will receive the 488 (Not Acceptable Here) response with</w:t>
      </w:r>
      <w:r w:rsidRPr="00C21991">
        <w:rPr>
          <w:rFonts w:eastAsia="MS Mincho"/>
        </w:rPr>
        <w:t xml:space="preserve"> 301 Warning header</w:t>
      </w:r>
      <w:r w:rsidRPr="00C21991">
        <w:t xml:space="preserve"> </w:t>
      </w:r>
      <w:r w:rsidR="00050800" w:rsidRPr="00C21991">
        <w:t xml:space="preserve">field </w:t>
      </w:r>
      <w:r w:rsidRPr="00C21991">
        <w:t>indicating "</w:t>
      </w:r>
      <w:r w:rsidRPr="00C21991">
        <w:rPr>
          <w:rFonts w:eastAsia="MS Mincho"/>
        </w:rPr>
        <w:t>incompatible network address format".</w:t>
      </w:r>
    </w:p>
    <w:p w14:paraId="564CEBFF" w14:textId="77777777" w:rsidR="00897956" w:rsidRPr="00C21991" w:rsidRDefault="00897956">
      <w:r w:rsidRPr="00C21991">
        <w:t>Subsequently, when the S-CSCF detects that the SDP offer contained an IP address type that is not supported by the IM CN subsystem (i.e., either case a) or b)), the S-CSCF shall either:</w:t>
      </w:r>
    </w:p>
    <w:p w14:paraId="6006807C" w14:textId="77777777" w:rsidR="00897956" w:rsidRPr="00C21991" w:rsidRDefault="00897956">
      <w:pPr>
        <w:pStyle w:val="B1"/>
        <w:rPr>
          <w:rFonts w:eastAsia="MS Mincho"/>
        </w:rPr>
      </w:pPr>
      <w:r w:rsidRPr="00C21991">
        <w:t>-</w:t>
      </w:r>
      <w:r w:rsidRPr="00C21991">
        <w:tab/>
        <w:t xml:space="preserve">return a 305 </w:t>
      </w:r>
      <w:r w:rsidRPr="00C21991">
        <w:rPr>
          <w:rFonts w:eastAsia="MS Mincho"/>
        </w:rPr>
        <w:t xml:space="preserve">(Use Proxy) response to the I-CSCF with the Contact field containing the SIP </w:t>
      </w:r>
      <w:smartTag w:uri="urn:schemas-microsoft-com:office:smarttags" w:element="stockticker">
        <w:r w:rsidRPr="00C21991">
          <w:rPr>
            <w:rFonts w:eastAsia="MS Mincho"/>
          </w:rPr>
          <w:t>URI</w:t>
        </w:r>
      </w:smartTag>
      <w:r w:rsidRPr="00C21991">
        <w:rPr>
          <w:rFonts w:eastAsia="MS Mincho"/>
        </w:rPr>
        <w:t xml:space="preserve"> of the IBCF, or</w:t>
      </w:r>
    </w:p>
    <w:p w14:paraId="747BEFA2" w14:textId="77777777" w:rsidR="00897956" w:rsidRPr="00C21991" w:rsidRDefault="00897956">
      <w:pPr>
        <w:pStyle w:val="B1"/>
      </w:pPr>
      <w:r w:rsidRPr="00C21991">
        <w:rPr>
          <w:rFonts w:eastAsia="MS Mincho"/>
        </w:rPr>
        <w:t>-</w:t>
      </w:r>
      <w:r w:rsidRPr="00C21991">
        <w:rPr>
          <w:rFonts w:eastAsia="MS Mincho"/>
        </w:rPr>
        <w:tab/>
        <w:t>forward the initial INVITE request to the IBCF.</w:t>
      </w:r>
      <w:r w:rsidRPr="00C21991">
        <w:t xml:space="preserve"> When </w:t>
      </w:r>
      <w:r w:rsidRPr="00C21991">
        <w:rPr>
          <w:rFonts w:eastAsia="MS Mincho"/>
        </w:rPr>
        <w:t>forwarding the initial INVITE request, t</w:t>
      </w:r>
      <w:r w:rsidRPr="00C21991">
        <w:t xml:space="preserve">he S-CSCF shall not insert its SIP </w:t>
      </w:r>
      <w:smartTag w:uri="urn:schemas-microsoft-com:office:smarttags" w:element="stockticker">
        <w:r w:rsidRPr="00C21991">
          <w:t>URI</w:t>
        </w:r>
      </w:smartTag>
      <w:r w:rsidRPr="00C21991">
        <w:t xml:space="preserve"> into the Record-Route header</w:t>
      </w:r>
      <w:r w:rsidR="00050800" w:rsidRPr="00C21991">
        <w:t xml:space="preserve"> field</w:t>
      </w:r>
      <w:r w:rsidRPr="00C21991">
        <w:t>.</w:t>
      </w:r>
    </w:p>
    <w:p w14:paraId="51A50AD8" w14:textId="77777777" w:rsidR="00B77ACB" w:rsidRPr="00C21991" w:rsidRDefault="00B77ACB" w:rsidP="00B77ACB">
      <w:r w:rsidRPr="00C21991">
        <w:t>If overlap signalling using the multiple</w:t>
      </w:r>
      <w:r w:rsidR="0039239E" w:rsidRPr="00C21991">
        <w:t>-</w:t>
      </w:r>
      <w:r w:rsidRPr="00C21991">
        <w:t xml:space="preserve">INVITE method is supported as a network option, several INVITE requests with the same Call ID and the same From header </w:t>
      </w:r>
      <w:r w:rsidR="00BF2B69" w:rsidRPr="00C21991">
        <w:t xml:space="preserve">field </w:t>
      </w:r>
      <w:r w:rsidRPr="00C21991">
        <w:t xml:space="preserve">(including </w:t>
      </w:r>
      <w:r w:rsidR="009F3226" w:rsidRPr="00C21991">
        <w:t>"</w:t>
      </w:r>
      <w:r w:rsidRPr="00C21991">
        <w:t>tag</w:t>
      </w:r>
      <w:r w:rsidR="009F3226" w:rsidRPr="00C21991">
        <w:t>"</w:t>
      </w:r>
      <w:r w:rsidR="00BF2B69" w:rsidRPr="00C21991">
        <w:t xml:space="preserve"> header field parameter</w:t>
      </w:r>
      <w:r w:rsidRPr="00C21991">
        <w:t xml:space="preserve">) can be received outside of an existing dialog. Such INVITE requests relate to the same call. If the S-CSCF receives an INVITE request from the served user outside an existing dialog with the same Call ID and From header </w:t>
      </w:r>
      <w:r w:rsidR="00BF2B69" w:rsidRPr="00C21991">
        <w:t xml:space="preserve">field </w:t>
      </w:r>
      <w:r w:rsidRPr="00C21991">
        <w:t xml:space="preserve">as a previous INVITE request during a certain period of time, it shall route the new INVITE </w:t>
      </w:r>
      <w:r w:rsidR="00BF2B69" w:rsidRPr="00C21991">
        <w:t xml:space="preserve">request </w:t>
      </w:r>
      <w:r w:rsidRPr="00C21991">
        <w:t>to the same next hop as the previous INVITE request.</w:t>
      </w:r>
    </w:p>
    <w:p w14:paraId="439DD703" w14:textId="77777777" w:rsidR="00897956" w:rsidRPr="00C21991" w:rsidRDefault="00897956" w:rsidP="005D46C4">
      <w:pPr>
        <w:pStyle w:val="Heading4"/>
      </w:pPr>
      <w:bookmarkStart w:id="807" w:name="_CR5_4_4_2"/>
      <w:bookmarkStart w:id="808" w:name="_Toc210127469"/>
      <w:bookmarkEnd w:id="807"/>
      <w:r w:rsidRPr="00C21991">
        <w:t>5.4.4.2</w:t>
      </w:r>
      <w:r w:rsidRPr="00C21991">
        <w:tab/>
        <w:t>Subsequent requests</w:t>
      </w:r>
      <w:bookmarkEnd w:id="808"/>
    </w:p>
    <w:p w14:paraId="194E6010" w14:textId="77777777" w:rsidR="00897956" w:rsidRPr="00C21991" w:rsidRDefault="00897956" w:rsidP="005D46C4">
      <w:pPr>
        <w:pStyle w:val="Heading5"/>
      </w:pPr>
      <w:bookmarkStart w:id="809" w:name="_CR5_4_4_2_1"/>
      <w:bookmarkStart w:id="810" w:name="_Toc210127470"/>
      <w:bookmarkEnd w:id="809"/>
      <w:r w:rsidRPr="00C21991">
        <w:t>5.4.4.2.1</w:t>
      </w:r>
      <w:r w:rsidRPr="00C21991">
        <w:tab/>
        <w:t>UE-originating case</w:t>
      </w:r>
      <w:bookmarkEnd w:id="810"/>
    </w:p>
    <w:p w14:paraId="6EC814B6" w14:textId="77777777" w:rsidR="00897956" w:rsidRPr="00C21991" w:rsidRDefault="00897956">
      <w:r w:rsidRPr="00C21991">
        <w:t>When the S-CSCF receives the request containing the access-network-charging-info parameter in the P-Charging-Vector, the S-CSCF shall store the access-network-charging-info parameter from the P-Charging-Vector header</w:t>
      </w:r>
      <w:r w:rsidR="00050800" w:rsidRPr="00C21991">
        <w:t xml:space="preserve"> field</w:t>
      </w:r>
      <w:r w:rsidRPr="00C21991">
        <w:t xml:space="preserve">. The S-CSCF shall retain access-network-charging-info parameter in the P-Charging-Vector header </w:t>
      </w:r>
      <w:r w:rsidR="00050800" w:rsidRPr="00C21991">
        <w:t xml:space="preserve">field </w:t>
      </w:r>
      <w:r w:rsidRPr="00C21991">
        <w:t xml:space="preserve">when the request is forwarded to an AS. However, the S-CSCF shall not include the access-network-charging-info parameter in the P-Charging-Vector header </w:t>
      </w:r>
      <w:r w:rsidR="00050800" w:rsidRPr="00C21991">
        <w:t xml:space="preserve">field </w:t>
      </w:r>
      <w:r w:rsidRPr="00C21991">
        <w:t>when the request is forwarded outside the home network of the S-CSCF.</w:t>
      </w:r>
    </w:p>
    <w:p w14:paraId="0CCF6E3A" w14:textId="77777777" w:rsidR="008E7AF5" w:rsidRPr="00C21991" w:rsidRDefault="008E7AF5" w:rsidP="008E7AF5">
      <w:r w:rsidRPr="00C21991">
        <w:t>When the S-CSCF receives any request or response (excluding CANCEL requests and responses) related to a UE-originated dialog or standalone transaction, the S-CSCF shall insert previously saved values into the P-Charging-Vector header field before forwarding the message within the S-CSCF home network, including towards AS.</w:t>
      </w:r>
    </w:p>
    <w:p w14:paraId="0CC44DF6" w14:textId="77777777" w:rsidR="00897956" w:rsidRPr="00C21991" w:rsidRDefault="00897956">
      <w:r w:rsidRPr="00C21991">
        <w:t xml:space="preserve">When the S-CSCF receives any request or response (excluding ACK requests and CANCEL requests and responses) related to a UE-originated dialog or standalone transaction, the S-CSCF may insert previously saved values into </w:t>
      </w:r>
      <w:r w:rsidR="000E3B78" w:rsidRPr="00C21991">
        <w:t xml:space="preserve">the </w:t>
      </w:r>
      <w:r w:rsidRPr="00C21991">
        <w:t>P-Charging-Function-Addresses header</w:t>
      </w:r>
      <w:r w:rsidR="00050800" w:rsidRPr="00C21991">
        <w:t xml:space="preserve"> field</w:t>
      </w:r>
      <w:r w:rsidRPr="00C21991">
        <w:t xml:space="preserve"> before forwarding the message within the S-CSCF home network, including towards AS.</w:t>
      </w:r>
    </w:p>
    <w:p w14:paraId="61EF9442" w14:textId="77777777" w:rsidR="00897956" w:rsidRPr="00C21991" w:rsidRDefault="00897956" w:rsidP="005D46C4">
      <w:pPr>
        <w:pStyle w:val="Heading5"/>
      </w:pPr>
      <w:bookmarkStart w:id="811" w:name="_CR5_4_4_2_2"/>
      <w:bookmarkStart w:id="812" w:name="_Toc210127471"/>
      <w:bookmarkEnd w:id="811"/>
      <w:r w:rsidRPr="00C21991">
        <w:t>5.4.4.2.2</w:t>
      </w:r>
      <w:r w:rsidRPr="00C21991">
        <w:tab/>
        <w:t>UE-terminating case</w:t>
      </w:r>
      <w:bookmarkEnd w:id="812"/>
    </w:p>
    <w:p w14:paraId="3F17832A" w14:textId="77777777" w:rsidR="00897956" w:rsidRPr="00C21991" w:rsidRDefault="00897956">
      <w:r w:rsidRPr="00C21991">
        <w:t>When the S-CSCF receives 180 (Ringing) or 200 (OK) (to INVITE) responses containing the access-network-charging-info parameter in the P-Charging-Vector, the S-CSCF shall store the access-network-charging-info parameter from the P-Charging-Vector header</w:t>
      </w:r>
      <w:r w:rsidR="00050800" w:rsidRPr="00C21991">
        <w:t xml:space="preserve"> field</w:t>
      </w:r>
      <w:r w:rsidRPr="00C21991">
        <w:t xml:space="preserve">. The S-CSCF shall retain the access-network-charging-info parameter in the P-Charging-Vector header </w:t>
      </w:r>
      <w:r w:rsidR="00050800" w:rsidRPr="00C21991">
        <w:t xml:space="preserve">field </w:t>
      </w:r>
      <w:r w:rsidRPr="00C21991">
        <w:t xml:space="preserve">when the response is forwarded to an AS. However, the S-CSCF shall not include the access-network-charging-info parameter in the P-Charging-Vector header </w:t>
      </w:r>
      <w:r w:rsidR="00050800" w:rsidRPr="00C21991">
        <w:t xml:space="preserve">field </w:t>
      </w:r>
      <w:r w:rsidRPr="00C21991">
        <w:t>when the response is forwarded outside the home network of the S-CSCF.</w:t>
      </w:r>
    </w:p>
    <w:p w14:paraId="040FBE46" w14:textId="77777777" w:rsidR="008E7AF5" w:rsidRPr="00C21991" w:rsidRDefault="008E7AF5" w:rsidP="008E7AF5">
      <w:r w:rsidRPr="00C21991">
        <w:t>When the S-CSCF receives any request or response (excluding CANCEL requests and responses) related to a UE-terminated dialog or standalone transaction, the S-CSCF shall insert previously saved values into the P-Charging-Vector header field before forwarding the message within the S-CSCF home network, including towards AS.</w:t>
      </w:r>
    </w:p>
    <w:p w14:paraId="6B033900" w14:textId="77777777" w:rsidR="00897956" w:rsidRPr="00C21991" w:rsidRDefault="00897956">
      <w:r w:rsidRPr="00C21991">
        <w:t xml:space="preserve">When the S-CSCF receives any request or response (excluding ACK requests and CANCEL requests and responses) related to a UE-terminated dialog or standalone transaction, the S-CSCF may insert previously saved values into </w:t>
      </w:r>
      <w:r w:rsidR="000E3B78" w:rsidRPr="00C21991">
        <w:t xml:space="preserve">the </w:t>
      </w:r>
      <w:r w:rsidRPr="00C21991">
        <w:t>P-Charging-Function-Addresses header</w:t>
      </w:r>
      <w:r w:rsidR="00050800" w:rsidRPr="00C21991">
        <w:t xml:space="preserve"> field</w:t>
      </w:r>
      <w:r w:rsidRPr="00C21991">
        <w:t xml:space="preserve"> before forwarding the message within the S-CSCF home network, including towards AS.</w:t>
      </w:r>
    </w:p>
    <w:p w14:paraId="75AEB054" w14:textId="77777777" w:rsidR="00983EA1" w:rsidRPr="00C21991" w:rsidRDefault="00983EA1" w:rsidP="00983EA1">
      <w:r w:rsidRPr="00C21991">
        <w:t xml:space="preserve">When the S-CSCF receives an error response (to INVITE) for an existing early dialog, and if the S-CSCF does not forward the response immediately (if the S-CSCF forked the INVITE request it may wait for additional final responses), the S-CSCF does not have knowledge of having received an 199 (Early Dialog Terminated) provisional response on the same early dialog, </w:t>
      </w:r>
      <w:r w:rsidR="008D76D8" w:rsidRPr="00C21991">
        <w:t xml:space="preserve">and the </w:t>
      </w:r>
      <w:r w:rsidR="008E7AF5" w:rsidRPr="00C21991">
        <w:t xml:space="preserve">associated </w:t>
      </w:r>
      <w:r w:rsidR="008D76D8" w:rsidRPr="00C21991">
        <w:t xml:space="preserve">INVITE request included the "199" option-tag in the Supported header field, </w:t>
      </w:r>
      <w:r w:rsidR="000B5C6F" w:rsidRPr="00C21991">
        <w:t>and the INVITE request did not include the "100rel" option tag in the Require header field,</w:t>
      </w:r>
      <w:r w:rsidRPr="00C21991">
        <w:t xml:space="preserve"> the S-CSCF shall trigger and send </w:t>
      </w:r>
      <w:r w:rsidR="000B5C6F" w:rsidRPr="00C21991">
        <w:t xml:space="preserve">an unreliable </w:t>
      </w:r>
      <w:r w:rsidRPr="00C21991">
        <w:t xml:space="preserve">199 (Early Dialog Terminated) </w:t>
      </w:r>
      <w:r w:rsidR="000B5C6F" w:rsidRPr="00C21991">
        <w:t xml:space="preserve">provisional response, </w:t>
      </w:r>
      <w:r w:rsidRPr="00C21991">
        <w:t xml:space="preserve">using the same </w:t>
      </w:r>
      <w:r w:rsidR="009F3226" w:rsidRPr="00C21991">
        <w:t>"</w:t>
      </w:r>
      <w:r w:rsidRPr="00C21991">
        <w:t>tag</w:t>
      </w:r>
      <w:r w:rsidR="009F3226" w:rsidRPr="00C21991">
        <w:t>"</w:t>
      </w:r>
      <w:r w:rsidRPr="00C21991">
        <w:t xml:space="preserve"> </w:t>
      </w:r>
      <w:r w:rsidR="00BF2B69" w:rsidRPr="00C21991">
        <w:t xml:space="preserve">To header field parameter </w:t>
      </w:r>
      <w:r w:rsidRPr="00C21991">
        <w:t>value as the error response</w:t>
      </w:r>
      <w:r w:rsidR="000B5C6F" w:rsidRPr="00C21991">
        <w:t xml:space="preserve">, as specified in </w:t>
      </w:r>
      <w:r w:rsidR="006670C3" w:rsidRPr="00C21991">
        <w:t>RFC 6228</w:t>
      </w:r>
      <w:r w:rsidR="000B5C6F" w:rsidRPr="00C21991">
        <w:t> [142]</w:t>
      </w:r>
      <w:r w:rsidRPr="00C21991">
        <w:t>.</w:t>
      </w:r>
    </w:p>
    <w:p w14:paraId="49AF861E" w14:textId="77777777" w:rsidR="00F31BD2" w:rsidRPr="00C21991" w:rsidRDefault="00F31BD2" w:rsidP="00F31BD2">
      <w:r w:rsidRPr="00C21991">
        <w:t>When the S-CSCF has forked an initial INVITE request, and it has received:</w:t>
      </w:r>
    </w:p>
    <w:p w14:paraId="6DB9139F" w14:textId="77777777" w:rsidR="00F31BD2" w:rsidRPr="00C21991" w:rsidRDefault="00F31BD2" w:rsidP="00F31BD2">
      <w:pPr>
        <w:pStyle w:val="B1"/>
      </w:pPr>
      <w:r w:rsidRPr="00C21991">
        <w:t>-</w:t>
      </w:r>
      <w:r w:rsidRPr="00C21991">
        <w:tab/>
        <w:t>a 2xx response associated with one of the early dialogs, the S-CSCF shall in each CANCEL request it generates as specified in RFC 3261 [26] insert a Reason header field with a "SIP" protocol header field parameter value, a "200" cause header field parameter value, and a "Call completed elsewhere" text header field parameter value, as specified in RFC 3326 [34A]; or</w:t>
      </w:r>
    </w:p>
    <w:p w14:paraId="7032BC16" w14:textId="77777777" w:rsidR="00F31BD2" w:rsidRPr="00C21991" w:rsidRDefault="00F31BD2" w:rsidP="00F31BD2">
      <w:pPr>
        <w:pStyle w:val="B1"/>
      </w:pPr>
      <w:r w:rsidRPr="00C21991">
        <w:t>-</w:t>
      </w:r>
      <w:r w:rsidRPr="00C21991">
        <w:tab/>
        <w:t>a 6xx response associated with one of the early dialogs, the S-CSCF shall, in each CANCEL request it generates as specified in RFC 3261 [26] insert a Reason header field with "SIP" protocol header field parameter value, a cause header field parameter value representing the response code (e.g. "603") in the received response, and a text header field parameter with a value associated with the response code (e.g. a "Declined" value in the case of a "603" response code), as specified in RFC 3326 [34A].</w:t>
      </w:r>
    </w:p>
    <w:p w14:paraId="6566859C" w14:textId="77777777" w:rsidR="00897956" w:rsidRPr="00C21991" w:rsidRDefault="00897956" w:rsidP="005D46C4">
      <w:pPr>
        <w:pStyle w:val="Heading3"/>
      </w:pPr>
      <w:bookmarkStart w:id="813" w:name="_CR5_4_5"/>
      <w:bookmarkStart w:id="814" w:name="_Toc210127472"/>
      <w:bookmarkEnd w:id="813"/>
      <w:r w:rsidRPr="00C21991">
        <w:t>5.4.5</w:t>
      </w:r>
      <w:r w:rsidRPr="00C21991">
        <w:tab/>
        <w:t>Call release</w:t>
      </w:r>
      <w:bookmarkEnd w:id="814"/>
    </w:p>
    <w:p w14:paraId="2920A7FC" w14:textId="77777777" w:rsidR="00897956" w:rsidRPr="00C21991" w:rsidRDefault="00897956" w:rsidP="005D46C4">
      <w:pPr>
        <w:pStyle w:val="Heading4"/>
      </w:pPr>
      <w:bookmarkStart w:id="815" w:name="_CR5_4_5_1"/>
      <w:bookmarkStart w:id="816" w:name="_Toc210127473"/>
      <w:bookmarkEnd w:id="815"/>
      <w:r w:rsidRPr="00C21991">
        <w:t>5.4.5.1</w:t>
      </w:r>
      <w:r w:rsidRPr="00C21991">
        <w:tab/>
        <w:t>S-CSCF-initiated session release</w:t>
      </w:r>
      <w:bookmarkEnd w:id="816"/>
    </w:p>
    <w:p w14:paraId="64D9411E" w14:textId="77777777" w:rsidR="00897956" w:rsidRPr="00C21991" w:rsidRDefault="00897956" w:rsidP="005D46C4">
      <w:pPr>
        <w:pStyle w:val="Heading5"/>
      </w:pPr>
      <w:bookmarkStart w:id="817" w:name="_CR5_4_5_1_1"/>
      <w:bookmarkStart w:id="818" w:name="_Toc210127474"/>
      <w:bookmarkEnd w:id="817"/>
      <w:r w:rsidRPr="00C21991">
        <w:t>5.4.5.1.1</w:t>
      </w:r>
      <w:r w:rsidRPr="00C21991">
        <w:tab/>
        <w:t>Cancellation of a session currently being established</w:t>
      </w:r>
      <w:bookmarkEnd w:id="818"/>
    </w:p>
    <w:p w14:paraId="7DA3FC2E" w14:textId="77777777" w:rsidR="00464973" w:rsidRPr="00C21991" w:rsidRDefault="00897956">
      <w:r w:rsidRPr="00C21991">
        <w:t xml:space="preserve">Upon receipt of </w:t>
      </w:r>
      <w:r w:rsidR="00464973" w:rsidRPr="00C21991">
        <w:t xml:space="preserve">a </w:t>
      </w:r>
      <w:r w:rsidRPr="00C21991">
        <w:t>network internal indication to release a session which is currently being established, the S-CSCF shall</w:t>
      </w:r>
      <w:r w:rsidR="00464973" w:rsidRPr="00C21991">
        <w:t>:</w:t>
      </w:r>
    </w:p>
    <w:p w14:paraId="170E5A36" w14:textId="77777777" w:rsidR="00464973" w:rsidRPr="00C21991" w:rsidRDefault="00464973" w:rsidP="00464973">
      <w:pPr>
        <w:pStyle w:val="B1"/>
      </w:pPr>
      <w:r w:rsidRPr="00C21991">
        <w:t>1)</w:t>
      </w:r>
      <w:r w:rsidRPr="00C21991">
        <w:tab/>
      </w:r>
      <w:r w:rsidR="00897956" w:rsidRPr="00C21991">
        <w:t>cancel the related dialogs by sending the CANCEL request according to the procedures described in RFC 3261 [26]</w:t>
      </w:r>
      <w:r w:rsidRPr="00C21991">
        <w:t>; and</w:t>
      </w:r>
    </w:p>
    <w:p w14:paraId="1CA799DE" w14:textId="77777777" w:rsidR="00897956" w:rsidRPr="00C21991" w:rsidRDefault="00464973" w:rsidP="00464973">
      <w:pPr>
        <w:pStyle w:val="B1"/>
      </w:pPr>
      <w:r w:rsidRPr="00C21991">
        <w:t>2)</w:t>
      </w:r>
      <w:r w:rsidRPr="00C21991">
        <w:tab/>
        <w:t>send an appropriate response to the sender of the original INVITE request</w:t>
      </w:r>
      <w:r w:rsidR="00897956" w:rsidRPr="00C21991">
        <w:t>.</w:t>
      </w:r>
    </w:p>
    <w:p w14:paraId="64C6A1BA" w14:textId="77777777" w:rsidR="000B46B6" w:rsidRPr="00C21991" w:rsidRDefault="00897956" w:rsidP="005D46C4">
      <w:pPr>
        <w:pStyle w:val="Heading5"/>
      </w:pPr>
      <w:bookmarkStart w:id="819" w:name="_CR5_4_5_1_2"/>
      <w:bookmarkStart w:id="820" w:name="_Toc210127475"/>
      <w:bookmarkEnd w:id="819"/>
      <w:r w:rsidRPr="00C21991">
        <w:t>5.4.5.1.2</w:t>
      </w:r>
      <w:r w:rsidRPr="00C21991">
        <w:tab/>
        <w:t>Release of an existing session</w:t>
      </w:r>
      <w:bookmarkEnd w:id="820"/>
    </w:p>
    <w:p w14:paraId="333752BC" w14:textId="77777777" w:rsidR="00897956" w:rsidRPr="00C21991" w:rsidRDefault="00897956">
      <w:r w:rsidRPr="00C21991">
        <w:t>Upon receipt of a network internal indication to release an existing multimedia session, the S-CSCF shall:</w:t>
      </w:r>
    </w:p>
    <w:p w14:paraId="6C6DBAEE" w14:textId="77777777" w:rsidR="00897956" w:rsidRPr="00C21991" w:rsidRDefault="00897956">
      <w:pPr>
        <w:pStyle w:val="B1"/>
      </w:pPr>
      <w:r w:rsidRPr="00C21991">
        <w:t>1)</w:t>
      </w:r>
      <w:r w:rsidRPr="00C21991">
        <w:tab/>
      </w:r>
      <w:r w:rsidR="007B79C1" w:rsidRPr="00C21991">
        <w:t xml:space="preserve">if the S-CSCF serves the calling user of the session, </w:t>
      </w:r>
      <w:r w:rsidRPr="00C21991">
        <w:t xml:space="preserve">generate </w:t>
      </w:r>
      <w:r w:rsidR="007B79C1" w:rsidRPr="00C21991">
        <w:t xml:space="preserve">a </w:t>
      </w:r>
      <w:r w:rsidRPr="00C21991">
        <w:t xml:space="preserve">BYE request </w:t>
      </w:r>
      <w:r w:rsidR="007B79C1" w:rsidRPr="00C21991">
        <w:t xml:space="preserve">destined </w:t>
      </w:r>
      <w:r w:rsidRPr="00C21991">
        <w:t>for the called user based on the information saved for the related dialog, including:</w:t>
      </w:r>
    </w:p>
    <w:p w14:paraId="48A924FC" w14:textId="77777777" w:rsidR="00897956" w:rsidRPr="00C21991" w:rsidRDefault="00897956">
      <w:pPr>
        <w:pStyle w:val="B2"/>
      </w:pPr>
      <w:r w:rsidRPr="00C21991">
        <w:t>-</w:t>
      </w:r>
      <w:r w:rsidRPr="00C21991">
        <w:tab/>
        <w:t>a Request-</w:t>
      </w:r>
      <w:smartTag w:uri="urn:schemas-microsoft-com:office:smarttags" w:element="stockticker">
        <w:r w:rsidRPr="00C21991">
          <w:t>URI</w:t>
        </w:r>
      </w:smartTag>
      <w:r w:rsidRPr="00C21991">
        <w:t xml:space="preserve">, set to the stored Contact header </w:t>
      </w:r>
      <w:r w:rsidR="00050800" w:rsidRPr="00C21991">
        <w:t xml:space="preserve">field </w:t>
      </w:r>
      <w:r w:rsidRPr="00C21991">
        <w:t>provided by the called user;</w:t>
      </w:r>
    </w:p>
    <w:p w14:paraId="1BFCC060" w14:textId="77777777" w:rsidR="00897956" w:rsidRPr="00C21991" w:rsidRDefault="00897956">
      <w:pPr>
        <w:pStyle w:val="B2"/>
      </w:pPr>
      <w:r w:rsidRPr="00C21991">
        <w:t>-</w:t>
      </w:r>
      <w:r w:rsidRPr="00C21991">
        <w:tab/>
        <w:t>a To header</w:t>
      </w:r>
      <w:r w:rsidR="00050800" w:rsidRPr="00C21991">
        <w:t xml:space="preserve"> field</w:t>
      </w:r>
      <w:r w:rsidRPr="00C21991">
        <w:t xml:space="preserve">, set to the To header </w:t>
      </w:r>
      <w:r w:rsidR="00050800" w:rsidRPr="00C21991">
        <w:t xml:space="preserve">field </w:t>
      </w:r>
      <w:r w:rsidRPr="00C21991">
        <w:t xml:space="preserve">value as received in the 200 </w:t>
      </w:r>
      <w:r w:rsidR="00BF2B69" w:rsidRPr="00C21991">
        <w:t>(</w:t>
      </w:r>
      <w:r w:rsidRPr="00C21991">
        <w:t>OK</w:t>
      </w:r>
      <w:r w:rsidR="00BF2B69" w:rsidRPr="00C21991">
        <w:t>)</w:t>
      </w:r>
      <w:r w:rsidRPr="00C21991">
        <w:t xml:space="preserve"> response for the initial INVITE request;</w:t>
      </w:r>
    </w:p>
    <w:p w14:paraId="4A6CDAC5" w14:textId="77777777" w:rsidR="00897956" w:rsidRPr="00C21991" w:rsidRDefault="00897956">
      <w:pPr>
        <w:pStyle w:val="B2"/>
      </w:pPr>
      <w:r w:rsidRPr="00C21991">
        <w:t>-</w:t>
      </w:r>
      <w:r w:rsidRPr="00C21991">
        <w:tab/>
        <w:t>a From header</w:t>
      </w:r>
      <w:r w:rsidR="00050800" w:rsidRPr="00C21991">
        <w:t xml:space="preserve"> field</w:t>
      </w:r>
      <w:r w:rsidRPr="00C21991">
        <w:t xml:space="preserve">, set to the From header </w:t>
      </w:r>
      <w:r w:rsidR="00050800" w:rsidRPr="00C21991">
        <w:t xml:space="preserve">field </w:t>
      </w:r>
      <w:r w:rsidRPr="00C21991">
        <w:t>value as received in the initial INVITE request;</w:t>
      </w:r>
    </w:p>
    <w:p w14:paraId="4D11A4BD" w14:textId="77777777" w:rsidR="00897956" w:rsidRPr="00C21991" w:rsidRDefault="00897956">
      <w:pPr>
        <w:pStyle w:val="B2"/>
      </w:pPr>
      <w:r w:rsidRPr="00C21991">
        <w:t>-</w:t>
      </w:r>
      <w:r w:rsidRPr="00C21991">
        <w:tab/>
        <w:t>a Call-ID header</w:t>
      </w:r>
      <w:r w:rsidR="00050800" w:rsidRPr="00C21991">
        <w:t xml:space="preserve"> field</w:t>
      </w:r>
      <w:r w:rsidRPr="00C21991">
        <w:t xml:space="preserve">, set to the Call-Id header </w:t>
      </w:r>
      <w:r w:rsidR="00050800" w:rsidRPr="00C21991">
        <w:t xml:space="preserve">field </w:t>
      </w:r>
      <w:r w:rsidRPr="00C21991">
        <w:t>value as received in the initial INVITE request;</w:t>
      </w:r>
    </w:p>
    <w:p w14:paraId="38E9B316" w14:textId="77777777" w:rsidR="00897956" w:rsidRPr="00C21991" w:rsidRDefault="00897956">
      <w:pPr>
        <w:pStyle w:val="B2"/>
      </w:pPr>
      <w:r w:rsidRPr="00C21991">
        <w:t>-</w:t>
      </w:r>
      <w:r w:rsidRPr="00C21991">
        <w:tab/>
        <w:t xml:space="preserve">a </w:t>
      </w:r>
      <w:proofErr w:type="spellStart"/>
      <w:r w:rsidRPr="00C21991">
        <w:t>CSeq</w:t>
      </w:r>
      <w:proofErr w:type="spellEnd"/>
      <w:r w:rsidRPr="00C21991">
        <w:t xml:space="preserve"> header</w:t>
      </w:r>
      <w:r w:rsidR="00050800" w:rsidRPr="00C21991">
        <w:t xml:space="preserve"> field</w:t>
      </w:r>
      <w:r w:rsidRPr="00C21991">
        <w:t xml:space="preserve">, set to the </w:t>
      </w:r>
      <w:proofErr w:type="spellStart"/>
      <w:r w:rsidRPr="00C21991">
        <w:t>CSeq</w:t>
      </w:r>
      <w:proofErr w:type="spellEnd"/>
      <w:r w:rsidRPr="00C21991">
        <w:t xml:space="preserve"> value that was stored for the direction from the calling to the called user, incremented by one;</w:t>
      </w:r>
    </w:p>
    <w:p w14:paraId="78883751" w14:textId="77777777" w:rsidR="00897956" w:rsidRPr="00C21991" w:rsidRDefault="00897956">
      <w:pPr>
        <w:pStyle w:val="B2"/>
      </w:pPr>
      <w:r w:rsidRPr="00C21991">
        <w:t>-</w:t>
      </w:r>
      <w:r w:rsidRPr="00C21991">
        <w:tab/>
        <w:t>a Route header</w:t>
      </w:r>
      <w:r w:rsidR="00050800" w:rsidRPr="00C21991">
        <w:t xml:space="preserve"> field</w:t>
      </w:r>
      <w:r w:rsidRPr="00C21991">
        <w:t>, set to the routeing information towards the called user as stored for the dialog;</w:t>
      </w:r>
    </w:p>
    <w:p w14:paraId="1CBF26F3" w14:textId="77777777" w:rsidR="00897956" w:rsidRPr="00C21991" w:rsidRDefault="00897956">
      <w:pPr>
        <w:pStyle w:val="B2"/>
      </w:pPr>
      <w:r w:rsidRPr="00C21991">
        <w:t>-</w:t>
      </w:r>
      <w:r w:rsidRPr="00C21991">
        <w:tab/>
        <w:t xml:space="preserve">a </w:t>
      </w:r>
      <w:r w:rsidRPr="00C21991">
        <w:rPr>
          <w:rFonts w:eastAsia="MS Mincho"/>
        </w:rPr>
        <w:t xml:space="preserve">Reason header </w:t>
      </w:r>
      <w:r w:rsidR="00050800" w:rsidRPr="00C21991">
        <w:rPr>
          <w:rFonts w:eastAsia="MS Mincho"/>
        </w:rPr>
        <w:t xml:space="preserve">field </w:t>
      </w:r>
      <w:r w:rsidRPr="00C21991">
        <w:rPr>
          <w:rFonts w:eastAsia="MS Mincho"/>
        </w:rPr>
        <w:t>that contains proper SIP response code;</w:t>
      </w:r>
    </w:p>
    <w:p w14:paraId="6C45E9F4" w14:textId="77777777" w:rsidR="00897956" w:rsidRPr="00C21991" w:rsidRDefault="00897956">
      <w:pPr>
        <w:pStyle w:val="B2"/>
      </w:pPr>
      <w:r w:rsidRPr="00C21991">
        <w:t>-</w:t>
      </w:r>
      <w:r w:rsidRPr="00C21991">
        <w:tab/>
        <w:t>further header</w:t>
      </w:r>
      <w:r w:rsidR="00050800" w:rsidRPr="00C21991">
        <w:t xml:space="preserve"> field</w:t>
      </w:r>
      <w:r w:rsidRPr="00C21991">
        <w:t>s, based on local policy</w:t>
      </w:r>
      <w:r w:rsidR="007B79C1" w:rsidRPr="00C21991">
        <w:t>;</w:t>
      </w:r>
    </w:p>
    <w:p w14:paraId="512D1FE3" w14:textId="77777777" w:rsidR="007B79C1" w:rsidRPr="00C21991" w:rsidRDefault="007B79C1" w:rsidP="007B79C1">
      <w:pPr>
        <w:pStyle w:val="B2"/>
      </w:pPr>
      <w:r w:rsidRPr="00C21991">
        <w:t>-</w:t>
      </w:r>
      <w:r w:rsidRPr="00C21991">
        <w:tab/>
        <w:t>treat the BYE request as if received directly from the calling user, i.e. the S-CSCF shall send the BYE request to the internal service control and based on the outcome further on towards the called user; and</w:t>
      </w:r>
    </w:p>
    <w:p w14:paraId="4B2D372F" w14:textId="77777777" w:rsidR="00897956" w:rsidRPr="00C21991" w:rsidRDefault="00897956">
      <w:pPr>
        <w:pStyle w:val="B1"/>
      </w:pPr>
      <w:r w:rsidRPr="00C21991">
        <w:t>2)</w:t>
      </w:r>
      <w:r w:rsidRPr="00C21991">
        <w:tab/>
      </w:r>
      <w:r w:rsidR="007B79C1" w:rsidRPr="00C21991">
        <w:t xml:space="preserve">if the S-CSCF serves the calling user of the session, </w:t>
      </w:r>
      <w:r w:rsidRPr="00C21991">
        <w:t xml:space="preserve">generate </w:t>
      </w:r>
      <w:r w:rsidR="007B79C1" w:rsidRPr="00C21991">
        <w:t xml:space="preserve">an additional </w:t>
      </w:r>
      <w:r w:rsidRPr="00C21991">
        <w:t xml:space="preserve">BYE request </w:t>
      </w:r>
      <w:r w:rsidR="007B79C1" w:rsidRPr="00C21991">
        <w:t xml:space="preserve">destined </w:t>
      </w:r>
      <w:r w:rsidRPr="00C21991">
        <w:t>for the calling user based on the information saved for the related dialog, including:</w:t>
      </w:r>
    </w:p>
    <w:p w14:paraId="20AAD93F" w14:textId="77777777" w:rsidR="007B79C1" w:rsidRPr="00C21991" w:rsidRDefault="00897956" w:rsidP="007B79C1">
      <w:pPr>
        <w:pStyle w:val="B2"/>
      </w:pPr>
      <w:r w:rsidRPr="00C21991">
        <w:t>-</w:t>
      </w:r>
      <w:r w:rsidRPr="00C21991">
        <w:tab/>
        <w:t>a Request-</w:t>
      </w:r>
      <w:smartTag w:uri="urn:schemas-microsoft-com:office:smarttags" w:element="stockticker">
        <w:r w:rsidRPr="00C21991">
          <w:t>URI</w:t>
        </w:r>
      </w:smartTag>
      <w:r w:rsidRPr="00C21991">
        <w:t xml:space="preserve">, set to </w:t>
      </w:r>
      <w:r w:rsidR="007B79C1" w:rsidRPr="00C21991">
        <w:t xml:space="preserve">a contact address obtained from </w:t>
      </w:r>
      <w:r w:rsidRPr="00C21991">
        <w:t xml:space="preserve">the stored Contact header </w:t>
      </w:r>
      <w:r w:rsidR="00050800" w:rsidRPr="00C21991">
        <w:t xml:space="preserve">field </w:t>
      </w:r>
      <w:r w:rsidR="007B79C1" w:rsidRPr="00C21991">
        <w:t xml:space="preserve">if </w:t>
      </w:r>
      <w:r w:rsidRPr="00C21991">
        <w:t>provided by the calling user</w:t>
      </w:r>
      <w:r w:rsidR="007B79C1" w:rsidRPr="00C21991">
        <w:t>. If the stored Contact header field contained either a public or a temporary GRUU, the S-CSCF shall set the Request-</w:t>
      </w:r>
      <w:smartTag w:uri="urn:schemas-microsoft-com:office:smarttags" w:element="stockticker">
        <w:r w:rsidR="007B79C1" w:rsidRPr="00C21991">
          <w:t>URI</w:t>
        </w:r>
      </w:smartTag>
      <w:r w:rsidR="007B79C1" w:rsidRPr="00C21991">
        <w:t xml:space="preserve"> either to:</w:t>
      </w:r>
    </w:p>
    <w:p w14:paraId="555D1130" w14:textId="77777777" w:rsidR="000B46B6" w:rsidRPr="00C21991" w:rsidRDefault="007B79C1" w:rsidP="007B79C1">
      <w:pPr>
        <w:pStyle w:val="B3"/>
      </w:pPr>
      <w:r w:rsidRPr="00C21991">
        <w:t>a)</w:t>
      </w:r>
      <w:r w:rsidRPr="00C21991">
        <w:tab/>
        <w:t>the contact address bound to the respective GRUU, if the stored Contact header field did not include an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 or</w:t>
      </w:r>
    </w:p>
    <w:p w14:paraId="6E694D54" w14:textId="77777777" w:rsidR="00897956" w:rsidRPr="00C21991" w:rsidRDefault="007B79C1" w:rsidP="007B79C1">
      <w:pPr>
        <w:pStyle w:val="B3"/>
      </w:pPr>
      <w:r w:rsidRPr="00C21991">
        <w:t>b)</w:t>
      </w:r>
      <w:r w:rsidRPr="00C21991">
        <w:tab/>
        <w:t>the contact address that the UE used to send the initial INVITE request, if the stored Contact header field included an "</w:t>
      </w:r>
      <w:proofErr w:type="spellStart"/>
      <w:r w:rsidRPr="00C21991">
        <w:t>ob</w:t>
      </w:r>
      <w:proofErr w:type="spellEnd"/>
      <w:r w:rsidRPr="00C21991">
        <w:t xml:space="preserve">" SIP </w:t>
      </w:r>
      <w:smartTag w:uri="urn:schemas-microsoft-com:office:smarttags" w:element="stockticker">
        <w:r w:rsidRPr="00C21991">
          <w:t>URI</w:t>
        </w:r>
      </w:smartTag>
      <w:r w:rsidRPr="00C21991">
        <w:t xml:space="preserve"> parameter</w:t>
      </w:r>
      <w:r w:rsidR="00897956" w:rsidRPr="00C21991">
        <w:t>;</w:t>
      </w:r>
    </w:p>
    <w:p w14:paraId="58C88920" w14:textId="77777777" w:rsidR="007B79C1" w:rsidRPr="00C21991" w:rsidRDefault="007B79C1" w:rsidP="007B79C1">
      <w:pPr>
        <w:pStyle w:val="NO"/>
      </w:pPr>
      <w:r w:rsidRPr="00C21991">
        <w:t>NOTE 1:</w:t>
      </w:r>
      <w:r w:rsidRPr="00C21991">
        <w:tab/>
        <w:t xml:space="preserve">Since the same public GRUU </w:t>
      </w:r>
      <w:r w:rsidR="00997E97" w:rsidRPr="00C21991">
        <w:t xml:space="preserve">can </w:t>
      </w:r>
      <w:r w:rsidRPr="00C21991">
        <w:t xml:space="preserve">be bound to multiple contact addresses of the UE that were registered as specified in </w:t>
      </w:r>
      <w:r w:rsidR="001C77EE" w:rsidRPr="00C21991">
        <w:t>RFC 5626</w:t>
      </w:r>
      <w:r w:rsidRPr="00C21991">
        <w:t> [92], the S-CSCF selects the contact address that the UE used to send the initial INVITE request.</w:t>
      </w:r>
    </w:p>
    <w:p w14:paraId="204162F9" w14:textId="77777777" w:rsidR="00897956" w:rsidRPr="00C21991" w:rsidRDefault="00897956">
      <w:pPr>
        <w:pStyle w:val="B2"/>
      </w:pPr>
      <w:r w:rsidRPr="00C21991">
        <w:t>-</w:t>
      </w:r>
      <w:r w:rsidRPr="00C21991">
        <w:tab/>
        <w:t>a To header</w:t>
      </w:r>
      <w:r w:rsidR="00050800" w:rsidRPr="00C21991">
        <w:t xml:space="preserve"> field</w:t>
      </w:r>
      <w:r w:rsidRPr="00C21991">
        <w:t xml:space="preserve">, set to the From header </w:t>
      </w:r>
      <w:r w:rsidR="00050800" w:rsidRPr="00C21991">
        <w:t xml:space="preserve">field </w:t>
      </w:r>
      <w:r w:rsidRPr="00C21991">
        <w:t>value as received in the initial INVITE request;</w:t>
      </w:r>
    </w:p>
    <w:p w14:paraId="077EB5D7" w14:textId="77777777" w:rsidR="00897956" w:rsidRPr="00C21991" w:rsidRDefault="00897956">
      <w:pPr>
        <w:pStyle w:val="B2"/>
      </w:pPr>
      <w:r w:rsidRPr="00C21991">
        <w:t>-</w:t>
      </w:r>
      <w:r w:rsidRPr="00C21991">
        <w:tab/>
        <w:t>a From header</w:t>
      </w:r>
      <w:r w:rsidR="00050800" w:rsidRPr="00C21991">
        <w:t xml:space="preserve"> field</w:t>
      </w:r>
      <w:r w:rsidRPr="00C21991">
        <w:t xml:space="preserve">, set to the To header </w:t>
      </w:r>
      <w:r w:rsidR="00050800" w:rsidRPr="00C21991">
        <w:t xml:space="preserve">field </w:t>
      </w:r>
      <w:r w:rsidRPr="00C21991">
        <w:t xml:space="preserve">value as received in the 200 </w:t>
      </w:r>
      <w:r w:rsidR="00BF2B69" w:rsidRPr="00C21991">
        <w:t>(</w:t>
      </w:r>
      <w:r w:rsidRPr="00C21991">
        <w:t>OK</w:t>
      </w:r>
      <w:r w:rsidR="00BF2B69" w:rsidRPr="00C21991">
        <w:t>)</w:t>
      </w:r>
      <w:r w:rsidRPr="00C21991">
        <w:t xml:space="preserve"> response for the initial INVITE request;</w:t>
      </w:r>
    </w:p>
    <w:p w14:paraId="2312A23E" w14:textId="77777777" w:rsidR="00897956" w:rsidRPr="00C21991" w:rsidRDefault="00897956">
      <w:pPr>
        <w:pStyle w:val="B2"/>
      </w:pPr>
      <w:r w:rsidRPr="00C21991">
        <w:t>-</w:t>
      </w:r>
      <w:r w:rsidRPr="00C21991">
        <w:tab/>
        <w:t>a Call-ID header</w:t>
      </w:r>
      <w:r w:rsidR="00050800" w:rsidRPr="00C21991">
        <w:t xml:space="preserve"> field</w:t>
      </w:r>
      <w:r w:rsidRPr="00C21991">
        <w:t xml:space="preserve">, set to the Call-Id header </w:t>
      </w:r>
      <w:r w:rsidR="00050800" w:rsidRPr="00C21991">
        <w:t xml:space="preserve">field </w:t>
      </w:r>
      <w:r w:rsidRPr="00C21991">
        <w:t>value as received in the initial INVITE request;</w:t>
      </w:r>
    </w:p>
    <w:p w14:paraId="1CE6F3A6" w14:textId="77777777" w:rsidR="00897956" w:rsidRPr="00C21991" w:rsidRDefault="00897956">
      <w:pPr>
        <w:pStyle w:val="B2"/>
      </w:pPr>
      <w:r w:rsidRPr="00C21991">
        <w:t>-</w:t>
      </w:r>
      <w:r w:rsidRPr="00C21991">
        <w:tab/>
        <w:t xml:space="preserve">a </w:t>
      </w:r>
      <w:proofErr w:type="spellStart"/>
      <w:r w:rsidRPr="00C21991">
        <w:t>CSeq</w:t>
      </w:r>
      <w:proofErr w:type="spellEnd"/>
      <w:r w:rsidRPr="00C21991">
        <w:t xml:space="preserve"> header</w:t>
      </w:r>
      <w:r w:rsidR="00050800" w:rsidRPr="00C21991">
        <w:t xml:space="preserve"> field</w:t>
      </w:r>
      <w:r w:rsidRPr="00C21991">
        <w:t xml:space="preserve">, set to the </w:t>
      </w:r>
      <w:proofErr w:type="spellStart"/>
      <w:r w:rsidRPr="00C21991">
        <w:t>CSeq</w:t>
      </w:r>
      <w:proofErr w:type="spellEnd"/>
      <w:r w:rsidRPr="00C21991">
        <w:t xml:space="preserve"> value that was stored for the direction from the called to the calling user, incremented by one – if no </w:t>
      </w:r>
      <w:proofErr w:type="spellStart"/>
      <w:r w:rsidRPr="00C21991">
        <w:t>CSeq</w:t>
      </w:r>
      <w:proofErr w:type="spellEnd"/>
      <w:r w:rsidRPr="00C21991">
        <w:t xml:space="preserve"> value was stored for that session </w:t>
      </w:r>
      <w:r w:rsidR="006B0407" w:rsidRPr="00C21991">
        <w:t xml:space="preserve">the S-CSCF </w:t>
      </w:r>
      <w:r w:rsidRPr="00C21991">
        <w:t xml:space="preserve">shall generate and apply a random number within the valid range for </w:t>
      </w:r>
      <w:proofErr w:type="spellStart"/>
      <w:r w:rsidRPr="00C21991">
        <w:t>CSeqs</w:t>
      </w:r>
      <w:proofErr w:type="spellEnd"/>
      <w:r w:rsidRPr="00C21991">
        <w:t>;</w:t>
      </w:r>
    </w:p>
    <w:p w14:paraId="631DF9F3" w14:textId="77777777" w:rsidR="00897956" w:rsidRPr="00C21991" w:rsidRDefault="00897956">
      <w:pPr>
        <w:pStyle w:val="B2"/>
      </w:pPr>
      <w:r w:rsidRPr="00C21991">
        <w:t>-</w:t>
      </w:r>
      <w:r w:rsidRPr="00C21991">
        <w:tab/>
        <w:t>a Route header</w:t>
      </w:r>
      <w:r w:rsidR="00050800" w:rsidRPr="00C21991">
        <w:t xml:space="preserve"> field</w:t>
      </w:r>
      <w:r w:rsidRPr="00C21991">
        <w:t>, set to the routeing information towards the calling user as stored for the dialog;</w:t>
      </w:r>
    </w:p>
    <w:p w14:paraId="100AC688" w14:textId="77777777" w:rsidR="00897956" w:rsidRPr="00C21991" w:rsidRDefault="00897956">
      <w:pPr>
        <w:pStyle w:val="B2"/>
      </w:pPr>
      <w:r w:rsidRPr="00C21991">
        <w:t>-</w:t>
      </w:r>
      <w:r w:rsidRPr="00C21991">
        <w:tab/>
        <w:t xml:space="preserve">a </w:t>
      </w:r>
      <w:r w:rsidRPr="00C21991">
        <w:rPr>
          <w:rFonts w:eastAsia="MS Mincho"/>
        </w:rPr>
        <w:t xml:space="preserve">Reason header </w:t>
      </w:r>
      <w:r w:rsidR="00050800" w:rsidRPr="00C21991">
        <w:rPr>
          <w:rFonts w:eastAsia="MS Mincho"/>
        </w:rPr>
        <w:t xml:space="preserve">field </w:t>
      </w:r>
      <w:r w:rsidRPr="00C21991">
        <w:rPr>
          <w:rFonts w:eastAsia="MS Mincho"/>
        </w:rPr>
        <w:t>that contains proper SIP response code;</w:t>
      </w:r>
    </w:p>
    <w:p w14:paraId="086F0E6D" w14:textId="77777777" w:rsidR="007B79C1" w:rsidRPr="00C21991" w:rsidRDefault="00897956" w:rsidP="007B79C1">
      <w:pPr>
        <w:pStyle w:val="B2"/>
      </w:pPr>
      <w:r w:rsidRPr="00C21991">
        <w:t>-</w:t>
      </w:r>
      <w:r w:rsidRPr="00C21991">
        <w:tab/>
        <w:t>further header</w:t>
      </w:r>
      <w:r w:rsidR="00050800" w:rsidRPr="00C21991">
        <w:t xml:space="preserve"> field</w:t>
      </w:r>
      <w:r w:rsidRPr="00C21991">
        <w:t>s, based on local policy</w:t>
      </w:r>
      <w:r w:rsidR="007B79C1" w:rsidRPr="00C21991">
        <w:t>;</w:t>
      </w:r>
    </w:p>
    <w:p w14:paraId="278915DC" w14:textId="77777777" w:rsidR="007B79C1" w:rsidRPr="00C21991" w:rsidRDefault="007B79C1" w:rsidP="007B79C1">
      <w:pPr>
        <w:pStyle w:val="B2"/>
      </w:pPr>
      <w:r w:rsidRPr="00C21991">
        <w:t>-</w:t>
      </w:r>
      <w:r w:rsidRPr="00C21991">
        <w:tab/>
        <w:t>send the BYE request directly to the calling user.</w:t>
      </w:r>
    </w:p>
    <w:p w14:paraId="51185D7B" w14:textId="77777777" w:rsidR="007B79C1" w:rsidRPr="00C21991" w:rsidRDefault="007B79C1" w:rsidP="007B79C1">
      <w:pPr>
        <w:pStyle w:val="B1"/>
      </w:pPr>
      <w:r w:rsidRPr="00C21991">
        <w:t>3)</w:t>
      </w:r>
      <w:r w:rsidRPr="00C21991">
        <w:tab/>
        <w:t>if the S-CSCF serves the called user of the session, generate a BYE request destined for the called user based on the information saved for the related dialog, including:</w:t>
      </w:r>
    </w:p>
    <w:p w14:paraId="2EC7193E" w14:textId="77777777" w:rsidR="007B79C1" w:rsidRPr="00C21991" w:rsidRDefault="007B79C1" w:rsidP="007B79C1">
      <w:pPr>
        <w:pStyle w:val="B2"/>
      </w:pPr>
      <w:r w:rsidRPr="00C21991">
        <w:t>-</w:t>
      </w:r>
      <w:r w:rsidRPr="00C21991">
        <w:tab/>
        <w:t>a Request-</w:t>
      </w:r>
      <w:smartTag w:uri="urn:schemas-microsoft-com:office:smarttags" w:element="stockticker">
        <w:r w:rsidRPr="00C21991">
          <w:t>URI</w:t>
        </w:r>
      </w:smartTag>
      <w:r w:rsidRPr="00C21991">
        <w:t xml:space="preserve">, set to a contact address that the S-CSCF uses to send the in-dialog requests towards the called UE as defined in </w:t>
      </w:r>
      <w:r w:rsidR="001C77EE" w:rsidRPr="00C21991">
        <w:t>RFC 5626</w:t>
      </w:r>
      <w:r w:rsidRPr="00C21991">
        <w:t xml:space="preserve"> [92] and </w:t>
      </w:r>
      <w:r w:rsidR="001D29C9" w:rsidRPr="00C21991">
        <w:t>RFC 5627</w:t>
      </w:r>
      <w:r w:rsidRPr="00C21991">
        <w:t> [93];</w:t>
      </w:r>
    </w:p>
    <w:p w14:paraId="27202608" w14:textId="77777777" w:rsidR="007B79C1" w:rsidRPr="00C21991" w:rsidRDefault="007B79C1" w:rsidP="007B79C1">
      <w:pPr>
        <w:pStyle w:val="B2"/>
      </w:pPr>
      <w:r w:rsidRPr="00C21991">
        <w:t>-</w:t>
      </w:r>
      <w:r w:rsidRPr="00C21991">
        <w:tab/>
        <w:t>a To header, set to the To header value as received in the 200 (OK) response for the initial INVITE request;</w:t>
      </w:r>
    </w:p>
    <w:p w14:paraId="175FD7D3" w14:textId="77777777" w:rsidR="007B79C1" w:rsidRPr="00C21991" w:rsidRDefault="007B79C1" w:rsidP="007B79C1">
      <w:pPr>
        <w:pStyle w:val="B2"/>
      </w:pPr>
      <w:r w:rsidRPr="00C21991">
        <w:t>-</w:t>
      </w:r>
      <w:r w:rsidRPr="00C21991">
        <w:tab/>
        <w:t>a From header, set to the From header value as received in the initial INVITE request;</w:t>
      </w:r>
    </w:p>
    <w:p w14:paraId="52E7881A" w14:textId="77777777" w:rsidR="007B79C1" w:rsidRPr="00C21991" w:rsidRDefault="007B79C1" w:rsidP="007B79C1">
      <w:pPr>
        <w:pStyle w:val="B2"/>
      </w:pPr>
      <w:r w:rsidRPr="00C21991">
        <w:t>-</w:t>
      </w:r>
      <w:r w:rsidRPr="00C21991">
        <w:tab/>
        <w:t>a Call-ID header, set to the Call-Id header value as received in the initial INVITE request;</w:t>
      </w:r>
    </w:p>
    <w:p w14:paraId="175D2E1B" w14:textId="77777777" w:rsidR="007B79C1" w:rsidRPr="00C21991" w:rsidRDefault="007B79C1" w:rsidP="007B79C1">
      <w:pPr>
        <w:pStyle w:val="B2"/>
      </w:pPr>
      <w:r w:rsidRPr="00C21991">
        <w:t>-</w:t>
      </w:r>
      <w:r w:rsidRPr="00C21991">
        <w:tab/>
        <w:t xml:space="preserve">a </w:t>
      </w:r>
      <w:proofErr w:type="spellStart"/>
      <w:r w:rsidRPr="00C21991">
        <w:t>CSeq</w:t>
      </w:r>
      <w:proofErr w:type="spellEnd"/>
      <w:r w:rsidRPr="00C21991">
        <w:t xml:space="preserve"> header, set to the </w:t>
      </w:r>
      <w:proofErr w:type="spellStart"/>
      <w:r w:rsidRPr="00C21991">
        <w:t>CSeq</w:t>
      </w:r>
      <w:proofErr w:type="spellEnd"/>
      <w:r w:rsidRPr="00C21991">
        <w:t xml:space="preserve"> value that was stored for the direction from the calling to the called user, incremented by one;</w:t>
      </w:r>
    </w:p>
    <w:p w14:paraId="6CBE816C" w14:textId="77777777" w:rsidR="007B79C1" w:rsidRPr="00C21991" w:rsidRDefault="007B79C1" w:rsidP="007B79C1">
      <w:pPr>
        <w:pStyle w:val="B2"/>
      </w:pPr>
      <w:r w:rsidRPr="00C21991">
        <w:t>-</w:t>
      </w:r>
      <w:r w:rsidRPr="00C21991">
        <w:tab/>
        <w:t>a Route header, set to the routeing information towards the called user as stored for the dialog;</w:t>
      </w:r>
    </w:p>
    <w:p w14:paraId="6377EE3D" w14:textId="77777777" w:rsidR="007B79C1" w:rsidRPr="00C21991" w:rsidRDefault="007B79C1" w:rsidP="007B79C1">
      <w:pPr>
        <w:pStyle w:val="B2"/>
      </w:pPr>
      <w:r w:rsidRPr="00C21991">
        <w:t>-</w:t>
      </w:r>
      <w:r w:rsidRPr="00C21991">
        <w:tab/>
        <w:t xml:space="preserve">a </w:t>
      </w:r>
      <w:r w:rsidRPr="00C21991">
        <w:rPr>
          <w:rFonts w:eastAsia="MS Mincho"/>
        </w:rPr>
        <w:t>Reason header that contains proper SIP response code;</w:t>
      </w:r>
    </w:p>
    <w:p w14:paraId="0AFB8A7B" w14:textId="77777777" w:rsidR="007B79C1" w:rsidRPr="00C21991" w:rsidRDefault="007B79C1" w:rsidP="007B79C1">
      <w:pPr>
        <w:pStyle w:val="B2"/>
      </w:pPr>
      <w:r w:rsidRPr="00C21991">
        <w:t>-</w:t>
      </w:r>
      <w:r w:rsidRPr="00C21991">
        <w:tab/>
        <w:t>further headers, based on local policy;</w:t>
      </w:r>
    </w:p>
    <w:p w14:paraId="6EFC4EDF" w14:textId="77777777" w:rsidR="007B79C1" w:rsidRPr="00C21991" w:rsidRDefault="007B79C1" w:rsidP="007B79C1">
      <w:pPr>
        <w:pStyle w:val="B2"/>
      </w:pPr>
      <w:r w:rsidRPr="00C21991">
        <w:t>-</w:t>
      </w:r>
      <w:r w:rsidRPr="00C21991">
        <w:tab/>
        <w:t>send the BYE request directly to the called user; and</w:t>
      </w:r>
    </w:p>
    <w:p w14:paraId="606AB812" w14:textId="77777777" w:rsidR="007B79C1" w:rsidRPr="00C21991" w:rsidRDefault="007B79C1" w:rsidP="007B79C1">
      <w:pPr>
        <w:pStyle w:val="B1"/>
      </w:pPr>
      <w:r w:rsidRPr="00C21991">
        <w:t>4)</w:t>
      </w:r>
      <w:r w:rsidRPr="00C21991">
        <w:tab/>
        <w:t>if the S-CSCF serves the called user of the session, generate an additional BYE request destined for the calling user based on the information saved for the related dialog, including:</w:t>
      </w:r>
    </w:p>
    <w:p w14:paraId="79247C80" w14:textId="77777777" w:rsidR="007B79C1" w:rsidRPr="00C21991" w:rsidRDefault="007B79C1" w:rsidP="007B79C1">
      <w:pPr>
        <w:pStyle w:val="B2"/>
      </w:pPr>
      <w:r w:rsidRPr="00C21991">
        <w:t>-</w:t>
      </w:r>
      <w:r w:rsidRPr="00C21991">
        <w:tab/>
        <w:t>a Request-</w:t>
      </w:r>
      <w:smartTag w:uri="urn:schemas-microsoft-com:office:smarttags" w:element="stockticker">
        <w:r w:rsidRPr="00C21991">
          <w:t>URI</w:t>
        </w:r>
      </w:smartTag>
      <w:r w:rsidRPr="00C21991">
        <w:t>, set to the stored Contact header field provided by the calling user;</w:t>
      </w:r>
    </w:p>
    <w:p w14:paraId="07C94545" w14:textId="77777777" w:rsidR="007B79C1" w:rsidRPr="00C21991" w:rsidRDefault="007B79C1" w:rsidP="007B79C1">
      <w:pPr>
        <w:pStyle w:val="B2"/>
      </w:pPr>
      <w:r w:rsidRPr="00C21991">
        <w:t>-</w:t>
      </w:r>
      <w:r w:rsidRPr="00C21991">
        <w:tab/>
        <w:t>a To header, set to the From header field value as received in the initial INVITE request;</w:t>
      </w:r>
    </w:p>
    <w:p w14:paraId="4F732AD4" w14:textId="77777777" w:rsidR="007B79C1" w:rsidRPr="00C21991" w:rsidRDefault="007B79C1" w:rsidP="007B79C1">
      <w:pPr>
        <w:pStyle w:val="B2"/>
      </w:pPr>
      <w:r w:rsidRPr="00C21991">
        <w:t>-</w:t>
      </w:r>
      <w:r w:rsidRPr="00C21991">
        <w:tab/>
        <w:t>a From header, set to the To header field value as received in the 200 (OK) response for the initial INVITE request;</w:t>
      </w:r>
    </w:p>
    <w:p w14:paraId="103EDACA" w14:textId="77777777" w:rsidR="007B79C1" w:rsidRPr="00C21991" w:rsidRDefault="007B79C1" w:rsidP="007B79C1">
      <w:pPr>
        <w:pStyle w:val="B2"/>
      </w:pPr>
      <w:r w:rsidRPr="00C21991">
        <w:t>-</w:t>
      </w:r>
      <w:r w:rsidRPr="00C21991">
        <w:tab/>
        <w:t>a Call-ID header, set to the Call-Id header field value as received in the initial INVITE request;</w:t>
      </w:r>
    </w:p>
    <w:p w14:paraId="565C2DB4" w14:textId="77777777" w:rsidR="007B79C1" w:rsidRPr="00C21991" w:rsidRDefault="007B79C1" w:rsidP="007B79C1">
      <w:pPr>
        <w:pStyle w:val="B2"/>
      </w:pPr>
      <w:r w:rsidRPr="00C21991">
        <w:t>-</w:t>
      </w:r>
      <w:r w:rsidRPr="00C21991">
        <w:tab/>
        <w:t xml:space="preserve">a </w:t>
      </w:r>
      <w:proofErr w:type="spellStart"/>
      <w:r w:rsidRPr="00C21991">
        <w:t>CSeq</w:t>
      </w:r>
      <w:proofErr w:type="spellEnd"/>
      <w:r w:rsidRPr="00C21991">
        <w:t xml:space="preserve"> header, set to the </w:t>
      </w:r>
      <w:proofErr w:type="spellStart"/>
      <w:r w:rsidRPr="00C21991">
        <w:t>CSeq</w:t>
      </w:r>
      <w:proofErr w:type="spellEnd"/>
      <w:r w:rsidRPr="00C21991">
        <w:t xml:space="preserve"> value that was stored for the direction from the called to the calling user, incremented by one – if no </w:t>
      </w:r>
      <w:proofErr w:type="spellStart"/>
      <w:r w:rsidRPr="00C21991">
        <w:t>CSeq</w:t>
      </w:r>
      <w:proofErr w:type="spellEnd"/>
      <w:r w:rsidRPr="00C21991">
        <w:t xml:space="preserve"> value was stored for that session the BYE shall generate and apply a random number within the valid range for </w:t>
      </w:r>
      <w:proofErr w:type="spellStart"/>
      <w:r w:rsidRPr="00C21991">
        <w:t>CSeqs</w:t>
      </w:r>
      <w:proofErr w:type="spellEnd"/>
      <w:r w:rsidRPr="00C21991">
        <w:t>;</w:t>
      </w:r>
    </w:p>
    <w:p w14:paraId="295246AE" w14:textId="77777777" w:rsidR="007B79C1" w:rsidRPr="00C21991" w:rsidRDefault="007B79C1" w:rsidP="007B79C1">
      <w:pPr>
        <w:pStyle w:val="B2"/>
      </w:pPr>
      <w:r w:rsidRPr="00C21991">
        <w:t>-</w:t>
      </w:r>
      <w:r w:rsidRPr="00C21991">
        <w:tab/>
        <w:t>a Route header field, set to the routeing information towards the calling user as stored for the dialog;</w:t>
      </w:r>
    </w:p>
    <w:p w14:paraId="546E5774" w14:textId="77777777" w:rsidR="007B79C1" w:rsidRPr="00C21991" w:rsidRDefault="007B79C1" w:rsidP="007B79C1">
      <w:pPr>
        <w:pStyle w:val="B2"/>
        <w:rPr>
          <w:rFonts w:eastAsia="MS Mincho"/>
        </w:rPr>
      </w:pPr>
      <w:r w:rsidRPr="00C21991">
        <w:t>-</w:t>
      </w:r>
      <w:r w:rsidRPr="00C21991">
        <w:tab/>
        <w:t xml:space="preserve">a </w:t>
      </w:r>
      <w:r w:rsidRPr="00C21991">
        <w:rPr>
          <w:rFonts w:eastAsia="MS Mincho"/>
        </w:rPr>
        <w:t>Reason header field that contains proper SIP response code;</w:t>
      </w:r>
    </w:p>
    <w:p w14:paraId="281DD99B" w14:textId="77777777" w:rsidR="007B79C1" w:rsidRPr="00C21991" w:rsidRDefault="007B79C1" w:rsidP="007B79C1">
      <w:pPr>
        <w:pStyle w:val="B2"/>
      </w:pPr>
      <w:r w:rsidRPr="00C21991">
        <w:t>-</w:t>
      </w:r>
      <w:r w:rsidRPr="00C21991">
        <w:tab/>
        <w:t>further headers, based on local policy;</w:t>
      </w:r>
    </w:p>
    <w:p w14:paraId="1C31C855" w14:textId="77777777" w:rsidR="00897956" w:rsidRPr="00C21991" w:rsidRDefault="007B79C1" w:rsidP="007B79C1">
      <w:pPr>
        <w:pStyle w:val="B2"/>
      </w:pPr>
      <w:r w:rsidRPr="00C21991">
        <w:t>-</w:t>
      </w:r>
      <w:r w:rsidRPr="00C21991">
        <w:tab/>
        <w:t>treat the BYE request as if received directly from the called user, i.e. the S-CSCF shall send the BYE request to the internal service control and based on the outcome further on towards the calling user.</w:t>
      </w:r>
    </w:p>
    <w:p w14:paraId="3CDF211F" w14:textId="77777777" w:rsidR="00897956" w:rsidRPr="00C21991" w:rsidRDefault="00897956">
      <w:r w:rsidRPr="00C21991">
        <w:t>Upon receipt of the 2xx responses for both BYE requests, the S-CSCF shall release all information related to the dialog and the related multimedia session.</w:t>
      </w:r>
    </w:p>
    <w:p w14:paraId="57067D99" w14:textId="77777777" w:rsidR="00897956" w:rsidRPr="00C21991" w:rsidRDefault="00897956" w:rsidP="005D46C4">
      <w:pPr>
        <w:pStyle w:val="Heading5"/>
      </w:pPr>
      <w:bookmarkStart w:id="821" w:name="_CR5_4_5_1_2A"/>
      <w:bookmarkStart w:id="822" w:name="_Toc210127476"/>
      <w:bookmarkEnd w:id="821"/>
      <w:r w:rsidRPr="00C21991">
        <w:t>5.4.5.1.2A</w:t>
      </w:r>
      <w:r w:rsidRPr="00C21991">
        <w:tab/>
        <w:t>Release of the existing dialogs due to registration expiration</w:t>
      </w:r>
      <w:bookmarkEnd w:id="822"/>
    </w:p>
    <w:p w14:paraId="2F0D4088" w14:textId="77777777" w:rsidR="000D2AFC" w:rsidRPr="00C21991" w:rsidRDefault="00897956">
      <w:r w:rsidRPr="00C21991">
        <w:t>When</w:t>
      </w:r>
      <w:r w:rsidR="000D2AFC" w:rsidRPr="00C21991">
        <w:t>:</w:t>
      </w:r>
    </w:p>
    <w:p w14:paraId="2A71751A" w14:textId="77777777" w:rsidR="000D2AFC" w:rsidRPr="00C21991" w:rsidRDefault="000D2AFC" w:rsidP="000D2AFC">
      <w:pPr>
        <w:pStyle w:val="B1"/>
      </w:pPr>
      <w:r w:rsidRPr="00C21991">
        <w:t>1)</w:t>
      </w:r>
      <w:r w:rsidRPr="00C21991">
        <w:tab/>
      </w:r>
      <w:r w:rsidR="00897956" w:rsidRPr="00C21991">
        <w:t xml:space="preserve">the registration lifetime of the only public user identity currently registered with its associated set of implicitly registered public user identities (i.e. no other is registered) </w:t>
      </w:r>
      <w:r w:rsidRPr="00C21991">
        <w:t xml:space="preserve">and bound either to the contact address of the UE or to the registration flow and the associated contact address (if the multiple registration mechanism is used) </w:t>
      </w:r>
      <w:r w:rsidR="00897956" w:rsidRPr="00C21991">
        <w:t>expires</w:t>
      </w:r>
      <w:r w:rsidRPr="00C21991">
        <w:t>;</w:t>
      </w:r>
    </w:p>
    <w:p w14:paraId="5DA63C29" w14:textId="77777777" w:rsidR="000D2AFC" w:rsidRPr="00C21991" w:rsidRDefault="000D2AFC" w:rsidP="000D2AFC">
      <w:pPr>
        <w:pStyle w:val="B1"/>
      </w:pPr>
      <w:r w:rsidRPr="00C21991">
        <w:t>2)</w:t>
      </w:r>
      <w:r w:rsidRPr="00C21991">
        <w:tab/>
      </w:r>
      <w:r w:rsidR="00897956" w:rsidRPr="00C21991">
        <w:t xml:space="preserve">there are still active multimedia sessions that includes </w:t>
      </w:r>
      <w:r w:rsidRPr="00C21991">
        <w:t xml:space="preserve">either </w:t>
      </w:r>
      <w:r w:rsidR="00897956" w:rsidRPr="00C21991">
        <w:t xml:space="preserve">this </w:t>
      </w:r>
      <w:r w:rsidR="00473E8E" w:rsidRPr="00C21991">
        <w:t>user's contact address</w:t>
      </w:r>
      <w:r w:rsidRPr="00C21991">
        <w:t xml:space="preserve"> or the registration flow and the associated contact address (if the multiple registration mechanism is used);</w:t>
      </w:r>
    </w:p>
    <w:p w14:paraId="4D5EE94E" w14:textId="77777777" w:rsidR="000D2AFC" w:rsidRPr="00C21991" w:rsidRDefault="000D2AFC" w:rsidP="000D2AFC">
      <w:pPr>
        <w:pStyle w:val="B1"/>
      </w:pPr>
      <w:r w:rsidRPr="00C21991">
        <w:t>3)</w:t>
      </w:r>
      <w:r w:rsidRPr="00C21991">
        <w:tab/>
      </w:r>
      <w:r w:rsidR="00897956" w:rsidRPr="00C21991">
        <w:t xml:space="preserve">the session was initiated </w:t>
      </w:r>
      <w:r w:rsidR="00473E8E" w:rsidRPr="00C21991">
        <w:t xml:space="preserve">by or terminated towards the user </w:t>
      </w:r>
      <w:r w:rsidRPr="00C21991">
        <w:t>using the public user identity currently registered or with one of the implicitly registered public used identities</w:t>
      </w:r>
      <w:r w:rsidRPr="00C21991" w:rsidDel="001B3A1C">
        <w:t xml:space="preserve"> </w:t>
      </w:r>
      <w:r w:rsidRPr="00C21991">
        <w:t xml:space="preserve">bound either to </w:t>
      </w:r>
      <w:r w:rsidR="00897956" w:rsidRPr="00C21991">
        <w:t xml:space="preserve">the </w:t>
      </w:r>
      <w:r w:rsidR="00473E8E" w:rsidRPr="00C21991">
        <w:t>contact address</w:t>
      </w:r>
      <w:r w:rsidRPr="00C21991">
        <w:rPr>
          <w:vanish/>
        </w:rPr>
        <w:t xml:space="preserve"> </w:t>
      </w:r>
      <w:r w:rsidRPr="00C21991">
        <w:t>of the UE or to the registration flow and the associated contact address (if the multiple registration mechanism is used);</w:t>
      </w:r>
    </w:p>
    <w:p w14:paraId="4D292B34" w14:textId="77777777" w:rsidR="000D2AFC" w:rsidRPr="00C21991" w:rsidRDefault="000D2AFC">
      <w:r w:rsidRPr="00C21991">
        <w:t xml:space="preserve">then </w:t>
      </w:r>
      <w:r w:rsidR="00897956" w:rsidRPr="00C21991">
        <w:t>the S-CSCF shall</w:t>
      </w:r>
      <w:r w:rsidRPr="00C21991">
        <w:t>:</w:t>
      </w:r>
    </w:p>
    <w:p w14:paraId="3F6B49E0" w14:textId="77777777" w:rsidR="00897956" w:rsidRPr="00C21991" w:rsidRDefault="000D2AFC" w:rsidP="000D2AFC">
      <w:pPr>
        <w:pStyle w:val="B1"/>
      </w:pPr>
      <w:r w:rsidRPr="00C21991">
        <w:t>-</w:t>
      </w:r>
      <w:r w:rsidRPr="00C21991">
        <w:tab/>
      </w:r>
      <w:r w:rsidR="00897956" w:rsidRPr="00C21991">
        <w:t>release each of these multimedia sessions by applying the steps listed in the subclause 5.4.5.1.2.</w:t>
      </w:r>
      <w:r w:rsidR="007F6731" w:rsidRPr="00C21991">
        <w:t xml:space="preserve"> </w:t>
      </w:r>
      <w:r w:rsidR="00050800" w:rsidRPr="00C21991">
        <w:t xml:space="preserve">The S-CSCF shall only release </w:t>
      </w:r>
      <w:r w:rsidR="007F6731" w:rsidRPr="00C21991">
        <w:t xml:space="preserve">dialogs associated </w:t>
      </w:r>
      <w:r w:rsidRPr="00C21991">
        <w:t xml:space="preserve">with </w:t>
      </w:r>
      <w:r w:rsidR="007F6731" w:rsidRPr="00C21991">
        <w:t xml:space="preserve">the </w:t>
      </w:r>
      <w:proofErr w:type="spellStart"/>
      <w:r w:rsidR="007F6731" w:rsidRPr="00C21991">
        <w:t>multi media</w:t>
      </w:r>
      <w:proofErr w:type="spellEnd"/>
      <w:r w:rsidR="007F6731" w:rsidRPr="00C21991">
        <w:t xml:space="preserve"> sessions originated or terminated towards the registered </w:t>
      </w:r>
      <w:r w:rsidR="00473E8E" w:rsidRPr="00C21991">
        <w:t>user's contact address</w:t>
      </w:r>
      <w:r w:rsidRPr="00C21991">
        <w:t xml:space="preserve"> or the registration flow and the associated contact address (if the multiple registration mechanism is used)</w:t>
      </w:r>
      <w:r w:rsidR="007F6731" w:rsidRPr="00C21991">
        <w:t>.</w:t>
      </w:r>
    </w:p>
    <w:p w14:paraId="11FDE401" w14:textId="77777777" w:rsidR="00897956" w:rsidRPr="00C21991" w:rsidRDefault="00897956" w:rsidP="005D46C4">
      <w:pPr>
        <w:pStyle w:val="Heading5"/>
      </w:pPr>
      <w:bookmarkStart w:id="823" w:name="_CR5_4_5_1_3"/>
      <w:bookmarkStart w:id="824" w:name="_Toc210127477"/>
      <w:bookmarkEnd w:id="823"/>
      <w:r w:rsidRPr="00C21991">
        <w:t>5.4.5.1.3</w:t>
      </w:r>
      <w:r w:rsidRPr="00C21991">
        <w:tab/>
        <w:t>Abnormal cases</w:t>
      </w:r>
      <w:bookmarkEnd w:id="824"/>
    </w:p>
    <w:p w14:paraId="5420B4BB" w14:textId="77777777" w:rsidR="00897956" w:rsidRPr="00C21991" w:rsidRDefault="00897956">
      <w:r w:rsidRPr="00C21991">
        <w:t>Upon receipt of a request on a dialog for which the S-CSCF initiated session release, the S-CSCF shall terminate the received request and answer it with a 481 (Call/Transaction Does Not Exist) response.</w:t>
      </w:r>
    </w:p>
    <w:p w14:paraId="05C256E2" w14:textId="77777777" w:rsidR="00897956" w:rsidRPr="00C21991" w:rsidRDefault="00897956" w:rsidP="005D46C4">
      <w:pPr>
        <w:pStyle w:val="Heading4"/>
      </w:pPr>
      <w:bookmarkStart w:id="825" w:name="_CR5_4_5_2"/>
      <w:bookmarkStart w:id="826" w:name="_Toc210127478"/>
      <w:bookmarkEnd w:id="825"/>
      <w:r w:rsidRPr="00C21991">
        <w:t>5.4.5.2</w:t>
      </w:r>
      <w:r w:rsidRPr="00C21991">
        <w:tab/>
        <w:t>Session release initiated by any other entity</w:t>
      </w:r>
      <w:bookmarkEnd w:id="826"/>
    </w:p>
    <w:p w14:paraId="0B8BD3A1" w14:textId="77777777" w:rsidR="00897956" w:rsidRPr="00C21991" w:rsidRDefault="00897956">
      <w:r w:rsidRPr="00C21991">
        <w:t>Upon receipt of a 2xx response for a BYE request matching an existing dialog, the S-CSCF shall delete all the stored information related to the dialog.</w:t>
      </w:r>
    </w:p>
    <w:p w14:paraId="0E426B75" w14:textId="77777777" w:rsidR="000B46B6" w:rsidRPr="00C21991" w:rsidRDefault="00897956" w:rsidP="005D46C4">
      <w:pPr>
        <w:pStyle w:val="Heading4"/>
      </w:pPr>
      <w:bookmarkStart w:id="827" w:name="_CR5_4_5_3"/>
      <w:bookmarkStart w:id="828" w:name="_Toc210127479"/>
      <w:bookmarkEnd w:id="827"/>
      <w:r w:rsidRPr="00C21991">
        <w:t>5.4.5.3</w:t>
      </w:r>
      <w:r w:rsidRPr="00C21991">
        <w:tab/>
        <w:t>Session expiration</w:t>
      </w:r>
      <w:bookmarkEnd w:id="828"/>
    </w:p>
    <w:p w14:paraId="2521222D" w14:textId="77777777" w:rsidR="00897956" w:rsidRPr="00C21991" w:rsidRDefault="00897956">
      <w:r w:rsidRPr="00C21991">
        <w:t>If the S-CSCF requested the session to be refreshed periodically, and the S-CSCF got the indication that the session will be refreshed, when the session timer expires, the S-CSCF shall delete all the stored information related to the dialog.</w:t>
      </w:r>
    </w:p>
    <w:p w14:paraId="0328D472" w14:textId="77777777" w:rsidR="00897956" w:rsidRPr="00C21991" w:rsidRDefault="00897956" w:rsidP="005D46C4">
      <w:pPr>
        <w:pStyle w:val="Heading3"/>
      </w:pPr>
      <w:bookmarkStart w:id="829" w:name="_CR5_4_6"/>
      <w:bookmarkStart w:id="830" w:name="_Toc210127480"/>
      <w:bookmarkEnd w:id="829"/>
      <w:r w:rsidRPr="00C21991">
        <w:t>5.4.6</w:t>
      </w:r>
      <w:r w:rsidRPr="00C21991">
        <w:tab/>
        <w:t>Call-related requests</w:t>
      </w:r>
      <w:bookmarkEnd w:id="830"/>
    </w:p>
    <w:p w14:paraId="506AC073" w14:textId="77777777" w:rsidR="00897956" w:rsidRPr="00C21991" w:rsidRDefault="00897956" w:rsidP="005D46C4">
      <w:pPr>
        <w:pStyle w:val="Heading4"/>
      </w:pPr>
      <w:bookmarkStart w:id="831" w:name="_CR5_4_6_1"/>
      <w:bookmarkStart w:id="832" w:name="_Toc210127481"/>
      <w:bookmarkEnd w:id="831"/>
      <w:r w:rsidRPr="00C21991">
        <w:t>5.4.6.1</w:t>
      </w:r>
      <w:r w:rsidRPr="00C21991">
        <w:tab/>
      </w:r>
      <w:proofErr w:type="spellStart"/>
      <w:r w:rsidRPr="00C21991">
        <w:t>ReINVITE</w:t>
      </w:r>
      <w:bookmarkEnd w:id="832"/>
      <w:proofErr w:type="spellEnd"/>
    </w:p>
    <w:p w14:paraId="2A65EDF9" w14:textId="77777777" w:rsidR="00897956" w:rsidRPr="00C21991" w:rsidRDefault="00897956" w:rsidP="005D46C4">
      <w:pPr>
        <w:pStyle w:val="Heading5"/>
      </w:pPr>
      <w:bookmarkStart w:id="833" w:name="_CR5_4_6_1_1"/>
      <w:bookmarkStart w:id="834" w:name="_Toc210127482"/>
      <w:bookmarkEnd w:id="833"/>
      <w:r w:rsidRPr="00C21991">
        <w:t>5.4.6.1.1</w:t>
      </w:r>
      <w:r w:rsidRPr="00C21991">
        <w:tab/>
        <w:t>Determination of served user</w:t>
      </w:r>
      <w:bookmarkEnd w:id="834"/>
    </w:p>
    <w:p w14:paraId="23672D0B" w14:textId="77777777" w:rsidR="00897956" w:rsidRPr="00C21991" w:rsidRDefault="00897956">
      <w:r w:rsidRPr="00C21991">
        <w:t>Void.</w:t>
      </w:r>
    </w:p>
    <w:p w14:paraId="4837D2B1" w14:textId="77777777" w:rsidR="00897956" w:rsidRPr="00C21991" w:rsidRDefault="00897956" w:rsidP="005D46C4">
      <w:pPr>
        <w:pStyle w:val="Heading5"/>
      </w:pPr>
      <w:bookmarkStart w:id="835" w:name="_CR5_4_6_1_2"/>
      <w:bookmarkStart w:id="836" w:name="_Toc210127483"/>
      <w:bookmarkEnd w:id="835"/>
      <w:r w:rsidRPr="00C21991">
        <w:t>5.4.6.1.2</w:t>
      </w:r>
      <w:r w:rsidRPr="00C21991">
        <w:tab/>
        <w:t>UE-originating case</w:t>
      </w:r>
      <w:bookmarkEnd w:id="836"/>
    </w:p>
    <w:p w14:paraId="209AA605" w14:textId="77777777" w:rsidR="00897956" w:rsidRPr="00C21991" w:rsidRDefault="00897956">
      <w:r w:rsidRPr="00C21991">
        <w:rPr>
          <w:lang w:eastAsia="ja-JP"/>
        </w:rPr>
        <w:t xml:space="preserve">For a </w:t>
      </w:r>
      <w:proofErr w:type="spellStart"/>
      <w:r w:rsidRPr="00C21991">
        <w:rPr>
          <w:lang w:eastAsia="ja-JP"/>
        </w:rPr>
        <w:t>reINVITE</w:t>
      </w:r>
      <w:proofErr w:type="spellEnd"/>
      <w:r w:rsidRPr="00C21991">
        <w:rPr>
          <w:lang w:eastAsia="ja-JP"/>
        </w:rPr>
        <w:t xml:space="preserve"> request or UPDATE request from the UE within the same dialog, the S-CSCF shall store the updated access-network-charging-info parameter from P-Charging-Vector header </w:t>
      </w:r>
      <w:r w:rsidR="00050800" w:rsidRPr="00C21991">
        <w:rPr>
          <w:lang w:eastAsia="ja-JP"/>
        </w:rPr>
        <w:t xml:space="preserve">field </w:t>
      </w:r>
      <w:r w:rsidRPr="00C21991">
        <w:rPr>
          <w:lang w:eastAsia="ja-JP"/>
        </w:rPr>
        <w:t xml:space="preserve">in the received SIP request. </w:t>
      </w:r>
      <w:r w:rsidRPr="00C21991">
        <w:t xml:space="preserve">The S-CSCF shall retain the access-network-charging-info parameter in the P-Charging-Vector header </w:t>
      </w:r>
      <w:r w:rsidR="00050800" w:rsidRPr="00C21991">
        <w:t xml:space="preserve">field </w:t>
      </w:r>
      <w:r w:rsidRPr="00C21991">
        <w:t xml:space="preserve">when the request is forwarded to an AS. However, the S-CSCF shall not include the access-network-charging-info parameter in the P-Charging-Vector header </w:t>
      </w:r>
      <w:r w:rsidR="00050800" w:rsidRPr="00C21991">
        <w:t xml:space="preserve">field </w:t>
      </w:r>
      <w:r w:rsidRPr="00C21991">
        <w:t>when the request is forwarded outside the home network of the S-CSCF.</w:t>
      </w:r>
    </w:p>
    <w:p w14:paraId="67DFDFDC" w14:textId="77777777" w:rsidR="00897956" w:rsidRPr="00C21991" w:rsidRDefault="00897956">
      <w:r w:rsidRPr="00C21991">
        <w:t xml:space="preserve">For a </w:t>
      </w:r>
      <w:proofErr w:type="spellStart"/>
      <w:r w:rsidRPr="00C21991">
        <w:t>reINVITE</w:t>
      </w:r>
      <w:proofErr w:type="spellEnd"/>
      <w:r w:rsidRPr="00C21991">
        <w:t xml:space="preserve"> request from the UE, if the request is to be forwarded to an AS that is located within the trust domain, the S-CSCF shall retain the access-network-charging-info parameter from the P-Charging-Vector header</w:t>
      </w:r>
      <w:r w:rsidR="00050800" w:rsidRPr="00C21991">
        <w:t xml:space="preserve"> field</w:t>
      </w:r>
      <w:r w:rsidRPr="00C21991">
        <w:t>; otherwise, the S-CSCF shall remove the access-network-charging-info parameter from the P-Charging-Vector header</w:t>
      </w:r>
      <w:r w:rsidR="00050800" w:rsidRPr="00C21991">
        <w:t xml:space="preserve"> field</w:t>
      </w:r>
      <w:r w:rsidRPr="00C21991">
        <w:t>.</w:t>
      </w:r>
    </w:p>
    <w:p w14:paraId="129BF728" w14:textId="77777777" w:rsidR="00897956" w:rsidRPr="00C21991" w:rsidRDefault="00897956" w:rsidP="005D46C4">
      <w:pPr>
        <w:pStyle w:val="Heading5"/>
      </w:pPr>
      <w:bookmarkStart w:id="837" w:name="_CR5_4_6_1_3"/>
      <w:bookmarkStart w:id="838" w:name="_Toc210127484"/>
      <w:bookmarkEnd w:id="837"/>
      <w:r w:rsidRPr="00C21991">
        <w:t>5.4.6.1.3</w:t>
      </w:r>
      <w:r w:rsidRPr="00C21991">
        <w:tab/>
        <w:t>UE-terminating case</w:t>
      </w:r>
      <w:bookmarkEnd w:id="838"/>
    </w:p>
    <w:p w14:paraId="04657328" w14:textId="77777777" w:rsidR="00897956" w:rsidRPr="00C21991" w:rsidRDefault="00897956">
      <w:r w:rsidRPr="00C21991">
        <w:t xml:space="preserve">For a </w:t>
      </w:r>
      <w:proofErr w:type="spellStart"/>
      <w:r w:rsidRPr="00C21991">
        <w:t>reINVITE</w:t>
      </w:r>
      <w:proofErr w:type="spellEnd"/>
      <w:r w:rsidRPr="00C21991">
        <w:t xml:space="preserve"> request or UPDATE request destined towards the UE within the same dialog, when the S-CSCF receives the 200 (OK) response (to the INVITE request or UPDATE request), the S-CSCF shall store the updated access-network-charging-info parameter from the P-Charging-Vector header</w:t>
      </w:r>
      <w:r w:rsidR="00550AB8" w:rsidRPr="00C21991">
        <w:t xml:space="preserve"> field</w:t>
      </w:r>
      <w:r w:rsidRPr="00C21991">
        <w:t xml:space="preserve">. The S-CSCF shall retain the access-network-charging-info parameter in the P-Charging-Vector header </w:t>
      </w:r>
      <w:r w:rsidR="00550AB8" w:rsidRPr="00C21991">
        <w:t xml:space="preserve">field </w:t>
      </w:r>
      <w:r w:rsidRPr="00C21991">
        <w:t xml:space="preserve">when the response is forwarded to the AS. However, the S-CSCF shall </w:t>
      </w:r>
      <w:r w:rsidR="00F4096B" w:rsidRPr="00C21991">
        <w:t xml:space="preserve">not </w:t>
      </w:r>
      <w:r w:rsidRPr="00C21991">
        <w:t xml:space="preserve">include the access-network-charging-info parameter in the P-Charging-Vector header </w:t>
      </w:r>
      <w:r w:rsidR="00550AB8" w:rsidRPr="00C21991">
        <w:t xml:space="preserve">field </w:t>
      </w:r>
      <w:r w:rsidRPr="00C21991">
        <w:t>when the 200 (OK) response is forwarded outside the home network of the S-CSCF.</w:t>
      </w:r>
    </w:p>
    <w:p w14:paraId="42FF6CCB" w14:textId="77777777" w:rsidR="00897956" w:rsidRPr="00C21991" w:rsidRDefault="00897956">
      <w:r w:rsidRPr="00C21991">
        <w:t>For any SIP response to an INVITE request, if the response is to be forwarded to an AS that is located within the trust domain, the S-CSCF shall retain the access-network-charging-info parameter from the P-Charging-Vector header</w:t>
      </w:r>
      <w:r w:rsidR="00550AB8" w:rsidRPr="00C21991">
        <w:t xml:space="preserve"> field</w:t>
      </w:r>
      <w:r w:rsidRPr="00C21991">
        <w:t>; otherwise, the S-CSCF shall remove the access-network-charging-info parameter from the P-Charging-Vector header</w:t>
      </w:r>
      <w:r w:rsidR="00550AB8" w:rsidRPr="00C21991">
        <w:t xml:space="preserve"> field</w:t>
      </w:r>
      <w:r w:rsidRPr="00C21991">
        <w:t>.</w:t>
      </w:r>
    </w:p>
    <w:p w14:paraId="5BFD887A" w14:textId="77777777" w:rsidR="00897956" w:rsidRPr="00C21991" w:rsidRDefault="00897956" w:rsidP="005D46C4">
      <w:pPr>
        <w:pStyle w:val="Heading3"/>
      </w:pPr>
      <w:bookmarkStart w:id="839" w:name="_CR5_4_7"/>
      <w:bookmarkStart w:id="840" w:name="_Toc210127485"/>
      <w:bookmarkEnd w:id="839"/>
      <w:r w:rsidRPr="00C21991">
        <w:t>5.4.7</w:t>
      </w:r>
      <w:r w:rsidRPr="00C21991">
        <w:tab/>
        <w:t>Void</w:t>
      </w:r>
      <w:bookmarkEnd w:id="840"/>
    </w:p>
    <w:p w14:paraId="28699D45" w14:textId="77777777" w:rsidR="001B17CD" w:rsidRPr="00C21991" w:rsidRDefault="001B17CD" w:rsidP="005D46C4">
      <w:pPr>
        <w:pStyle w:val="Heading3"/>
      </w:pPr>
      <w:bookmarkStart w:id="841" w:name="_CR5_4_7A"/>
      <w:bookmarkStart w:id="842" w:name="_Toc210127486"/>
      <w:bookmarkEnd w:id="841"/>
      <w:r w:rsidRPr="00C21991">
        <w:t>5.4.7A</w:t>
      </w:r>
      <w:r w:rsidRPr="00C21991">
        <w:tab/>
        <w:t>GRUU management</w:t>
      </w:r>
      <w:bookmarkEnd w:id="842"/>
    </w:p>
    <w:p w14:paraId="76C31796" w14:textId="77777777" w:rsidR="001B17CD" w:rsidRPr="00C21991" w:rsidRDefault="001B17CD" w:rsidP="005D46C4">
      <w:pPr>
        <w:pStyle w:val="Heading4"/>
      </w:pPr>
      <w:bookmarkStart w:id="843" w:name="_CR5_4_7A_1"/>
      <w:bookmarkStart w:id="844" w:name="_Toc210127487"/>
      <w:bookmarkEnd w:id="843"/>
      <w:r w:rsidRPr="00C21991">
        <w:t>5.4.7A.1</w:t>
      </w:r>
      <w:r w:rsidRPr="00C21991">
        <w:tab/>
        <w:t>Overview of GRUU operation</w:t>
      </w:r>
      <w:bookmarkEnd w:id="844"/>
    </w:p>
    <w:p w14:paraId="356CC62F" w14:textId="77777777" w:rsidR="001B17CD" w:rsidRPr="00C21991" w:rsidRDefault="001B17CD" w:rsidP="001B17CD">
      <w:pPr>
        <w:rPr>
          <w:lang w:eastAsia="zh-CN"/>
        </w:rPr>
      </w:pPr>
      <w:r w:rsidRPr="00C21991">
        <w:rPr>
          <w:lang w:eastAsia="zh-CN"/>
        </w:rPr>
        <w:t>The S-CSCF provides a service of assigning and translating GRUUs for use by registered UEs</w:t>
      </w:r>
      <w:r w:rsidR="00E83738" w:rsidRPr="00C21991">
        <w:rPr>
          <w:lang w:eastAsia="zh-CN"/>
        </w:rPr>
        <w:t xml:space="preserve">, unless </w:t>
      </w:r>
      <w:r w:rsidR="00C673F3" w:rsidRPr="00C21991">
        <w:t xml:space="preserve">"Loose-Route Indication" </w:t>
      </w:r>
      <w:r w:rsidR="00C673F3" w:rsidRPr="00C21991">
        <w:rPr>
          <w:rFonts w:hint="eastAsia"/>
          <w:lang w:eastAsia="ja-JP"/>
        </w:rPr>
        <w:t>indicating</w:t>
      </w:r>
      <w:r w:rsidR="00C673F3" w:rsidRPr="00C21991">
        <w:t xml:space="preserve"> </w:t>
      </w:r>
      <w:r w:rsidR="00C673F3" w:rsidRPr="00C21991">
        <w:rPr>
          <w:rFonts w:hint="eastAsia"/>
          <w:lang w:eastAsia="ja-JP"/>
        </w:rPr>
        <w:t xml:space="preserve">the HSS </w:t>
      </w:r>
      <w:r w:rsidR="00C673F3" w:rsidRPr="00C21991">
        <w:t>requires the loose-route mechanism as described in 3GPP TS 29.228 [14]</w:t>
      </w:r>
      <w:r w:rsidR="00C673F3" w:rsidRPr="00C21991">
        <w:rPr>
          <w:rFonts w:hint="eastAsia"/>
          <w:lang w:eastAsia="ja-JP"/>
        </w:rPr>
        <w:t xml:space="preserve"> </w:t>
      </w:r>
      <w:r w:rsidR="00E83738" w:rsidRPr="00C21991">
        <w:t>has been provisioned in the service profile of the registered public user identity</w:t>
      </w:r>
      <w:r w:rsidRPr="00C21991">
        <w:rPr>
          <w:lang w:eastAsia="zh-CN"/>
        </w:rPr>
        <w:t xml:space="preserve">. This is conducted as specified in </w:t>
      </w:r>
      <w:r w:rsidR="001D29C9" w:rsidRPr="00C21991">
        <w:rPr>
          <w:lang w:eastAsia="zh-CN"/>
        </w:rPr>
        <w:t>RFC 5627</w:t>
      </w:r>
      <w:r w:rsidRPr="00C21991">
        <w:rPr>
          <w:lang w:eastAsia="zh-CN"/>
        </w:rPr>
        <w:t xml:space="preserve"> [93] and </w:t>
      </w:r>
      <w:r w:rsidR="001D29C9" w:rsidRPr="00C21991">
        <w:rPr>
          <w:lang w:eastAsia="zh-CN"/>
        </w:rPr>
        <w:t>RFC 5628</w:t>
      </w:r>
      <w:r w:rsidRPr="00C21991">
        <w:rPr>
          <w:lang w:eastAsia="zh-CN"/>
        </w:rPr>
        <w:t> [94]. Two kinds of GRUUs are assigned: public GRUUs and temporary GRUUs.</w:t>
      </w:r>
    </w:p>
    <w:p w14:paraId="28FBDA1C" w14:textId="77777777" w:rsidR="00F51AAE" w:rsidRPr="00C21991" w:rsidRDefault="00F51AAE" w:rsidP="00F51AAE">
      <w:pPr>
        <w:pStyle w:val="NO"/>
      </w:pPr>
      <w:r w:rsidRPr="00C21991">
        <w:t>NOTE:</w:t>
      </w:r>
      <w:r w:rsidRPr="00C21991">
        <w:tab/>
        <w:t>If the UE performs the functions of an external attached network (</w:t>
      </w:r>
      <w:proofErr w:type="spellStart"/>
      <w:r w:rsidRPr="00C21991">
        <w:t>e.g</w:t>
      </w:r>
      <w:proofErr w:type="spellEnd"/>
      <w:r w:rsidRPr="00C21991">
        <w:t xml:space="preserve"> an enterprise network) the UE could have </w:t>
      </w:r>
      <w:proofErr w:type="spellStart"/>
      <w:r w:rsidRPr="00C21991">
        <w:t>self allocated</w:t>
      </w:r>
      <w:proofErr w:type="spellEnd"/>
      <w:r w:rsidRPr="00C21991">
        <w:t xml:space="preserve"> its own GRUUs. </w:t>
      </w:r>
      <w:r w:rsidRPr="00C21991">
        <w:rPr>
          <w:rFonts w:eastAsia="MS Mincho"/>
          <w:lang w:eastAsia="ja-JP"/>
        </w:rPr>
        <w:t xml:space="preserve">In this version of the specification only </w:t>
      </w:r>
      <w:r w:rsidRPr="00C21991">
        <w:t xml:space="preserve">UE </w:t>
      </w:r>
      <w:proofErr w:type="spellStart"/>
      <w:r w:rsidRPr="00C21991">
        <w:t>self allocated</w:t>
      </w:r>
      <w:proofErr w:type="spellEnd"/>
      <w:r w:rsidRPr="00C21991">
        <w:t xml:space="preserve"> public GRUUs are supported. </w:t>
      </w:r>
      <w:r w:rsidRPr="00C21991">
        <w:rPr>
          <w:rFonts w:eastAsia="MS Mincho"/>
          <w:lang w:eastAsia="ja-JP"/>
        </w:rPr>
        <w:t>Rout</w:t>
      </w:r>
      <w:r w:rsidR="005017FA" w:rsidRPr="00C21991">
        <w:rPr>
          <w:rFonts w:eastAsia="MS Mincho"/>
          <w:lang w:eastAsia="ja-JP"/>
        </w:rPr>
        <w:t>e</w:t>
      </w:r>
      <w:r w:rsidRPr="00C21991">
        <w:rPr>
          <w:rFonts w:eastAsia="MS Mincho"/>
          <w:lang w:eastAsia="ja-JP"/>
        </w:rPr>
        <w:t xml:space="preserve">ing to a specific UE </w:t>
      </w:r>
      <w:r w:rsidRPr="00C21991">
        <w:t xml:space="preserve">self-allocated public GRUUs requires that </w:t>
      </w:r>
      <w:r w:rsidR="00C673F3" w:rsidRPr="00C21991">
        <w:t xml:space="preserve">"Loose-Route Indication" </w:t>
      </w:r>
      <w:r w:rsidR="00C673F3" w:rsidRPr="00C21991">
        <w:rPr>
          <w:rFonts w:hint="eastAsia"/>
          <w:lang w:eastAsia="ja-JP"/>
        </w:rPr>
        <w:t>indicating</w:t>
      </w:r>
      <w:r w:rsidR="00C673F3" w:rsidRPr="00C21991">
        <w:t xml:space="preserve"> </w:t>
      </w:r>
      <w:r w:rsidR="00C673F3" w:rsidRPr="00C21991">
        <w:rPr>
          <w:rFonts w:hint="eastAsia"/>
          <w:lang w:eastAsia="ja-JP"/>
        </w:rPr>
        <w:t xml:space="preserve">the HSS </w:t>
      </w:r>
      <w:r w:rsidR="00C673F3" w:rsidRPr="00C21991">
        <w:t>requires the loose-route mechanism as described in 3GPP TS 29.228 [14]</w:t>
      </w:r>
      <w:r w:rsidR="00C673F3" w:rsidRPr="00C21991">
        <w:rPr>
          <w:rFonts w:hint="eastAsia"/>
          <w:lang w:eastAsia="ja-JP"/>
        </w:rPr>
        <w:t xml:space="preserve"> </w:t>
      </w:r>
      <w:r w:rsidRPr="00C21991">
        <w:t xml:space="preserve">is provisioned in the service profile of the served public user identity. Use of UE self-allocated temporary GRUUs is not supported in this version of the specification and requests addressed to UE </w:t>
      </w:r>
      <w:proofErr w:type="spellStart"/>
      <w:r w:rsidRPr="00C21991">
        <w:t>self allocated</w:t>
      </w:r>
      <w:proofErr w:type="spellEnd"/>
      <w:r w:rsidRPr="00C21991">
        <w:t xml:space="preserve"> temporary GRUUs will fail to be routed to the UE.</w:t>
      </w:r>
    </w:p>
    <w:p w14:paraId="60EB2043" w14:textId="77777777" w:rsidR="001B17CD" w:rsidRPr="00C21991" w:rsidRDefault="001B17CD" w:rsidP="001B17CD">
      <w:pPr>
        <w:rPr>
          <w:lang w:eastAsia="zh-CN"/>
        </w:rPr>
      </w:pPr>
      <w:r w:rsidRPr="00C21991">
        <w:rPr>
          <w:lang w:eastAsia="zh-CN"/>
        </w:rPr>
        <w:t>Each assigned GRUU represents an association between a public user identity and an instance ID provided by a registering UE. It is used to address a particular UE that possesses the instance ID and registers with the public user identity. The GRUU also denotes a contact address registered with a public user identity when the contact address has a "+</w:t>
      </w:r>
      <w:proofErr w:type="spellStart"/>
      <w:r w:rsidRPr="00C21991">
        <w:rPr>
          <w:lang w:eastAsia="zh-CN"/>
        </w:rPr>
        <w:t>sip.instance</w:t>
      </w:r>
      <w:proofErr w:type="spellEnd"/>
      <w:r w:rsidRPr="00C21991">
        <w:rPr>
          <w:lang w:eastAsia="zh-CN"/>
        </w:rPr>
        <w:t xml:space="preserve">" </w:t>
      </w:r>
      <w:r w:rsidR="00BF2B69" w:rsidRPr="00C21991">
        <w:rPr>
          <w:lang w:eastAsia="zh-CN"/>
        </w:rPr>
        <w:t xml:space="preserve">header field </w:t>
      </w:r>
      <w:r w:rsidRPr="00C21991">
        <w:rPr>
          <w:lang w:eastAsia="zh-CN"/>
        </w:rPr>
        <w:t>parameter containing the GRUU instance ID.</w:t>
      </w:r>
    </w:p>
    <w:p w14:paraId="37419E1B" w14:textId="77777777" w:rsidR="001B17CD" w:rsidRPr="00C21991" w:rsidRDefault="001B17CD" w:rsidP="001B17CD">
      <w:pPr>
        <w:tabs>
          <w:tab w:val="left" w:pos="9270"/>
        </w:tabs>
        <w:rPr>
          <w:lang w:eastAsia="zh-CN"/>
        </w:rPr>
      </w:pPr>
      <w:r w:rsidRPr="00C21991">
        <w:rPr>
          <w:lang w:eastAsia="zh-CN"/>
        </w:rPr>
        <w:t>The S-CSCF issues GRUUs as part of the registration process, and also reports GRUUs as part of notifications for subscriptions to the "reg" event package. The S-CSCF always issues GRUUs in pairs – a public GRUU and a temporary GRUU.</w:t>
      </w:r>
      <w:r w:rsidR="009A4050" w:rsidRPr="00C21991">
        <w:rPr>
          <w:lang w:eastAsia="zh-CN"/>
        </w:rPr>
        <w:t xml:space="preserve"> In case of implicit registration the S-CSCF assigns a unique public GRUU and a unique temporary GRUU for each public user identity.</w:t>
      </w:r>
    </w:p>
    <w:p w14:paraId="6B5B3DA2" w14:textId="77777777" w:rsidR="005017FA" w:rsidRPr="00C21991" w:rsidRDefault="005017FA" w:rsidP="005017FA">
      <w:pPr>
        <w:tabs>
          <w:tab w:val="left" w:pos="9270"/>
        </w:tabs>
        <w:rPr>
          <w:lang w:eastAsia="zh-CN"/>
        </w:rPr>
      </w:pPr>
      <w:r w:rsidRPr="00C21991">
        <w:rPr>
          <w:lang w:eastAsia="zh-CN"/>
        </w:rPr>
        <w:t xml:space="preserve">The S-CSCF may also support the procedures for allocating public GRUUs and supporting the generation of temporary GRUUs by </w:t>
      </w:r>
      <w:r w:rsidRPr="00C21991">
        <w:t xml:space="preserve">the functionality within the UE that performs the role of registrar </w:t>
      </w:r>
      <w:r w:rsidRPr="00C21991">
        <w:rPr>
          <w:lang w:eastAsia="zh-CN"/>
        </w:rPr>
        <w:t xml:space="preserve">as specified in </w:t>
      </w:r>
      <w:r w:rsidRPr="00C21991">
        <w:rPr>
          <w:rFonts w:eastAsia="MS Mincho"/>
        </w:rPr>
        <w:t xml:space="preserve">RFC 6140 [191] </w:t>
      </w:r>
      <w:r w:rsidRPr="00C21991">
        <w:rPr>
          <w:lang w:eastAsia="zh-CN"/>
        </w:rPr>
        <w:t>as well as the procedures to route requests containing such GRUUs.</w:t>
      </w:r>
    </w:p>
    <w:p w14:paraId="2658692A" w14:textId="77777777" w:rsidR="001B17CD" w:rsidRPr="00C21991" w:rsidRDefault="001B17CD" w:rsidP="005D46C4">
      <w:pPr>
        <w:pStyle w:val="Heading4"/>
      </w:pPr>
      <w:bookmarkStart w:id="845" w:name="_CR5_4_7A_2"/>
      <w:bookmarkStart w:id="846" w:name="_Toc210127488"/>
      <w:bookmarkEnd w:id="845"/>
      <w:r w:rsidRPr="00C21991">
        <w:t>5.4.7A.2</w:t>
      </w:r>
      <w:r w:rsidRPr="00C21991">
        <w:tab/>
        <w:t>Representation of public GRUUs</w:t>
      </w:r>
      <w:bookmarkEnd w:id="846"/>
    </w:p>
    <w:p w14:paraId="28C726BC" w14:textId="77777777" w:rsidR="001B17CD" w:rsidRPr="00C21991" w:rsidRDefault="001B17CD" w:rsidP="001B17CD">
      <w:r w:rsidRPr="00C21991">
        <w:t xml:space="preserve">Each public GRUU shall conform to all requirements specified in </w:t>
      </w:r>
      <w:r w:rsidR="001D29C9" w:rsidRPr="00C21991">
        <w:rPr>
          <w:lang w:eastAsia="zh-CN"/>
        </w:rPr>
        <w:t>RFC 5627</w:t>
      </w:r>
      <w:r w:rsidRPr="00C21991">
        <w:rPr>
          <w:lang w:eastAsia="zh-CN"/>
        </w:rPr>
        <w:t> [93].</w:t>
      </w:r>
    </w:p>
    <w:p w14:paraId="7B25AFCB" w14:textId="77777777" w:rsidR="000B46B6" w:rsidRPr="00C21991" w:rsidRDefault="005017FA" w:rsidP="001B17CD">
      <w:r w:rsidRPr="00C21991">
        <w:t xml:space="preserve">If the Contact </w:t>
      </w:r>
      <w:smartTag w:uri="urn:schemas-microsoft-com:office:smarttags" w:element="stockticker">
        <w:r w:rsidRPr="00C21991">
          <w:t>URI</w:t>
        </w:r>
      </w:smartTag>
      <w:r w:rsidRPr="00C21991">
        <w:t xml:space="preserve"> in the Contact header field does not contain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then the </w:t>
      </w:r>
      <w:r w:rsidR="001B17CD" w:rsidRPr="00C21991">
        <w:t xml:space="preserve">S-CSCF constructs a public GRUU by adding a "gr" </w:t>
      </w:r>
      <w:r w:rsidR="00BF2B69" w:rsidRPr="00C21991">
        <w:t xml:space="preserve">SIP </w:t>
      </w:r>
      <w:smartTag w:uri="urn:schemas-microsoft-com:office:smarttags" w:element="stockticker">
        <w:r w:rsidR="001B17CD" w:rsidRPr="00C21991">
          <w:t>URI</w:t>
        </w:r>
      </w:smartTag>
      <w:r w:rsidR="001B17CD" w:rsidRPr="00C21991">
        <w:t xml:space="preserve"> parameter to </w:t>
      </w:r>
      <w:r w:rsidR="00CA74C6" w:rsidRPr="00C21991">
        <w:t xml:space="preserve">the canonical </w:t>
      </w:r>
      <w:proofErr w:type="spellStart"/>
      <w:r w:rsidR="00CA74C6" w:rsidRPr="00C21991">
        <w:t>for m</w:t>
      </w:r>
      <w:proofErr w:type="spellEnd"/>
      <w:r w:rsidR="00CA74C6" w:rsidRPr="00C21991">
        <w:t xml:space="preserve"> of the SIP </w:t>
      </w:r>
      <w:smartTag w:uri="urn:schemas-microsoft-com:office:smarttags" w:element="stockticker">
        <w:r w:rsidR="00CA74C6" w:rsidRPr="00C21991">
          <w:t>URI</w:t>
        </w:r>
      </w:smartTag>
      <w:r w:rsidR="00CA74C6" w:rsidRPr="00C21991">
        <w:t xml:space="preserve"> which contains </w:t>
      </w:r>
      <w:r w:rsidR="001B17CD" w:rsidRPr="00C21991">
        <w:t>a public user identity.</w:t>
      </w:r>
    </w:p>
    <w:p w14:paraId="6FD5F31B" w14:textId="77777777" w:rsidR="000B46B6" w:rsidRPr="00C21991" w:rsidRDefault="005017FA" w:rsidP="005017FA">
      <w:r w:rsidRPr="00C21991">
        <w:t xml:space="preserve">If the Contact </w:t>
      </w:r>
      <w:smartTag w:uri="urn:schemas-microsoft-com:office:smarttags" w:element="stockticker">
        <w:r w:rsidRPr="00C21991">
          <w:t>URI</w:t>
        </w:r>
      </w:smartTag>
      <w:r w:rsidRPr="00C21991">
        <w:t xml:space="preserve"> in the Contact header field contains a "</w:t>
      </w:r>
      <w:proofErr w:type="spellStart"/>
      <w:r w:rsidRPr="00C21991">
        <w:t>bnc</w:t>
      </w:r>
      <w:proofErr w:type="spellEnd"/>
      <w:r w:rsidRPr="00C21991">
        <w:t xml:space="preserve">" </w:t>
      </w:r>
      <w:smartTag w:uri="urn:schemas-microsoft-com:office:smarttags" w:element="stockticker">
        <w:r w:rsidRPr="00C21991">
          <w:t>URI</w:t>
        </w:r>
      </w:smartTag>
      <w:r w:rsidRPr="00C21991">
        <w:t xml:space="preserve"> parameter and if the S-CSCF supports </w:t>
      </w:r>
      <w:r w:rsidRPr="00C21991">
        <w:rPr>
          <w:rFonts w:eastAsia="MS Mincho"/>
        </w:rPr>
        <w:t>RFC 6140 [191]</w:t>
      </w:r>
      <w:r w:rsidRPr="00C21991">
        <w:t>, then the S-CSCF constructs a public GRUU by adding both "</w:t>
      </w:r>
      <w:proofErr w:type="spellStart"/>
      <w:r w:rsidRPr="00C21991">
        <w:t>bnc</w:t>
      </w:r>
      <w:proofErr w:type="spellEnd"/>
      <w:r w:rsidRPr="00C21991">
        <w:t xml:space="preserve">" and "gr" SIP </w:t>
      </w:r>
      <w:smartTag w:uri="urn:schemas-microsoft-com:office:smarttags" w:element="stockticker">
        <w:r w:rsidRPr="00C21991">
          <w:t>URI</w:t>
        </w:r>
      </w:smartTag>
      <w:r w:rsidRPr="00C21991">
        <w:t xml:space="preserve"> parameters to the </w:t>
      </w:r>
      <w:r w:rsidR="00CA74C6" w:rsidRPr="00C21991">
        <w:t xml:space="preserve">canonical form of the SIP </w:t>
      </w:r>
      <w:smartTag w:uri="urn:schemas-microsoft-com:office:smarttags" w:element="stockticker">
        <w:r w:rsidRPr="00C21991">
          <w:t>URI</w:t>
        </w:r>
      </w:smartTag>
      <w:r w:rsidRPr="00C21991">
        <w:t xml:space="preserve"> from the To header field of the REGISTER request</w:t>
      </w:r>
    </w:p>
    <w:p w14:paraId="7DDC5674" w14:textId="77777777" w:rsidR="001B17CD" w:rsidRPr="00C21991" w:rsidRDefault="001B17CD" w:rsidP="001B17CD">
      <w:r w:rsidRPr="00C21991">
        <w:t xml:space="preserve">The "gr" </w:t>
      </w:r>
      <w:r w:rsidR="00BF2B69" w:rsidRPr="00C21991">
        <w:t xml:space="preserve">SIP </w:t>
      </w:r>
      <w:smartTag w:uri="urn:schemas-microsoft-com:office:smarttags" w:element="stockticker">
        <w:r w:rsidR="00BF2B69" w:rsidRPr="00C21991">
          <w:t>URI</w:t>
        </w:r>
      </w:smartTag>
      <w:r w:rsidR="00BF2B69" w:rsidRPr="00C21991">
        <w:t xml:space="preserve"> </w:t>
      </w:r>
      <w:r w:rsidRPr="00C21991">
        <w:t xml:space="preserve">parameter serves as an indicator that the </w:t>
      </w:r>
      <w:smartTag w:uri="urn:schemas-microsoft-com:office:smarttags" w:element="stockticker">
        <w:r w:rsidRPr="00C21991">
          <w:t>URI</w:t>
        </w:r>
      </w:smartTag>
      <w:r w:rsidRPr="00C21991">
        <w:t xml:space="preserve"> is in fact a GRUU and </w:t>
      </w:r>
      <w:r w:rsidR="005017FA" w:rsidRPr="00C21991">
        <w:t>if the "+</w:t>
      </w:r>
      <w:proofErr w:type="spellStart"/>
      <w:r w:rsidR="005017FA" w:rsidRPr="00C21991">
        <w:t>sip.instance</w:t>
      </w:r>
      <w:proofErr w:type="spellEnd"/>
      <w:r w:rsidR="005017FA" w:rsidRPr="00C21991">
        <w:t xml:space="preserve">" header field parameter from the Contact address contains an IMEI URN or a MEID URN then it </w:t>
      </w:r>
      <w:r w:rsidRPr="00C21991">
        <w:t xml:space="preserve">carries a value that encodes the </w:t>
      </w:r>
      <w:r w:rsidR="00021DE6" w:rsidRPr="00C21991">
        <w:t xml:space="preserve">IMEI based </w:t>
      </w:r>
      <w:r w:rsidRPr="00C21991">
        <w:t>instance ID</w:t>
      </w:r>
      <w:r w:rsidR="004901E7" w:rsidRPr="00C21991">
        <w:t xml:space="preserve"> that is defined in 3GPP TS 23.003 [3]</w:t>
      </w:r>
      <w:r w:rsidR="00021DE6" w:rsidRPr="00C21991">
        <w:t xml:space="preserve"> or the MEID based instance ID which is defined in </w:t>
      </w:r>
      <w:r w:rsidR="000D6172" w:rsidRPr="00C21991">
        <w:t>RFC 8464 </w:t>
      </w:r>
      <w:r w:rsidR="007E7100" w:rsidRPr="00C21991">
        <w:t>[187</w:t>
      </w:r>
      <w:r w:rsidR="00021DE6" w:rsidRPr="00C21991">
        <w:t>]</w:t>
      </w:r>
      <w:r w:rsidR="005017FA" w:rsidRPr="00C21991">
        <w:t xml:space="preserve"> otherwise it carries the value received in the "+</w:t>
      </w:r>
      <w:proofErr w:type="spellStart"/>
      <w:r w:rsidR="005017FA" w:rsidRPr="00C21991">
        <w:t>sip.instance</w:t>
      </w:r>
      <w:proofErr w:type="spellEnd"/>
      <w:r w:rsidR="005017FA" w:rsidRPr="00C21991">
        <w:t>" header field parameter</w:t>
      </w:r>
      <w:r w:rsidRPr="00C21991">
        <w:t>.</w:t>
      </w:r>
    </w:p>
    <w:p w14:paraId="08EDA5E4" w14:textId="77777777" w:rsidR="000B46B6" w:rsidRPr="00C21991" w:rsidRDefault="001B17CD" w:rsidP="001B17CD">
      <w:r w:rsidRPr="00C21991">
        <w:t xml:space="preserve">By default, the value of the "gr" </w:t>
      </w:r>
      <w:r w:rsidR="00BF2B69" w:rsidRPr="00C21991">
        <w:t xml:space="preserve">SIP </w:t>
      </w:r>
      <w:smartTag w:uri="urn:schemas-microsoft-com:office:smarttags" w:element="stockticker">
        <w:r w:rsidR="00BF2B69" w:rsidRPr="00C21991">
          <w:t>URI</w:t>
        </w:r>
      </w:smartTag>
      <w:r w:rsidR="00BF2B69" w:rsidRPr="00C21991">
        <w:t xml:space="preserve"> </w:t>
      </w:r>
      <w:r w:rsidRPr="00C21991">
        <w:t>parameter is a copy of the value of the "</w:t>
      </w:r>
      <w:r w:rsidR="004901E7" w:rsidRPr="00C21991">
        <w:t>+</w:t>
      </w:r>
      <w:proofErr w:type="spellStart"/>
      <w:r w:rsidRPr="00C21991">
        <w:t>sip.instance</w:t>
      </w:r>
      <w:proofErr w:type="spellEnd"/>
      <w:r w:rsidRPr="00C21991">
        <w:t xml:space="preserve">" </w:t>
      </w:r>
      <w:r w:rsidR="00BF2B69" w:rsidRPr="00C21991">
        <w:t xml:space="preserve">header field </w:t>
      </w:r>
      <w:r w:rsidRPr="00C21991">
        <w:t>parameter from a Contact address registered with the S-CSCF, with escaping of special characters as specified in RFC3261 [26].</w:t>
      </w:r>
    </w:p>
    <w:p w14:paraId="2001D826" w14:textId="77777777" w:rsidR="00BB2FF8" w:rsidRPr="00C21991" w:rsidRDefault="00BB2FF8" w:rsidP="00BB2FF8">
      <w:r w:rsidRPr="00C21991">
        <w:t>The public GRUU that is returned in the "pub-</w:t>
      </w:r>
      <w:proofErr w:type="spellStart"/>
      <w:r w:rsidRPr="00C21991">
        <w:t>gruu</w:t>
      </w:r>
      <w:proofErr w:type="spellEnd"/>
      <w:r w:rsidRPr="00C21991">
        <w:t xml:space="preserve">" parameter in the 200 (OK) response to the REGISTER request is constructed using the canonical form of the SIP </w:t>
      </w:r>
      <w:smartTag w:uri="urn:schemas-microsoft-com:office:smarttags" w:element="stockticker">
        <w:r w:rsidRPr="00C21991">
          <w:t>URI</w:t>
        </w:r>
      </w:smartTag>
      <w:r w:rsidRPr="00C21991">
        <w:t xml:space="preserve"> of the public user identity from the To header field of the REGISTER request provided that public user identity is not barred. If the public user identity from the To header field of the REGISTER request is barred then the public GRUU that is returned in the "pub-</w:t>
      </w:r>
      <w:proofErr w:type="spellStart"/>
      <w:r w:rsidRPr="00C21991">
        <w:t>gruu</w:t>
      </w:r>
      <w:proofErr w:type="spellEnd"/>
      <w:r w:rsidRPr="00C21991">
        <w:t xml:space="preserve">" parameter in the 200 (OK) response to the REGISTER request is constructed using the canonical form of the SIP </w:t>
      </w:r>
      <w:smartTag w:uri="urn:schemas-microsoft-com:office:smarttags" w:element="stockticker">
        <w:r w:rsidRPr="00C21991">
          <w:t>URI</w:t>
        </w:r>
      </w:smartTag>
      <w:r w:rsidRPr="00C21991">
        <w:t xml:space="preserve"> of the default public user identity. </w:t>
      </w:r>
    </w:p>
    <w:p w14:paraId="01CDE5C0" w14:textId="77777777" w:rsidR="00BB2FF8" w:rsidRPr="00C21991" w:rsidRDefault="00BB2FF8" w:rsidP="00BB2FF8">
      <w:pPr>
        <w:pStyle w:val="NO"/>
      </w:pPr>
      <w:r w:rsidRPr="00C21991">
        <w:t>NOTE 1:</w:t>
      </w:r>
      <w:r w:rsidRPr="00C21991">
        <w:tab/>
        <w:t xml:space="preserve">The default public user identity is always provisioned as a SIP </w:t>
      </w:r>
      <w:smartTag w:uri="urn:schemas-microsoft-com:office:smarttags" w:element="stockticker">
        <w:r w:rsidRPr="00C21991">
          <w:t>URI</w:t>
        </w:r>
      </w:smartTag>
      <w:r w:rsidRPr="00C21991">
        <w:t>.</w:t>
      </w:r>
    </w:p>
    <w:p w14:paraId="52F3B637" w14:textId="77777777" w:rsidR="004901E7" w:rsidRPr="00C21991" w:rsidDel="001173FD" w:rsidRDefault="004901E7" w:rsidP="004901E7">
      <w:r w:rsidRPr="00C21991">
        <w:t>If the "+</w:t>
      </w:r>
      <w:proofErr w:type="spellStart"/>
      <w:r w:rsidRPr="00C21991">
        <w:t>sip.instance</w:t>
      </w:r>
      <w:proofErr w:type="spellEnd"/>
      <w:r w:rsidRPr="00C21991">
        <w:t xml:space="preserve">" </w:t>
      </w:r>
      <w:r w:rsidR="00BF2B69" w:rsidRPr="00C21991">
        <w:t xml:space="preserve">header field </w:t>
      </w:r>
      <w:r w:rsidRPr="00C21991">
        <w:t xml:space="preserve">parameter from the Contact address contains an IMEI URN, as specified in </w:t>
      </w:r>
      <w:r w:rsidR="00ED6254" w:rsidRPr="00C21991">
        <w:t>RFC 7254</w:t>
      </w:r>
      <w:r w:rsidRPr="00C21991">
        <w:t> [153]</w:t>
      </w:r>
      <w:r w:rsidR="00021DE6" w:rsidRPr="00C21991">
        <w:t xml:space="preserve"> or an MEID URN, as specified in </w:t>
      </w:r>
      <w:r w:rsidR="000D6172" w:rsidRPr="00C21991">
        <w:t>RFC 8464 </w:t>
      </w:r>
      <w:r w:rsidR="007E7100" w:rsidRPr="00C21991">
        <w:t>[187</w:t>
      </w:r>
      <w:r w:rsidR="00021DE6" w:rsidRPr="00C21991">
        <w:t>]</w:t>
      </w:r>
      <w:r w:rsidRPr="00C21991">
        <w:t xml:space="preserve">, then the value of the "gr" </w:t>
      </w:r>
      <w:r w:rsidR="00BF2B69" w:rsidRPr="00C21991">
        <w:t xml:space="preserve">SIP </w:t>
      </w:r>
      <w:smartTag w:uri="urn:schemas-microsoft-com:office:smarttags" w:element="stockticker">
        <w:r w:rsidRPr="00C21991">
          <w:t>URI</w:t>
        </w:r>
      </w:smartTag>
      <w:r w:rsidRPr="00C21991">
        <w:t xml:space="preserve"> parameter is generated by the S-CSCF using the name-based UUID algorithm defined in RFC </w:t>
      </w:r>
      <w:r w:rsidR="00EE09D0" w:rsidRPr="00C21991">
        <w:t>9562 </w:t>
      </w:r>
      <w:r w:rsidRPr="00C21991">
        <w:t>[154]. The following applies to the algorithm:</w:t>
      </w:r>
    </w:p>
    <w:p w14:paraId="6AA2300D" w14:textId="77777777" w:rsidR="004901E7" w:rsidRPr="00C21991" w:rsidRDefault="00021DE6" w:rsidP="004901E7">
      <w:pPr>
        <w:pStyle w:val="B1"/>
      </w:pPr>
      <w:r w:rsidRPr="00C21991">
        <w:t>1)</w:t>
      </w:r>
      <w:r w:rsidR="004901E7" w:rsidRPr="00C21991">
        <w:tab/>
        <w:t xml:space="preserve">the </w:t>
      </w:r>
      <w:r w:rsidR="008D11AC" w:rsidRPr="00C21991">
        <w:t xml:space="preserve">"name space ID" </w:t>
      </w:r>
      <w:r w:rsidR="004901E7" w:rsidRPr="00C21991">
        <w:t>shall be a UUID generated for use across the administrative domain and shall use the algorithm for creating a UUID from truly random numbers specified in RFC </w:t>
      </w:r>
      <w:r w:rsidR="00EE09D0" w:rsidRPr="00C21991">
        <w:t>9562 </w:t>
      </w:r>
      <w:r w:rsidR="004901E7" w:rsidRPr="00C21991">
        <w:t>[154];</w:t>
      </w:r>
    </w:p>
    <w:p w14:paraId="6B1A4BEB" w14:textId="77777777" w:rsidR="004901E7" w:rsidRPr="00C21991" w:rsidRDefault="004901E7" w:rsidP="004901E7">
      <w:pPr>
        <w:pStyle w:val="NO"/>
      </w:pPr>
      <w:r w:rsidRPr="00C21991">
        <w:t>NOTE</w:t>
      </w:r>
      <w:r w:rsidR="00BB2FF8" w:rsidRPr="00C21991">
        <w:t> 2</w:t>
      </w:r>
      <w:r w:rsidRPr="00C21991">
        <w:t>:</w:t>
      </w:r>
      <w:r w:rsidRPr="00C21991">
        <w:tab/>
        <w:t>If the generated UUID is changed, then newly created GRUUs will not match those that were created with the previous UUID. Therefore, the UUID needs to remain the same in order to create consistent GRUUs.</w:t>
      </w:r>
      <w:r w:rsidR="00BB2FF8" w:rsidRPr="00C21991">
        <w:t xml:space="preserve"> This means that the namespace UUID needs to be the same for all S-CSCFs within the domain for which the public GRUU is hosted (it cannot be generated at run time by the S-CSCF as that would produce different values).</w:t>
      </w:r>
    </w:p>
    <w:p w14:paraId="6ADF7778" w14:textId="77777777" w:rsidR="004901E7" w:rsidRPr="00C21991" w:rsidRDefault="00021DE6" w:rsidP="004901E7">
      <w:pPr>
        <w:pStyle w:val="B1"/>
      </w:pPr>
      <w:r w:rsidRPr="00C21991">
        <w:t>2)</w:t>
      </w:r>
      <w:r w:rsidR="004901E7" w:rsidRPr="00C21991">
        <w:tab/>
        <w:t>SHA-1 shall be used as the hash algorithm; and</w:t>
      </w:r>
    </w:p>
    <w:p w14:paraId="19F7359A" w14:textId="77777777" w:rsidR="007E7100" w:rsidRPr="00C21991" w:rsidRDefault="00021DE6" w:rsidP="00587ED6">
      <w:pPr>
        <w:pStyle w:val="B1"/>
      </w:pPr>
      <w:r w:rsidRPr="00C21991">
        <w:t>3)</w:t>
      </w:r>
      <w:r w:rsidR="004901E7" w:rsidRPr="00C21991">
        <w:tab/>
        <w:t>the "name" is made up of a concatenation of</w:t>
      </w:r>
      <w:r w:rsidR="008D11AC" w:rsidRPr="00C21991">
        <w:t xml:space="preserve"> the ASCII representation (see RFC 20 [21</w:t>
      </w:r>
      <w:r w:rsidR="00AD514C" w:rsidRPr="00C21991">
        <w:t>2</w:t>
      </w:r>
      <w:r w:rsidR="008D11AC" w:rsidRPr="00C21991">
        <w:t>]) of</w:t>
      </w:r>
      <w:r w:rsidR="007E7100" w:rsidRPr="00C21991">
        <w:t>:</w:t>
      </w:r>
    </w:p>
    <w:p w14:paraId="3BD003ED" w14:textId="77777777" w:rsidR="007E7100" w:rsidRPr="00C21991" w:rsidRDefault="007E7100" w:rsidP="007E7100">
      <w:pPr>
        <w:pStyle w:val="B2"/>
      </w:pPr>
      <w:r w:rsidRPr="00C21991">
        <w:t>a)</w:t>
      </w:r>
      <w:r w:rsidRPr="00C21991">
        <w:tab/>
        <w:t xml:space="preserve">if IMEI, </w:t>
      </w:r>
      <w:r w:rsidR="004901E7" w:rsidRPr="00C21991">
        <w:t xml:space="preserve">the </w:t>
      </w:r>
      <w:smartTag w:uri="urn:schemas-microsoft-com:office:smarttags" w:element="stockticker">
        <w:r w:rsidR="004901E7" w:rsidRPr="00C21991">
          <w:t>TAC</w:t>
        </w:r>
      </w:smartTag>
      <w:r w:rsidR="004901E7" w:rsidRPr="00C21991">
        <w:t xml:space="preserve"> and </w:t>
      </w:r>
      <w:smartTag w:uri="urn:schemas-microsoft-com:office:smarttags" w:element="stockticker">
        <w:r w:rsidR="004901E7" w:rsidRPr="00C21991">
          <w:t>SNR</w:t>
        </w:r>
      </w:smartTag>
      <w:r w:rsidR="004901E7" w:rsidRPr="00C21991">
        <w:t xml:space="preserve"> portions of the IMEI</w:t>
      </w:r>
      <w:r w:rsidRPr="00C21991">
        <w:t>; or</w:t>
      </w:r>
    </w:p>
    <w:p w14:paraId="363370AB" w14:textId="77777777" w:rsidR="007E7100" w:rsidRPr="00C21991" w:rsidRDefault="007E7100" w:rsidP="007E7100">
      <w:pPr>
        <w:pStyle w:val="B2"/>
      </w:pPr>
      <w:r w:rsidRPr="00C21991">
        <w:t>b)</w:t>
      </w:r>
      <w:r w:rsidRPr="00C21991">
        <w:tab/>
        <w:t>if MEID, the Manufacturer Code and the Serial Number portions of the MEID;</w:t>
      </w:r>
    </w:p>
    <w:p w14:paraId="6E76143A" w14:textId="77777777" w:rsidR="004901E7" w:rsidRPr="00C21991" w:rsidRDefault="007E7100" w:rsidP="007E7100">
      <w:pPr>
        <w:pStyle w:val="B1"/>
      </w:pPr>
      <w:r w:rsidRPr="00C21991">
        <w:tab/>
      </w:r>
      <w:r w:rsidR="004901E7" w:rsidRPr="00C21991">
        <w:t>from the "+</w:t>
      </w:r>
      <w:proofErr w:type="spellStart"/>
      <w:r w:rsidR="004901E7" w:rsidRPr="00C21991">
        <w:t>sip.instance</w:t>
      </w:r>
      <w:proofErr w:type="spellEnd"/>
      <w:r w:rsidR="004901E7" w:rsidRPr="00C21991">
        <w:t xml:space="preserve">" </w:t>
      </w:r>
      <w:r w:rsidR="00BF2B69" w:rsidRPr="00C21991">
        <w:t xml:space="preserve">header field </w:t>
      </w:r>
      <w:r w:rsidR="004901E7" w:rsidRPr="00C21991">
        <w:t>parameter.</w:t>
      </w:r>
    </w:p>
    <w:p w14:paraId="42F2F98B" w14:textId="77777777" w:rsidR="007E7100" w:rsidRPr="00C21991" w:rsidRDefault="007E7100" w:rsidP="007E7100">
      <w:r w:rsidRPr="00C21991">
        <w:t>Only the IMEI shall be use for generating an instance ID for a multi-mode UE that supports both 3GPP and 3GPP2 defined radio access networks, and the S-CSCF shall follow the procedures for an IMEI as described above.</w:t>
      </w:r>
    </w:p>
    <w:p w14:paraId="7E5C28BA" w14:textId="77777777" w:rsidR="00E97BD0" w:rsidRPr="00C21991" w:rsidRDefault="00E97BD0" w:rsidP="00E97BD0">
      <w:r w:rsidRPr="00C21991">
        <w:t>The S-CSCF shall store the "gr" parameter used in a public GRUU and the associated value received in a "+</w:t>
      </w:r>
      <w:proofErr w:type="spellStart"/>
      <w:r w:rsidRPr="00C21991">
        <w:t>sip.instance</w:t>
      </w:r>
      <w:proofErr w:type="spellEnd"/>
      <w:r w:rsidRPr="00C21991">
        <w:t>" header field parameter.</w:t>
      </w:r>
    </w:p>
    <w:p w14:paraId="3093629B" w14:textId="77777777" w:rsidR="001B17CD" w:rsidRPr="00C21991" w:rsidRDefault="001B17CD" w:rsidP="001B17CD">
      <w:r w:rsidRPr="00C21991">
        <w:t>The public GRUU for a particular association of public user identity and instance ID is persistent. The same public GRUU will be returned each time a registration is performed with a particular pair of public user identity and instance ID.</w:t>
      </w:r>
    </w:p>
    <w:p w14:paraId="213A91AD" w14:textId="77777777" w:rsidR="001B17CD" w:rsidRPr="00C21991" w:rsidRDefault="001B17CD" w:rsidP="005D46C4">
      <w:pPr>
        <w:pStyle w:val="Heading4"/>
      </w:pPr>
      <w:bookmarkStart w:id="847" w:name="_CR5_4_7A_3"/>
      <w:bookmarkStart w:id="848" w:name="_Toc210127489"/>
      <w:bookmarkEnd w:id="847"/>
      <w:r w:rsidRPr="00C21991">
        <w:t>5.4.7A.3</w:t>
      </w:r>
      <w:r w:rsidRPr="00C21991">
        <w:tab/>
        <w:t>Representation of temporary GRUUs</w:t>
      </w:r>
      <w:bookmarkEnd w:id="848"/>
    </w:p>
    <w:p w14:paraId="5EF36A9E" w14:textId="77777777" w:rsidR="005017FA" w:rsidRPr="00C21991" w:rsidRDefault="005017FA" w:rsidP="005017FA">
      <w:pPr>
        <w:pStyle w:val="NO"/>
      </w:pPr>
      <w:r w:rsidRPr="00C21991">
        <w:t>NOTE</w:t>
      </w:r>
      <w:r w:rsidRPr="00C21991">
        <w:rPr>
          <w:rFonts w:eastAsia="MS Mincho"/>
        </w:rPr>
        <w:t> 1</w:t>
      </w:r>
      <w:r w:rsidRPr="00C21991">
        <w:t>:</w:t>
      </w:r>
      <w:r w:rsidRPr="00C21991">
        <w:tab/>
        <w:t xml:space="preserve">For UEs performing the functions of an external attached network that support </w:t>
      </w:r>
      <w:r w:rsidRPr="00C21991">
        <w:rPr>
          <w:rFonts w:eastAsia="MS Mincho"/>
        </w:rPr>
        <w:t xml:space="preserve">RFC 6140 [191] </w:t>
      </w:r>
      <w:r w:rsidRPr="00C21991">
        <w:t xml:space="preserve">the S-CSCF does not allocate temporary GRUUs but assists the functionality within the UE that performs the role of registrar in allocating </w:t>
      </w:r>
      <w:proofErr w:type="spellStart"/>
      <w:r w:rsidR="00C276A1" w:rsidRPr="00C21991">
        <w:t>it's</w:t>
      </w:r>
      <w:proofErr w:type="spellEnd"/>
      <w:r w:rsidR="00C276A1" w:rsidRPr="00C21991">
        <w:t xml:space="preserve"> </w:t>
      </w:r>
      <w:r w:rsidRPr="00C21991">
        <w:t>own temporary GRUUs by providing to the UE the "temp-</w:t>
      </w:r>
      <w:proofErr w:type="spellStart"/>
      <w:r w:rsidRPr="00C21991">
        <w:t>gruu</w:t>
      </w:r>
      <w:proofErr w:type="spellEnd"/>
      <w:r w:rsidRPr="00C21991">
        <w:t xml:space="preserve">-cookie" header field parameter that uniquely identifies the registration. The functionality within the UE that performs the role of registrar then is able to allocate its own temporary GRUUs as per </w:t>
      </w:r>
      <w:r w:rsidRPr="00C21991">
        <w:rPr>
          <w:rFonts w:eastAsia="MS Mincho"/>
        </w:rPr>
        <w:t>RFC 6140 [191]</w:t>
      </w:r>
      <w:r w:rsidRPr="00C21991">
        <w:t xml:space="preserve"> procedures.</w:t>
      </w:r>
    </w:p>
    <w:p w14:paraId="3B4E2842" w14:textId="77777777" w:rsidR="001B17CD" w:rsidRPr="00C21991" w:rsidRDefault="001B17CD" w:rsidP="001B17CD">
      <w:r w:rsidRPr="00C21991">
        <w:t xml:space="preserve">Each temporary GRUU shall conform to all requirements specified in </w:t>
      </w:r>
      <w:r w:rsidR="001D29C9" w:rsidRPr="00C21991">
        <w:rPr>
          <w:lang w:eastAsia="zh-CN"/>
        </w:rPr>
        <w:t>RFC 5627</w:t>
      </w:r>
      <w:r w:rsidRPr="00C21991">
        <w:rPr>
          <w:lang w:eastAsia="zh-CN"/>
        </w:rPr>
        <w:t> [93].</w:t>
      </w:r>
    </w:p>
    <w:p w14:paraId="406B454B" w14:textId="77777777" w:rsidR="000B46B6" w:rsidRPr="00C21991" w:rsidRDefault="001B17CD" w:rsidP="001B17CD">
      <w:r w:rsidRPr="00C21991">
        <w:t>Because of the limited lifetime of an temporary GRUU, only the S-CSCF that created a temporary GRUU is required to</w:t>
      </w:r>
      <w:r w:rsidRPr="00C21991" w:rsidDel="00477062">
        <w:t xml:space="preserve"> </w:t>
      </w:r>
      <w:r w:rsidRPr="00C21991">
        <w:t xml:space="preserve">understand how to translate that GRUU to the </w:t>
      </w:r>
      <w:proofErr w:type="spellStart"/>
      <w:r w:rsidRPr="00C21991">
        <w:t>corresponsing</w:t>
      </w:r>
      <w:proofErr w:type="spellEnd"/>
      <w:r w:rsidRPr="00C21991">
        <w:t xml:space="preserve"> public user identity and instance ID.</w:t>
      </w:r>
    </w:p>
    <w:p w14:paraId="6E4E1580" w14:textId="77777777" w:rsidR="00BB2FF8" w:rsidRPr="00C21991" w:rsidRDefault="00BB2FF8" w:rsidP="00BB2FF8">
      <w:r w:rsidRPr="00C21991">
        <w:t>The temporary GRUU that is returned in the "temp-</w:t>
      </w:r>
      <w:proofErr w:type="spellStart"/>
      <w:r w:rsidRPr="00C21991">
        <w:t>gruu</w:t>
      </w:r>
      <w:proofErr w:type="spellEnd"/>
      <w:r w:rsidRPr="00C21991">
        <w:t>" parameter in the 200 (OK) response to the REGISTER request is mapped to the public user identity from the To header field of the REGISTER request provided that public user identity is not barred. If the public user identity from the To header field of the REGISTER request is barred then the temporary GRUU that is returned in the "temp-</w:t>
      </w:r>
      <w:proofErr w:type="spellStart"/>
      <w:r w:rsidRPr="00C21991">
        <w:t>gruu</w:t>
      </w:r>
      <w:proofErr w:type="spellEnd"/>
      <w:r w:rsidRPr="00C21991">
        <w:t>" parameter in the 200 (OK) response to the REGISTER request is mapped to the default public user identity.</w:t>
      </w:r>
    </w:p>
    <w:p w14:paraId="449BC5BD" w14:textId="77777777" w:rsidR="00BB2FF8" w:rsidRPr="00C21991" w:rsidRDefault="00BB2FF8" w:rsidP="00BB2FF8">
      <w:pPr>
        <w:pStyle w:val="NO"/>
      </w:pPr>
      <w:r w:rsidRPr="00C21991">
        <w:t>NOTE 2:</w:t>
      </w:r>
      <w:r w:rsidRPr="00C21991">
        <w:tab/>
        <w:t xml:space="preserve">The default public user identity is always provisioned as a SIP </w:t>
      </w:r>
      <w:smartTag w:uri="urn:schemas-microsoft-com:office:smarttags" w:element="stockticker">
        <w:r w:rsidRPr="00C21991">
          <w:t>URI</w:t>
        </w:r>
      </w:smartTag>
      <w:r w:rsidRPr="00C21991">
        <w:t>.</w:t>
      </w:r>
    </w:p>
    <w:p w14:paraId="26FDAF6A" w14:textId="77777777" w:rsidR="001B17CD" w:rsidRPr="00C21991" w:rsidRDefault="001B17CD" w:rsidP="001B17CD">
      <w:r w:rsidRPr="00C21991">
        <w:t>The specific representation of a temporary GRUU may be decided by each S-CSCF implementation. Temporary GRUUs must route to the assigning S-CSCF without requiring each assigned GRUU to be stored in the HSS.</w:t>
      </w:r>
    </w:p>
    <w:p w14:paraId="6D3F417C" w14:textId="77777777" w:rsidR="001B17CD" w:rsidRPr="00C21991" w:rsidRDefault="001B17CD" w:rsidP="001B17CD">
      <w:r w:rsidRPr="00C21991">
        <w:t xml:space="preserve">The S-CSCF may choose a representation of temporary GRUUs that requires no extra state to be retained, such as that specified in </w:t>
      </w:r>
      <w:r w:rsidR="001D29C9" w:rsidRPr="00C21991">
        <w:rPr>
          <w:lang w:eastAsia="zh-CN"/>
        </w:rPr>
        <w:t>RFC 5627</w:t>
      </w:r>
      <w:r w:rsidR="008A3D9F" w:rsidRPr="00C21991">
        <w:rPr>
          <w:lang w:eastAsia="zh-CN"/>
        </w:rPr>
        <w:t> </w:t>
      </w:r>
      <w:r w:rsidRPr="00C21991">
        <w:rPr>
          <w:lang w:eastAsia="zh-CN"/>
        </w:rPr>
        <w:t>[93]</w:t>
      </w:r>
      <w:r w:rsidRPr="00C21991">
        <w:t>. Alternatively, the S-CSCF may choose a stateful representation. This is an implementation choice.</w:t>
      </w:r>
    </w:p>
    <w:p w14:paraId="2EC012EE" w14:textId="77777777" w:rsidR="001B17CD" w:rsidRPr="00C21991" w:rsidRDefault="001B17CD" w:rsidP="001B17CD">
      <w:pPr>
        <w:pStyle w:val="NO"/>
      </w:pPr>
      <w:r w:rsidRPr="00C21991">
        <w:t>NOTE</w:t>
      </w:r>
      <w:r w:rsidR="005017FA" w:rsidRPr="00C21991">
        <w:t> </w:t>
      </w:r>
      <w:r w:rsidR="00BB2FF8" w:rsidRPr="00C21991">
        <w:t>3</w:t>
      </w:r>
      <w:r w:rsidRPr="00C21991">
        <w:t>:</w:t>
      </w:r>
      <w:r w:rsidRPr="00C21991">
        <w:tab/>
        <w:t>One possible implementation is for the S-CSCF to have a statically configured wildcard PSI that routes to it, with each temporary GRUU being encoded so that it matches the wildcard.</w:t>
      </w:r>
    </w:p>
    <w:p w14:paraId="19A3090F" w14:textId="77777777" w:rsidR="001B17CD" w:rsidRPr="00C21991" w:rsidRDefault="001B17CD" w:rsidP="005D46C4">
      <w:pPr>
        <w:pStyle w:val="Heading4"/>
      </w:pPr>
      <w:bookmarkStart w:id="849" w:name="_CR5_4_7A_4"/>
      <w:bookmarkStart w:id="850" w:name="_Toc210127490"/>
      <w:bookmarkEnd w:id="849"/>
      <w:r w:rsidRPr="00C21991">
        <w:t>5.4.7A.4</w:t>
      </w:r>
      <w:r w:rsidRPr="00C21991">
        <w:tab/>
        <w:t>GRUU recognition and validity</w:t>
      </w:r>
      <w:bookmarkEnd w:id="850"/>
    </w:p>
    <w:p w14:paraId="1E9F3AB3" w14:textId="77777777" w:rsidR="001B17CD" w:rsidRPr="00C21991" w:rsidRDefault="001B17CD" w:rsidP="001B17CD">
      <w:r w:rsidRPr="00C21991">
        <w:t xml:space="preserve">The S-CSCF shall recognize those GRUUs it has assigned, verify their validity, and extract the associated public user identity </w:t>
      </w:r>
      <w:r w:rsidR="005017FA" w:rsidRPr="00C21991">
        <w:t xml:space="preserve">or stored identity of the UE that represents the functionality within the UE that performs the role of registrar </w:t>
      </w:r>
      <w:r w:rsidRPr="00C21991">
        <w:t>and instance ID. This is true for both public GRUUs and temporary GRUUs.</w:t>
      </w:r>
    </w:p>
    <w:p w14:paraId="5D9BABFC" w14:textId="77777777" w:rsidR="00F51AAE" w:rsidRPr="00C21991" w:rsidRDefault="00F51AAE" w:rsidP="00F51AAE">
      <w:pPr>
        <w:pStyle w:val="NO"/>
      </w:pPr>
      <w:r w:rsidRPr="00C21991">
        <w:t>NOTE</w:t>
      </w:r>
      <w:r w:rsidR="005017FA" w:rsidRPr="00C21991">
        <w:t> 1</w:t>
      </w:r>
      <w:r w:rsidRPr="00C21991">
        <w:t>:</w:t>
      </w:r>
      <w:r w:rsidRPr="00C21991">
        <w:tab/>
        <w:t>The S-CSCF only validates and extracts the associated public user identity and instance ID for GRUUs that it assigned.</w:t>
      </w:r>
    </w:p>
    <w:p w14:paraId="3821BCE9" w14:textId="77777777" w:rsidR="001B17CD" w:rsidRPr="00C21991" w:rsidRDefault="001B17CD" w:rsidP="001B17CD">
      <w:r w:rsidRPr="00C21991">
        <w:t xml:space="preserve">GRUUs are distinguished from other URIs by the presence of a "gr" </w:t>
      </w:r>
      <w:r w:rsidR="003C6402" w:rsidRPr="00C21991">
        <w:t xml:space="preserve">SIP </w:t>
      </w:r>
      <w:smartTag w:uri="urn:schemas-microsoft-com:office:smarttags" w:element="stockticker">
        <w:r w:rsidRPr="00C21991">
          <w:t>URI</w:t>
        </w:r>
      </w:smartTag>
      <w:r w:rsidRPr="00C21991">
        <w:t xml:space="preserve"> parameter. Public GRUUs are distinguished from temporary GRUUs by the presence of a value for the "gr" </w:t>
      </w:r>
      <w:r w:rsidR="003C6402" w:rsidRPr="00C21991">
        <w:t xml:space="preserve">SIP </w:t>
      </w:r>
      <w:smartTag w:uri="urn:schemas-microsoft-com:office:smarttags" w:element="stockticker">
        <w:r w:rsidRPr="00C21991">
          <w:t>URI</w:t>
        </w:r>
      </w:smartTag>
      <w:r w:rsidRPr="00C21991">
        <w:t xml:space="preserve"> parameter.</w:t>
      </w:r>
    </w:p>
    <w:p w14:paraId="015912BC" w14:textId="77777777" w:rsidR="001B17CD" w:rsidRPr="00C21991" w:rsidRDefault="001B17CD" w:rsidP="001B17CD">
      <w:r w:rsidRPr="00C21991">
        <w:t xml:space="preserve">The instance ID is </w:t>
      </w:r>
      <w:r w:rsidR="00E97BD0" w:rsidRPr="00C21991">
        <w:t xml:space="preserve">obtained </w:t>
      </w:r>
      <w:r w:rsidRPr="00C21991">
        <w:t xml:space="preserve">from a public GRUU by </w:t>
      </w:r>
      <w:r w:rsidR="00E97BD0" w:rsidRPr="00C21991">
        <w:t>using the "gr" parameter to retrieve the stored associated instance ID</w:t>
      </w:r>
      <w:r w:rsidRPr="00C21991">
        <w:t xml:space="preserve">. The public user identity </w:t>
      </w:r>
      <w:r w:rsidR="005017FA" w:rsidRPr="00C21991">
        <w:t xml:space="preserve">or stored identity of the UE that represents the functionality within the UE that performs the role of registrar </w:t>
      </w:r>
      <w:r w:rsidRPr="00C21991">
        <w:t xml:space="preserve">is extracted from a public GRUU by removing the "gr" </w:t>
      </w:r>
      <w:r w:rsidR="003C6402" w:rsidRPr="00C21991">
        <w:t xml:space="preserve">SIP </w:t>
      </w:r>
      <w:smartTag w:uri="urn:schemas-microsoft-com:office:smarttags" w:element="stockticker">
        <w:r w:rsidRPr="00C21991">
          <w:t>URI</w:t>
        </w:r>
      </w:smartTag>
      <w:r w:rsidRPr="00C21991">
        <w:t xml:space="preserve"> parameter.</w:t>
      </w:r>
    </w:p>
    <w:p w14:paraId="513072D7" w14:textId="77777777" w:rsidR="000B46B6" w:rsidRPr="00C21991" w:rsidRDefault="001B17CD" w:rsidP="001B17CD">
      <w:r w:rsidRPr="00C21991">
        <w:t xml:space="preserve">The S-CSCF can recognize a public GRUU as valid if the </w:t>
      </w:r>
      <w:r w:rsidR="00702A4A" w:rsidRPr="00C21991">
        <w:t>"</w:t>
      </w:r>
      <w:r w:rsidR="00E97BD0" w:rsidRPr="00C21991">
        <w:t>gr" parameter contains a value that was stored in the S-CSCF during generation of the public GRUU</w:t>
      </w:r>
      <w:r w:rsidRPr="00C21991">
        <w:t>, and the derived public user identity compares equal, according to the comparison rules of RFC3261</w:t>
      </w:r>
      <w:r w:rsidR="008A3D9F" w:rsidRPr="00C21991">
        <w:t> </w:t>
      </w:r>
      <w:r w:rsidRPr="00C21991">
        <w:t>[26], to a public user identity active within the S-CSCF</w:t>
      </w:r>
      <w:r w:rsidR="005017FA" w:rsidRPr="00C21991">
        <w:t xml:space="preserve"> or a stored identity of the UE that represents the functionality within the UE that performs the role of registrar from which a public GRUU was created. When validating public GRUUs the S-CSCF shall ignore the presence of any "sg" SIP </w:t>
      </w:r>
      <w:smartTag w:uri="urn:schemas-microsoft-com:office:smarttags" w:element="stockticker">
        <w:r w:rsidR="005017FA" w:rsidRPr="00C21991">
          <w:t>URI</w:t>
        </w:r>
      </w:smartTag>
      <w:r w:rsidR="005017FA" w:rsidRPr="00C21991">
        <w:t xml:space="preserve"> parameter when determining if a public GRUU is one allocated by the S-CSCF</w:t>
      </w:r>
      <w:r w:rsidRPr="00C21991">
        <w:t>.</w:t>
      </w:r>
    </w:p>
    <w:p w14:paraId="4AB272F4" w14:textId="77777777" w:rsidR="005017FA" w:rsidRPr="00C21991" w:rsidRDefault="005017FA" w:rsidP="005017FA">
      <w:pPr>
        <w:pStyle w:val="NO"/>
      </w:pPr>
      <w:r w:rsidRPr="00C21991">
        <w:t>NOTE</w:t>
      </w:r>
      <w:r w:rsidRPr="00C21991">
        <w:rPr>
          <w:rFonts w:eastAsia="MS Mincho"/>
        </w:rPr>
        <w:t> </w:t>
      </w:r>
      <w:r w:rsidRPr="00C21991">
        <w:t>2:</w:t>
      </w:r>
      <w:r w:rsidRPr="00C21991">
        <w:tab/>
        <w:t xml:space="preserve">The UE that supports RFC 6140 [191] and performs the functions of an external attached network, adds a unique "sg" SIP </w:t>
      </w:r>
      <w:smartTag w:uri="urn:schemas-microsoft-com:office:smarttags" w:element="stockticker">
        <w:r w:rsidRPr="00C21991">
          <w:t>URI</w:t>
        </w:r>
      </w:smartTag>
      <w:r w:rsidRPr="00C21991">
        <w:t xml:space="preserve"> parameter value to the public GRUU supplied by the S-CSCF when generating public GRUUs for its registering UAs.</w:t>
      </w:r>
    </w:p>
    <w:p w14:paraId="3AF0DF92" w14:textId="77777777" w:rsidR="001B17CD" w:rsidRPr="00C21991" w:rsidRDefault="001B17CD" w:rsidP="001B17CD">
      <w:r w:rsidRPr="00C21991">
        <w:t xml:space="preserve">The public user identity and instance ID are derived from a temporary GRUU via implementation specific means consistent with the way temporary GRUUs are constructed. The </w:t>
      </w:r>
      <w:r w:rsidR="00550AB8" w:rsidRPr="00C21991">
        <w:t xml:space="preserve">S-CSCF shall determine the </w:t>
      </w:r>
      <w:r w:rsidRPr="00C21991">
        <w:t xml:space="preserve">validity of a temporary GRUU in conformance with </w:t>
      </w:r>
      <w:r w:rsidR="001D29C9" w:rsidRPr="00C21991">
        <w:t>RFC 5627</w:t>
      </w:r>
      <w:r w:rsidRPr="00C21991">
        <w:t xml:space="preserve"> [93], </w:t>
      </w:r>
      <w:r w:rsidR="005017FA" w:rsidRPr="00C21991">
        <w:t xml:space="preserve">and if the GRUU was allocated using </w:t>
      </w:r>
      <w:r w:rsidR="005017FA" w:rsidRPr="00C21991">
        <w:rPr>
          <w:rFonts w:eastAsia="MS Mincho"/>
        </w:rPr>
        <w:t xml:space="preserve">RFC 6140 [191] procedures then in conformance with RFC 6140 [191] </w:t>
      </w:r>
      <w:r w:rsidR="005017FA" w:rsidRPr="00C21991">
        <w:t xml:space="preserve">or </w:t>
      </w:r>
      <w:r w:rsidRPr="00C21991">
        <w:t>using implementation specific means.</w:t>
      </w:r>
    </w:p>
    <w:p w14:paraId="45BDB137" w14:textId="77777777" w:rsidR="00E83738" w:rsidRPr="00C21991" w:rsidRDefault="00E83738" w:rsidP="00E83738">
      <w:r w:rsidRPr="00C21991">
        <w:t xml:space="preserve">The S-CSCF regards a UE self-allocated public GRUU as valid if </w:t>
      </w:r>
      <w:r w:rsidR="00C673F3" w:rsidRPr="00C21991">
        <w:t xml:space="preserve">"Loose-Route Indication" </w:t>
      </w:r>
      <w:r w:rsidR="00C673F3" w:rsidRPr="00C21991">
        <w:rPr>
          <w:rFonts w:hint="eastAsia"/>
          <w:lang w:eastAsia="ja-JP"/>
        </w:rPr>
        <w:t>indicating</w:t>
      </w:r>
      <w:r w:rsidR="00C673F3" w:rsidRPr="00C21991">
        <w:t xml:space="preserve"> </w:t>
      </w:r>
      <w:r w:rsidR="00C673F3" w:rsidRPr="00C21991">
        <w:rPr>
          <w:rFonts w:hint="eastAsia"/>
          <w:lang w:eastAsia="ja-JP"/>
        </w:rPr>
        <w:t xml:space="preserve">the HSS </w:t>
      </w:r>
      <w:r w:rsidR="00C673F3" w:rsidRPr="00C21991">
        <w:t>requires the loose-route mechanism as described in 3GPP TS 29.228 [14]</w:t>
      </w:r>
      <w:r w:rsidR="00C673F3" w:rsidRPr="00C21991">
        <w:rPr>
          <w:rFonts w:hint="eastAsia"/>
          <w:lang w:eastAsia="ja-JP"/>
        </w:rPr>
        <w:t xml:space="preserve"> </w:t>
      </w:r>
      <w:r w:rsidRPr="00C21991">
        <w:t>is provisioned in the service profile of the served public user identity.</w:t>
      </w:r>
    </w:p>
    <w:p w14:paraId="19446845" w14:textId="77777777" w:rsidR="00897956" w:rsidRPr="00C21991" w:rsidRDefault="00897956" w:rsidP="005D46C4">
      <w:pPr>
        <w:pStyle w:val="Heading3"/>
      </w:pPr>
      <w:bookmarkStart w:id="851" w:name="_CR5_4_8"/>
      <w:bookmarkStart w:id="852" w:name="_Toc210127491"/>
      <w:bookmarkEnd w:id="851"/>
      <w:r w:rsidRPr="00C21991">
        <w:t>5.4.8</w:t>
      </w:r>
      <w:r w:rsidRPr="00C21991">
        <w:tab/>
        <w:t>Emergency service</w:t>
      </w:r>
      <w:bookmarkEnd w:id="852"/>
    </w:p>
    <w:p w14:paraId="7060D802" w14:textId="77777777" w:rsidR="00897956" w:rsidRPr="00C21991" w:rsidRDefault="00897956" w:rsidP="005D46C4">
      <w:pPr>
        <w:pStyle w:val="Heading4"/>
      </w:pPr>
      <w:bookmarkStart w:id="853" w:name="_CR5_4_8_1"/>
      <w:bookmarkStart w:id="854" w:name="_Toc210127492"/>
      <w:bookmarkEnd w:id="853"/>
      <w:r w:rsidRPr="00C21991">
        <w:t>5.4.8.1</w:t>
      </w:r>
      <w:r w:rsidRPr="00C21991">
        <w:tab/>
        <w:t>General</w:t>
      </w:r>
      <w:bookmarkEnd w:id="854"/>
    </w:p>
    <w:p w14:paraId="4E4BC6BA" w14:textId="77777777" w:rsidR="00BF1AC3" w:rsidRPr="00C21991" w:rsidRDefault="0087490B" w:rsidP="00475FC5">
      <w:pPr>
        <w:rPr>
          <w:lang w:eastAsia="zh-CN"/>
        </w:rPr>
      </w:pPr>
      <w:r w:rsidRPr="00C21991">
        <w:rPr>
          <w:lang w:eastAsia="zh-CN"/>
        </w:rPr>
        <w:t xml:space="preserve">The </w:t>
      </w:r>
      <w:r w:rsidR="00897956" w:rsidRPr="00C21991">
        <w:rPr>
          <w:lang w:eastAsia="zh-CN"/>
        </w:rPr>
        <w:t>S-CSCF shall handle the emergency registration as per the needs of the normal registration</w:t>
      </w:r>
      <w:r w:rsidR="00BF1AC3" w:rsidRPr="00C21991">
        <w:rPr>
          <w:lang w:eastAsia="zh-CN"/>
        </w:rPr>
        <w:t>.</w:t>
      </w:r>
    </w:p>
    <w:p w14:paraId="4C13AD1A" w14:textId="77777777" w:rsidR="00897956" w:rsidRPr="00C21991" w:rsidRDefault="00BF1AC3" w:rsidP="00D2720D">
      <w:pPr>
        <w:pStyle w:val="NO"/>
      </w:pPr>
      <w:r w:rsidRPr="00C21991">
        <w:rPr>
          <w:lang w:eastAsia="zh-CN"/>
        </w:rPr>
        <w:t>NOTE</w:t>
      </w:r>
      <w:r w:rsidR="0087490B" w:rsidRPr="00C21991">
        <w:rPr>
          <w:lang w:eastAsia="zh-CN"/>
        </w:rPr>
        <w:t> 1</w:t>
      </w:r>
      <w:r w:rsidRPr="00C21991">
        <w:rPr>
          <w:lang w:eastAsia="zh-CN"/>
        </w:rPr>
        <w:t>:</w:t>
      </w:r>
      <w:r w:rsidRPr="00C21991">
        <w:rPr>
          <w:lang w:eastAsia="zh-CN"/>
        </w:rPr>
        <w:tab/>
        <w:t xml:space="preserve">Emergency specific procedures for the </w:t>
      </w:r>
      <w:proofErr w:type="spellStart"/>
      <w:r w:rsidRPr="00C21991">
        <w:rPr>
          <w:lang w:eastAsia="zh-CN"/>
        </w:rPr>
        <w:t>Cx</w:t>
      </w:r>
      <w:proofErr w:type="spellEnd"/>
      <w:r w:rsidRPr="00C21991">
        <w:rPr>
          <w:lang w:eastAsia="zh-CN"/>
        </w:rPr>
        <w:t xml:space="preserve"> interface are specified </w:t>
      </w:r>
      <w:r w:rsidR="0075790D" w:rsidRPr="00C21991">
        <w:rPr>
          <w:lang w:eastAsia="zh-CN"/>
        </w:rPr>
        <w:t>in annex </w:t>
      </w:r>
      <w:r w:rsidR="00475FC5" w:rsidRPr="00C21991">
        <w:rPr>
          <w:lang w:eastAsia="zh-CN"/>
        </w:rPr>
        <w:t>G</w:t>
      </w:r>
      <w:r w:rsidR="0075790D" w:rsidRPr="00C21991">
        <w:rPr>
          <w:lang w:eastAsia="zh-CN"/>
        </w:rPr>
        <w:t xml:space="preserve"> in 3GPP TS 29.228 [14]</w:t>
      </w:r>
      <w:r w:rsidR="00897956" w:rsidRPr="00C21991">
        <w:rPr>
          <w:lang w:eastAsia="zh-CN"/>
        </w:rPr>
        <w:t>.</w:t>
      </w:r>
    </w:p>
    <w:p w14:paraId="29E4AEFD" w14:textId="77777777" w:rsidR="0087490B" w:rsidRPr="00C21991" w:rsidRDefault="0087490B" w:rsidP="0087490B">
      <w:pPr>
        <w:pStyle w:val="NO"/>
      </w:pPr>
      <w:r w:rsidRPr="00C21991">
        <w:t>NOTE</w:t>
      </w:r>
      <w:r w:rsidRPr="00C21991">
        <w:rPr>
          <w:lang w:eastAsia="zh-CN"/>
        </w:rPr>
        <w:t> </w:t>
      </w:r>
      <w:r w:rsidRPr="00C21991">
        <w:t>2:</w:t>
      </w:r>
      <w:r w:rsidRPr="00C21991">
        <w:tab/>
        <w:t>When receiving an emergency service request then the S-CSCF handles the emergency service request as per the procedures in subclause</w:t>
      </w:r>
      <w:r w:rsidRPr="00C21991">
        <w:rPr>
          <w:lang w:eastAsia="zh-CN"/>
        </w:rPr>
        <w:t> </w:t>
      </w:r>
      <w:r w:rsidRPr="00C21991">
        <w:t>5.4.3.2. The Route header field indicating the URI associated with the E-CSCF is included by a P-CSCF or an AS.</w:t>
      </w:r>
    </w:p>
    <w:p w14:paraId="4519F301" w14:textId="77777777" w:rsidR="00897956" w:rsidRPr="00C21991" w:rsidRDefault="00897956" w:rsidP="005D46C4">
      <w:pPr>
        <w:pStyle w:val="Heading4"/>
      </w:pPr>
      <w:bookmarkStart w:id="855" w:name="_CR5_4_8_2"/>
      <w:bookmarkStart w:id="856" w:name="_Toc210127493"/>
      <w:bookmarkEnd w:id="855"/>
      <w:r w:rsidRPr="00C21991">
        <w:t>5.4.8.2</w:t>
      </w:r>
      <w:r w:rsidRPr="00C21991">
        <w:tab/>
        <w:t>Initial emergency registration or user-initiated emergency reregistration</w:t>
      </w:r>
      <w:bookmarkEnd w:id="856"/>
    </w:p>
    <w:p w14:paraId="0F8C5810" w14:textId="77777777" w:rsidR="00161B3A" w:rsidRPr="00C21991" w:rsidRDefault="00897956">
      <w:r w:rsidRPr="00C21991">
        <w:t>When the S-CSCF receives a REGISTER request</w:t>
      </w:r>
      <w:r w:rsidR="00964F23" w:rsidRPr="00C21991">
        <w:t>;</w:t>
      </w:r>
      <w:r w:rsidRPr="00C21991">
        <w:t xml:space="preserve"> and the </w:t>
      </w:r>
      <w:r w:rsidR="00136FA4" w:rsidRPr="00C21991">
        <w:t xml:space="preserve">Contact </w:t>
      </w:r>
      <w:r w:rsidRPr="00C21991">
        <w:t xml:space="preserve">header </w:t>
      </w:r>
      <w:r w:rsidR="00550AB8" w:rsidRPr="00C21991">
        <w:t xml:space="preserve">field </w:t>
      </w:r>
      <w:r w:rsidRPr="00C21991">
        <w:t xml:space="preserve">includes </w:t>
      </w:r>
      <w:r w:rsidR="00F15A87" w:rsidRPr="00C21991">
        <w:t>a "</w:t>
      </w:r>
      <w:proofErr w:type="spellStart"/>
      <w:r w:rsidR="009E531D" w:rsidRPr="00C21991">
        <w:t>sos</w:t>
      </w:r>
      <w:proofErr w:type="spellEnd"/>
      <w:r w:rsidR="00F15A87" w:rsidRPr="00C21991">
        <w:t xml:space="preserve">" </w:t>
      </w:r>
      <w:r w:rsidR="003F47EB" w:rsidRPr="00C21991">
        <w:t xml:space="preserve">SIP </w:t>
      </w:r>
      <w:smartTag w:uri="urn:schemas-microsoft-com:office:smarttags" w:element="stockticker">
        <w:r w:rsidR="00136FA4" w:rsidRPr="00C21991">
          <w:t>URI</w:t>
        </w:r>
      </w:smartTag>
      <w:r w:rsidR="00136FA4" w:rsidRPr="00C21991">
        <w:t xml:space="preserve"> parameter that indicates that this is an emergency registration</w:t>
      </w:r>
      <w:r w:rsidR="00F15A87" w:rsidRPr="00C21991">
        <w:t xml:space="preserve">, </w:t>
      </w:r>
      <w:r w:rsidRPr="00C21991">
        <w:t>the S-CSCF shall perform the actions as specified in subclause</w:t>
      </w:r>
      <w:r w:rsidR="0016207B" w:rsidRPr="00C21991">
        <w:t> </w:t>
      </w:r>
      <w:r w:rsidRPr="00C21991">
        <w:t>5.4.1.1</w:t>
      </w:r>
      <w:r w:rsidR="00161B3A" w:rsidRPr="00C21991">
        <w:t xml:space="preserve"> with the following additions:</w:t>
      </w:r>
    </w:p>
    <w:p w14:paraId="161B2A78" w14:textId="77777777" w:rsidR="00137314" w:rsidRPr="00C21991" w:rsidRDefault="00137314" w:rsidP="00137314">
      <w:pPr>
        <w:pStyle w:val="B1"/>
      </w:pPr>
      <w:r w:rsidRPr="00C21991">
        <w:t>1)</w:t>
      </w:r>
      <w:r w:rsidRPr="00C21991">
        <w:tab/>
        <w:t>when handling unprotected REGISTER request or protected REGISTER request, the S-CSCF:</w:t>
      </w:r>
    </w:p>
    <w:p w14:paraId="2B38EA1A" w14:textId="77777777" w:rsidR="00137314" w:rsidRPr="00C21991" w:rsidRDefault="00137314" w:rsidP="00137314">
      <w:pPr>
        <w:pStyle w:val="B2"/>
      </w:pPr>
      <w:r w:rsidRPr="00C21991">
        <w:t>a)</w:t>
      </w:r>
      <w:r w:rsidRPr="00C21991">
        <w:tab/>
        <w:t>shall deregister only contacts that were registered as part of emergency registration; and</w:t>
      </w:r>
    </w:p>
    <w:p w14:paraId="4179BD3D" w14:textId="77777777" w:rsidR="00137314" w:rsidRPr="00C21991" w:rsidRDefault="00137314" w:rsidP="00137314">
      <w:pPr>
        <w:pStyle w:val="B2"/>
      </w:pPr>
      <w:r w:rsidRPr="00C21991">
        <w:t>b)</w:t>
      </w:r>
      <w:r w:rsidRPr="00C21991">
        <w:tab/>
        <w:t>shall not deregister contacts that were registered as part of non-emergency registration;</w:t>
      </w:r>
    </w:p>
    <w:p w14:paraId="765DA62C" w14:textId="77777777" w:rsidR="00137314" w:rsidRPr="00C21991" w:rsidRDefault="00137314" w:rsidP="00137314">
      <w:pPr>
        <w:pStyle w:val="NO"/>
      </w:pPr>
      <w:r w:rsidRPr="00C21991">
        <w:t>NOTE 1:</w:t>
      </w:r>
      <w:r w:rsidRPr="00C21991">
        <w:tab/>
        <w:t>other conditions triggering contact deregistration are described in subclause 5.4.1.</w:t>
      </w:r>
    </w:p>
    <w:p w14:paraId="01BCDE19" w14:textId="77777777" w:rsidR="00897956" w:rsidRPr="00C21991" w:rsidRDefault="00137314" w:rsidP="000A4915">
      <w:pPr>
        <w:pStyle w:val="B1"/>
      </w:pPr>
      <w:r w:rsidRPr="00C21991">
        <w:t>2)</w:t>
      </w:r>
      <w:r w:rsidR="000A4915" w:rsidRPr="00C21991">
        <w:tab/>
        <w:t xml:space="preserve">for the protected REGISTER request, when </w:t>
      </w:r>
      <w:r w:rsidR="00897956" w:rsidRPr="00C21991">
        <w:t xml:space="preserve">the S-CSCF receives a REGISTER request with the "integrity-protected" </w:t>
      </w:r>
      <w:r w:rsidR="003C6402" w:rsidRPr="00C21991">
        <w:t xml:space="preserve">header field </w:t>
      </w:r>
      <w:r w:rsidR="00897956" w:rsidRPr="00C21991">
        <w:t xml:space="preserve">parameter in the Authorization header </w:t>
      </w:r>
      <w:r w:rsidR="00550AB8" w:rsidRPr="00C21991">
        <w:t xml:space="preserve">field </w:t>
      </w:r>
      <w:r w:rsidR="00897956" w:rsidRPr="00C21991">
        <w:t xml:space="preserve">set to "yes", </w:t>
      </w:r>
      <w:r w:rsidR="00964F23" w:rsidRPr="00C21991">
        <w:t>"</w:t>
      </w:r>
      <w:proofErr w:type="spellStart"/>
      <w:r w:rsidR="00964F23" w:rsidRPr="00C21991">
        <w:t>tls</w:t>
      </w:r>
      <w:proofErr w:type="spellEnd"/>
      <w:r w:rsidR="00964F23" w:rsidRPr="00C21991">
        <w:t>-yes" or "</w:t>
      </w:r>
      <w:proofErr w:type="spellStart"/>
      <w:r w:rsidR="00964F23" w:rsidRPr="00C21991">
        <w:t>ip</w:t>
      </w:r>
      <w:proofErr w:type="spellEnd"/>
      <w:r w:rsidR="00964F23" w:rsidRPr="00C21991">
        <w:t>-</w:t>
      </w:r>
      <w:proofErr w:type="spellStart"/>
      <w:r w:rsidR="00964F23" w:rsidRPr="00C21991">
        <w:t>assoc</w:t>
      </w:r>
      <w:proofErr w:type="spellEnd"/>
      <w:r w:rsidR="00964F23" w:rsidRPr="00C21991">
        <w:t>-yes"</w:t>
      </w:r>
      <w:r w:rsidR="000A4915" w:rsidRPr="00C21991">
        <w:t>, i.e. for the protected REGISTER request,</w:t>
      </w:r>
      <w:r w:rsidR="00964F23" w:rsidRPr="00C21991">
        <w:t xml:space="preserve"> </w:t>
      </w:r>
      <w:r w:rsidR="00136FA4" w:rsidRPr="00C21991">
        <w:t xml:space="preserve">and the Contact header </w:t>
      </w:r>
      <w:r w:rsidR="00550AB8" w:rsidRPr="00C21991">
        <w:t xml:space="preserve">field </w:t>
      </w:r>
      <w:r w:rsidR="00136FA4" w:rsidRPr="00C21991">
        <w:t xml:space="preserve">includes </w:t>
      </w:r>
      <w:r w:rsidR="00F15A87" w:rsidRPr="00C21991">
        <w:t>a "</w:t>
      </w:r>
      <w:proofErr w:type="spellStart"/>
      <w:r w:rsidR="009E531D" w:rsidRPr="00C21991">
        <w:t>sos</w:t>
      </w:r>
      <w:proofErr w:type="spellEnd"/>
      <w:r w:rsidR="00F15A87" w:rsidRPr="00C21991">
        <w:t xml:space="preserve">" </w:t>
      </w:r>
      <w:r w:rsidR="003F47EB" w:rsidRPr="00C21991">
        <w:t xml:space="preserve">SIP </w:t>
      </w:r>
      <w:smartTag w:uri="urn:schemas-microsoft-com:office:smarttags" w:element="stockticker">
        <w:r w:rsidR="00136FA4" w:rsidRPr="00C21991">
          <w:t>URI</w:t>
        </w:r>
      </w:smartTag>
      <w:r w:rsidR="00136FA4" w:rsidRPr="00C21991">
        <w:t xml:space="preserve"> parameter that indicates that this is an emergency registration</w:t>
      </w:r>
      <w:r w:rsidR="00F15A87" w:rsidRPr="00C21991">
        <w:t xml:space="preserve">, </w:t>
      </w:r>
      <w:r w:rsidR="00897956" w:rsidRPr="00C21991">
        <w:t xml:space="preserve">the S-CSCF shall identify the user by the public user identity as received in the To header </w:t>
      </w:r>
      <w:r w:rsidR="00550AB8" w:rsidRPr="00C21991">
        <w:t xml:space="preserve">field </w:t>
      </w:r>
      <w:r w:rsidR="00897956" w:rsidRPr="00C21991">
        <w:t xml:space="preserve">and the private user identity as received in the Authorization header </w:t>
      </w:r>
      <w:r w:rsidR="00550AB8" w:rsidRPr="00C21991">
        <w:t xml:space="preserve">field </w:t>
      </w:r>
      <w:r w:rsidR="00897956" w:rsidRPr="00C21991">
        <w:t>of the REGISTER request</w:t>
      </w:r>
      <w:r w:rsidR="000A4915" w:rsidRPr="00C21991">
        <w:t>;</w:t>
      </w:r>
    </w:p>
    <w:p w14:paraId="45A11F27" w14:textId="77777777" w:rsidR="00897956" w:rsidRPr="00C21991" w:rsidRDefault="00137314">
      <w:pPr>
        <w:pStyle w:val="B1"/>
      </w:pPr>
      <w:r w:rsidRPr="00C21991">
        <w:t>3)</w:t>
      </w:r>
      <w:r w:rsidR="00897956" w:rsidRPr="00C21991">
        <w:tab/>
      </w:r>
      <w:r w:rsidR="00E97B4C" w:rsidRPr="00C21991">
        <w:t xml:space="preserve">if operator policy does not require that emergency service requests are forwarded to the S-CSCF, </w:t>
      </w:r>
      <w:r w:rsidR="00897956" w:rsidRPr="00C21991">
        <w:t xml:space="preserve">the S-CSCF shall not include a Service-Route </w:t>
      </w:r>
      <w:r w:rsidR="00F54A05" w:rsidRPr="00C21991">
        <w:t xml:space="preserve">header field </w:t>
      </w:r>
      <w:r w:rsidR="00897956" w:rsidRPr="00C21991">
        <w:t xml:space="preserve">in the 200 (OK) </w:t>
      </w:r>
      <w:r w:rsidR="00663B60" w:rsidRPr="00C21991">
        <w:t xml:space="preserve">response </w:t>
      </w:r>
      <w:r w:rsidR="00897956" w:rsidRPr="00C21991">
        <w:t>to the REGISTER request;</w:t>
      </w:r>
    </w:p>
    <w:p w14:paraId="5134EC3E" w14:textId="77777777" w:rsidR="009A695A" w:rsidRPr="00C21991" w:rsidRDefault="00137314" w:rsidP="009A695A">
      <w:pPr>
        <w:pStyle w:val="B1"/>
      </w:pPr>
      <w:r w:rsidRPr="00C21991">
        <w:t>4)</w:t>
      </w:r>
      <w:r w:rsidR="009A695A" w:rsidRPr="00C21991">
        <w:tab/>
        <w:t xml:space="preserve">the S-CSCF shall not include a temporary GRUU in the 200 (OK) </w:t>
      </w:r>
      <w:r w:rsidR="00636D1B" w:rsidRPr="00C21991">
        <w:t xml:space="preserve">response </w:t>
      </w:r>
      <w:r w:rsidR="009A695A" w:rsidRPr="00C21991">
        <w:t>to the REGISTER request;</w:t>
      </w:r>
    </w:p>
    <w:p w14:paraId="7657E588" w14:textId="77777777" w:rsidR="00636D1B" w:rsidRPr="00C21991" w:rsidRDefault="00137314" w:rsidP="00636D1B">
      <w:pPr>
        <w:pStyle w:val="B1"/>
      </w:pPr>
      <w:r w:rsidRPr="00C21991">
        <w:t>5)</w:t>
      </w:r>
      <w:r w:rsidR="00636D1B" w:rsidRPr="00C21991">
        <w:tab/>
        <w:t xml:space="preserve">the S-CSCF shall </w:t>
      </w:r>
      <w:r w:rsidR="007C0217" w:rsidRPr="00C21991">
        <w:t xml:space="preserve">in the Contact header field of the 200 (OK) response to the REGISTER request </w:t>
      </w:r>
      <w:r w:rsidR="00636D1B" w:rsidRPr="00C21991">
        <w:t xml:space="preserve">include </w:t>
      </w:r>
      <w:r w:rsidR="007C0217" w:rsidRPr="00C21991">
        <w:t xml:space="preserve">only the </w:t>
      </w:r>
      <w:smartTag w:uri="urn:schemas-microsoft-com:office:smarttags" w:element="stockticker">
        <w:r w:rsidR="007C0217" w:rsidRPr="00C21991">
          <w:t>URI</w:t>
        </w:r>
      </w:smartTag>
      <w:r w:rsidR="007C0217" w:rsidRPr="00C21991">
        <w:t xml:space="preserve"> that was successfully emergency registered and in this URI include </w:t>
      </w:r>
      <w:r w:rsidR="00636D1B" w:rsidRPr="00C21991">
        <w:t>the "</w:t>
      </w:r>
      <w:proofErr w:type="spellStart"/>
      <w:r w:rsidR="009E531D" w:rsidRPr="00C21991">
        <w:t>sos</w:t>
      </w:r>
      <w:proofErr w:type="spellEnd"/>
      <w:r w:rsidR="00636D1B" w:rsidRPr="00C21991">
        <w:t xml:space="preserve">" </w:t>
      </w:r>
      <w:r w:rsidR="00F27C16" w:rsidRPr="00C21991">
        <w:t xml:space="preserve">SIP </w:t>
      </w:r>
      <w:r w:rsidR="00636D1B" w:rsidRPr="00C21991">
        <w:t>URI parameter;</w:t>
      </w:r>
    </w:p>
    <w:p w14:paraId="250D7889" w14:textId="77777777" w:rsidR="007C0217" w:rsidRPr="00C21991" w:rsidRDefault="007C0217" w:rsidP="00636D1B">
      <w:pPr>
        <w:pStyle w:val="NO"/>
      </w:pPr>
      <w:r w:rsidRPr="00C21991">
        <w:t>NOTE 2</w:t>
      </w:r>
      <w:r w:rsidRPr="00C21991">
        <w:tab/>
        <w:t>Only including the emergency registered contact in the 200 (OK) response to the REGISTER request deviates from bullet 8 in section 10.3 of RFC 3261 [26].</w:t>
      </w:r>
    </w:p>
    <w:p w14:paraId="10D5E96D" w14:textId="77777777" w:rsidR="00636D1B" w:rsidRPr="00C21991" w:rsidRDefault="00636D1B" w:rsidP="00636D1B">
      <w:pPr>
        <w:pStyle w:val="NO"/>
      </w:pPr>
      <w:r w:rsidRPr="00C21991">
        <w:t>NOTE </w:t>
      </w:r>
      <w:r w:rsidR="00F27C16" w:rsidRPr="00C21991">
        <w:t>3</w:t>
      </w:r>
      <w:r w:rsidRPr="00C21991">
        <w:t>:</w:t>
      </w:r>
      <w:r w:rsidRPr="00C21991">
        <w:tab/>
        <w:t>In the case where the S-CSCF returns a GRUU in the Contact header field of the 200 (OK) response to the REGISTER request, the "</w:t>
      </w:r>
      <w:proofErr w:type="spellStart"/>
      <w:r w:rsidR="00FB0DDB" w:rsidRPr="00C21991">
        <w:t>sos</w:t>
      </w:r>
      <w:proofErr w:type="spellEnd"/>
      <w:r w:rsidRPr="00C21991">
        <w:t xml:space="preserve">" </w:t>
      </w:r>
      <w:r w:rsidR="007C0217" w:rsidRPr="00C21991">
        <w:t xml:space="preserve">SIP </w:t>
      </w:r>
      <w:smartTag w:uri="urn:schemas-microsoft-com:office:smarttags" w:element="stockticker">
        <w:r w:rsidRPr="00C21991">
          <w:t>URI</w:t>
        </w:r>
      </w:smartTag>
      <w:r w:rsidRPr="00C21991">
        <w:t xml:space="preserve"> parameter is appended to the </w:t>
      </w:r>
      <w:smartTag w:uri="urn:schemas-microsoft-com:office:smarttags" w:element="stockticker">
        <w:r w:rsidRPr="00C21991">
          <w:t>URI</w:t>
        </w:r>
      </w:smartTag>
      <w:r w:rsidRPr="00C21991">
        <w:t xml:space="preserve"> and not included as a Contact header field parameter. The public GRUU that is returned in the 200 (OK) response includes the "</w:t>
      </w:r>
      <w:proofErr w:type="spellStart"/>
      <w:r w:rsidR="009E531D" w:rsidRPr="00C21991">
        <w:t>sos</w:t>
      </w:r>
      <w:proofErr w:type="spellEnd"/>
      <w:r w:rsidRPr="00C21991">
        <w:t xml:space="preserve">" </w:t>
      </w:r>
      <w:r w:rsidR="007C0217" w:rsidRPr="00C21991">
        <w:t xml:space="preserve">SIP </w:t>
      </w:r>
      <w:smartTag w:uri="urn:schemas-microsoft-com:office:smarttags" w:element="stockticker">
        <w:r w:rsidRPr="00C21991">
          <w:t>URI</w:t>
        </w:r>
      </w:smartTag>
      <w:r w:rsidRPr="00C21991">
        <w:t xml:space="preserve"> parameter as a parameter of the </w:t>
      </w:r>
      <w:smartTag w:uri="urn:schemas-microsoft-com:office:smarttags" w:element="stockticker">
        <w:r w:rsidRPr="00C21991">
          <w:t>URI</w:t>
        </w:r>
      </w:smartTag>
      <w:r w:rsidRPr="00C21991">
        <w:t xml:space="preserve"> included in the "pub-</w:t>
      </w:r>
      <w:proofErr w:type="spellStart"/>
      <w:r w:rsidRPr="00C21991">
        <w:t>gruu</w:t>
      </w:r>
      <w:proofErr w:type="spellEnd"/>
      <w:r w:rsidRPr="00C21991">
        <w:t>" Contact header field parameter.</w:t>
      </w:r>
    </w:p>
    <w:p w14:paraId="7968C346" w14:textId="77777777" w:rsidR="009D4B18" w:rsidRPr="00C21991" w:rsidRDefault="00137314" w:rsidP="009D4B18">
      <w:pPr>
        <w:pStyle w:val="B1"/>
      </w:pPr>
      <w:r w:rsidRPr="00C21991">
        <w:t>6)</w:t>
      </w:r>
      <w:r w:rsidR="009D4B18" w:rsidRPr="00C21991">
        <w:tab/>
        <w:t xml:space="preserve">store the Path header </w:t>
      </w:r>
      <w:r w:rsidR="00550AB8" w:rsidRPr="00C21991">
        <w:t xml:space="preserve">field </w:t>
      </w:r>
      <w:r w:rsidR="009D4B18" w:rsidRPr="00C21991">
        <w:t xml:space="preserve">and the contact information including all header </w:t>
      </w:r>
      <w:r w:rsidR="00550AB8" w:rsidRPr="00C21991">
        <w:t xml:space="preserve">field </w:t>
      </w:r>
      <w:r w:rsidR="009D4B18" w:rsidRPr="00C21991">
        <w:t>parameters contained in the Contact header</w:t>
      </w:r>
      <w:r w:rsidR="00550AB8" w:rsidRPr="00C21991">
        <w:t xml:space="preserve"> field</w:t>
      </w:r>
      <w:r w:rsidR="009D4B18" w:rsidRPr="00C21991">
        <w:t>;</w:t>
      </w:r>
    </w:p>
    <w:p w14:paraId="43185BFA" w14:textId="77777777" w:rsidR="009D4B18" w:rsidRPr="00C21991" w:rsidRDefault="009D4B18" w:rsidP="009D4B18">
      <w:pPr>
        <w:pStyle w:val="NO"/>
      </w:pPr>
      <w:r w:rsidRPr="00C21991">
        <w:t>NOTE </w:t>
      </w:r>
      <w:r w:rsidR="007C0217" w:rsidRPr="00C21991">
        <w:t>4</w:t>
      </w:r>
      <w:r w:rsidRPr="00C21991">
        <w:t>:</w:t>
      </w:r>
      <w:r w:rsidRPr="00C21991">
        <w:tab/>
        <w:t xml:space="preserve">The Path header </w:t>
      </w:r>
      <w:r w:rsidR="00550AB8" w:rsidRPr="00C21991">
        <w:t xml:space="preserve">field </w:t>
      </w:r>
      <w:r w:rsidRPr="00C21991">
        <w:t xml:space="preserve">and contact information used for the emergency dialogs destined for the UE and obtained during the emergency registration can be different than the Path header </w:t>
      </w:r>
      <w:r w:rsidR="00550AB8" w:rsidRPr="00C21991">
        <w:t xml:space="preserve">field </w:t>
      </w:r>
      <w:r w:rsidRPr="00C21991">
        <w:t>used for the non-emergency communication and obtained during the non-emergency registration.</w:t>
      </w:r>
    </w:p>
    <w:p w14:paraId="188D4FED" w14:textId="77777777" w:rsidR="00AF49DB" w:rsidRPr="00C21991" w:rsidRDefault="00AF49DB" w:rsidP="00AF49DB">
      <w:pPr>
        <w:pStyle w:val="NO"/>
      </w:pPr>
      <w:r w:rsidRPr="00C21991">
        <w:t>NOTE 5:</w:t>
      </w:r>
      <w:r w:rsidRPr="00C21991">
        <w:tab/>
        <w:t>The S-CSCF will not perform the network-initiated deregistration procedure for an emergency registration, but will let it expire. A new emergency registration will overwrite any previous emergency registration.</w:t>
      </w:r>
    </w:p>
    <w:p w14:paraId="0040033B" w14:textId="77777777" w:rsidR="002C250A" w:rsidRPr="00C21991" w:rsidRDefault="00137314">
      <w:pPr>
        <w:pStyle w:val="B1"/>
      </w:pPr>
      <w:r w:rsidRPr="00C21991">
        <w:t>7)</w:t>
      </w:r>
      <w:r w:rsidR="00897956" w:rsidRPr="00C21991">
        <w:tab/>
        <w:t>the S-CSCF shall not send any third-party REGISTER requests to any AS</w:t>
      </w:r>
      <w:r w:rsidR="002C250A" w:rsidRPr="00C21991">
        <w:t>;</w:t>
      </w:r>
    </w:p>
    <w:p w14:paraId="32C89087" w14:textId="77777777" w:rsidR="00E659B5" w:rsidRPr="00C21991" w:rsidRDefault="00137314" w:rsidP="00E659B5">
      <w:pPr>
        <w:pStyle w:val="B1"/>
      </w:pPr>
      <w:r w:rsidRPr="00C21991">
        <w:t>8)</w:t>
      </w:r>
      <w:r w:rsidR="00E659B5" w:rsidRPr="00C21991">
        <w:tab/>
      </w:r>
      <w:r w:rsidR="0050676A" w:rsidRPr="00C21991">
        <w:t>void</w:t>
      </w:r>
    </w:p>
    <w:p w14:paraId="535D5752" w14:textId="77777777" w:rsidR="00897956" w:rsidRPr="00C21991" w:rsidRDefault="00137314">
      <w:pPr>
        <w:pStyle w:val="B1"/>
      </w:pPr>
      <w:r w:rsidRPr="00C21991">
        <w:t>9)</w:t>
      </w:r>
      <w:r w:rsidR="002C250A" w:rsidRPr="00C21991">
        <w:tab/>
        <w:t xml:space="preserve">determine the duration of the registration by checking the value of the </w:t>
      </w:r>
      <w:r w:rsidR="004D34D8" w:rsidRPr="00C21991">
        <w:t xml:space="preserve">registration expiration interval value </w:t>
      </w:r>
      <w:r w:rsidR="002C250A" w:rsidRPr="00C21991">
        <w:t>in the received REGISTER request and based on local policy</w:t>
      </w:r>
      <w:r w:rsidR="00E768C1" w:rsidRPr="00C21991">
        <w:t>; and</w:t>
      </w:r>
    </w:p>
    <w:p w14:paraId="3EEBC991" w14:textId="77777777" w:rsidR="002C250A" w:rsidRPr="00C21991" w:rsidRDefault="002C250A" w:rsidP="002C250A">
      <w:pPr>
        <w:pStyle w:val="NO"/>
      </w:pPr>
      <w:r w:rsidRPr="00C21991">
        <w:t>NOTE </w:t>
      </w:r>
      <w:r w:rsidR="0050676A" w:rsidRPr="00C21991">
        <w:t>6</w:t>
      </w:r>
      <w:r w:rsidRPr="00C21991">
        <w:t>:</w:t>
      </w:r>
      <w:r w:rsidRPr="00C21991">
        <w:tab/>
        <w:t>The value of the emergency registration time is subject to national regulation and can be subject to roaming agreements.</w:t>
      </w:r>
    </w:p>
    <w:p w14:paraId="76A0A547" w14:textId="77777777" w:rsidR="00E768C1" w:rsidRPr="00C21991" w:rsidRDefault="00E768C1" w:rsidP="00E768C1">
      <w:pPr>
        <w:pStyle w:val="B1"/>
      </w:pPr>
      <w:r w:rsidRPr="00C21991">
        <w:t>10)</w:t>
      </w:r>
      <w:r w:rsidRPr="00C21991">
        <w:tab/>
        <w:t>for any bindings created by the emergency registration, mark those bindings as created by an emergency registration.</w:t>
      </w:r>
    </w:p>
    <w:p w14:paraId="0BF17A53" w14:textId="77777777" w:rsidR="00897956" w:rsidRPr="00C21991" w:rsidRDefault="00897956" w:rsidP="005D46C4">
      <w:pPr>
        <w:pStyle w:val="Heading4"/>
      </w:pPr>
      <w:bookmarkStart w:id="857" w:name="_CR5_4_8_3"/>
      <w:bookmarkStart w:id="858" w:name="_Toc210127494"/>
      <w:bookmarkEnd w:id="857"/>
      <w:r w:rsidRPr="00C21991">
        <w:t>5.4.8.3</w:t>
      </w:r>
      <w:r w:rsidRPr="00C21991">
        <w:tab/>
        <w:t>User-initiated emergency deregistration</w:t>
      </w:r>
      <w:bookmarkEnd w:id="858"/>
    </w:p>
    <w:p w14:paraId="49EE7A6C" w14:textId="77777777" w:rsidR="00897956" w:rsidRPr="00C21991" w:rsidRDefault="00897956">
      <w:r w:rsidRPr="00C21991">
        <w:t xml:space="preserve">When S-CSCF receives a REGISTER request with the </w:t>
      </w:r>
      <w:r w:rsidR="004D34D8" w:rsidRPr="00C21991">
        <w:t xml:space="preserve">registration expiration interval value </w:t>
      </w:r>
      <w:r w:rsidRPr="00C21991">
        <w:t xml:space="preserve">containing zero and the </w:t>
      </w:r>
      <w:r w:rsidR="00136FA4" w:rsidRPr="00C21991">
        <w:t xml:space="preserve">Contact header </w:t>
      </w:r>
      <w:r w:rsidR="00550AB8" w:rsidRPr="00C21991">
        <w:t xml:space="preserve">field </w:t>
      </w:r>
      <w:r w:rsidR="00136FA4" w:rsidRPr="00C21991">
        <w:t xml:space="preserve">contains a contact address that has been registered for emergency service (i.e. the </w:t>
      </w:r>
      <w:r w:rsidR="00F15A87" w:rsidRPr="00C21991">
        <w:t>"</w:t>
      </w:r>
      <w:proofErr w:type="spellStart"/>
      <w:r w:rsidR="00C903F8" w:rsidRPr="00C21991">
        <w:t>sos</w:t>
      </w:r>
      <w:proofErr w:type="spellEnd"/>
      <w:r w:rsidR="00F15A87" w:rsidRPr="00C21991">
        <w:t xml:space="preserve">" </w:t>
      </w:r>
      <w:r w:rsidR="003F47EB" w:rsidRPr="00C21991">
        <w:t xml:space="preserve">SIP </w:t>
      </w:r>
      <w:smartTag w:uri="urn:schemas-microsoft-com:office:smarttags" w:element="stockticker">
        <w:r w:rsidR="00136FA4" w:rsidRPr="00C21991">
          <w:t>URI</w:t>
        </w:r>
      </w:smartTag>
      <w:r w:rsidR="00136FA4" w:rsidRPr="00C21991">
        <w:t xml:space="preserve"> parameter that indicates that this is an emergency registration is included in the Contact header field)</w:t>
      </w:r>
      <w:r w:rsidRPr="00C21991">
        <w:t xml:space="preserve">, the S-CSCF shall </w:t>
      </w:r>
      <w:r w:rsidR="007355C2" w:rsidRPr="00C21991">
        <w:t>reject the REGISTER request by sending a 501 (Not Implemented) response</w:t>
      </w:r>
      <w:r w:rsidRPr="00C21991">
        <w:t>.</w:t>
      </w:r>
    </w:p>
    <w:p w14:paraId="5CDB6AE2" w14:textId="77777777" w:rsidR="00EC23BD" w:rsidRPr="00C21991" w:rsidRDefault="00EC23BD" w:rsidP="00EC23BD">
      <w:pPr>
        <w:pStyle w:val="NO"/>
      </w:pPr>
      <w:r w:rsidRPr="00C21991">
        <w:t>NOTE:</w:t>
      </w:r>
      <w:r w:rsidRPr="00C21991">
        <w:tab/>
        <w:t>The UE cannot deregister its emergency public user identity.</w:t>
      </w:r>
    </w:p>
    <w:p w14:paraId="68A03E49" w14:textId="77777777" w:rsidR="00897956" w:rsidRPr="00C21991" w:rsidRDefault="00897956" w:rsidP="005D46C4">
      <w:pPr>
        <w:pStyle w:val="Heading4"/>
      </w:pPr>
      <w:bookmarkStart w:id="859" w:name="_CR5_4_8_4"/>
      <w:bookmarkStart w:id="860" w:name="_Toc210127495"/>
      <w:bookmarkEnd w:id="859"/>
      <w:r w:rsidRPr="00C21991">
        <w:t>5.4.8.4</w:t>
      </w:r>
      <w:r w:rsidRPr="00C21991">
        <w:tab/>
        <w:t>Network-initiated emergency deregistration</w:t>
      </w:r>
      <w:bookmarkEnd w:id="860"/>
    </w:p>
    <w:p w14:paraId="66825CB8" w14:textId="77777777" w:rsidR="00897956" w:rsidRPr="00C21991" w:rsidRDefault="00EC23BD">
      <w:r w:rsidRPr="00C21991">
        <w:t>The S-CSCF shall not perform a network-initiated emergency deregistration.</w:t>
      </w:r>
    </w:p>
    <w:p w14:paraId="322BF5C2" w14:textId="77777777" w:rsidR="00AF49DB" w:rsidRPr="00C21991" w:rsidRDefault="00AF49DB" w:rsidP="00AF49DB">
      <w:pPr>
        <w:pStyle w:val="Heading4"/>
      </w:pPr>
      <w:bookmarkStart w:id="861" w:name="_CR5_4_8_5"/>
      <w:bookmarkStart w:id="862" w:name="_Toc132023771"/>
      <w:bookmarkStart w:id="863" w:name="_Toc210127496"/>
      <w:bookmarkEnd w:id="861"/>
      <w:r w:rsidRPr="00C21991">
        <w:t>5.4.8.5</w:t>
      </w:r>
      <w:r w:rsidRPr="00C21991">
        <w:tab/>
        <w:t>Network-initiated emergency re-authentication</w:t>
      </w:r>
      <w:bookmarkEnd w:id="862"/>
      <w:bookmarkEnd w:id="863"/>
    </w:p>
    <w:p w14:paraId="5B7FD111" w14:textId="77777777" w:rsidR="00AF49DB" w:rsidRPr="00C21991" w:rsidRDefault="00AF49DB" w:rsidP="00AF49DB">
      <w:r w:rsidRPr="00C21991">
        <w:t>If a given public user identity and the associated contact address have been registered via emergency registration, the S-CSCF shall not re-authenticate this public user identity.</w:t>
      </w:r>
    </w:p>
    <w:p w14:paraId="51845EDA" w14:textId="77777777" w:rsidR="00897956" w:rsidRPr="00C21991" w:rsidRDefault="00897956" w:rsidP="005D46C4">
      <w:pPr>
        <w:pStyle w:val="Heading4"/>
      </w:pPr>
      <w:bookmarkStart w:id="864" w:name="_CR5_4_8_6"/>
      <w:bookmarkStart w:id="865" w:name="_Toc210127497"/>
      <w:bookmarkEnd w:id="864"/>
      <w:r w:rsidRPr="00C21991">
        <w:t>5.4.8.6</w:t>
      </w:r>
      <w:r w:rsidRPr="00C21991">
        <w:tab/>
        <w:t>Subscription to the event providing registration state</w:t>
      </w:r>
      <w:bookmarkEnd w:id="865"/>
    </w:p>
    <w:p w14:paraId="5E37BDB1" w14:textId="77777777" w:rsidR="00897956" w:rsidRPr="00C21991" w:rsidRDefault="00897956">
      <w:r w:rsidRPr="00C21991">
        <w:t xml:space="preserve">If a S-CSCF receives a SUBSCRIBE request addressed to S-CSCF containing the Event header </w:t>
      </w:r>
      <w:r w:rsidR="00550AB8" w:rsidRPr="00C21991">
        <w:t xml:space="preserve">field </w:t>
      </w:r>
      <w:r w:rsidRPr="00C21991">
        <w:t xml:space="preserve">with the reg event package </w:t>
      </w:r>
      <w:r w:rsidR="00EC23BD" w:rsidRPr="00C21991">
        <w:t xml:space="preserve">with </w:t>
      </w:r>
      <w:r w:rsidR="0086125E" w:rsidRPr="00C21991">
        <w:t xml:space="preserve">the Contact header </w:t>
      </w:r>
      <w:r w:rsidR="00550AB8" w:rsidRPr="00C21991">
        <w:t xml:space="preserve">field </w:t>
      </w:r>
      <w:r w:rsidR="0086125E" w:rsidRPr="00C21991">
        <w:t>that contains a contact address that has been registered for emergency service</w:t>
      </w:r>
      <w:r w:rsidRPr="00C21991">
        <w:t xml:space="preserve">, the S-CSCF shall </w:t>
      </w:r>
      <w:r w:rsidR="00EC23BD" w:rsidRPr="00C21991">
        <w:t>reject the SUBSCRIBE request for the reg-event package by sending a 489 (Bad Event) response</w:t>
      </w:r>
      <w:r w:rsidRPr="00C21991">
        <w:t>.</w:t>
      </w:r>
    </w:p>
    <w:p w14:paraId="1B7509BE" w14:textId="77777777" w:rsidR="00897956" w:rsidRPr="00C21991" w:rsidRDefault="00897956" w:rsidP="005D46C4">
      <w:pPr>
        <w:pStyle w:val="Heading4"/>
      </w:pPr>
      <w:bookmarkStart w:id="866" w:name="_CR5_4_8_7"/>
      <w:bookmarkStart w:id="867" w:name="_Toc210127498"/>
      <w:bookmarkEnd w:id="866"/>
      <w:r w:rsidRPr="00C21991">
        <w:t>5.4.8.7</w:t>
      </w:r>
      <w:r w:rsidRPr="00C21991">
        <w:tab/>
        <w:t>Notification of the registration state</w:t>
      </w:r>
      <w:bookmarkEnd w:id="867"/>
    </w:p>
    <w:p w14:paraId="74037AB6" w14:textId="77777777" w:rsidR="00A94573" w:rsidRPr="00C21991" w:rsidRDefault="00A94573" w:rsidP="00A94573">
      <w:r w:rsidRPr="00C21991">
        <w:t xml:space="preserve">When the user performs an emergency registration or when the emergency registration expires, the S-CSCF shall not send a </w:t>
      </w:r>
      <w:r w:rsidRPr="00C21991">
        <w:rPr>
          <w:rFonts w:eastAsia="MS Mincho"/>
        </w:rPr>
        <w:t>NOTIFY request</w:t>
      </w:r>
      <w:r w:rsidRPr="00C21991">
        <w:t xml:space="preserve"> to the subscribers to the reg event package of the respective user.</w:t>
      </w:r>
    </w:p>
    <w:p w14:paraId="44879D44" w14:textId="77777777" w:rsidR="00A94573" w:rsidRPr="00C21991" w:rsidRDefault="00A94573" w:rsidP="00A94573">
      <w:r w:rsidRPr="00C21991">
        <w:t xml:space="preserve">The </w:t>
      </w:r>
      <w:r w:rsidR="0086125E" w:rsidRPr="00C21991">
        <w:t>contact address that has been registered for emergency service</w:t>
      </w:r>
      <w:r w:rsidR="0099243A" w:rsidRPr="00C21991">
        <w:t xml:space="preserve"> </w:t>
      </w:r>
      <w:r w:rsidRPr="00C21991">
        <w:t xml:space="preserve">shall not be included in the </w:t>
      </w:r>
      <w:r w:rsidRPr="00C21991">
        <w:rPr>
          <w:rFonts w:eastAsia="MS Mincho"/>
        </w:rPr>
        <w:t>NOTIFY requests</w:t>
      </w:r>
      <w:r w:rsidRPr="00C21991">
        <w:t xml:space="preserve"> sent to the subscribers to the reg event package of the user.</w:t>
      </w:r>
    </w:p>
    <w:p w14:paraId="21A90B01" w14:textId="77777777" w:rsidR="00897956" w:rsidRPr="00C21991" w:rsidRDefault="00897956" w:rsidP="005D46C4">
      <w:pPr>
        <w:pStyle w:val="Heading2"/>
      </w:pPr>
      <w:bookmarkStart w:id="868" w:name="_CR5_5"/>
      <w:bookmarkStart w:id="869" w:name="_Toc210127499"/>
      <w:bookmarkEnd w:id="868"/>
      <w:r w:rsidRPr="00C21991">
        <w:t>5.5</w:t>
      </w:r>
      <w:r w:rsidRPr="00C21991">
        <w:tab/>
        <w:t>Procedures at the MGCF</w:t>
      </w:r>
      <w:bookmarkEnd w:id="869"/>
    </w:p>
    <w:p w14:paraId="6D17DBE9" w14:textId="77777777" w:rsidR="00897956" w:rsidRPr="00C21991" w:rsidRDefault="00897956" w:rsidP="005D46C4">
      <w:pPr>
        <w:pStyle w:val="Heading3"/>
      </w:pPr>
      <w:bookmarkStart w:id="870" w:name="_CR5_5_1"/>
      <w:bookmarkStart w:id="871" w:name="_Toc210127500"/>
      <w:bookmarkEnd w:id="870"/>
      <w:r w:rsidRPr="00C21991">
        <w:t>5.5.1</w:t>
      </w:r>
      <w:r w:rsidRPr="00C21991">
        <w:tab/>
        <w:t>General</w:t>
      </w:r>
      <w:bookmarkEnd w:id="871"/>
    </w:p>
    <w:p w14:paraId="475C5C7A" w14:textId="77777777" w:rsidR="00897956" w:rsidRPr="00C21991" w:rsidRDefault="00897956">
      <w:r w:rsidRPr="00C21991">
        <w:t>The MGCF, although acting as a UA, does not initiate any registration of its associated addresses. These are assumed to be known by peer-to-peer arrangements within the IM CN subsystem. Therefore table A.4/1 and dependencies on that major capability shall not apply.</w:t>
      </w:r>
    </w:p>
    <w:p w14:paraId="3D547E46" w14:textId="77777777" w:rsidR="00897956" w:rsidRPr="00C21991" w:rsidRDefault="00897956">
      <w:r w:rsidRPr="00C21991">
        <w:t>The use of the Path and Service-Route header</w:t>
      </w:r>
      <w:r w:rsidR="00550AB8" w:rsidRPr="00C21991">
        <w:t xml:space="preserve"> field</w:t>
      </w:r>
      <w:r w:rsidRPr="00C21991">
        <w:t>s shall not be supported by the MGCF.</w:t>
      </w:r>
    </w:p>
    <w:p w14:paraId="6D7D27FB" w14:textId="77777777" w:rsidR="00F74741" w:rsidRPr="00C21991" w:rsidRDefault="00F74741" w:rsidP="00F74741">
      <w:r w:rsidRPr="00C21991">
        <w:t>For all SIP transactions identified:</w:t>
      </w:r>
    </w:p>
    <w:p w14:paraId="7573BF3E" w14:textId="77777777" w:rsidR="00F74741" w:rsidRPr="00C21991" w:rsidRDefault="00F74741" w:rsidP="00F74741">
      <w:pPr>
        <w:pStyle w:val="B1"/>
      </w:pPr>
      <w:r w:rsidRPr="00C21991">
        <w:t>-</w:t>
      </w:r>
      <w:r w:rsidRPr="00C21991">
        <w:tab/>
        <w:t>if priority is supported, as containing an authorised Resource-Priority header</w:t>
      </w:r>
      <w:r w:rsidR="00550AB8" w:rsidRPr="00C21991">
        <w:t xml:space="preserve"> field</w:t>
      </w:r>
      <w:r w:rsidRPr="00C21991">
        <w:t>, or, if such an option is supported, relating to a dialog which previously contained an authorised Resource-Priority header</w:t>
      </w:r>
      <w:r w:rsidR="00550AB8" w:rsidRPr="00C21991">
        <w:t xml:space="preserve"> field</w:t>
      </w:r>
      <w:r w:rsidRPr="00C21991">
        <w:t>;</w:t>
      </w:r>
    </w:p>
    <w:p w14:paraId="747C9F7D" w14:textId="77777777" w:rsidR="00755D7C" w:rsidRPr="00C21991" w:rsidRDefault="00F74741" w:rsidP="00755D7C">
      <w:r w:rsidRPr="00C21991">
        <w:t>the MGCF shall give priority over other transactions or dialogs. This allows special treatment of such transactions or dialogs.</w:t>
      </w:r>
      <w:r w:rsidR="00755D7C" w:rsidRPr="00C21991">
        <w:t xml:space="preserve"> If priority is supported, the MGCF shall adjust the priority treatment of transactions or dialogs according to the most recently received authorized Resource-Priority header field or backwards indication value.</w:t>
      </w:r>
    </w:p>
    <w:p w14:paraId="6BFF62E3" w14:textId="77777777" w:rsidR="00F74741" w:rsidRPr="00C21991" w:rsidRDefault="00F74741" w:rsidP="00F74741">
      <w:pPr>
        <w:pStyle w:val="NO"/>
      </w:pPr>
      <w:r w:rsidRPr="00C21991">
        <w:t>NOTE:</w:t>
      </w:r>
      <w:r w:rsidRPr="00C21991">
        <w:tab/>
        <w:t>The special treatment can include filtering, higher priority processing, routeing, call gapping. The exact meaning of priority is not defined further in this document, but is left to national regulation and network configuration.</w:t>
      </w:r>
    </w:p>
    <w:p w14:paraId="3F818EA2" w14:textId="77777777" w:rsidR="00897956" w:rsidRPr="00C21991" w:rsidRDefault="00897956">
      <w:r w:rsidRPr="00C21991">
        <w:t>When the MGCF sends any request or response related to a dialog, the MGCF may insert previously saved values into P-Charging-Vector and P-Charging-Function-Addresses header</w:t>
      </w:r>
      <w:r w:rsidR="00550AB8" w:rsidRPr="00C21991">
        <w:t xml:space="preserve"> field</w:t>
      </w:r>
      <w:r w:rsidRPr="00C21991">
        <w:t>s before sending the message.</w:t>
      </w:r>
    </w:p>
    <w:p w14:paraId="6849B38B" w14:textId="77777777" w:rsidR="00807C3E" w:rsidRPr="00C21991" w:rsidRDefault="00807C3E" w:rsidP="00807C3E">
      <w:r w:rsidRPr="00C21991">
        <w:t xml:space="preserve">The MGCF shall use a GRUU referring to itself (as specified in </w:t>
      </w:r>
      <w:r w:rsidR="001D29C9" w:rsidRPr="00C21991">
        <w:t>RFC 5627</w:t>
      </w:r>
      <w:r w:rsidRPr="00C21991">
        <w:t> [93]) when inserting a contact address in a dialog establishing or target refreshing SIP message. This specification does not define how GRUUs are created by the MGCF; they can be provisioned by the operator or obtained by any other mechanism. A GRUU used by the MGCF when establishing a dialog shall remain valid for the lifetime of the dialog.</w:t>
      </w:r>
      <w:r w:rsidR="0079276F" w:rsidRPr="00C21991">
        <w:t xml:space="preserve"> The GRUU used by the MGCF shall not reveal calling party related information.</w:t>
      </w:r>
    </w:p>
    <w:p w14:paraId="6E79BB67" w14:textId="77777777" w:rsidR="00807C3E" w:rsidRPr="00C21991" w:rsidRDefault="00807C3E" w:rsidP="00807C3E">
      <w:r w:rsidRPr="00C21991">
        <w:t>The MGCF shall handle requests addressed to its currently valid GRUUs when received outside of the dialog in which the GRUU was provided.</w:t>
      </w:r>
    </w:p>
    <w:p w14:paraId="4F174B70" w14:textId="77777777" w:rsidR="00807C3E" w:rsidRPr="00C21991" w:rsidRDefault="00807C3E" w:rsidP="00807C3E">
      <w:pPr>
        <w:pStyle w:val="EX"/>
      </w:pPr>
      <w:r w:rsidRPr="00C21991">
        <w:t>EXAMPLE:</w:t>
      </w:r>
      <w:r w:rsidR="006E59FF" w:rsidRPr="00C21991">
        <w:tab/>
      </w:r>
      <w:r w:rsidRPr="00C21991">
        <w:t xml:space="preserve">Upon receipt of an INVITE request addressed to a GRUU assigned to a dialog it has active, and containing a Replaces header </w:t>
      </w:r>
      <w:r w:rsidR="00550AB8" w:rsidRPr="00C21991">
        <w:t xml:space="preserve">field </w:t>
      </w:r>
      <w:r w:rsidRPr="00C21991">
        <w:t>referencing that dialog, the MGCF will be able to establish the new call replacing the old one.</w:t>
      </w:r>
    </w:p>
    <w:p w14:paraId="4BB5EC9E" w14:textId="77777777" w:rsidR="000B46B6" w:rsidRPr="00C21991" w:rsidRDefault="00F72EDA" w:rsidP="00F72EDA">
      <w:r w:rsidRPr="00C21991">
        <w:t>The MGCF may support retrieval of NP data, subject to local policy. The interface used at the MGCF to retrieve the NP data is out of scope of this specification. Retrieval of NP data is relevant only if the Request</w:t>
      </w:r>
      <w:r w:rsidR="0063416B" w:rsidRPr="00C21991">
        <w:t>-</w:t>
      </w:r>
      <w:smartTag w:uri="urn:schemas-microsoft-com:office:smarttags" w:element="stockticker">
        <w:r w:rsidRPr="00C21991">
          <w:t>URI</w:t>
        </w:r>
      </w:smartTag>
      <w:r w:rsidRPr="00C21991">
        <w:t xml:space="preserve"> contains an international public telecommunications number. For requests from the IM CN subsystem network, if the Request-</w:t>
      </w:r>
      <w:smartTag w:uri="urn:schemas-microsoft-com:office:smarttags" w:element="stockticker">
        <w:r w:rsidRPr="00C21991">
          <w:t>URI</w:t>
        </w:r>
      </w:smartTag>
      <w:r w:rsidRPr="00C21991">
        <w:t xml:space="preserve"> contains a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with an "</w:t>
      </w:r>
      <w:proofErr w:type="spellStart"/>
      <w:r w:rsidRPr="00C21991">
        <w:t>npdi</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w:t>
      </w:r>
      <w:r w:rsidR="00A50E46" w:rsidRPr="00C21991">
        <w:t>ter, as defined in RFC 4694 [112</w:t>
      </w:r>
      <w:r w:rsidRPr="00C21991">
        <w:t xml:space="preserve">], NP data has been obtained previously and NP data retrieval is not needed, but still may still be performed if required by local policy. If NP data is retrieved by the MGCF, and the request is routed to the IM CN subsystem, the MGCF shall add th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NP parameters to the Request-</w:t>
      </w:r>
      <w:smartTag w:uri="urn:schemas-microsoft-com:office:smarttags" w:element="stockticker">
        <w:r w:rsidRPr="00C21991">
          <w:t>URI</w:t>
        </w:r>
      </w:smartTag>
      <w:r w:rsidRPr="00C21991">
        <w:t xml:space="preserve"> as defined in RFC 4694 [</w:t>
      </w:r>
      <w:r w:rsidR="00A50E46" w:rsidRPr="00C21991">
        <w:t>112</w:t>
      </w:r>
      <w:r w:rsidRPr="00C21991">
        <w:t>]: an "</w:t>
      </w:r>
      <w:proofErr w:type="spellStart"/>
      <w:r w:rsidRPr="00C21991">
        <w:t>npdi</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 is added to indicate that NP data retrieval has been performed, and if the number is ported, an "</w:t>
      </w:r>
      <w:proofErr w:type="spellStart"/>
      <w:r w:rsidRPr="00C21991">
        <w:t>rn</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 is added to identify the ported-to routeing number.</w:t>
      </w:r>
    </w:p>
    <w:p w14:paraId="1D433694" w14:textId="77777777" w:rsidR="00F72EDA" w:rsidRPr="00C21991" w:rsidRDefault="00F72EDA" w:rsidP="00F72EDA">
      <w:r w:rsidRPr="00C21991">
        <w:t>The MGCF NP procedures also apply when the request contains a Request-</w:t>
      </w:r>
      <w:smartTag w:uri="urn:schemas-microsoft-com:office:smarttags" w:element="stockticker">
        <w:r w:rsidRPr="00C21991">
          <w:t>URI</w:t>
        </w:r>
      </w:smartTag>
      <w:r w:rsidRPr="00C21991">
        <w:t xml:space="preserve"> in the form of a SIP </w:t>
      </w:r>
      <w:smartTag w:uri="urn:schemas-microsoft-com:office:smarttags" w:element="stockticker">
        <w:r w:rsidRPr="00C21991">
          <w:t>URI</w:t>
        </w:r>
      </w:smartTag>
      <w:r w:rsidRPr="00C21991">
        <w:t xml:space="preserve"> user=phone, where the "</w:t>
      </w:r>
      <w:proofErr w:type="spellStart"/>
      <w:r w:rsidRPr="00C21991">
        <w:t>npdi</w:t>
      </w:r>
      <w:proofErr w:type="spellEnd"/>
      <w:r w:rsidRPr="00C21991">
        <w:t>" and "</w:t>
      </w:r>
      <w:proofErr w:type="spellStart"/>
      <w:r w:rsidRPr="00C21991">
        <w:t>rn</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s are contained in the </w:t>
      </w:r>
      <w:proofErr w:type="spellStart"/>
      <w:r w:rsidRPr="00C21991">
        <w:t>userinfo</w:t>
      </w:r>
      <w:proofErr w:type="spellEnd"/>
      <w:r w:rsidRPr="00C21991">
        <w:t xml:space="preserve"> part of the SIP </w:t>
      </w:r>
      <w:smartTag w:uri="urn:schemas-microsoft-com:office:smarttags" w:element="stockticker">
        <w:r w:rsidRPr="00C21991">
          <w:t>URI</w:t>
        </w:r>
      </w:smartTag>
      <w:r w:rsidRPr="00C21991">
        <w:t>.</w:t>
      </w:r>
    </w:p>
    <w:p w14:paraId="369182B0" w14:textId="77777777" w:rsidR="00705D12" w:rsidRPr="00C21991" w:rsidRDefault="00705D12" w:rsidP="00705D12">
      <w:r w:rsidRPr="00C21991">
        <w:t xml:space="preserve">The MGCF supports as a network option the inclusion of the XML MIME schema for </w:t>
      </w:r>
      <w:smartTag w:uri="urn:schemas-microsoft-com:office:smarttags" w:element="stockticker">
        <w:r w:rsidRPr="00C21991">
          <w:t>PST</w:t>
        </w:r>
      </w:smartTag>
      <w:r w:rsidRPr="00C21991">
        <w:t xml:space="preserve">N. In cases where the XML MIME for </w:t>
      </w:r>
      <w:smartTag w:uri="urn:schemas-microsoft-com:office:smarttags" w:element="stockticker">
        <w:r w:rsidRPr="00C21991">
          <w:t>PST</w:t>
        </w:r>
      </w:smartTag>
      <w:r w:rsidRPr="00C21991">
        <w:t xml:space="preserve">N is included the Content-Type header </w:t>
      </w:r>
      <w:r w:rsidR="00550AB8" w:rsidRPr="00C21991">
        <w:t xml:space="preserve">field </w:t>
      </w:r>
      <w:r w:rsidRPr="00C21991">
        <w:t>is set to "application/</w:t>
      </w:r>
      <w:proofErr w:type="spellStart"/>
      <w:r w:rsidRPr="00C21991">
        <w:t>vnd.etsi.pstn+xml</w:t>
      </w:r>
      <w:proofErr w:type="spellEnd"/>
      <w:r w:rsidRPr="00C21991">
        <w:t>" and the Content-Disposition to "signal" with the "handling" parameter set to "optional".</w:t>
      </w:r>
    </w:p>
    <w:p w14:paraId="074F7940" w14:textId="77777777" w:rsidR="003B6072" w:rsidRPr="00C21991" w:rsidRDefault="003B6072" w:rsidP="003B6072">
      <w:r w:rsidRPr="00C21991">
        <w:t xml:space="preserve">The MGCF shall </w:t>
      </w:r>
      <w:r w:rsidR="0050676A" w:rsidRPr="00C21991">
        <w:t>log all SIP requests and responses that contain a "</w:t>
      </w:r>
      <w:proofErr w:type="spellStart"/>
      <w:r w:rsidR="0050676A" w:rsidRPr="00C21991">
        <w:t>logme</w:t>
      </w:r>
      <w:proofErr w:type="spellEnd"/>
      <w:r w:rsidR="0050676A" w:rsidRPr="00C21991">
        <w:t>" header field parameter in the SIP Session-ID header field if required by local policy</w:t>
      </w:r>
      <w:r w:rsidRPr="00C21991">
        <w:t>.</w:t>
      </w:r>
    </w:p>
    <w:p w14:paraId="0EEB4187" w14:textId="77777777" w:rsidR="00E9447C" w:rsidRPr="00C21991" w:rsidRDefault="00E9447C" w:rsidP="00E9447C">
      <w:pPr>
        <w:rPr>
          <w:lang w:eastAsia="ja-JP"/>
        </w:rPr>
      </w:pPr>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MGCF</w:t>
      </w:r>
      <w:r w:rsidRPr="00C21991">
        <w:rPr>
          <w:rFonts w:hint="eastAsia"/>
          <w:lang w:eastAsia="ja-JP"/>
        </w:rPr>
        <w:t xml:space="preserve">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w:t>
      </w:r>
      <w:proofErr w:type="spellStart"/>
      <w:r w:rsidRPr="00C21991">
        <w:t>mgcf</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p>
    <w:p w14:paraId="723D9123" w14:textId="77777777" w:rsidR="00897956" w:rsidRPr="00C21991" w:rsidRDefault="00897956" w:rsidP="005D46C4">
      <w:pPr>
        <w:pStyle w:val="Heading3"/>
      </w:pPr>
      <w:bookmarkStart w:id="872" w:name="_CR5_5_2"/>
      <w:bookmarkStart w:id="873" w:name="_Toc210127501"/>
      <w:bookmarkEnd w:id="872"/>
      <w:r w:rsidRPr="00C21991">
        <w:t>5.5.2</w:t>
      </w:r>
      <w:r w:rsidRPr="00C21991">
        <w:tab/>
        <w:t>Subscription and notification</w:t>
      </w:r>
      <w:bookmarkEnd w:id="873"/>
    </w:p>
    <w:p w14:paraId="3EF5D54A" w14:textId="77777777" w:rsidR="00897956" w:rsidRPr="00C21991" w:rsidRDefault="00897956">
      <w:r w:rsidRPr="00C21991">
        <w:t>Void.</w:t>
      </w:r>
    </w:p>
    <w:p w14:paraId="78044F2C" w14:textId="77777777" w:rsidR="00897956" w:rsidRPr="00C21991" w:rsidRDefault="00897956" w:rsidP="005D46C4">
      <w:pPr>
        <w:pStyle w:val="Heading3"/>
      </w:pPr>
      <w:bookmarkStart w:id="874" w:name="_CR5_5_3"/>
      <w:bookmarkStart w:id="875" w:name="_Toc210127502"/>
      <w:bookmarkEnd w:id="874"/>
      <w:r w:rsidRPr="00C21991">
        <w:t>5.5.3</w:t>
      </w:r>
      <w:r w:rsidRPr="00C21991">
        <w:tab/>
        <w:t>Call initiation</w:t>
      </w:r>
      <w:bookmarkEnd w:id="875"/>
    </w:p>
    <w:p w14:paraId="585E3C46" w14:textId="77777777" w:rsidR="00897956" w:rsidRPr="00C21991" w:rsidRDefault="00897956" w:rsidP="005D46C4">
      <w:pPr>
        <w:pStyle w:val="Heading4"/>
      </w:pPr>
      <w:bookmarkStart w:id="876" w:name="_CR5_5_3_1"/>
      <w:bookmarkStart w:id="877" w:name="_Toc210127503"/>
      <w:bookmarkEnd w:id="876"/>
      <w:r w:rsidRPr="00C21991">
        <w:t>5.5.3.1</w:t>
      </w:r>
      <w:r w:rsidRPr="00C21991">
        <w:tab/>
        <w:t>Initial INVITE</w:t>
      </w:r>
      <w:bookmarkEnd w:id="877"/>
    </w:p>
    <w:p w14:paraId="323B3BD9" w14:textId="77777777" w:rsidR="00897956" w:rsidRPr="00C21991" w:rsidRDefault="00897956" w:rsidP="005D46C4">
      <w:pPr>
        <w:pStyle w:val="Heading5"/>
      </w:pPr>
      <w:bookmarkStart w:id="878" w:name="_CR5_5_3_1_1"/>
      <w:bookmarkStart w:id="879" w:name="_Toc210127504"/>
      <w:bookmarkEnd w:id="878"/>
      <w:r w:rsidRPr="00C21991">
        <w:t>5.5.3.1.1</w:t>
      </w:r>
      <w:r w:rsidRPr="00C21991">
        <w:tab/>
        <w:t>Calls originated from circuit-switched networks</w:t>
      </w:r>
      <w:bookmarkEnd w:id="879"/>
    </w:p>
    <w:p w14:paraId="2573B552" w14:textId="77777777" w:rsidR="00897956" w:rsidRPr="00C21991" w:rsidRDefault="00897956">
      <w:r w:rsidRPr="00C21991">
        <w:t>When the MGCF receives an indication of an incoming call from a circuit-switched network, the MGCF shall:</w:t>
      </w:r>
    </w:p>
    <w:p w14:paraId="62FFDB2F" w14:textId="77777777" w:rsidR="00897956" w:rsidRPr="00C21991" w:rsidRDefault="00897956">
      <w:pPr>
        <w:pStyle w:val="B1"/>
      </w:pPr>
      <w:r w:rsidRPr="00C21991">
        <w:t>1)</w:t>
      </w:r>
      <w:r w:rsidRPr="00C21991">
        <w:tab/>
        <w:t>generate an INVITE request:</w:t>
      </w:r>
    </w:p>
    <w:p w14:paraId="0C889675" w14:textId="77777777" w:rsidR="00897956" w:rsidRPr="00C21991" w:rsidRDefault="00897956">
      <w:pPr>
        <w:pStyle w:val="B2"/>
      </w:pPr>
      <w:r w:rsidRPr="00C21991">
        <w:t>-</w:t>
      </w:r>
      <w:r w:rsidRPr="00C21991">
        <w:tab/>
        <w:t>set the Request-</w:t>
      </w:r>
      <w:smartTag w:uri="urn:schemas-microsoft-com:office:smarttags" w:element="stockticker">
        <w:r w:rsidRPr="00C21991">
          <w:t>URI</w:t>
        </w:r>
      </w:smartTag>
      <w:r w:rsidRPr="00C21991">
        <w:t xml:space="preserve"> to the "</w:t>
      </w:r>
      <w:proofErr w:type="spellStart"/>
      <w:r w:rsidRPr="00C21991">
        <w:t>tel</w:t>
      </w:r>
      <w:proofErr w:type="spellEnd"/>
      <w:r w:rsidRPr="00C21991">
        <w:t>" format using an E.164 address or to the "sip" format using an E164 address in the user portion and set user=phone</w:t>
      </w:r>
      <w:r w:rsidR="008B4014" w:rsidRPr="00C21991">
        <w:rPr>
          <w:rFonts w:hint="eastAsia"/>
          <w:lang w:eastAsia="ja-JP"/>
        </w:rPr>
        <w:t xml:space="preserve"> </w:t>
      </w:r>
      <w:r w:rsidR="008B4014" w:rsidRPr="00C21991">
        <w:rPr>
          <w:lang w:eastAsia="ja-JP"/>
        </w:rPr>
        <w:t>in accordance with 3GPP</w:t>
      </w:r>
      <w:r w:rsidR="00BC4E11" w:rsidRPr="00C21991">
        <w:rPr>
          <w:lang w:eastAsia="ja-JP"/>
        </w:rPr>
        <w:t> </w:t>
      </w:r>
      <w:r w:rsidR="008B4014" w:rsidRPr="00C21991">
        <w:rPr>
          <w:lang w:eastAsia="ja-JP"/>
        </w:rPr>
        <w:t>TS 29.163</w:t>
      </w:r>
      <w:r w:rsidR="00BC4E11" w:rsidRPr="00C21991">
        <w:rPr>
          <w:lang w:eastAsia="ja-JP"/>
        </w:rPr>
        <w:t> </w:t>
      </w:r>
      <w:r w:rsidR="008B4014" w:rsidRPr="00C21991">
        <w:rPr>
          <w:lang w:eastAsia="ja-JP"/>
        </w:rPr>
        <w:t>[11B]</w:t>
      </w:r>
      <w:r w:rsidRPr="00C21991">
        <w:t>;</w:t>
      </w:r>
    </w:p>
    <w:p w14:paraId="6F00CE0F" w14:textId="77777777" w:rsidR="00897956" w:rsidRPr="00C21991" w:rsidRDefault="00897956">
      <w:pPr>
        <w:pStyle w:val="NO"/>
      </w:pPr>
      <w:r w:rsidRPr="00C21991">
        <w:t>NOTE</w:t>
      </w:r>
      <w:r w:rsidR="00801742" w:rsidRPr="00C21991">
        <w:t> </w:t>
      </w:r>
      <w:r w:rsidR="00A6472B" w:rsidRPr="00C21991">
        <w:t>1</w:t>
      </w:r>
      <w:r w:rsidRPr="00C21991">
        <w:t>:</w:t>
      </w:r>
      <w:r w:rsidRPr="00C21991">
        <w:tab/>
        <w:t xml:space="preserve">Details how to set the host portion are out of scope of the document. However, when a SIP </w:t>
      </w:r>
      <w:smartTag w:uri="urn:schemas-microsoft-com:office:smarttags" w:element="stockticker">
        <w:r w:rsidRPr="00C21991">
          <w:t>URI</w:t>
        </w:r>
      </w:smartTag>
      <w:r w:rsidRPr="00C21991">
        <w:t xml:space="preserve"> is used the host portion needs to be part of the domain name space owned by the I-CSCF</w:t>
      </w:r>
    </w:p>
    <w:p w14:paraId="0CEE0133" w14:textId="77777777" w:rsidR="00E715AE" w:rsidRPr="00C21991" w:rsidRDefault="00897956" w:rsidP="00E715AE">
      <w:pPr>
        <w:pStyle w:val="B2"/>
      </w:pPr>
      <w:r w:rsidRPr="00C21991">
        <w:t>-</w:t>
      </w:r>
      <w:r w:rsidRPr="00C21991">
        <w:tab/>
      </w:r>
      <w:r w:rsidR="00E715AE" w:rsidRPr="00C21991">
        <w:t xml:space="preserve">include the "100rel" option tag in </w:t>
      </w:r>
      <w:r w:rsidRPr="00C21991">
        <w:t xml:space="preserve">the Supported header </w:t>
      </w:r>
      <w:r w:rsidR="00550AB8" w:rsidRPr="00C21991">
        <w:t xml:space="preserve">field </w:t>
      </w:r>
      <w:r w:rsidR="00E715AE" w:rsidRPr="00C21991">
        <w:t>(as defined in RFC 3262 [27]);</w:t>
      </w:r>
    </w:p>
    <w:p w14:paraId="21B0BCCC" w14:textId="77777777" w:rsidR="00897956" w:rsidRPr="00C21991" w:rsidRDefault="00E715AE" w:rsidP="00E715AE">
      <w:pPr>
        <w:pStyle w:val="B2"/>
      </w:pPr>
      <w:r w:rsidRPr="00C21991">
        <w:t>-</w:t>
      </w:r>
      <w:r w:rsidRPr="00C21991">
        <w:tab/>
        <w:t xml:space="preserve">include the "precondition" option tag in the Supported header field </w:t>
      </w:r>
      <w:r w:rsidR="00897956" w:rsidRPr="00C21991">
        <w:t>(</w:t>
      </w:r>
      <w:r w:rsidRPr="00C21991">
        <w:t xml:space="preserve">as defined in </w:t>
      </w:r>
      <w:r w:rsidR="00897956" w:rsidRPr="00C21991">
        <w:t>RFC 3312 [30]</w:t>
      </w:r>
      <w:r w:rsidR="00897956" w:rsidRPr="00C21991">
        <w:rPr>
          <w:snapToGrid w:val="0"/>
        </w:rPr>
        <w:t xml:space="preserve"> as updated by </w:t>
      </w:r>
      <w:r w:rsidR="00897956" w:rsidRPr="00C21991">
        <w:t>RFC 4032 </w:t>
      </w:r>
      <w:r w:rsidR="00897956" w:rsidRPr="00C21991">
        <w:rPr>
          <w:snapToGrid w:val="0"/>
        </w:rPr>
        <w:t>[64]</w:t>
      </w:r>
      <w:r w:rsidR="00897956" w:rsidRPr="00C21991">
        <w:t>)</w:t>
      </w:r>
      <w:r w:rsidRPr="00C21991">
        <w:t xml:space="preserve"> if the MGCF supports the SIP preconditions mechanism</w:t>
      </w:r>
      <w:r w:rsidR="00897956" w:rsidRPr="00C21991">
        <w:t>;</w:t>
      </w:r>
    </w:p>
    <w:p w14:paraId="1447AB97" w14:textId="77777777" w:rsidR="007F6593" w:rsidRPr="00C21991" w:rsidRDefault="007F6593" w:rsidP="007F6593">
      <w:pPr>
        <w:pStyle w:val="B2"/>
      </w:pPr>
      <w:r w:rsidRPr="00C21991">
        <w:t>-</w:t>
      </w:r>
      <w:r w:rsidRPr="00C21991">
        <w:tab/>
        <w:t>not indicate the requirement for the precondition mechanism by using the Require header field;</w:t>
      </w:r>
    </w:p>
    <w:p w14:paraId="1C8E6C4A" w14:textId="77777777" w:rsidR="00897956" w:rsidRPr="00C21991" w:rsidRDefault="00897956">
      <w:pPr>
        <w:pStyle w:val="B2"/>
      </w:pPr>
      <w:r w:rsidRPr="00C21991">
        <w:t>-</w:t>
      </w:r>
      <w:r w:rsidRPr="00C21991">
        <w:tab/>
        <w:t xml:space="preserve">create a new, globally unique value for the </w:t>
      </w:r>
      <w:r w:rsidR="00550AB8" w:rsidRPr="00C21991">
        <w:t>"</w:t>
      </w:r>
      <w:proofErr w:type="spellStart"/>
      <w:r w:rsidRPr="00C21991">
        <w:t>icid</w:t>
      </w:r>
      <w:proofErr w:type="spellEnd"/>
      <w:r w:rsidR="00550AB8" w:rsidRPr="00C21991">
        <w:t>-value" header field</w:t>
      </w:r>
      <w:r w:rsidRPr="00C21991">
        <w:t xml:space="preserve"> parameter and insert it into the P-Charging-Vector header</w:t>
      </w:r>
      <w:r w:rsidR="00550AB8" w:rsidRPr="00C21991">
        <w:t xml:space="preserve"> field</w:t>
      </w:r>
      <w:r w:rsidRPr="00C21991">
        <w:t>;</w:t>
      </w:r>
    </w:p>
    <w:p w14:paraId="1EDD21B6" w14:textId="77777777" w:rsidR="003B4D26" w:rsidRPr="00C21991" w:rsidRDefault="00897956" w:rsidP="003B4D26">
      <w:pPr>
        <w:pStyle w:val="B2"/>
      </w:pPr>
      <w:r w:rsidRPr="00C21991">
        <w:t>-</w:t>
      </w:r>
      <w:r w:rsidRPr="00C21991">
        <w:tab/>
        <w:t xml:space="preserve">insert a type 2 </w:t>
      </w:r>
      <w:r w:rsidR="00550AB8" w:rsidRPr="00C21991">
        <w:t>"</w:t>
      </w:r>
      <w:proofErr w:type="spellStart"/>
      <w:r w:rsidRPr="00C21991">
        <w:t>orig-ioi</w:t>
      </w:r>
      <w:proofErr w:type="spellEnd"/>
      <w:r w:rsidR="00550AB8" w:rsidRPr="00C21991">
        <w:t>" header field</w:t>
      </w:r>
      <w:r w:rsidRPr="00C21991">
        <w:t xml:space="preserve"> parameter into the P-Charging-Vector header</w:t>
      </w:r>
      <w:r w:rsidR="003D032B" w:rsidRPr="00C21991">
        <w:t xml:space="preserve"> field</w:t>
      </w:r>
      <w:r w:rsidRPr="00C21991">
        <w:t xml:space="preserve">. The </w:t>
      </w:r>
      <w:r w:rsidR="00FE4264" w:rsidRPr="00C21991">
        <w:t xml:space="preserve">MGCF shall set the </w:t>
      </w:r>
      <w:r w:rsidRPr="00C21991">
        <w:t xml:space="preserve">type 2 </w:t>
      </w:r>
      <w:r w:rsidR="003D032B" w:rsidRPr="00C21991">
        <w:t>"</w:t>
      </w:r>
      <w:proofErr w:type="spellStart"/>
      <w:r w:rsidRPr="00C21991">
        <w:t>orig-ioi</w:t>
      </w:r>
      <w:proofErr w:type="spellEnd"/>
      <w:r w:rsidR="003D032B" w:rsidRPr="00C21991">
        <w:t>" header field</w:t>
      </w:r>
      <w:r w:rsidRPr="00C21991">
        <w:t xml:space="preserve"> parameter to a value that identifies the sending network in which the MGCF resides and the type 2 </w:t>
      </w:r>
      <w:r w:rsidR="003D032B" w:rsidRPr="00C21991">
        <w:t>"</w:t>
      </w:r>
      <w:r w:rsidRPr="00C21991">
        <w:t>term-</w:t>
      </w:r>
      <w:proofErr w:type="spellStart"/>
      <w:r w:rsidRPr="00C21991">
        <w:t>ioi</w:t>
      </w:r>
      <w:proofErr w:type="spellEnd"/>
      <w:r w:rsidR="003D032B" w:rsidRPr="00C21991">
        <w:t>" header field</w:t>
      </w:r>
      <w:r w:rsidRPr="00C21991">
        <w:t xml:space="preserve"> parameter shall not be included</w:t>
      </w:r>
      <w:r w:rsidR="0060585E" w:rsidRPr="00C21991">
        <w:t>;</w:t>
      </w:r>
    </w:p>
    <w:p w14:paraId="2462F9E4" w14:textId="77777777" w:rsidR="00897956" w:rsidRPr="00C21991" w:rsidRDefault="003B4D26" w:rsidP="003B4D26">
      <w:pPr>
        <w:pStyle w:val="B2"/>
      </w:pPr>
      <w:r w:rsidRPr="00C21991">
        <w:t>-</w:t>
      </w:r>
      <w:r w:rsidRPr="00C21991">
        <w:tab/>
        <w:t xml:space="preserve">based on local policy, </w:t>
      </w:r>
      <w:r w:rsidRPr="00C21991">
        <w:rPr>
          <w:iCs/>
        </w:rPr>
        <w:t>add an "</w:t>
      </w:r>
      <w:proofErr w:type="spellStart"/>
      <w:r w:rsidRPr="00C21991">
        <w:rPr>
          <w:iCs/>
        </w:rPr>
        <w:t>fe-addr</w:t>
      </w:r>
      <w:proofErr w:type="spellEnd"/>
      <w:r w:rsidRPr="00C21991">
        <w:rPr>
          <w:iCs/>
        </w:rPr>
        <w:t>" element of the "</w:t>
      </w:r>
      <w:proofErr w:type="spellStart"/>
      <w:r w:rsidRPr="00C21991">
        <w:rPr>
          <w:iCs/>
        </w:rPr>
        <w:t>fe</w:t>
      </w:r>
      <w:proofErr w:type="spellEnd"/>
      <w:r w:rsidRPr="00C21991">
        <w:rPr>
          <w:iCs/>
        </w:rPr>
        <w:t>-identifier" header field parameter to the P-Charging-Vector header field with its own address or identifier</w:t>
      </w:r>
      <w:r w:rsidRPr="00C21991">
        <w:rPr>
          <w:lang w:eastAsia="ja-JP"/>
        </w:rPr>
        <w:t>;</w:t>
      </w:r>
      <w:r w:rsidR="0060585E" w:rsidRPr="00C21991">
        <w:t xml:space="preserve"> and</w:t>
      </w:r>
    </w:p>
    <w:p w14:paraId="04197134" w14:textId="77777777" w:rsidR="0060585E" w:rsidRPr="00C21991" w:rsidRDefault="0060585E" w:rsidP="0060585E">
      <w:pPr>
        <w:pStyle w:val="B2"/>
      </w:pPr>
      <w:r w:rsidRPr="00C21991">
        <w:t>-</w:t>
      </w:r>
      <w:r w:rsidRPr="00C21991">
        <w:tab/>
        <w:t xml:space="preserve">if services that require knowledge of the adjacent network are provided within the network, based on operator policy, insert </w:t>
      </w:r>
      <w:r w:rsidR="0099785D" w:rsidRPr="00C21991">
        <w:t>a Via "received-realm" header field parameter</w:t>
      </w:r>
      <w:r w:rsidRPr="00C21991">
        <w:t xml:space="preserve">, as defined in </w:t>
      </w:r>
      <w:r w:rsidR="0099785D" w:rsidRPr="00C21991">
        <w:t>RFC 8055</w:t>
      </w:r>
      <w:r w:rsidRPr="00C21991">
        <w:t> [208];</w:t>
      </w:r>
    </w:p>
    <w:p w14:paraId="5F189568" w14:textId="77777777" w:rsidR="000B46B6" w:rsidRPr="00C21991" w:rsidRDefault="00897956">
      <w:r w:rsidRPr="00C21991">
        <w:t xml:space="preserve">When the MGCF receives a 1xx or 2xx response to an initial request for a dialog, the MGCF shall store the value of the received </w:t>
      </w:r>
      <w:r w:rsidR="003D032B" w:rsidRPr="00C21991">
        <w:t>"</w:t>
      </w:r>
      <w:r w:rsidRPr="00C21991">
        <w:t>term-</w:t>
      </w:r>
      <w:proofErr w:type="spellStart"/>
      <w:r w:rsidRPr="00C21991">
        <w:t>ioi</w:t>
      </w:r>
      <w:proofErr w:type="spellEnd"/>
      <w:r w:rsidR="003D032B" w:rsidRPr="00C21991">
        <w:t>" header field</w:t>
      </w:r>
      <w:r w:rsidRPr="00C21991">
        <w:t xml:space="preserve"> parameter received in the P-Charging-Vector header</w:t>
      </w:r>
      <w:r w:rsidR="003D032B" w:rsidRPr="00C21991">
        <w:t xml:space="preserve"> field</w:t>
      </w:r>
      <w:r w:rsidRPr="00C21991">
        <w:t>, if present.</w:t>
      </w:r>
    </w:p>
    <w:p w14:paraId="4D28957D" w14:textId="77777777" w:rsidR="000B46B6" w:rsidRPr="00C21991" w:rsidRDefault="00897956">
      <w:pPr>
        <w:pStyle w:val="NO"/>
      </w:pPr>
      <w:r w:rsidRPr="00C21991">
        <w:t>NOTE</w:t>
      </w:r>
      <w:r w:rsidR="00801742" w:rsidRPr="00C21991">
        <w:t> </w:t>
      </w:r>
      <w:r w:rsidR="008B4014" w:rsidRPr="00C21991">
        <w:rPr>
          <w:rFonts w:hint="eastAsia"/>
          <w:lang w:eastAsia="ja-JP"/>
        </w:rPr>
        <w:t>2</w:t>
      </w:r>
      <w:r w:rsidRPr="00C21991">
        <w:t>:</w:t>
      </w:r>
      <w:r w:rsidRPr="00C21991">
        <w:tab/>
        <w:t xml:space="preserve">Any received </w:t>
      </w:r>
      <w:r w:rsidR="003D032B" w:rsidRPr="00C21991">
        <w:t>"</w:t>
      </w:r>
      <w:r w:rsidRPr="00C21991">
        <w:t>term-</w:t>
      </w:r>
      <w:proofErr w:type="spellStart"/>
      <w:r w:rsidRPr="00C21991">
        <w:t>ioi</w:t>
      </w:r>
      <w:proofErr w:type="spellEnd"/>
      <w:r w:rsidR="003D032B" w:rsidRPr="00C21991">
        <w:t>" header field</w:t>
      </w:r>
      <w:r w:rsidRPr="00C21991">
        <w:t xml:space="preserve"> parameter will be a type 2 </w:t>
      </w:r>
      <w:r w:rsidR="003D032B" w:rsidRPr="00C21991">
        <w:t>IOI</w:t>
      </w:r>
      <w:r w:rsidRPr="00C21991">
        <w:t xml:space="preserve">. The type 2 </w:t>
      </w:r>
      <w:r w:rsidR="003D032B" w:rsidRPr="00C21991">
        <w:t xml:space="preserve">IOI </w:t>
      </w:r>
      <w:r w:rsidRPr="00C21991">
        <w:t>identifies the sending network of the response message.</w:t>
      </w:r>
    </w:p>
    <w:p w14:paraId="28FBCD07" w14:textId="77777777" w:rsidR="00983EA1" w:rsidRPr="00C21991" w:rsidRDefault="00983EA1" w:rsidP="00983EA1">
      <w:r w:rsidRPr="00C21991">
        <w:t>Upon receiving a 199 (Early Dialog Terminated) provisional response to an established early dialog the MGCF shall release resources specifically related to that early dialog.</w:t>
      </w:r>
    </w:p>
    <w:p w14:paraId="5EF55F9B" w14:textId="77777777" w:rsidR="00260BA3" w:rsidRPr="00C21991" w:rsidRDefault="00260BA3" w:rsidP="00260BA3">
      <w:r w:rsidRPr="00C21991">
        <w:t>Based upon local policy, the MGCF may support preferred circuit carrier access (RFC 4694 [112]). If such routeing is applicable for the call, the MGCF shall perform the interworking of the carrier identification code from the circuit switched signalling protocol as described in 3GPP TS 29.163 [11B].</w:t>
      </w:r>
    </w:p>
    <w:p w14:paraId="0661A3E4" w14:textId="77777777" w:rsidR="000B46B6" w:rsidRPr="00C21991" w:rsidRDefault="00F60504" w:rsidP="00F60504">
      <w:r w:rsidRPr="00C21991">
        <w:t>If resource priority in accordance with RFC</w:t>
      </w:r>
      <w:r w:rsidR="008A3D9F" w:rsidRPr="00C21991">
        <w:t> </w:t>
      </w:r>
      <w:r w:rsidRPr="00C21991">
        <w:t>4412</w:t>
      </w:r>
      <w:r w:rsidR="008A3D9F" w:rsidRPr="00C21991">
        <w:t> </w:t>
      </w:r>
      <w:r w:rsidRPr="00C21991">
        <w:t>[116] is required for a dialog, then the MGCF shall include the Resource-Priority header field in all requests associated with that dialog.</w:t>
      </w:r>
    </w:p>
    <w:p w14:paraId="6AD9087D" w14:textId="77777777" w:rsidR="00B77ACB" w:rsidRPr="00C21991" w:rsidRDefault="00B77ACB" w:rsidP="00B77ACB">
      <w:r w:rsidRPr="00C21991">
        <w:t>If overlap signalling using the multiple</w:t>
      </w:r>
      <w:r w:rsidR="0039239E" w:rsidRPr="00C21991">
        <w:t>-</w:t>
      </w:r>
      <w:r w:rsidRPr="00C21991">
        <w:t xml:space="preserve">INVITE method is supported as a network option, several INVITE requests with the same Call ID and the same From header </w:t>
      </w:r>
      <w:r w:rsidR="003C6402" w:rsidRPr="00C21991">
        <w:t xml:space="preserve">field </w:t>
      </w:r>
      <w:r w:rsidRPr="00C21991">
        <w:t xml:space="preserve">(including </w:t>
      </w:r>
      <w:r w:rsidR="003F47EB" w:rsidRPr="00C21991">
        <w:t>"</w:t>
      </w:r>
      <w:r w:rsidRPr="00C21991">
        <w:t>tag</w:t>
      </w:r>
      <w:r w:rsidR="003F47EB" w:rsidRPr="00C21991">
        <w:t>"</w:t>
      </w:r>
      <w:r w:rsidR="003C6402" w:rsidRPr="00C21991">
        <w:t xml:space="preserve"> header field parameter</w:t>
      </w:r>
      <w:r w:rsidRPr="00C21991">
        <w:t>) that relate to the same call can be sent by the MGCF. The MGCF shall route those INVITE requests to the same next hop.</w:t>
      </w:r>
    </w:p>
    <w:p w14:paraId="23279920" w14:textId="77777777" w:rsidR="00897956" w:rsidRPr="00C21991" w:rsidRDefault="00897956" w:rsidP="005D46C4">
      <w:pPr>
        <w:pStyle w:val="Heading5"/>
      </w:pPr>
      <w:bookmarkStart w:id="880" w:name="_CR5_5_3_1_2"/>
      <w:bookmarkStart w:id="881" w:name="_Toc210127505"/>
      <w:bookmarkEnd w:id="880"/>
      <w:r w:rsidRPr="00C21991">
        <w:t>5.5.3.1.2</w:t>
      </w:r>
      <w:r w:rsidRPr="00C21991">
        <w:tab/>
        <w:t>Calls terminating in circuit-switched networks</w:t>
      </w:r>
      <w:bookmarkEnd w:id="881"/>
    </w:p>
    <w:p w14:paraId="412A21E3" w14:textId="77777777" w:rsidR="00897956" w:rsidRPr="00C21991" w:rsidRDefault="00897956">
      <w:r w:rsidRPr="00C21991">
        <w:t xml:space="preserve">When the MGCF receives an initial INVITE request with Supported header </w:t>
      </w:r>
      <w:r w:rsidR="003D032B" w:rsidRPr="00C21991">
        <w:t xml:space="preserve">field </w:t>
      </w:r>
      <w:r w:rsidRPr="00C21991">
        <w:t>indicating "100rel", the MGCF shall:</w:t>
      </w:r>
    </w:p>
    <w:p w14:paraId="0862E353" w14:textId="77777777" w:rsidR="003B4D26" w:rsidRPr="00C21991" w:rsidRDefault="003B4D26" w:rsidP="003B4D26">
      <w:pPr>
        <w:pStyle w:val="B1"/>
      </w:pPr>
      <w:r w:rsidRPr="00C21991">
        <w:t>1)</w:t>
      </w:r>
      <w:r w:rsidRPr="00C21991">
        <w:tab/>
        <w:t>based on local policy, store the "</w:t>
      </w:r>
      <w:proofErr w:type="spellStart"/>
      <w:r w:rsidRPr="00C21991">
        <w:t>fe</w:t>
      </w:r>
      <w:proofErr w:type="spellEnd"/>
      <w:r w:rsidRPr="00C21991">
        <w:t>-identifier" header field parameter of the P-Charging-Vector header field, if present;</w:t>
      </w:r>
    </w:p>
    <w:p w14:paraId="54B7A32B" w14:textId="77777777" w:rsidR="00897956" w:rsidRPr="00C21991" w:rsidRDefault="003B4D26">
      <w:pPr>
        <w:pStyle w:val="B1"/>
      </w:pPr>
      <w:r w:rsidRPr="00C21991">
        <w:t>2</w:t>
      </w:r>
      <w:r w:rsidR="00897956" w:rsidRPr="00C21991">
        <w:t>)</w:t>
      </w:r>
      <w:r w:rsidR="00897956" w:rsidRPr="00C21991">
        <w:tab/>
        <w:t xml:space="preserve">store the value of the </w:t>
      </w:r>
      <w:r w:rsidR="003D032B" w:rsidRPr="00C21991">
        <w:t>"</w:t>
      </w:r>
      <w:proofErr w:type="spellStart"/>
      <w:r w:rsidR="00897956" w:rsidRPr="00C21991">
        <w:t>orig-ioi</w:t>
      </w:r>
      <w:proofErr w:type="spellEnd"/>
      <w:r w:rsidR="003D032B" w:rsidRPr="00C21991">
        <w:t>" header field</w:t>
      </w:r>
      <w:r w:rsidR="00897956" w:rsidRPr="00C21991">
        <w:t xml:space="preserve"> parameter received in the P-Charging-Vector header</w:t>
      </w:r>
      <w:r w:rsidR="003D032B" w:rsidRPr="00C21991">
        <w:t xml:space="preserve"> field</w:t>
      </w:r>
      <w:r w:rsidR="00897956" w:rsidRPr="00C21991">
        <w:t>, if present;</w:t>
      </w:r>
    </w:p>
    <w:p w14:paraId="23FB956B" w14:textId="77777777" w:rsidR="00897956" w:rsidRPr="00C21991" w:rsidRDefault="00897956">
      <w:pPr>
        <w:pStyle w:val="NO"/>
      </w:pPr>
      <w:r w:rsidRPr="00C21991">
        <w:t>NOTE</w:t>
      </w:r>
      <w:r w:rsidR="00F0445A" w:rsidRPr="00C21991">
        <w:t> 1</w:t>
      </w:r>
      <w:r w:rsidRPr="00C21991">
        <w:t>:</w:t>
      </w:r>
      <w:r w:rsidRPr="00C21991">
        <w:tab/>
        <w:t xml:space="preserve">Any received </w:t>
      </w:r>
      <w:r w:rsidR="003D032B" w:rsidRPr="00C21991">
        <w:t>"</w:t>
      </w:r>
      <w:proofErr w:type="spellStart"/>
      <w:r w:rsidRPr="00C21991">
        <w:t>orig-ioi</w:t>
      </w:r>
      <w:proofErr w:type="spellEnd"/>
      <w:r w:rsidR="003D032B" w:rsidRPr="00C21991">
        <w:t>" header field</w:t>
      </w:r>
      <w:r w:rsidRPr="00C21991">
        <w:t xml:space="preserve"> parameter will be a type 2 </w:t>
      </w:r>
      <w:r w:rsidR="003D032B" w:rsidRPr="00C21991">
        <w:t>IOI</w:t>
      </w:r>
      <w:r w:rsidRPr="00C21991">
        <w:t xml:space="preserve">. The </w:t>
      </w:r>
      <w:r w:rsidR="003D032B" w:rsidRPr="00C21991">
        <w:t xml:space="preserve">type 2 IOI </w:t>
      </w:r>
      <w:r w:rsidRPr="00C21991">
        <w:t>identifies the sending network of the request message.</w:t>
      </w:r>
    </w:p>
    <w:p w14:paraId="059FF9D3" w14:textId="77777777" w:rsidR="00897956" w:rsidRPr="00C21991" w:rsidRDefault="003B4D26">
      <w:pPr>
        <w:pStyle w:val="B1"/>
      </w:pPr>
      <w:r w:rsidRPr="00C21991">
        <w:t>3</w:t>
      </w:r>
      <w:r w:rsidR="00897956" w:rsidRPr="00C21991">
        <w:t>)</w:t>
      </w:r>
      <w:r w:rsidR="00897956" w:rsidRPr="00C21991">
        <w:tab/>
        <w:t>send a 100 (Trying) response;</w:t>
      </w:r>
    </w:p>
    <w:p w14:paraId="653FBFDC" w14:textId="77777777" w:rsidR="00897956" w:rsidRPr="00C21991" w:rsidRDefault="003B4D26">
      <w:pPr>
        <w:pStyle w:val="B1"/>
      </w:pPr>
      <w:r w:rsidRPr="00C21991">
        <w:t>4</w:t>
      </w:r>
      <w:r w:rsidR="00897956" w:rsidRPr="00C21991">
        <w:t>)</w:t>
      </w:r>
      <w:r w:rsidR="00897956" w:rsidRPr="00C21991">
        <w:tab/>
        <w:t>after a matching codec is found or no codec is required at the MGW, send 183 "Session Progress" response:</w:t>
      </w:r>
    </w:p>
    <w:p w14:paraId="59B03B34" w14:textId="77777777" w:rsidR="00897956" w:rsidRPr="00C21991" w:rsidRDefault="00897956">
      <w:pPr>
        <w:pStyle w:val="B2"/>
      </w:pPr>
      <w:r w:rsidRPr="00C21991">
        <w:t>-</w:t>
      </w:r>
      <w:r w:rsidRPr="00C21991">
        <w:tab/>
        <w:t xml:space="preserve">set the Require header </w:t>
      </w:r>
      <w:r w:rsidR="003D032B" w:rsidRPr="00C21991">
        <w:t xml:space="preserve">field </w:t>
      </w:r>
      <w:r w:rsidRPr="00C21991">
        <w:t>to the value of "100rel";</w:t>
      </w:r>
    </w:p>
    <w:p w14:paraId="58DC2363" w14:textId="77777777" w:rsidR="00897956" w:rsidRPr="00C21991" w:rsidRDefault="00897956">
      <w:pPr>
        <w:pStyle w:val="B2"/>
      </w:pPr>
      <w:r w:rsidRPr="00C21991">
        <w:t>-</w:t>
      </w:r>
      <w:r w:rsidRPr="00C21991">
        <w:tab/>
        <w:t>store the values received in the P-Charging-Function-Addresses header</w:t>
      </w:r>
      <w:r w:rsidR="003D032B" w:rsidRPr="00C21991">
        <w:t xml:space="preserve"> field</w:t>
      </w:r>
      <w:r w:rsidRPr="00C21991">
        <w:t>;</w:t>
      </w:r>
    </w:p>
    <w:p w14:paraId="10468394" w14:textId="77777777" w:rsidR="00897956" w:rsidRPr="00C21991" w:rsidRDefault="00897956">
      <w:pPr>
        <w:pStyle w:val="B2"/>
      </w:pPr>
      <w:r w:rsidRPr="00C21991">
        <w:t>-</w:t>
      </w:r>
      <w:r w:rsidRPr="00C21991">
        <w:tab/>
        <w:t xml:space="preserve">store the value of the </w:t>
      </w:r>
      <w:r w:rsidR="003D032B" w:rsidRPr="00C21991">
        <w:t>"</w:t>
      </w:r>
      <w:proofErr w:type="spellStart"/>
      <w:r w:rsidRPr="00C21991">
        <w:t>icid</w:t>
      </w:r>
      <w:proofErr w:type="spellEnd"/>
      <w:r w:rsidR="003D032B" w:rsidRPr="00C21991">
        <w:t>-value" header field</w:t>
      </w:r>
      <w:r w:rsidRPr="00C21991">
        <w:t xml:space="preserve"> parameter received in the P-Charging-Vector header</w:t>
      </w:r>
      <w:r w:rsidR="003D032B" w:rsidRPr="00C21991">
        <w:t xml:space="preserve"> field</w:t>
      </w:r>
      <w:r w:rsidRPr="00C21991">
        <w:t>; and</w:t>
      </w:r>
    </w:p>
    <w:p w14:paraId="7C328CD8" w14:textId="77777777" w:rsidR="00897956" w:rsidRPr="00C21991" w:rsidRDefault="00897956">
      <w:pPr>
        <w:pStyle w:val="B2"/>
      </w:pPr>
      <w:r w:rsidRPr="00C21991">
        <w:t>-</w:t>
      </w:r>
      <w:r w:rsidRPr="00C21991">
        <w:tab/>
        <w:t xml:space="preserve">insert a P-Charging-Vector header </w:t>
      </w:r>
      <w:r w:rsidR="003D032B" w:rsidRPr="00C21991">
        <w:t xml:space="preserve">field </w:t>
      </w:r>
      <w:r w:rsidRPr="00C21991">
        <w:t xml:space="preserve">containing the </w:t>
      </w:r>
      <w:r w:rsidR="003D032B" w:rsidRPr="00C21991">
        <w:t>"</w:t>
      </w:r>
      <w:proofErr w:type="spellStart"/>
      <w:r w:rsidRPr="00C21991">
        <w:t>orig-ioi</w:t>
      </w:r>
      <w:proofErr w:type="spellEnd"/>
      <w:r w:rsidR="003D032B" w:rsidRPr="00C21991">
        <w:t>" header field</w:t>
      </w:r>
      <w:r w:rsidRPr="00C21991">
        <w:t xml:space="preserve"> parameter, if received in the initial INVITE request</w:t>
      </w:r>
      <w:r w:rsidR="00361EB1" w:rsidRPr="00C21991">
        <w:t>,</w:t>
      </w:r>
      <w:r w:rsidRPr="00C21991">
        <w:t xml:space="preserve"> a type 2 </w:t>
      </w:r>
      <w:r w:rsidR="003D032B" w:rsidRPr="00C21991">
        <w:t>"</w:t>
      </w:r>
      <w:r w:rsidRPr="00C21991">
        <w:t>term-</w:t>
      </w:r>
      <w:proofErr w:type="spellStart"/>
      <w:r w:rsidRPr="00C21991">
        <w:t>ioi</w:t>
      </w:r>
      <w:proofErr w:type="spellEnd"/>
      <w:r w:rsidR="003D032B" w:rsidRPr="00C21991">
        <w:t>" header field parameter</w:t>
      </w:r>
      <w:r w:rsidR="00361EB1" w:rsidRPr="00C21991">
        <w:rPr>
          <w:rFonts w:hint="eastAsia"/>
          <w:lang w:eastAsia="ja-JP"/>
        </w:rPr>
        <w:t xml:space="preserve"> and </w:t>
      </w:r>
      <w:r w:rsidR="00361EB1" w:rsidRPr="00C21991">
        <w:t>the "</w:t>
      </w:r>
      <w:proofErr w:type="spellStart"/>
      <w:r w:rsidR="00361EB1" w:rsidRPr="00C21991">
        <w:t>icid</w:t>
      </w:r>
      <w:proofErr w:type="spellEnd"/>
      <w:r w:rsidR="00361EB1" w:rsidRPr="00C21991">
        <w:t>-value" header field parameter</w:t>
      </w:r>
      <w:r w:rsidRPr="00C21991">
        <w:t xml:space="preserve">. The MGCF shall set the type 2 </w:t>
      </w:r>
      <w:r w:rsidR="003D032B" w:rsidRPr="00C21991">
        <w:t>"</w:t>
      </w:r>
      <w:r w:rsidRPr="00C21991">
        <w:t>term-</w:t>
      </w:r>
      <w:proofErr w:type="spellStart"/>
      <w:r w:rsidRPr="00C21991">
        <w:t>ioi</w:t>
      </w:r>
      <w:proofErr w:type="spellEnd"/>
      <w:r w:rsidR="003D032B" w:rsidRPr="00C21991">
        <w:t>" header field</w:t>
      </w:r>
      <w:r w:rsidRPr="00C21991">
        <w:t xml:space="preserve"> parameter to a value that identifies the network in which the MGCF resides</w:t>
      </w:r>
      <w:r w:rsidR="00361EB1" w:rsidRPr="00C21991">
        <w:t>,</w:t>
      </w:r>
      <w:r w:rsidRPr="00C21991">
        <w:t xml:space="preserve"> the </w:t>
      </w:r>
      <w:r w:rsidR="003D032B" w:rsidRPr="00C21991">
        <w:t>"</w:t>
      </w:r>
      <w:proofErr w:type="spellStart"/>
      <w:r w:rsidRPr="00C21991">
        <w:t>orig-ioi</w:t>
      </w:r>
      <w:proofErr w:type="spellEnd"/>
      <w:r w:rsidR="003D032B" w:rsidRPr="00C21991">
        <w:t>" header field</w:t>
      </w:r>
      <w:r w:rsidRPr="00C21991">
        <w:t xml:space="preserve"> parameter is set to the previously received value of </w:t>
      </w:r>
      <w:r w:rsidR="003D032B" w:rsidRPr="00C21991">
        <w:t>"</w:t>
      </w:r>
      <w:proofErr w:type="spellStart"/>
      <w:r w:rsidRPr="00C21991">
        <w:t>orig-ioi</w:t>
      </w:r>
      <w:proofErr w:type="spellEnd"/>
      <w:r w:rsidR="003D032B" w:rsidRPr="00C21991">
        <w:t>" header field parameter</w:t>
      </w:r>
      <w:r w:rsidR="00361EB1" w:rsidRPr="00C21991">
        <w:rPr>
          <w:rFonts w:hint="eastAsia"/>
          <w:lang w:eastAsia="ja-JP"/>
        </w:rPr>
        <w:t xml:space="preserve"> and </w:t>
      </w:r>
      <w:r w:rsidR="00361EB1" w:rsidRPr="00C21991">
        <w:t>the "</w:t>
      </w:r>
      <w:proofErr w:type="spellStart"/>
      <w:r w:rsidR="00361EB1" w:rsidRPr="00C21991">
        <w:t>icid</w:t>
      </w:r>
      <w:proofErr w:type="spellEnd"/>
      <w:r w:rsidR="00361EB1" w:rsidRPr="00C21991">
        <w:t>-value" header field parameter is set to the previously received value of "</w:t>
      </w:r>
      <w:proofErr w:type="spellStart"/>
      <w:r w:rsidR="00361EB1" w:rsidRPr="00C21991">
        <w:t>icid</w:t>
      </w:r>
      <w:proofErr w:type="spellEnd"/>
      <w:r w:rsidR="00361EB1" w:rsidRPr="00C21991">
        <w:t>-value" header field parameter</w:t>
      </w:r>
      <w:r w:rsidR="00361EB1" w:rsidRPr="00C21991">
        <w:rPr>
          <w:rFonts w:hint="eastAsia"/>
          <w:lang w:eastAsia="ja-JP"/>
        </w:rPr>
        <w:t xml:space="preserve"> in the request</w:t>
      </w:r>
      <w:r w:rsidRPr="00C21991">
        <w:t>.</w:t>
      </w:r>
      <w:r w:rsidR="003B4D26" w:rsidRPr="00C21991">
        <w:t xml:space="preserve"> Based on local policy, the MGCF shall include the stored "</w:t>
      </w:r>
      <w:proofErr w:type="spellStart"/>
      <w:r w:rsidR="003B4D26" w:rsidRPr="00C21991">
        <w:t>fe</w:t>
      </w:r>
      <w:proofErr w:type="spellEnd"/>
      <w:r w:rsidR="003B4D26" w:rsidRPr="00C21991">
        <w:t>-identifier" header field parameter in the P-Charging-Vector header field.</w:t>
      </w:r>
    </w:p>
    <w:p w14:paraId="3A5230A2" w14:textId="77777777" w:rsidR="00897956" w:rsidRPr="00C21991" w:rsidRDefault="00897956">
      <w:r w:rsidRPr="00C21991">
        <w:t>If a codec is required and the MGCF does not find an available matching codec at the MGW for the received initial INVITE request, the MGCF shall:</w:t>
      </w:r>
    </w:p>
    <w:p w14:paraId="7E207B8F" w14:textId="77777777" w:rsidR="00F0445A" w:rsidRPr="00C21991" w:rsidRDefault="00897956">
      <w:pPr>
        <w:pStyle w:val="B1"/>
      </w:pPr>
      <w:r w:rsidRPr="00C21991">
        <w:t>-</w:t>
      </w:r>
      <w:r w:rsidRPr="00C21991">
        <w:tab/>
        <w:t>send 503 (Service Unavailable) response if the type of codec was acceptable but none were available</w:t>
      </w:r>
      <w:r w:rsidR="00F0445A" w:rsidRPr="00C21991">
        <w:t xml:space="preserve"> and the MGCF is unable to handle further requests received from the same upstream entity on the transport address where the INVITE request was received (i.e. MGCF is overloaded by SIP requests);</w:t>
      </w:r>
    </w:p>
    <w:p w14:paraId="3F310C71" w14:textId="77777777" w:rsidR="00897956" w:rsidRPr="00C21991" w:rsidRDefault="00F0445A">
      <w:pPr>
        <w:pStyle w:val="B1"/>
      </w:pPr>
      <w:r w:rsidRPr="00C21991">
        <w:t>-</w:t>
      </w:r>
      <w:r w:rsidRPr="00C21991">
        <w:tab/>
        <w:t>send 500 (Server Internal Error) response if the type of codec was acceptable but none were available and the MGCF is able to handle further requests received from the same upstream entity on the transport address where the INVITE request was received (i.e. MGCF is not overloaded by SIP requests)</w:t>
      </w:r>
      <w:r w:rsidR="00897956" w:rsidRPr="00C21991">
        <w:t>; or</w:t>
      </w:r>
    </w:p>
    <w:p w14:paraId="57B72FAE" w14:textId="77777777" w:rsidR="00897956" w:rsidRPr="00C21991" w:rsidRDefault="00897956">
      <w:pPr>
        <w:pStyle w:val="B1"/>
      </w:pPr>
      <w:r w:rsidRPr="00C21991">
        <w:t>-</w:t>
      </w:r>
      <w:r w:rsidRPr="00C21991">
        <w:tab/>
        <w:t>send 488 (Not Acceptable Here) response if the type of codec was not supported, and may include SDP in the message body to indicate the codecs supported by the MGCF/MGW.</w:t>
      </w:r>
    </w:p>
    <w:p w14:paraId="29ACFDE1" w14:textId="77777777" w:rsidR="00235F50" w:rsidRPr="00C21991" w:rsidRDefault="00235F50" w:rsidP="00235F50">
      <w:pPr>
        <w:tabs>
          <w:tab w:val="left" w:pos="5709"/>
        </w:tabs>
      </w:pPr>
      <w:r w:rsidRPr="00C21991">
        <w:t xml:space="preserve">Based upon local policy, the MGCF may support preferred </w:t>
      </w:r>
      <w:proofErr w:type="spellStart"/>
      <w:r w:rsidRPr="00C21991">
        <w:t>ciruit</w:t>
      </w:r>
      <w:proofErr w:type="spellEnd"/>
      <w:r w:rsidRPr="00C21991">
        <w:t xml:space="preserve"> carrier access (RFC 4694 </w:t>
      </w:r>
      <w:r w:rsidR="00A50E46" w:rsidRPr="00C21991">
        <w:t>[112</w:t>
      </w:r>
      <w:r w:rsidRPr="00C21991">
        <w:t>]), if such routeing is applicable for the call.</w:t>
      </w:r>
    </w:p>
    <w:p w14:paraId="6C946824" w14:textId="77777777" w:rsidR="00235F50" w:rsidRPr="00C21991" w:rsidRDefault="002B55C7" w:rsidP="00235F50">
      <w:pPr>
        <w:pStyle w:val="NO"/>
      </w:pPr>
      <w:r w:rsidRPr="00C21991">
        <w:t>NOTE</w:t>
      </w:r>
      <w:r w:rsidR="00F0445A" w:rsidRPr="00C21991">
        <w:t> 2</w:t>
      </w:r>
      <w:r w:rsidRPr="00C21991">
        <w:t>:</w:t>
      </w:r>
      <w:r w:rsidR="00235F50" w:rsidRPr="00C21991">
        <w:tab/>
        <w:t>Interworking of the "</w:t>
      </w:r>
      <w:proofErr w:type="spellStart"/>
      <w:r w:rsidR="00235F50" w:rsidRPr="00C21991">
        <w:t>cic</w:t>
      </w:r>
      <w:proofErr w:type="spellEnd"/>
      <w:r w:rsidR="00235F50" w:rsidRPr="00C21991">
        <w:t xml:space="preserve">" </w:t>
      </w:r>
      <w:proofErr w:type="spellStart"/>
      <w:r w:rsidR="00235F50" w:rsidRPr="00C21991">
        <w:t>tel</w:t>
      </w:r>
      <w:proofErr w:type="spellEnd"/>
      <w:r w:rsidR="00BF04FC" w:rsidRPr="00C21991">
        <w:t>-</w:t>
      </w:r>
      <w:smartTag w:uri="urn:schemas-microsoft-com:office:smarttags" w:element="stockticker">
        <w:r w:rsidR="00235F50" w:rsidRPr="00C21991">
          <w:t>URI</w:t>
        </w:r>
      </w:smartTag>
      <w:r w:rsidR="00235F50" w:rsidRPr="00C21991">
        <w:t xml:space="preserve"> </w:t>
      </w:r>
      <w:r w:rsidR="00FF1013" w:rsidRPr="00C21991">
        <w:t>parameter</w:t>
      </w:r>
      <w:r w:rsidR="00235F50" w:rsidRPr="00C21991">
        <w:t xml:space="preserve">, if present in a </w:t>
      </w:r>
      <w:proofErr w:type="spellStart"/>
      <w:r w:rsidR="00235F50" w:rsidRPr="00C21991">
        <w:t>tel</w:t>
      </w:r>
      <w:proofErr w:type="spellEnd"/>
      <w:r w:rsidR="00BF04FC" w:rsidRPr="00C21991">
        <w:t>-</w:t>
      </w:r>
      <w:smartTag w:uri="urn:schemas-microsoft-com:office:smarttags" w:element="stockticker">
        <w:r w:rsidR="00235F50" w:rsidRPr="00C21991">
          <w:t>URI</w:t>
        </w:r>
      </w:smartTag>
      <w:r w:rsidR="00235F50" w:rsidRPr="00C21991">
        <w:t xml:space="preserve"> or in the </w:t>
      </w:r>
      <w:proofErr w:type="spellStart"/>
      <w:r w:rsidR="00235F50" w:rsidRPr="00C21991">
        <w:t>userinfo</w:t>
      </w:r>
      <w:proofErr w:type="spellEnd"/>
      <w:r w:rsidR="00235F50" w:rsidRPr="00C21991">
        <w:t xml:space="preserve"> part of a </w:t>
      </w:r>
      <w:r w:rsidR="0047692A" w:rsidRPr="00C21991">
        <w:t xml:space="preserve">SIP </w:t>
      </w:r>
      <w:smartTag w:uri="urn:schemas-microsoft-com:office:smarttags" w:element="stockticker">
        <w:r w:rsidR="0047692A" w:rsidRPr="00C21991">
          <w:t>URI</w:t>
        </w:r>
      </w:smartTag>
      <w:r w:rsidR="0047692A" w:rsidRPr="00C21991">
        <w:t xml:space="preserve"> with user=phone Request-</w:t>
      </w:r>
      <w:smartTag w:uri="urn:schemas-microsoft-com:office:smarttags" w:element="stockticker">
        <w:r w:rsidR="00235F50" w:rsidRPr="00C21991">
          <w:t>URI</w:t>
        </w:r>
      </w:smartTag>
      <w:r w:rsidR="00235F50" w:rsidRPr="00C21991">
        <w:t xml:space="preserve">, to the circuit switched signalling protocol is described in </w:t>
      </w:r>
      <w:r w:rsidR="00235F50" w:rsidRPr="00C21991">
        <w:rPr>
          <w:lang w:eastAsia="zh-CN"/>
        </w:rPr>
        <w:t>3GPP TS 29.163 [11B]</w:t>
      </w:r>
      <w:r w:rsidR="00235F50" w:rsidRPr="00C21991">
        <w:t>.</w:t>
      </w:r>
    </w:p>
    <w:p w14:paraId="146C3141" w14:textId="77777777" w:rsidR="003B4D26" w:rsidRPr="00C21991" w:rsidRDefault="00F60504" w:rsidP="003B4D26">
      <w:r w:rsidRPr="00C21991">
        <w:t>The MGCF may support resource priority in accordance with RFC</w:t>
      </w:r>
      <w:r w:rsidR="008A3D9F" w:rsidRPr="00C21991">
        <w:t> </w:t>
      </w:r>
      <w:r w:rsidRPr="00C21991">
        <w:t>4412</w:t>
      </w:r>
      <w:r w:rsidR="008A3D9F" w:rsidRPr="00C21991">
        <w:t> </w:t>
      </w:r>
      <w:r w:rsidRPr="00C21991">
        <w:t xml:space="preserve">[116] if required for a dialog. </w:t>
      </w:r>
      <w:r w:rsidR="003D032B" w:rsidRPr="00C21991">
        <w:t>The MGCF shall use compatible namespace and priority levels to the capabilities supported in the CS network</w:t>
      </w:r>
      <w:r w:rsidRPr="00C21991">
        <w:t>.</w:t>
      </w:r>
    </w:p>
    <w:p w14:paraId="15AA4DFA" w14:textId="77777777" w:rsidR="00F60504" w:rsidRPr="00C21991" w:rsidRDefault="003B4D26" w:rsidP="003B4D26">
      <w:r w:rsidRPr="00C21991">
        <w:t>Based on local policy, the MGCF shall include the stored "</w:t>
      </w:r>
      <w:proofErr w:type="spellStart"/>
      <w:r w:rsidRPr="00C21991">
        <w:t>fe</w:t>
      </w:r>
      <w:proofErr w:type="spellEnd"/>
      <w:r w:rsidRPr="00C21991">
        <w:t>-identifier" header field parameter in the P-Charging-Vector header field, add its own address or identifier as "</w:t>
      </w:r>
      <w:proofErr w:type="spellStart"/>
      <w:r w:rsidRPr="00C21991">
        <w:t>fe-addr</w:t>
      </w:r>
      <w:proofErr w:type="spellEnd"/>
      <w:r w:rsidRPr="00C21991">
        <w:t>" element of the "</w:t>
      </w:r>
      <w:proofErr w:type="spellStart"/>
      <w:r w:rsidRPr="00C21991">
        <w:t>fe</w:t>
      </w:r>
      <w:proofErr w:type="spellEnd"/>
      <w:r w:rsidRPr="00C21991">
        <w:t>-identifier" header field parameter of the P-Charging-Vector header field and send the P-Charging-Vector header field in the related final response.</w:t>
      </w:r>
    </w:p>
    <w:p w14:paraId="417E2E9C" w14:textId="77777777" w:rsidR="00897956" w:rsidRPr="00C21991" w:rsidRDefault="00897956" w:rsidP="005D46C4">
      <w:pPr>
        <w:pStyle w:val="Heading4"/>
      </w:pPr>
      <w:bookmarkStart w:id="882" w:name="_CR5_5_3_2"/>
      <w:bookmarkStart w:id="883" w:name="_Toc210127506"/>
      <w:bookmarkEnd w:id="882"/>
      <w:r w:rsidRPr="00C21991">
        <w:t>5.5.3.2</w:t>
      </w:r>
      <w:r w:rsidRPr="00C21991">
        <w:tab/>
        <w:t>Subsequent requests</w:t>
      </w:r>
      <w:bookmarkEnd w:id="883"/>
    </w:p>
    <w:p w14:paraId="20CEF8C1" w14:textId="77777777" w:rsidR="00897956" w:rsidRPr="00C21991" w:rsidRDefault="00897956" w:rsidP="005D46C4">
      <w:pPr>
        <w:pStyle w:val="Heading5"/>
      </w:pPr>
      <w:bookmarkStart w:id="884" w:name="_CR5_5_3_2_1"/>
      <w:bookmarkStart w:id="885" w:name="_Toc210127507"/>
      <w:bookmarkEnd w:id="884"/>
      <w:r w:rsidRPr="00C21991">
        <w:t>5.5.3.2.1</w:t>
      </w:r>
      <w:r w:rsidRPr="00C21991">
        <w:tab/>
        <w:t>Calls originating in circuit-switched networks</w:t>
      </w:r>
      <w:bookmarkEnd w:id="885"/>
    </w:p>
    <w:p w14:paraId="3F29D509" w14:textId="77777777" w:rsidR="006C7C63" w:rsidRPr="00C21991" w:rsidRDefault="006C7C63" w:rsidP="006C7C63">
      <w:pPr>
        <w:rPr>
          <w:lang w:eastAsia="ja-JP"/>
        </w:rPr>
      </w:pPr>
      <w:r w:rsidRPr="00C21991">
        <w:rPr>
          <w:lang w:eastAsia="ja-JP"/>
        </w:rPr>
        <w:t>When the MGCF generate a subsequent request in accordance with 3GPP TS 29.163 [11B], the MGCF shall:</w:t>
      </w:r>
    </w:p>
    <w:p w14:paraId="42DE9AB4" w14:textId="77777777" w:rsidR="006C7C63" w:rsidRPr="00C21991" w:rsidRDefault="006C7C63" w:rsidP="006C7C63">
      <w:pPr>
        <w:pStyle w:val="B1"/>
        <w:rPr>
          <w:lang w:eastAsia="ja-JP"/>
        </w:rPr>
      </w:pPr>
      <w:r w:rsidRPr="00C21991">
        <w:rPr>
          <w:lang w:eastAsia="ja-JP"/>
        </w:rPr>
        <w:t>a)</w:t>
      </w:r>
      <w:r w:rsidRPr="00C21991">
        <w:rPr>
          <w:lang w:eastAsia="ja-JP"/>
        </w:rPr>
        <w:tab/>
        <w:t>add a P-Charging-Vector header field with the "</w:t>
      </w:r>
      <w:proofErr w:type="spellStart"/>
      <w:r w:rsidRPr="00C21991">
        <w:rPr>
          <w:lang w:eastAsia="ja-JP"/>
        </w:rPr>
        <w:t>icid</w:t>
      </w:r>
      <w:proofErr w:type="spellEnd"/>
      <w:r w:rsidRPr="00C21991">
        <w:rPr>
          <w:lang w:eastAsia="ja-JP"/>
        </w:rPr>
        <w:t>-value" header field parameter set to the value populated in the initial request for the dialog and a type 2 "</w:t>
      </w:r>
      <w:proofErr w:type="spellStart"/>
      <w:r w:rsidRPr="00C21991">
        <w:rPr>
          <w:lang w:eastAsia="ja-JP"/>
        </w:rPr>
        <w:t>orig-ioi</w:t>
      </w:r>
      <w:proofErr w:type="spellEnd"/>
      <w:r w:rsidRPr="00C21991">
        <w:rPr>
          <w:lang w:eastAsia="ja-JP"/>
        </w:rPr>
        <w:t>" header field parameter. The MGCF shall set the type 2 "</w:t>
      </w:r>
      <w:proofErr w:type="spellStart"/>
      <w:r w:rsidRPr="00C21991">
        <w:rPr>
          <w:lang w:eastAsia="ja-JP"/>
        </w:rPr>
        <w:t>orig-ioi</w:t>
      </w:r>
      <w:proofErr w:type="spellEnd"/>
      <w:r w:rsidRPr="00C21991">
        <w:rPr>
          <w:lang w:eastAsia="ja-JP"/>
        </w:rPr>
        <w:t xml:space="preserve">" header field parameter to a value that identifies the sending network in which the MGCF resides and </w:t>
      </w:r>
      <w:r w:rsidRPr="00C21991">
        <w:rPr>
          <w:rFonts w:hint="eastAsia"/>
          <w:lang w:eastAsia="ja-JP"/>
        </w:rPr>
        <w:t xml:space="preserve">shall not set </w:t>
      </w:r>
      <w:r w:rsidRPr="00C21991">
        <w:rPr>
          <w:lang w:eastAsia="ja-JP"/>
        </w:rPr>
        <w:t>the type 2 "term-</w:t>
      </w:r>
      <w:proofErr w:type="spellStart"/>
      <w:r w:rsidRPr="00C21991">
        <w:rPr>
          <w:lang w:eastAsia="ja-JP"/>
        </w:rPr>
        <w:t>ioi</w:t>
      </w:r>
      <w:proofErr w:type="spellEnd"/>
      <w:r w:rsidRPr="00C21991">
        <w:rPr>
          <w:lang w:eastAsia="ja-JP"/>
        </w:rPr>
        <w:t>" header field parameter.</w:t>
      </w:r>
    </w:p>
    <w:p w14:paraId="70E1BC76" w14:textId="77777777" w:rsidR="006C7C63" w:rsidRPr="00C21991" w:rsidRDefault="006C7C63" w:rsidP="006C7C63">
      <w:pPr>
        <w:rPr>
          <w:lang w:eastAsia="ja-JP"/>
        </w:rPr>
      </w:pPr>
      <w:r w:rsidRPr="00C21991">
        <w:rPr>
          <w:lang w:eastAsia="ja-JP"/>
        </w:rPr>
        <w:t>When the MGCF receives a 1xx or 2xx response to a subsequent request for a dialog, the MGCF shall store the value of the received "term-</w:t>
      </w:r>
      <w:proofErr w:type="spellStart"/>
      <w:r w:rsidRPr="00C21991">
        <w:rPr>
          <w:lang w:eastAsia="ja-JP"/>
        </w:rPr>
        <w:t>ioi</w:t>
      </w:r>
      <w:proofErr w:type="spellEnd"/>
      <w:r w:rsidRPr="00C21991">
        <w:rPr>
          <w:lang w:eastAsia="ja-JP"/>
        </w:rPr>
        <w:t>" header field parameter in the P-Charging-Vector header field, if present.</w:t>
      </w:r>
    </w:p>
    <w:p w14:paraId="1F07E93D" w14:textId="77777777" w:rsidR="00897956" w:rsidRPr="00C21991" w:rsidRDefault="00897956">
      <w:r w:rsidRPr="00C21991">
        <w:t>When the MGCF receives 183 (Session Progress) response to an INVITE request, the MGCF shall:</w:t>
      </w:r>
    </w:p>
    <w:p w14:paraId="0D8B9212" w14:textId="77777777" w:rsidR="00897956" w:rsidRPr="00C21991" w:rsidRDefault="00897956">
      <w:pPr>
        <w:pStyle w:val="B1"/>
      </w:pPr>
      <w:r w:rsidRPr="00C21991">
        <w:t>-</w:t>
      </w:r>
      <w:r w:rsidRPr="00C21991">
        <w:tab/>
        <w:t>store the values received in the P-Charging-Function-Addresses header</w:t>
      </w:r>
      <w:r w:rsidR="003D032B" w:rsidRPr="00C21991">
        <w:t xml:space="preserve"> field</w:t>
      </w:r>
      <w:r w:rsidRPr="00C21991">
        <w:t>.</w:t>
      </w:r>
    </w:p>
    <w:p w14:paraId="3E6F65E6" w14:textId="77777777" w:rsidR="00897956" w:rsidRPr="00C21991" w:rsidRDefault="00897956">
      <w:r w:rsidRPr="00C21991">
        <w:t>The MGCF shall send an UPDATE request when the following conditions are fulfilled:</w:t>
      </w:r>
    </w:p>
    <w:p w14:paraId="52A50C95" w14:textId="77777777" w:rsidR="000B46B6" w:rsidRPr="00C21991" w:rsidRDefault="00897956">
      <w:pPr>
        <w:pStyle w:val="B1"/>
      </w:pPr>
      <w:r w:rsidRPr="00C21991">
        <w:t>-</w:t>
      </w:r>
      <w:r w:rsidRPr="00C21991">
        <w:tab/>
        <w:t>conditions as specified in 3GPP TS 29.163 [11B]; and</w:t>
      </w:r>
    </w:p>
    <w:p w14:paraId="20E09CC7" w14:textId="77777777" w:rsidR="00897956" w:rsidRPr="00C21991" w:rsidRDefault="00897956">
      <w:pPr>
        <w:pStyle w:val="B1"/>
      </w:pPr>
      <w:r w:rsidRPr="00C21991">
        <w:t>-</w:t>
      </w:r>
      <w:r w:rsidRPr="00C21991">
        <w:tab/>
        <w:t>the MGCF receives 200 (OK) response to a PRACK request</w:t>
      </w:r>
    </w:p>
    <w:p w14:paraId="63EB404E" w14:textId="77777777" w:rsidR="00523148" w:rsidRPr="00C21991" w:rsidRDefault="00523148" w:rsidP="00523148">
      <w:pPr>
        <w:pStyle w:val="NO"/>
      </w:pPr>
      <w:r w:rsidRPr="00C21991">
        <w:t>NOTE:</w:t>
      </w:r>
      <w:r w:rsidRPr="00C21991">
        <w:tab/>
        <w:t>When the MGCF is confirming the successful resource reservation using an UPDATE request (or a PRACK request) and the MGCF receives a 180 (Ringing) response or a 200 (OK) response to the initial INVITE request before receiving a 200 (OK) response to the UPDATE request (or a 200 (OK) response to the PRACK request), the MGCF does not treat this as an error case and does not release the session.</w:t>
      </w:r>
    </w:p>
    <w:p w14:paraId="530ECB26" w14:textId="77777777" w:rsidR="00897956" w:rsidRPr="00C21991" w:rsidRDefault="00897956" w:rsidP="005D46C4">
      <w:pPr>
        <w:pStyle w:val="Heading5"/>
      </w:pPr>
      <w:bookmarkStart w:id="886" w:name="_CR5_5_3_2_2"/>
      <w:bookmarkStart w:id="887" w:name="_Toc210127508"/>
      <w:bookmarkEnd w:id="886"/>
      <w:r w:rsidRPr="00C21991">
        <w:t>5.5.3.2.2</w:t>
      </w:r>
      <w:r w:rsidRPr="00C21991">
        <w:tab/>
        <w:t>Calls terminating in circuit-switched networks</w:t>
      </w:r>
      <w:bookmarkEnd w:id="887"/>
    </w:p>
    <w:p w14:paraId="79945056" w14:textId="77777777" w:rsidR="006C7C63" w:rsidRPr="00C21991" w:rsidRDefault="006C7C63" w:rsidP="006C7C63">
      <w:r w:rsidRPr="00C21991">
        <w:t>When the MGCF receives a subsequent request, the MGCF shall:</w:t>
      </w:r>
    </w:p>
    <w:p w14:paraId="49DAE3C9" w14:textId="77777777" w:rsidR="006C7C63" w:rsidRPr="00C21991" w:rsidRDefault="006C7C63" w:rsidP="006C7C63">
      <w:pPr>
        <w:pStyle w:val="B1"/>
        <w:rPr>
          <w:lang w:eastAsia="ja-JP"/>
        </w:rPr>
      </w:pPr>
      <w:r w:rsidRPr="00C21991">
        <w:t>1)</w:t>
      </w:r>
      <w:r w:rsidRPr="00C21991">
        <w:tab/>
        <w:t>store the value of the "</w:t>
      </w:r>
      <w:proofErr w:type="spellStart"/>
      <w:r w:rsidRPr="00C21991">
        <w:t>orig-ioi</w:t>
      </w:r>
      <w:proofErr w:type="spellEnd"/>
      <w:r w:rsidRPr="00C21991">
        <w:t>" header field parameter received in the P-Charging-Vector header field, if present</w:t>
      </w:r>
      <w:r w:rsidRPr="00C21991">
        <w:rPr>
          <w:rFonts w:hint="eastAsia"/>
          <w:lang w:eastAsia="ja-JP"/>
        </w:rPr>
        <w:t>.</w:t>
      </w:r>
    </w:p>
    <w:p w14:paraId="6D616943" w14:textId="77777777" w:rsidR="006C7C63" w:rsidRPr="00C21991" w:rsidRDefault="006C7C63" w:rsidP="006C7C63">
      <w:pPr>
        <w:pStyle w:val="NO"/>
      </w:pPr>
      <w:r w:rsidRPr="00C21991">
        <w:t>NOTE:</w:t>
      </w:r>
      <w:r w:rsidRPr="00C21991">
        <w:tab/>
        <w:t>Any received "</w:t>
      </w:r>
      <w:proofErr w:type="spellStart"/>
      <w:r w:rsidRPr="00C21991">
        <w:t>orig-ioi</w:t>
      </w:r>
      <w:proofErr w:type="spellEnd"/>
      <w:r w:rsidRPr="00C21991">
        <w:t>" header field parameter will be a type 2 IOI. The type 2 IOI identifies the sending network of the request message.</w:t>
      </w:r>
    </w:p>
    <w:p w14:paraId="4D1027F9" w14:textId="77777777" w:rsidR="006C7C63" w:rsidRPr="00C21991" w:rsidRDefault="006C7C63" w:rsidP="006C7C63">
      <w:pPr>
        <w:rPr>
          <w:lang w:eastAsia="ja-JP"/>
        </w:rPr>
      </w:pPr>
      <w:r w:rsidRPr="00C21991">
        <w:t>When the MGCF generate a response to a subsequent request in accordance with 3GPP TS 29.163 [11B], the MGCF shall, insert a P-Charging-Vector header field containing the "</w:t>
      </w:r>
      <w:proofErr w:type="spellStart"/>
      <w:r w:rsidRPr="00C21991">
        <w:t>orig-ioi</w:t>
      </w:r>
      <w:proofErr w:type="spellEnd"/>
      <w:r w:rsidRPr="00C21991">
        <w:t>" header field parameter, if received in the subsequent request, a type 2 "term-</w:t>
      </w:r>
      <w:proofErr w:type="spellStart"/>
      <w:r w:rsidRPr="00C21991">
        <w:t>ioi</w:t>
      </w:r>
      <w:proofErr w:type="spellEnd"/>
      <w:r w:rsidRPr="00C21991">
        <w:t>" header field parameter and the "</w:t>
      </w:r>
      <w:proofErr w:type="spellStart"/>
      <w:r w:rsidRPr="00C21991">
        <w:t>icid</w:t>
      </w:r>
      <w:proofErr w:type="spellEnd"/>
      <w:r w:rsidRPr="00C21991">
        <w:t>-value" header field parameter. The MGCF shall set</w:t>
      </w:r>
      <w:r w:rsidRPr="00C21991">
        <w:rPr>
          <w:rFonts w:hint="eastAsia"/>
          <w:lang w:eastAsia="ja-JP"/>
        </w:rPr>
        <w:t>:</w:t>
      </w:r>
    </w:p>
    <w:p w14:paraId="7FDA6660" w14:textId="77777777" w:rsidR="006C7C63" w:rsidRPr="00C21991" w:rsidRDefault="006C7C63" w:rsidP="006C7C63">
      <w:pPr>
        <w:pStyle w:val="B1"/>
        <w:rPr>
          <w:lang w:eastAsia="ja-JP"/>
        </w:rPr>
      </w:pPr>
      <w:r w:rsidRPr="00C21991">
        <w:rPr>
          <w:rFonts w:hint="eastAsia"/>
          <w:lang w:eastAsia="ja-JP"/>
        </w:rPr>
        <w:t>1)</w:t>
      </w:r>
      <w:r w:rsidRPr="00C21991">
        <w:rPr>
          <w:rFonts w:hint="eastAsia"/>
          <w:lang w:eastAsia="ja-JP"/>
        </w:rPr>
        <w:tab/>
      </w:r>
      <w:r w:rsidRPr="00C21991">
        <w:t>the type 2 "term-</w:t>
      </w:r>
      <w:proofErr w:type="spellStart"/>
      <w:r w:rsidRPr="00C21991">
        <w:t>ioi</w:t>
      </w:r>
      <w:proofErr w:type="spellEnd"/>
      <w:r w:rsidRPr="00C21991">
        <w:t>" header field parameter to a value that identifies the network in which the MGCF resides</w:t>
      </w:r>
      <w:r w:rsidRPr="00C21991">
        <w:rPr>
          <w:rFonts w:hint="eastAsia"/>
          <w:lang w:eastAsia="ja-JP"/>
        </w:rPr>
        <w:t>;</w:t>
      </w:r>
    </w:p>
    <w:p w14:paraId="789678CB" w14:textId="77777777" w:rsidR="006C7C63" w:rsidRPr="00C21991" w:rsidRDefault="006C7C63" w:rsidP="006C7C63">
      <w:pPr>
        <w:pStyle w:val="B1"/>
        <w:rPr>
          <w:lang w:eastAsia="ja-JP"/>
        </w:rPr>
      </w:pPr>
      <w:r w:rsidRPr="00C21991">
        <w:rPr>
          <w:rFonts w:hint="eastAsia"/>
          <w:lang w:eastAsia="ja-JP"/>
        </w:rPr>
        <w:t>2)</w:t>
      </w:r>
      <w:r w:rsidRPr="00C21991">
        <w:rPr>
          <w:rFonts w:hint="eastAsia"/>
          <w:lang w:eastAsia="ja-JP"/>
        </w:rPr>
        <w:tab/>
      </w:r>
      <w:r w:rsidRPr="00C21991">
        <w:t>the "</w:t>
      </w:r>
      <w:proofErr w:type="spellStart"/>
      <w:r w:rsidRPr="00C21991">
        <w:t>orig-ioi</w:t>
      </w:r>
      <w:proofErr w:type="spellEnd"/>
      <w:r w:rsidRPr="00C21991">
        <w:t>" header field parameter set to the previously received value of "</w:t>
      </w:r>
      <w:proofErr w:type="spellStart"/>
      <w:r w:rsidRPr="00C21991">
        <w:t>orig-ioi</w:t>
      </w:r>
      <w:proofErr w:type="spellEnd"/>
      <w:r w:rsidRPr="00C21991">
        <w:t xml:space="preserve">" header field parameter </w:t>
      </w:r>
      <w:r w:rsidRPr="00C21991">
        <w:rPr>
          <w:rFonts w:hint="eastAsia"/>
          <w:lang w:eastAsia="ja-JP"/>
        </w:rPr>
        <w:t>in the subsequent request; and</w:t>
      </w:r>
    </w:p>
    <w:p w14:paraId="3FA4F0C4" w14:textId="77777777" w:rsidR="006C7C63" w:rsidRPr="00C21991" w:rsidRDefault="006C7C63" w:rsidP="006C7C63">
      <w:pPr>
        <w:pStyle w:val="B1"/>
        <w:rPr>
          <w:lang w:eastAsia="ja-JP"/>
        </w:rPr>
      </w:pPr>
      <w:r w:rsidRPr="00C21991">
        <w:rPr>
          <w:rFonts w:hint="eastAsia"/>
          <w:lang w:eastAsia="ja-JP"/>
        </w:rPr>
        <w:t>3)</w:t>
      </w:r>
      <w:r w:rsidRPr="00C21991">
        <w:rPr>
          <w:rFonts w:hint="eastAsia"/>
          <w:lang w:eastAsia="ja-JP"/>
        </w:rPr>
        <w:tab/>
      </w:r>
      <w:r w:rsidRPr="00C21991">
        <w:t>the "</w:t>
      </w:r>
      <w:proofErr w:type="spellStart"/>
      <w:r w:rsidRPr="00C21991">
        <w:t>icid</w:t>
      </w:r>
      <w:proofErr w:type="spellEnd"/>
      <w:r w:rsidRPr="00C21991">
        <w:t>-value" header field parameter set to the previously received value of "</w:t>
      </w:r>
      <w:proofErr w:type="spellStart"/>
      <w:r w:rsidRPr="00C21991">
        <w:t>icid</w:t>
      </w:r>
      <w:proofErr w:type="spellEnd"/>
      <w:r w:rsidRPr="00C21991">
        <w:t xml:space="preserve">-value" header field parameter in the </w:t>
      </w:r>
      <w:r w:rsidRPr="00C21991">
        <w:rPr>
          <w:rFonts w:hint="eastAsia"/>
          <w:lang w:eastAsia="ja-JP"/>
        </w:rPr>
        <w:t xml:space="preserve">subsequent </w:t>
      </w:r>
      <w:r w:rsidRPr="00C21991">
        <w:t>request.</w:t>
      </w:r>
    </w:p>
    <w:p w14:paraId="35B57422" w14:textId="77777777" w:rsidR="00897956" w:rsidRPr="00C21991" w:rsidRDefault="00897956">
      <w:r w:rsidRPr="00C21991">
        <w:t>When the MGCF receives an indication of a ringing for the called party of outgoing call to a circuit-switched network, the MGCF shall:</w:t>
      </w:r>
    </w:p>
    <w:p w14:paraId="0D350988" w14:textId="77777777" w:rsidR="00897956" w:rsidRPr="00C21991" w:rsidRDefault="00897956">
      <w:pPr>
        <w:pStyle w:val="B1"/>
      </w:pPr>
      <w:r w:rsidRPr="00C21991">
        <w:t>-</w:t>
      </w:r>
      <w:r w:rsidRPr="00C21991">
        <w:tab/>
        <w:t>send 180 (Ringing) response to the UE.</w:t>
      </w:r>
    </w:p>
    <w:p w14:paraId="46BB5D54" w14:textId="77777777" w:rsidR="00897956" w:rsidRPr="00C21991" w:rsidRDefault="00897956">
      <w:r w:rsidRPr="00C21991">
        <w:t>When the MGCF receives an indication of answer for the called party of outgoing call to a circuit-switched network, the MGCF shall:</w:t>
      </w:r>
    </w:p>
    <w:p w14:paraId="1CF83ED4" w14:textId="77777777" w:rsidR="00897956" w:rsidRPr="00C21991" w:rsidRDefault="00897956">
      <w:pPr>
        <w:pStyle w:val="B1"/>
      </w:pPr>
      <w:r w:rsidRPr="00C21991">
        <w:t>-</w:t>
      </w:r>
      <w:r w:rsidRPr="00C21991">
        <w:tab/>
        <w:t xml:space="preserve">send 200 (OK) response to the UE. The 200 (OK) response shall include an P-Asserted-Identity header </w:t>
      </w:r>
      <w:r w:rsidR="003D032B" w:rsidRPr="00C21991">
        <w:t xml:space="preserve">field </w:t>
      </w:r>
      <w:r w:rsidRPr="00C21991">
        <w:t>if corresponding information is received from the circuit-switched network.</w:t>
      </w:r>
    </w:p>
    <w:p w14:paraId="7A8F0049" w14:textId="77777777" w:rsidR="00897956" w:rsidRPr="00C21991" w:rsidRDefault="00897956" w:rsidP="005D46C4">
      <w:pPr>
        <w:pStyle w:val="Heading3"/>
      </w:pPr>
      <w:bookmarkStart w:id="888" w:name="_CR5_5_4"/>
      <w:bookmarkStart w:id="889" w:name="_Toc210127509"/>
      <w:bookmarkEnd w:id="888"/>
      <w:r w:rsidRPr="00C21991">
        <w:t>5.5.4</w:t>
      </w:r>
      <w:r w:rsidRPr="00C21991">
        <w:tab/>
        <w:t>Call release</w:t>
      </w:r>
      <w:bookmarkEnd w:id="889"/>
    </w:p>
    <w:p w14:paraId="5B0AF657" w14:textId="77777777" w:rsidR="00897956" w:rsidRPr="00C21991" w:rsidRDefault="00897956" w:rsidP="005D46C4">
      <w:pPr>
        <w:pStyle w:val="Heading4"/>
      </w:pPr>
      <w:bookmarkStart w:id="890" w:name="_CR5_5_4_1"/>
      <w:bookmarkStart w:id="891" w:name="_Toc210127510"/>
      <w:bookmarkEnd w:id="890"/>
      <w:r w:rsidRPr="00C21991">
        <w:t>5.5.4.1</w:t>
      </w:r>
      <w:r w:rsidRPr="00C21991">
        <w:tab/>
        <w:t>Call release initiated by a circuit-switched network</w:t>
      </w:r>
      <w:bookmarkEnd w:id="891"/>
    </w:p>
    <w:p w14:paraId="4E995154" w14:textId="77777777" w:rsidR="00897956" w:rsidRPr="00C21991" w:rsidRDefault="00897956">
      <w:r w:rsidRPr="00C21991">
        <w:t>When the MGCF receives an indication of call release from a circuit-switched network, the MGCF shall:</w:t>
      </w:r>
    </w:p>
    <w:p w14:paraId="6AD1E8AB" w14:textId="77777777" w:rsidR="00897956" w:rsidRPr="00C21991" w:rsidRDefault="00897956">
      <w:pPr>
        <w:pStyle w:val="B1"/>
      </w:pPr>
      <w:r w:rsidRPr="00C21991">
        <w:t>-</w:t>
      </w:r>
      <w:r w:rsidRPr="00C21991">
        <w:tab/>
        <w:t>send a BYE request to the UE.</w:t>
      </w:r>
    </w:p>
    <w:p w14:paraId="11D7CA35" w14:textId="77777777" w:rsidR="00897956" w:rsidRPr="00C21991" w:rsidRDefault="00897956" w:rsidP="005D46C4">
      <w:pPr>
        <w:pStyle w:val="Heading4"/>
      </w:pPr>
      <w:bookmarkStart w:id="892" w:name="_CR5_5_4_2"/>
      <w:bookmarkStart w:id="893" w:name="_Toc210127511"/>
      <w:bookmarkEnd w:id="892"/>
      <w:r w:rsidRPr="00C21991">
        <w:t>5.5.4.2</w:t>
      </w:r>
      <w:r w:rsidRPr="00C21991">
        <w:tab/>
        <w:t>IM CN subsystem initiated call release</w:t>
      </w:r>
      <w:bookmarkEnd w:id="893"/>
    </w:p>
    <w:p w14:paraId="1E74FDE4" w14:textId="77777777" w:rsidR="00897956" w:rsidRPr="00C21991" w:rsidRDefault="00897956">
      <w:pPr>
        <w:pStyle w:val="NO"/>
      </w:pPr>
      <w:r w:rsidRPr="00C21991">
        <w:t>NOTE:</w:t>
      </w:r>
      <w:r w:rsidRPr="00C21991">
        <w:tab/>
        <w:t>The release of a call towards the circuit-switched network additionally requires signal</w:t>
      </w:r>
      <w:r w:rsidR="00095189" w:rsidRPr="00C21991">
        <w:t>l</w:t>
      </w:r>
      <w:r w:rsidRPr="00C21991">
        <w:t>ing procedures other than SIP in the MGCF that are outside the scope of this document.</w:t>
      </w:r>
    </w:p>
    <w:p w14:paraId="093CD4DF" w14:textId="77777777" w:rsidR="00897956" w:rsidRPr="00C21991" w:rsidRDefault="00897956" w:rsidP="005D46C4">
      <w:pPr>
        <w:pStyle w:val="Heading4"/>
      </w:pPr>
      <w:bookmarkStart w:id="894" w:name="_CR5_5_4_3"/>
      <w:bookmarkStart w:id="895" w:name="_Toc210127512"/>
      <w:bookmarkEnd w:id="894"/>
      <w:r w:rsidRPr="00C21991">
        <w:t>5.5.4.3</w:t>
      </w:r>
      <w:r w:rsidRPr="00C21991">
        <w:tab/>
        <w:t>MGW-initiated call release</w:t>
      </w:r>
      <w:bookmarkEnd w:id="895"/>
    </w:p>
    <w:p w14:paraId="7DBF1599" w14:textId="77777777" w:rsidR="00897956" w:rsidRPr="00C21991" w:rsidRDefault="00897956">
      <w:r w:rsidRPr="00C21991">
        <w:t>When the MGCF receives an indication from the MGW that the bearer was lost, the MGCF shall:</w:t>
      </w:r>
    </w:p>
    <w:p w14:paraId="26AC7D54" w14:textId="77777777" w:rsidR="00897956" w:rsidRPr="00C21991" w:rsidRDefault="00897956" w:rsidP="00570F12">
      <w:pPr>
        <w:pStyle w:val="B1"/>
      </w:pPr>
      <w:r w:rsidRPr="00C21991">
        <w:t>-</w:t>
      </w:r>
      <w:r w:rsidRPr="00C21991">
        <w:tab/>
        <w:t>send a BYE request towards the UE; and</w:t>
      </w:r>
    </w:p>
    <w:p w14:paraId="4250C4F9" w14:textId="77777777" w:rsidR="00897956" w:rsidRPr="00C21991" w:rsidRDefault="00897956">
      <w:pPr>
        <w:pStyle w:val="B1"/>
      </w:pPr>
      <w:r w:rsidRPr="00C21991">
        <w:t>-</w:t>
      </w:r>
      <w:r w:rsidRPr="00C21991">
        <w:tab/>
        <w:t xml:space="preserve">may include Error-Info header </w:t>
      </w:r>
      <w:r w:rsidR="003D032B" w:rsidRPr="00C21991">
        <w:t xml:space="preserve">field </w:t>
      </w:r>
      <w:r w:rsidRPr="00C21991">
        <w:t>with</w:t>
      </w:r>
      <w:r w:rsidR="003D032B" w:rsidRPr="00C21991">
        <w:t xml:space="preserve"> </w:t>
      </w:r>
      <w:r w:rsidRPr="00C21991">
        <w:t>a pointer to additional information indicating that bearer was lost.</w:t>
      </w:r>
    </w:p>
    <w:p w14:paraId="2FA16CE9" w14:textId="77777777" w:rsidR="00897956" w:rsidRPr="00C21991" w:rsidRDefault="00897956" w:rsidP="005D46C4">
      <w:pPr>
        <w:pStyle w:val="Heading3"/>
      </w:pPr>
      <w:bookmarkStart w:id="896" w:name="_CR5_5_5"/>
      <w:bookmarkStart w:id="897" w:name="_Toc210127513"/>
      <w:bookmarkEnd w:id="896"/>
      <w:r w:rsidRPr="00C21991">
        <w:t>5.5.5</w:t>
      </w:r>
      <w:r w:rsidRPr="00C21991">
        <w:tab/>
        <w:t>Call-related requests</w:t>
      </w:r>
      <w:bookmarkEnd w:id="897"/>
    </w:p>
    <w:p w14:paraId="5EDBE210" w14:textId="77777777" w:rsidR="00897956" w:rsidRPr="00C21991" w:rsidRDefault="00897956" w:rsidP="005D46C4">
      <w:pPr>
        <w:pStyle w:val="Heading4"/>
      </w:pPr>
      <w:bookmarkStart w:id="898" w:name="_CR5_5_5_1"/>
      <w:bookmarkStart w:id="899" w:name="_Toc210127514"/>
      <w:bookmarkEnd w:id="898"/>
      <w:r w:rsidRPr="00C21991">
        <w:t>5.5.5.1</w:t>
      </w:r>
      <w:r w:rsidRPr="00C21991">
        <w:tab/>
      </w:r>
      <w:r w:rsidR="00E2138D" w:rsidRPr="00C21991">
        <w:t>Session modification</w:t>
      </w:r>
      <w:bookmarkEnd w:id="899"/>
    </w:p>
    <w:p w14:paraId="347C5B3A" w14:textId="77777777" w:rsidR="00E2138D" w:rsidRPr="00C21991" w:rsidRDefault="00E2138D" w:rsidP="005D46C4">
      <w:pPr>
        <w:pStyle w:val="Heading5"/>
      </w:pPr>
      <w:bookmarkStart w:id="900" w:name="_CR5_5_5_1_0"/>
      <w:bookmarkStart w:id="901" w:name="_Toc210127515"/>
      <w:bookmarkEnd w:id="900"/>
      <w:r w:rsidRPr="00C21991">
        <w:t>5.5.5.1.0</w:t>
      </w:r>
      <w:r w:rsidRPr="00C21991">
        <w:tab/>
        <w:t>General</w:t>
      </w:r>
      <w:bookmarkEnd w:id="901"/>
    </w:p>
    <w:p w14:paraId="21C48AA0" w14:textId="77777777" w:rsidR="00E2138D" w:rsidRPr="00C21991" w:rsidRDefault="00E2138D" w:rsidP="00E2138D">
      <w:r w:rsidRPr="00C21991">
        <w:t>This subclause applies after the 2xx response to the initial INVITE request has been sent or received.</w:t>
      </w:r>
    </w:p>
    <w:p w14:paraId="0C06EBB4" w14:textId="77777777" w:rsidR="00897956" w:rsidRPr="00C21991" w:rsidRDefault="00897956" w:rsidP="005D46C4">
      <w:pPr>
        <w:pStyle w:val="Heading5"/>
      </w:pPr>
      <w:bookmarkStart w:id="902" w:name="_CR5_5_5_1_1"/>
      <w:bookmarkStart w:id="903" w:name="_Toc210127516"/>
      <w:bookmarkEnd w:id="902"/>
      <w:r w:rsidRPr="00C21991">
        <w:t>5.5.5.1.1</w:t>
      </w:r>
      <w:r w:rsidRPr="00C21991">
        <w:tab/>
      </w:r>
      <w:r w:rsidR="00E2138D" w:rsidRPr="00C21991">
        <w:t xml:space="preserve">Session modifications </w:t>
      </w:r>
      <w:r w:rsidRPr="00C21991">
        <w:t>originating from circuit-switched networks</w:t>
      </w:r>
      <w:bookmarkEnd w:id="903"/>
    </w:p>
    <w:p w14:paraId="008D0820" w14:textId="77777777" w:rsidR="00E2138D" w:rsidRPr="00C21991" w:rsidRDefault="00E2138D" w:rsidP="00E2138D">
      <w:pPr>
        <w:rPr>
          <w:snapToGrid w:val="0"/>
        </w:rPr>
      </w:pPr>
      <w:r w:rsidRPr="00C21991">
        <w:rPr>
          <w:snapToGrid w:val="0"/>
        </w:rPr>
        <w:t xml:space="preserve">If the precondition mechanism was used during the session establishment, as described in subclause 5.5.3.1.1 or 5.5.3.1.2, the MGCF shall indicate support of the precondition mechanism during a session modification. If the precondition mechanism was not used during the session establishment, the MGCF shall not indicate support of the precondition mechanism during a session modification. </w:t>
      </w:r>
    </w:p>
    <w:p w14:paraId="3D7D5BC9" w14:textId="77777777" w:rsidR="00E2138D" w:rsidRPr="00C21991" w:rsidRDefault="00E2138D" w:rsidP="00E2138D">
      <w:pPr>
        <w:rPr>
          <w:snapToGrid w:val="0"/>
        </w:rPr>
      </w:pPr>
      <w:r w:rsidRPr="00C21991">
        <w:rPr>
          <w:snapToGrid w:val="0"/>
        </w:rPr>
        <w:t xml:space="preserve">In order to indicate support of the precondition mechanism during a session modification, upon generating a </w:t>
      </w:r>
      <w:proofErr w:type="spellStart"/>
      <w:r w:rsidRPr="00C21991">
        <w:rPr>
          <w:snapToGrid w:val="0"/>
        </w:rPr>
        <w:t>reINVITE</w:t>
      </w:r>
      <w:proofErr w:type="spellEnd"/>
      <w:r w:rsidRPr="00C21991">
        <w:rPr>
          <w:snapToGrid w:val="0"/>
        </w:rPr>
        <w:t xml:space="preserve"> request, an UPDATE request with an SDP body, or a PRACK request with an SDP body, the MGCF shall:</w:t>
      </w:r>
    </w:p>
    <w:p w14:paraId="0D3715A6" w14:textId="77777777" w:rsidR="00E2138D" w:rsidRPr="00C21991" w:rsidRDefault="00E2138D" w:rsidP="00E2138D">
      <w:pPr>
        <w:pStyle w:val="B1"/>
      </w:pPr>
      <w:r w:rsidRPr="00C21991">
        <w:t>a)</w:t>
      </w:r>
      <w:r w:rsidRPr="00C21991">
        <w:tab/>
      </w:r>
      <w:r w:rsidRPr="00C21991">
        <w:rPr>
          <w:snapToGrid w:val="0"/>
        </w:rPr>
        <w:t>indicate the support for the precondition mechanism using the Supported header field</w:t>
      </w:r>
      <w:r w:rsidRPr="00C21991">
        <w:t>;</w:t>
      </w:r>
    </w:p>
    <w:p w14:paraId="15464844" w14:textId="77777777" w:rsidR="00E2138D" w:rsidRPr="00C21991" w:rsidRDefault="00E2138D" w:rsidP="00E2138D">
      <w:pPr>
        <w:pStyle w:val="B1"/>
      </w:pPr>
      <w:r w:rsidRPr="00C21991">
        <w:t>b)</w:t>
      </w:r>
      <w:r w:rsidRPr="00C21991">
        <w:tab/>
      </w:r>
      <w:r w:rsidRPr="00C21991">
        <w:rPr>
          <w:snapToGrid w:val="0"/>
        </w:rPr>
        <w:t>not indicate the requirement for the precondition mechanism using the Require header field</w:t>
      </w:r>
      <w:r w:rsidRPr="00C21991">
        <w:t>; and</w:t>
      </w:r>
    </w:p>
    <w:p w14:paraId="444F0CB4" w14:textId="77777777" w:rsidR="00E2138D" w:rsidRPr="00C21991" w:rsidRDefault="00E2138D" w:rsidP="00E2138D">
      <w:pPr>
        <w:pStyle w:val="B1"/>
      </w:pPr>
      <w:r w:rsidRPr="00C21991">
        <w:t>c)</w:t>
      </w:r>
      <w:r w:rsidRPr="00C21991">
        <w:tab/>
      </w:r>
      <w:r w:rsidRPr="00C21991">
        <w:rPr>
          <w:snapToGrid w:val="0"/>
        </w:rPr>
        <w:t xml:space="preserve">if a </w:t>
      </w:r>
      <w:proofErr w:type="spellStart"/>
      <w:r w:rsidRPr="00C21991">
        <w:rPr>
          <w:snapToGrid w:val="0"/>
        </w:rPr>
        <w:t>reINVITE</w:t>
      </w:r>
      <w:proofErr w:type="spellEnd"/>
      <w:r w:rsidRPr="00C21991">
        <w:rPr>
          <w:snapToGrid w:val="0"/>
        </w:rPr>
        <w:t xml:space="preserve"> request is being generated, indicate the support for reliable provisional responses using the Supported header field</w:t>
      </w:r>
      <w:r w:rsidRPr="00C21991">
        <w:t>,</w:t>
      </w:r>
    </w:p>
    <w:p w14:paraId="27A7317B" w14:textId="77777777" w:rsidR="00E2138D" w:rsidRPr="00C21991" w:rsidRDefault="00E2138D" w:rsidP="00E2138D">
      <w:r w:rsidRPr="00C21991">
        <w:t>and follow the SDP procedures in clause 6 for the precondition mechanism.</w:t>
      </w:r>
    </w:p>
    <w:p w14:paraId="5421F83A" w14:textId="77777777" w:rsidR="00897956" w:rsidRPr="00C21991" w:rsidRDefault="00897956" w:rsidP="005D46C4">
      <w:pPr>
        <w:pStyle w:val="Heading5"/>
      </w:pPr>
      <w:bookmarkStart w:id="904" w:name="_CR5_5_5_1_2"/>
      <w:bookmarkStart w:id="905" w:name="_Toc210127517"/>
      <w:bookmarkEnd w:id="904"/>
      <w:r w:rsidRPr="00C21991">
        <w:t>5.5.5.1.2</w:t>
      </w:r>
      <w:r w:rsidRPr="00C21991">
        <w:tab/>
      </w:r>
      <w:r w:rsidR="00E2138D" w:rsidRPr="00C21991">
        <w:t xml:space="preserve">Session modifications </w:t>
      </w:r>
      <w:r w:rsidRPr="00C21991">
        <w:t>terminating in circuit-switched networks</w:t>
      </w:r>
      <w:bookmarkEnd w:id="905"/>
    </w:p>
    <w:p w14:paraId="363C99EB" w14:textId="77777777" w:rsidR="00897956" w:rsidRPr="00C21991" w:rsidRDefault="00897956">
      <w:r w:rsidRPr="00C21991">
        <w:t xml:space="preserve">When the MGCF receives a </w:t>
      </w:r>
      <w:proofErr w:type="spellStart"/>
      <w:r w:rsidRPr="00C21991">
        <w:t>reINVITE</w:t>
      </w:r>
      <w:proofErr w:type="spellEnd"/>
      <w:r w:rsidRPr="00C21991">
        <w:t xml:space="preserve"> request for hold/resume operation, the MGCF shall:</w:t>
      </w:r>
    </w:p>
    <w:p w14:paraId="4DE9A5D6" w14:textId="77777777" w:rsidR="00897956" w:rsidRPr="00C21991" w:rsidRDefault="00897956">
      <w:pPr>
        <w:pStyle w:val="B1"/>
      </w:pPr>
      <w:r w:rsidRPr="00C21991">
        <w:t>-</w:t>
      </w:r>
      <w:r w:rsidRPr="00C21991">
        <w:tab/>
        <w:t xml:space="preserve">send </w:t>
      </w:r>
      <w:r w:rsidR="00E2138D" w:rsidRPr="00C21991">
        <w:t xml:space="preserve">a </w:t>
      </w:r>
      <w:r w:rsidRPr="00C21991">
        <w:t>100 (Trying) response;</w:t>
      </w:r>
    </w:p>
    <w:p w14:paraId="178BD7F0" w14:textId="77777777" w:rsidR="00897956" w:rsidRPr="00C21991" w:rsidRDefault="00897956">
      <w:pPr>
        <w:pStyle w:val="B1"/>
      </w:pPr>
      <w:r w:rsidRPr="00C21991">
        <w:t>-</w:t>
      </w:r>
      <w:r w:rsidRPr="00C21991">
        <w:tab/>
        <w:t xml:space="preserve">after performing interaction with MGW to hold/resume the media flow, send </w:t>
      </w:r>
      <w:r w:rsidR="00E2138D" w:rsidRPr="00C21991">
        <w:t xml:space="preserve">a </w:t>
      </w:r>
      <w:r w:rsidRPr="00C21991">
        <w:t>200 (OK) response.</w:t>
      </w:r>
    </w:p>
    <w:p w14:paraId="6AE7D9D1" w14:textId="77777777" w:rsidR="00E2138D" w:rsidRPr="00C21991" w:rsidRDefault="00E2138D" w:rsidP="00E2138D">
      <w:pPr>
        <w:rPr>
          <w:snapToGrid w:val="0"/>
        </w:rPr>
      </w:pPr>
      <w:r w:rsidRPr="00C21991">
        <w:rPr>
          <w:snapToGrid w:val="0"/>
        </w:rPr>
        <w:t xml:space="preserve">Upon receiving a </w:t>
      </w:r>
      <w:proofErr w:type="spellStart"/>
      <w:r w:rsidRPr="00C21991">
        <w:rPr>
          <w:snapToGrid w:val="0"/>
        </w:rPr>
        <w:t>reINVITE</w:t>
      </w:r>
      <w:proofErr w:type="spellEnd"/>
      <w:r w:rsidRPr="00C21991">
        <w:rPr>
          <w:snapToGrid w:val="0"/>
        </w:rPr>
        <w:t xml:space="preserve"> request, an UPDATE request, or a PRACK request that indicates support for the precondition mechanism by using the Supported header field or requires use of the precondition mechanism by using the Require header field, the MGCF shall:</w:t>
      </w:r>
    </w:p>
    <w:p w14:paraId="5B9C19A4" w14:textId="77777777" w:rsidR="00E2138D" w:rsidRPr="00C21991" w:rsidRDefault="00E2138D" w:rsidP="00E2138D">
      <w:pPr>
        <w:pStyle w:val="B1"/>
      </w:pPr>
      <w:r w:rsidRPr="00C21991">
        <w:rPr>
          <w:snapToGrid w:val="0"/>
        </w:rPr>
        <w:t>a)</w:t>
      </w:r>
      <w:r w:rsidRPr="00C21991">
        <w:rPr>
          <w:snapToGrid w:val="0"/>
        </w:rPr>
        <w:tab/>
        <w:t>if the precondition mechanism was used during the session establishment, as described in subclause 5.5.3.1.1 or 5.5.3.1.2, use the precondition mechanism for the session modification</w:t>
      </w:r>
      <w:r w:rsidRPr="00C21991">
        <w:t>; and</w:t>
      </w:r>
    </w:p>
    <w:p w14:paraId="0E908604" w14:textId="77777777" w:rsidR="00E2138D" w:rsidRPr="00C21991" w:rsidRDefault="00E2138D" w:rsidP="00E2138D">
      <w:pPr>
        <w:pStyle w:val="B1"/>
        <w:rPr>
          <w:snapToGrid w:val="0"/>
        </w:rPr>
      </w:pPr>
      <w:r w:rsidRPr="00C21991">
        <w:t>b)</w:t>
      </w:r>
      <w:r w:rsidRPr="00C21991">
        <w:tab/>
      </w:r>
      <w:r w:rsidRPr="00C21991">
        <w:rPr>
          <w:snapToGrid w:val="0"/>
        </w:rPr>
        <w:t>if the precondition mechanism was not used during the session establishment, and</w:t>
      </w:r>
    </w:p>
    <w:p w14:paraId="59720E56" w14:textId="77777777" w:rsidR="00E2138D" w:rsidRPr="00C21991" w:rsidRDefault="00E2138D" w:rsidP="00E2138D">
      <w:pPr>
        <w:pStyle w:val="B2"/>
      </w:pPr>
      <w:r w:rsidRPr="00C21991">
        <w:rPr>
          <w:snapToGrid w:val="0"/>
        </w:rPr>
        <w:t>1)</w:t>
      </w:r>
      <w:r w:rsidRPr="00C21991">
        <w:rPr>
          <w:snapToGrid w:val="0"/>
        </w:rPr>
        <w:tab/>
        <w:t xml:space="preserve">if use of the precondition mechanism is required using the Require header field, reject the request by sending a </w:t>
      </w:r>
      <w:r w:rsidRPr="00C21991">
        <w:t>420 (Bad Extension) response; and</w:t>
      </w:r>
    </w:p>
    <w:p w14:paraId="079CCCA4" w14:textId="77777777" w:rsidR="00E2138D" w:rsidRPr="00C21991" w:rsidRDefault="00E2138D" w:rsidP="00E2138D">
      <w:pPr>
        <w:pStyle w:val="B2"/>
      </w:pPr>
      <w:r w:rsidRPr="00C21991">
        <w:t>2)</w:t>
      </w:r>
      <w:r w:rsidRPr="00C21991">
        <w:tab/>
      </w:r>
      <w:r w:rsidRPr="00C21991">
        <w:rPr>
          <w:snapToGrid w:val="0"/>
        </w:rPr>
        <w:t>if the support of the precondition mechanism is indicated using the Supported header field, not use the precondition mechanism for the session modification</w:t>
      </w:r>
      <w:r w:rsidRPr="00C21991">
        <w:t>.</w:t>
      </w:r>
    </w:p>
    <w:p w14:paraId="2563696D" w14:textId="77777777" w:rsidR="00E2138D" w:rsidRPr="00C21991" w:rsidRDefault="00E2138D" w:rsidP="00E2138D">
      <w:pPr>
        <w:rPr>
          <w:snapToGrid w:val="0"/>
        </w:rPr>
      </w:pPr>
      <w:r w:rsidRPr="00C21991">
        <w:t>If the precondition mechanism is used for the session modification, the MGCF shall indicate support for the preconditions mechanism, using the Require header field, in responses that include an SDP body, to the session modification request.</w:t>
      </w:r>
    </w:p>
    <w:p w14:paraId="71D036C3" w14:textId="77777777" w:rsidR="00897956" w:rsidRPr="00C21991" w:rsidRDefault="00897956" w:rsidP="005D46C4">
      <w:pPr>
        <w:pStyle w:val="Heading3"/>
      </w:pPr>
      <w:bookmarkStart w:id="906" w:name="_CR5_5_6"/>
      <w:bookmarkStart w:id="907" w:name="_Toc210127518"/>
      <w:bookmarkEnd w:id="906"/>
      <w:r w:rsidRPr="00C21991">
        <w:t>5.5.6</w:t>
      </w:r>
      <w:r w:rsidRPr="00C21991">
        <w:tab/>
        <w:t>Further initial requests</w:t>
      </w:r>
      <w:bookmarkEnd w:id="907"/>
    </w:p>
    <w:p w14:paraId="5BD1D192" w14:textId="77777777" w:rsidR="00897956" w:rsidRPr="00C21991" w:rsidRDefault="00897956">
      <w:r w:rsidRPr="00C21991">
        <w:t>When the MGCF responds to an OPTIONS request with a 200 (OK) response, the MGCF may include a message body with an indication of the DTMF capabilities and supported codecs of the MGCF/MGW.</w:t>
      </w:r>
    </w:p>
    <w:p w14:paraId="1B61BC43" w14:textId="77777777" w:rsidR="00897956" w:rsidRPr="00C21991" w:rsidRDefault="00897956">
      <w:pPr>
        <w:pStyle w:val="NO"/>
      </w:pPr>
      <w:r w:rsidRPr="00C21991">
        <w:t>NOTE:</w:t>
      </w:r>
      <w:r w:rsidRPr="00C21991">
        <w:tab/>
        <w:t xml:space="preserve">The detailed interface for requesting MGCF/MGW capabilities is not specified in this version of the document. Other solutions </w:t>
      </w:r>
      <w:r w:rsidR="00413BCB" w:rsidRPr="00C21991">
        <w:t xml:space="preserve">can </w:t>
      </w:r>
      <w:r w:rsidRPr="00C21991">
        <w:t>be used in the interim.</w:t>
      </w:r>
    </w:p>
    <w:p w14:paraId="0F80113D" w14:textId="77777777" w:rsidR="00897956" w:rsidRPr="00C21991" w:rsidRDefault="00897956" w:rsidP="005D46C4">
      <w:pPr>
        <w:pStyle w:val="Heading2"/>
      </w:pPr>
      <w:bookmarkStart w:id="908" w:name="_CR5_6"/>
      <w:bookmarkStart w:id="909" w:name="clauseBGCFprocedures"/>
      <w:bookmarkStart w:id="910" w:name="_Toc210127519"/>
      <w:bookmarkEnd w:id="908"/>
      <w:r w:rsidRPr="00C21991">
        <w:t>5.6</w:t>
      </w:r>
      <w:bookmarkEnd w:id="909"/>
      <w:r w:rsidRPr="00C21991">
        <w:tab/>
        <w:t>Procedures at the BGCF</w:t>
      </w:r>
      <w:bookmarkEnd w:id="910"/>
    </w:p>
    <w:p w14:paraId="3F21FBCB" w14:textId="77777777" w:rsidR="00897956" w:rsidRPr="00C21991" w:rsidRDefault="00897956" w:rsidP="005D46C4">
      <w:pPr>
        <w:pStyle w:val="Heading3"/>
      </w:pPr>
      <w:bookmarkStart w:id="911" w:name="_CR5_6_1"/>
      <w:bookmarkStart w:id="912" w:name="_Toc210127520"/>
      <w:bookmarkEnd w:id="911"/>
      <w:r w:rsidRPr="00C21991">
        <w:t>5.6.1</w:t>
      </w:r>
      <w:r w:rsidRPr="00C21991">
        <w:tab/>
        <w:t>General</w:t>
      </w:r>
      <w:bookmarkEnd w:id="912"/>
    </w:p>
    <w:p w14:paraId="15C58226" w14:textId="77777777" w:rsidR="00897956" w:rsidRPr="00C21991" w:rsidRDefault="00897956">
      <w:r w:rsidRPr="00C21991">
        <w:t>The use of the Path and Service-Route header</w:t>
      </w:r>
      <w:r w:rsidR="003D032B" w:rsidRPr="00C21991">
        <w:t xml:space="preserve"> field</w:t>
      </w:r>
      <w:r w:rsidRPr="00C21991">
        <w:t>s shall not be supported by the BGCF.</w:t>
      </w:r>
    </w:p>
    <w:p w14:paraId="551EB8C1" w14:textId="77777777" w:rsidR="00F74741" w:rsidRPr="00C21991" w:rsidRDefault="00F74741" w:rsidP="00F74741">
      <w:r w:rsidRPr="00C21991">
        <w:t>For all SIP transactions identified:</w:t>
      </w:r>
    </w:p>
    <w:p w14:paraId="16A2B2DC" w14:textId="77777777" w:rsidR="00F74741" w:rsidRPr="00C21991" w:rsidRDefault="00F74741" w:rsidP="00F74741">
      <w:pPr>
        <w:pStyle w:val="B1"/>
      </w:pPr>
      <w:r w:rsidRPr="00C21991">
        <w:t>-</w:t>
      </w:r>
      <w:r w:rsidRPr="00C21991">
        <w:tab/>
        <w:t>if priority is supported, as containing an authorised Resource-Priority header</w:t>
      </w:r>
      <w:r w:rsidR="003D032B" w:rsidRPr="00C21991">
        <w:t xml:space="preserve"> field</w:t>
      </w:r>
      <w:r w:rsidRPr="00C21991">
        <w:t>, or, if such an option is supported, relating to a dialog which previously contained an authorised Resource-Priority header</w:t>
      </w:r>
      <w:r w:rsidR="003D032B" w:rsidRPr="00C21991">
        <w:t xml:space="preserve"> field</w:t>
      </w:r>
      <w:r w:rsidRPr="00C21991">
        <w:t>;</w:t>
      </w:r>
    </w:p>
    <w:p w14:paraId="7AB4673A" w14:textId="77777777" w:rsidR="00755D7C" w:rsidRPr="00C21991" w:rsidRDefault="00F74741" w:rsidP="00755D7C">
      <w:r w:rsidRPr="00C21991">
        <w:t>the BGCF shall give priority over other transactions or dialogs. This allows special treatment of such transactions or dialogs.</w:t>
      </w:r>
      <w:r w:rsidR="00755D7C" w:rsidRPr="00C21991">
        <w:t xml:space="preserve"> If priority is supported, the MGCF shall adjust the priority treatment of transactions or dialogs according to the most recently received authorized Resource-Priority header field or backwards indication value.</w:t>
      </w:r>
    </w:p>
    <w:p w14:paraId="75E91CF2" w14:textId="77777777" w:rsidR="00F74741" w:rsidRPr="00C21991" w:rsidRDefault="00F74741" w:rsidP="00F74741">
      <w:pPr>
        <w:pStyle w:val="NO"/>
      </w:pPr>
      <w:r w:rsidRPr="00C21991">
        <w:t>NOTE:</w:t>
      </w:r>
      <w:r w:rsidRPr="00C21991">
        <w:tab/>
        <w:t>The special treatment can include filtering, higher priority processing, routeing, call gapping. The exact meaning of priority is not defined further in this document, but is left to national regulation and network configuration.</w:t>
      </w:r>
    </w:p>
    <w:p w14:paraId="0B0859F1" w14:textId="77777777" w:rsidR="00897956" w:rsidRPr="00C21991" w:rsidRDefault="00897956">
      <w:r w:rsidRPr="00C21991">
        <w:t xml:space="preserve">When the BGCF receives any request or response related to a dialog or standalone transaction, the BGCF may insert previously saved values into </w:t>
      </w:r>
      <w:r w:rsidR="00385489" w:rsidRPr="00C21991">
        <w:t xml:space="preserve">a </w:t>
      </w:r>
      <w:r w:rsidRPr="00C21991">
        <w:t>P-Charging-Vector header</w:t>
      </w:r>
      <w:r w:rsidR="003D032B" w:rsidRPr="00C21991">
        <w:t xml:space="preserve"> field</w:t>
      </w:r>
      <w:r w:rsidRPr="00C21991">
        <w:t xml:space="preserve"> before forwarding the message.</w:t>
      </w:r>
    </w:p>
    <w:p w14:paraId="5A6F26ED" w14:textId="77777777" w:rsidR="00385489" w:rsidRPr="00C21991" w:rsidRDefault="00385489" w:rsidP="00385489">
      <w:pPr>
        <w:rPr>
          <w:lang w:eastAsia="ja-JP"/>
        </w:rPr>
      </w:pPr>
      <w:r w:rsidRPr="00C21991">
        <w:rPr>
          <w:lang w:eastAsia="ja-JP"/>
        </w:rPr>
        <w:t xml:space="preserve">When the BGCF receives any request or response (excluding ACK requests and CANCEL requests and responses) related to a dialog or standalone transaction, the BGCF may insert previously saved values into </w:t>
      </w:r>
      <w:r w:rsidRPr="00C21991">
        <w:rPr>
          <w:rFonts w:hint="eastAsia"/>
          <w:lang w:eastAsia="ja-JP"/>
        </w:rPr>
        <w:t xml:space="preserve">a </w:t>
      </w:r>
      <w:r w:rsidRPr="00C21991">
        <w:rPr>
          <w:lang w:eastAsia="ja-JP"/>
        </w:rPr>
        <w:t>P-Charging-Function-Addresses header field before forwarding the message.</w:t>
      </w:r>
    </w:p>
    <w:p w14:paraId="75352AA9" w14:textId="77777777" w:rsidR="00897956" w:rsidRPr="00C21991" w:rsidRDefault="00897956">
      <w:r w:rsidRPr="00C21991">
        <w:t xml:space="preserve">With the exception of 305 (Use Proxy) responses, the BGCF may recurse on a 3xx response only when the domain part of the </w:t>
      </w:r>
      <w:smartTag w:uri="urn:schemas-microsoft-com:office:smarttags" w:element="stockticker">
        <w:r w:rsidRPr="00C21991">
          <w:t>URI</w:t>
        </w:r>
      </w:smartTag>
      <w:r w:rsidRPr="00C21991">
        <w:t xml:space="preserve"> contained in the 3xx response is in the same domain as the BGCF. For the same cases, if the </w:t>
      </w:r>
      <w:smartTag w:uri="urn:schemas-microsoft-com:office:smarttags" w:element="stockticker">
        <w:r w:rsidRPr="00C21991">
          <w:t>URI</w:t>
        </w:r>
      </w:smartTag>
      <w:r w:rsidRPr="00C21991">
        <w:t xml:space="preserve"> is an IP address, the BGCF shall only recurse if the IP address is known locally to be </w:t>
      </w:r>
      <w:proofErr w:type="spellStart"/>
      <w:r w:rsidRPr="00C21991">
        <w:t>a</w:t>
      </w:r>
      <w:proofErr w:type="spellEnd"/>
      <w:r w:rsidRPr="00C21991">
        <w:t xml:space="preserve"> address that represents the same domain as the BGCF.</w:t>
      </w:r>
    </w:p>
    <w:p w14:paraId="13B28A10" w14:textId="77777777" w:rsidR="003B6072" w:rsidRPr="00C21991" w:rsidRDefault="003B6072" w:rsidP="003B6072">
      <w:r w:rsidRPr="00C21991">
        <w:t xml:space="preserve">The BGCF shall </w:t>
      </w:r>
      <w:r w:rsidR="0050676A" w:rsidRPr="00C21991">
        <w:t>log all SIP requests and responses that contain a "</w:t>
      </w:r>
      <w:proofErr w:type="spellStart"/>
      <w:r w:rsidR="0050676A" w:rsidRPr="00C21991">
        <w:t>logme</w:t>
      </w:r>
      <w:proofErr w:type="spellEnd"/>
      <w:r w:rsidR="0050676A" w:rsidRPr="00C21991">
        <w:t>" header field parameter in the SIP Session-ID header field if required by local policy.</w:t>
      </w:r>
    </w:p>
    <w:p w14:paraId="4367343F" w14:textId="77777777" w:rsidR="00E9447C" w:rsidRPr="00C21991" w:rsidRDefault="00E9447C" w:rsidP="00E9447C">
      <w:pPr>
        <w:rPr>
          <w:lang w:eastAsia="ja-JP"/>
        </w:rPr>
      </w:pPr>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BGCF</w:t>
      </w:r>
      <w:r w:rsidRPr="00C21991">
        <w:rPr>
          <w:rFonts w:hint="eastAsia"/>
          <w:lang w:eastAsia="ja-JP"/>
        </w:rPr>
        <w:t xml:space="preserve">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w:t>
      </w:r>
      <w:proofErr w:type="spellStart"/>
      <w:r w:rsidRPr="00C21991">
        <w:t>bgcf</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p>
    <w:p w14:paraId="694C23B6" w14:textId="77777777" w:rsidR="00897956" w:rsidRPr="00C21991" w:rsidRDefault="00897956" w:rsidP="005D46C4">
      <w:pPr>
        <w:pStyle w:val="Heading3"/>
      </w:pPr>
      <w:bookmarkStart w:id="913" w:name="_CR5_6_2"/>
      <w:bookmarkStart w:id="914" w:name="_Toc210127521"/>
      <w:bookmarkEnd w:id="913"/>
      <w:r w:rsidRPr="00C21991">
        <w:t>5.6.2</w:t>
      </w:r>
      <w:r w:rsidRPr="00C21991">
        <w:tab/>
      </w:r>
      <w:r w:rsidR="00DF5D57" w:rsidRPr="00C21991">
        <w:t>Common BGCF procedures</w:t>
      </w:r>
      <w:bookmarkEnd w:id="914"/>
    </w:p>
    <w:p w14:paraId="2902DA41" w14:textId="77777777" w:rsidR="00DF5D57" w:rsidRPr="00C21991" w:rsidRDefault="00DF5D57" w:rsidP="00DF5D57">
      <w:r w:rsidRPr="00C21991">
        <w:t>When determining where to route the received request, the originating BGCF may use the information obtained from other protocols or any other available databases.</w:t>
      </w:r>
    </w:p>
    <w:p w14:paraId="6D7BC0FC" w14:textId="77777777" w:rsidR="00F72EDA" w:rsidRPr="00C21991" w:rsidRDefault="00F72EDA" w:rsidP="00F72EDA">
      <w:r w:rsidRPr="00C21991">
        <w:t>The BGCF may support retrieval of NP data as part of the procedures to determine where to route the request. Retrieval of NP data by the BGCF is subject to local policy. Retrieval of NP data is relevant only if the Request</w:t>
      </w:r>
      <w:r w:rsidR="0063416B" w:rsidRPr="00C21991">
        <w:t>-</w:t>
      </w:r>
      <w:smartTag w:uri="urn:schemas-microsoft-com:office:smarttags" w:element="stockticker">
        <w:r w:rsidRPr="00C21991">
          <w:t>URI</w:t>
        </w:r>
      </w:smartTag>
      <w:r w:rsidRPr="00C21991">
        <w:t xml:space="preserve"> contains an international public telecommunications number. The interface used at the BGCF to retrieve the NP data is out of scope of this specification. If the Request</w:t>
      </w:r>
      <w:r w:rsidR="0063416B" w:rsidRPr="00C21991">
        <w:t>-</w:t>
      </w:r>
      <w:smartTag w:uri="urn:schemas-microsoft-com:office:smarttags" w:element="stockticker">
        <w:r w:rsidRPr="00C21991">
          <w:t>URI</w:t>
        </w:r>
      </w:smartTag>
      <w:r w:rsidRPr="00C21991">
        <w:t xml:space="preserve"> contains a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with an "</w:t>
      </w:r>
      <w:proofErr w:type="spellStart"/>
      <w:r w:rsidRPr="00C21991">
        <w:t>npdi</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 as defined in RFC 4694 [</w:t>
      </w:r>
      <w:r w:rsidR="00A50E46" w:rsidRPr="00C21991">
        <w:t>112</w:t>
      </w:r>
      <w:r w:rsidRPr="00C21991">
        <w:t xml:space="preserve">], NP data has been obtained previously and NP data retrieval is only performed if required by local policy. If NP data is retrieved by the BGCF, the BGCF shall add th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NP parameters to the Request-</w:t>
      </w:r>
      <w:smartTag w:uri="urn:schemas-microsoft-com:office:smarttags" w:element="stockticker">
        <w:r w:rsidRPr="00C21991">
          <w:t>URI</w:t>
        </w:r>
      </w:smartTag>
      <w:r w:rsidRPr="00C21991">
        <w:t xml:space="preserve"> as defined in RFC 4694 [</w:t>
      </w:r>
      <w:r w:rsidR="00A50E46" w:rsidRPr="00C21991">
        <w:t>112</w:t>
      </w:r>
      <w:r w:rsidRPr="00C21991">
        <w:t>]: an "</w:t>
      </w:r>
      <w:proofErr w:type="spellStart"/>
      <w:r w:rsidRPr="00C21991">
        <w:t>npdi</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 is added to indicate that NP data retrieval has been performed, and if the number is ported, an "</w:t>
      </w:r>
      <w:proofErr w:type="spellStart"/>
      <w:r w:rsidRPr="00C21991">
        <w:t>rn</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 is added to identify the ported-to rout</w:t>
      </w:r>
      <w:r w:rsidR="00A4414E" w:rsidRPr="00C21991">
        <w:t>e</w:t>
      </w:r>
      <w:r w:rsidRPr="00C21991">
        <w:t>ing number. The "</w:t>
      </w:r>
      <w:proofErr w:type="spellStart"/>
      <w:r w:rsidRPr="00C21991">
        <w:t>rn</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 may be used by the BGCF for rout</w:t>
      </w:r>
      <w:r w:rsidR="00A4414E" w:rsidRPr="00C21991">
        <w:t>e</w:t>
      </w:r>
      <w:r w:rsidRPr="00C21991">
        <w:t>ing the request.</w:t>
      </w:r>
    </w:p>
    <w:p w14:paraId="3FA7676D" w14:textId="77777777" w:rsidR="00F72EDA" w:rsidRPr="00C21991" w:rsidRDefault="00F72EDA" w:rsidP="00F72EDA">
      <w:r w:rsidRPr="00C21991">
        <w:t>The BGCF NP procedures also apply when the request contains a Request-</w:t>
      </w:r>
      <w:smartTag w:uri="urn:schemas-microsoft-com:office:smarttags" w:element="stockticker">
        <w:r w:rsidRPr="00C21991">
          <w:t>URI</w:t>
        </w:r>
      </w:smartTag>
      <w:r w:rsidRPr="00C21991">
        <w:t xml:space="preserve"> in the form of a SIP </w:t>
      </w:r>
      <w:smartTag w:uri="urn:schemas-microsoft-com:office:smarttags" w:element="stockticker">
        <w:r w:rsidRPr="00C21991">
          <w:t>URI</w:t>
        </w:r>
      </w:smartTag>
      <w:r w:rsidRPr="00C21991">
        <w:t xml:space="preserve"> user=phone, where the "</w:t>
      </w:r>
      <w:proofErr w:type="spellStart"/>
      <w:r w:rsidRPr="00C21991">
        <w:t>npdi</w:t>
      </w:r>
      <w:proofErr w:type="spellEnd"/>
      <w:r w:rsidRPr="00C21991">
        <w:t>" and "</w:t>
      </w:r>
      <w:proofErr w:type="spellStart"/>
      <w:r w:rsidRPr="00C21991">
        <w:t>rn</w:t>
      </w:r>
      <w:proofErr w:type="spellEnd"/>
      <w:r w:rsidRPr="00C21991">
        <w:t xml:space="preserve">" </w:t>
      </w:r>
      <w:proofErr w:type="spellStart"/>
      <w:r w:rsidRPr="00C21991">
        <w:t>tel</w:t>
      </w:r>
      <w:proofErr w:type="spellEnd"/>
      <w:r w:rsidR="0063416B" w:rsidRPr="00C21991">
        <w:t>-</w:t>
      </w:r>
      <w:smartTag w:uri="urn:schemas-microsoft-com:office:smarttags" w:element="stockticker">
        <w:r w:rsidRPr="00C21991">
          <w:t>URI</w:t>
        </w:r>
      </w:smartTag>
      <w:r w:rsidRPr="00C21991">
        <w:t xml:space="preserve"> parameters are contained in the </w:t>
      </w:r>
      <w:proofErr w:type="spellStart"/>
      <w:r w:rsidRPr="00C21991">
        <w:t>userinfo</w:t>
      </w:r>
      <w:proofErr w:type="spellEnd"/>
      <w:r w:rsidRPr="00C21991">
        <w:t xml:space="preserve"> part of the SIP </w:t>
      </w:r>
      <w:smartTag w:uri="urn:schemas-microsoft-com:office:smarttags" w:element="stockticker">
        <w:r w:rsidRPr="00C21991">
          <w:t>URI</w:t>
        </w:r>
      </w:smartTag>
      <w:r w:rsidRPr="00C21991">
        <w:t>.</w:t>
      </w:r>
    </w:p>
    <w:p w14:paraId="14379F63" w14:textId="77777777" w:rsidR="000B46B6" w:rsidRPr="00C21991" w:rsidRDefault="00897956">
      <w:r w:rsidRPr="00C21991">
        <w:t xml:space="preserve">When the BGCF receives </w:t>
      </w:r>
      <w:r w:rsidR="00DF5D57" w:rsidRPr="00C21991">
        <w:t xml:space="preserve">a </w:t>
      </w:r>
      <w:r w:rsidRPr="00C21991">
        <w:t>request, the BGCF shall forward the request:</w:t>
      </w:r>
    </w:p>
    <w:p w14:paraId="34EA43D3" w14:textId="77777777" w:rsidR="00897956" w:rsidRPr="00C21991" w:rsidRDefault="00897956">
      <w:pPr>
        <w:pStyle w:val="B1"/>
      </w:pPr>
      <w:r w:rsidRPr="00C21991">
        <w:t>-</w:t>
      </w:r>
      <w:r w:rsidRPr="00C21991">
        <w:tab/>
        <w:t>to an MGCF within its own network;</w:t>
      </w:r>
      <w:r w:rsidR="00DF5D57" w:rsidRPr="00C21991">
        <w:t xml:space="preserve"> or</w:t>
      </w:r>
    </w:p>
    <w:p w14:paraId="1A38CB99" w14:textId="77777777" w:rsidR="00897956" w:rsidRPr="00C21991" w:rsidRDefault="00897956">
      <w:pPr>
        <w:pStyle w:val="B1"/>
      </w:pPr>
      <w:r w:rsidRPr="00C21991">
        <w:t>-</w:t>
      </w:r>
      <w:r w:rsidRPr="00C21991">
        <w:tab/>
        <w:t xml:space="preserve">to another network containing </w:t>
      </w:r>
      <w:r w:rsidR="00DF5D57" w:rsidRPr="00C21991">
        <w:t>a BGCF, or I-CSCF</w:t>
      </w:r>
      <w:r w:rsidRPr="00C21991">
        <w:t>; or</w:t>
      </w:r>
    </w:p>
    <w:p w14:paraId="0FE76D2C" w14:textId="77777777" w:rsidR="000B46B6" w:rsidRPr="00C21991" w:rsidRDefault="00897956" w:rsidP="00881C9D">
      <w:pPr>
        <w:ind w:left="568" w:hanging="284"/>
      </w:pPr>
      <w:r w:rsidRPr="00C21991">
        <w:t>-</w:t>
      </w:r>
      <w:r w:rsidRPr="00C21991">
        <w:tab/>
        <w:t>where the request is for another network, to an IBCF in its own network, if local policy requires IBCF capabilities towards another network</w:t>
      </w:r>
      <w:r w:rsidR="00881C9D" w:rsidRPr="00C21991">
        <w:t>; or</w:t>
      </w:r>
    </w:p>
    <w:p w14:paraId="3C53FA7D" w14:textId="77777777" w:rsidR="00897956" w:rsidRPr="00C21991" w:rsidRDefault="00881C9D" w:rsidP="00881C9D">
      <w:pPr>
        <w:pStyle w:val="B1"/>
      </w:pPr>
      <w:r w:rsidRPr="00C21991">
        <w:t>-</w:t>
      </w:r>
      <w:r w:rsidRPr="00C21991">
        <w:tab/>
        <w:t xml:space="preserve">where the </w:t>
      </w:r>
      <w:proofErr w:type="spellStart"/>
      <w:r w:rsidRPr="00C21991">
        <w:t>Ici</w:t>
      </w:r>
      <w:proofErr w:type="spellEnd"/>
      <w:r w:rsidRPr="00C21991">
        <w:t xml:space="preserve"> interface is used to interconnect two networks and the destination network is beyond such interface, to an IBCF in its own network.</w:t>
      </w:r>
    </w:p>
    <w:p w14:paraId="7CBD6E84" w14:textId="77777777" w:rsidR="00DF5D57" w:rsidRPr="00C21991" w:rsidRDefault="00DF5D57" w:rsidP="00DF5D57">
      <w:r w:rsidRPr="00C21991">
        <w:rPr>
          <w:szCs w:val="16"/>
        </w:rPr>
        <w:t xml:space="preserve">When forwarding the request to the next hop, the BGCF may </w:t>
      </w:r>
      <w:r w:rsidRPr="00C21991">
        <w:t>leave the received Request-</w:t>
      </w:r>
      <w:smartTag w:uri="urn:schemas-microsoft-com:office:smarttags" w:element="stockticker">
        <w:r w:rsidRPr="00C21991">
          <w:t>URI</w:t>
        </w:r>
      </w:smartTag>
      <w:r w:rsidRPr="00C21991">
        <w:t xml:space="preserve"> unmodified.</w:t>
      </w:r>
    </w:p>
    <w:p w14:paraId="0A45A761" w14:textId="77777777" w:rsidR="00FB2135" w:rsidRPr="00C21991" w:rsidRDefault="00FB2135" w:rsidP="005D46C4">
      <w:r w:rsidRPr="00C21991">
        <w:t>If the request is not routed to a BGCF or to an entity that implements the additional routeing functionality, the BGCF shall remove the P-Served-User header field prior to forwarding the request.</w:t>
      </w:r>
    </w:p>
    <w:p w14:paraId="2D32FD98" w14:textId="77777777" w:rsidR="00EF5320" w:rsidRPr="00C21991" w:rsidRDefault="00EF5320" w:rsidP="00EF5320">
      <w:r w:rsidRPr="00C21991">
        <w:t>When the BGCF receives a request and the Request-</w:t>
      </w:r>
      <w:smartTag w:uri="urn:schemas-microsoft-com:office:smarttags" w:element="stockticker">
        <w:r w:rsidRPr="00C21991">
          <w:t>URI</w:t>
        </w:r>
      </w:smartTag>
      <w:r w:rsidRPr="00C21991">
        <w:t xml:space="preserve"> contains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in local number format</w:t>
      </w:r>
      <w:r w:rsidR="00CA3836" w:rsidRPr="00C21991">
        <w:t xml:space="preserve"> or a SIP </w:t>
      </w:r>
      <w:smartTag w:uri="urn:schemas-microsoft-com:office:smarttags" w:element="stockticker">
        <w:r w:rsidR="00CA3836" w:rsidRPr="00C21991">
          <w:t>URI</w:t>
        </w:r>
      </w:smartTag>
      <w:r w:rsidR="00CA3836" w:rsidRPr="00C21991">
        <w:t xml:space="preserve"> with the user part not starting with a + and the "user" SIP </w:t>
      </w:r>
      <w:smartTag w:uri="urn:schemas-microsoft-com:office:smarttags" w:element="stockticker">
        <w:r w:rsidR="00CA3836" w:rsidRPr="00C21991">
          <w:t>URI</w:t>
        </w:r>
      </w:smartTag>
      <w:r w:rsidR="00CA3836" w:rsidRPr="00C21991">
        <w:t xml:space="preserve"> parameter equals "phone"</w:t>
      </w:r>
      <w:r w:rsidRPr="00C21991">
        <w:t xml:space="preserve">, the BGCF shall not forward the request to </w:t>
      </w:r>
      <w:r w:rsidR="005750EC" w:rsidRPr="00C21991">
        <w:t xml:space="preserve">an entity </w:t>
      </w:r>
      <w:r w:rsidRPr="00C21991">
        <w:t xml:space="preserve">in another network </w:t>
      </w:r>
      <w:r w:rsidR="005750EC" w:rsidRPr="00C21991">
        <w:t xml:space="preserve">(e.g. BGCF, I-CSCF) </w:t>
      </w:r>
      <w:r w:rsidRPr="00C21991">
        <w:t>unless the local policy (e.g. routeing of service numbers) requires forwarding the request outside the network.</w:t>
      </w:r>
      <w:r w:rsidR="00CA3836" w:rsidRPr="00C21991">
        <w:t xml:space="preserve"> If local policy does not allow forwarding the request outside the network and additional routeing capabilities as defined in </w:t>
      </w:r>
      <w:r w:rsidR="00D87C7D" w:rsidRPr="00C21991">
        <w:t xml:space="preserve">annex </w:t>
      </w:r>
      <w:r w:rsidR="00CA3836" w:rsidRPr="00C21991">
        <w:t>I are locally available, the BGCF shall attempt translation of the local number. If the translation fails, the BGCF shall send an appropriate SIP response to the originator. If local policy does not allow forwarding the request outside the network and additional routeing capabilities as defined in annex I are not locally available, the BGCF shall either:</w:t>
      </w:r>
    </w:p>
    <w:p w14:paraId="18378364" w14:textId="77777777" w:rsidR="00CA3836" w:rsidRPr="00C21991" w:rsidRDefault="00CA3836" w:rsidP="00CA3836">
      <w:pPr>
        <w:ind w:left="568" w:hanging="284"/>
      </w:pPr>
      <w:r w:rsidRPr="00C21991">
        <w:t>-</w:t>
      </w:r>
      <w:r w:rsidRPr="00C21991">
        <w:tab/>
        <w:t>forward the request to any appropriate entity in its own network where additional routeing functionality are available; or</w:t>
      </w:r>
    </w:p>
    <w:p w14:paraId="24B85EA2" w14:textId="77777777" w:rsidR="00CA3836" w:rsidRPr="00C21991" w:rsidRDefault="00CA3836" w:rsidP="00CA3836">
      <w:pPr>
        <w:ind w:left="568" w:hanging="284"/>
      </w:pPr>
      <w:r w:rsidRPr="00C21991">
        <w:t>-</w:t>
      </w:r>
      <w:r w:rsidRPr="00C21991">
        <w:tab/>
        <w:t>send an appropriate SIP response to the originator.</w:t>
      </w:r>
    </w:p>
    <w:p w14:paraId="50133562" w14:textId="77777777" w:rsidR="00897956" w:rsidRPr="00C21991" w:rsidRDefault="00897956">
      <w:r w:rsidRPr="00C21991">
        <w:t xml:space="preserve">The BGCF need not Record-Route the INVITE </w:t>
      </w:r>
      <w:r w:rsidR="00817051" w:rsidRPr="00C21991">
        <w:t xml:space="preserve">and the SUBSCRIBE </w:t>
      </w:r>
      <w:r w:rsidRPr="00C21991">
        <w:t>request</w:t>
      </w:r>
      <w:r w:rsidR="00817051" w:rsidRPr="00C21991">
        <w:t>s</w:t>
      </w:r>
      <w:r w:rsidRPr="00C21991">
        <w:t>. While the next entity may be a MGCF acting as a UA, the BGCF shall not apply the procedures of RFC 3323 [33] relating to privacy. The BGCF shall store the values received in the P-Charging-Function-Addresses header</w:t>
      </w:r>
      <w:r w:rsidR="003D032B" w:rsidRPr="00C21991">
        <w:t xml:space="preserve"> field</w:t>
      </w:r>
      <w:r w:rsidRPr="00C21991">
        <w:t xml:space="preserve">. The BGCF shall store the value of the </w:t>
      </w:r>
      <w:r w:rsidR="003D032B" w:rsidRPr="00C21991">
        <w:t>"</w:t>
      </w:r>
      <w:proofErr w:type="spellStart"/>
      <w:r w:rsidRPr="00C21991">
        <w:t>icid</w:t>
      </w:r>
      <w:proofErr w:type="spellEnd"/>
      <w:r w:rsidR="003D032B" w:rsidRPr="00C21991">
        <w:t>-value" header field</w:t>
      </w:r>
      <w:r w:rsidRPr="00C21991">
        <w:t xml:space="preserve"> parameter received in the P-Charging-Vector header </w:t>
      </w:r>
      <w:r w:rsidR="003D032B" w:rsidRPr="00C21991">
        <w:t xml:space="preserve">field </w:t>
      </w:r>
      <w:r w:rsidRPr="00C21991">
        <w:t xml:space="preserve">and retain the </w:t>
      </w:r>
      <w:r w:rsidR="003D032B" w:rsidRPr="00C21991">
        <w:t>"</w:t>
      </w:r>
      <w:proofErr w:type="spellStart"/>
      <w:r w:rsidRPr="00C21991">
        <w:t>icid</w:t>
      </w:r>
      <w:proofErr w:type="spellEnd"/>
      <w:r w:rsidR="003D032B" w:rsidRPr="00C21991">
        <w:t>-value" header field</w:t>
      </w:r>
      <w:r w:rsidRPr="00C21991">
        <w:t xml:space="preserve"> parameter in the P-Charging-Vector header</w:t>
      </w:r>
      <w:r w:rsidR="003D032B" w:rsidRPr="00C21991">
        <w:t xml:space="preserve"> field</w:t>
      </w:r>
      <w:r w:rsidRPr="00C21991">
        <w:t>.</w:t>
      </w:r>
    </w:p>
    <w:p w14:paraId="0BF3C3DA" w14:textId="77777777" w:rsidR="00897956" w:rsidRPr="00C21991" w:rsidRDefault="00897956">
      <w:pPr>
        <w:pStyle w:val="NO"/>
      </w:pPr>
      <w:r w:rsidRPr="00C21991">
        <w:t>NOTE 1:</w:t>
      </w:r>
      <w:r w:rsidRPr="00C21991">
        <w:tab/>
        <w:t xml:space="preserve">The means by which the decision is made to forward to an MGCF or to another network is outside the scope of the present document, but </w:t>
      </w:r>
      <w:r w:rsidR="00997E97" w:rsidRPr="00C21991">
        <w:t xml:space="preserve">can </w:t>
      </w:r>
      <w:r w:rsidRPr="00C21991">
        <w:t xml:space="preserve">be by means of a lookup to an external database, or </w:t>
      </w:r>
      <w:r w:rsidR="00997E97" w:rsidRPr="00C21991">
        <w:t xml:space="preserve">can </w:t>
      </w:r>
      <w:r w:rsidRPr="00C21991">
        <w:t>be by data held internally to the BGCF.</w:t>
      </w:r>
    </w:p>
    <w:p w14:paraId="21AD2E1B" w14:textId="77777777" w:rsidR="0047692A" w:rsidRPr="00C21991" w:rsidRDefault="0047692A" w:rsidP="0047692A">
      <w:r w:rsidRPr="00C21991">
        <w:t>If the BGCF supports carrier routeing</w:t>
      </w:r>
      <w:r w:rsidR="006B0407" w:rsidRPr="00C21991">
        <w:t>,</w:t>
      </w:r>
      <w:r w:rsidRPr="00C21991">
        <w:t xml:space="preserve"> then </w:t>
      </w:r>
      <w:r w:rsidR="006B0407" w:rsidRPr="00C21991">
        <w:t xml:space="preserve">the BGCF </w:t>
      </w:r>
      <w:r w:rsidRPr="00C21991">
        <w:t>shall support the following procedures, based on local policy:</w:t>
      </w:r>
    </w:p>
    <w:p w14:paraId="0BCE8639" w14:textId="77777777" w:rsidR="0047692A" w:rsidRPr="00C21991" w:rsidRDefault="0047692A" w:rsidP="0047692A">
      <w:pPr>
        <w:pStyle w:val="B1"/>
      </w:pPr>
      <w:r w:rsidRPr="00C21991">
        <w:t>a)</w:t>
      </w:r>
      <w:r w:rsidRPr="00C21991">
        <w:tab/>
        <w:t xml:space="preserve">if the BGCF is configured to populate an operator configured preassigned carrier into a </w:t>
      </w:r>
      <w:proofErr w:type="spellStart"/>
      <w:r w:rsidRPr="00C21991">
        <w:t>tel</w:t>
      </w:r>
      <w:proofErr w:type="spellEnd"/>
      <w:r w:rsidRPr="00C21991">
        <w:t>-</w:t>
      </w:r>
      <w:smartTag w:uri="urn:schemas-microsoft-com:office:smarttags" w:element="stockticker">
        <w:r w:rsidRPr="00C21991">
          <w:t>URI</w:t>
        </w:r>
      </w:smartTag>
      <w:r w:rsidRPr="00C21991">
        <w:t xml:space="preserve"> contained in the Request-</w:t>
      </w:r>
      <w:smartTag w:uri="urn:schemas-microsoft-com:office:smarttags" w:element="stockticker">
        <w:r w:rsidRPr="00C21991">
          <w:t>URI</w:t>
        </w:r>
      </w:smartTag>
      <w:r w:rsidRPr="00C21991">
        <w:t>, and a preassigned carrier is required for this call, then the BGCF shall include the "</w:t>
      </w:r>
      <w:proofErr w:type="spellStart"/>
      <w:r w:rsidRPr="00C21991">
        <w:t>cic</w:t>
      </w:r>
      <w:proofErr w:type="spellEnd"/>
      <w:r w:rsidRPr="00C21991">
        <w:t xml:space="preserve">" </w:t>
      </w:r>
      <w:proofErr w:type="spellStart"/>
      <w:r w:rsidRPr="00C21991">
        <w:t>tel</w:t>
      </w:r>
      <w:proofErr w:type="spellEnd"/>
      <w:r w:rsidR="00BF04FC" w:rsidRPr="00C21991">
        <w:t>-</w:t>
      </w:r>
      <w:smartTag w:uri="urn:schemas-microsoft-com:office:smarttags" w:element="stockticker">
        <w:r w:rsidRPr="00C21991">
          <w:t>URI</w:t>
        </w:r>
      </w:smartTag>
      <w:r w:rsidRPr="00C21991">
        <w:t xml:space="preserve"> parameter in the Request-</w:t>
      </w:r>
      <w:smartTag w:uri="urn:schemas-microsoft-com:office:smarttags" w:element="stockticker">
        <w:r w:rsidRPr="00C21991">
          <w:t>URI</w:t>
        </w:r>
      </w:smartTag>
      <w:r w:rsidRPr="00C21991">
        <w:t xml:space="preserve"> identifying the preassigned carrier (as described in RFC 4694 [</w:t>
      </w:r>
      <w:r w:rsidR="00A50E46" w:rsidRPr="00C21991">
        <w:t>112</w:t>
      </w:r>
      <w:r w:rsidRPr="00C21991">
        <w:t>]); or</w:t>
      </w:r>
    </w:p>
    <w:p w14:paraId="0CFFE5F8" w14:textId="77777777" w:rsidR="0047692A" w:rsidRPr="00C21991" w:rsidRDefault="0047692A" w:rsidP="0047692A">
      <w:pPr>
        <w:pStyle w:val="B1"/>
      </w:pPr>
      <w:r w:rsidRPr="00C21991">
        <w:t>b)</w:t>
      </w:r>
      <w:r w:rsidRPr="00C21991">
        <w:tab/>
        <w:t>if the BGCF is configured to populate the freephone carrier ID, and a freephone carrier is required for this call, then the BGCF shall include the "</w:t>
      </w:r>
      <w:proofErr w:type="spellStart"/>
      <w:r w:rsidRPr="00C21991">
        <w:t>cic</w:t>
      </w:r>
      <w:proofErr w:type="spellEnd"/>
      <w:r w:rsidRPr="00C21991">
        <w:t xml:space="preserve">" </w:t>
      </w:r>
      <w:proofErr w:type="spellStart"/>
      <w:r w:rsidRPr="00C21991">
        <w:t>tel</w:t>
      </w:r>
      <w:proofErr w:type="spellEnd"/>
      <w:r w:rsidR="00BF04FC" w:rsidRPr="00C21991">
        <w:t>-</w:t>
      </w:r>
      <w:smartTag w:uri="urn:schemas-microsoft-com:office:smarttags" w:element="stockticker">
        <w:r w:rsidRPr="00C21991">
          <w:t>URI</w:t>
        </w:r>
      </w:smartTag>
      <w:r w:rsidRPr="00C21991">
        <w:t xml:space="preserve"> parameter in the Request-</w:t>
      </w:r>
      <w:smartTag w:uri="urn:schemas-microsoft-com:office:smarttags" w:element="stockticker">
        <w:r w:rsidRPr="00C21991">
          <w:t>URI</w:t>
        </w:r>
      </w:smartTag>
      <w:r w:rsidRPr="00C21991">
        <w:t xml:space="preserve"> identifying the freephone carrier (as described in RFC 4694 [</w:t>
      </w:r>
      <w:r w:rsidR="00A50E46" w:rsidRPr="00C21991">
        <w:t>112</w:t>
      </w:r>
      <w:r w:rsidRPr="00C21991">
        <w:t>]).</w:t>
      </w:r>
    </w:p>
    <w:p w14:paraId="5026037B" w14:textId="77777777" w:rsidR="0047692A" w:rsidRPr="00C21991" w:rsidRDefault="0047692A" w:rsidP="0047692A">
      <w:r w:rsidRPr="00C21991">
        <w:t>The BGCF carrier rout</w:t>
      </w:r>
      <w:r w:rsidR="00A4414E" w:rsidRPr="00C21991">
        <w:t>e</w:t>
      </w:r>
      <w:r w:rsidRPr="00C21991">
        <w:t>ing procedures also apply when the Request-</w:t>
      </w:r>
      <w:smartTag w:uri="urn:schemas-microsoft-com:office:smarttags" w:element="stockticker">
        <w:r w:rsidRPr="00C21991">
          <w:t>URI</w:t>
        </w:r>
      </w:smartTag>
      <w:r w:rsidRPr="00C21991">
        <w:t xml:space="preserve"> is in the form of a SIP </w:t>
      </w:r>
      <w:smartTag w:uri="urn:schemas-microsoft-com:office:smarttags" w:element="stockticker">
        <w:r w:rsidRPr="00C21991">
          <w:t>URI</w:t>
        </w:r>
      </w:smartTag>
      <w:r w:rsidRPr="00C21991">
        <w:t xml:space="preserve"> user=phone, where the "</w:t>
      </w:r>
      <w:proofErr w:type="spellStart"/>
      <w:r w:rsidRPr="00C21991">
        <w:t>cic</w:t>
      </w:r>
      <w:proofErr w:type="spellEnd"/>
      <w:r w:rsidRPr="00C21991">
        <w:t xml:space="preserve">" </w:t>
      </w:r>
      <w:proofErr w:type="spellStart"/>
      <w:r w:rsidRPr="00C21991">
        <w:t>tel</w:t>
      </w:r>
      <w:proofErr w:type="spellEnd"/>
      <w:r w:rsidR="00BF04FC" w:rsidRPr="00C21991">
        <w:t>-</w:t>
      </w:r>
      <w:smartTag w:uri="urn:schemas-microsoft-com:office:smarttags" w:element="stockticker">
        <w:r w:rsidRPr="00C21991">
          <w:t>URI</w:t>
        </w:r>
      </w:smartTag>
      <w:r w:rsidRPr="00C21991">
        <w:t xml:space="preserve"> </w:t>
      </w:r>
      <w:r w:rsidR="00FF1013" w:rsidRPr="00C21991">
        <w:t xml:space="preserve">parameter is </w:t>
      </w:r>
      <w:r w:rsidRPr="00C21991">
        <w:t xml:space="preserve">contained in the </w:t>
      </w:r>
      <w:proofErr w:type="spellStart"/>
      <w:r w:rsidRPr="00C21991">
        <w:t>userinfo</w:t>
      </w:r>
      <w:proofErr w:type="spellEnd"/>
      <w:r w:rsidRPr="00C21991">
        <w:t xml:space="preserve"> part of the SIP </w:t>
      </w:r>
      <w:smartTag w:uri="urn:schemas-microsoft-com:office:smarttags" w:element="stockticker">
        <w:r w:rsidRPr="00C21991">
          <w:t>URI</w:t>
        </w:r>
      </w:smartTag>
      <w:r w:rsidRPr="00C21991">
        <w:t>.</w:t>
      </w:r>
    </w:p>
    <w:p w14:paraId="5D605BDA" w14:textId="77777777" w:rsidR="0047692A" w:rsidRPr="00C21991" w:rsidRDefault="0047692A" w:rsidP="00470C37">
      <w:r w:rsidRPr="00C21991">
        <w:t>The BGCF shall not add the "</w:t>
      </w:r>
      <w:proofErr w:type="spellStart"/>
      <w:r w:rsidRPr="00C21991">
        <w:t>cic</w:t>
      </w:r>
      <w:proofErr w:type="spellEnd"/>
      <w:r w:rsidRPr="00C21991">
        <w:t xml:space="preserve">" </w:t>
      </w:r>
      <w:proofErr w:type="spellStart"/>
      <w:r w:rsidRPr="00C21991">
        <w:t>tel</w:t>
      </w:r>
      <w:proofErr w:type="spellEnd"/>
      <w:r w:rsidR="00ED629A" w:rsidRPr="00C21991">
        <w:t>-</w:t>
      </w:r>
      <w:smartTag w:uri="urn:schemas-microsoft-com:office:smarttags" w:element="stockticker">
        <w:r w:rsidRPr="00C21991">
          <w:t>URI</w:t>
        </w:r>
      </w:smartTag>
      <w:r w:rsidRPr="00C21991">
        <w:t xml:space="preserve"> parameter in the Request-</w:t>
      </w:r>
      <w:smartTag w:uri="urn:schemas-microsoft-com:office:smarttags" w:element="stockticker">
        <w:r w:rsidRPr="00C21991">
          <w:t>URI</w:t>
        </w:r>
      </w:smartTag>
      <w:r w:rsidRPr="00C21991">
        <w:t xml:space="preserve"> if the </w:t>
      </w:r>
      <w:r w:rsidR="00643565" w:rsidRPr="00C21991">
        <w:t>parameter</w:t>
      </w:r>
      <w:r w:rsidRPr="00C21991">
        <w:t xml:space="preserve"> already </w:t>
      </w:r>
      <w:r w:rsidR="00FF1013" w:rsidRPr="00C21991">
        <w:t xml:space="preserve">exists </w:t>
      </w:r>
      <w:r w:rsidRPr="00C21991">
        <w:t xml:space="preserve">in the </w:t>
      </w:r>
      <w:proofErr w:type="spellStart"/>
      <w:r w:rsidRPr="00C21991">
        <w:t>tel</w:t>
      </w:r>
      <w:proofErr w:type="spellEnd"/>
      <w:r w:rsidR="00ED629A" w:rsidRPr="00C21991">
        <w:t>-</w:t>
      </w:r>
      <w:smartTag w:uri="urn:schemas-microsoft-com:office:smarttags" w:element="stockticker">
        <w:r w:rsidRPr="00C21991">
          <w:t>URI</w:t>
        </w:r>
      </w:smartTag>
      <w:r w:rsidRPr="00C21991">
        <w:t>.</w:t>
      </w:r>
    </w:p>
    <w:p w14:paraId="54B08FB0" w14:textId="77777777" w:rsidR="0047692A" w:rsidRPr="00C21991" w:rsidRDefault="0047692A" w:rsidP="00470C37">
      <w:pPr>
        <w:pStyle w:val="NO"/>
      </w:pPr>
      <w:r w:rsidRPr="00C21991">
        <w:t>NOTE 2:</w:t>
      </w:r>
      <w:r w:rsidRPr="00C21991">
        <w:tab/>
        <w:t>Local policy should be able to control the interaction and precedence between rout</w:t>
      </w:r>
      <w:r w:rsidR="00A4414E" w:rsidRPr="00C21991">
        <w:t>e</w:t>
      </w:r>
      <w:r w:rsidRPr="00C21991">
        <w:t>ing on "</w:t>
      </w:r>
      <w:proofErr w:type="spellStart"/>
      <w:r w:rsidRPr="00C21991">
        <w:t>cic</w:t>
      </w:r>
      <w:proofErr w:type="spellEnd"/>
      <w:r w:rsidRPr="00C21991">
        <w:t>" parameter versus rout</w:t>
      </w:r>
      <w:r w:rsidR="00A4414E" w:rsidRPr="00C21991">
        <w:t>e</w:t>
      </w:r>
      <w:r w:rsidRPr="00C21991">
        <w:t>ing based on "</w:t>
      </w:r>
      <w:proofErr w:type="spellStart"/>
      <w:r w:rsidRPr="00C21991">
        <w:t>rn</w:t>
      </w:r>
      <w:proofErr w:type="spellEnd"/>
      <w:r w:rsidRPr="00C21991">
        <w:t>" parameter.</w:t>
      </w:r>
    </w:p>
    <w:p w14:paraId="14853672" w14:textId="77777777" w:rsidR="0047692A" w:rsidRPr="00C21991" w:rsidRDefault="0047692A" w:rsidP="00470C37">
      <w:pPr>
        <w:pStyle w:val="NO"/>
      </w:pPr>
      <w:r w:rsidRPr="00C21991">
        <w:t>NOTE 3:</w:t>
      </w:r>
      <w:r w:rsidRPr="00C21991">
        <w:tab/>
        <w:t>The means to configure the BGCF with the pre-assigned carrier is outside the scope of this document.</w:t>
      </w:r>
    </w:p>
    <w:p w14:paraId="55866F48" w14:textId="77777777" w:rsidR="00C92B03" w:rsidRPr="00C21991" w:rsidRDefault="00C92B03" w:rsidP="00C92B03">
      <w:pPr>
        <w:rPr>
          <w:rFonts w:ascii="Times" w:hAnsi="Times"/>
        </w:rPr>
      </w:pPr>
      <w:r w:rsidRPr="00C21991">
        <w:rPr>
          <w:rFonts w:ascii="Times" w:hAnsi="Times"/>
        </w:rPr>
        <w:t>If</w:t>
      </w:r>
    </w:p>
    <w:p w14:paraId="2167FC05" w14:textId="77777777" w:rsidR="00C92B03" w:rsidRPr="00C21991" w:rsidRDefault="00C92B03" w:rsidP="00295CDA">
      <w:pPr>
        <w:pStyle w:val="B1"/>
      </w:pPr>
      <w:r w:rsidRPr="00C21991">
        <w:t>a)</w:t>
      </w:r>
      <w:r w:rsidRPr="00C21991">
        <w:tab/>
        <w:t xml:space="preserve">the BGCF supports indicating the traffic leg as specified in </w:t>
      </w:r>
      <w:r w:rsidR="00295CDA" w:rsidRPr="00C21991">
        <w:t>RFC 7549</w:t>
      </w:r>
      <w:r w:rsidRPr="00C21991">
        <w:t> [225];</w:t>
      </w:r>
    </w:p>
    <w:p w14:paraId="2D3BFDA5" w14:textId="77777777" w:rsidR="00C92B03" w:rsidRPr="00C21991" w:rsidRDefault="00C92B03" w:rsidP="00A33B1B">
      <w:pPr>
        <w:pStyle w:val="B1"/>
      </w:pPr>
      <w:r w:rsidRPr="00C21991">
        <w:t>b)</w:t>
      </w:r>
      <w:r w:rsidRPr="00C21991">
        <w:tab/>
        <w:t>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not already included in the Request-</w:t>
      </w:r>
      <w:smartTag w:uri="urn:schemas-microsoft-com:office:smarttags" w:element="stockticker">
        <w:r w:rsidRPr="00C21991">
          <w:t>URI</w:t>
        </w:r>
      </w:smartTag>
      <w:r w:rsidRPr="00C21991">
        <w:t>; and</w:t>
      </w:r>
    </w:p>
    <w:p w14:paraId="717E74C3" w14:textId="77777777" w:rsidR="00C92B03" w:rsidRPr="00C21991" w:rsidRDefault="00C92B03" w:rsidP="00C92B03">
      <w:pPr>
        <w:pStyle w:val="NO"/>
      </w:pPr>
      <w:r w:rsidRPr="00C21991">
        <w:t>NOTE 4:</w:t>
      </w:r>
      <w:r w:rsidRPr="00C21991">
        <w:tab/>
        <w:t>If 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included it contains the value "</w:t>
      </w:r>
      <w:proofErr w:type="spellStart"/>
      <w:r w:rsidRPr="00C21991">
        <w:t>visitedA-homeB</w:t>
      </w:r>
      <w:proofErr w:type="spellEnd"/>
      <w:r w:rsidRPr="00C21991">
        <w:t>" inserted by the TRF in the roaming architecture for voice over IMS with local breakout scenario.</w:t>
      </w:r>
    </w:p>
    <w:p w14:paraId="1B52442B" w14:textId="77777777" w:rsidR="00C92B03" w:rsidRPr="00C21991" w:rsidRDefault="00C92B03" w:rsidP="00C92B03">
      <w:pPr>
        <w:pStyle w:val="B1"/>
      </w:pPr>
      <w:r w:rsidRPr="00C21991">
        <w:t>c)</w:t>
      </w:r>
      <w:r w:rsidRPr="00C21991">
        <w:tab/>
        <w:t>required by local policy;</w:t>
      </w:r>
    </w:p>
    <w:p w14:paraId="3E0DEBAE" w14:textId="77777777" w:rsidR="00C92B03" w:rsidRPr="00C21991" w:rsidRDefault="00C92B03" w:rsidP="00C92B03">
      <w:r w:rsidRPr="00C21991">
        <w:t>the BGCF shall before forwarding the request:</w:t>
      </w:r>
    </w:p>
    <w:p w14:paraId="371745AF" w14:textId="77777777" w:rsidR="00C92B03" w:rsidRPr="00C21991" w:rsidRDefault="00C92B03" w:rsidP="00C92B03">
      <w:pPr>
        <w:pStyle w:val="B1"/>
        <w:rPr>
          <w:lang w:eastAsia="ja-JP"/>
        </w:rPr>
      </w:pPr>
      <w:r w:rsidRPr="00C21991">
        <w:t xml:space="preserve">a) if the </w:t>
      </w:r>
      <w:r w:rsidRPr="00C21991">
        <w:rPr>
          <w:lang w:eastAsia="ja-JP"/>
        </w:rPr>
        <w:t>Request-</w:t>
      </w:r>
      <w:smartTag w:uri="urn:schemas-microsoft-com:office:smarttags" w:element="stockticker">
        <w:r w:rsidRPr="00C21991">
          <w:rPr>
            <w:lang w:eastAsia="ja-JP"/>
          </w:rPr>
          <w:t>URI</w:t>
        </w:r>
      </w:smartTag>
      <w:r w:rsidRPr="00C21991">
        <w:rPr>
          <w:lang w:eastAsia="ja-JP"/>
        </w:rPr>
        <w:t xml:space="preserve"> contains a SIP </w:t>
      </w:r>
      <w:smartTag w:uri="urn:schemas-microsoft-com:office:smarttags" w:element="stockticker">
        <w:r w:rsidRPr="00C21991">
          <w:rPr>
            <w:lang w:eastAsia="ja-JP"/>
          </w:rPr>
          <w:t>URI</w:t>
        </w:r>
      </w:smartTag>
      <w:r w:rsidRPr="00C21991">
        <w:rPr>
          <w:lang w:eastAsia="ja-JP"/>
        </w:rPr>
        <w:t>, appen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set to "</w:t>
      </w:r>
      <w:proofErr w:type="spellStart"/>
      <w:r w:rsidRPr="00C21991">
        <w:rPr>
          <w:lang w:eastAsia="ja-JP"/>
        </w:rPr>
        <w:t>homeA-homeB</w:t>
      </w:r>
      <w:proofErr w:type="spellEnd"/>
      <w:r w:rsidRPr="00C21991">
        <w:rPr>
          <w:lang w:eastAsia="ja-JP"/>
        </w:rPr>
        <w:t xml:space="preserve">" to the </w:t>
      </w:r>
      <w:r w:rsidRPr="00C21991">
        <w:t>Request-</w:t>
      </w:r>
      <w:smartTag w:uri="urn:schemas-microsoft-com:office:smarttags" w:element="stockticker">
        <w:r w:rsidRPr="00C21991">
          <w:t>URI</w:t>
        </w:r>
      </w:smartTag>
      <w:r w:rsidRPr="00C21991">
        <w:rPr>
          <w:lang w:eastAsia="ja-JP"/>
        </w:rPr>
        <w:t>; and</w:t>
      </w:r>
    </w:p>
    <w:p w14:paraId="12D90B64" w14:textId="77777777" w:rsidR="00C92B03" w:rsidRPr="00C21991" w:rsidRDefault="00C92B03" w:rsidP="00C92B03">
      <w:pPr>
        <w:pStyle w:val="B1"/>
        <w:rPr>
          <w:lang w:eastAsia="ja-JP"/>
        </w:rPr>
      </w:pPr>
      <w:r w:rsidRPr="00C21991">
        <w:rPr>
          <w:lang w:eastAsia="ja-JP"/>
        </w:rPr>
        <w:t>b) if the Request-</w:t>
      </w:r>
      <w:smartTag w:uri="urn:schemas-microsoft-com:office:smarttags" w:element="stockticker">
        <w:r w:rsidRPr="00C21991">
          <w:rPr>
            <w:lang w:eastAsia="ja-JP"/>
          </w:rPr>
          <w:t>URI</w:t>
        </w:r>
      </w:smartTag>
      <w:r w:rsidRPr="00C21991">
        <w:rPr>
          <w:lang w:eastAsia="ja-JP"/>
        </w:rPr>
        <w:t xml:space="preserve"> contains a </w:t>
      </w:r>
      <w:proofErr w:type="spellStart"/>
      <w:r w:rsidRPr="00C21991">
        <w:rPr>
          <w:lang w:eastAsia="ja-JP"/>
        </w:rPr>
        <w:t>tel</w:t>
      </w:r>
      <w:proofErr w:type="spellEnd"/>
      <w:r w:rsidRPr="00C21991">
        <w:rPr>
          <w:lang w:eastAsia="ja-JP"/>
        </w:rPr>
        <w:t xml:space="preserve"> </w:t>
      </w:r>
      <w:smartTag w:uri="urn:schemas-microsoft-com:office:smarttags" w:element="stockticker">
        <w:r w:rsidRPr="00C21991">
          <w:rPr>
            <w:lang w:eastAsia="ja-JP"/>
          </w:rPr>
          <w:t>URI</w:t>
        </w:r>
      </w:smartTag>
      <w:r w:rsidRPr="00C21991">
        <w:rPr>
          <w:lang w:eastAsia="ja-JP"/>
        </w:rPr>
        <w:t xml:space="preserve"> that can be converted to a SIP </w:t>
      </w:r>
      <w:smartTag w:uri="urn:schemas-microsoft-com:office:smarttags" w:element="stockticker">
        <w:r w:rsidRPr="00C21991">
          <w:rPr>
            <w:lang w:eastAsia="ja-JP"/>
          </w:rPr>
          <w:t>URI</w:t>
        </w:r>
      </w:smartTag>
      <w:r w:rsidRPr="00C21991">
        <w:rPr>
          <w:lang w:eastAsia="ja-JP"/>
        </w:rPr>
        <w:t xml:space="preserve"> by the BGCF:</w:t>
      </w:r>
    </w:p>
    <w:p w14:paraId="2B96B360" w14:textId="77777777" w:rsidR="00C92B03" w:rsidRPr="00C21991" w:rsidRDefault="00C92B03" w:rsidP="00C92B03">
      <w:pPr>
        <w:pStyle w:val="B2"/>
      </w:pPr>
      <w:r w:rsidRPr="00C21991">
        <w:rPr>
          <w:lang w:eastAsia="ja-JP"/>
        </w:rPr>
        <w:t>-</w:t>
      </w:r>
      <w:r w:rsidRPr="00C21991">
        <w:rPr>
          <w:lang w:eastAsia="ja-JP"/>
        </w:rPr>
        <w:tab/>
        <w:t xml:space="preserve">convert the </w:t>
      </w:r>
      <w:proofErr w:type="spellStart"/>
      <w:r w:rsidRPr="00C21991">
        <w:rPr>
          <w:lang w:eastAsia="ja-JP"/>
        </w:rPr>
        <w:t>tel</w:t>
      </w:r>
      <w:proofErr w:type="spellEnd"/>
      <w:r w:rsidRPr="00C21991">
        <w:rPr>
          <w:lang w:eastAsia="ja-JP"/>
        </w:rPr>
        <w:t xml:space="preserve"> </w:t>
      </w:r>
      <w:smartTag w:uri="urn:schemas-microsoft-com:office:smarttags" w:element="stockticker">
        <w:r w:rsidRPr="00C21991">
          <w:rPr>
            <w:lang w:eastAsia="ja-JP"/>
          </w:rPr>
          <w:t>URI</w:t>
        </w:r>
      </w:smartTag>
      <w:r w:rsidRPr="00C21991">
        <w:rPr>
          <w:lang w:eastAsia="ja-JP"/>
        </w:rPr>
        <w:t xml:space="preserve"> </w:t>
      </w:r>
      <w:r w:rsidRPr="00C21991">
        <w:t>in the Request-</w:t>
      </w:r>
      <w:smartTag w:uri="urn:schemas-microsoft-com:office:smarttags" w:element="stockticker">
        <w:r w:rsidRPr="00C21991">
          <w:t>URI</w:t>
        </w:r>
      </w:smartTag>
      <w:r w:rsidRPr="00C21991">
        <w:t xml:space="preserve"> to the form of a SIP </w:t>
      </w:r>
      <w:smartTag w:uri="urn:schemas-microsoft-com:office:smarttags" w:element="stockticker">
        <w:r w:rsidRPr="00C21991">
          <w:t>URI</w:t>
        </w:r>
      </w:smartTag>
      <w:r w:rsidRPr="00C21991">
        <w:t xml:space="preserve"> with user=phone</w:t>
      </w:r>
      <w:r w:rsidRPr="00C21991">
        <w:rPr>
          <w:lang w:eastAsia="ja-JP"/>
        </w:rPr>
        <w:t>; and</w:t>
      </w:r>
    </w:p>
    <w:p w14:paraId="4F6C3E9E" w14:textId="77777777" w:rsidR="00C92B03" w:rsidRPr="00C21991" w:rsidRDefault="00C92B03" w:rsidP="00C92B03">
      <w:pPr>
        <w:pStyle w:val="B2"/>
        <w:rPr>
          <w:lang w:eastAsia="ja-JP"/>
        </w:rPr>
      </w:pPr>
      <w:r w:rsidRPr="00C21991">
        <w:t>-</w:t>
      </w:r>
      <w:r w:rsidRPr="00C21991">
        <w:tab/>
        <w:t>append</w:t>
      </w:r>
      <w:r w:rsidRPr="00C21991">
        <w:rPr>
          <w:lang w:eastAsia="ja-JP"/>
        </w:rPr>
        <w:t xml:space="preserve">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w:t>
      </w:r>
      <w:r w:rsidRPr="00C21991">
        <w:t xml:space="preserve">with a value </w:t>
      </w:r>
      <w:r w:rsidRPr="00C21991">
        <w:rPr>
          <w:lang w:eastAsia="ja-JP"/>
        </w:rPr>
        <w:t>set to "</w:t>
      </w:r>
      <w:proofErr w:type="spellStart"/>
      <w:r w:rsidRPr="00C21991">
        <w:rPr>
          <w:lang w:eastAsia="ja-JP"/>
        </w:rPr>
        <w:t>homeA-homeB</w:t>
      </w:r>
      <w:proofErr w:type="spellEnd"/>
      <w:r w:rsidRPr="00C21991">
        <w:rPr>
          <w:lang w:eastAsia="ja-JP"/>
        </w:rPr>
        <w:t>" in the Request-</w:t>
      </w:r>
      <w:smartTag w:uri="urn:schemas-microsoft-com:office:smarttags" w:element="stockticker">
        <w:r w:rsidRPr="00C21991">
          <w:rPr>
            <w:lang w:eastAsia="ja-JP"/>
          </w:rPr>
          <w:t>URI</w:t>
        </w:r>
      </w:smartTag>
      <w:r w:rsidRPr="00C21991">
        <w:rPr>
          <w:lang w:eastAsia="ja-JP"/>
        </w:rPr>
        <w:t>.</w:t>
      </w:r>
    </w:p>
    <w:p w14:paraId="06AB1DF3" w14:textId="77777777" w:rsidR="00553651" w:rsidRPr="00C21991" w:rsidRDefault="00553651" w:rsidP="00553651">
      <w:pPr>
        <w:pStyle w:val="NO"/>
      </w:pPr>
      <w:r w:rsidRPr="00C21991">
        <w:t>NOTE</w:t>
      </w:r>
      <w:r w:rsidR="00BD455D" w:rsidRPr="00C21991">
        <w:t> </w:t>
      </w:r>
      <w:r w:rsidRPr="00C21991">
        <w:t>5:</w:t>
      </w:r>
      <w:r w:rsidRPr="00C21991">
        <w:tab/>
        <w:t>If 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w:t>
      </w:r>
      <w:proofErr w:type="spellStart"/>
      <w:r w:rsidRPr="00C21991">
        <w:t>can not</w:t>
      </w:r>
      <w:proofErr w:type="spellEnd"/>
      <w:r w:rsidRPr="00C21991">
        <w:t xml:space="preserve"> be included by the above procedure, the upstream nodes have to determine the II-NNI traversal scenario by analysing the content of the SIP request (implementation dependent) or using the default II-NNI traversal scenario type.</w:t>
      </w:r>
    </w:p>
    <w:p w14:paraId="6DA8B1FD" w14:textId="77777777" w:rsidR="001A6340" w:rsidRPr="00C21991" w:rsidRDefault="001A6340" w:rsidP="005D46C4">
      <w:pPr>
        <w:pStyle w:val="Heading3"/>
      </w:pPr>
      <w:bookmarkStart w:id="915" w:name="_CR5_6_3"/>
      <w:bookmarkStart w:id="916" w:name="_Toc210127522"/>
      <w:bookmarkEnd w:id="915"/>
      <w:r w:rsidRPr="00C21991">
        <w:t>5.6.3</w:t>
      </w:r>
      <w:r w:rsidRPr="00C21991">
        <w:tab/>
        <w:t>Specific procedures for INVITE requests and responses</w:t>
      </w:r>
      <w:bookmarkEnd w:id="916"/>
    </w:p>
    <w:p w14:paraId="7BC13862" w14:textId="77777777" w:rsidR="001A6340" w:rsidRPr="00C21991" w:rsidRDefault="001A6340" w:rsidP="001A6340">
      <w:pPr>
        <w:rPr>
          <w:lang w:eastAsia="zh-CN"/>
        </w:rPr>
      </w:pPr>
      <w:r w:rsidRPr="00C21991">
        <w:t xml:space="preserve">When the BGCF receives an INVITE request that contains a Feature-Caps header field with the </w:t>
      </w:r>
      <w:r w:rsidR="001F2D31" w:rsidRPr="00C21991">
        <w:t>"+</w:t>
      </w:r>
      <w:r w:rsidRPr="00C21991">
        <w:rPr>
          <w:lang w:eastAsia="zh-CN"/>
        </w:rPr>
        <w:t>g.3gpp.home-visited</w:t>
      </w:r>
      <w:r w:rsidR="001F2D31" w:rsidRPr="00C21991">
        <w:rPr>
          <w:lang w:eastAsia="zh-CN"/>
        </w:rPr>
        <w:t>"</w:t>
      </w:r>
      <w:r w:rsidRPr="00C21991" w:rsidDel="00C6154C">
        <w:rPr>
          <w:lang w:eastAsia="zh-CN"/>
        </w:rPr>
        <w:t xml:space="preserve"> </w:t>
      </w:r>
      <w:r w:rsidR="001F2D31" w:rsidRPr="00C21991">
        <w:rPr>
          <w:lang w:eastAsia="zh-CN"/>
        </w:rPr>
        <w:t>header field parameter</w:t>
      </w:r>
      <w:r w:rsidRPr="00C21991">
        <w:rPr>
          <w:lang w:eastAsia="zh-CN"/>
        </w:rPr>
        <w:t>, the BGCF shall decide based on local policy whether to perform loopback routeing for this request. The BGCF shall:</w:t>
      </w:r>
    </w:p>
    <w:p w14:paraId="3E9D0302" w14:textId="77777777" w:rsidR="001A6340" w:rsidRPr="00C21991" w:rsidRDefault="001A6340" w:rsidP="001A6340">
      <w:pPr>
        <w:pStyle w:val="B1"/>
      </w:pPr>
      <w:r w:rsidRPr="00C21991">
        <w:t>a)</w:t>
      </w:r>
      <w:r w:rsidRPr="00C21991">
        <w:tab/>
        <w:t xml:space="preserve">if loopback routeing is not to be performed for this request remove any </w:t>
      </w:r>
      <w:r w:rsidR="001F2D31" w:rsidRPr="00C21991">
        <w:t>"+</w:t>
      </w:r>
      <w:r w:rsidRPr="00C21991">
        <w:t>g.3gpp.trf</w:t>
      </w:r>
      <w:r w:rsidR="001F2D31" w:rsidRPr="00C21991">
        <w:t>"</w:t>
      </w:r>
      <w:r w:rsidRPr="00C21991">
        <w:t xml:space="preserve"> or </w:t>
      </w:r>
      <w:r w:rsidR="001F2D31" w:rsidRPr="00C21991">
        <w:t>"+</w:t>
      </w:r>
      <w:r w:rsidRPr="00C21991">
        <w:t>g.3gpp.</w:t>
      </w:r>
      <w:r w:rsidRPr="00C21991">
        <w:rPr>
          <w:lang w:eastAsia="zh-CN"/>
        </w:rPr>
        <w:t>home-visited</w:t>
      </w:r>
      <w:r w:rsidR="001F2D31" w:rsidRPr="00C21991">
        <w:rPr>
          <w:lang w:eastAsia="zh-CN"/>
        </w:rPr>
        <w:t>"</w:t>
      </w:r>
      <w:r w:rsidRPr="00C21991" w:rsidDel="00C6154C">
        <w:t xml:space="preserve"> </w:t>
      </w:r>
      <w:r w:rsidR="001F2D31" w:rsidRPr="00C21991">
        <w:t xml:space="preserve">header field parameter </w:t>
      </w:r>
      <w:r w:rsidRPr="00C21991">
        <w:t>from the Feature-Caps header field of the outgoing request;</w:t>
      </w:r>
    </w:p>
    <w:p w14:paraId="288943DC" w14:textId="77777777" w:rsidR="001A6340" w:rsidRPr="00C21991" w:rsidRDefault="001A6340" w:rsidP="001A6340">
      <w:pPr>
        <w:pStyle w:val="B1"/>
      </w:pPr>
      <w:r w:rsidRPr="00C21991">
        <w:t>b)</w:t>
      </w:r>
      <w:r w:rsidRPr="00C21991">
        <w:tab/>
        <w:t>if loopback routeing is applied for this request:</w:t>
      </w:r>
    </w:p>
    <w:p w14:paraId="34FD2A7C" w14:textId="77777777" w:rsidR="001A6340" w:rsidRPr="00C21991" w:rsidRDefault="001A6340" w:rsidP="001A6340">
      <w:pPr>
        <w:pStyle w:val="B2"/>
      </w:pPr>
      <w:proofErr w:type="spellStart"/>
      <w:r w:rsidRPr="00C21991">
        <w:t>i</w:t>
      </w:r>
      <w:proofErr w:type="spellEnd"/>
      <w:r w:rsidRPr="00C21991">
        <w:t>)</w:t>
      </w:r>
      <w:r w:rsidRPr="00C21991">
        <w:tab/>
        <w:t>remove all entries in the Route header field;</w:t>
      </w:r>
    </w:p>
    <w:p w14:paraId="6F53AF89" w14:textId="77777777" w:rsidR="001A6340" w:rsidRPr="00C21991" w:rsidRDefault="001A6340" w:rsidP="001A6340">
      <w:pPr>
        <w:pStyle w:val="B2"/>
      </w:pPr>
      <w:r w:rsidRPr="00C21991">
        <w:t>ii)</w:t>
      </w:r>
      <w:r w:rsidRPr="00C21991">
        <w:tab/>
        <w:t xml:space="preserve">if a </w:t>
      </w:r>
      <w:r w:rsidR="001F2D31" w:rsidRPr="00C21991">
        <w:t>"+</w:t>
      </w:r>
      <w:r w:rsidRPr="00C21991">
        <w:t>g.3gpp.trf</w:t>
      </w:r>
      <w:r w:rsidR="001F2D31" w:rsidRPr="00C21991">
        <w:t>"</w:t>
      </w:r>
      <w:r w:rsidRPr="00C21991">
        <w:t xml:space="preserve"> </w:t>
      </w:r>
      <w:r w:rsidR="001F2D31" w:rsidRPr="00C21991">
        <w:t xml:space="preserve">header field parameter with a parameter value </w:t>
      </w:r>
      <w:r w:rsidRPr="00C21991">
        <w:t xml:space="preserve">containing a valid </w:t>
      </w:r>
      <w:smartTag w:uri="urn:schemas-microsoft-com:office:smarttags" w:element="stockticker">
        <w:r w:rsidRPr="00C21991">
          <w:t>URI</w:t>
        </w:r>
      </w:smartTag>
      <w:r w:rsidR="001F2D31" w:rsidRPr="00C21991">
        <w:t>,</w:t>
      </w:r>
      <w:r w:rsidRPr="00C21991">
        <w:t xml:space="preserve"> is included in the </w:t>
      </w:r>
      <w:r w:rsidR="001F2D31" w:rsidRPr="00C21991">
        <w:t xml:space="preserve">Feature-Caps header field of the </w:t>
      </w:r>
      <w:r w:rsidRPr="00C21991">
        <w:t xml:space="preserve">request, insert the </w:t>
      </w:r>
      <w:smartTag w:uri="urn:schemas-microsoft-com:office:smarttags" w:element="stockticker">
        <w:r w:rsidRPr="00C21991">
          <w:t>URI</w:t>
        </w:r>
      </w:smartTag>
      <w:r w:rsidRPr="00C21991">
        <w:t xml:space="preserve"> in a Route header field;</w:t>
      </w:r>
    </w:p>
    <w:p w14:paraId="78820876" w14:textId="77777777" w:rsidR="001A6340" w:rsidRPr="00C21991" w:rsidRDefault="001A6340" w:rsidP="001A6340">
      <w:pPr>
        <w:pStyle w:val="B2"/>
      </w:pPr>
      <w:r w:rsidRPr="00C21991">
        <w:t>iii)</w:t>
      </w:r>
      <w:r w:rsidRPr="00C21991">
        <w:tab/>
        <w:t xml:space="preserve">if a </w:t>
      </w:r>
      <w:r w:rsidR="001F2D31" w:rsidRPr="00C21991">
        <w:t>"+</w:t>
      </w:r>
      <w:r w:rsidRPr="00C21991">
        <w:t>g.3gpp.trf</w:t>
      </w:r>
      <w:r w:rsidR="001F2D31" w:rsidRPr="00C21991">
        <w:t>"</w:t>
      </w:r>
      <w:r w:rsidRPr="00C21991">
        <w:t xml:space="preserve"> </w:t>
      </w:r>
      <w:r w:rsidR="001F2D31" w:rsidRPr="00C21991">
        <w:t xml:space="preserve">header field parameter, with a parameter value </w:t>
      </w:r>
      <w:r w:rsidRPr="00C21991">
        <w:t xml:space="preserve">containing a valid </w:t>
      </w:r>
      <w:smartTag w:uri="urn:schemas-microsoft-com:office:smarttags" w:element="stockticker">
        <w:r w:rsidRPr="00C21991">
          <w:t>URI</w:t>
        </w:r>
      </w:smartTag>
      <w:r w:rsidRPr="00C21991">
        <w:t xml:space="preserve"> is not included in the </w:t>
      </w:r>
      <w:r w:rsidR="001F2D31" w:rsidRPr="00C21991">
        <w:t xml:space="preserve">Feature-Caps header field of the </w:t>
      </w:r>
      <w:r w:rsidRPr="00C21991">
        <w:t xml:space="preserve">request, insert a locally configured TRF address, associated with the visited network for this call (as identified in the </w:t>
      </w:r>
      <w:r w:rsidR="001F2D31" w:rsidRPr="00C21991">
        <w:t>"+</w:t>
      </w:r>
      <w:r w:rsidRPr="00C21991">
        <w:rPr>
          <w:lang w:eastAsia="zh-CN"/>
        </w:rPr>
        <w:t>g.3gpp.home-visited</w:t>
      </w:r>
      <w:r w:rsidR="001F2D31" w:rsidRPr="00C21991">
        <w:rPr>
          <w:lang w:eastAsia="zh-CN"/>
        </w:rPr>
        <w:t>"</w:t>
      </w:r>
      <w:r w:rsidRPr="00C21991">
        <w:rPr>
          <w:lang w:eastAsia="zh-CN"/>
        </w:rPr>
        <w:t xml:space="preserve"> </w:t>
      </w:r>
      <w:r w:rsidR="001F2D31" w:rsidRPr="00C21991">
        <w:rPr>
          <w:lang w:eastAsia="zh-CN"/>
        </w:rPr>
        <w:t>header field parameter</w:t>
      </w:r>
      <w:r w:rsidRPr="00C21991">
        <w:rPr>
          <w:lang w:eastAsia="zh-CN"/>
        </w:rPr>
        <w:t>)</w:t>
      </w:r>
      <w:r w:rsidRPr="00C21991">
        <w:t>, in the Route header field;</w:t>
      </w:r>
    </w:p>
    <w:p w14:paraId="2F8B9413" w14:textId="77777777" w:rsidR="000B46B6" w:rsidRPr="00C21991" w:rsidRDefault="001A6340" w:rsidP="001A6340">
      <w:pPr>
        <w:pStyle w:val="B2"/>
      </w:pPr>
      <w:r w:rsidRPr="00C21991">
        <w:t>iv)</w:t>
      </w:r>
      <w:r w:rsidRPr="00C21991">
        <w:tab/>
        <w:t xml:space="preserve">remove any </w:t>
      </w:r>
      <w:r w:rsidR="001F2D31" w:rsidRPr="00C21991">
        <w:t>"+</w:t>
      </w:r>
      <w:r w:rsidRPr="00C21991">
        <w:t>g.3gpp.home-visited</w:t>
      </w:r>
      <w:r w:rsidR="001F2D31" w:rsidRPr="00C21991">
        <w:t>"</w:t>
      </w:r>
      <w:r w:rsidRPr="00C21991">
        <w:t xml:space="preserve"> </w:t>
      </w:r>
      <w:r w:rsidR="001F2D31" w:rsidRPr="00C21991">
        <w:t xml:space="preserve">header field parameter </w:t>
      </w:r>
      <w:r w:rsidRPr="00C21991">
        <w:t>from the Feature-Caps header field of the outgoing request;</w:t>
      </w:r>
    </w:p>
    <w:p w14:paraId="18BC6476" w14:textId="77777777" w:rsidR="001A6340" w:rsidRPr="00C21991" w:rsidRDefault="001A6340" w:rsidP="001A6340">
      <w:pPr>
        <w:pStyle w:val="B2"/>
      </w:pPr>
      <w:r w:rsidRPr="00C21991">
        <w:t>v)</w:t>
      </w:r>
      <w:r w:rsidRPr="00C21991">
        <w:tab/>
        <w:t xml:space="preserve">if </w:t>
      </w:r>
      <w:r w:rsidRPr="00C21991">
        <w:rPr>
          <w:lang w:eastAsia="zh-CN"/>
        </w:rPr>
        <w:t>included</w:t>
      </w:r>
      <w:r w:rsidRPr="00C21991">
        <w:t xml:space="preserve"> in the incoming request, remove the </w:t>
      </w:r>
      <w:r w:rsidR="001F2D31" w:rsidRPr="00C21991">
        <w:t>"+</w:t>
      </w:r>
      <w:r w:rsidRPr="00C21991">
        <w:t>g.3gpp.trf</w:t>
      </w:r>
      <w:r w:rsidR="001F2D31" w:rsidRPr="00C21991">
        <w:t>"</w:t>
      </w:r>
      <w:r w:rsidRPr="00C21991">
        <w:t xml:space="preserve"> </w:t>
      </w:r>
      <w:r w:rsidR="001F2D31" w:rsidRPr="00C21991">
        <w:t xml:space="preserve">header field parameter </w:t>
      </w:r>
      <w:r w:rsidRPr="00C21991">
        <w:t>from the Feature-Caps header field from the outgoing request;</w:t>
      </w:r>
    </w:p>
    <w:p w14:paraId="0E66C841" w14:textId="77777777" w:rsidR="001A6340" w:rsidRPr="00C21991" w:rsidRDefault="001A6340" w:rsidP="001A6340">
      <w:pPr>
        <w:pStyle w:val="B2"/>
      </w:pPr>
      <w:r w:rsidRPr="00C21991">
        <w:t>vi)</w:t>
      </w:r>
      <w:r w:rsidRPr="00C21991">
        <w:tab/>
        <w:t xml:space="preserve">insert the </w:t>
      </w:r>
      <w:r w:rsidR="001F2D31" w:rsidRPr="00C21991">
        <w:t>"+</w:t>
      </w:r>
      <w:r w:rsidRPr="00C21991">
        <w:rPr>
          <w:lang w:eastAsia="zh-CN"/>
        </w:rPr>
        <w:t>g.3gpp.loopback</w:t>
      </w:r>
      <w:r w:rsidR="001F2D31" w:rsidRPr="00C21991">
        <w:rPr>
          <w:lang w:eastAsia="zh-CN"/>
        </w:rPr>
        <w:t>"</w:t>
      </w:r>
      <w:r w:rsidRPr="00C21991">
        <w:rPr>
          <w:lang w:eastAsia="zh-CN"/>
        </w:rPr>
        <w:t xml:space="preserve"> </w:t>
      </w:r>
      <w:r w:rsidR="001F2D31" w:rsidRPr="00C21991">
        <w:rPr>
          <w:lang w:eastAsia="zh-CN"/>
        </w:rPr>
        <w:t>header field parameter</w:t>
      </w:r>
      <w:r w:rsidR="007548ED" w:rsidRPr="00C21991">
        <w:rPr>
          <w:lang w:eastAsia="zh-CN"/>
        </w:rPr>
        <w:t>, as specified in subclause 7.9A.4</w:t>
      </w:r>
      <w:r w:rsidR="001F2D31" w:rsidRPr="00C21991">
        <w:rPr>
          <w:lang w:eastAsia="zh-CN"/>
        </w:rPr>
        <w:t xml:space="preserve"> </w:t>
      </w:r>
      <w:r w:rsidRPr="00C21991">
        <w:t xml:space="preserve">in the </w:t>
      </w:r>
      <w:r w:rsidR="001F2D31" w:rsidRPr="00C21991">
        <w:t xml:space="preserve">Feature-Caps header field of the </w:t>
      </w:r>
      <w:r w:rsidRPr="00C21991">
        <w:t>request</w:t>
      </w:r>
      <w:r w:rsidR="001F2D31" w:rsidRPr="00C21991">
        <w:t xml:space="preserve">, </w:t>
      </w:r>
      <w:r w:rsidR="007548ED" w:rsidRPr="00C21991">
        <w:t xml:space="preserve">in accordance with </w:t>
      </w:r>
      <w:r w:rsidR="001B6ECF" w:rsidRPr="00C21991">
        <w:t>RFC 6809</w:t>
      </w:r>
      <w:r w:rsidRPr="00C21991">
        <w:t> [190]</w:t>
      </w:r>
      <w:r w:rsidR="007548ED" w:rsidRPr="00C21991">
        <w:t xml:space="preserve">. If providing the identifier of the home network is supported by the BGCF and the visited network, the BGCF may </w:t>
      </w:r>
      <w:proofErr w:type="spellStart"/>
      <w:r w:rsidR="007548ED" w:rsidRPr="00C21991">
        <w:t>based</w:t>
      </w:r>
      <w:proofErr w:type="spellEnd"/>
      <w:r w:rsidR="007548ED" w:rsidRPr="00C21991">
        <w:t xml:space="preserve"> on operator agreement insert the "+</w:t>
      </w:r>
      <w:r w:rsidR="007548ED" w:rsidRPr="00C21991">
        <w:rPr>
          <w:lang w:eastAsia="zh-CN"/>
        </w:rPr>
        <w:t xml:space="preserve">g.3gpp.loopback" header field parameter </w:t>
      </w:r>
      <w:r w:rsidR="007548ED" w:rsidRPr="00C21991">
        <w:t>set to the identifier of the home network</w:t>
      </w:r>
      <w:r w:rsidRPr="00C21991">
        <w:t>;</w:t>
      </w:r>
    </w:p>
    <w:p w14:paraId="181D20BC" w14:textId="77777777" w:rsidR="00CF1FB0" w:rsidRPr="00C21991" w:rsidRDefault="00CF1FB0" w:rsidP="00CF1FB0">
      <w:pPr>
        <w:pStyle w:val="B2"/>
      </w:pPr>
      <w:r w:rsidRPr="00C21991">
        <w:t>vii)</w:t>
      </w:r>
      <w:r w:rsidRPr="00C21991">
        <w:tab/>
        <w:t>remove the "</w:t>
      </w:r>
      <w:proofErr w:type="spellStart"/>
      <w:r w:rsidRPr="00C21991">
        <w:t>orig-ioi</w:t>
      </w:r>
      <w:proofErr w:type="spellEnd"/>
      <w:r w:rsidRPr="00C21991">
        <w:t>" header field parameter received in the P-Charging-Vector header field, if present. The BGCF shall insert a type 1 "</w:t>
      </w:r>
      <w:proofErr w:type="spellStart"/>
      <w:r w:rsidRPr="00C21991">
        <w:t>orig-ioi</w:t>
      </w:r>
      <w:proofErr w:type="spellEnd"/>
      <w:r w:rsidRPr="00C21991">
        <w:t>" header field parameter into the P-Charging-Vector header field and shall set the type 1 "</w:t>
      </w:r>
      <w:proofErr w:type="spellStart"/>
      <w:r w:rsidRPr="00C21991">
        <w:t>orig-ioi</w:t>
      </w:r>
      <w:proofErr w:type="spellEnd"/>
      <w:r w:rsidRPr="00C21991">
        <w:t>" header field parameter to a value that identifies the home network of the served user (i.e. the network in which the BGCF resides). The BGCF shall not include the "term-</w:t>
      </w:r>
      <w:proofErr w:type="spellStart"/>
      <w:r w:rsidRPr="00C21991">
        <w:t>ioi</w:t>
      </w:r>
      <w:proofErr w:type="spellEnd"/>
      <w:r w:rsidRPr="00C21991">
        <w:t>" header field parameter; and</w:t>
      </w:r>
    </w:p>
    <w:p w14:paraId="307D8BD6" w14:textId="77777777" w:rsidR="000225A8" w:rsidRPr="00C21991" w:rsidRDefault="000225A8" w:rsidP="00295CDA">
      <w:pPr>
        <w:pStyle w:val="B2"/>
      </w:pPr>
      <w:r w:rsidRPr="00C21991">
        <w:t>viii)</w:t>
      </w:r>
      <w:r w:rsidRPr="00C21991">
        <w:tab/>
        <w:t xml:space="preserve">if the BGCF supports indicating the traffic leg associated with a </w:t>
      </w:r>
      <w:smartTag w:uri="urn:schemas-microsoft-com:office:smarttags" w:element="stockticker">
        <w:r w:rsidRPr="00C21991">
          <w:t>URI</w:t>
        </w:r>
      </w:smartTag>
      <w:r w:rsidRPr="00C21991">
        <w:t xml:space="preserve"> as specified in </w:t>
      </w:r>
      <w:r w:rsidR="00295CDA" w:rsidRPr="00C21991">
        <w:t>RFC 7549</w:t>
      </w:r>
      <w:r w:rsidRPr="00C21991">
        <w:t> [225] and if 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is not included in the TRF </w:t>
      </w:r>
      <w:smartTag w:uri="urn:schemas-microsoft-com:office:smarttags" w:element="stockticker">
        <w:r w:rsidRPr="00C21991">
          <w:t>URI</w:t>
        </w:r>
      </w:smartTag>
      <w:r w:rsidRPr="00C21991">
        <w:t xml:space="preserve"> in the Route header field, the BGCF if </w:t>
      </w:r>
      <w:r w:rsidR="00553651" w:rsidRPr="00C21991">
        <w:t xml:space="preserve">required </w:t>
      </w:r>
      <w:r w:rsidRPr="00C21991">
        <w:t xml:space="preserve">by local policy, </w:t>
      </w:r>
      <w:r w:rsidRPr="00C21991">
        <w:rPr>
          <w:lang w:eastAsia="ja-JP"/>
        </w:rPr>
        <w:t>append an "</w:t>
      </w:r>
      <w:proofErr w:type="spellStart"/>
      <w:r w:rsidRPr="00C21991">
        <w:rPr>
          <w:lang w:eastAsia="ja-JP"/>
        </w:rPr>
        <w:t>iotl</w:t>
      </w:r>
      <w:proofErr w:type="spellEnd"/>
      <w:r w:rsidRPr="00C21991">
        <w:rPr>
          <w:lang w:eastAsia="ja-JP"/>
        </w:rPr>
        <w:t xml:space="preserve">" </w:t>
      </w:r>
      <w:smartTag w:uri="urn:schemas-microsoft-com:office:smarttags" w:element="stockticker">
        <w:r w:rsidRPr="00C21991">
          <w:rPr>
            <w:lang w:eastAsia="ja-JP"/>
          </w:rPr>
          <w:t>URI</w:t>
        </w:r>
      </w:smartTag>
      <w:r w:rsidRPr="00C21991">
        <w:rPr>
          <w:lang w:eastAsia="ja-JP"/>
        </w:rPr>
        <w:t xml:space="preserve"> parameter </w:t>
      </w:r>
      <w:r w:rsidRPr="00C21991">
        <w:t xml:space="preserve">with a value </w:t>
      </w:r>
      <w:r w:rsidRPr="00C21991">
        <w:rPr>
          <w:lang w:eastAsia="ja-JP"/>
        </w:rPr>
        <w:t>set to "</w:t>
      </w:r>
      <w:proofErr w:type="spellStart"/>
      <w:r w:rsidRPr="00C21991">
        <w:rPr>
          <w:lang w:eastAsia="ja-JP"/>
        </w:rPr>
        <w:t>homeA-visitedA</w:t>
      </w:r>
      <w:proofErr w:type="spellEnd"/>
      <w:r w:rsidRPr="00C21991">
        <w:rPr>
          <w:lang w:eastAsia="ja-JP"/>
        </w:rPr>
        <w:t xml:space="preserve">" to the </w:t>
      </w:r>
      <w:smartTag w:uri="urn:schemas-microsoft-com:office:smarttags" w:element="stockticker">
        <w:r w:rsidRPr="00C21991">
          <w:rPr>
            <w:lang w:eastAsia="ja-JP"/>
          </w:rPr>
          <w:t>URI</w:t>
        </w:r>
      </w:smartTag>
      <w:r w:rsidRPr="00C21991">
        <w:rPr>
          <w:lang w:eastAsia="ja-JP"/>
        </w:rPr>
        <w:t xml:space="preserve"> in the Route header field</w:t>
      </w:r>
      <w:r w:rsidRPr="00C21991">
        <w:t>; and</w:t>
      </w:r>
    </w:p>
    <w:p w14:paraId="5B6A6BC7" w14:textId="77777777" w:rsidR="001A6340" w:rsidRPr="00C21991" w:rsidRDefault="001A6340" w:rsidP="001A6340">
      <w:pPr>
        <w:pStyle w:val="B1"/>
      </w:pPr>
      <w:r w:rsidRPr="00C21991">
        <w:t>c)</w:t>
      </w:r>
      <w:r w:rsidRPr="00C21991">
        <w:tab/>
        <w:t xml:space="preserve">if the final decision on loopback routeing is deferred to a subsequent entity in the home network, a further BGCF, then, retain in the request a Feature-Caps header field with the </w:t>
      </w:r>
      <w:r w:rsidR="001F2D31" w:rsidRPr="00C21991">
        <w:t>"+</w:t>
      </w:r>
      <w:r w:rsidRPr="00C21991">
        <w:rPr>
          <w:lang w:eastAsia="zh-CN"/>
        </w:rPr>
        <w:t>g.3gpp.home-visited</w:t>
      </w:r>
      <w:r w:rsidR="001F2D31" w:rsidRPr="00C21991">
        <w:rPr>
          <w:lang w:eastAsia="zh-CN"/>
        </w:rPr>
        <w:t>"</w:t>
      </w:r>
      <w:r w:rsidRPr="00C21991">
        <w:rPr>
          <w:lang w:eastAsia="zh-CN"/>
        </w:rPr>
        <w:t xml:space="preserve"> </w:t>
      </w:r>
      <w:r w:rsidR="001F2D31" w:rsidRPr="00C21991">
        <w:rPr>
          <w:lang w:eastAsia="zh-CN"/>
        </w:rPr>
        <w:t xml:space="preserve">header field parameter </w:t>
      </w:r>
      <w:r w:rsidRPr="00C21991">
        <w:t xml:space="preserve">with the </w:t>
      </w:r>
      <w:r w:rsidR="001F2D31" w:rsidRPr="00C21991">
        <w:rPr>
          <w:lang w:eastAsia="zh-CN"/>
        </w:rPr>
        <w:t xml:space="preserve">parameter </w:t>
      </w:r>
      <w:r w:rsidRPr="00C21991">
        <w:t>value set to the identifier of the visited network. The BGCF is expected to know by means of network configuration that such a subsequent entity exists;</w:t>
      </w:r>
    </w:p>
    <w:p w14:paraId="1CB5A5BC" w14:textId="77777777" w:rsidR="000B46B6" w:rsidRPr="00C21991" w:rsidRDefault="001A6340">
      <w:pPr>
        <w:rPr>
          <w:snapToGrid w:val="0"/>
        </w:rPr>
      </w:pPr>
      <w:r w:rsidRPr="00C21991">
        <w:t xml:space="preserve">If </w:t>
      </w:r>
      <w:r w:rsidR="00897956" w:rsidRPr="00C21991">
        <w:t>the BGCF inserts its own Record-Route header</w:t>
      </w:r>
      <w:r w:rsidR="00A6247B" w:rsidRPr="00C21991">
        <w:t xml:space="preserve"> field</w:t>
      </w:r>
      <w:r w:rsidR="00897956" w:rsidRPr="00C21991">
        <w:t xml:space="preserve">, the BGCF may require the periodic refreshment of the session to avoid hung states in the BGCF. If the BGCF requires the session to be refreshed, </w:t>
      </w:r>
      <w:r w:rsidR="006B0407" w:rsidRPr="00C21991">
        <w:t xml:space="preserve">the BGCF </w:t>
      </w:r>
      <w:r w:rsidR="00897956" w:rsidRPr="00C21991">
        <w:t>shall apply the procedures described in RFC 4028 [58]</w:t>
      </w:r>
      <w:r w:rsidR="00897956" w:rsidRPr="00C21991">
        <w:rPr>
          <w:snapToGrid w:val="0"/>
        </w:rPr>
        <w:t xml:space="preserve"> clause 8.</w:t>
      </w:r>
    </w:p>
    <w:p w14:paraId="7FA3DB1C" w14:textId="77777777" w:rsidR="00897956" w:rsidRPr="00C21991" w:rsidRDefault="00897956">
      <w:pPr>
        <w:pStyle w:val="NO"/>
      </w:pPr>
      <w:r w:rsidRPr="00C21991">
        <w:t>NOTE:</w:t>
      </w:r>
      <w:r w:rsidRPr="00C21991">
        <w:tab/>
        <w:t>Requesting the session to be refreshed requires support by at least one of the UEs. This functionality cannot automatically be granted, i.e. at least one of the involved UEs needs to support it.</w:t>
      </w:r>
    </w:p>
    <w:p w14:paraId="4C19BBC1" w14:textId="77777777" w:rsidR="00B77ACB" w:rsidRPr="00C21991" w:rsidRDefault="00B77ACB" w:rsidP="00B77ACB">
      <w:r w:rsidRPr="00C21991">
        <w:t>If overlap signalling using the multiple</w:t>
      </w:r>
      <w:r w:rsidR="0039239E" w:rsidRPr="00C21991">
        <w:t>-</w:t>
      </w:r>
      <w:r w:rsidRPr="00C21991">
        <w:t xml:space="preserve">INVITE method is supported as a network option, several INVITE requests with the same Call ID and the same From header </w:t>
      </w:r>
      <w:r w:rsidR="003C6402" w:rsidRPr="00C21991">
        <w:t xml:space="preserve">field </w:t>
      </w:r>
      <w:r w:rsidRPr="00C21991">
        <w:t xml:space="preserve">(including </w:t>
      </w:r>
      <w:r w:rsidR="003F47EB" w:rsidRPr="00C21991">
        <w:t>"</w:t>
      </w:r>
      <w:r w:rsidRPr="00C21991">
        <w:t>tag</w:t>
      </w:r>
      <w:r w:rsidR="003F47EB" w:rsidRPr="00C21991">
        <w:t>"</w:t>
      </w:r>
      <w:r w:rsidR="003C6402" w:rsidRPr="00C21991">
        <w:t xml:space="preserve"> header field parameter</w:t>
      </w:r>
      <w:r w:rsidRPr="00C21991">
        <w:t>) can be received outside of an existing dialog. Such INVITE requests relate to the same call and the BGCF shall route such INVITE request received during a certain period of time to the same next hop.</w:t>
      </w:r>
    </w:p>
    <w:p w14:paraId="1244BB40" w14:textId="77777777" w:rsidR="003B4D26" w:rsidRPr="00C21991" w:rsidRDefault="00294A9C" w:rsidP="003B4D26">
      <w:r w:rsidRPr="00C21991">
        <w:t xml:space="preserve">If the BGCF inserted in the initial request for the dialog the </w:t>
      </w:r>
      <w:r w:rsidRPr="00C21991">
        <w:rPr>
          <w:lang w:eastAsia="zh-CN"/>
        </w:rPr>
        <w:t xml:space="preserve">header field parameters </w:t>
      </w:r>
      <w:r w:rsidRPr="00C21991">
        <w:t xml:space="preserve">into the Feature-Caps header field then the BGCF shall include the </w:t>
      </w:r>
      <w:r w:rsidRPr="00C21991">
        <w:rPr>
          <w:lang w:eastAsia="zh-CN"/>
        </w:rPr>
        <w:t xml:space="preserve">header field parameters </w:t>
      </w:r>
      <w:r w:rsidRPr="00C21991">
        <w:t>with the same parameter values into the Feature-Caps header field in any target refresh request for the dialog, and in each 1xx or 2xx response to target refresh request sent in the same direction.</w:t>
      </w:r>
    </w:p>
    <w:p w14:paraId="71D03B72" w14:textId="77777777" w:rsidR="00294A9C" w:rsidRPr="00C21991" w:rsidRDefault="003B4D26" w:rsidP="003B4D26">
      <w:r w:rsidRPr="00C21991">
        <w:t xml:space="preserve">Based on local policy, the BGCF shall </w:t>
      </w:r>
      <w:r w:rsidRPr="00C21991">
        <w:rPr>
          <w:iCs/>
        </w:rPr>
        <w:t>add an "</w:t>
      </w:r>
      <w:proofErr w:type="spellStart"/>
      <w:r w:rsidRPr="00C21991">
        <w:rPr>
          <w:iCs/>
        </w:rPr>
        <w:t>fe-addr</w:t>
      </w:r>
      <w:proofErr w:type="spellEnd"/>
      <w:r w:rsidRPr="00C21991">
        <w:rPr>
          <w:iCs/>
        </w:rPr>
        <w:t>" element of the "</w:t>
      </w:r>
      <w:proofErr w:type="spellStart"/>
      <w:r w:rsidRPr="00C21991">
        <w:rPr>
          <w:iCs/>
        </w:rPr>
        <w:t>fe</w:t>
      </w:r>
      <w:proofErr w:type="spellEnd"/>
      <w:r w:rsidRPr="00C21991">
        <w:rPr>
          <w:iCs/>
        </w:rPr>
        <w:t xml:space="preserve">-identifier" header field parameter of the P-Charging-Vector header field with its own address or identifier </w:t>
      </w:r>
      <w:r w:rsidRPr="00C21991">
        <w:t>to an initial request.</w:t>
      </w:r>
    </w:p>
    <w:p w14:paraId="5C858344" w14:textId="77777777" w:rsidR="00385489" w:rsidRPr="00C21991" w:rsidRDefault="00385489" w:rsidP="005D46C4">
      <w:pPr>
        <w:pStyle w:val="Heading3"/>
        <w:rPr>
          <w:lang w:eastAsia="ja-JP"/>
        </w:rPr>
      </w:pPr>
      <w:bookmarkStart w:id="917" w:name="_CR5_6_4"/>
      <w:bookmarkStart w:id="918" w:name="_Toc210127523"/>
      <w:bookmarkEnd w:id="917"/>
      <w:r w:rsidRPr="00C21991">
        <w:rPr>
          <w:lang w:eastAsia="ja-JP"/>
        </w:rPr>
        <w:t>5.6.4</w:t>
      </w:r>
      <w:r w:rsidRPr="00C21991">
        <w:rPr>
          <w:lang w:eastAsia="ja-JP"/>
        </w:rPr>
        <w:tab/>
        <w:t>Specific procedures for subsequent requests and responses</w:t>
      </w:r>
      <w:bookmarkEnd w:id="918"/>
    </w:p>
    <w:p w14:paraId="0909B57A" w14:textId="77777777" w:rsidR="00385489" w:rsidRPr="00C21991" w:rsidRDefault="00385489" w:rsidP="00385489">
      <w:pPr>
        <w:rPr>
          <w:lang w:eastAsia="ja-JP"/>
        </w:rPr>
      </w:pPr>
      <w:r w:rsidRPr="00C21991">
        <w:rPr>
          <w:lang w:eastAsia="ja-JP"/>
        </w:rPr>
        <w:t>When the BGCF receives a subsequent request whose initial request applied loopback routeing, the BGCF shall:</w:t>
      </w:r>
    </w:p>
    <w:p w14:paraId="5483C0C4" w14:textId="77777777" w:rsidR="00385489" w:rsidRPr="00C21991" w:rsidRDefault="00385489" w:rsidP="00385489">
      <w:pPr>
        <w:pStyle w:val="B1"/>
        <w:rPr>
          <w:lang w:eastAsia="ja-JP"/>
        </w:rPr>
      </w:pPr>
      <w:r w:rsidRPr="00C21991">
        <w:rPr>
          <w:lang w:eastAsia="ja-JP"/>
        </w:rPr>
        <w:t>a)</w:t>
      </w:r>
      <w:r w:rsidRPr="00C21991">
        <w:rPr>
          <w:lang w:eastAsia="ja-JP"/>
        </w:rPr>
        <w:tab/>
        <w:t>remove the "</w:t>
      </w:r>
      <w:proofErr w:type="spellStart"/>
      <w:r w:rsidRPr="00C21991">
        <w:rPr>
          <w:lang w:eastAsia="ja-JP"/>
        </w:rPr>
        <w:t>orig-ioi</w:t>
      </w:r>
      <w:proofErr w:type="spellEnd"/>
      <w:r w:rsidRPr="00C21991">
        <w:rPr>
          <w:lang w:eastAsia="ja-JP"/>
        </w:rPr>
        <w:t>" header field parameter received in the P-Charging-Vector header field, if present. The BGCF shall insert a type 1 "</w:t>
      </w:r>
      <w:proofErr w:type="spellStart"/>
      <w:r w:rsidRPr="00C21991">
        <w:rPr>
          <w:lang w:eastAsia="ja-JP"/>
        </w:rPr>
        <w:t>orig-ioi</w:t>
      </w:r>
      <w:proofErr w:type="spellEnd"/>
      <w:r w:rsidRPr="00C21991">
        <w:rPr>
          <w:lang w:eastAsia="ja-JP"/>
        </w:rPr>
        <w:t>" header field parameter into the P-Charging-Vector header field and shall set the type 1 "</w:t>
      </w:r>
      <w:proofErr w:type="spellStart"/>
      <w:r w:rsidRPr="00C21991">
        <w:rPr>
          <w:lang w:eastAsia="ja-JP"/>
        </w:rPr>
        <w:t>orig-ioi</w:t>
      </w:r>
      <w:proofErr w:type="spellEnd"/>
      <w:r w:rsidRPr="00C21991">
        <w:rPr>
          <w:lang w:eastAsia="ja-JP"/>
        </w:rPr>
        <w:t>" header field parameter to a value that identifies the home network of the served user (i.e. the network in which the BGCF resides). The BGCF shall not include the "term-</w:t>
      </w:r>
      <w:proofErr w:type="spellStart"/>
      <w:r w:rsidRPr="00C21991">
        <w:rPr>
          <w:lang w:eastAsia="ja-JP"/>
        </w:rPr>
        <w:t>ioi</w:t>
      </w:r>
      <w:proofErr w:type="spellEnd"/>
      <w:r w:rsidRPr="00C21991">
        <w:rPr>
          <w:lang w:eastAsia="ja-JP"/>
        </w:rPr>
        <w:t>" header field parameter.</w:t>
      </w:r>
    </w:p>
    <w:p w14:paraId="5D8708ED" w14:textId="77777777" w:rsidR="00897956" w:rsidRPr="00C21991" w:rsidRDefault="00897956" w:rsidP="005D46C4">
      <w:pPr>
        <w:pStyle w:val="Heading2"/>
      </w:pPr>
      <w:bookmarkStart w:id="919" w:name="_CR5_7"/>
      <w:bookmarkStart w:id="920" w:name="_Toc210127524"/>
      <w:bookmarkEnd w:id="919"/>
      <w:r w:rsidRPr="00C21991">
        <w:t>5.7</w:t>
      </w:r>
      <w:r w:rsidRPr="00C21991">
        <w:tab/>
        <w:t>Procedures at the Application Server (AS)</w:t>
      </w:r>
      <w:bookmarkEnd w:id="920"/>
    </w:p>
    <w:p w14:paraId="206E5141" w14:textId="77777777" w:rsidR="00897956" w:rsidRPr="00C21991" w:rsidRDefault="00897956" w:rsidP="005D46C4">
      <w:pPr>
        <w:pStyle w:val="Heading3"/>
      </w:pPr>
      <w:bookmarkStart w:id="921" w:name="_CR5_7_1"/>
      <w:bookmarkStart w:id="922" w:name="_Toc210127525"/>
      <w:bookmarkEnd w:id="921"/>
      <w:r w:rsidRPr="00C21991">
        <w:t>5.7.1</w:t>
      </w:r>
      <w:r w:rsidRPr="00C21991">
        <w:tab/>
        <w:t>Common Application Server (AS) procedures</w:t>
      </w:r>
      <w:bookmarkEnd w:id="922"/>
    </w:p>
    <w:p w14:paraId="432FE655" w14:textId="77777777" w:rsidR="00F51832" w:rsidRPr="00C21991" w:rsidRDefault="00F51832" w:rsidP="005D46C4">
      <w:pPr>
        <w:pStyle w:val="Heading4"/>
      </w:pPr>
      <w:bookmarkStart w:id="923" w:name="_CR5_7_1_0"/>
      <w:bookmarkStart w:id="924" w:name="_Toc210127526"/>
      <w:bookmarkEnd w:id="923"/>
      <w:r w:rsidRPr="00C21991">
        <w:t>5.7.1.0</w:t>
      </w:r>
      <w:r w:rsidRPr="00C21991">
        <w:tab/>
        <w:t>General</w:t>
      </w:r>
      <w:bookmarkEnd w:id="924"/>
    </w:p>
    <w:p w14:paraId="1FA41BCE" w14:textId="77777777" w:rsidR="00F51832" w:rsidRPr="00C21991" w:rsidRDefault="00F51832" w:rsidP="00F51832">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AS</w:t>
      </w:r>
      <w:r w:rsidRPr="00C21991">
        <w:rPr>
          <w:rFonts w:hint="eastAsia"/>
          <w:lang w:eastAsia="ja-JP"/>
        </w:rPr>
        <w:t xml:space="preserve">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 xml:space="preserve">-id part of the URN set to "as"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7.2.17.</w:t>
      </w:r>
      <w:r w:rsidR="004617E4" w:rsidRPr="00C21991">
        <w:rPr>
          <w:lang w:eastAsia="ja-JP"/>
        </w:rPr>
        <w:t xml:space="preserve"> An AS when sending a failure response will add in the URN the "role</w:t>
      </w:r>
      <w:r w:rsidR="004617E4" w:rsidRPr="00C21991">
        <w:t xml:space="preserve">" header field parameter set to the corresponding AS role listed in </w:t>
      </w:r>
      <w:r w:rsidR="004617E4" w:rsidRPr="00C21991">
        <w:rPr>
          <w:lang w:eastAsia="ja-JP"/>
        </w:rPr>
        <w:t>subclause 7.2.17</w:t>
      </w:r>
      <w:r w:rsidR="004617E4" w:rsidRPr="00C21991">
        <w:t>.</w:t>
      </w:r>
    </w:p>
    <w:p w14:paraId="75CB67E7" w14:textId="77777777" w:rsidR="00897956" w:rsidRPr="00C21991" w:rsidRDefault="00897956" w:rsidP="005D46C4">
      <w:pPr>
        <w:pStyle w:val="Heading4"/>
      </w:pPr>
      <w:bookmarkStart w:id="925" w:name="_CR5_7_1_1"/>
      <w:bookmarkStart w:id="926" w:name="_Toc210127527"/>
      <w:bookmarkEnd w:id="925"/>
      <w:r w:rsidRPr="00C21991">
        <w:t>5.7.1.1</w:t>
      </w:r>
      <w:r w:rsidRPr="00C21991">
        <w:tab/>
        <w:t>Notification about registration status</w:t>
      </w:r>
      <w:bookmarkEnd w:id="926"/>
    </w:p>
    <w:p w14:paraId="175E005B" w14:textId="77777777" w:rsidR="004F2C89" w:rsidRPr="00C21991" w:rsidRDefault="00897956">
      <w:r w:rsidRPr="00C21991">
        <w:t xml:space="preserve">The AS may support the REGISTER method in order to discover the registration status of the user. If a REGISTER request arrives and the AS supports the REGISTER method, the AS shall store the </w:t>
      </w:r>
      <w:r w:rsidR="004D34D8" w:rsidRPr="00C21991">
        <w:t xml:space="preserve">registration expiration interval value </w:t>
      </w:r>
      <w:r w:rsidRPr="00C21991">
        <w:t xml:space="preserve">from the request and generate a 200 (OK) response or an appropriate failure response. For the success case, the 200 (OK) response shall contain </w:t>
      </w:r>
      <w:r w:rsidR="004D34D8" w:rsidRPr="00C21991">
        <w:t xml:space="preserve">a registration expiration interval value </w:t>
      </w:r>
      <w:r w:rsidRPr="00C21991">
        <w:t>equal to the value received in the REGISTER request. The AS shall store the values received in P-Charging-Function-Addresses header</w:t>
      </w:r>
      <w:r w:rsidR="00CC01C0" w:rsidRPr="00C21991">
        <w:t xml:space="preserve"> field</w:t>
      </w:r>
      <w:r w:rsidRPr="00C21991">
        <w:t xml:space="preserve">. Also, the AS shall store the values of the </w:t>
      </w:r>
      <w:r w:rsidR="00CC01C0" w:rsidRPr="00C21991">
        <w:t>"</w:t>
      </w:r>
      <w:proofErr w:type="spellStart"/>
      <w:r w:rsidRPr="00C21991">
        <w:t>icid</w:t>
      </w:r>
      <w:proofErr w:type="spellEnd"/>
      <w:r w:rsidR="00CC01C0" w:rsidRPr="00C21991">
        <w:t>-value" header field</w:t>
      </w:r>
      <w:r w:rsidRPr="00C21991">
        <w:t xml:space="preserve"> parameter and </w:t>
      </w:r>
      <w:r w:rsidR="00CC01C0" w:rsidRPr="00C21991">
        <w:t>"</w:t>
      </w:r>
      <w:proofErr w:type="spellStart"/>
      <w:r w:rsidRPr="00C21991">
        <w:t>orig-ioi</w:t>
      </w:r>
      <w:proofErr w:type="spellEnd"/>
      <w:r w:rsidR="00CC01C0" w:rsidRPr="00C21991">
        <w:t>" header field</w:t>
      </w:r>
      <w:r w:rsidRPr="00C21991">
        <w:t xml:space="preserve"> parameter if present in the P-Charging-Vector header </w:t>
      </w:r>
      <w:r w:rsidR="00CC01C0" w:rsidRPr="00C21991">
        <w:t xml:space="preserve">field </w:t>
      </w:r>
      <w:r w:rsidRPr="00C21991">
        <w:t>from the REGISTER request.</w:t>
      </w:r>
    </w:p>
    <w:p w14:paraId="0C406B38" w14:textId="77777777" w:rsidR="008328D2" w:rsidRPr="00C21991" w:rsidRDefault="008328D2" w:rsidP="008328D2">
      <w:pPr>
        <w:pStyle w:val="NO"/>
      </w:pPr>
      <w:r w:rsidRPr="00C21991">
        <w:t>NOTE 1:</w:t>
      </w:r>
      <w:r w:rsidRPr="00C21991">
        <w:tab/>
        <w:t>The user can have one or more contacts registered after a 3</w:t>
      </w:r>
      <w:r w:rsidRPr="00C21991">
        <w:rPr>
          <w:vertAlign w:val="superscript"/>
        </w:rPr>
        <w:t>rd</w:t>
      </w:r>
      <w:r w:rsidRPr="00C21991">
        <w:t xml:space="preserve"> party REGISTER request with an Expires header field set to a value "0" has been received. If an AS needs more detailed knowledge of the user registration status, the AS can subscribe to the reg event package.</w:t>
      </w:r>
    </w:p>
    <w:p w14:paraId="1E5DF3C0" w14:textId="77777777" w:rsidR="00252E80" w:rsidRPr="00C21991" w:rsidRDefault="004F2C89" w:rsidP="00252E80">
      <w:r w:rsidRPr="00C21991">
        <w:t>If a Contact header field is included in the REGISTER request including a "+g.</w:t>
      </w:r>
      <w:r w:rsidRPr="00C21991">
        <w:rPr>
          <w:rFonts w:eastAsia="SimSun"/>
          <w:lang w:eastAsia="zh-CN"/>
        </w:rPr>
        <w:t>3gpp.registration-token"</w:t>
      </w:r>
      <w:r w:rsidRPr="00C21991">
        <w:t xml:space="preserve"> header field parameter as defined in subclause 7.9.7, the AS supporting this feature shall store the value of the "+g.</w:t>
      </w:r>
      <w:r w:rsidRPr="00C21991">
        <w:rPr>
          <w:rFonts w:eastAsia="SimSun"/>
          <w:lang w:eastAsia="zh-CN"/>
        </w:rPr>
        <w:t>3gpp.registration-token"</w:t>
      </w:r>
      <w:r w:rsidRPr="00C21991">
        <w:t xml:space="preserve"> header field parameter.</w:t>
      </w:r>
    </w:p>
    <w:p w14:paraId="155CCD44" w14:textId="77777777" w:rsidR="004F2C89" w:rsidRPr="00C21991" w:rsidRDefault="00252E80" w:rsidP="00252E80">
      <w:pPr>
        <w:pStyle w:val="NO"/>
      </w:pPr>
      <w:r w:rsidRPr="00C21991">
        <w:t>NOTE 2:</w:t>
      </w:r>
      <w:r w:rsidRPr="00C21991">
        <w:tab/>
        <w:t>The S-CSCF can set this token to the same value as used in the "id" parameter identifying the contact in the "reg" event package, allowing the AS to retrieve the value from the "reg" event package. The AS can know by configuration or other means if the S-CSCF uses this value.</w:t>
      </w:r>
    </w:p>
    <w:p w14:paraId="243B6C3E" w14:textId="77777777" w:rsidR="00897956" w:rsidRPr="00C21991" w:rsidRDefault="00897956">
      <w:r w:rsidRPr="00C21991">
        <w:t xml:space="preserve">The AS shall insert a P-Charging-Vector header </w:t>
      </w:r>
      <w:r w:rsidR="00CC01C0" w:rsidRPr="00C21991">
        <w:t xml:space="preserve">field </w:t>
      </w:r>
      <w:r w:rsidRPr="00C21991">
        <w:t xml:space="preserve">containing the </w:t>
      </w:r>
      <w:r w:rsidR="00CC01C0" w:rsidRPr="00C21991">
        <w:t>"</w:t>
      </w:r>
      <w:proofErr w:type="spellStart"/>
      <w:r w:rsidRPr="00C21991">
        <w:t>orig-ioi</w:t>
      </w:r>
      <w:proofErr w:type="spellEnd"/>
      <w:r w:rsidR="00CC01C0" w:rsidRPr="00C21991">
        <w:t>" header field</w:t>
      </w:r>
      <w:r w:rsidRPr="00C21991">
        <w:t xml:space="preserve"> parameter, if received in the REGISTER request</w:t>
      </w:r>
      <w:r w:rsidR="00361EB1" w:rsidRPr="00C21991">
        <w:t>,</w:t>
      </w:r>
      <w:r w:rsidRPr="00C21991">
        <w:t xml:space="preserve"> a type 3 </w:t>
      </w:r>
      <w:r w:rsidR="00CC01C0" w:rsidRPr="00C21991">
        <w:t>"</w:t>
      </w:r>
      <w:r w:rsidRPr="00C21991">
        <w:t>term-</w:t>
      </w:r>
      <w:proofErr w:type="spellStart"/>
      <w:r w:rsidRPr="00C21991">
        <w:t>ioi</w:t>
      </w:r>
      <w:proofErr w:type="spellEnd"/>
      <w:r w:rsidR="00CC01C0" w:rsidRPr="00C21991">
        <w:t>" header field</w:t>
      </w:r>
      <w:r w:rsidRPr="00C21991">
        <w:t xml:space="preserve"> parameter in the response to REGISTER</w:t>
      </w:r>
      <w:r w:rsidR="00361EB1" w:rsidRPr="00C21991">
        <w:rPr>
          <w:rFonts w:hint="eastAsia"/>
          <w:lang w:eastAsia="ja-JP"/>
        </w:rPr>
        <w:t xml:space="preserve"> and </w:t>
      </w:r>
      <w:r w:rsidR="00361EB1" w:rsidRPr="00C21991">
        <w:rPr>
          <w:lang w:eastAsia="ja-JP"/>
        </w:rPr>
        <w:t>the "</w:t>
      </w:r>
      <w:proofErr w:type="spellStart"/>
      <w:r w:rsidR="00361EB1" w:rsidRPr="00C21991">
        <w:rPr>
          <w:lang w:eastAsia="ja-JP"/>
        </w:rPr>
        <w:t>icid</w:t>
      </w:r>
      <w:proofErr w:type="spellEnd"/>
      <w:r w:rsidR="00361EB1" w:rsidRPr="00C21991">
        <w:rPr>
          <w:lang w:eastAsia="ja-JP"/>
        </w:rPr>
        <w:t>-value" header field parameter</w:t>
      </w:r>
      <w:r w:rsidRPr="00C21991">
        <w:t xml:space="preserve">. The AS shall set the type 3 </w:t>
      </w:r>
      <w:r w:rsidR="00CC01C0" w:rsidRPr="00C21991">
        <w:t>"</w:t>
      </w:r>
      <w:r w:rsidRPr="00C21991">
        <w:t>term-</w:t>
      </w:r>
      <w:proofErr w:type="spellStart"/>
      <w:r w:rsidRPr="00C21991">
        <w:t>ioi</w:t>
      </w:r>
      <w:proofErr w:type="spellEnd"/>
      <w:r w:rsidR="00CC01C0" w:rsidRPr="00C21991">
        <w:t>" header field</w:t>
      </w:r>
      <w:r w:rsidRPr="00C21991">
        <w:t xml:space="preserve"> parameter to a value that identifies the service provider from which the response is sent</w:t>
      </w:r>
      <w:r w:rsidR="00361EB1" w:rsidRPr="00C21991">
        <w:t>,</w:t>
      </w:r>
      <w:r w:rsidRPr="00C21991">
        <w:t xml:space="preserve"> the </w:t>
      </w:r>
      <w:r w:rsidR="00CC01C0" w:rsidRPr="00C21991">
        <w:t>"</w:t>
      </w:r>
      <w:proofErr w:type="spellStart"/>
      <w:r w:rsidRPr="00C21991">
        <w:t>orig-ioi</w:t>
      </w:r>
      <w:proofErr w:type="spellEnd"/>
      <w:r w:rsidR="00CC01C0" w:rsidRPr="00C21991">
        <w:t>" header field</w:t>
      </w:r>
      <w:r w:rsidRPr="00C21991">
        <w:t xml:space="preserve"> parameter is set to the previously received value of </w:t>
      </w:r>
      <w:r w:rsidR="00CC01C0" w:rsidRPr="00C21991">
        <w:t>"</w:t>
      </w:r>
      <w:proofErr w:type="spellStart"/>
      <w:r w:rsidRPr="00C21991">
        <w:t>orig-ioi</w:t>
      </w:r>
      <w:proofErr w:type="spellEnd"/>
      <w:r w:rsidR="00CC01C0" w:rsidRPr="00C21991">
        <w:t>" header field parameter</w:t>
      </w:r>
      <w:r w:rsidR="00361EB1" w:rsidRPr="00C21991">
        <w:rPr>
          <w:rFonts w:hint="eastAsia"/>
          <w:lang w:eastAsia="ja-JP"/>
        </w:rPr>
        <w:t xml:space="preserve"> and </w:t>
      </w:r>
      <w:r w:rsidR="00361EB1" w:rsidRPr="00C21991">
        <w:rPr>
          <w:lang w:eastAsia="ja-JP"/>
        </w:rPr>
        <w:t>the "</w:t>
      </w:r>
      <w:proofErr w:type="spellStart"/>
      <w:r w:rsidR="00361EB1" w:rsidRPr="00C21991">
        <w:rPr>
          <w:lang w:eastAsia="ja-JP"/>
        </w:rPr>
        <w:t>icid</w:t>
      </w:r>
      <w:proofErr w:type="spellEnd"/>
      <w:r w:rsidR="00361EB1" w:rsidRPr="00C21991">
        <w:rPr>
          <w:lang w:eastAsia="ja-JP"/>
        </w:rPr>
        <w:t>-value" header field parameter is set to the previously received value of "</w:t>
      </w:r>
      <w:proofErr w:type="spellStart"/>
      <w:r w:rsidR="00361EB1" w:rsidRPr="00C21991">
        <w:rPr>
          <w:lang w:eastAsia="ja-JP"/>
        </w:rPr>
        <w:t>icid</w:t>
      </w:r>
      <w:proofErr w:type="spellEnd"/>
      <w:r w:rsidR="00361EB1" w:rsidRPr="00C21991">
        <w:rPr>
          <w:lang w:eastAsia="ja-JP"/>
        </w:rPr>
        <w:t>-value" header field parameter</w:t>
      </w:r>
      <w:r w:rsidR="00361EB1" w:rsidRPr="00C21991">
        <w:rPr>
          <w:rFonts w:hint="eastAsia"/>
          <w:lang w:eastAsia="ja-JP"/>
        </w:rPr>
        <w:t xml:space="preserve"> in the request</w:t>
      </w:r>
      <w:r w:rsidRPr="00C21991">
        <w:t>.</w:t>
      </w:r>
    </w:p>
    <w:p w14:paraId="16B44564" w14:textId="77777777" w:rsidR="000B46B6" w:rsidRPr="00C21991" w:rsidRDefault="00AB78A5" w:rsidP="00AB78A5">
      <w:r w:rsidRPr="00C21991">
        <w:t xml:space="preserve">Upon receipt of a third-party REGISTER request, with the Content-Type header field </w:t>
      </w:r>
      <w:r w:rsidR="00C67F89" w:rsidRPr="00C21991">
        <w:t xml:space="preserve">or with a MIME body part's Content-Type header field </w:t>
      </w:r>
      <w:r w:rsidRPr="00C21991">
        <w:t>set according to subclause 7.6 (i.e. "application/3gpp-ims+xml"), independent of the value or presence of the Content-Disposition header field</w:t>
      </w:r>
      <w:r w:rsidR="00C67F89" w:rsidRPr="00C21991">
        <w:t xml:space="preserve"> or a MIME body part's Content-Type header field</w:t>
      </w:r>
      <w:r w:rsidRPr="00C21991">
        <w:t>, independent of the value or presence of Content-Disposition parameters</w:t>
      </w:r>
      <w:r w:rsidR="00C67F89" w:rsidRPr="00C21991">
        <w:t xml:space="preserve"> or MIME body part's Content-Disposition parameters</w:t>
      </w:r>
      <w:r w:rsidRPr="00C21991">
        <w:t xml:space="preserve">, then </w:t>
      </w:r>
      <w:r w:rsidR="00C211C5" w:rsidRPr="00C21991">
        <w:t xml:space="preserve">the following treatment </w:t>
      </w:r>
      <w:r w:rsidRPr="00C21991">
        <w:t>is applied:</w:t>
      </w:r>
    </w:p>
    <w:p w14:paraId="1CD6D004" w14:textId="77777777" w:rsidR="00AB78A5" w:rsidRPr="00C21991" w:rsidRDefault="00AB78A5" w:rsidP="00AB78A5">
      <w:pPr>
        <w:pStyle w:val="B1"/>
      </w:pPr>
      <w:r w:rsidRPr="00C21991">
        <w:t>-</w:t>
      </w:r>
      <w:r w:rsidRPr="00C21991">
        <w:tab/>
        <w:t xml:space="preserve">if the third-party REGISTER request includes an IM CN subsystem XML body </w:t>
      </w:r>
      <w:r w:rsidR="009F1821" w:rsidRPr="00C21991">
        <w:t xml:space="preserve">with an &lt;ims-3gpp&gt; element, including a version attribute, </w:t>
      </w:r>
      <w:r w:rsidR="00C67F89" w:rsidRPr="00C21991">
        <w:t xml:space="preserve">with the &lt;service-info&gt; </w:t>
      </w:r>
      <w:r w:rsidR="009F1821" w:rsidRPr="00C21991">
        <w:t xml:space="preserve">child </w:t>
      </w:r>
      <w:r w:rsidR="00C67F89" w:rsidRPr="00C21991">
        <w:t xml:space="preserve">element or a MIME body part containing </w:t>
      </w:r>
      <w:r w:rsidR="00847EC9" w:rsidRPr="00C21991">
        <w:t xml:space="preserve">an &lt;ims-3gpp&gt; element with </w:t>
      </w:r>
      <w:r w:rsidR="00C67F89" w:rsidRPr="00C21991">
        <w:t xml:space="preserve">a &lt;service-info&gt; XML </w:t>
      </w:r>
      <w:r w:rsidR="00847EC9" w:rsidRPr="00C21991">
        <w:t xml:space="preserve">child </w:t>
      </w:r>
      <w:r w:rsidR="00C67F89" w:rsidRPr="00C21991">
        <w:t xml:space="preserve">element </w:t>
      </w:r>
      <w:r w:rsidRPr="00C21991">
        <w:t xml:space="preserve">as described in subclause 7.6, then the AS may retrieve the service information within the &lt;service-info&gt; XML </w:t>
      </w:r>
      <w:r w:rsidR="00847EC9" w:rsidRPr="00C21991">
        <w:t xml:space="preserve">child </w:t>
      </w:r>
      <w:r w:rsidRPr="00C21991">
        <w:t>element</w:t>
      </w:r>
      <w:r w:rsidR="00847EC9" w:rsidRPr="00C21991">
        <w:t xml:space="preserve"> of the &lt;ims-3gpp&gt; element</w:t>
      </w:r>
      <w:r w:rsidRPr="00C21991">
        <w:t>.</w:t>
      </w:r>
    </w:p>
    <w:p w14:paraId="77F6F640" w14:textId="77777777" w:rsidR="00C67F89" w:rsidRPr="00C21991" w:rsidRDefault="00C67F89" w:rsidP="00C67F89">
      <w:r w:rsidRPr="00C21991">
        <w:t xml:space="preserve">Upon receipt of a third-party REGISTER request, with the Content-Type header field or with a body part's Content-Type header field set to "message/sip" and including a "message/sip" MIME body of the incoming REGISTER request, </w:t>
      </w:r>
      <w:r w:rsidR="00620539" w:rsidRPr="00C21991">
        <w:t xml:space="preserve">or the 200 (OK) response to the incoming REGISTER request </w:t>
      </w:r>
      <w:r w:rsidRPr="00C21991">
        <w:t>then the AS may retrieve information from the "message/sip" MIME body or body part.</w:t>
      </w:r>
    </w:p>
    <w:p w14:paraId="5851FC6B" w14:textId="77777777" w:rsidR="00897956" w:rsidRPr="00C21991" w:rsidRDefault="00897956">
      <w:r w:rsidRPr="00C21991">
        <w:t>Upon receipt of a third-party REGISTER request, the AS may subscribe to the reg event package for the public user identity registered at the user's registrar (S-CSCF) as described in RFC 3680 [43]</w:t>
      </w:r>
      <w:r w:rsidR="001E39B5" w:rsidRPr="00C21991">
        <w:t xml:space="preserve"> and RFC 6665 [28]</w:t>
      </w:r>
      <w:r w:rsidRPr="00C21991">
        <w:t>.</w:t>
      </w:r>
    </w:p>
    <w:p w14:paraId="5C4D88C9" w14:textId="77777777" w:rsidR="00897956" w:rsidRPr="00C21991" w:rsidRDefault="00897956">
      <w:r w:rsidRPr="00C21991">
        <w:t>On sending a SUBSCRIBE request, the AS shall populate the header fields as follows:</w:t>
      </w:r>
    </w:p>
    <w:p w14:paraId="258560C9" w14:textId="77777777" w:rsidR="00897956" w:rsidRPr="00C21991" w:rsidRDefault="00897956">
      <w:pPr>
        <w:pStyle w:val="B1"/>
      </w:pPr>
      <w:r w:rsidRPr="00C21991">
        <w:t>a)</w:t>
      </w:r>
      <w:r w:rsidRPr="00C21991">
        <w:tab/>
        <w:t>a Request</w:t>
      </w:r>
      <w:r w:rsidR="00CC01C0" w:rsidRPr="00C21991">
        <w:t>-</w:t>
      </w:r>
      <w:smartTag w:uri="urn:schemas-microsoft-com:office:smarttags" w:element="stockticker">
        <w:r w:rsidRPr="00C21991">
          <w:t>URI</w:t>
        </w:r>
      </w:smartTag>
      <w:r w:rsidRPr="00C21991">
        <w:t xml:space="preserve"> set to the resource to which the AS wants to be subscribed to, i.e. to a SIP </w:t>
      </w:r>
      <w:smartTag w:uri="urn:schemas-microsoft-com:office:smarttags" w:element="stockticker">
        <w:r w:rsidRPr="00C21991">
          <w:t>URI</w:t>
        </w:r>
      </w:smartTag>
      <w:r w:rsidRPr="00C21991">
        <w:t xml:space="preserve"> that contains the public user identity of the user that was received in the To header field of the third-party REGISTER request;</w:t>
      </w:r>
    </w:p>
    <w:p w14:paraId="08DEC9BA" w14:textId="77777777" w:rsidR="00897956" w:rsidRPr="00C21991" w:rsidRDefault="00897956">
      <w:pPr>
        <w:pStyle w:val="B1"/>
      </w:pPr>
      <w:r w:rsidRPr="00C21991">
        <w:t>b)</w:t>
      </w:r>
      <w:r w:rsidRPr="00C21991">
        <w:tab/>
        <w:t xml:space="preserve">a From header field set to the </w:t>
      </w:r>
      <w:r w:rsidR="00E3055B" w:rsidRPr="00C21991">
        <w:t xml:space="preserve">AS's </w:t>
      </w:r>
      <w:r w:rsidRPr="00C21991">
        <w:t xml:space="preserve">SIP </w:t>
      </w:r>
      <w:smartTag w:uri="urn:schemas-microsoft-com:office:smarttags" w:element="stockticker">
        <w:r w:rsidRPr="00C21991">
          <w:t>URI</w:t>
        </w:r>
      </w:smartTag>
      <w:r w:rsidRPr="00C21991">
        <w:t>;</w:t>
      </w:r>
    </w:p>
    <w:p w14:paraId="65ED9BB7" w14:textId="77777777" w:rsidR="00897956" w:rsidRPr="00C21991" w:rsidRDefault="00897956">
      <w:pPr>
        <w:pStyle w:val="B1"/>
      </w:pPr>
      <w:r w:rsidRPr="00C21991">
        <w:t>c)</w:t>
      </w:r>
      <w:r w:rsidRPr="00C21991">
        <w:tab/>
        <w:t xml:space="preserve">a To header field, set to a SIP </w:t>
      </w:r>
      <w:smartTag w:uri="urn:schemas-microsoft-com:office:smarttags" w:element="stockticker">
        <w:r w:rsidRPr="00C21991">
          <w:t>URI</w:t>
        </w:r>
      </w:smartTag>
      <w:r w:rsidRPr="00C21991">
        <w:t xml:space="preserve"> that contains the public user identity of the user that was received in the To header field of the third-party REGISTER request;</w:t>
      </w:r>
    </w:p>
    <w:p w14:paraId="677BAFB1" w14:textId="77777777" w:rsidR="00897956" w:rsidRPr="00C21991" w:rsidRDefault="00897956">
      <w:pPr>
        <w:pStyle w:val="B1"/>
      </w:pPr>
      <w:r w:rsidRPr="00C21991">
        <w:t>d)</w:t>
      </w:r>
      <w:r w:rsidRPr="00C21991">
        <w:tab/>
        <w:t xml:space="preserve">an Event header </w:t>
      </w:r>
      <w:r w:rsidR="00CC01C0" w:rsidRPr="00C21991">
        <w:t xml:space="preserve">field </w:t>
      </w:r>
      <w:r w:rsidRPr="00C21991">
        <w:t>set to the "reg" event package;</w:t>
      </w:r>
    </w:p>
    <w:p w14:paraId="0F100EF1" w14:textId="77777777" w:rsidR="00897956" w:rsidRPr="00C21991" w:rsidRDefault="00897956">
      <w:pPr>
        <w:pStyle w:val="B1"/>
      </w:pPr>
      <w:r w:rsidRPr="00C21991">
        <w:t>e)</w:t>
      </w:r>
      <w:r w:rsidRPr="00C21991">
        <w:tab/>
        <w:t xml:space="preserve">a P-Asserted-Identity header field set to the SIP </w:t>
      </w:r>
      <w:smartTag w:uri="urn:schemas-microsoft-com:office:smarttags" w:element="stockticker">
        <w:r w:rsidRPr="00C21991">
          <w:t>URI</w:t>
        </w:r>
      </w:smartTag>
      <w:r w:rsidRPr="00C21991">
        <w:t xml:space="preserve"> of the AS; and</w:t>
      </w:r>
    </w:p>
    <w:p w14:paraId="7619EDC4" w14:textId="77777777" w:rsidR="00897956" w:rsidRPr="00C21991" w:rsidRDefault="00897956">
      <w:pPr>
        <w:pStyle w:val="NO"/>
      </w:pPr>
      <w:r w:rsidRPr="00C21991">
        <w:t>NOTE </w:t>
      </w:r>
      <w:r w:rsidR="00252E80" w:rsidRPr="00C21991">
        <w:t>3</w:t>
      </w:r>
      <w:r w:rsidRPr="00C21991">
        <w:t>:</w:t>
      </w:r>
      <w:r w:rsidRPr="00C21991">
        <w:tab/>
        <w:t xml:space="preserve">The S-CSCF expects the SIP </w:t>
      </w:r>
      <w:smartTag w:uri="urn:schemas-microsoft-com:office:smarttags" w:element="stockticker">
        <w:r w:rsidRPr="00C21991">
          <w:t>URI</w:t>
        </w:r>
      </w:smartTag>
      <w:r w:rsidRPr="00C21991">
        <w:t xml:space="preserve"> used in the P-Asserted-Identity header </w:t>
      </w:r>
      <w:r w:rsidR="00CC01C0" w:rsidRPr="00C21991">
        <w:t xml:space="preserve">field </w:t>
      </w:r>
      <w:r w:rsidRPr="00C21991">
        <w:t xml:space="preserve">to correspond to the SIP </w:t>
      </w:r>
      <w:smartTag w:uri="urn:schemas-microsoft-com:office:smarttags" w:element="stockticker">
        <w:r w:rsidRPr="00C21991">
          <w:t>URI</w:t>
        </w:r>
      </w:smartTag>
      <w:r w:rsidRPr="00C21991">
        <w:t>, which identified this AS in the initial filter criteria of the user to whose registration state the AS subscribes to.</w:t>
      </w:r>
    </w:p>
    <w:p w14:paraId="5BC37D93" w14:textId="77777777" w:rsidR="00897956" w:rsidRPr="00C21991" w:rsidRDefault="00897956">
      <w:pPr>
        <w:pStyle w:val="B1"/>
        <w:rPr>
          <w:lang w:eastAsia="ja-JP"/>
        </w:rPr>
      </w:pPr>
      <w:r w:rsidRPr="00C21991">
        <w:rPr>
          <w:lang w:eastAsia="ja-JP"/>
        </w:rPr>
        <w:t>f)</w:t>
      </w:r>
      <w:r w:rsidRPr="00C21991">
        <w:rPr>
          <w:lang w:eastAsia="ja-JP"/>
        </w:rPr>
        <w:tab/>
      </w:r>
      <w:r w:rsidRPr="00C21991">
        <w:t>a P-Charging-Vector header</w:t>
      </w:r>
      <w:r w:rsidRPr="00C21991">
        <w:rPr>
          <w:lang w:eastAsia="ja-JP"/>
        </w:rPr>
        <w:t xml:space="preserve"> </w:t>
      </w:r>
      <w:r w:rsidR="00CC01C0" w:rsidRPr="00C21991">
        <w:rPr>
          <w:lang w:eastAsia="ja-JP"/>
        </w:rPr>
        <w:t xml:space="preserve">field </w:t>
      </w:r>
      <w:r w:rsidRPr="00C21991">
        <w:rPr>
          <w:lang w:eastAsia="ja-JP"/>
        </w:rPr>
        <w:t xml:space="preserve">with the </w:t>
      </w:r>
      <w:r w:rsidR="00CC01C0" w:rsidRPr="00C21991">
        <w:rPr>
          <w:lang w:eastAsia="ja-JP"/>
        </w:rPr>
        <w:t>"</w:t>
      </w:r>
      <w:proofErr w:type="spellStart"/>
      <w:r w:rsidRPr="00C21991">
        <w:rPr>
          <w:lang w:eastAsia="ja-JP"/>
        </w:rPr>
        <w:t>icid</w:t>
      </w:r>
      <w:proofErr w:type="spellEnd"/>
      <w:r w:rsidR="00CC01C0" w:rsidRPr="00C21991">
        <w:rPr>
          <w:lang w:eastAsia="ja-JP"/>
        </w:rPr>
        <w:t>-value" header field</w:t>
      </w:r>
      <w:r w:rsidRPr="00C21991">
        <w:rPr>
          <w:lang w:eastAsia="ja-JP"/>
        </w:rPr>
        <w:t xml:space="preserve"> parameter populated as specified in 3GPP TS 32.260 [17] and a type 3 </w:t>
      </w:r>
      <w:r w:rsidR="00CC01C0" w:rsidRPr="00C21991">
        <w:rPr>
          <w:lang w:eastAsia="ja-JP"/>
        </w:rPr>
        <w:t>"</w:t>
      </w:r>
      <w:proofErr w:type="spellStart"/>
      <w:r w:rsidRPr="00C21991">
        <w:rPr>
          <w:lang w:eastAsia="ja-JP"/>
        </w:rPr>
        <w:t>orig-ioi</w:t>
      </w:r>
      <w:proofErr w:type="spellEnd"/>
      <w:r w:rsidR="00CC01C0" w:rsidRPr="00C21991">
        <w:rPr>
          <w:lang w:eastAsia="ja-JP"/>
        </w:rPr>
        <w:t>" header field</w:t>
      </w:r>
      <w:r w:rsidRPr="00C21991">
        <w:rPr>
          <w:lang w:eastAsia="ja-JP"/>
        </w:rPr>
        <w:t xml:space="preserve"> parameter.</w:t>
      </w:r>
      <w:r w:rsidRPr="00C21991">
        <w:t xml:space="preserve"> The type 3 </w:t>
      </w:r>
      <w:r w:rsidR="00CC01C0" w:rsidRPr="00C21991">
        <w:t>"</w:t>
      </w:r>
      <w:proofErr w:type="spellStart"/>
      <w:r w:rsidRPr="00C21991">
        <w:t>orig-ioi</w:t>
      </w:r>
      <w:proofErr w:type="spellEnd"/>
      <w:r w:rsidR="00CC01C0" w:rsidRPr="00C21991">
        <w:t>" header field parameter</w:t>
      </w:r>
      <w:r w:rsidRPr="00C21991">
        <w:t xml:space="preserve"> identifies the service provider from which the request is sent. The AS shall not include the type 3 </w:t>
      </w:r>
      <w:r w:rsidR="00CC01C0" w:rsidRPr="00C21991">
        <w:t>"</w:t>
      </w:r>
      <w:r w:rsidRPr="00C21991">
        <w:t>term-</w:t>
      </w:r>
      <w:proofErr w:type="spellStart"/>
      <w:r w:rsidRPr="00C21991">
        <w:t>ioi</w:t>
      </w:r>
      <w:proofErr w:type="spellEnd"/>
      <w:r w:rsidR="00CC01C0" w:rsidRPr="00C21991">
        <w:t>" header field</w:t>
      </w:r>
      <w:r w:rsidRPr="00C21991">
        <w:t xml:space="preserve"> parameter</w:t>
      </w:r>
      <w:r w:rsidRPr="00C21991">
        <w:rPr>
          <w:lang w:eastAsia="ja-JP"/>
        </w:rPr>
        <w:t>.</w:t>
      </w:r>
    </w:p>
    <w:p w14:paraId="75B55687" w14:textId="77777777" w:rsidR="006977FF" w:rsidRPr="00C21991" w:rsidRDefault="00897956">
      <w:r w:rsidRPr="00C21991">
        <w:t xml:space="preserve">Upon receipt of a </w:t>
      </w:r>
      <w:r w:rsidR="006977FF" w:rsidRPr="00C21991">
        <w:t xml:space="preserve">dialog establishing NOTIFY </w:t>
      </w:r>
      <w:r w:rsidRPr="00C21991">
        <w:t xml:space="preserve">request, </w:t>
      </w:r>
      <w:r w:rsidR="006977FF" w:rsidRPr="00C21991">
        <w:rPr>
          <w:rFonts w:hint="eastAsia"/>
          <w:lang w:eastAsia="zh-CN"/>
        </w:rPr>
        <w:t>as specified in RFC</w:t>
      </w:r>
      <w:r w:rsidR="006977FF" w:rsidRPr="00C21991">
        <w:t> </w:t>
      </w:r>
      <w:r w:rsidR="006977FF" w:rsidRPr="00C21991">
        <w:rPr>
          <w:rFonts w:hint="eastAsia"/>
          <w:lang w:eastAsia="zh-CN"/>
        </w:rPr>
        <w:t>6665</w:t>
      </w:r>
      <w:r w:rsidR="006977FF" w:rsidRPr="00C21991">
        <w:t> </w:t>
      </w:r>
      <w:r w:rsidR="006977FF" w:rsidRPr="00C21991">
        <w:rPr>
          <w:rFonts w:hint="eastAsia"/>
          <w:lang w:eastAsia="zh-CN"/>
        </w:rPr>
        <w:t>[28], associated with the SUBSCRIBE request,</w:t>
      </w:r>
      <w:r w:rsidR="006977FF" w:rsidRPr="00C21991">
        <w:t xml:space="preserve"> </w:t>
      </w:r>
      <w:r w:rsidRPr="00C21991">
        <w:t>the AS shall</w:t>
      </w:r>
      <w:r w:rsidR="006977FF" w:rsidRPr="00C21991">
        <w:t>:</w:t>
      </w:r>
    </w:p>
    <w:p w14:paraId="48C568FC" w14:textId="77777777" w:rsidR="006C395D" w:rsidRPr="00C21991" w:rsidRDefault="006977FF" w:rsidP="006977FF">
      <w:pPr>
        <w:pStyle w:val="B1"/>
      </w:pPr>
      <w:r w:rsidRPr="00C21991">
        <w:t>1)</w:t>
      </w:r>
      <w:r w:rsidRPr="00C21991">
        <w:tab/>
      </w:r>
      <w:r w:rsidR="00897956" w:rsidRPr="00C21991">
        <w:t>store the information for the so established dialog</w:t>
      </w:r>
      <w:r w:rsidR="006C395D" w:rsidRPr="00C21991">
        <w:t>;</w:t>
      </w:r>
    </w:p>
    <w:p w14:paraId="585973C5" w14:textId="77777777" w:rsidR="006C395D" w:rsidRPr="00C21991" w:rsidRDefault="006C395D" w:rsidP="006977FF">
      <w:pPr>
        <w:pStyle w:val="B1"/>
      </w:pPr>
      <w:r w:rsidRPr="00C21991">
        <w:t>2)</w:t>
      </w:r>
      <w:r w:rsidRPr="00C21991">
        <w:tab/>
        <w:t xml:space="preserve">store </w:t>
      </w:r>
      <w:r w:rsidR="00897956" w:rsidRPr="00C21991">
        <w:t xml:space="preserve">the expiration time as indicated in the </w:t>
      </w:r>
      <w:r w:rsidRPr="00C21991">
        <w:t>"e</w:t>
      </w:r>
      <w:r w:rsidR="00897956" w:rsidRPr="00C21991">
        <w:t>xpires</w:t>
      </w:r>
      <w:r w:rsidRPr="00C21991">
        <w:t>"</w:t>
      </w:r>
      <w:r w:rsidR="00897956" w:rsidRPr="00C21991">
        <w:t xml:space="preserve"> header </w:t>
      </w:r>
      <w:r w:rsidR="00CC01C0" w:rsidRPr="00C21991">
        <w:t xml:space="preserve">field </w:t>
      </w:r>
      <w:r w:rsidRPr="00C21991">
        <w:rPr>
          <w:lang w:eastAsia="zh-CN"/>
        </w:rPr>
        <w:t>parameter of the Subscription-State header field</w:t>
      </w:r>
      <w:r w:rsidRPr="00C21991">
        <w:rPr>
          <w:rFonts w:hint="eastAsia"/>
          <w:lang w:eastAsia="zh-CN"/>
        </w:rPr>
        <w:t xml:space="preserve">, if </w:t>
      </w:r>
      <w:r w:rsidRPr="00C21991">
        <w:rPr>
          <w:lang w:eastAsia="zh-CN"/>
        </w:rPr>
        <w:t>present</w:t>
      </w:r>
      <w:r w:rsidRPr="00C21991">
        <w:rPr>
          <w:rFonts w:hint="eastAsia"/>
          <w:lang w:eastAsia="zh-CN"/>
        </w:rPr>
        <w:t xml:space="preserve">, </w:t>
      </w:r>
      <w:r w:rsidR="00897956" w:rsidRPr="00C21991">
        <w:t xml:space="preserve">of the </w:t>
      </w:r>
      <w:r w:rsidRPr="00C21991">
        <w:rPr>
          <w:rFonts w:hint="eastAsia"/>
          <w:lang w:eastAsia="zh-CN"/>
        </w:rPr>
        <w:t xml:space="preserve">NOTIFY request. </w:t>
      </w:r>
      <w:r w:rsidRPr="00C21991">
        <w:t>Otherwise the expiration time is retrieved from the Expires header field of the</w:t>
      </w:r>
      <w:r w:rsidRPr="00C21991">
        <w:rPr>
          <w:rFonts w:hint="eastAsia"/>
          <w:lang w:eastAsia="zh-CN"/>
        </w:rPr>
        <w:t xml:space="preserve"> 2</w:t>
      </w:r>
      <w:r w:rsidRPr="00C21991">
        <w:t>xx response</w:t>
      </w:r>
      <w:r w:rsidRPr="00C21991">
        <w:rPr>
          <w:rFonts w:hint="eastAsia"/>
          <w:lang w:eastAsia="zh-CN"/>
        </w:rPr>
        <w:t xml:space="preserve"> to SUBSCRIBE request</w:t>
      </w:r>
      <w:r w:rsidRPr="00C21991">
        <w:t>; and</w:t>
      </w:r>
    </w:p>
    <w:p w14:paraId="7ABB3FCE" w14:textId="77777777" w:rsidR="00897956" w:rsidRPr="00C21991" w:rsidRDefault="006C395D" w:rsidP="006977FF">
      <w:pPr>
        <w:pStyle w:val="B1"/>
      </w:pPr>
      <w:r w:rsidRPr="00C21991">
        <w:rPr>
          <w:rFonts w:hint="eastAsia"/>
          <w:lang w:eastAsia="zh-CN"/>
        </w:rPr>
        <w:t>3)</w:t>
      </w:r>
      <w:r w:rsidRPr="00C21991">
        <w:rPr>
          <w:rFonts w:hint="eastAsia"/>
          <w:lang w:eastAsia="zh-CN"/>
        </w:rPr>
        <w:tab/>
      </w:r>
      <w:r w:rsidRPr="00C21991">
        <w:t>follow the procedures specified in RFC </w:t>
      </w:r>
      <w:r w:rsidRPr="00C21991">
        <w:rPr>
          <w:rFonts w:hint="eastAsia"/>
          <w:lang w:eastAsia="zh-CN"/>
        </w:rPr>
        <w:t>6665</w:t>
      </w:r>
      <w:r w:rsidRPr="00C21991">
        <w:t> [28</w:t>
      </w:r>
      <w:r w:rsidRPr="00C21991">
        <w:rPr>
          <w:rFonts w:hint="eastAsia"/>
        </w:rPr>
        <w:t>]</w:t>
      </w:r>
      <w:r w:rsidR="00897956" w:rsidRPr="00C21991">
        <w:t>.</w:t>
      </w:r>
    </w:p>
    <w:p w14:paraId="7C8BA99C" w14:textId="77777777" w:rsidR="000B46B6" w:rsidRPr="00C21991" w:rsidRDefault="00897956">
      <w:r w:rsidRPr="00C21991">
        <w:t xml:space="preserve">Upon receipt of any response, the AS shall store the value of the </w:t>
      </w:r>
      <w:r w:rsidR="00CC01C0" w:rsidRPr="00C21991">
        <w:t>"</w:t>
      </w:r>
      <w:r w:rsidRPr="00C21991">
        <w:t>term-</w:t>
      </w:r>
      <w:proofErr w:type="spellStart"/>
      <w:r w:rsidRPr="00C21991">
        <w:t>ioi</w:t>
      </w:r>
      <w:proofErr w:type="spellEnd"/>
      <w:r w:rsidR="00CC01C0" w:rsidRPr="00C21991">
        <w:t>" header field</w:t>
      </w:r>
      <w:r w:rsidRPr="00C21991">
        <w:t xml:space="preserve"> parameter received in the P-Charging-Vector header </w:t>
      </w:r>
      <w:r w:rsidR="00CC01C0" w:rsidRPr="00C21991">
        <w:t xml:space="preserve">field </w:t>
      </w:r>
      <w:r w:rsidRPr="00C21991">
        <w:t>if present.</w:t>
      </w:r>
    </w:p>
    <w:p w14:paraId="14F6B58B" w14:textId="77777777" w:rsidR="00D042D1" w:rsidRPr="00C21991" w:rsidRDefault="00D042D1" w:rsidP="00D042D1">
      <w:pPr>
        <w:pStyle w:val="NO"/>
      </w:pPr>
      <w:r w:rsidRPr="00C21991">
        <w:t>NOTE </w:t>
      </w:r>
      <w:r w:rsidR="00252E80" w:rsidRPr="00C21991">
        <w:t>4</w:t>
      </w:r>
      <w:r w:rsidRPr="00C21991">
        <w:t>:</w:t>
      </w:r>
      <w:r w:rsidRPr="00C21991">
        <w:tab/>
        <w:t>Any received term-</w:t>
      </w:r>
      <w:proofErr w:type="spellStart"/>
      <w:r w:rsidRPr="00C21991">
        <w:t>ioi</w:t>
      </w:r>
      <w:proofErr w:type="spellEnd"/>
      <w:r w:rsidRPr="00C21991">
        <w:t xml:space="preserve"> parameter will be a type 3 term-</w:t>
      </w:r>
      <w:proofErr w:type="spellStart"/>
      <w:r w:rsidRPr="00C21991">
        <w:t>ioi</w:t>
      </w:r>
      <w:proofErr w:type="spellEnd"/>
      <w:r w:rsidRPr="00C21991">
        <w:t>. The type 3 term-</w:t>
      </w:r>
      <w:proofErr w:type="spellStart"/>
      <w:r w:rsidRPr="00C21991">
        <w:t>ioi</w:t>
      </w:r>
      <w:proofErr w:type="spellEnd"/>
      <w:r w:rsidRPr="00C21991">
        <w:t xml:space="preserve"> identifies the network operator from which the response was sent.</w:t>
      </w:r>
    </w:p>
    <w:p w14:paraId="579F5050" w14:textId="77777777" w:rsidR="00897956" w:rsidRPr="00C21991" w:rsidRDefault="00897956">
      <w:pPr>
        <w:pStyle w:val="NO"/>
      </w:pPr>
      <w:r w:rsidRPr="00C21991">
        <w:t>NOTE </w:t>
      </w:r>
      <w:r w:rsidR="00252E80" w:rsidRPr="00C21991">
        <w:t>5</w:t>
      </w:r>
      <w:r w:rsidRPr="00C21991">
        <w:t>:</w:t>
      </w:r>
      <w:r w:rsidRPr="00C21991">
        <w:tab/>
        <w:t xml:space="preserve">Upon receipt of a NOTIFY request with all &lt;registration&gt; element(s) having their state attribute set to "terminated" (i.e. all public user identities are deregistered) and the Subscription-State header </w:t>
      </w:r>
      <w:r w:rsidR="002D2FB5" w:rsidRPr="00C21991">
        <w:t xml:space="preserve">field </w:t>
      </w:r>
      <w:r w:rsidRPr="00C21991">
        <w:t xml:space="preserve">set to "terminated", the AS considers the subscription to the reg event package terminated, i.e. as if the AS had sent a SUBSCRIBE request with an Expires header </w:t>
      </w:r>
      <w:r w:rsidR="002D2FB5" w:rsidRPr="00C21991">
        <w:t xml:space="preserve">field </w:t>
      </w:r>
      <w:r w:rsidRPr="00C21991">
        <w:t>containing a value of zero.</w:t>
      </w:r>
    </w:p>
    <w:p w14:paraId="15D8FD75" w14:textId="77777777" w:rsidR="006C395D" w:rsidRPr="00C21991" w:rsidRDefault="00897956">
      <w:r w:rsidRPr="00C21991">
        <w:t>Upon receipt of a NOTIFY request</w:t>
      </w:r>
      <w:r w:rsidR="006C395D" w:rsidRPr="00C21991">
        <w:t xml:space="preserve"> for the dialog associated with the subscription to the reg event package</w:t>
      </w:r>
      <w:r w:rsidRPr="00C21991">
        <w:t>, the AS shall</w:t>
      </w:r>
      <w:r w:rsidR="006C395D" w:rsidRPr="00C21991">
        <w:t>:</w:t>
      </w:r>
    </w:p>
    <w:p w14:paraId="408036AA" w14:textId="77777777" w:rsidR="006C395D" w:rsidRPr="00C21991" w:rsidRDefault="006C395D" w:rsidP="006C395D">
      <w:pPr>
        <w:pStyle w:val="B1"/>
        <w:rPr>
          <w:lang w:eastAsia="zh-CN"/>
        </w:rPr>
      </w:pPr>
      <w:r w:rsidRPr="00C21991">
        <w:rPr>
          <w:rFonts w:hint="eastAsia"/>
          <w:lang w:eastAsia="zh-CN"/>
        </w:rPr>
        <w:t>-</w:t>
      </w:r>
      <w:r w:rsidRPr="00C21991">
        <w:rPr>
          <w:rFonts w:hint="eastAsia"/>
          <w:lang w:eastAsia="zh-CN"/>
        </w:rPr>
        <w:tab/>
      </w:r>
      <w:r w:rsidRPr="00C21991">
        <w:rPr>
          <w:lang w:eastAsia="zh-CN"/>
        </w:rPr>
        <w:t>store the information for the established dialog;</w:t>
      </w:r>
    </w:p>
    <w:p w14:paraId="11BDE456" w14:textId="77777777" w:rsidR="006C395D" w:rsidRPr="00C21991" w:rsidRDefault="006C395D" w:rsidP="006C395D">
      <w:pPr>
        <w:pStyle w:val="B1"/>
        <w:rPr>
          <w:lang w:eastAsia="zh-CN"/>
        </w:rPr>
      </w:pPr>
      <w:r w:rsidRPr="00C21991">
        <w:rPr>
          <w:rFonts w:hint="eastAsia"/>
          <w:lang w:eastAsia="zh-CN"/>
        </w:rPr>
        <w:t>-</w:t>
      </w:r>
      <w:r w:rsidRPr="00C21991">
        <w:rPr>
          <w:rFonts w:hint="eastAsia"/>
          <w:lang w:eastAsia="zh-CN"/>
        </w:rPr>
        <w:tab/>
      </w:r>
      <w:r w:rsidRPr="00C21991">
        <w:rPr>
          <w:lang w:eastAsia="zh-CN"/>
        </w:rPr>
        <w:t xml:space="preserve">store the expiration time as indicated in the </w:t>
      </w:r>
      <w:r w:rsidRPr="00C21991">
        <w:t>"</w:t>
      </w:r>
      <w:r w:rsidRPr="00C21991">
        <w:rPr>
          <w:lang w:eastAsia="zh-CN"/>
        </w:rPr>
        <w:t>expires</w:t>
      </w:r>
      <w:r w:rsidRPr="00C21991">
        <w:t>"</w:t>
      </w:r>
      <w:r w:rsidRPr="00C21991">
        <w:rPr>
          <w:lang w:eastAsia="zh-CN"/>
        </w:rPr>
        <w:t xml:space="preserve"> header field parameter of the Subscription-State header field, if present, of the NOTIFY request.</w:t>
      </w:r>
      <w:r w:rsidR="0099243A" w:rsidRPr="00C21991">
        <w:rPr>
          <w:lang w:eastAsia="zh-CN"/>
        </w:rPr>
        <w:t xml:space="preserve"> </w:t>
      </w:r>
      <w:r w:rsidRPr="00C21991">
        <w:rPr>
          <w:lang w:eastAsia="zh-CN"/>
        </w:rPr>
        <w:t>Otherwise the expiration time is retrieved from the Expires header field of the 2xx response to SUBSCRIBE request;</w:t>
      </w:r>
    </w:p>
    <w:p w14:paraId="3CED8325" w14:textId="77777777" w:rsidR="005D21AA" w:rsidRPr="00C21991" w:rsidRDefault="006C395D" w:rsidP="006C395D">
      <w:pPr>
        <w:pStyle w:val="B1"/>
      </w:pPr>
      <w:r w:rsidRPr="00C21991">
        <w:t>-</w:t>
      </w:r>
      <w:r w:rsidRPr="00C21991">
        <w:tab/>
      </w:r>
      <w:r w:rsidR="00897956" w:rsidRPr="00C21991">
        <w:t xml:space="preserve">store the value of the </w:t>
      </w:r>
      <w:r w:rsidR="002D2FB5" w:rsidRPr="00C21991">
        <w:t>"</w:t>
      </w:r>
      <w:proofErr w:type="spellStart"/>
      <w:r w:rsidR="00897956" w:rsidRPr="00C21991">
        <w:t>orig-ioi</w:t>
      </w:r>
      <w:proofErr w:type="spellEnd"/>
      <w:r w:rsidR="002D2FB5" w:rsidRPr="00C21991">
        <w:t>" header field</w:t>
      </w:r>
      <w:r w:rsidR="00897956" w:rsidRPr="00C21991">
        <w:t xml:space="preserve"> parameters if present in the P-Charging-Vector header</w:t>
      </w:r>
      <w:r w:rsidR="002D2FB5" w:rsidRPr="00C21991">
        <w:t xml:space="preserve"> field</w:t>
      </w:r>
      <w:r w:rsidR="00897956" w:rsidRPr="00C21991">
        <w:t xml:space="preserve">. The AS shall insert a P-Charging-Vector header </w:t>
      </w:r>
      <w:r w:rsidR="002D2FB5" w:rsidRPr="00C21991">
        <w:t xml:space="preserve">field </w:t>
      </w:r>
      <w:r w:rsidR="00897956" w:rsidRPr="00C21991">
        <w:t>in the response to the NOTIFY r</w:t>
      </w:r>
      <w:r w:rsidR="00361EB1" w:rsidRPr="00C21991">
        <w:t>e</w:t>
      </w:r>
      <w:r w:rsidR="00897956" w:rsidRPr="00C21991">
        <w:t xml:space="preserve">quest containing the </w:t>
      </w:r>
      <w:r w:rsidR="002D2FB5" w:rsidRPr="00C21991">
        <w:t>"</w:t>
      </w:r>
      <w:proofErr w:type="spellStart"/>
      <w:r w:rsidR="00897956" w:rsidRPr="00C21991">
        <w:t>orig-ioi</w:t>
      </w:r>
      <w:proofErr w:type="spellEnd"/>
      <w:r w:rsidR="002D2FB5" w:rsidRPr="00C21991">
        <w:t>" header field</w:t>
      </w:r>
      <w:r w:rsidR="00897956" w:rsidRPr="00C21991">
        <w:t xml:space="preserve"> parameter, if received in the NOTIFY request</w:t>
      </w:r>
      <w:r w:rsidR="00361EB1" w:rsidRPr="00C21991">
        <w:t>,</w:t>
      </w:r>
      <w:r w:rsidR="00897956" w:rsidRPr="00C21991">
        <w:t xml:space="preserve"> a type 3 </w:t>
      </w:r>
      <w:r w:rsidR="002D2FB5" w:rsidRPr="00C21991">
        <w:t>"</w:t>
      </w:r>
      <w:r w:rsidR="00897956" w:rsidRPr="00C21991">
        <w:t>term-</w:t>
      </w:r>
      <w:proofErr w:type="spellStart"/>
      <w:r w:rsidR="00897956" w:rsidRPr="00C21991">
        <w:t>ioi</w:t>
      </w:r>
      <w:proofErr w:type="spellEnd"/>
      <w:r w:rsidR="002D2FB5" w:rsidRPr="00C21991">
        <w:t>" header field</w:t>
      </w:r>
      <w:r w:rsidR="00361EB1" w:rsidRPr="00C21991">
        <w:rPr>
          <w:rFonts w:hint="eastAsia"/>
          <w:lang w:eastAsia="ja-JP"/>
        </w:rPr>
        <w:t xml:space="preserve"> and </w:t>
      </w:r>
      <w:r w:rsidR="00361EB1" w:rsidRPr="00C21991">
        <w:rPr>
          <w:lang w:eastAsia="ja-JP"/>
        </w:rPr>
        <w:t>the "</w:t>
      </w:r>
      <w:proofErr w:type="spellStart"/>
      <w:r w:rsidR="00361EB1" w:rsidRPr="00C21991">
        <w:rPr>
          <w:lang w:eastAsia="ja-JP"/>
        </w:rPr>
        <w:t>icid</w:t>
      </w:r>
      <w:proofErr w:type="spellEnd"/>
      <w:r w:rsidR="00361EB1" w:rsidRPr="00C21991">
        <w:rPr>
          <w:lang w:eastAsia="ja-JP"/>
        </w:rPr>
        <w:t>-value" header field parameter</w:t>
      </w:r>
      <w:r w:rsidRPr="00C21991">
        <w:rPr>
          <w:lang w:eastAsia="ja-JP"/>
        </w:rPr>
        <w:t>;</w:t>
      </w:r>
    </w:p>
    <w:p w14:paraId="7ECCFC5A" w14:textId="77777777" w:rsidR="005D21AA" w:rsidRPr="00C21991" w:rsidRDefault="005D21AA" w:rsidP="006C395D">
      <w:pPr>
        <w:pStyle w:val="B1"/>
        <w:rPr>
          <w:lang w:eastAsia="ja-JP"/>
        </w:rPr>
      </w:pPr>
      <w:r w:rsidRPr="00C21991">
        <w:t>-</w:t>
      </w:r>
      <w:r w:rsidRPr="00C21991">
        <w:tab/>
      </w:r>
      <w:r w:rsidR="00897956" w:rsidRPr="00C21991">
        <w:t xml:space="preserve">set the type 3 </w:t>
      </w:r>
      <w:r w:rsidR="002D2FB5" w:rsidRPr="00C21991">
        <w:t>"</w:t>
      </w:r>
      <w:r w:rsidR="00897956" w:rsidRPr="00C21991">
        <w:t>term-</w:t>
      </w:r>
      <w:proofErr w:type="spellStart"/>
      <w:r w:rsidR="00897956" w:rsidRPr="00C21991">
        <w:t>ioi</w:t>
      </w:r>
      <w:proofErr w:type="spellEnd"/>
      <w:r w:rsidR="002D2FB5" w:rsidRPr="00C21991">
        <w:t>" header field</w:t>
      </w:r>
      <w:r w:rsidR="00897956" w:rsidRPr="00C21991">
        <w:t xml:space="preserve"> parameter to a value that identifies the service provider from which the response is sent</w:t>
      </w:r>
      <w:r w:rsidR="00361EB1" w:rsidRPr="00C21991">
        <w:t>,</w:t>
      </w:r>
      <w:r w:rsidR="00897956" w:rsidRPr="00C21991">
        <w:t xml:space="preserve"> the </w:t>
      </w:r>
      <w:r w:rsidR="002D2FB5" w:rsidRPr="00C21991">
        <w:t>"</w:t>
      </w:r>
      <w:proofErr w:type="spellStart"/>
      <w:r w:rsidR="00897956" w:rsidRPr="00C21991">
        <w:t>orig-ioi</w:t>
      </w:r>
      <w:proofErr w:type="spellEnd"/>
      <w:r w:rsidR="002D2FB5" w:rsidRPr="00C21991">
        <w:t>" header field</w:t>
      </w:r>
      <w:r w:rsidR="00897956" w:rsidRPr="00C21991">
        <w:t xml:space="preserve"> parameter is set to the previously received value of </w:t>
      </w:r>
      <w:r w:rsidR="002D2FB5" w:rsidRPr="00C21991">
        <w:t>"</w:t>
      </w:r>
      <w:proofErr w:type="spellStart"/>
      <w:r w:rsidR="00897956" w:rsidRPr="00C21991">
        <w:t>orig-ioi</w:t>
      </w:r>
      <w:proofErr w:type="spellEnd"/>
      <w:r w:rsidR="002D2FB5" w:rsidRPr="00C21991">
        <w:t>" header field parameter</w:t>
      </w:r>
      <w:r w:rsidR="00361EB1" w:rsidRPr="00C21991">
        <w:rPr>
          <w:rFonts w:hint="eastAsia"/>
          <w:lang w:eastAsia="ja-JP"/>
        </w:rPr>
        <w:t xml:space="preserve"> and </w:t>
      </w:r>
      <w:r w:rsidR="00361EB1" w:rsidRPr="00C21991">
        <w:rPr>
          <w:lang w:eastAsia="ja-JP"/>
        </w:rPr>
        <w:t>the "</w:t>
      </w:r>
      <w:proofErr w:type="spellStart"/>
      <w:r w:rsidR="00361EB1" w:rsidRPr="00C21991">
        <w:rPr>
          <w:lang w:eastAsia="ja-JP"/>
        </w:rPr>
        <w:t>icid</w:t>
      </w:r>
      <w:proofErr w:type="spellEnd"/>
      <w:r w:rsidR="00361EB1" w:rsidRPr="00C21991">
        <w:rPr>
          <w:lang w:eastAsia="ja-JP"/>
        </w:rPr>
        <w:t>-value" header field parameter is set to the previously received value of "</w:t>
      </w:r>
      <w:proofErr w:type="spellStart"/>
      <w:r w:rsidR="00361EB1" w:rsidRPr="00C21991">
        <w:rPr>
          <w:lang w:eastAsia="ja-JP"/>
        </w:rPr>
        <w:t>icid</w:t>
      </w:r>
      <w:proofErr w:type="spellEnd"/>
      <w:r w:rsidR="00361EB1" w:rsidRPr="00C21991">
        <w:rPr>
          <w:lang w:eastAsia="ja-JP"/>
        </w:rPr>
        <w:t>-value" header field parameter</w:t>
      </w:r>
      <w:r w:rsidR="00361EB1" w:rsidRPr="00C21991">
        <w:rPr>
          <w:rFonts w:hint="eastAsia"/>
          <w:lang w:eastAsia="ja-JP"/>
        </w:rPr>
        <w:t xml:space="preserve"> in the request</w:t>
      </w:r>
      <w:r w:rsidRPr="00C21991">
        <w:rPr>
          <w:lang w:eastAsia="ja-JP"/>
        </w:rPr>
        <w:t>; and</w:t>
      </w:r>
    </w:p>
    <w:p w14:paraId="18FA07B4" w14:textId="77777777" w:rsidR="00897956" w:rsidRPr="00C21991" w:rsidRDefault="005D21AA" w:rsidP="006C395D">
      <w:pPr>
        <w:pStyle w:val="B1"/>
      </w:pPr>
      <w:r w:rsidRPr="00C21991">
        <w:t>-</w:t>
      </w:r>
      <w:r w:rsidRPr="00C21991">
        <w:tab/>
        <w:t>follow the procedures specified in RFC </w:t>
      </w:r>
      <w:r w:rsidRPr="00C21991">
        <w:rPr>
          <w:rFonts w:hint="eastAsia"/>
          <w:lang w:eastAsia="zh-CN"/>
        </w:rPr>
        <w:t>6665</w:t>
      </w:r>
      <w:r w:rsidRPr="00C21991">
        <w:t> [28</w:t>
      </w:r>
      <w:r w:rsidRPr="00C21991">
        <w:rPr>
          <w:rFonts w:hint="eastAsia"/>
        </w:rPr>
        <w:t>]</w:t>
      </w:r>
      <w:r w:rsidR="00897956" w:rsidRPr="00C21991">
        <w:t>.</w:t>
      </w:r>
    </w:p>
    <w:p w14:paraId="4B06335F" w14:textId="77777777" w:rsidR="00897956" w:rsidRPr="00C21991" w:rsidRDefault="00897956" w:rsidP="005D46C4">
      <w:pPr>
        <w:pStyle w:val="Heading4"/>
      </w:pPr>
      <w:bookmarkStart w:id="927" w:name="_CR5_7_1_2"/>
      <w:bookmarkStart w:id="928" w:name="_Toc210127528"/>
      <w:bookmarkEnd w:id="927"/>
      <w:r w:rsidRPr="00C21991">
        <w:t>5.7.1.2</w:t>
      </w:r>
      <w:r w:rsidRPr="00C21991">
        <w:tab/>
        <w:t>Extracting charging correlation information</w:t>
      </w:r>
      <w:bookmarkEnd w:id="928"/>
    </w:p>
    <w:p w14:paraId="47ED9914" w14:textId="77777777" w:rsidR="00897956" w:rsidRPr="00C21991" w:rsidRDefault="00897956">
      <w:r w:rsidRPr="00C21991">
        <w:t>When an AS receives an initial request for a dialog or a request for a standalone transaction, the AS shall store the values received in the P-Charging-Vector header</w:t>
      </w:r>
      <w:r w:rsidR="002D2FB5" w:rsidRPr="00C21991">
        <w:t xml:space="preserve"> field</w:t>
      </w:r>
      <w:r w:rsidRPr="00C21991">
        <w:t xml:space="preserve">, e.g. </w:t>
      </w:r>
      <w:r w:rsidR="002D2FB5" w:rsidRPr="00C21991">
        <w:t>"</w:t>
      </w:r>
      <w:proofErr w:type="spellStart"/>
      <w:r w:rsidRPr="00C21991">
        <w:t>orig-ioi</w:t>
      </w:r>
      <w:proofErr w:type="spellEnd"/>
      <w:r w:rsidR="002D2FB5" w:rsidRPr="00C21991">
        <w:t>" header field</w:t>
      </w:r>
      <w:r w:rsidRPr="00C21991">
        <w:t xml:space="preserve"> parameter, if present, and </w:t>
      </w:r>
      <w:r w:rsidR="002D2FB5" w:rsidRPr="00C21991">
        <w:t>"</w:t>
      </w:r>
      <w:proofErr w:type="spellStart"/>
      <w:r w:rsidRPr="00C21991">
        <w:t>icid</w:t>
      </w:r>
      <w:proofErr w:type="spellEnd"/>
      <w:r w:rsidR="002D2FB5" w:rsidRPr="00C21991">
        <w:t>-value" header field</w:t>
      </w:r>
      <w:r w:rsidRPr="00C21991">
        <w:t xml:space="preserve"> parameter, and retain the P-Charging-Vector header </w:t>
      </w:r>
      <w:r w:rsidR="002D2FB5" w:rsidRPr="00C21991">
        <w:t xml:space="preserve">field </w:t>
      </w:r>
      <w:r w:rsidRPr="00C21991">
        <w:t xml:space="preserve">in the message. The AS shall store the values received in the P-Charging-Function-Addresses header </w:t>
      </w:r>
      <w:r w:rsidR="002D2FB5" w:rsidRPr="00C21991">
        <w:t xml:space="preserve">field </w:t>
      </w:r>
      <w:r w:rsidRPr="00C21991">
        <w:t xml:space="preserve">and retain the P-Charging-Function-Addresses header </w:t>
      </w:r>
      <w:r w:rsidR="002D2FB5" w:rsidRPr="00C21991">
        <w:t xml:space="preserve">field </w:t>
      </w:r>
      <w:r w:rsidRPr="00C21991">
        <w:t>in the message.</w:t>
      </w:r>
    </w:p>
    <w:p w14:paraId="01167EBE" w14:textId="77777777" w:rsidR="00897956" w:rsidRPr="00C21991" w:rsidRDefault="00897956">
      <w:r w:rsidRPr="00C21991">
        <w:t xml:space="preserve">When an AS sends any request or response related to a dialog or standalone transaction, the AS </w:t>
      </w:r>
      <w:r w:rsidR="00276DE4" w:rsidRPr="00C21991">
        <w:t xml:space="preserve">shall insert previously saved values into the P-Charging-Vector header field and </w:t>
      </w:r>
      <w:r w:rsidRPr="00C21991">
        <w:t>may insert previously saved values into the P-Charging-Function-Addresses header</w:t>
      </w:r>
      <w:r w:rsidR="002D2FB5" w:rsidRPr="00C21991">
        <w:t xml:space="preserve"> field</w:t>
      </w:r>
      <w:r w:rsidRPr="00C21991">
        <w:t xml:space="preserve"> before sending the message.</w:t>
      </w:r>
    </w:p>
    <w:p w14:paraId="5708F6C5" w14:textId="77777777" w:rsidR="00897956" w:rsidRPr="00C21991" w:rsidRDefault="00897956" w:rsidP="005D46C4">
      <w:pPr>
        <w:pStyle w:val="Heading4"/>
      </w:pPr>
      <w:bookmarkStart w:id="929" w:name="_CR5_7_1_3"/>
      <w:bookmarkStart w:id="930" w:name="_Toc210127529"/>
      <w:bookmarkEnd w:id="929"/>
      <w:r w:rsidRPr="00C21991">
        <w:t>5.7.1.3</w:t>
      </w:r>
      <w:r w:rsidRPr="00C21991">
        <w:tab/>
        <w:t>Access-Network-Info</w:t>
      </w:r>
      <w:r w:rsidR="001F1882" w:rsidRPr="00C21991">
        <w:t xml:space="preserve"> and Visited-Network-ID</w:t>
      </w:r>
      <w:bookmarkEnd w:id="930"/>
    </w:p>
    <w:p w14:paraId="0DEFC2CE" w14:textId="77777777" w:rsidR="000735CF" w:rsidRPr="00C21991" w:rsidRDefault="001F1882">
      <w:r w:rsidRPr="00C21991">
        <w:t xml:space="preserve">The AS may receive information about the served user core network in REGISTER requests from S-CSCF. </w:t>
      </w:r>
      <w:r w:rsidR="00897956" w:rsidRPr="00C21991">
        <w:t xml:space="preserve">This information </w:t>
      </w:r>
      <w:r w:rsidR="00C67F89" w:rsidRPr="00C21991">
        <w:t>can be obtained either from</w:t>
      </w:r>
      <w:r w:rsidR="00C67F89" w:rsidRPr="00C21991" w:rsidDel="00C67F89">
        <w:t xml:space="preserve"> </w:t>
      </w:r>
      <w:r w:rsidR="00897956" w:rsidRPr="00C21991">
        <w:t>the P-Access-Network-Info header</w:t>
      </w:r>
      <w:r w:rsidRPr="00C21991">
        <w:t xml:space="preserve"> </w:t>
      </w:r>
      <w:r w:rsidR="002D2FB5" w:rsidRPr="00C21991">
        <w:t xml:space="preserve">field </w:t>
      </w:r>
      <w:r w:rsidRPr="00C21991">
        <w:t>and P-Visited-Network-ID header</w:t>
      </w:r>
      <w:r w:rsidR="00C67F89" w:rsidRPr="00C21991">
        <w:t xml:space="preserve"> </w:t>
      </w:r>
      <w:r w:rsidR="00801FED" w:rsidRPr="00C21991">
        <w:t xml:space="preserve">field </w:t>
      </w:r>
      <w:r w:rsidR="00C67F89" w:rsidRPr="00C21991">
        <w:t>in the REGISTER request or can be obtained from those header</w:t>
      </w:r>
      <w:r w:rsidR="00801FED" w:rsidRPr="00C21991">
        <w:t xml:space="preserve"> field</w:t>
      </w:r>
      <w:r w:rsidR="00C67F89" w:rsidRPr="00C21991">
        <w:t>s in the body of the REGISTER request</w:t>
      </w:r>
      <w:r w:rsidR="00897956" w:rsidRPr="00C21991">
        <w:t>.</w:t>
      </w:r>
    </w:p>
    <w:p w14:paraId="4211129B" w14:textId="77777777" w:rsidR="000735CF" w:rsidRPr="00C21991" w:rsidRDefault="000735CF" w:rsidP="000735CF">
      <w:r w:rsidRPr="00C21991">
        <w:t>The AS may also receive information about the served user access network in other requests (excluding CANCEL requests and responses). This information can be obtained from the P-Access-Network-Info header field.</w:t>
      </w:r>
    </w:p>
    <w:p w14:paraId="24039FDF" w14:textId="77777777" w:rsidR="00897956" w:rsidRPr="00C21991" w:rsidRDefault="00897956">
      <w:r w:rsidRPr="00C21991">
        <w:t xml:space="preserve">The AS can use the </w:t>
      </w:r>
      <w:r w:rsidR="000735CF" w:rsidRPr="00C21991">
        <w:t xml:space="preserve">P-Access-Network-Info and P-Visited-Network-ID </w:t>
      </w:r>
      <w:r w:rsidRPr="00C21991">
        <w:t>header</w:t>
      </w:r>
      <w:r w:rsidR="00801FED" w:rsidRPr="00C21991">
        <w:t xml:space="preserve"> field</w:t>
      </w:r>
      <w:r w:rsidR="001F1882" w:rsidRPr="00C21991">
        <w:t>s</w:t>
      </w:r>
      <w:r w:rsidRPr="00C21991">
        <w:t xml:space="preserve"> to provide an appropriate service to the user.</w:t>
      </w:r>
    </w:p>
    <w:p w14:paraId="3A190681" w14:textId="77777777" w:rsidR="00B85249" w:rsidRPr="00C21991" w:rsidRDefault="00B85249" w:rsidP="005D46C4">
      <w:pPr>
        <w:pStyle w:val="Heading4"/>
      </w:pPr>
      <w:bookmarkStart w:id="931" w:name="_CR5_7_1_3A"/>
      <w:bookmarkStart w:id="932" w:name="_Toc210127530"/>
      <w:bookmarkEnd w:id="931"/>
      <w:r w:rsidRPr="00C21991">
        <w:t>5.7.1.3A</w:t>
      </w:r>
      <w:r w:rsidRPr="00C21991">
        <w:tab/>
        <w:t>Determination of the served user</w:t>
      </w:r>
      <w:bookmarkEnd w:id="932"/>
    </w:p>
    <w:p w14:paraId="6D1B4A31" w14:textId="77777777" w:rsidR="00B85249" w:rsidRPr="00C21991" w:rsidRDefault="00B85249" w:rsidP="005D46C4">
      <w:pPr>
        <w:pStyle w:val="Heading5"/>
      </w:pPr>
      <w:bookmarkStart w:id="933" w:name="_CR5_7_1_3A_1"/>
      <w:bookmarkStart w:id="934" w:name="_Toc210127531"/>
      <w:bookmarkEnd w:id="933"/>
      <w:r w:rsidRPr="00C21991">
        <w:t>5.7.1.3A.1</w:t>
      </w:r>
      <w:r w:rsidRPr="00C21991">
        <w:tab/>
        <w:t>General</w:t>
      </w:r>
      <w:bookmarkEnd w:id="934"/>
    </w:p>
    <w:p w14:paraId="4AFA3701" w14:textId="77777777" w:rsidR="00B85249" w:rsidRPr="00C21991" w:rsidRDefault="00B85249" w:rsidP="00B85249">
      <w:r w:rsidRPr="00C21991">
        <w:t>The determination of the served user is different per session:</w:t>
      </w:r>
    </w:p>
    <w:p w14:paraId="7C1D0F48" w14:textId="77777777" w:rsidR="00B85249" w:rsidRPr="00C21991" w:rsidRDefault="00B85249" w:rsidP="00B85249">
      <w:pPr>
        <w:pStyle w:val="B1"/>
      </w:pPr>
      <w:r w:rsidRPr="00C21991">
        <w:t>-</w:t>
      </w:r>
      <w:r w:rsidRPr="00C21991">
        <w:tab/>
      </w:r>
      <w:r w:rsidR="00AC6FA3" w:rsidRPr="00C21991">
        <w:t>f</w:t>
      </w:r>
      <w:r w:rsidRPr="00C21991">
        <w:t>or an originating session, the procedure is described in subclause</w:t>
      </w:r>
      <w:r w:rsidR="00AC6FA3" w:rsidRPr="00C21991">
        <w:t> </w:t>
      </w:r>
      <w:r w:rsidRPr="00C21991">
        <w:t>5.7.1.3A.2; and</w:t>
      </w:r>
    </w:p>
    <w:p w14:paraId="01E028E8" w14:textId="77777777" w:rsidR="00B85249" w:rsidRPr="00C21991" w:rsidRDefault="00B85249" w:rsidP="00B85249">
      <w:pPr>
        <w:pStyle w:val="B1"/>
      </w:pPr>
      <w:r w:rsidRPr="00C21991">
        <w:t>-</w:t>
      </w:r>
      <w:r w:rsidRPr="00C21991">
        <w:tab/>
      </w:r>
      <w:r w:rsidR="00AC6FA3" w:rsidRPr="00C21991">
        <w:t>f</w:t>
      </w:r>
      <w:r w:rsidRPr="00C21991">
        <w:t>or a terminating session the procedure is described in subclause</w:t>
      </w:r>
      <w:r w:rsidR="00AC6FA3" w:rsidRPr="00C21991">
        <w:t> </w:t>
      </w:r>
      <w:r w:rsidRPr="00C21991">
        <w:t>5.7.1.3A.3.</w:t>
      </w:r>
    </w:p>
    <w:p w14:paraId="0F8E078E" w14:textId="77777777" w:rsidR="002C6F2D" w:rsidRPr="00C21991" w:rsidRDefault="002C6F2D" w:rsidP="002C6F2D">
      <w:r w:rsidRPr="00C21991">
        <w:t xml:space="preserve">If the AS supports the P-Served-User header field as defined in RFC 5502 [133] </w:t>
      </w:r>
      <w:r w:rsidR="008E1870" w:rsidRPr="00C21991">
        <w:t xml:space="preserve">and </w:t>
      </w:r>
      <w:r w:rsidR="00D00C49" w:rsidRPr="00C21991">
        <w:t>RFC 8498</w:t>
      </w:r>
      <w:r w:rsidR="008E1870" w:rsidRPr="00C21991">
        <w:t xml:space="preserve"> [239] </w:t>
      </w:r>
      <w:r w:rsidRPr="00C21991">
        <w:t>and the P-Served-User header field is included in the received request, the AS can determine the session case related to the request,</w:t>
      </w:r>
      <w:r w:rsidRPr="00C21991">
        <w:rPr>
          <w:lang w:eastAsia="ja-JP"/>
        </w:rPr>
        <w:t xml:space="preserve"> as specified in 3GPP TS 29.228 [14]</w:t>
      </w:r>
      <w:r w:rsidRPr="00C21991">
        <w:t>, from the P-Served-User header field parameters if available.</w:t>
      </w:r>
    </w:p>
    <w:p w14:paraId="56C479B3" w14:textId="77777777" w:rsidR="00B85249" w:rsidRPr="00C21991" w:rsidRDefault="00B85249" w:rsidP="005D46C4">
      <w:pPr>
        <w:pStyle w:val="Heading5"/>
      </w:pPr>
      <w:bookmarkStart w:id="935" w:name="_CR5_7_1_3A_2"/>
      <w:bookmarkStart w:id="936" w:name="_Toc210127532"/>
      <w:bookmarkEnd w:id="935"/>
      <w:r w:rsidRPr="00C21991">
        <w:t>5.7.1.3A.2</w:t>
      </w:r>
      <w:r w:rsidRPr="00C21991">
        <w:tab/>
        <w:t>AS serving an originating user</w:t>
      </w:r>
      <w:bookmarkEnd w:id="936"/>
    </w:p>
    <w:p w14:paraId="4A7DB1D3" w14:textId="77777777" w:rsidR="00B85249" w:rsidRPr="00C21991" w:rsidRDefault="00B85249" w:rsidP="00B85249">
      <w:pPr>
        <w:autoSpaceDE/>
        <w:autoSpaceDN/>
        <w:adjustRightInd/>
      </w:pPr>
      <w:r w:rsidRPr="00C21991">
        <w:t>If an AS receives a request on behalf of an originating user:</w:t>
      </w:r>
    </w:p>
    <w:p w14:paraId="531BD7C6" w14:textId="77777777" w:rsidR="00B85249" w:rsidRPr="00C21991" w:rsidRDefault="00B85249" w:rsidP="00B85249">
      <w:pPr>
        <w:pStyle w:val="B1"/>
      </w:pPr>
      <w:r w:rsidRPr="00C21991">
        <w:t>-</w:t>
      </w:r>
      <w:r w:rsidRPr="00C21991">
        <w:tab/>
        <w:t xml:space="preserve">and the AS supports the P-Served-User header field as defined in </w:t>
      </w:r>
      <w:r w:rsidR="00AE0B1F" w:rsidRPr="00C21991">
        <w:t>RFC 5502</w:t>
      </w:r>
      <w:r w:rsidRPr="00C21991">
        <w:t> [133], the AS shall determine the served user by taking the identity contained in the P-Served-User header field</w:t>
      </w:r>
      <w:r w:rsidR="00B03087" w:rsidRPr="00C21991">
        <w:t xml:space="preserve"> if available</w:t>
      </w:r>
      <w:r w:rsidRPr="00C21991">
        <w:t>;</w:t>
      </w:r>
    </w:p>
    <w:p w14:paraId="6E31A4E3" w14:textId="77777777" w:rsidR="00B85249" w:rsidRPr="00C21991" w:rsidRDefault="00B85249" w:rsidP="00B85249">
      <w:pPr>
        <w:pStyle w:val="B1"/>
      </w:pPr>
      <w:r w:rsidRPr="00C21991">
        <w:t>-</w:t>
      </w:r>
      <w:r w:rsidRPr="00C21991">
        <w:tab/>
        <w:t xml:space="preserve">otherwise, if the AS supports the History-Info header </w:t>
      </w:r>
      <w:r w:rsidR="00801FED" w:rsidRPr="00C21991">
        <w:t xml:space="preserve">field </w:t>
      </w:r>
      <w:r w:rsidRPr="00C21991">
        <w:t>as defined in RFC </w:t>
      </w:r>
      <w:r w:rsidR="00964B09" w:rsidRPr="00C21991">
        <w:t>7044</w:t>
      </w:r>
      <w:r w:rsidRPr="00C21991">
        <w:t xml:space="preserve"> [66] the AS shall determine the served user from the content of the History-Info header field </w:t>
      </w:r>
      <w:r w:rsidR="00B03087" w:rsidRPr="00C21991">
        <w:t>if available; and</w:t>
      </w:r>
    </w:p>
    <w:p w14:paraId="018F9021" w14:textId="77777777" w:rsidR="00B03087" w:rsidRPr="00C21991" w:rsidRDefault="00B03087" w:rsidP="00B03087">
      <w:pPr>
        <w:pStyle w:val="B1"/>
      </w:pPr>
      <w:r w:rsidRPr="00C21991">
        <w:t>-</w:t>
      </w:r>
      <w:r w:rsidRPr="00C21991">
        <w:tab/>
        <w:t>otherwise, the AS shall determine the served user by taking the identity contained in P-Asserted-Identity header field.</w:t>
      </w:r>
    </w:p>
    <w:p w14:paraId="7B98F89C" w14:textId="77777777" w:rsidR="00B85249" w:rsidRPr="00C21991" w:rsidRDefault="00B85249" w:rsidP="005D46C4">
      <w:pPr>
        <w:pStyle w:val="Heading5"/>
      </w:pPr>
      <w:bookmarkStart w:id="937" w:name="_CR5_7_1_3A_3"/>
      <w:bookmarkStart w:id="938" w:name="_Toc210127533"/>
      <w:bookmarkEnd w:id="937"/>
      <w:r w:rsidRPr="00C21991">
        <w:t>5.7.1.3A.3</w:t>
      </w:r>
      <w:r w:rsidRPr="00C21991">
        <w:tab/>
        <w:t>AS serving a terminating user</w:t>
      </w:r>
      <w:bookmarkEnd w:id="938"/>
    </w:p>
    <w:p w14:paraId="36866279" w14:textId="77777777" w:rsidR="00B85249" w:rsidRPr="00C21991" w:rsidRDefault="00B85249" w:rsidP="00B85249">
      <w:r w:rsidRPr="00C21991">
        <w:t>If an AS receives a request on behalf of a terminating user:</w:t>
      </w:r>
    </w:p>
    <w:p w14:paraId="5C7C8D41" w14:textId="77777777" w:rsidR="00B85249" w:rsidRPr="00C21991" w:rsidRDefault="00B85249" w:rsidP="00B85249">
      <w:pPr>
        <w:pStyle w:val="B1"/>
      </w:pPr>
      <w:r w:rsidRPr="00C21991">
        <w:t>-</w:t>
      </w:r>
      <w:r w:rsidRPr="00C21991">
        <w:tab/>
        <w:t xml:space="preserve">and the AS supports the P-Served-User header field as defined in </w:t>
      </w:r>
      <w:r w:rsidR="00AE0B1F" w:rsidRPr="00C21991">
        <w:t>RFC 5502</w:t>
      </w:r>
      <w:r w:rsidR="00477C5B" w:rsidRPr="00C21991">
        <w:t> [133</w:t>
      </w:r>
      <w:r w:rsidRPr="00C21991">
        <w:t>], the AS shall determine the served user by taking the identity contained in the P-Served-User header field</w:t>
      </w:r>
      <w:r w:rsidR="00B03087" w:rsidRPr="00C21991">
        <w:t xml:space="preserve"> if available</w:t>
      </w:r>
      <w:r w:rsidRPr="00C21991">
        <w:t>;</w:t>
      </w:r>
    </w:p>
    <w:p w14:paraId="3143D387" w14:textId="77777777" w:rsidR="00B85249" w:rsidRPr="00C21991" w:rsidRDefault="00B85249" w:rsidP="00B85249">
      <w:pPr>
        <w:pStyle w:val="B1"/>
      </w:pPr>
      <w:r w:rsidRPr="00C21991">
        <w:t>-</w:t>
      </w:r>
      <w:r w:rsidRPr="00C21991">
        <w:tab/>
        <w:t xml:space="preserve">otherwise, if the AS supports the History-Info header </w:t>
      </w:r>
      <w:r w:rsidR="00801FED" w:rsidRPr="00C21991">
        <w:t xml:space="preserve">field </w:t>
      </w:r>
      <w:r w:rsidRPr="00C21991">
        <w:t>as defined in RFC </w:t>
      </w:r>
      <w:r w:rsidR="00964B09" w:rsidRPr="00C21991">
        <w:t>7044</w:t>
      </w:r>
      <w:r w:rsidRPr="00C21991">
        <w:t xml:space="preserve"> [66] the AS shall determine the served user from the content of the History-Info header field </w:t>
      </w:r>
      <w:r w:rsidR="00B03087" w:rsidRPr="00C21991">
        <w:t>if available; and</w:t>
      </w:r>
    </w:p>
    <w:p w14:paraId="12169E83" w14:textId="77777777" w:rsidR="00B03087" w:rsidRPr="00C21991" w:rsidRDefault="00B03087" w:rsidP="00B85249">
      <w:pPr>
        <w:pStyle w:val="B1"/>
        <w:rPr>
          <w:rFonts w:eastAsia="SimSun"/>
        </w:rPr>
      </w:pPr>
      <w:r w:rsidRPr="00C21991">
        <w:t>-</w:t>
      </w:r>
      <w:r w:rsidRPr="00C21991">
        <w:tab/>
        <w:t>otherwise, the AS shall determine the served user from the content of the Request-</w:t>
      </w:r>
      <w:smartTag w:uri="urn:schemas-microsoft-com:office:smarttags" w:element="stockticker">
        <w:r w:rsidRPr="00C21991">
          <w:t>URI</w:t>
        </w:r>
      </w:smartTag>
      <w:r w:rsidRPr="00C21991">
        <w:t>.</w:t>
      </w:r>
    </w:p>
    <w:p w14:paraId="08CBD179" w14:textId="77777777" w:rsidR="00EE7F65" w:rsidRPr="00C21991" w:rsidRDefault="00EE7F65" w:rsidP="005D46C4">
      <w:pPr>
        <w:pStyle w:val="Heading4"/>
      </w:pPr>
      <w:bookmarkStart w:id="939" w:name="_CR5_7_1_3B"/>
      <w:bookmarkStart w:id="940" w:name="_Toc210127534"/>
      <w:bookmarkEnd w:id="939"/>
      <w:r w:rsidRPr="00C21991">
        <w:t>5.7.1.3B</w:t>
      </w:r>
      <w:r w:rsidRPr="00C21991">
        <w:tab/>
        <w:t>Determination of the used registration</w:t>
      </w:r>
      <w:bookmarkEnd w:id="940"/>
    </w:p>
    <w:p w14:paraId="0E2FC62F" w14:textId="77777777" w:rsidR="00EE7F65" w:rsidRPr="00C21991" w:rsidRDefault="00EE7F65" w:rsidP="00EE7F65">
      <w:r w:rsidRPr="00C21991">
        <w:t>A prerequisite for the procedure in this subclause is that a REGISTER request has been received including a Contact header field with a "+g.3gpp.registration-token" header field parameter and that the AS supports using this token to identify the registration.</w:t>
      </w:r>
    </w:p>
    <w:p w14:paraId="59D2A787" w14:textId="77777777" w:rsidR="00EE7F65" w:rsidRPr="00C21991" w:rsidRDefault="00EE7F65" w:rsidP="00EE7F65">
      <w:r w:rsidRPr="00C21991">
        <w:t>When receiving an initial request for a dialog or a request for a standalone transaction, or a response to such request the AS shall if a "+g.</w:t>
      </w:r>
      <w:r w:rsidRPr="00C21991">
        <w:rPr>
          <w:rFonts w:eastAsia="SimSun"/>
          <w:lang w:eastAsia="zh-CN"/>
        </w:rPr>
        <w:t>3gpp.registration-token"</w:t>
      </w:r>
      <w:r w:rsidRPr="00C21991">
        <w:t xml:space="preserve"> header field parameter as defined in subclause 7.9A.8 is included in a Feature-Caps header field use this value to identify the registration used for this </w:t>
      </w:r>
      <w:r w:rsidR="00C414B3" w:rsidRPr="00C21991">
        <w:t xml:space="preserve">initial request for a dialog or this request for a standalone transaction or a response to such request </w:t>
      </w:r>
      <w:r w:rsidRPr="00C21991">
        <w:t>by comparing it to the value of the "+g.</w:t>
      </w:r>
      <w:r w:rsidRPr="00C21991">
        <w:rPr>
          <w:rFonts w:eastAsia="SimSun"/>
          <w:lang w:eastAsia="zh-CN"/>
        </w:rPr>
        <w:t>3gpp.registration-token"</w:t>
      </w:r>
      <w:r w:rsidRPr="00C21991">
        <w:t xml:space="preserve"> Contact header field parameter stored when the user registered.</w:t>
      </w:r>
    </w:p>
    <w:p w14:paraId="0171D790" w14:textId="77777777" w:rsidR="00EE7F65" w:rsidRPr="00C21991" w:rsidRDefault="00EE7F65" w:rsidP="00EE7F65">
      <w:pPr>
        <w:pStyle w:val="NO"/>
      </w:pPr>
      <w:r w:rsidRPr="00C21991">
        <w:t>NOTE:</w:t>
      </w:r>
      <w:r w:rsidRPr="00C21991">
        <w:tab/>
        <w:t>The Include Register Request or Include Register Response indication in the initial Filter Criteria can be used to provide the incoming REGISTER request or 200 (OK) response to the incoming REGISTER request containing the instance ID to the AS. The AS can use the mechanism in this subclause to determine the instance ID for subsequent requests and responses.</w:t>
      </w:r>
    </w:p>
    <w:p w14:paraId="076769E9" w14:textId="77777777" w:rsidR="00EE7F65" w:rsidRPr="00C21991" w:rsidRDefault="00EE7F65" w:rsidP="00EE7F65">
      <w:r w:rsidRPr="00C21991">
        <w:t xml:space="preserve">If the AS routes the originating request to another entity than the S-CSCF, the AS </w:t>
      </w:r>
      <w:r w:rsidR="00A123AE" w:rsidRPr="00C21991">
        <w:t xml:space="preserve">shall </w:t>
      </w:r>
      <w:r w:rsidRPr="00C21991">
        <w:t>remove the "+g.</w:t>
      </w:r>
      <w:r w:rsidRPr="00C21991">
        <w:rPr>
          <w:rFonts w:eastAsia="SimSun"/>
          <w:lang w:eastAsia="zh-CN"/>
        </w:rPr>
        <w:t>3gpp.registration-token"</w:t>
      </w:r>
      <w:r w:rsidRPr="00C21991">
        <w:t xml:space="preserve"> header field parameter from the Feature-Caps header field before forwarding the request.</w:t>
      </w:r>
    </w:p>
    <w:p w14:paraId="2556C4C6" w14:textId="77777777" w:rsidR="00897956" w:rsidRPr="00C21991" w:rsidRDefault="00897956" w:rsidP="005D46C4">
      <w:pPr>
        <w:pStyle w:val="Heading4"/>
      </w:pPr>
      <w:bookmarkStart w:id="941" w:name="_CR5_7_1_4"/>
      <w:bookmarkStart w:id="942" w:name="_Toc210127535"/>
      <w:bookmarkEnd w:id="941"/>
      <w:r w:rsidRPr="00C21991">
        <w:t>5.7.1.4</w:t>
      </w:r>
      <w:r w:rsidRPr="00C21991">
        <w:tab/>
        <w:t>User identi</w:t>
      </w:r>
      <w:r w:rsidR="009F2B7A" w:rsidRPr="00C21991">
        <w:t>t</w:t>
      </w:r>
      <w:r w:rsidRPr="00C21991">
        <w:t>y verification at the AS</w:t>
      </w:r>
      <w:bookmarkEnd w:id="942"/>
    </w:p>
    <w:p w14:paraId="0CC79698" w14:textId="77777777" w:rsidR="00897956" w:rsidRPr="00C21991" w:rsidRDefault="00897956">
      <w:r w:rsidRPr="00C21991">
        <w:t>The procedures at the AS to accomplish user identity verification are described with the help of figure 5-1.</w:t>
      </w:r>
      <w:r w:rsidR="009F2B7A" w:rsidRPr="00C21991">
        <w:t xml:space="preserve"> Procedures for user identity verification using the Identity header field are specified in subclause </w:t>
      </w:r>
      <w:r w:rsidR="00F51832" w:rsidRPr="00C21991">
        <w:t>5.7.1.25</w:t>
      </w:r>
      <w:r w:rsidR="009F2B7A" w:rsidRPr="00C21991">
        <w:t>.</w:t>
      </w:r>
    </w:p>
    <w:p w14:paraId="5FE8F8F5" w14:textId="77777777" w:rsidR="00753FD8" w:rsidRPr="00C21991" w:rsidRDefault="00753FD8" w:rsidP="00753FD8">
      <w:pPr>
        <w:pStyle w:val="NO"/>
      </w:pPr>
      <w:r w:rsidRPr="00C21991">
        <w:t>NOTE:</w:t>
      </w:r>
      <w:r w:rsidRPr="00C21991">
        <w:tab/>
        <w:t>Different means can be used to represent or transport the credentials. Such mechanisms are subject to operator policy and can e.g. include the P-Asserted-Identity header</w:t>
      </w:r>
      <w:r w:rsidR="00801FED" w:rsidRPr="00C21991">
        <w:t xml:space="preserve"> field</w:t>
      </w:r>
      <w:r w:rsidRPr="00C21991">
        <w:t xml:space="preserve">, the Authorization header </w:t>
      </w:r>
      <w:r w:rsidR="00801FED" w:rsidRPr="00C21991">
        <w:t xml:space="preserve">field </w:t>
      </w:r>
      <w:r w:rsidRPr="00C21991">
        <w:t>or other mechanisms not specified by 3GPP TS 24.229.</w:t>
      </w:r>
    </w:p>
    <w:p w14:paraId="07A3A5E3" w14:textId="77777777" w:rsidR="00897956" w:rsidRPr="00C21991" w:rsidRDefault="00897956">
      <w:r w:rsidRPr="00C21991">
        <w:t>When the AS receives a SIP initial or standalone request, excluding REGISTER request, that does not contain credentials, the AS shall:</w:t>
      </w:r>
    </w:p>
    <w:p w14:paraId="2C1FAD37" w14:textId="77777777" w:rsidR="00897956" w:rsidRPr="00C21991" w:rsidRDefault="00897956">
      <w:pPr>
        <w:pStyle w:val="B1"/>
      </w:pPr>
      <w:r w:rsidRPr="00C21991">
        <w:t>a)</w:t>
      </w:r>
      <w:r w:rsidRPr="00C21991">
        <w:tab/>
        <w:t xml:space="preserve">if a Privacy header </w:t>
      </w:r>
      <w:r w:rsidR="00801FED" w:rsidRPr="00C21991">
        <w:t xml:space="preserve">field </w:t>
      </w:r>
      <w:r w:rsidRPr="00C21991">
        <w:t xml:space="preserve">is present in the initial or standalone request and the Privacy header </w:t>
      </w:r>
      <w:r w:rsidR="00801FED" w:rsidRPr="00C21991">
        <w:t xml:space="preserve">field </w:t>
      </w:r>
      <w:r w:rsidRPr="00C21991">
        <w:t>value is set to "id" or "user", then the user and the request are considered as anonymous, and no further actions are required. The AS shall consider the request as authenticated;</w:t>
      </w:r>
    </w:p>
    <w:p w14:paraId="5644CFDA" w14:textId="77777777" w:rsidR="00897956" w:rsidRPr="00C21991" w:rsidRDefault="00897956">
      <w:pPr>
        <w:pStyle w:val="B1"/>
      </w:pPr>
      <w:r w:rsidRPr="00C21991">
        <w:t>b)</w:t>
      </w:r>
      <w:r w:rsidRPr="00C21991">
        <w:tab/>
        <w:t xml:space="preserve">if there is no Privacy header </w:t>
      </w:r>
      <w:r w:rsidR="00801FED" w:rsidRPr="00C21991">
        <w:t xml:space="preserve">field </w:t>
      </w:r>
      <w:r w:rsidRPr="00C21991">
        <w:t xml:space="preserve">present in the initial or standalone request, or if the Privacy header </w:t>
      </w:r>
      <w:r w:rsidR="00801FED" w:rsidRPr="00C21991">
        <w:t xml:space="preserve">field </w:t>
      </w:r>
      <w:r w:rsidRPr="00C21991">
        <w:t xml:space="preserve">contains a value other than "id" or "user", then the AS shall check for the presence of a P-Asserted-Identity header </w:t>
      </w:r>
      <w:r w:rsidR="00801FED" w:rsidRPr="00C21991">
        <w:t xml:space="preserve">field </w:t>
      </w:r>
      <w:r w:rsidRPr="00C21991">
        <w:t xml:space="preserve">in the initial or standalone request. Two cases </w:t>
      </w:r>
      <w:r w:rsidR="00A479D0" w:rsidRPr="00C21991">
        <w:t>exist</w:t>
      </w:r>
      <w:r w:rsidRPr="00C21991">
        <w:t>:</w:t>
      </w:r>
    </w:p>
    <w:p w14:paraId="28E6B2DE" w14:textId="77777777" w:rsidR="00897956" w:rsidRPr="00C21991" w:rsidRDefault="00897956" w:rsidP="009F2B7A">
      <w:pPr>
        <w:pStyle w:val="B2"/>
      </w:pPr>
      <w:proofErr w:type="spellStart"/>
      <w:r w:rsidRPr="00C21991">
        <w:t>i</w:t>
      </w:r>
      <w:proofErr w:type="spellEnd"/>
      <w:r w:rsidRPr="00C21991">
        <w:t>)</w:t>
      </w:r>
      <w:r w:rsidRPr="00C21991">
        <w:tab/>
        <w:t>the initial or standalone request contains a P-Asserted-Identity header</w:t>
      </w:r>
      <w:r w:rsidR="00801FED" w:rsidRPr="00C21991">
        <w:t xml:space="preserve"> field</w:t>
      </w:r>
      <w:r w:rsidRPr="00C21991">
        <w:t>. This is typically the case when the user is located inside a trusted domain as defined by subclause 4.4. In this case, the AS is aware of the identity of the user and no extra actions are needed. The AS shall consider the request as authenticated</w:t>
      </w:r>
      <w:r w:rsidR="00402340" w:rsidRPr="00C21991">
        <w:t>; and</w:t>
      </w:r>
    </w:p>
    <w:p w14:paraId="3568ABDE" w14:textId="77777777" w:rsidR="00897956" w:rsidRPr="00C21991" w:rsidRDefault="00897956">
      <w:pPr>
        <w:pStyle w:val="B2"/>
      </w:pPr>
      <w:r w:rsidRPr="00C21991">
        <w:t>ii)</w:t>
      </w:r>
      <w:r w:rsidRPr="00C21991">
        <w:tab/>
        <w:t>the initial or standalone request does not contain a P-Asserted-Identity header</w:t>
      </w:r>
      <w:r w:rsidR="00801FED" w:rsidRPr="00C21991">
        <w:t xml:space="preserve"> field</w:t>
      </w:r>
      <w:r w:rsidRPr="00C21991">
        <w:t xml:space="preserve">. This is typically the case when the user is located outside a trusted domain as defined by subclause 4.4. In this case, the AS does not have a verified identity of the user. The AS shall check the From header </w:t>
      </w:r>
      <w:r w:rsidR="00801FED" w:rsidRPr="00C21991">
        <w:t xml:space="preserve">field </w:t>
      </w:r>
      <w:r w:rsidRPr="00C21991">
        <w:t xml:space="preserve">of the initial or standalone request. If the From header </w:t>
      </w:r>
      <w:r w:rsidR="00801FED" w:rsidRPr="00C21991">
        <w:t xml:space="preserve">field </w:t>
      </w:r>
      <w:r w:rsidRPr="00C21991">
        <w:t>value in the initial or standalone request is set to "Anonymous"</w:t>
      </w:r>
      <w:r w:rsidR="00773887" w:rsidRPr="00C21991">
        <w:t xml:space="preserve"> as specified in RFC 3261 [26]</w:t>
      </w:r>
      <w:r w:rsidRPr="00C21991">
        <w:t xml:space="preserve">, then the user and the request are considered as anonymous and no further actions are required. If the From header </w:t>
      </w:r>
      <w:r w:rsidR="00801FED" w:rsidRPr="00C21991">
        <w:t xml:space="preserve">field </w:t>
      </w:r>
      <w:r w:rsidRPr="00C21991">
        <w:t>value does not indicate anonymity, then the AS shall challenge the user by issuing a 401 (Unauthorized) response including a challenge as per procedures described in RFC 3261 [26].</w:t>
      </w:r>
    </w:p>
    <w:p w14:paraId="0B96267D" w14:textId="77777777" w:rsidR="000B46B6" w:rsidRPr="00C21991" w:rsidRDefault="00897956">
      <w:r w:rsidRPr="00C21991">
        <w:t xml:space="preserve">When the AS receives a SIP initial or standalone request that contains credentials but it does not contain a P-Asserted-Identity header </w:t>
      </w:r>
      <w:r w:rsidR="00801FED" w:rsidRPr="00C21991">
        <w:t xml:space="preserve">field </w:t>
      </w:r>
      <w:r w:rsidRPr="00C21991">
        <w:t>the AS shall check the correctness of the credentials as follows:</w:t>
      </w:r>
    </w:p>
    <w:p w14:paraId="1A4F3DCA" w14:textId="77777777" w:rsidR="000B46B6" w:rsidRPr="00C21991" w:rsidRDefault="00897956">
      <w:pPr>
        <w:pStyle w:val="B1"/>
      </w:pPr>
      <w:r w:rsidRPr="00C21991">
        <w:t>a)</w:t>
      </w:r>
      <w:r w:rsidRPr="00C21991">
        <w:tab/>
        <w:t>If the credentials are correct, then the AS shall consider the identity of the user verified, and the AS shall consider the request as authenticated;</w:t>
      </w:r>
    </w:p>
    <w:p w14:paraId="6D022095" w14:textId="77777777" w:rsidR="00897956" w:rsidRPr="00C21991" w:rsidRDefault="00897956">
      <w:pPr>
        <w:pStyle w:val="B1"/>
      </w:pPr>
      <w:r w:rsidRPr="00C21991">
        <w:t>b)</w:t>
      </w:r>
      <w:r w:rsidRPr="00C21991">
        <w:tab/>
        <w:t xml:space="preserve">If the credentials are not correct, the AS may either rechallenge the user by issuing a 401 (Unauthorized) response including a challenge as per procedures described in RFC 3261 [26] (up to a predetermined maximum number of times predefined in the AS configuration data), or consider the user as anonymous. If the user is considered anonymous, the </w:t>
      </w:r>
      <w:r w:rsidR="00A479D0" w:rsidRPr="00C21991">
        <w:t xml:space="preserve">AS </w:t>
      </w:r>
      <w:r w:rsidRPr="00C21991">
        <w:t>shall consider the request as authenticated.</w:t>
      </w:r>
    </w:p>
    <w:p w14:paraId="05A8E8CC" w14:textId="77777777" w:rsidR="00897956" w:rsidRPr="00C21991" w:rsidRDefault="00897956">
      <w:pPr>
        <w:keepNext/>
        <w:keepLines/>
        <w:ind w:left="1134"/>
      </w:pPr>
    </w:p>
    <w:p w14:paraId="3BF7868B" w14:textId="77777777" w:rsidR="00897956" w:rsidRPr="00C21991" w:rsidRDefault="00897956" w:rsidP="006E59FF">
      <w:pPr>
        <w:pStyle w:val="TH"/>
      </w:pPr>
      <w:r w:rsidRPr="00C21991">
        <w:object w:dxaOrig="7028" w:dyaOrig="11405" w14:anchorId="697EC88B">
          <v:shape id="_x0000_i1027" type="#_x0000_t75" style="width:351.25pt;height:570.15pt" o:ole="">
            <v:imagedata r:id="rId12" o:title=""/>
          </v:shape>
          <o:OLEObject Type="Embed" ProgID="Visio.Drawing.11" ShapeID="_x0000_i1027" DrawAspect="Content" ObjectID="_1826868064" r:id="rId13"/>
        </w:object>
      </w:r>
    </w:p>
    <w:p w14:paraId="21F15153" w14:textId="77777777" w:rsidR="00897956" w:rsidRPr="00C21991" w:rsidRDefault="00897956">
      <w:pPr>
        <w:pStyle w:val="TF"/>
        <w:keepLines w:val="0"/>
      </w:pPr>
      <w:bookmarkStart w:id="943" w:name="_CRFigure51"/>
      <w:r w:rsidRPr="00C21991">
        <w:t xml:space="preserve">Figure </w:t>
      </w:r>
      <w:bookmarkEnd w:id="943"/>
      <w:r w:rsidRPr="00C21991">
        <w:t>5-1: User identity verification flow at the AS</w:t>
      </w:r>
    </w:p>
    <w:p w14:paraId="41C993ED" w14:textId="77777777" w:rsidR="00897956" w:rsidRPr="00C21991" w:rsidRDefault="00897956" w:rsidP="005D46C4">
      <w:pPr>
        <w:pStyle w:val="Heading4"/>
      </w:pPr>
      <w:bookmarkStart w:id="944" w:name="_CR5_7_1_5"/>
      <w:bookmarkStart w:id="945" w:name="_Toc210127536"/>
      <w:bookmarkEnd w:id="944"/>
      <w:r w:rsidRPr="00C21991">
        <w:t>5.7.1.5</w:t>
      </w:r>
      <w:r w:rsidRPr="00C21991">
        <w:tab/>
        <w:t>Request authorization</w:t>
      </w:r>
      <w:bookmarkEnd w:id="945"/>
    </w:p>
    <w:p w14:paraId="6D3CBC78" w14:textId="77777777" w:rsidR="00897956" w:rsidRPr="00C21991" w:rsidRDefault="00897956">
      <w:pPr>
        <w:keepNext/>
        <w:keepLines/>
      </w:pPr>
      <w:r w:rsidRPr="00C21991">
        <w:t>Once the AS have tried to verify the identity of the user, the AS either has a verified identity of the user or it considers the user as anonymous.</w:t>
      </w:r>
    </w:p>
    <w:p w14:paraId="4E172B79" w14:textId="77777777" w:rsidR="00897956" w:rsidRPr="00C21991" w:rsidRDefault="00897956">
      <w:pPr>
        <w:keepNext/>
        <w:keepLines/>
      </w:pPr>
      <w:r w:rsidRPr="00C21991">
        <w:t>If the user is considered anonymous, the AS shall check whether the authorization policy defined for this request allows anonymous requests. If anonymous requests are allowed, then the AS can proceed with the requested functionality, otherwise, the AS shall not proceed with the requested functionality.</w:t>
      </w:r>
    </w:p>
    <w:p w14:paraId="69EB9FBD" w14:textId="77777777" w:rsidR="000B46B6" w:rsidRPr="00C21991" w:rsidRDefault="00897956">
      <w:pPr>
        <w:keepNext/>
        <w:keepLines/>
      </w:pPr>
      <w:r w:rsidRPr="00C21991">
        <w:t>If the user is identified by an identity, the AS shall apply the authorization policy related to the requested functionality to detect whether the particular user is allowed to request the functionality. The authorization policy may require a verified identity of a user.</w:t>
      </w:r>
    </w:p>
    <w:p w14:paraId="0F5C0D40" w14:textId="77777777" w:rsidR="00897956" w:rsidRPr="00C21991" w:rsidRDefault="00897956">
      <w:pPr>
        <w:keepNext/>
        <w:keepLines/>
      </w:pPr>
      <w:r w:rsidRPr="00C21991">
        <w:t>If the request is authorized then the AS shall continue with the procedures as defined for that request.</w:t>
      </w:r>
    </w:p>
    <w:p w14:paraId="5974FFD4" w14:textId="77777777" w:rsidR="00897956" w:rsidRPr="00C21991" w:rsidRDefault="00897956">
      <w:pPr>
        <w:keepNext/>
        <w:keepLines/>
      </w:pPr>
      <w:r w:rsidRPr="00C21991">
        <w:t>If the request is not authorized, the AS shall either:</w:t>
      </w:r>
    </w:p>
    <w:p w14:paraId="78874EF7" w14:textId="77777777" w:rsidR="00897956" w:rsidRPr="00C21991" w:rsidRDefault="00897956">
      <w:pPr>
        <w:pStyle w:val="B1"/>
      </w:pPr>
      <w:r w:rsidRPr="00C21991">
        <w:t>-</w:t>
      </w:r>
      <w:r w:rsidRPr="00C21991">
        <w:tab/>
        <w:t>reject the request according to the procedures defined for that request e.g., by issuing a 403 (Forbidden) response; or</w:t>
      </w:r>
    </w:p>
    <w:p w14:paraId="79ED4998" w14:textId="77777777" w:rsidR="00897956" w:rsidRPr="00C21991" w:rsidRDefault="00897956">
      <w:pPr>
        <w:pStyle w:val="B1"/>
      </w:pPr>
      <w:r w:rsidRPr="00C21991">
        <w:t>-</w:t>
      </w:r>
      <w:r w:rsidRPr="00C21991">
        <w:tab/>
        <w:t xml:space="preserve">send a 2xx final response if the authorization policy requires to deny the requested functionality, whilst appearing to the </w:t>
      </w:r>
      <w:r w:rsidRPr="00C21991">
        <w:rPr>
          <w:bCs/>
        </w:rPr>
        <w:t xml:space="preserve">user </w:t>
      </w:r>
      <w:r w:rsidRPr="00C21991">
        <w:t>as if the request has been granted.</w:t>
      </w:r>
    </w:p>
    <w:p w14:paraId="1F2D53C4" w14:textId="77777777" w:rsidR="00897956" w:rsidRPr="00C21991" w:rsidRDefault="00897956" w:rsidP="005D46C4">
      <w:pPr>
        <w:pStyle w:val="Heading4"/>
      </w:pPr>
      <w:bookmarkStart w:id="946" w:name="_CR5_7_1_6"/>
      <w:bookmarkStart w:id="947" w:name="_Toc210127537"/>
      <w:bookmarkEnd w:id="946"/>
      <w:r w:rsidRPr="00C21991">
        <w:t>5.7.1.6</w:t>
      </w:r>
      <w:r w:rsidRPr="00C21991">
        <w:tab/>
        <w:t>Event notification throttling</w:t>
      </w:r>
      <w:bookmarkEnd w:id="947"/>
    </w:p>
    <w:p w14:paraId="28F3504F" w14:textId="77777777" w:rsidR="00897956" w:rsidRPr="00C21991" w:rsidRDefault="00897956">
      <w:r w:rsidRPr="00C21991">
        <w:t>If the AS has a local configuration information limiting the rate at which notification generation is allowed, then the AS shall take that information into account. Such local configuration information could be e.g. the shortest time period between issuing consecutive NOTIFY requests.</w:t>
      </w:r>
    </w:p>
    <w:p w14:paraId="195CB2D4" w14:textId="77777777" w:rsidR="000309FE" w:rsidRPr="00C21991" w:rsidRDefault="000309FE" w:rsidP="005D46C4">
      <w:pPr>
        <w:pStyle w:val="Heading4"/>
      </w:pPr>
      <w:bookmarkStart w:id="948" w:name="_CR5_7_1_7"/>
      <w:bookmarkStart w:id="949" w:name="_Toc210127538"/>
      <w:bookmarkEnd w:id="948"/>
      <w:r w:rsidRPr="00C21991">
        <w:t>5.7.1.7</w:t>
      </w:r>
      <w:r w:rsidRPr="00C21991">
        <w:tab/>
        <w:t>Local numbering</w:t>
      </w:r>
      <w:bookmarkEnd w:id="949"/>
    </w:p>
    <w:p w14:paraId="14453779" w14:textId="77777777" w:rsidR="000309FE" w:rsidRPr="00C21991" w:rsidRDefault="000309FE" w:rsidP="005D46C4">
      <w:pPr>
        <w:pStyle w:val="Heading5"/>
      </w:pPr>
      <w:bookmarkStart w:id="950" w:name="_CR5_7_1_7_1"/>
      <w:bookmarkStart w:id="951" w:name="_Toc210127539"/>
      <w:bookmarkEnd w:id="950"/>
      <w:r w:rsidRPr="00C21991">
        <w:t>5.7.1.7.1</w:t>
      </w:r>
      <w:r w:rsidRPr="00C21991">
        <w:tab/>
        <w:t xml:space="preserve">Interpretation of the </w:t>
      </w:r>
      <w:r w:rsidR="007C2753" w:rsidRPr="00C21991">
        <w:t>numbers in a non-international format</w:t>
      </w:r>
      <w:bookmarkEnd w:id="951"/>
    </w:p>
    <w:p w14:paraId="3E6DE93C" w14:textId="77777777" w:rsidR="000309FE" w:rsidRPr="00C21991" w:rsidRDefault="000309FE" w:rsidP="000309FE">
      <w:r w:rsidRPr="00C21991">
        <w:t xml:space="preserve">If home </w:t>
      </w:r>
      <w:r w:rsidR="00C41A1B" w:rsidRPr="00C21991">
        <w:t xml:space="preserve">operator's </w:t>
      </w:r>
      <w:r w:rsidRPr="00C21991">
        <w:t>local policy defines a prefix string(s) to enable subscribers to differentiate dial</w:t>
      </w:r>
      <w:r w:rsidR="00FA1F2D" w:rsidRPr="00C21991">
        <w:t>l</w:t>
      </w:r>
      <w:r w:rsidRPr="00C21991">
        <w:t>ing a geo-local number and/or a home-local number and if the phone number in a non-international format in the Request</w:t>
      </w:r>
      <w:r w:rsidR="00801FED" w:rsidRPr="00C21991">
        <w:t>-</w:t>
      </w:r>
      <w:smartTag w:uri="urn:schemas-microsoft-com:office:smarttags" w:element="stockticker">
        <w:r w:rsidRPr="00C21991">
          <w:t>URI</w:t>
        </w:r>
      </w:smartTag>
      <w:r w:rsidRPr="00C21991">
        <w:t xml:space="preserve"> includes such a prefix, the AS shall interpret the received </w:t>
      </w:r>
      <w:r w:rsidR="00FA1F2D" w:rsidRPr="00C21991">
        <w:t xml:space="preserve">number in a non-international format </w:t>
      </w:r>
      <w:r w:rsidRPr="00C21991">
        <w:t>as a geo-local number or as a home-local number according to the prefix.</w:t>
      </w:r>
    </w:p>
    <w:p w14:paraId="19997931" w14:textId="77777777" w:rsidR="000309FE" w:rsidRPr="00C21991" w:rsidRDefault="000309FE" w:rsidP="000309FE">
      <w:r w:rsidRPr="00C21991">
        <w:t>If the phone number in a non-international format in the Request</w:t>
      </w:r>
      <w:r w:rsidR="00801FED" w:rsidRPr="00C21991">
        <w:t>-</w:t>
      </w:r>
      <w:smartTag w:uri="urn:schemas-microsoft-com:office:smarttags" w:element="stockticker">
        <w:r w:rsidRPr="00C21991">
          <w:t>URI</w:t>
        </w:r>
      </w:smartTag>
      <w:r w:rsidRPr="00C21991">
        <w:t xml:space="preserve"> includes a "phone-context" </w:t>
      </w:r>
      <w:proofErr w:type="spellStart"/>
      <w:r w:rsidR="00801FED" w:rsidRPr="00C21991">
        <w:t>tel</w:t>
      </w:r>
      <w:proofErr w:type="spellEnd"/>
      <w:r w:rsidR="00801FED" w:rsidRPr="00C21991">
        <w:t xml:space="preserve"> </w:t>
      </w:r>
      <w:smartTag w:uri="urn:schemas-microsoft-com:office:smarttags" w:element="stockticker">
        <w:r w:rsidR="00801FED" w:rsidRPr="00C21991">
          <w:t>URI</w:t>
        </w:r>
      </w:smartTag>
      <w:r w:rsidR="00801FED" w:rsidRPr="00C21991">
        <w:t xml:space="preserve"> </w:t>
      </w:r>
      <w:r w:rsidRPr="00C21991">
        <w:t>parameter, the AS shall:</w:t>
      </w:r>
    </w:p>
    <w:p w14:paraId="2FCB10D6" w14:textId="77777777" w:rsidR="000309FE" w:rsidRPr="00C21991" w:rsidRDefault="000309FE" w:rsidP="000309FE">
      <w:pPr>
        <w:pStyle w:val="B1"/>
      </w:pPr>
      <w:r w:rsidRPr="00C21991">
        <w:t>1)</w:t>
      </w:r>
      <w:r w:rsidRPr="00C21991">
        <w:tab/>
        <w:t xml:space="preserve">if the "phone-context" </w:t>
      </w:r>
      <w:proofErr w:type="spellStart"/>
      <w:r w:rsidR="00801FED" w:rsidRPr="00C21991">
        <w:t>tel</w:t>
      </w:r>
      <w:proofErr w:type="spellEnd"/>
      <w:r w:rsidR="00801FED" w:rsidRPr="00C21991">
        <w:t xml:space="preserve"> </w:t>
      </w:r>
      <w:smartTag w:uri="urn:schemas-microsoft-com:office:smarttags" w:element="stockticker">
        <w:r w:rsidR="00801FED" w:rsidRPr="00C21991">
          <w:t>URI</w:t>
        </w:r>
      </w:smartTag>
      <w:r w:rsidR="00801FED" w:rsidRPr="00C21991">
        <w:t xml:space="preserve"> </w:t>
      </w:r>
      <w:r w:rsidRPr="00C21991">
        <w:t>parameter contains access technology information</w:t>
      </w:r>
      <w:r w:rsidR="00FA1F2D" w:rsidRPr="00C21991">
        <w:t xml:space="preserve"> or the home </w:t>
      </w:r>
      <w:r w:rsidR="00E7084E" w:rsidRPr="00C21991">
        <w:t xml:space="preserve">network </w:t>
      </w:r>
      <w:r w:rsidR="00FA1F2D" w:rsidRPr="00C21991">
        <w:t>domain name prefixed by the "geo-local." string</w:t>
      </w:r>
      <w:r w:rsidR="005B7078" w:rsidRPr="00C21991">
        <w:t>, interpret it as a geo-local number</w:t>
      </w:r>
      <w:r w:rsidRPr="00C21991">
        <w:t>;</w:t>
      </w:r>
    </w:p>
    <w:p w14:paraId="1C51B8E3" w14:textId="77777777" w:rsidR="000309FE" w:rsidRPr="00C21991" w:rsidRDefault="000309FE" w:rsidP="000309FE">
      <w:pPr>
        <w:pStyle w:val="B1"/>
      </w:pPr>
      <w:r w:rsidRPr="00C21991">
        <w:t>2)</w:t>
      </w:r>
      <w:r w:rsidRPr="00C21991">
        <w:tab/>
        <w:t xml:space="preserve">if the "phone-context" </w:t>
      </w:r>
      <w:proofErr w:type="spellStart"/>
      <w:r w:rsidR="00801FED" w:rsidRPr="00C21991">
        <w:t>tel</w:t>
      </w:r>
      <w:proofErr w:type="spellEnd"/>
      <w:r w:rsidR="00801FED" w:rsidRPr="00C21991">
        <w:t xml:space="preserve"> </w:t>
      </w:r>
      <w:smartTag w:uri="urn:schemas-microsoft-com:office:smarttags" w:element="stockticker">
        <w:r w:rsidR="00801FED" w:rsidRPr="00C21991">
          <w:t>URI</w:t>
        </w:r>
      </w:smartTag>
      <w:r w:rsidR="00801FED" w:rsidRPr="00C21991">
        <w:t xml:space="preserve"> </w:t>
      </w:r>
      <w:r w:rsidRPr="00C21991">
        <w:t xml:space="preserve">parameter contains the home </w:t>
      </w:r>
      <w:r w:rsidR="00E7084E" w:rsidRPr="00C21991">
        <w:t xml:space="preserve">network </w:t>
      </w:r>
      <w:r w:rsidRPr="00C21991">
        <w:t>domain name</w:t>
      </w:r>
      <w:r w:rsidR="005B7078" w:rsidRPr="00C21991">
        <w:t>, interpret it as a home-local number</w:t>
      </w:r>
      <w:r w:rsidRPr="00C21991">
        <w:t>; or</w:t>
      </w:r>
    </w:p>
    <w:p w14:paraId="062E9976" w14:textId="77777777" w:rsidR="000309FE" w:rsidRPr="00C21991" w:rsidRDefault="000309FE" w:rsidP="000309FE">
      <w:pPr>
        <w:pStyle w:val="B1"/>
      </w:pPr>
      <w:r w:rsidRPr="00C21991">
        <w:t>3)</w:t>
      </w:r>
      <w:r w:rsidRPr="00C21991">
        <w:tab/>
      </w:r>
      <w:r w:rsidR="005B7078" w:rsidRPr="00C21991">
        <w:t xml:space="preserve">if </w:t>
      </w:r>
      <w:r w:rsidRPr="00C21991">
        <w:t xml:space="preserve">the "phone-context" </w:t>
      </w:r>
      <w:proofErr w:type="spellStart"/>
      <w:r w:rsidR="00801FED" w:rsidRPr="00C21991">
        <w:t>tel</w:t>
      </w:r>
      <w:proofErr w:type="spellEnd"/>
      <w:r w:rsidR="00801FED" w:rsidRPr="00C21991">
        <w:t xml:space="preserve"> </w:t>
      </w:r>
      <w:smartTag w:uri="urn:schemas-microsoft-com:office:smarttags" w:element="stockticker">
        <w:r w:rsidR="00801FED" w:rsidRPr="00C21991">
          <w:t>URI</w:t>
        </w:r>
      </w:smartTag>
      <w:r w:rsidR="00801FED" w:rsidRPr="00C21991">
        <w:t xml:space="preserve"> </w:t>
      </w:r>
      <w:r w:rsidRPr="00C21991">
        <w:t>parameter contains any other value</w:t>
      </w:r>
      <w:r w:rsidR="005B7078" w:rsidRPr="00C21991">
        <w:t>, apply general procedures for translation</w:t>
      </w:r>
      <w:r w:rsidRPr="00C21991">
        <w:t>.</w:t>
      </w:r>
    </w:p>
    <w:p w14:paraId="44C1F1CC" w14:textId="77777777" w:rsidR="00BD6A1B" w:rsidRPr="00C21991" w:rsidRDefault="00BD6A1B" w:rsidP="00BD6A1B">
      <w:pPr>
        <w:pStyle w:val="NO"/>
      </w:pPr>
      <w:r w:rsidRPr="00C21991">
        <w:t>NOTE 1:</w:t>
      </w:r>
      <w:r w:rsidRPr="00C21991">
        <w:tab/>
        <w:t xml:space="preserve">If business communication services are provided to the calling user, and the "phone-context" </w:t>
      </w:r>
      <w:proofErr w:type="spellStart"/>
      <w:r w:rsidR="00801FED" w:rsidRPr="00C21991">
        <w:t>tel</w:t>
      </w:r>
      <w:proofErr w:type="spellEnd"/>
      <w:r w:rsidR="00801FED" w:rsidRPr="00C21991">
        <w:t xml:space="preserve"> </w:t>
      </w:r>
      <w:smartTag w:uri="urn:schemas-microsoft-com:office:smarttags" w:element="stockticker">
        <w:r w:rsidR="00801FED" w:rsidRPr="00C21991">
          <w:t>URI</w:t>
        </w:r>
      </w:smartTag>
      <w:r w:rsidR="00801FED" w:rsidRPr="00C21991">
        <w:t xml:space="preserve"> </w:t>
      </w:r>
      <w:r w:rsidRPr="00C21991">
        <w:t>parameter contains a value associated with a private numbers, it is expected that any needed translation of the number information is handled by the corresponding business communication AS.</w:t>
      </w:r>
    </w:p>
    <w:p w14:paraId="5F660636" w14:textId="77777777" w:rsidR="000309FE" w:rsidRPr="00C21991" w:rsidRDefault="000309FE" w:rsidP="000309FE">
      <w:r w:rsidRPr="00C21991">
        <w:t>If the phone number in a non-international format in the Request</w:t>
      </w:r>
      <w:r w:rsidR="00801FED" w:rsidRPr="00C21991">
        <w:t>-</w:t>
      </w:r>
      <w:smartTag w:uri="urn:schemas-microsoft-com:office:smarttags" w:element="stockticker">
        <w:r w:rsidRPr="00C21991">
          <w:t>URI</w:t>
        </w:r>
      </w:smartTag>
      <w:r w:rsidRPr="00C21991">
        <w:t xml:space="preserve"> includes both operator defined prefix and a "phone-context" </w:t>
      </w:r>
      <w:proofErr w:type="spellStart"/>
      <w:r w:rsidR="00801FED" w:rsidRPr="00C21991">
        <w:t>tel</w:t>
      </w:r>
      <w:proofErr w:type="spellEnd"/>
      <w:r w:rsidR="00801FED" w:rsidRPr="00C21991">
        <w:t xml:space="preserve"> </w:t>
      </w:r>
      <w:smartTag w:uri="urn:schemas-microsoft-com:office:smarttags" w:element="stockticker">
        <w:r w:rsidR="00801FED" w:rsidRPr="00C21991">
          <w:t>URI</w:t>
        </w:r>
      </w:smartTag>
      <w:r w:rsidR="00801FED" w:rsidRPr="00C21991">
        <w:t xml:space="preserve"> </w:t>
      </w:r>
      <w:r w:rsidRPr="00C21991">
        <w:t xml:space="preserve">parameter and those information are contradictory, the AS shall ignore either the prefix or the "phone-context" </w:t>
      </w:r>
      <w:proofErr w:type="spellStart"/>
      <w:r w:rsidR="00801FED" w:rsidRPr="00C21991">
        <w:t>tel</w:t>
      </w:r>
      <w:proofErr w:type="spellEnd"/>
      <w:r w:rsidR="00801FED" w:rsidRPr="00C21991">
        <w:t xml:space="preserve"> </w:t>
      </w:r>
      <w:smartTag w:uri="urn:schemas-microsoft-com:office:smarttags" w:element="stockticker">
        <w:r w:rsidR="00801FED" w:rsidRPr="00C21991">
          <w:t>URI</w:t>
        </w:r>
      </w:smartTag>
      <w:r w:rsidR="00801FED" w:rsidRPr="00C21991">
        <w:t xml:space="preserve"> </w:t>
      </w:r>
      <w:r w:rsidRPr="00C21991">
        <w:t>parameter according to operator policy.</w:t>
      </w:r>
    </w:p>
    <w:p w14:paraId="68091D0E" w14:textId="77777777" w:rsidR="000309FE" w:rsidRPr="00C21991" w:rsidRDefault="000309FE" w:rsidP="000309FE">
      <w:r w:rsidRPr="00C21991">
        <w:t>If the phone number in a non-international format in the Request</w:t>
      </w:r>
      <w:r w:rsidR="00A23187" w:rsidRPr="00C21991">
        <w:t>-</w:t>
      </w:r>
      <w:smartTag w:uri="urn:schemas-microsoft-com:office:smarttags" w:element="stockticker">
        <w:r w:rsidRPr="00C21991">
          <w:t>URI</w:t>
        </w:r>
      </w:smartTag>
      <w:r w:rsidRPr="00C21991">
        <w:t xml:space="preserve"> does not include either a </w:t>
      </w:r>
      <w:r w:rsidR="00A23187" w:rsidRPr="00C21991">
        <w:t>"</w:t>
      </w:r>
      <w:r w:rsidRPr="00C21991">
        <w:t>phone-context</w:t>
      </w:r>
      <w:r w:rsidR="00A23187" w:rsidRPr="00C21991">
        <w:t xml:space="preserve">" </w:t>
      </w:r>
      <w:proofErr w:type="spellStart"/>
      <w:r w:rsidR="00A23187" w:rsidRPr="00C21991">
        <w:t>tel</w:t>
      </w:r>
      <w:proofErr w:type="spellEnd"/>
      <w:r w:rsidR="00A23187" w:rsidRPr="00C21991">
        <w:t xml:space="preserve"> </w:t>
      </w:r>
      <w:smartTag w:uri="urn:schemas-microsoft-com:office:smarttags" w:element="stockticker">
        <w:r w:rsidR="00A23187" w:rsidRPr="00C21991">
          <w:t>URI</w:t>
        </w:r>
      </w:smartTag>
      <w:r w:rsidRPr="00C21991">
        <w:t xml:space="preserve"> parameter or an operator defined prefix, the AS shall interpret </w:t>
      </w:r>
      <w:r w:rsidR="00FA1F2D" w:rsidRPr="00C21991">
        <w:t xml:space="preserve">the phone number in a non-international format either </w:t>
      </w:r>
      <w:r w:rsidRPr="00C21991">
        <w:t>as a geo-local number or as a home-local number according to operator policy.</w:t>
      </w:r>
    </w:p>
    <w:p w14:paraId="40ACA151" w14:textId="77777777" w:rsidR="000309FE" w:rsidRPr="00C21991" w:rsidRDefault="000309FE" w:rsidP="000309FE">
      <w:pPr>
        <w:pStyle w:val="NO"/>
      </w:pPr>
      <w:r w:rsidRPr="00C21991">
        <w:t>NOTE</w:t>
      </w:r>
      <w:r w:rsidR="00BD6A1B" w:rsidRPr="00C21991">
        <w:t> 2</w:t>
      </w:r>
      <w:r w:rsidRPr="00C21991">
        <w:t>:</w:t>
      </w:r>
      <w:r w:rsidRPr="00C21991">
        <w:tab/>
        <w:t>Operator must ensure that service setting dial</w:t>
      </w:r>
      <w:r w:rsidR="00FA1F2D" w:rsidRPr="00C21991">
        <w:t>l</w:t>
      </w:r>
      <w:r w:rsidRPr="00C21991">
        <w:t xml:space="preserve">ing strings do not reach local numbering AS by setting appropriately the </w:t>
      </w:r>
      <w:proofErr w:type="spellStart"/>
      <w:r w:rsidRPr="00C21991">
        <w:t>precedences</w:t>
      </w:r>
      <w:proofErr w:type="spellEnd"/>
      <w:r w:rsidRPr="00C21991">
        <w:t xml:space="preserve"> of the initial filter criteria.</w:t>
      </w:r>
    </w:p>
    <w:p w14:paraId="39B5643D" w14:textId="77777777" w:rsidR="000309FE" w:rsidRPr="00C21991" w:rsidRDefault="000309FE" w:rsidP="005D46C4">
      <w:pPr>
        <w:pStyle w:val="Heading5"/>
      </w:pPr>
      <w:bookmarkStart w:id="952" w:name="_CR5_7_1_7_2"/>
      <w:bookmarkStart w:id="953" w:name="_Toc210127540"/>
      <w:bookmarkEnd w:id="952"/>
      <w:r w:rsidRPr="00C21991">
        <w:t>5.7.1.7.2</w:t>
      </w:r>
      <w:r w:rsidRPr="00C21991">
        <w:tab/>
        <w:t xml:space="preserve">Translation of the </w:t>
      </w:r>
      <w:r w:rsidR="000E2772" w:rsidRPr="00C21991">
        <w:t>numbers</w:t>
      </w:r>
      <w:r w:rsidR="00440C30" w:rsidRPr="00C21991">
        <w:t xml:space="preserve"> </w:t>
      </w:r>
      <w:r w:rsidR="00D31470" w:rsidRPr="00C21991">
        <w:t>in a non-international format</w:t>
      </w:r>
      <w:bookmarkEnd w:id="953"/>
    </w:p>
    <w:p w14:paraId="7ED33A65" w14:textId="77777777" w:rsidR="000309FE" w:rsidRPr="00C21991" w:rsidRDefault="000309FE" w:rsidP="000309FE">
      <w:r w:rsidRPr="00C21991">
        <w:t>When an AS receives a request having a geo-local number in a non-international format in the Request</w:t>
      </w:r>
      <w:r w:rsidR="00A23187" w:rsidRPr="00C21991">
        <w:t>-</w:t>
      </w:r>
      <w:smartTag w:uri="urn:schemas-microsoft-com:office:smarttags" w:element="stockticker">
        <w:r w:rsidRPr="00C21991">
          <w:t>URI</w:t>
        </w:r>
      </w:smartTag>
      <w:r w:rsidRPr="00C21991">
        <w:t xml:space="preserve">, the AS shall use the "phone-context" </w:t>
      </w:r>
      <w:proofErr w:type="spellStart"/>
      <w:r w:rsidR="00A23187" w:rsidRPr="00C21991">
        <w:t>tel</w:t>
      </w:r>
      <w:proofErr w:type="spellEnd"/>
      <w:r w:rsidR="00A23187" w:rsidRPr="00C21991">
        <w:t xml:space="preserve"> </w:t>
      </w:r>
      <w:smartTag w:uri="urn:schemas-microsoft-com:office:smarttags" w:element="stockticker">
        <w:r w:rsidR="00A23187" w:rsidRPr="00C21991">
          <w:t>URI</w:t>
        </w:r>
      </w:smartTag>
      <w:r w:rsidR="00A23187" w:rsidRPr="00C21991">
        <w:t xml:space="preserve"> </w:t>
      </w:r>
      <w:r w:rsidRPr="00C21991">
        <w:t xml:space="preserve">parameter to determine the visited access network, if </w:t>
      </w:r>
      <w:r w:rsidR="00D46B69" w:rsidRPr="00C21991">
        <w:t xml:space="preserve">the </w:t>
      </w:r>
      <w:r w:rsidRPr="00C21991">
        <w:t xml:space="preserve">"phone-context" </w:t>
      </w:r>
      <w:proofErr w:type="spellStart"/>
      <w:r w:rsidR="00A23187" w:rsidRPr="00C21991">
        <w:t>tel</w:t>
      </w:r>
      <w:proofErr w:type="spellEnd"/>
      <w:r w:rsidR="00A23187" w:rsidRPr="00C21991">
        <w:t xml:space="preserve"> </w:t>
      </w:r>
      <w:smartTag w:uri="urn:schemas-microsoft-com:office:smarttags" w:element="stockticker">
        <w:r w:rsidR="00A23187" w:rsidRPr="00C21991">
          <w:t>URI</w:t>
        </w:r>
      </w:smartTag>
      <w:r w:rsidR="00A23187" w:rsidRPr="00C21991">
        <w:t xml:space="preserve"> </w:t>
      </w:r>
      <w:r w:rsidRPr="00C21991">
        <w:t>parameter in the Request-</w:t>
      </w:r>
      <w:smartTag w:uri="urn:schemas-microsoft-com:office:smarttags" w:element="stockticker">
        <w:r w:rsidRPr="00C21991">
          <w:t>URI</w:t>
        </w:r>
      </w:smartTag>
      <w:r w:rsidRPr="00C21991">
        <w:t xml:space="preserve"> is available. If </w:t>
      </w:r>
      <w:r w:rsidR="00D46B69" w:rsidRPr="00C21991">
        <w:t xml:space="preserve">the </w:t>
      </w:r>
      <w:r w:rsidRPr="00C21991">
        <w:t xml:space="preserve">"phone-context" </w:t>
      </w:r>
      <w:proofErr w:type="spellStart"/>
      <w:r w:rsidR="00A23187" w:rsidRPr="00C21991">
        <w:t>tel</w:t>
      </w:r>
      <w:proofErr w:type="spellEnd"/>
      <w:r w:rsidR="00A23187" w:rsidRPr="00C21991">
        <w:t xml:space="preserve"> </w:t>
      </w:r>
      <w:smartTag w:uri="urn:schemas-microsoft-com:office:smarttags" w:element="stockticker">
        <w:r w:rsidR="00A23187" w:rsidRPr="00C21991">
          <w:t>URI</w:t>
        </w:r>
      </w:smartTag>
      <w:r w:rsidR="00A23187" w:rsidRPr="00C21991">
        <w:t xml:space="preserve"> </w:t>
      </w:r>
      <w:r w:rsidRPr="00C21991">
        <w:t>parameter in the Request-</w:t>
      </w:r>
      <w:smartTag w:uri="urn:schemas-microsoft-com:office:smarttags" w:element="stockticker">
        <w:r w:rsidRPr="00C21991">
          <w:t>URI</w:t>
        </w:r>
      </w:smartTag>
      <w:r w:rsidRPr="00C21991">
        <w:t xml:space="preserve"> is not available, the AS may determine the visited access network based on </w:t>
      </w:r>
      <w:r w:rsidR="00204A5F" w:rsidRPr="00C21991">
        <w:t xml:space="preserve">the available </w:t>
      </w:r>
      <w:r w:rsidRPr="00C21991">
        <w:t xml:space="preserve">P-Access-Network-Info </w:t>
      </w:r>
      <w:r w:rsidR="00204A5F" w:rsidRPr="00C21991">
        <w:t>header</w:t>
      </w:r>
      <w:r w:rsidR="00A23187" w:rsidRPr="00C21991">
        <w:t xml:space="preserve"> field</w:t>
      </w:r>
      <w:r w:rsidR="00204A5F" w:rsidRPr="00C21991">
        <w:t xml:space="preserve">s </w:t>
      </w:r>
      <w:r w:rsidR="00627103" w:rsidRPr="00C21991">
        <w:t>containing the access-type field</w:t>
      </w:r>
      <w:r w:rsidRPr="00C21991">
        <w:t>, if it is available in the received request, or by means outside the scope of this document.</w:t>
      </w:r>
    </w:p>
    <w:p w14:paraId="0874246A" w14:textId="77777777" w:rsidR="00D46B69" w:rsidRPr="00C21991" w:rsidRDefault="000309FE" w:rsidP="00D46B69">
      <w:r w:rsidRPr="00C21991">
        <w:t>If the visited access network is determined</w:t>
      </w:r>
      <w:r w:rsidR="00D46B69" w:rsidRPr="00C21991">
        <w:t>:</w:t>
      </w:r>
    </w:p>
    <w:p w14:paraId="6AA5A363" w14:textId="77777777" w:rsidR="00D46B69" w:rsidRPr="00C21991" w:rsidRDefault="00D46B69" w:rsidP="00D46B69">
      <w:pPr>
        <w:pStyle w:val="B1"/>
      </w:pPr>
      <w:r w:rsidRPr="00C21991">
        <w:t>1)</w:t>
      </w:r>
      <w:r w:rsidRPr="00C21991">
        <w:tab/>
        <w:t>if the home network supports the roaming architecture for voice over IMS with local breakout, and an incoming INVITE request contains a Feature-Caps header field with the "+</w:t>
      </w:r>
      <w:r w:rsidRPr="00C21991">
        <w:rPr>
          <w:lang w:eastAsia="zh-CN"/>
        </w:rPr>
        <w:t>g.3gpp.home-visited" header field parameter, the AS may choose to not attempt translation of some geo-local numbers and defer the translation to the visited network after loopback has been performed; or</w:t>
      </w:r>
    </w:p>
    <w:p w14:paraId="6F7A0599" w14:textId="77777777" w:rsidR="00D46B69" w:rsidRPr="00C21991" w:rsidRDefault="00D46B69" w:rsidP="00D46B69">
      <w:pPr>
        <w:pStyle w:val="B1"/>
      </w:pPr>
      <w:r w:rsidRPr="00C21991">
        <w:t>2)</w:t>
      </w:r>
      <w:r w:rsidRPr="00C21991">
        <w:tab/>
      </w:r>
      <w:r w:rsidR="000309FE" w:rsidRPr="00C21991">
        <w:t>the AS shall attempt to determine whether the geo-local number</w:t>
      </w:r>
      <w:r w:rsidRPr="00C21991">
        <w:t>:</w:t>
      </w:r>
    </w:p>
    <w:p w14:paraId="3735A95B" w14:textId="77777777" w:rsidR="00D46B69" w:rsidRPr="00C21991" w:rsidRDefault="00D46B69" w:rsidP="00D46B69">
      <w:pPr>
        <w:pStyle w:val="B2"/>
      </w:pPr>
      <w:r w:rsidRPr="00C21991">
        <w:t>a)</w:t>
      </w:r>
      <w:r w:rsidRPr="00C21991">
        <w:tab/>
        <w:t>corresponds to a home local service number that can be used by a roaming user;</w:t>
      </w:r>
    </w:p>
    <w:p w14:paraId="20AEDBC1" w14:textId="77777777" w:rsidR="00D46B69" w:rsidRPr="00C21991" w:rsidRDefault="00D46B69" w:rsidP="00D46B69">
      <w:pPr>
        <w:pStyle w:val="B2"/>
      </w:pPr>
      <w:r w:rsidRPr="00C21991">
        <w:t>b)</w:t>
      </w:r>
      <w:r w:rsidRPr="00C21991">
        <w:tab/>
      </w:r>
      <w:r w:rsidR="000309FE" w:rsidRPr="00C21991">
        <w:t>is used to access a service in the visited network</w:t>
      </w:r>
      <w:r w:rsidRPr="00C21991">
        <w:t>;</w:t>
      </w:r>
      <w:r w:rsidR="000309FE" w:rsidRPr="00C21991">
        <w:t xml:space="preserve"> or</w:t>
      </w:r>
    </w:p>
    <w:p w14:paraId="6F3150D4" w14:textId="77777777" w:rsidR="00D46B69" w:rsidRPr="00C21991" w:rsidRDefault="00D46B69" w:rsidP="00D46B69">
      <w:pPr>
        <w:pStyle w:val="B2"/>
      </w:pPr>
      <w:r w:rsidRPr="00C21991">
        <w:t>c)</w:t>
      </w:r>
      <w:r w:rsidRPr="00C21991">
        <w:tab/>
        <w:t>is used to access</w:t>
      </w:r>
      <w:r w:rsidR="000309FE" w:rsidRPr="00C21991">
        <w:t xml:space="preserve"> the local addressing plan of the visited network </w:t>
      </w:r>
    </w:p>
    <w:p w14:paraId="51F6CD6D" w14:textId="77777777" w:rsidR="000309FE" w:rsidRPr="00C21991" w:rsidRDefault="00D46B69" w:rsidP="00D46B69">
      <w:pPr>
        <w:pStyle w:val="B1"/>
      </w:pPr>
      <w:r w:rsidRPr="00C21991">
        <w:t>-</w:t>
      </w:r>
      <w:r w:rsidRPr="00C21991">
        <w:tab/>
      </w:r>
      <w:r w:rsidR="000309FE" w:rsidRPr="00C21991">
        <w:t xml:space="preserve">and translate the received geo-local number to a globally </w:t>
      </w:r>
      <w:proofErr w:type="spellStart"/>
      <w:r w:rsidR="000309FE" w:rsidRPr="00C21991">
        <w:t>rout</w:t>
      </w:r>
      <w:r w:rsidR="00A4414E" w:rsidRPr="00C21991">
        <w:t>e</w:t>
      </w:r>
      <w:r w:rsidR="000309FE" w:rsidRPr="00C21991">
        <w:t>able</w:t>
      </w:r>
      <w:proofErr w:type="spellEnd"/>
      <w:r w:rsidR="000309FE" w:rsidRPr="00C21991">
        <w:t xml:space="preserve"> SIP </w:t>
      </w:r>
      <w:smartTag w:uri="urn:schemas-microsoft-com:office:smarttags" w:element="stockticker">
        <w:r w:rsidR="000309FE" w:rsidRPr="00C21991">
          <w:t>URI</w:t>
        </w:r>
      </w:smartTag>
      <w:r w:rsidR="000309FE" w:rsidRPr="00C21991">
        <w:t xml:space="preserve"> or an international </w:t>
      </w:r>
      <w:proofErr w:type="spellStart"/>
      <w:r w:rsidR="000309FE" w:rsidRPr="00C21991">
        <w:t>tel</w:t>
      </w:r>
      <w:proofErr w:type="spellEnd"/>
      <w:r w:rsidR="000309FE" w:rsidRPr="00C21991">
        <w:t xml:space="preserve"> </w:t>
      </w:r>
      <w:smartTag w:uri="urn:schemas-microsoft-com:office:smarttags" w:element="stockticker">
        <w:r w:rsidR="000309FE" w:rsidRPr="00C21991">
          <w:t>URI</w:t>
        </w:r>
      </w:smartTag>
      <w:r w:rsidR="000309FE" w:rsidRPr="00C21991">
        <w:t>:</w:t>
      </w:r>
    </w:p>
    <w:p w14:paraId="0433A48B" w14:textId="77777777" w:rsidR="000309FE" w:rsidRPr="00C21991" w:rsidRDefault="000309FE" w:rsidP="000309FE">
      <w:pPr>
        <w:pStyle w:val="NO"/>
      </w:pPr>
      <w:r w:rsidRPr="00C21991">
        <w:t>NOTE 1:</w:t>
      </w:r>
      <w:r w:rsidRPr="00C21991">
        <w:tab/>
        <w:t>During the translation the AS can contact an entity in the visited access network for getting the needed information. The protocol and procedures for this is outside the scope of this specification.</w:t>
      </w:r>
    </w:p>
    <w:p w14:paraId="4C3C2915" w14:textId="77777777" w:rsidR="00FC687C" w:rsidRPr="00C21991" w:rsidRDefault="00FC687C" w:rsidP="00FC687C">
      <w:pPr>
        <w:pStyle w:val="NO"/>
      </w:pPr>
      <w:r w:rsidRPr="00C21991">
        <w:t>NOTE 2:</w:t>
      </w:r>
      <w:r w:rsidRPr="00C21991">
        <w:tab/>
        <w:t xml:space="preserve">The AS can translate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to a SIP </w:t>
      </w:r>
      <w:smartTag w:uri="urn:schemas-microsoft-com:office:smarttags" w:element="stockticker">
        <w:r w:rsidRPr="00C21991">
          <w:t>URI</w:t>
        </w:r>
      </w:smartTag>
      <w:r w:rsidRPr="00C21991">
        <w:t xml:space="preserve"> by including the 'telephone-subscriber' part of the received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to the user part of the SIP </w:t>
      </w:r>
      <w:smartTag w:uri="urn:schemas-microsoft-com:office:smarttags" w:element="stockticker">
        <w:r w:rsidRPr="00C21991">
          <w:t>URI</w:t>
        </w:r>
      </w:smartTag>
      <w:r w:rsidRPr="00C21991">
        <w:t xml:space="preserve"> and setting the domain name of the SIP </w:t>
      </w:r>
      <w:smartTag w:uri="urn:schemas-microsoft-com:office:smarttags" w:element="stockticker">
        <w:r w:rsidRPr="00C21991">
          <w:t>URI</w:t>
        </w:r>
      </w:smartTag>
      <w:r w:rsidRPr="00C21991">
        <w:t xml:space="preserve"> to indicate the domain name of the network of the phone number based on the received "phone-context"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w:t>
      </w:r>
    </w:p>
    <w:p w14:paraId="3B00FA7F" w14:textId="77777777" w:rsidR="00D46B69" w:rsidRPr="00C21991" w:rsidRDefault="00D46B69" w:rsidP="00D46B69">
      <w:pPr>
        <w:pStyle w:val="NO"/>
      </w:pPr>
      <w:r w:rsidRPr="00C21991">
        <w:t>NOTE 3:</w:t>
      </w:r>
      <w:r w:rsidRPr="00C21991">
        <w:tab/>
        <w:t>In addition to the service numbers corresponding to a service in the visited network the home network can also support service numbers corresponding to services in the home network as geo-local service numbers.</w:t>
      </w:r>
    </w:p>
    <w:p w14:paraId="2F96BB3F" w14:textId="77777777" w:rsidR="000309FE" w:rsidRPr="00C21991" w:rsidRDefault="000309FE" w:rsidP="000309FE">
      <w:r w:rsidRPr="00C21991">
        <w:t>When an AS receives a request having a home-local number in a non-international format in the Request</w:t>
      </w:r>
      <w:r w:rsidR="00A23187" w:rsidRPr="00C21991">
        <w:t>-</w:t>
      </w:r>
      <w:smartTag w:uri="urn:schemas-microsoft-com:office:smarttags" w:element="stockticker">
        <w:r w:rsidRPr="00C21991">
          <w:t>URI</w:t>
        </w:r>
      </w:smartTag>
      <w:r w:rsidRPr="00C21991">
        <w:t xml:space="preserve">, the AS shall determine whether the home-local number is used to access a service or the local addressing plan and translate the received home-local number to a globally </w:t>
      </w:r>
      <w:proofErr w:type="spellStart"/>
      <w:r w:rsidRPr="00C21991">
        <w:t>rout</w:t>
      </w:r>
      <w:r w:rsidR="00A4414E" w:rsidRPr="00C21991">
        <w:t>e</w:t>
      </w:r>
      <w:r w:rsidRPr="00C21991">
        <w:t>able</w:t>
      </w:r>
      <w:proofErr w:type="spellEnd"/>
      <w:r w:rsidRPr="00C21991">
        <w:t xml:space="preserve"> SIP </w:t>
      </w:r>
      <w:smartTag w:uri="urn:schemas-microsoft-com:office:smarttags" w:element="stockticker">
        <w:r w:rsidRPr="00C21991">
          <w:t>URI</w:t>
        </w:r>
      </w:smartTag>
      <w:r w:rsidRPr="00C21991">
        <w:t xml:space="preserve"> or an international </w:t>
      </w:r>
      <w:proofErr w:type="spellStart"/>
      <w:r w:rsidRPr="00C21991">
        <w:t>tel</w:t>
      </w:r>
      <w:proofErr w:type="spellEnd"/>
      <w:r w:rsidRPr="00C21991">
        <w:t xml:space="preserve"> </w:t>
      </w:r>
      <w:smartTag w:uri="urn:schemas-microsoft-com:office:smarttags" w:element="stockticker">
        <w:r w:rsidRPr="00C21991">
          <w:t>URI</w:t>
        </w:r>
      </w:smartTag>
      <w:r w:rsidRPr="00C21991">
        <w:t>:</w:t>
      </w:r>
    </w:p>
    <w:p w14:paraId="449A22F3" w14:textId="77777777" w:rsidR="000309FE" w:rsidRPr="00C21991" w:rsidRDefault="000309FE" w:rsidP="000309FE">
      <w:r w:rsidRPr="00C21991">
        <w:t xml:space="preserve">When an AS receives a request having </w:t>
      </w:r>
      <w:r w:rsidR="000E2772" w:rsidRPr="00C21991">
        <w:t xml:space="preserve">any other </w:t>
      </w:r>
      <w:r w:rsidRPr="00C21991">
        <w:t>number in a non-international format in the Request</w:t>
      </w:r>
      <w:r w:rsidR="00A23187" w:rsidRPr="00C21991">
        <w:t>-</w:t>
      </w:r>
      <w:smartTag w:uri="urn:schemas-microsoft-com:office:smarttags" w:element="stockticker">
        <w:r w:rsidRPr="00C21991">
          <w:t>URI</w:t>
        </w:r>
      </w:smartTag>
      <w:r w:rsidRPr="00C21991">
        <w:t xml:space="preserve">, the AS shall attempt to determine whether </w:t>
      </w:r>
      <w:r w:rsidR="000E2772" w:rsidRPr="00C21991">
        <w:t xml:space="preserve">it </w:t>
      </w:r>
      <w:r w:rsidRPr="00C21991">
        <w:t xml:space="preserve">is used to access a service in the third network or the local addressing plan of the third network and translate the received </w:t>
      </w:r>
      <w:r w:rsidR="000E2772" w:rsidRPr="00C21991">
        <w:t xml:space="preserve">number in a non-international format </w:t>
      </w:r>
      <w:r w:rsidRPr="00C21991">
        <w:t xml:space="preserve">to a globally </w:t>
      </w:r>
      <w:proofErr w:type="spellStart"/>
      <w:r w:rsidRPr="00C21991">
        <w:t>rout</w:t>
      </w:r>
      <w:r w:rsidR="00A4414E" w:rsidRPr="00C21991">
        <w:t>e</w:t>
      </w:r>
      <w:r w:rsidRPr="00C21991">
        <w:t>able</w:t>
      </w:r>
      <w:proofErr w:type="spellEnd"/>
      <w:r w:rsidRPr="00C21991">
        <w:t xml:space="preserve"> SIP </w:t>
      </w:r>
      <w:smartTag w:uri="urn:schemas-microsoft-com:office:smarttags" w:element="stockticker">
        <w:r w:rsidRPr="00C21991">
          <w:t>URI</w:t>
        </w:r>
      </w:smartTag>
      <w:r w:rsidRPr="00C21991">
        <w:t xml:space="preserve"> or an international </w:t>
      </w:r>
      <w:proofErr w:type="spellStart"/>
      <w:r w:rsidRPr="00C21991">
        <w:t>tel</w:t>
      </w:r>
      <w:proofErr w:type="spellEnd"/>
      <w:r w:rsidRPr="00C21991">
        <w:t xml:space="preserve"> </w:t>
      </w:r>
      <w:smartTag w:uri="urn:schemas-microsoft-com:office:smarttags" w:element="stockticker">
        <w:r w:rsidRPr="00C21991">
          <w:t>URI</w:t>
        </w:r>
      </w:smartTag>
      <w:r w:rsidRPr="00C21991">
        <w:t>:</w:t>
      </w:r>
    </w:p>
    <w:p w14:paraId="683B8D8E" w14:textId="77777777" w:rsidR="000309FE" w:rsidRPr="00C21991" w:rsidRDefault="000309FE" w:rsidP="000309FE">
      <w:pPr>
        <w:pStyle w:val="NO"/>
      </w:pPr>
      <w:r w:rsidRPr="00C21991">
        <w:t>NOTE </w:t>
      </w:r>
      <w:r w:rsidR="00D46B69" w:rsidRPr="00C21991">
        <w:t>4</w:t>
      </w:r>
      <w:r w:rsidRPr="00C21991">
        <w:t>:</w:t>
      </w:r>
      <w:r w:rsidRPr="00C21991">
        <w:tab/>
        <w:t xml:space="preserve">The AS can translate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to a SIP </w:t>
      </w:r>
      <w:smartTag w:uri="urn:schemas-microsoft-com:office:smarttags" w:element="stockticker">
        <w:r w:rsidRPr="00C21991">
          <w:t>URI</w:t>
        </w:r>
      </w:smartTag>
      <w:r w:rsidRPr="00C21991">
        <w:t xml:space="preserve"> by including the 'telephone-subscriber' part of the received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to the user part of the SIP </w:t>
      </w:r>
      <w:smartTag w:uri="urn:schemas-microsoft-com:office:smarttags" w:element="stockticker">
        <w:r w:rsidRPr="00C21991">
          <w:t>URI</w:t>
        </w:r>
      </w:smartTag>
      <w:r w:rsidRPr="00C21991">
        <w:t xml:space="preserve"> and setting the domain name of the SIP </w:t>
      </w:r>
      <w:smartTag w:uri="urn:schemas-microsoft-com:office:smarttags" w:element="stockticker">
        <w:r w:rsidRPr="00C21991">
          <w:t>URI</w:t>
        </w:r>
      </w:smartTag>
      <w:r w:rsidRPr="00C21991">
        <w:t xml:space="preserve"> to indicate the domain name of the network of the phone number based on the received "phone-context" </w:t>
      </w:r>
      <w:proofErr w:type="spellStart"/>
      <w:r w:rsidR="00A23187" w:rsidRPr="00C21991">
        <w:t>tel</w:t>
      </w:r>
      <w:proofErr w:type="spellEnd"/>
      <w:r w:rsidR="00A23187" w:rsidRPr="00C21991">
        <w:t xml:space="preserve"> </w:t>
      </w:r>
      <w:smartTag w:uri="urn:schemas-microsoft-com:office:smarttags" w:element="stockticker">
        <w:r w:rsidR="00A23187" w:rsidRPr="00C21991">
          <w:t>URI</w:t>
        </w:r>
      </w:smartTag>
      <w:r w:rsidR="00A23187" w:rsidRPr="00C21991">
        <w:t xml:space="preserve"> </w:t>
      </w:r>
      <w:r w:rsidRPr="00C21991">
        <w:t>parameter;</w:t>
      </w:r>
    </w:p>
    <w:p w14:paraId="4FB27327" w14:textId="77777777" w:rsidR="00BD6A1B" w:rsidRPr="00C21991" w:rsidRDefault="00BD6A1B" w:rsidP="00BD6A1B">
      <w:pPr>
        <w:pStyle w:val="NO"/>
      </w:pPr>
      <w:r w:rsidRPr="00C21991">
        <w:t>NOTE </w:t>
      </w:r>
      <w:r w:rsidR="00D46B69" w:rsidRPr="00C21991">
        <w:t>5</w:t>
      </w:r>
      <w:r w:rsidRPr="00C21991">
        <w:t>:</w:t>
      </w:r>
      <w:r w:rsidRPr="00C21991">
        <w:tab/>
        <w:t xml:space="preserve">If business communication services are provided to the calling user, and the "phone-context" </w:t>
      </w:r>
      <w:proofErr w:type="spellStart"/>
      <w:r w:rsidR="00A23187" w:rsidRPr="00C21991">
        <w:t>tel</w:t>
      </w:r>
      <w:proofErr w:type="spellEnd"/>
      <w:r w:rsidR="00A23187" w:rsidRPr="00C21991">
        <w:t xml:space="preserve"> </w:t>
      </w:r>
      <w:smartTag w:uri="urn:schemas-microsoft-com:office:smarttags" w:element="stockticker">
        <w:r w:rsidR="00A23187" w:rsidRPr="00C21991">
          <w:t>URI</w:t>
        </w:r>
      </w:smartTag>
      <w:r w:rsidR="00A23187" w:rsidRPr="00C21991">
        <w:t xml:space="preserve"> </w:t>
      </w:r>
      <w:r w:rsidRPr="00C21991">
        <w:t>parameter contains a value associated with a private numbers, it is expected that any needed translation of the number information is handled by the corresponding business communication AS.</w:t>
      </w:r>
    </w:p>
    <w:p w14:paraId="0BF86E98" w14:textId="77777777" w:rsidR="000309FE" w:rsidRPr="00C21991" w:rsidRDefault="000309FE" w:rsidP="000309FE">
      <w:r w:rsidRPr="00C21991">
        <w:t xml:space="preserve">If the translation at the AS fails, the AS shall either send an appropriate SIP response or </w:t>
      </w:r>
      <w:r w:rsidR="00797503" w:rsidRPr="00C21991">
        <w:t>leave the Request-</w:t>
      </w:r>
      <w:smartTag w:uri="urn:schemas-microsoft-com:office:smarttags" w:element="stockticker">
        <w:r w:rsidR="00797503" w:rsidRPr="00C21991">
          <w:t>URI</w:t>
        </w:r>
      </w:smartTag>
      <w:r w:rsidR="00797503" w:rsidRPr="00C21991">
        <w:t xml:space="preserve"> unmodified and </w:t>
      </w:r>
      <w:r w:rsidRPr="00C21991">
        <w:t>route the request based on the topmost Route header</w:t>
      </w:r>
      <w:r w:rsidR="00A23187" w:rsidRPr="00C21991">
        <w:t xml:space="preserve"> field</w:t>
      </w:r>
      <w:r w:rsidRPr="00C21991">
        <w:t>, based on local policy.</w:t>
      </w:r>
    </w:p>
    <w:p w14:paraId="54B78560" w14:textId="77777777" w:rsidR="00807C3E" w:rsidRPr="00C21991" w:rsidRDefault="00807C3E" w:rsidP="005D46C4">
      <w:pPr>
        <w:pStyle w:val="Heading4"/>
      </w:pPr>
      <w:bookmarkStart w:id="954" w:name="_CR5_7_1_8"/>
      <w:bookmarkStart w:id="955" w:name="_Toc210127541"/>
      <w:bookmarkEnd w:id="954"/>
      <w:r w:rsidRPr="00C21991">
        <w:t>5.7.1.</w:t>
      </w:r>
      <w:r w:rsidR="00D43253" w:rsidRPr="00C21991">
        <w:t>8</w:t>
      </w:r>
      <w:r w:rsidRPr="00C21991">
        <w:tab/>
        <w:t>GRUU assignment and usage</w:t>
      </w:r>
      <w:bookmarkEnd w:id="955"/>
    </w:p>
    <w:p w14:paraId="1F848AA5" w14:textId="77777777" w:rsidR="00807C3E" w:rsidRPr="00C21991" w:rsidRDefault="00807C3E" w:rsidP="00807C3E">
      <w:r w:rsidRPr="00C21991">
        <w:t xml:space="preserve">It </w:t>
      </w:r>
      <w:r w:rsidR="006B0407" w:rsidRPr="00C21991">
        <w:t xml:space="preserve">is </w:t>
      </w:r>
      <w:r w:rsidRPr="00C21991">
        <w:t>possible for an AS to use a GRUU referring to itself when inserting a contact address in a dialog establishing or target refreshing SIP message.</w:t>
      </w:r>
    </w:p>
    <w:p w14:paraId="3AC79C75" w14:textId="77777777" w:rsidR="00807C3E" w:rsidRPr="00C21991" w:rsidRDefault="00807C3E" w:rsidP="00807C3E">
      <w:r w:rsidRPr="00C21991">
        <w:t>This specification does not define how GRUUs are created by the AS; they can be provisioned by the operator or obtained by any other mechanism. The GRUU shall remain valid for the time period in which features addressed to it remain meaningful.</w:t>
      </w:r>
    </w:p>
    <w:p w14:paraId="16C9F70B" w14:textId="77777777" w:rsidR="00807C3E" w:rsidRPr="00C21991" w:rsidRDefault="00807C3E" w:rsidP="00807C3E">
      <w:r w:rsidRPr="00C21991">
        <w:t>The AS shall handle requests addressed to its currently valid GRUUs when received outside of the dialog in which the GRUU was provided.</w:t>
      </w:r>
    </w:p>
    <w:p w14:paraId="5D171FDC" w14:textId="77777777" w:rsidR="00807C3E" w:rsidRPr="00C21991" w:rsidRDefault="00807C3E" w:rsidP="00807C3E">
      <w:pPr>
        <w:pStyle w:val="EX"/>
      </w:pPr>
      <w:r w:rsidRPr="00C21991">
        <w:t>EXAMPLE:</w:t>
      </w:r>
      <w:r w:rsidR="006E59FF" w:rsidRPr="00C21991">
        <w:tab/>
      </w:r>
      <w:r w:rsidRPr="00C21991">
        <w:t xml:space="preserve">Upon receipt of an INVITE request addressed to a GRUU assigned to a dialog it has active, and containing a Replaces header </w:t>
      </w:r>
      <w:r w:rsidR="00A23187" w:rsidRPr="00C21991">
        <w:t xml:space="preserve">field </w:t>
      </w:r>
      <w:r w:rsidRPr="00C21991">
        <w:t>referencing that dialog, the AS will be able to establish the new call replacing the old one, if that is appropriate for the features being provided by the AS.</w:t>
      </w:r>
    </w:p>
    <w:p w14:paraId="5B2E23F8" w14:textId="77777777" w:rsidR="00807C3E" w:rsidRPr="00C21991" w:rsidRDefault="00807C3E" w:rsidP="00807C3E">
      <w:r w:rsidRPr="00C21991">
        <w:t>When an AS is acting as a routeing B2BUA (as defined in subclause</w:t>
      </w:r>
      <w:r w:rsidR="0016207B" w:rsidRPr="00C21991">
        <w:t> </w:t>
      </w:r>
      <w:r w:rsidRPr="00C21991">
        <w:t>5.7.5) it may provide a contact address that is not a GRUU when the contact address in the incoming message that is being replaced is not a GRUU.</w:t>
      </w:r>
    </w:p>
    <w:p w14:paraId="1426D443" w14:textId="77777777" w:rsidR="000B46B6" w:rsidRPr="00C21991" w:rsidRDefault="005C22EF" w:rsidP="005C22EF">
      <w:r w:rsidRPr="00C21991">
        <w:t xml:space="preserve">When an AS is acting as a routeing B2BUA forwards a SIP request it shall transparently forward a received Contact header field when the Contact header field contains a GRUU. When transparently forwarding a received Contact header field of a dialog-forming request, the AS shall include its own </w:t>
      </w:r>
      <w:smartTag w:uri="urn:schemas-microsoft-com:office:smarttags" w:element="stockticker">
        <w:r w:rsidRPr="00C21991">
          <w:t>URI</w:t>
        </w:r>
      </w:smartTag>
      <w:r w:rsidRPr="00C21991">
        <w:t xml:space="preserve"> in a Record-Route header field in order to ensure that it is included on the route of subsequent requests.</w:t>
      </w:r>
    </w:p>
    <w:p w14:paraId="30A9C8C9" w14:textId="77777777" w:rsidR="00807C3E" w:rsidRPr="00C21991" w:rsidRDefault="00807C3E" w:rsidP="00807C3E">
      <w:r w:rsidRPr="00C21991">
        <w:t xml:space="preserve">When an AS acts as UA or Initiating B2BUA it </w:t>
      </w:r>
      <w:r w:rsidR="00F756E1" w:rsidRPr="00C21991">
        <w:t>shall use a GRUU as the contact add</w:t>
      </w:r>
      <w:r w:rsidR="0099243A" w:rsidRPr="00C21991">
        <w:t>r</w:t>
      </w:r>
      <w:r w:rsidR="00F756E1" w:rsidRPr="00C21991">
        <w:t>ess if the AS acts as a notifier per RFC</w:t>
      </w:r>
      <w:r w:rsidR="00CE726E" w:rsidRPr="00C21991">
        <w:t> </w:t>
      </w:r>
      <w:r w:rsidR="00F756E1" w:rsidRPr="00C21991">
        <w:t xml:space="preserve">6665 [28] and </w:t>
      </w:r>
      <w:r w:rsidR="00CE726E" w:rsidRPr="00C21991">
        <w:t>RFC 7647</w:t>
      </w:r>
      <w:r w:rsidR="00F756E1" w:rsidRPr="00C21991">
        <w:t xml:space="preserve"> [231], otherwise the AS </w:t>
      </w:r>
      <w:r w:rsidRPr="00C21991">
        <w:t xml:space="preserve">may provide a contact address that is not a GRUU in cases where it can ascertain that valid requests that could result from the use of that contact and follow the usage rules of </w:t>
      </w:r>
      <w:r w:rsidR="001D29C9" w:rsidRPr="00C21991">
        <w:t>RFC 5627</w:t>
      </w:r>
      <w:r w:rsidRPr="00C21991">
        <w:t xml:space="preserve"> [93] will reach the element. In all other cases </w:t>
      </w:r>
      <w:r w:rsidR="00A23187" w:rsidRPr="00C21991">
        <w:t xml:space="preserve">the AS shall use </w:t>
      </w:r>
      <w:r w:rsidRPr="00C21991">
        <w:t>a GRUU.</w:t>
      </w:r>
    </w:p>
    <w:p w14:paraId="7C889491" w14:textId="77777777" w:rsidR="000B46B6" w:rsidRPr="00C21991" w:rsidRDefault="001E4487" w:rsidP="001E4487">
      <w:r w:rsidRPr="00C21991">
        <w:t>An AS acting as a UA or an initiating B2BUA on behalf of a public user identity can provide a GRUU in the contact address referring to itself as described above. When the AS provides a GRUU on behalf of a user, subsequent dialog-initiating requests sent to that GRUU will be routed directly to the AS, thus bypassing terminating services assigned to the user. If the AS wishes to have terminating services applied for the user, the AS may generate a new terminating request addressed to a public GRUU associated with the public user identity of the user.</w:t>
      </w:r>
    </w:p>
    <w:p w14:paraId="1EB87ECE" w14:textId="77777777" w:rsidR="00871646" w:rsidRPr="00C21991" w:rsidRDefault="00871646" w:rsidP="00871646">
      <w:pPr>
        <w:pStyle w:val="NO"/>
      </w:pPr>
      <w:r w:rsidRPr="00C21991">
        <w:t>NOTE 1:</w:t>
      </w:r>
      <w:r w:rsidRPr="00C21991">
        <w:tab/>
        <w:t>If the AS wishes to have terminating services applied when the public user identity on whose behalf the AS is acting is unregistered, then the options available to the AS depend on whether or not the subscriber has ever previously registered with the IM CN subsystem. In the case where the public user identity had previously registered with the IM CN subsystem, then the AS can use the most recently allocated public GRUU if available. In the case where the user has never registered with the IM CN subsystem, then the AS can use the public user identity itself.</w:t>
      </w:r>
    </w:p>
    <w:p w14:paraId="26E56FB1" w14:textId="77777777" w:rsidR="001E4487" w:rsidRPr="00C21991" w:rsidRDefault="001E4487" w:rsidP="001E4487">
      <w:pPr>
        <w:pStyle w:val="NO"/>
      </w:pPr>
      <w:r w:rsidRPr="00C21991">
        <w:t xml:space="preserve">NOTE </w:t>
      </w:r>
      <w:r w:rsidR="00871646" w:rsidRPr="00C21991">
        <w:t>2</w:t>
      </w:r>
      <w:r w:rsidRPr="00C21991">
        <w:t>:</w:t>
      </w:r>
      <w:r w:rsidRPr="00C21991">
        <w:tab/>
        <w:t xml:space="preserve">Once terminating services have been applied, it is assumed that the terminating S-CSCF will route the request back to this AS via the initial filter criteria. In order for this to work, the initial filter criteria of the target user need to be configured so that the AS is invoked at the appropriate time relative to other terminating </w:t>
      </w:r>
      <w:r w:rsidR="0063416B" w:rsidRPr="00C21991">
        <w:t>AS</w:t>
      </w:r>
      <w:r w:rsidRPr="00C21991">
        <w:t xml:space="preserve">s (say, after the required terminating services have been applied). The mechanism to ensure that the AS is invoked by the initial filter criteria at the appropriate time is outside the scope of this specification (e.g. the </w:t>
      </w:r>
      <w:r w:rsidR="00C276A1" w:rsidRPr="00C21991">
        <w:t xml:space="preserve">user's </w:t>
      </w:r>
      <w:r w:rsidRPr="00C21991">
        <w:t>filter criteria could be statically configured to invoke the AS at the correct time, or the AS could use the Dynamic Service Activation Information mechanism to activate the appropriate filter criteria).</w:t>
      </w:r>
    </w:p>
    <w:p w14:paraId="4AFA9E62" w14:textId="77777777" w:rsidR="001E4487" w:rsidRPr="00C21991" w:rsidRDefault="001E4487" w:rsidP="001E4487">
      <w:r w:rsidRPr="00C21991">
        <w:t>When an AS acts as a UA or an initiating B2BUA, and is originating or terminating a request on behalf of a public user identity, and privacy is required, the AS shall ensure that any GRUU provided in the contact address in the request does not reveal the public user identity of the user.</w:t>
      </w:r>
    </w:p>
    <w:p w14:paraId="0B9B0194" w14:textId="77777777" w:rsidR="00596550" w:rsidRPr="00C21991" w:rsidRDefault="00596550" w:rsidP="005D46C4">
      <w:pPr>
        <w:pStyle w:val="Heading4"/>
      </w:pPr>
      <w:bookmarkStart w:id="956" w:name="_CR5_7_1_9"/>
      <w:bookmarkStart w:id="957" w:name="_Toc210127542"/>
      <w:bookmarkEnd w:id="956"/>
      <w:r w:rsidRPr="00C21991">
        <w:t>5.7.1.9</w:t>
      </w:r>
      <w:r w:rsidRPr="00C21991">
        <w:tab/>
        <w:t>Use of ICSI and IARI values</w:t>
      </w:r>
      <w:bookmarkEnd w:id="957"/>
    </w:p>
    <w:p w14:paraId="5498346D" w14:textId="77777777" w:rsidR="000B46B6" w:rsidRPr="00C21991" w:rsidRDefault="006B0407" w:rsidP="00596550">
      <w:r w:rsidRPr="00C21991">
        <w:t xml:space="preserve">Based on service logic, </w:t>
      </w:r>
      <w:r w:rsidR="00596550" w:rsidRPr="00C21991">
        <w:t xml:space="preserve">an AS </w:t>
      </w:r>
      <w:r w:rsidRPr="00C21991">
        <w:t xml:space="preserve">can </w:t>
      </w:r>
      <w:r w:rsidR="00596550" w:rsidRPr="00C21991">
        <w:t xml:space="preserve">validate an ICSI value received in an Accept-Contact header </w:t>
      </w:r>
      <w:r w:rsidR="00A23187" w:rsidRPr="00C21991">
        <w:t xml:space="preserve">field </w:t>
      </w:r>
      <w:r w:rsidR="00596550" w:rsidRPr="00C21991">
        <w:t xml:space="preserve">or received in a P-Asserted-Service header </w:t>
      </w:r>
      <w:r w:rsidR="00A23187" w:rsidRPr="00C21991">
        <w:t xml:space="preserve">field </w:t>
      </w:r>
      <w:r w:rsidR="00596550" w:rsidRPr="00C21991">
        <w:t>and reject the request if necessary.</w:t>
      </w:r>
    </w:p>
    <w:p w14:paraId="6E201322" w14:textId="77777777" w:rsidR="00596550" w:rsidRPr="00C21991" w:rsidRDefault="00596550" w:rsidP="00596550">
      <w:r w:rsidRPr="00C21991">
        <w:t>A trusted AS may insert a P-Asserted-Service header field in a request for a new dialog or standalone transaction. An untrusted AS may insert a P-Preferred-Service header field in a request for a new dialog or standalone transaction</w:t>
      </w:r>
      <w:r w:rsidR="00AE236F" w:rsidRPr="00C21991">
        <w:t>.</w:t>
      </w:r>
      <w:r w:rsidRPr="00C21991">
        <w:t xml:space="preserve"> </w:t>
      </w:r>
      <w:r w:rsidR="00AE236F" w:rsidRPr="00C21991">
        <w:t xml:space="preserve">If </w:t>
      </w:r>
      <w:r w:rsidRPr="00C21991">
        <w:t>the request is related to an IMS communication service that requires the use of an ICSI then the AS:</w:t>
      </w:r>
    </w:p>
    <w:p w14:paraId="5F8B01E0" w14:textId="77777777" w:rsidR="00596550" w:rsidRPr="00C21991" w:rsidRDefault="00596550" w:rsidP="00596550">
      <w:pPr>
        <w:pStyle w:val="B1"/>
        <w:rPr>
          <w:rFonts w:eastAsia="MS Mincho"/>
        </w:rPr>
      </w:pPr>
      <w:r w:rsidRPr="00C21991">
        <w:t>-</w:t>
      </w:r>
      <w:r w:rsidRPr="00C21991">
        <w:tab/>
        <w:t>shall include the ICSI value (</w:t>
      </w:r>
      <w:r w:rsidRPr="00C21991">
        <w:rPr>
          <w:lang w:eastAsia="zh-CN"/>
        </w:rPr>
        <w:t xml:space="preserve">coded as specified in subclause 7.2A.8.2), </w:t>
      </w:r>
      <w:r w:rsidRPr="00C21991">
        <w:t xml:space="preserve">for the IMS communication service that is related to the request in either a P-Asserted-Service header field or a P-Preferred-Service header field depending whether the AS is trusted or not according to </w:t>
      </w:r>
      <w:r w:rsidR="00155C2D" w:rsidRPr="00C21991">
        <w:rPr>
          <w:rFonts w:eastAsia="MS Mincho"/>
        </w:rPr>
        <w:t>RFC 6050</w:t>
      </w:r>
      <w:r w:rsidRPr="00C21991">
        <w:rPr>
          <w:rFonts w:eastAsia="MS Mincho"/>
        </w:rPr>
        <w:t> [121].</w:t>
      </w:r>
    </w:p>
    <w:p w14:paraId="72D3D865" w14:textId="77777777" w:rsidR="007E6836" w:rsidRPr="00C21991" w:rsidRDefault="00596550" w:rsidP="00596550">
      <w:r w:rsidRPr="00C21991">
        <w:t xml:space="preserve">When an AS </w:t>
      </w:r>
      <w:r w:rsidR="00F24CCE" w:rsidRPr="00C21991">
        <w:t xml:space="preserve">that </w:t>
      </w:r>
      <w:r w:rsidRPr="00C21991">
        <w:t>is acting as a UA or initiating B2BUA or routeing B2BUA sends an initial request for a dialog or a request for a standalone transaction, the AS may include an Accept-Contact header field containing</w:t>
      </w:r>
      <w:r w:rsidR="007E6836" w:rsidRPr="00C21991">
        <w:t>:</w:t>
      </w:r>
    </w:p>
    <w:p w14:paraId="44219BB8" w14:textId="77777777" w:rsidR="007E6836" w:rsidRPr="00C21991" w:rsidRDefault="007E6836" w:rsidP="007E6836">
      <w:pPr>
        <w:pStyle w:val="B1"/>
        <w:rPr>
          <w:lang w:eastAsia="zh-CN"/>
        </w:rPr>
      </w:pPr>
      <w:r w:rsidRPr="00C21991">
        <w:t>-</w:t>
      </w:r>
      <w:r w:rsidRPr="00C21991">
        <w:tab/>
      </w:r>
      <w:r w:rsidR="00596550" w:rsidRPr="00C21991">
        <w:t>an ICSI value (</w:t>
      </w:r>
      <w:r w:rsidR="00596550" w:rsidRPr="00C21991">
        <w:rPr>
          <w:lang w:eastAsia="zh-CN"/>
        </w:rPr>
        <w:t xml:space="preserve">coded as specified in subclause 7.2A.8.2) </w:t>
      </w:r>
      <w:r w:rsidRPr="00C21991">
        <w:rPr>
          <w:lang w:eastAsia="zh-CN"/>
        </w:rPr>
        <w:t>in a g.3gpp.icsi</w:t>
      </w:r>
      <w:r w:rsidR="00E37916" w:rsidRPr="00C21991">
        <w:rPr>
          <w:lang w:eastAsia="zh-CN"/>
        </w:rPr>
        <w:t>-</w:t>
      </w:r>
      <w:r w:rsidRPr="00C21991">
        <w:rPr>
          <w:lang w:eastAsia="zh-CN"/>
        </w:rPr>
        <w:t xml:space="preserve">ref </w:t>
      </w:r>
      <w:r w:rsidR="003F47EB" w:rsidRPr="00C21991">
        <w:rPr>
          <w:lang w:eastAsia="zh-CN"/>
        </w:rPr>
        <w:t xml:space="preserve">media </w:t>
      </w:r>
      <w:r w:rsidRPr="00C21991">
        <w:rPr>
          <w:lang w:eastAsia="zh-CN"/>
        </w:rPr>
        <w:t xml:space="preserve">feature tag as defined in subclause 7.9.2 </w:t>
      </w:r>
      <w:r w:rsidRPr="00C21991">
        <w:t xml:space="preserve">and RFC 3841 [56B]; </w:t>
      </w:r>
      <w:r w:rsidR="00AE236F" w:rsidRPr="00C21991">
        <w:rPr>
          <w:lang w:eastAsia="zh-CN"/>
        </w:rPr>
        <w:t>and</w:t>
      </w:r>
    </w:p>
    <w:p w14:paraId="585FB397" w14:textId="77777777" w:rsidR="007E6836" w:rsidRPr="00C21991" w:rsidRDefault="007E6836" w:rsidP="007E6836">
      <w:pPr>
        <w:pStyle w:val="B1"/>
      </w:pPr>
      <w:r w:rsidRPr="00C21991">
        <w:rPr>
          <w:lang w:eastAsia="zh-CN"/>
        </w:rPr>
        <w:t>-</w:t>
      </w:r>
      <w:r w:rsidRPr="00C21991">
        <w:rPr>
          <w:lang w:eastAsia="zh-CN"/>
        </w:rPr>
        <w:tab/>
        <w:t xml:space="preserve">one </w:t>
      </w:r>
      <w:r w:rsidR="00596550" w:rsidRPr="00C21991">
        <w:t xml:space="preserve">or </w:t>
      </w:r>
      <w:r w:rsidR="00AE236F" w:rsidRPr="00C21991">
        <w:t xml:space="preserve">more </w:t>
      </w:r>
      <w:r w:rsidR="00596550" w:rsidRPr="00C21991">
        <w:t>IARI value</w:t>
      </w:r>
      <w:r w:rsidR="00662E4C" w:rsidRPr="00C21991">
        <w:t>s</w:t>
      </w:r>
      <w:r w:rsidR="00596550" w:rsidRPr="00C21991">
        <w:t xml:space="preserve"> (</w:t>
      </w:r>
      <w:r w:rsidR="00596550" w:rsidRPr="00C21991">
        <w:rPr>
          <w:lang w:eastAsia="zh-CN"/>
        </w:rPr>
        <w:t xml:space="preserve">coded as specified in subclause 7.2A.9.2) </w:t>
      </w:r>
      <w:r w:rsidR="00596550" w:rsidRPr="00C21991">
        <w:t xml:space="preserve">that </w:t>
      </w:r>
      <w:r w:rsidR="00AE236F" w:rsidRPr="00C21991">
        <w:t xml:space="preserve">are </w:t>
      </w:r>
      <w:r w:rsidR="00596550" w:rsidRPr="00C21991">
        <w:t xml:space="preserve">related to the request in a </w:t>
      </w:r>
      <w:r w:rsidR="008548F7" w:rsidRPr="00C21991">
        <w:rPr>
          <w:rFonts w:eastAsia="SimSun"/>
          <w:lang w:eastAsia="zh-CN"/>
        </w:rPr>
        <w:t>g.</w:t>
      </w:r>
      <w:r w:rsidR="00C444CF" w:rsidRPr="00C21991">
        <w:rPr>
          <w:rFonts w:eastAsia="SimSun"/>
          <w:lang w:eastAsia="zh-CN"/>
        </w:rPr>
        <w:t>3gpp</w:t>
      </w:r>
      <w:r w:rsidR="008548F7" w:rsidRPr="00C21991">
        <w:rPr>
          <w:rFonts w:eastAsia="SimSun"/>
          <w:lang w:eastAsia="zh-CN"/>
        </w:rPr>
        <w:t>.</w:t>
      </w:r>
      <w:r w:rsidRPr="00C21991">
        <w:rPr>
          <w:rFonts w:eastAsia="SimSun"/>
          <w:lang w:eastAsia="zh-CN"/>
        </w:rPr>
        <w:t>iari</w:t>
      </w:r>
      <w:r w:rsidR="00E37916" w:rsidRPr="00C21991">
        <w:rPr>
          <w:rFonts w:eastAsia="SimSun"/>
          <w:lang w:eastAsia="zh-CN"/>
        </w:rPr>
        <w:t>-</w:t>
      </w:r>
      <w:r w:rsidR="008548F7" w:rsidRPr="00C21991">
        <w:rPr>
          <w:rFonts w:eastAsia="SimSun"/>
          <w:lang w:eastAsia="zh-CN"/>
        </w:rPr>
        <w:t>ref</w:t>
      </w:r>
      <w:r w:rsidR="00596550" w:rsidRPr="00C21991">
        <w:t xml:space="preserve"> </w:t>
      </w:r>
      <w:r w:rsidR="003F47EB" w:rsidRPr="00C21991">
        <w:t xml:space="preserve">media </w:t>
      </w:r>
      <w:r w:rsidR="00596550" w:rsidRPr="00C21991">
        <w:t xml:space="preserve">feature tag </w:t>
      </w:r>
      <w:r w:rsidR="008548F7" w:rsidRPr="00C21991">
        <w:t>as defined in subclause 7.9.</w:t>
      </w:r>
      <w:r w:rsidRPr="00C21991">
        <w:t>3</w:t>
      </w:r>
      <w:r w:rsidR="008548F7" w:rsidRPr="00C21991">
        <w:t xml:space="preserve"> </w:t>
      </w:r>
      <w:r w:rsidR="00596550" w:rsidRPr="00C21991">
        <w:t>and RFC</w:t>
      </w:r>
      <w:r w:rsidRPr="00C21991">
        <w:t> </w:t>
      </w:r>
      <w:r w:rsidR="00596550" w:rsidRPr="00C21991">
        <w:t>3841 [56B]</w:t>
      </w:r>
      <w:r w:rsidRPr="00C21991">
        <w:t>;</w:t>
      </w:r>
    </w:p>
    <w:p w14:paraId="6A798836" w14:textId="77777777" w:rsidR="00D14460" w:rsidRPr="00C21991" w:rsidRDefault="00596550" w:rsidP="007E6836">
      <w:r w:rsidRPr="00C21991">
        <w:t>if the ICSI or IARI</w:t>
      </w:r>
      <w:r w:rsidR="00AE236F" w:rsidRPr="00C21991">
        <w:t>s</w:t>
      </w:r>
      <w:r w:rsidRPr="00C21991">
        <w:t xml:space="preserve"> for the IMS communication service </w:t>
      </w:r>
      <w:r w:rsidR="007E6836" w:rsidRPr="00C21991">
        <w:t xml:space="preserve">and IMS application </w:t>
      </w:r>
      <w:r w:rsidR="00AE236F" w:rsidRPr="00C21991">
        <w:t xml:space="preserve">are </w:t>
      </w:r>
      <w:r w:rsidRPr="00C21991">
        <w:t>known.</w:t>
      </w:r>
    </w:p>
    <w:p w14:paraId="536B7015" w14:textId="77777777" w:rsidR="00596550" w:rsidRPr="00C21991" w:rsidRDefault="00596550" w:rsidP="007E6836">
      <w:r w:rsidRPr="00C21991">
        <w:t>The AS may:</w:t>
      </w:r>
    </w:p>
    <w:p w14:paraId="5BB7C81E" w14:textId="77777777" w:rsidR="00596550" w:rsidRPr="00C21991" w:rsidRDefault="00596550" w:rsidP="00596550">
      <w:pPr>
        <w:pStyle w:val="B1"/>
      </w:pPr>
      <w:r w:rsidRPr="00C21991">
        <w:t>-</w:t>
      </w:r>
      <w:r w:rsidRPr="00C21991">
        <w:tab/>
        <w:t xml:space="preserve">include the received ICSI </w:t>
      </w:r>
      <w:r w:rsidR="00AE236F" w:rsidRPr="00C21991">
        <w:t xml:space="preserve">and IARI </w:t>
      </w:r>
      <w:r w:rsidRPr="00C21991">
        <w:t>values;</w:t>
      </w:r>
    </w:p>
    <w:p w14:paraId="348515B8" w14:textId="77777777" w:rsidR="00596550" w:rsidRPr="00C21991" w:rsidRDefault="00596550" w:rsidP="00596550">
      <w:pPr>
        <w:pStyle w:val="B1"/>
      </w:pPr>
      <w:r w:rsidRPr="00C21991">
        <w:t>-</w:t>
      </w:r>
      <w:r w:rsidRPr="00C21991">
        <w:tab/>
        <w:t xml:space="preserve">replace or remove received ICSI </w:t>
      </w:r>
      <w:r w:rsidR="00AE236F" w:rsidRPr="00C21991">
        <w:t xml:space="preserve">and IARI </w:t>
      </w:r>
      <w:r w:rsidRPr="00C21991">
        <w:t>values; or</w:t>
      </w:r>
    </w:p>
    <w:p w14:paraId="709F001E" w14:textId="77777777" w:rsidR="00596550" w:rsidRPr="00C21991" w:rsidRDefault="00596550" w:rsidP="00596550">
      <w:pPr>
        <w:pStyle w:val="B1"/>
      </w:pPr>
      <w:r w:rsidRPr="00C21991">
        <w:t>-</w:t>
      </w:r>
      <w:r w:rsidRPr="00C21991">
        <w:tab/>
        <w:t xml:space="preserve">include new ICSI </w:t>
      </w:r>
      <w:r w:rsidR="00AE236F" w:rsidRPr="00C21991">
        <w:t xml:space="preserve">and IARI </w:t>
      </w:r>
      <w:r w:rsidRPr="00C21991">
        <w:t>value</w:t>
      </w:r>
      <w:r w:rsidR="00662E4C" w:rsidRPr="00C21991">
        <w:t>s</w:t>
      </w:r>
      <w:r w:rsidRPr="00C21991">
        <w:t>.</w:t>
      </w:r>
    </w:p>
    <w:p w14:paraId="1ED47BA8" w14:textId="77777777" w:rsidR="007E6836" w:rsidRPr="00C21991" w:rsidRDefault="00596550" w:rsidP="00596550">
      <w:r w:rsidRPr="00C21991">
        <w:t>When the AS acting as a UA or initiating B2BUA or routeing B2BUA sends a SIP request or a SIP response related to an IMS communication service, the AS may include in the Contact header field</w:t>
      </w:r>
      <w:r w:rsidR="007E6836" w:rsidRPr="00C21991">
        <w:t>:</w:t>
      </w:r>
    </w:p>
    <w:p w14:paraId="5898A024" w14:textId="77777777" w:rsidR="00634998" w:rsidRPr="00C21991" w:rsidRDefault="007E6836" w:rsidP="007E6836">
      <w:pPr>
        <w:pStyle w:val="B1"/>
        <w:rPr>
          <w:lang w:eastAsia="zh-CN"/>
        </w:rPr>
      </w:pPr>
      <w:r w:rsidRPr="00C21991">
        <w:t>-</w:t>
      </w:r>
      <w:r w:rsidRPr="00C21991">
        <w:tab/>
        <w:t>in a g.3gpp.icsi</w:t>
      </w:r>
      <w:r w:rsidR="00E37916" w:rsidRPr="00C21991">
        <w:t>-</w:t>
      </w:r>
      <w:r w:rsidRPr="00C21991">
        <w:t xml:space="preserve">ref </w:t>
      </w:r>
      <w:r w:rsidR="003F47EB" w:rsidRPr="00C21991">
        <w:t xml:space="preserve">media </w:t>
      </w:r>
      <w:r w:rsidRPr="00C21991">
        <w:t xml:space="preserve">feature tag as defined in subclause 7.9.2 </w:t>
      </w:r>
      <w:r w:rsidR="00634998" w:rsidRPr="00C21991">
        <w:t xml:space="preserve">one </w:t>
      </w:r>
      <w:r w:rsidR="00AE236F" w:rsidRPr="00C21991">
        <w:t xml:space="preserve">or more </w:t>
      </w:r>
      <w:r w:rsidR="00596550" w:rsidRPr="00C21991">
        <w:t xml:space="preserve">ICSI </w:t>
      </w:r>
      <w:r w:rsidR="00AE236F" w:rsidRPr="00C21991">
        <w:t xml:space="preserve">values </w:t>
      </w:r>
      <w:r w:rsidR="00596550" w:rsidRPr="00C21991">
        <w:t>(</w:t>
      </w:r>
      <w:r w:rsidR="00596550" w:rsidRPr="00C21991">
        <w:rPr>
          <w:lang w:eastAsia="zh-CN"/>
        </w:rPr>
        <w:t>coded as specified in subclause 7.2A.8.2)</w:t>
      </w:r>
      <w:r w:rsidR="00634998" w:rsidRPr="00C21991">
        <w:rPr>
          <w:lang w:eastAsia="zh-CN"/>
        </w:rPr>
        <w:t>;</w:t>
      </w:r>
      <w:r w:rsidR="00AE236F" w:rsidRPr="00C21991">
        <w:rPr>
          <w:lang w:eastAsia="zh-CN"/>
        </w:rPr>
        <w:t xml:space="preserve"> and</w:t>
      </w:r>
    </w:p>
    <w:p w14:paraId="7244632F" w14:textId="77777777" w:rsidR="00634998" w:rsidRPr="00C21991" w:rsidRDefault="00634998" w:rsidP="007E6836">
      <w:pPr>
        <w:pStyle w:val="B1"/>
      </w:pPr>
      <w:r w:rsidRPr="00C21991">
        <w:rPr>
          <w:lang w:eastAsia="zh-CN"/>
        </w:rPr>
        <w:t>-</w:t>
      </w:r>
      <w:r w:rsidRPr="00C21991">
        <w:rPr>
          <w:lang w:eastAsia="zh-CN"/>
        </w:rPr>
        <w:tab/>
        <w:t xml:space="preserve">one </w:t>
      </w:r>
      <w:r w:rsidR="00AE236F" w:rsidRPr="00C21991">
        <w:rPr>
          <w:lang w:eastAsia="zh-CN"/>
        </w:rPr>
        <w:t>or more IARI values (coded as specified in subclause</w:t>
      </w:r>
      <w:r w:rsidR="0076593C" w:rsidRPr="00C21991">
        <w:rPr>
          <w:lang w:eastAsia="zh-CN"/>
        </w:rPr>
        <w:t> </w:t>
      </w:r>
      <w:r w:rsidR="00AE236F" w:rsidRPr="00C21991">
        <w:rPr>
          <w:lang w:eastAsia="zh-CN"/>
        </w:rPr>
        <w:t>7.2A.9.2)</w:t>
      </w:r>
      <w:r w:rsidR="00D14460" w:rsidRPr="00C21991">
        <w:t xml:space="preserve"> in a </w:t>
      </w:r>
      <w:r w:rsidR="00D14460" w:rsidRPr="00C21991">
        <w:rPr>
          <w:rFonts w:eastAsia="SimSun"/>
          <w:lang w:eastAsia="zh-CN"/>
        </w:rPr>
        <w:t>g.3gpp.iari</w:t>
      </w:r>
      <w:r w:rsidR="00E37916" w:rsidRPr="00C21991">
        <w:rPr>
          <w:rFonts w:eastAsia="SimSun"/>
          <w:lang w:eastAsia="zh-CN"/>
        </w:rPr>
        <w:t>-</w:t>
      </w:r>
      <w:r w:rsidR="00D14460" w:rsidRPr="00C21991">
        <w:rPr>
          <w:rFonts w:eastAsia="SimSun"/>
          <w:lang w:eastAsia="zh-CN"/>
        </w:rPr>
        <w:t>ref</w:t>
      </w:r>
      <w:r w:rsidR="00D14460" w:rsidRPr="00C21991" w:rsidDel="005F06FB">
        <w:rPr>
          <w:rFonts w:eastAsia="PMingLiU" w:cs="Courier New"/>
          <w:lang w:eastAsia="zh-TW"/>
        </w:rPr>
        <w:t xml:space="preserve"> </w:t>
      </w:r>
      <w:r w:rsidR="003F47EB" w:rsidRPr="00C21991">
        <w:rPr>
          <w:rFonts w:eastAsia="PMingLiU" w:cs="Courier New"/>
          <w:lang w:eastAsia="zh-TW"/>
        </w:rPr>
        <w:t xml:space="preserve">media </w:t>
      </w:r>
      <w:r w:rsidR="00D14460" w:rsidRPr="00C21991">
        <w:t>feature tag</w:t>
      </w:r>
      <w:r w:rsidR="00596550" w:rsidRPr="00C21991">
        <w:rPr>
          <w:lang w:eastAsia="zh-CN"/>
        </w:rPr>
        <w:t xml:space="preserve">, </w:t>
      </w:r>
      <w:r w:rsidR="00596550" w:rsidRPr="00C21991">
        <w:t xml:space="preserve">for the IMS </w:t>
      </w:r>
      <w:r w:rsidRPr="00C21991">
        <w:t>applications</w:t>
      </w:r>
      <w:r w:rsidR="00596550" w:rsidRPr="00C21991">
        <w:rPr>
          <w:lang w:eastAsia="zh-CN"/>
        </w:rPr>
        <w:t xml:space="preserve">, </w:t>
      </w:r>
      <w:r w:rsidR="00596550" w:rsidRPr="00C21991">
        <w:t xml:space="preserve">that </w:t>
      </w:r>
      <w:r w:rsidR="00AE236F" w:rsidRPr="00C21991">
        <w:t xml:space="preserve">are </w:t>
      </w:r>
      <w:r w:rsidR="00596550" w:rsidRPr="00C21991">
        <w:t xml:space="preserve">related to the request </w:t>
      </w:r>
      <w:r w:rsidR="00DE7EC8" w:rsidRPr="00C21991">
        <w:t xml:space="preserve">as defined in subclause 7.9.2 </w:t>
      </w:r>
      <w:r w:rsidR="00596550" w:rsidRPr="00C21991">
        <w:t>and RFC </w:t>
      </w:r>
      <w:r w:rsidR="00DE7EC8" w:rsidRPr="00C21991">
        <w:t>3840 </w:t>
      </w:r>
      <w:r w:rsidR="00596550" w:rsidRPr="00C21991">
        <w:t>[</w:t>
      </w:r>
      <w:r w:rsidR="00DE7EC8" w:rsidRPr="00C21991">
        <w:t>62</w:t>
      </w:r>
      <w:r w:rsidR="00596550" w:rsidRPr="00C21991">
        <w:t>]</w:t>
      </w:r>
      <w:r w:rsidRPr="00C21991">
        <w:t>;</w:t>
      </w:r>
    </w:p>
    <w:p w14:paraId="449E07AC" w14:textId="77777777" w:rsidR="00596550" w:rsidRPr="00C21991" w:rsidRDefault="00634998" w:rsidP="00634998">
      <w:r w:rsidRPr="00C21991">
        <w:t>if the ICSI or IARIs for the IMS communication service and IMS application are known</w:t>
      </w:r>
      <w:r w:rsidR="00596550" w:rsidRPr="00C21991">
        <w:t>. The AS may:</w:t>
      </w:r>
    </w:p>
    <w:p w14:paraId="7D99263A" w14:textId="77777777" w:rsidR="00596550" w:rsidRPr="00C21991" w:rsidRDefault="00596550" w:rsidP="00596550">
      <w:pPr>
        <w:pStyle w:val="B1"/>
      </w:pPr>
      <w:r w:rsidRPr="00C21991">
        <w:t>-</w:t>
      </w:r>
      <w:r w:rsidRPr="00C21991">
        <w:tab/>
        <w:t xml:space="preserve">include the received ICSI </w:t>
      </w:r>
      <w:r w:rsidR="00AE236F" w:rsidRPr="00C21991">
        <w:t xml:space="preserve">and IARI </w:t>
      </w:r>
      <w:r w:rsidRPr="00C21991">
        <w:t>values;</w:t>
      </w:r>
    </w:p>
    <w:p w14:paraId="775C699E" w14:textId="77777777" w:rsidR="00596550" w:rsidRPr="00C21991" w:rsidRDefault="00596550" w:rsidP="00596550">
      <w:pPr>
        <w:pStyle w:val="B1"/>
      </w:pPr>
      <w:r w:rsidRPr="00C21991">
        <w:t>-</w:t>
      </w:r>
      <w:r w:rsidRPr="00C21991">
        <w:tab/>
        <w:t>replace or remove received ICSI values; or</w:t>
      </w:r>
    </w:p>
    <w:p w14:paraId="2F4CB7A1" w14:textId="77777777" w:rsidR="00596550" w:rsidRPr="00C21991" w:rsidRDefault="00596550" w:rsidP="00596550">
      <w:pPr>
        <w:pStyle w:val="B1"/>
      </w:pPr>
      <w:r w:rsidRPr="00C21991">
        <w:t>-</w:t>
      </w:r>
      <w:r w:rsidRPr="00C21991">
        <w:tab/>
        <w:t xml:space="preserve">include new ICSI </w:t>
      </w:r>
      <w:r w:rsidR="00AE236F" w:rsidRPr="00C21991">
        <w:t xml:space="preserve">and IARI </w:t>
      </w:r>
      <w:r w:rsidRPr="00C21991">
        <w:t>value</w:t>
      </w:r>
      <w:r w:rsidR="00AE236F" w:rsidRPr="00C21991">
        <w:t>s</w:t>
      </w:r>
      <w:r w:rsidRPr="00C21991">
        <w:t>.</w:t>
      </w:r>
    </w:p>
    <w:p w14:paraId="2D2D5E40" w14:textId="77777777" w:rsidR="00BC4F06" w:rsidRPr="00C21991" w:rsidRDefault="00BC4F06" w:rsidP="00BC4F06">
      <w:r w:rsidRPr="00C21991">
        <w:t xml:space="preserve">When sending a 18x or 2xx response to a request on behalf of an originating user, then the AS may insert a Feature-Caps header field with the </w:t>
      </w:r>
      <w:r w:rsidR="001F2D31" w:rsidRPr="00C21991">
        <w:t>"+</w:t>
      </w:r>
      <w:r w:rsidRPr="00C21991">
        <w:rPr>
          <w:lang w:eastAsia="zh-CN"/>
        </w:rPr>
        <w:t>g.3gpp.icsi-ref</w:t>
      </w:r>
      <w:r w:rsidR="001F2D31" w:rsidRPr="00C21991">
        <w:rPr>
          <w:lang w:eastAsia="zh-CN"/>
        </w:rPr>
        <w:t>"</w:t>
      </w:r>
      <w:r w:rsidRPr="00C21991">
        <w:rPr>
          <w:lang w:eastAsia="zh-CN"/>
        </w:rPr>
        <w:t xml:space="preserve"> </w:t>
      </w:r>
      <w:r w:rsidR="001F2D31" w:rsidRPr="00C21991">
        <w:rPr>
          <w:lang w:eastAsia="zh-CN"/>
        </w:rPr>
        <w:t xml:space="preserve">header field parameter </w:t>
      </w:r>
      <w:r w:rsidRPr="00C21991">
        <w:t>into the response</w:t>
      </w:r>
      <w:r w:rsidR="001F2D31" w:rsidRPr="00C21991">
        <w:t xml:space="preserve">, as specified in </w:t>
      </w:r>
      <w:r w:rsidR="001B6ECF" w:rsidRPr="00C21991">
        <w:t>RFC 6809</w:t>
      </w:r>
      <w:r w:rsidRPr="00C21991">
        <w:t xml:space="preserve"> [190]. The </w:t>
      </w:r>
      <w:r w:rsidR="001F2D31" w:rsidRPr="00C21991">
        <w:rPr>
          <w:lang w:eastAsia="zh-CN"/>
        </w:rPr>
        <w:t xml:space="preserve">parameter </w:t>
      </w:r>
      <w:r w:rsidRPr="00C21991">
        <w:t>value is set according to subclause 7.9</w:t>
      </w:r>
      <w:r w:rsidR="002534D7" w:rsidRPr="00C21991">
        <w:t>A</w:t>
      </w:r>
      <w:r w:rsidRPr="00C21991">
        <w:t>.2.</w:t>
      </w:r>
    </w:p>
    <w:p w14:paraId="40859105" w14:textId="77777777" w:rsidR="00BC4F06" w:rsidRPr="00C21991" w:rsidRDefault="00BC4F06" w:rsidP="00BC4F06">
      <w:pPr>
        <w:pStyle w:val="NO"/>
      </w:pPr>
      <w:r w:rsidRPr="00C21991">
        <w:t>NOTE 3:</w:t>
      </w:r>
      <w:r w:rsidRPr="00C21991">
        <w:tab/>
        <w:t xml:space="preserve">The AS can insert the Feature-Caps header field e.g. based on operator policy, IMS communication service specification or depending whether other AS already inserted the Feature-Caps header field with the </w:t>
      </w:r>
      <w:r w:rsidR="002534D7" w:rsidRPr="00C21991">
        <w:t>"+</w:t>
      </w:r>
      <w:r w:rsidRPr="00C21991">
        <w:rPr>
          <w:lang w:eastAsia="zh-CN"/>
        </w:rPr>
        <w:t>g.3gpp.icsi-ref</w:t>
      </w:r>
      <w:r w:rsidR="002534D7" w:rsidRPr="00C21991">
        <w:rPr>
          <w:lang w:eastAsia="zh-CN"/>
        </w:rPr>
        <w:t>"</w:t>
      </w:r>
      <w:r w:rsidRPr="00C21991">
        <w:rPr>
          <w:lang w:eastAsia="zh-CN"/>
        </w:rPr>
        <w:t xml:space="preserve"> </w:t>
      </w:r>
      <w:r w:rsidR="002534D7" w:rsidRPr="00C21991">
        <w:rPr>
          <w:lang w:eastAsia="zh-CN"/>
        </w:rPr>
        <w:t xml:space="preserve">header field parameter </w:t>
      </w:r>
      <w:r w:rsidRPr="00C21991">
        <w:rPr>
          <w:lang w:eastAsia="zh-CN"/>
        </w:rPr>
        <w:t>in the response.</w:t>
      </w:r>
    </w:p>
    <w:p w14:paraId="5F194980" w14:textId="77777777" w:rsidR="004F3388" w:rsidRPr="00C21991" w:rsidRDefault="004F3388" w:rsidP="004F3388">
      <w:r w:rsidRPr="00C21991">
        <w:t xml:space="preserve">When sending a request on behalf of a terminating user, then the AS may insert a Feature-Caps header field with the </w:t>
      </w:r>
      <w:r w:rsidR="002534D7" w:rsidRPr="00C21991">
        <w:t>"+</w:t>
      </w:r>
      <w:r w:rsidRPr="00C21991">
        <w:rPr>
          <w:lang w:eastAsia="zh-CN"/>
        </w:rPr>
        <w:t>g.3gpp.icsi-ref</w:t>
      </w:r>
      <w:r w:rsidR="002534D7" w:rsidRPr="00C21991">
        <w:rPr>
          <w:lang w:eastAsia="zh-CN"/>
        </w:rPr>
        <w:t>"</w:t>
      </w:r>
      <w:r w:rsidRPr="00C21991">
        <w:rPr>
          <w:lang w:eastAsia="zh-CN"/>
        </w:rPr>
        <w:t xml:space="preserve"> </w:t>
      </w:r>
      <w:r w:rsidR="002534D7" w:rsidRPr="00C21991">
        <w:rPr>
          <w:lang w:eastAsia="zh-CN"/>
        </w:rPr>
        <w:t>header field parameter</w:t>
      </w:r>
      <w:r w:rsidRPr="00C21991">
        <w:t xml:space="preserve">. The </w:t>
      </w:r>
      <w:r w:rsidR="002534D7" w:rsidRPr="00C21991">
        <w:rPr>
          <w:lang w:eastAsia="zh-CN"/>
        </w:rPr>
        <w:t xml:space="preserve">parameter </w:t>
      </w:r>
      <w:r w:rsidRPr="00C21991">
        <w:t>value is set according to subclause 7.9</w:t>
      </w:r>
      <w:r w:rsidR="002534D7" w:rsidRPr="00C21991">
        <w:t>A</w:t>
      </w:r>
      <w:r w:rsidRPr="00C21991">
        <w:t>.2.</w:t>
      </w:r>
    </w:p>
    <w:p w14:paraId="6825A7C9" w14:textId="77777777" w:rsidR="004F3388" w:rsidRPr="00C21991" w:rsidRDefault="004F3388" w:rsidP="004F3388">
      <w:pPr>
        <w:pStyle w:val="NO"/>
      </w:pPr>
      <w:r w:rsidRPr="00C21991">
        <w:t>NOTE 4:</w:t>
      </w:r>
      <w:r w:rsidRPr="00C21991">
        <w:tab/>
        <w:t xml:space="preserve">The AS can insert the Feature-Caps header field e.g. based on operator policy, IMS communication service specification or depending whether other AS already inserted the Feature-Caps header field with the </w:t>
      </w:r>
      <w:r w:rsidR="002534D7" w:rsidRPr="00C21991">
        <w:t>"+</w:t>
      </w:r>
      <w:r w:rsidRPr="00C21991">
        <w:rPr>
          <w:lang w:eastAsia="zh-CN"/>
        </w:rPr>
        <w:t>g.3gpp.icsi-ref</w:t>
      </w:r>
      <w:r w:rsidR="002534D7" w:rsidRPr="00C21991">
        <w:rPr>
          <w:lang w:eastAsia="zh-CN"/>
        </w:rPr>
        <w:t>"</w:t>
      </w:r>
      <w:r w:rsidRPr="00C21991">
        <w:rPr>
          <w:lang w:eastAsia="zh-CN"/>
        </w:rPr>
        <w:t xml:space="preserve"> </w:t>
      </w:r>
      <w:r w:rsidR="002534D7" w:rsidRPr="00C21991">
        <w:rPr>
          <w:lang w:eastAsia="zh-CN"/>
        </w:rPr>
        <w:t xml:space="preserve">header field parameter </w:t>
      </w:r>
      <w:r w:rsidRPr="00C21991">
        <w:rPr>
          <w:lang w:eastAsia="zh-CN"/>
        </w:rPr>
        <w:t>in the request.</w:t>
      </w:r>
    </w:p>
    <w:p w14:paraId="07A2C6A1" w14:textId="77777777" w:rsidR="00294A9C" w:rsidRPr="00C21991" w:rsidRDefault="00294A9C" w:rsidP="00294A9C">
      <w:r w:rsidRPr="00C21991">
        <w:t xml:space="preserve">If the AS inserted the </w:t>
      </w:r>
      <w:r w:rsidRPr="00C21991">
        <w:rPr>
          <w:rFonts w:eastAsia="SimSun"/>
        </w:rPr>
        <w:t>header field parameters</w:t>
      </w:r>
      <w:r w:rsidRPr="00C21991">
        <w:t xml:space="preserve"> in the Feature-Caps header field in the request or in 18x or 2xx response to request then the AS shall include the </w:t>
      </w:r>
      <w:r w:rsidRPr="00C21991">
        <w:rPr>
          <w:rFonts w:eastAsia="SimSun"/>
        </w:rPr>
        <w:t>header field parameters</w:t>
      </w:r>
      <w:r w:rsidRPr="00C21991">
        <w:t xml:space="preserve"> with the same parameter values into the Feature-Caps header field in any target refresh request, and in each 1xx or 2xx response to target refresh request sent in the same direction.</w:t>
      </w:r>
    </w:p>
    <w:p w14:paraId="0AAAC497" w14:textId="77777777" w:rsidR="00514917" w:rsidRPr="00C21991" w:rsidRDefault="00514917" w:rsidP="005D46C4">
      <w:pPr>
        <w:pStyle w:val="Heading4"/>
      </w:pPr>
      <w:bookmarkStart w:id="958" w:name="_CR5_7_1_10"/>
      <w:bookmarkStart w:id="959" w:name="_Toc210127543"/>
      <w:bookmarkEnd w:id="958"/>
      <w:r w:rsidRPr="00C21991">
        <w:t>5.7.1.</w:t>
      </w:r>
      <w:r w:rsidR="00596550" w:rsidRPr="00C21991">
        <w:t>10</w:t>
      </w:r>
      <w:r w:rsidRPr="00C21991">
        <w:tab/>
        <w:t>Carrier selection</w:t>
      </w:r>
      <w:bookmarkEnd w:id="959"/>
    </w:p>
    <w:p w14:paraId="54448DE0" w14:textId="77777777" w:rsidR="00ED629A" w:rsidRPr="00C21991" w:rsidRDefault="00514917" w:rsidP="00514917">
      <w:r w:rsidRPr="00C21991">
        <w:t xml:space="preserve">An AS may play a role in support of carrier selection as defined </w:t>
      </w:r>
      <w:r w:rsidR="00A50E46" w:rsidRPr="00C21991">
        <w:t>in RFC 4694 [112]</w:t>
      </w:r>
      <w:r w:rsidRPr="00C21991">
        <w:t>.</w:t>
      </w:r>
    </w:p>
    <w:p w14:paraId="6503ACFB" w14:textId="77777777" w:rsidR="00514917" w:rsidRPr="00C21991" w:rsidRDefault="00ED629A" w:rsidP="00ED629A">
      <w:pPr>
        <w:pStyle w:val="NO"/>
      </w:pPr>
      <w:r w:rsidRPr="00C21991">
        <w:t>NOTE 1:</w:t>
      </w:r>
      <w:r w:rsidRPr="00C21991">
        <w:tab/>
        <w:t>I</w:t>
      </w:r>
      <w:r w:rsidR="00514917" w:rsidRPr="00C21991">
        <w:t xml:space="preserve">n general, </w:t>
      </w:r>
      <w:r w:rsidRPr="00C21991">
        <w:t>AS</w:t>
      </w:r>
      <w:r w:rsidR="00514917" w:rsidRPr="00C21991">
        <w:t xml:space="preserve">s do not need to support carrier selection, Rather a specific AS or a few </w:t>
      </w:r>
      <w:r w:rsidRPr="00C21991">
        <w:t>AS</w:t>
      </w:r>
      <w:r w:rsidR="00514917" w:rsidRPr="00C21991">
        <w:t>s in a network will be used for carrier selection,</w:t>
      </w:r>
    </w:p>
    <w:p w14:paraId="590FF485" w14:textId="77777777" w:rsidR="00514917" w:rsidRPr="00C21991" w:rsidRDefault="00514917" w:rsidP="00514917">
      <w:r w:rsidRPr="00C21991">
        <w:t>When an AS that supports carrier selection receives an initial request with a Request-</w:t>
      </w:r>
      <w:smartTag w:uri="urn:schemas-microsoft-com:office:smarttags" w:element="stockticker">
        <w:r w:rsidRPr="00C21991">
          <w:t>URI</w:t>
        </w:r>
      </w:smartTag>
      <w:r w:rsidRPr="00C21991">
        <w:t xml:space="preserve"> in the form of a </w:t>
      </w:r>
      <w:proofErr w:type="spellStart"/>
      <w:r w:rsidRPr="00C21991">
        <w:t>tel</w:t>
      </w:r>
      <w:proofErr w:type="spellEnd"/>
      <w:r w:rsidR="00ED629A" w:rsidRPr="00C21991">
        <w:t>-</w:t>
      </w:r>
      <w:smartTag w:uri="urn:schemas-microsoft-com:office:smarttags" w:element="stockticker">
        <w:r w:rsidRPr="00C21991">
          <w:t>URI</w:t>
        </w:r>
      </w:smartTag>
      <w:r w:rsidRPr="00C21991">
        <w:t xml:space="preserve"> that contains a "</w:t>
      </w:r>
      <w:proofErr w:type="spellStart"/>
      <w:r w:rsidRPr="00C21991">
        <w:t>cic</w:t>
      </w:r>
      <w:proofErr w:type="spellEnd"/>
      <w:r w:rsidRPr="00C21991">
        <w:t xml:space="preserve">" </w:t>
      </w:r>
      <w:proofErr w:type="spellStart"/>
      <w:r w:rsidRPr="00C21991">
        <w:t>tel</w:t>
      </w:r>
      <w:proofErr w:type="spellEnd"/>
      <w:r w:rsidR="00ED629A" w:rsidRPr="00C21991">
        <w:t>-</w:t>
      </w:r>
      <w:smartTag w:uri="urn:schemas-microsoft-com:office:smarttags" w:element="stockticker">
        <w:r w:rsidRPr="00C21991">
          <w:t>URI</w:t>
        </w:r>
      </w:smartTag>
      <w:r w:rsidRPr="00C21991">
        <w:t xml:space="preserve"> parameter inserted by the UE and if configured per operator policy, the AS may validate the value of the "</w:t>
      </w:r>
      <w:proofErr w:type="spellStart"/>
      <w:r w:rsidRPr="00C21991">
        <w:t>cic</w:t>
      </w:r>
      <w:proofErr w:type="spellEnd"/>
      <w:r w:rsidRPr="00C21991">
        <w:t>" parameter. If an AS that supports carrier selection determines the "</w:t>
      </w:r>
      <w:proofErr w:type="spellStart"/>
      <w:r w:rsidRPr="00C21991">
        <w:t>cic</w:t>
      </w:r>
      <w:proofErr w:type="spellEnd"/>
      <w:r w:rsidRPr="00C21991">
        <w:t xml:space="preserve">" parameter received in the initial request to be valid, as configured per operator policy, the AS shall </w:t>
      </w:r>
      <w:r w:rsidR="00643565" w:rsidRPr="00C21991">
        <w:t>process the request accordingly</w:t>
      </w:r>
      <w:r w:rsidRPr="00C21991">
        <w:t xml:space="preserve">. If an AS supports carrier </w:t>
      </w:r>
      <w:proofErr w:type="spellStart"/>
      <w:r w:rsidRPr="00C21991">
        <w:t>selecton</w:t>
      </w:r>
      <w:proofErr w:type="spellEnd"/>
      <w:r w:rsidRPr="00C21991">
        <w:t xml:space="preserve"> and determines the "</w:t>
      </w:r>
      <w:proofErr w:type="spellStart"/>
      <w:r w:rsidRPr="00C21991">
        <w:t>cic</w:t>
      </w:r>
      <w:proofErr w:type="spellEnd"/>
      <w:r w:rsidRPr="00C21991">
        <w:t xml:space="preserve">" parameter received in the initial request to be invalid, then </w:t>
      </w:r>
      <w:r w:rsidR="006B0407" w:rsidRPr="00C21991">
        <w:t xml:space="preserve">the AS </w:t>
      </w:r>
      <w:r w:rsidRPr="00C21991">
        <w:t>shall remove the "</w:t>
      </w:r>
      <w:proofErr w:type="spellStart"/>
      <w:r w:rsidRPr="00C21991">
        <w:t>cic</w:t>
      </w:r>
      <w:proofErr w:type="spellEnd"/>
      <w:r w:rsidRPr="00C21991">
        <w:t>" parameter and process the request as if no "</w:t>
      </w:r>
      <w:proofErr w:type="spellStart"/>
      <w:r w:rsidRPr="00C21991">
        <w:t>cic</w:t>
      </w:r>
      <w:proofErr w:type="spellEnd"/>
      <w:r w:rsidRPr="00C21991">
        <w:t>" had been received from the UE.</w:t>
      </w:r>
    </w:p>
    <w:p w14:paraId="54247C44" w14:textId="77777777" w:rsidR="00514917" w:rsidRPr="00C21991" w:rsidRDefault="00514917" w:rsidP="00514917">
      <w:r w:rsidRPr="00C21991">
        <w:t>When an AS that support carrier selection receives an initial request with a Request-</w:t>
      </w:r>
      <w:smartTag w:uri="urn:schemas-microsoft-com:office:smarttags" w:element="stockticker">
        <w:r w:rsidRPr="00C21991">
          <w:t>URI</w:t>
        </w:r>
      </w:smartTag>
      <w:r w:rsidRPr="00C21991">
        <w:t xml:space="preserve"> in the form of a </w:t>
      </w:r>
      <w:proofErr w:type="spellStart"/>
      <w:r w:rsidRPr="00C21991">
        <w:t>tel</w:t>
      </w:r>
      <w:proofErr w:type="spellEnd"/>
      <w:r w:rsidR="00AE2D55" w:rsidRPr="00C21991">
        <w:t>-</w:t>
      </w:r>
      <w:smartTag w:uri="urn:schemas-microsoft-com:office:smarttags" w:element="stockticker">
        <w:r w:rsidRPr="00C21991">
          <w:t>URI</w:t>
        </w:r>
      </w:smartTag>
      <w:r w:rsidRPr="00C21991">
        <w:t>, the AS may, based on operator policy, insert an appropriate value for the "</w:t>
      </w:r>
      <w:proofErr w:type="spellStart"/>
      <w:r w:rsidRPr="00C21991">
        <w:t>cic</w:t>
      </w:r>
      <w:proofErr w:type="spellEnd"/>
      <w:r w:rsidRPr="00C21991">
        <w:t xml:space="preserve">" </w:t>
      </w:r>
      <w:proofErr w:type="spellStart"/>
      <w:r w:rsidRPr="00C21991">
        <w:t>tel</w:t>
      </w:r>
      <w:proofErr w:type="spellEnd"/>
      <w:r w:rsidR="00AE2D55" w:rsidRPr="00C21991">
        <w:t>-</w:t>
      </w:r>
      <w:smartTag w:uri="urn:schemas-microsoft-com:office:smarttags" w:element="stockticker">
        <w:r w:rsidRPr="00C21991">
          <w:t>URI</w:t>
        </w:r>
      </w:smartTag>
      <w:r w:rsidRPr="00C21991">
        <w:t xml:space="preserve"> </w:t>
      </w:r>
      <w:r w:rsidR="00251936" w:rsidRPr="00C21991">
        <w:t xml:space="preserve">parameter </w:t>
      </w:r>
      <w:r w:rsidRPr="00C21991">
        <w:t>as defined in RFC 4694 </w:t>
      </w:r>
      <w:r w:rsidR="00A50E46" w:rsidRPr="00C21991">
        <w:t>[112</w:t>
      </w:r>
      <w:r w:rsidRPr="00C21991">
        <w:t>].</w:t>
      </w:r>
    </w:p>
    <w:p w14:paraId="16C01067" w14:textId="77777777" w:rsidR="000B46B6" w:rsidRPr="00C21991" w:rsidRDefault="00514917" w:rsidP="00514917">
      <w:pPr>
        <w:pStyle w:val="NO"/>
      </w:pPr>
      <w:r w:rsidRPr="00C21991">
        <w:t>NOTE </w:t>
      </w:r>
      <w:r w:rsidR="00AE2D55" w:rsidRPr="00C21991">
        <w:t>2</w:t>
      </w:r>
      <w:r w:rsidRPr="00C21991">
        <w:t>:</w:t>
      </w:r>
      <w:r w:rsidRPr="00C21991">
        <w:tab/>
        <w:t>For example, the AS that supports preferred carrier could insert a "</w:t>
      </w:r>
      <w:proofErr w:type="spellStart"/>
      <w:r w:rsidRPr="00C21991">
        <w:t>cic</w:t>
      </w:r>
      <w:proofErr w:type="spellEnd"/>
      <w:r w:rsidRPr="00C21991">
        <w:t xml:space="preserve">" </w:t>
      </w:r>
      <w:proofErr w:type="spellStart"/>
      <w:r w:rsidRPr="00C21991">
        <w:t>tel</w:t>
      </w:r>
      <w:proofErr w:type="spellEnd"/>
      <w:r w:rsidR="00AE2D55" w:rsidRPr="00C21991">
        <w:t>-</w:t>
      </w:r>
      <w:smartTag w:uri="urn:schemas-microsoft-com:office:smarttags" w:element="stockticker">
        <w:r w:rsidRPr="00C21991">
          <w:t>URI</w:t>
        </w:r>
      </w:smartTag>
      <w:r w:rsidRPr="00C21991">
        <w:t xml:space="preserve"> parameter that identifies the originating user's preassigned carrier, or the carrier assigned to a called freephone number.</w:t>
      </w:r>
    </w:p>
    <w:p w14:paraId="6141EEC5" w14:textId="77777777" w:rsidR="00514917" w:rsidRPr="00C21991" w:rsidRDefault="00514917" w:rsidP="00514917">
      <w:r w:rsidRPr="00C21991">
        <w:t>When an AS that support carrier selection receives an initial request with a Request-</w:t>
      </w:r>
      <w:smartTag w:uri="urn:schemas-microsoft-com:office:smarttags" w:element="stockticker">
        <w:r w:rsidRPr="00C21991">
          <w:t>URI</w:t>
        </w:r>
      </w:smartTag>
      <w:r w:rsidRPr="00C21991">
        <w:t xml:space="preserve"> in the form of a SIP </w:t>
      </w:r>
      <w:smartTag w:uri="urn:schemas-microsoft-com:office:smarttags" w:element="stockticker">
        <w:r w:rsidRPr="00C21991">
          <w:t>URI</w:t>
        </w:r>
      </w:smartTag>
      <w:r w:rsidRPr="00C21991">
        <w:t xml:space="preserve"> user=</w:t>
      </w:r>
      <w:proofErr w:type="spellStart"/>
      <w:r w:rsidRPr="00C21991">
        <w:t>dialstring</w:t>
      </w:r>
      <w:proofErr w:type="spellEnd"/>
      <w:r w:rsidR="009978B4" w:rsidRPr="00C21991">
        <w:t xml:space="preserve"> (see </w:t>
      </w:r>
      <w:r w:rsidR="00572D1F" w:rsidRPr="00C21991">
        <w:t>RFC 4967</w:t>
      </w:r>
      <w:r w:rsidR="009978B4" w:rsidRPr="00C21991">
        <w:t> [103])</w:t>
      </w:r>
      <w:r w:rsidRPr="00C21991">
        <w:t xml:space="preserve">, the AS may translate the SIP </w:t>
      </w:r>
      <w:smartTag w:uri="urn:schemas-microsoft-com:office:smarttags" w:element="stockticker">
        <w:r w:rsidRPr="00C21991">
          <w:t>URI</w:t>
        </w:r>
      </w:smartTag>
      <w:r w:rsidRPr="00C21991">
        <w:t xml:space="preserve"> to a valid </w:t>
      </w:r>
      <w:proofErr w:type="spellStart"/>
      <w:r w:rsidRPr="00C21991">
        <w:t>tel</w:t>
      </w:r>
      <w:proofErr w:type="spellEnd"/>
      <w:r w:rsidR="00AE2D55" w:rsidRPr="00C21991">
        <w:t>-</w:t>
      </w:r>
      <w:smartTag w:uri="urn:schemas-microsoft-com:office:smarttags" w:element="stockticker">
        <w:r w:rsidRPr="00C21991">
          <w:t>URI</w:t>
        </w:r>
      </w:smartTag>
      <w:r w:rsidRPr="00C21991">
        <w:t xml:space="preserve"> or a valid SIP </w:t>
      </w:r>
      <w:smartTag w:uri="urn:schemas-microsoft-com:office:smarttags" w:element="stockticker">
        <w:r w:rsidRPr="00C21991">
          <w:t>URI</w:t>
        </w:r>
      </w:smartTag>
      <w:r w:rsidRPr="00C21991">
        <w:t xml:space="preserve"> user=phone comprising a </w:t>
      </w:r>
      <w:proofErr w:type="spellStart"/>
      <w:r w:rsidRPr="00C21991">
        <w:t>userinfo</w:t>
      </w:r>
      <w:proofErr w:type="spellEnd"/>
      <w:r w:rsidRPr="00C21991">
        <w:t xml:space="preserve"> part containing the </w:t>
      </w:r>
      <w:proofErr w:type="spellStart"/>
      <w:r w:rsidRPr="00C21991">
        <w:t>tel</w:t>
      </w:r>
      <w:proofErr w:type="spellEnd"/>
      <w:r w:rsidR="00AE2D55" w:rsidRPr="00C21991">
        <w:t>-</w:t>
      </w:r>
      <w:smartTag w:uri="urn:schemas-microsoft-com:office:smarttags" w:element="stockticker">
        <w:r w:rsidRPr="00C21991">
          <w:t>URI</w:t>
        </w:r>
      </w:smartTag>
      <w:r w:rsidRPr="00C21991">
        <w:t xml:space="preserve"> and a domain matching the domain of the original SIP </w:t>
      </w:r>
      <w:smartTag w:uri="urn:schemas-microsoft-com:office:smarttags" w:element="stockticker">
        <w:r w:rsidRPr="00C21991">
          <w:t>URI</w:t>
        </w:r>
      </w:smartTag>
      <w:r w:rsidRPr="00C21991">
        <w:t xml:space="preserve"> user=</w:t>
      </w:r>
      <w:proofErr w:type="spellStart"/>
      <w:r w:rsidRPr="00C21991">
        <w:t>dialstring</w:t>
      </w:r>
      <w:proofErr w:type="spellEnd"/>
      <w:r w:rsidRPr="00C21991">
        <w:t xml:space="preserve">. If the received SIP </w:t>
      </w:r>
      <w:smartTag w:uri="urn:schemas-microsoft-com:office:smarttags" w:element="stockticker">
        <w:r w:rsidRPr="00C21991">
          <w:t>URI</w:t>
        </w:r>
      </w:smartTag>
      <w:r w:rsidRPr="00C21991">
        <w:t xml:space="preserve"> user=</w:t>
      </w:r>
      <w:proofErr w:type="spellStart"/>
      <w:r w:rsidRPr="00C21991">
        <w:t>dialstring</w:t>
      </w:r>
      <w:proofErr w:type="spellEnd"/>
      <w:r w:rsidRPr="00C21991">
        <w:t xml:space="preserve"> is successfully converted, then the AS shall replace the Request</w:t>
      </w:r>
      <w:r w:rsidR="00AE2D55" w:rsidRPr="00C21991">
        <w:t>-</w:t>
      </w:r>
      <w:smartTag w:uri="urn:schemas-microsoft-com:office:smarttags" w:element="stockticker">
        <w:r w:rsidRPr="00C21991">
          <w:t>URI</w:t>
        </w:r>
      </w:smartTag>
      <w:r w:rsidRPr="00C21991">
        <w:t xml:space="preserve"> with the newly created </w:t>
      </w:r>
      <w:proofErr w:type="spellStart"/>
      <w:r w:rsidRPr="00C21991">
        <w:t>tel</w:t>
      </w:r>
      <w:proofErr w:type="spellEnd"/>
      <w:r w:rsidR="00AE2D55" w:rsidRPr="00C21991">
        <w:t>-</w:t>
      </w:r>
      <w:smartTag w:uri="urn:schemas-microsoft-com:office:smarttags" w:element="stockticker">
        <w:r w:rsidRPr="00C21991">
          <w:t>URI</w:t>
        </w:r>
      </w:smartTag>
      <w:r w:rsidRPr="00C21991">
        <w:t xml:space="preserve"> or SIP </w:t>
      </w:r>
      <w:smartTag w:uri="urn:schemas-microsoft-com:office:smarttags" w:element="stockticker">
        <w:r w:rsidRPr="00C21991">
          <w:t>URI</w:t>
        </w:r>
      </w:smartTag>
      <w:r w:rsidRPr="00C21991">
        <w:t xml:space="preserve"> user=phone. The AS shall then process the request as if it had arrived from the UE containing this </w:t>
      </w:r>
      <w:proofErr w:type="spellStart"/>
      <w:r w:rsidRPr="00C21991">
        <w:t>tel</w:t>
      </w:r>
      <w:proofErr w:type="spellEnd"/>
      <w:r w:rsidR="00AE2D55" w:rsidRPr="00C21991">
        <w:t>-</w:t>
      </w:r>
      <w:smartTag w:uri="urn:schemas-microsoft-com:office:smarttags" w:element="stockticker">
        <w:r w:rsidRPr="00C21991">
          <w:t>URI</w:t>
        </w:r>
      </w:smartTag>
      <w:r w:rsidRPr="00C21991">
        <w:t xml:space="preserve"> or SIP </w:t>
      </w:r>
      <w:smartTag w:uri="urn:schemas-microsoft-com:office:smarttags" w:element="stockticker">
        <w:r w:rsidRPr="00C21991">
          <w:t>URI</w:t>
        </w:r>
      </w:smartTag>
      <w:r w:rsidRPr="00C21991">
        <w:t xml:space="preserve"> user=phone in the Request-</w:t>
      </w:r>
      <w:smartTag w:uri="urn:schemas-microsoft-com:office:smarttags" w:element="stockticker">
        <w:r w:rsidRPr="00C21991">
          <w:t>URI</w:t>
        </w:r>
      </w:smartTag>
      <w:r w:rsidRPr="00C21991">
        <w:t>.</w:t>
      </w:r>
    </w:p>
    <w:p w14:paraId="3971F3FA" w14:textId="77777777" w:rsidR="00514917" w:rsidRPr="00C21991" w:rsidRDefault="00514917" w:rsidP="00514917">
      <w:pPr>
        <w:pStyle w:val="NO"/>
      </w:pPr>
      <w:r w:rsidRPr="00C21991">
        <w:t>NOTE </w:t>
      </w:r>
      <w:r w:rsidR="00AE2D55" w:rsidRPr="00C21991">
        <w:t>3</w:t>
      </w:r>
      <w:r w:rsidRPr="00C21991">
        <w:t>:</w:t>
      </w:r>
      <w:r w:rsidRPr="00C21991">
        <w:tab/>
        <w:t xml:space="preserve">This specification does not make any assumptions regarding how these procedures are mapped to </w:t>
      </w:r>
      <w:r w:rsidR="008A028E" w:rsidRPr="00C21991">
        <w:t>AS</w:t>
      </w:r>
      <w:r w:rsidRPr="00C21991">
        <w:t xml:space="preserve">s; whether all procedures are supported by a single </w:t>
      </w:r>
      <w:r w:rsidR="008A028E" w:rsidRPr="00C21991">
        <w:t xml:space="preserve">AS </w:t>
      </w:r>
      <w:r w:rsidRPr="00C21991">
        <w:t xml:space="preserve">or spread across multiple </w:t>
      </w:r>
      <w:r w:rsidR="008A028E" w:rsidRPr="00C21991">
        <w:t>AS</w:t>
      </w:r>
      <w:r w:rsidRPr="00C21991">
        <w:t>s. However, this specification does assume that the responsibility for ensuring that the UE complies with the carrier selection procedures defined in RFC 4694 </w:t>
      </w:r>
      <w:r w:rsidR="00A50E46" w:rsidRPr="00C21991">
        <w:t>[112</w:t>
      </w:r>
      <w:r w:rsidRPr="00C21991">
        <w:t>] will be performed by a single AS (e.g. validate "</w:t>
      </w:r>
      <w:proofErr w:type="spellStart"/>
      <w:r w:rsidRPr="00C21991">
        <w:t>cic</w:t>
      </w:r>
      <w:proofErr w:type="spellEnd"/>
      <w:r w:rsidRPr="00C21991">
        <w:t xml:space="preserve">"), and the filter criteria will be configured so that this AS is invoked before other </w:t>
      </w:r>
      <w:r w:rsidR="0063416B" w:rsidRPr="00C21991">
        <w:t>AS</w:t>
      </w:r>
      <w:r w:rsidRPr="00C21991">
        <w:t>s that have carrier selection responsibilities.</w:t>
      </w:r>
    </w:p>
    <w:p w14:paraId="63A993B0" w14:textId="77777777" w:rsidR="00514917" w:rsidRPr="00C21991" w:rsidRDefault="00514917" w:rsidP="00514917">
      <w:r w:rsidRPr="00C21991">
        <w:t>The AS carrier selection procedures also apply when the request contains a Request-</w:t>
      </w:r>
      <w:smartTag w:uri="urn:schemas-microsoft-com:office:smarttags" w:element="stockticker">
        <w:r w:rsidRPr="00C21991">
          <w:t>URI</w:t>
        </w:r>
      </w:smartTag>
      <w:r w:rsidRPr="00C21991">
        <w:t xml:space="preserve"> in the form of a SIP </w:t>
      </w:r>
      <w:smartTag w:uri="urn:schemas-microsoft-com:office:smarttags" w:element="stockticker">
        <w:r w:rsidRPr="00C21991">
          <w:t>URI</w:t>
        </w:r>
      </w:smartTag>
      <w:r w:rsidRPr="00C21991">
        <w:t xml:space="preserve"> user=phone, where the "</w:t>
      </w:r>
      <w:proofErr w:type="spellStart"/>
      <w:r w:rsidRPr="00C21991">
        <w:t>cic</w:t>
      </w:r>
      <w:proofErr w:type="spellEnd"/>
      <w:r w:rsidRPr="00C21991">
        <w:t xml:space="preserve">" </w:t>
      </w:r>
      <w:proofErr w:type="spellStart"/>
      <w:r w:rsidRPr="00C21991">
        <w:t>tel</w:t>
      </w:r>
      <w:proofErr w:type="spellEnd"/>
      <w:r w:rsidR="008A028E" w:rsidRPr="00C21991">
        <w:t>-</w:t>
      </w:r>
      <w:smartTag w:uri="urn:schemas-microsoft-com:office:smarttags" w:element="stockticker">
        <w:r w:rsidRPr="00C21991">
          <w:t>URI</w:t>
        </w:r>
      </w:smartTag>
      <w:r w:rsidRPr="00C21991">
        <w:t xml:space="preserve"> </w:t>
      </w:r>
      <w:r w:rsidR="00643565" w:rsidRPr="00C21991">
        <w:t xml:space="preserve">parameter is </w:t>
      </w:r>
      <w:r w:rsidRPr="00C21991">
        <w:t xml:space="preserve">contained in the </w:t>
      </w:r>
      <w:proofErr w:type="spellStart"/>
      <w:r w:rsidRPr="00C21991">
        <w:t>userinfo</w:t>
      </w:r>
      <w:proofErr w:type="spellEnd"/>
      <w:r w:rsidRPr="00C21991">
        <w:t xml:space="preserve"> part of the SIP </w:t>
      </w:r>
      <w:smartTag w:uri="urn:schemas-microsoft-com:office:smarttags" w:element="stockticker">
        <w:r w:rsidRPr="00C21991">
          <w:t>URI</w:t>
        </w:r>
      </w:smartTag>
      <w:r w:rsidRPr="00C21991">
        <w:t>.</w:t>
      </w:r>
    </w:p>
    <w:p w14:paraId="7B93A6EB" w14:textId="77777777" w:rsidR="000B46B6" w:rsidRPr="00C21991" w:rsidRDefault="00DB2843" w:rsidP="005D46C4">
      <w:pPr>
        <w:pStyle w:val="Heading4"/>
      </w:pPr>
      <w:bookmarkStart w:id="960" w:name="_CR5_7_1_11"/>
      <w:bookmarkStart w:id="961" w:name="_Toc210127544"/>
      <w:bookmarkEnd w:id="960"/>
      <w:r w:rsidRPr="00C21991">
        <w:t>5.7.1.11</w:t>
      </w:r>
      <w:r w:rsidRPr="00C21991">
        <w:tab/>
        <w:t>Tracing</w:t>
      </w:r>
      <w:bookmarkEnd w:id="961"/>
    </w:p>
    <w:p w14:paraId="6A77795C" w14:textId="77777777" w:rsidR="00DB2843" w:rsidRPr="00C21991" w:rsidRDefault="00DB2843" w:rsidP="00DB2843">
      <w:r w:rsidRPr="00C21991">
        <w:t xml:space="preserve">An AS can </w:t>
      </w:r>
      <w:r w:rsidR="00795A1F" w:rsidRPr="00C21991">
        <w:t xml:space="preserve">retrieve </w:t>
      </w:r>
      <w:r w:rsidRPr="00C21991">
        <w:t xml:space="preserve">tracing configuration information from the HSS via the </w:t>
      </w:r>
      <w:proofErr w:type="spellStart"/>
      <w:r w:rsidRPr="00C21991">
        <w:t>Sh</w:t>
      </w:r>
      <w:proofErr w:type="spellEnd"/>
      <w:r w:rsidRPr="00C21991">
        <w:t xml:space="preserve"> reference point. </w:t>
      </w:r>
      <w:r w:rsidR="0050676A" w:rsidRPr="00C21991">
        <w:t xml:space="preserve">The AS tracing configuration can use the parameters specified in 3GPP TS 24.323 [8K] but need not structure them as a management object. </w:t>
      </w:r>
    </w:p>
    <w:p w14:paraId="04779F29" w14:textId="77777777" w:rsidR="00F538E2" w:rsidRPr="00C21991" w:rsidRDefault="00F538E2" w:rsidP="005D46C4">
      <w:pPr>
        <w:pStyle w:val="Heading4"/>
        <w:rPr>
          <w:lang w:eastAsia="ja-JP"/>
        </w:rPr>
      </w:pPr>
      <w:bookmarkStart w:id="962" w:name="_CR5_7_1_12"/>
      <w:bookmarkStart w:id="963" w:name="_Toc210127545"/>
      <w:bookmarkEnd w:id="962"/>
      <w:r w:rsidRPr="00C21991">
        <w:t>5.7.1.</w:t>
      </w:r>
      <w:r w:rsidRPr="00C21991">
        <w:rPr>
          <w:lang w:eastAsia="ja-JP"/>
        </w:rPr>
        <w:t>12</w:t>
      </w:r>
      <w:r w:rsidRPr="00C21991">
        <w:tab/>
      </w:r>
      <w:r w:rsidRPr="00C21991">
        <w:rPr>
          <w:rFonts w:hint="eastAsia"/>
          <w:lang w:eastAsia="ja-JP"/>
        </w:rPr>
        <w:t>Delivery of original destination identity</w:t>
      </w:r>
      <w:bookmarkEnd w:id="963"/>
    </w:p>
    <w:p w14:paraId="7C21881C" w14:textId="77777777" w:rsidR="00F538E2" w:rsidRPr="00C21991" w:rsidRDefault="00F538E2" w:rsidP="00F538E2">
      <w:pPr>
        <w:rPr>
          <w:lang w:eastAsia="ja-JP"/>
        </w:rPr>
      </w:pPr>
      <w:r w:rsidRPr="00C21991">
        <w:rPr>
          <w:rFonts w:hint="eastAsia"/>
          <w:lang w:eastAsia="ja-JP"/>
        </w:rPr>
        <w:t xml:space="preserve">If the service the AS provides needs to deliver the original destination identity to the UE, the AS shall </w:t>
      </w:r>
      <w:r w:rsidR="00347BA4" w:rsidRPr="00C21991">
        <w:rPr>
          <w:lang w:eastAsia="ja-JP"/>
        </w:rPr>
        <w:t>insert a new hi-entry to the last hi-entry of History-Info header field including "</w:t>
      </w:r>
      <w:proofErr w:type="spellStart"/>
      <w:r w:rsidR="00347BA4" w:rsidRPr="00C21991">
        <w:rPr>
          <w:lang w:eastAsia="ja-JP"/>
        </w:rPr>
        <w:t>mp</w:t>
      </w:r>
      <w:proofErr w:type="spellEnd"/>
      <w:r w:rsidR="00347BA4" w:rsidRPr="00C21991">
        <w:rPr>
          <w:lang w:eastAsia="ja-JP"/>
        </w:rPr>
        <w:t>" header field parameter</w:t>
      </w:r>
      <w:r w:rsidR="002D72C6" w:rsidRPr="00C21991">
        <w:t xml:space="preserve"> as specified in RFC 7044 [66]</w:t>
      </w:r>
      <w:r w:rsidR="00347BA4" w:rsidRPr="00C21991">
        <w:rPr>
          <w:lang w:eastAsia="ja-JP"/>
        </w:rPr>
        <w:t>.</w:t>
      </w:r>
    </w:p>
    <w:p w14:paraId="2D6F9E6C" w14:textId="77777777" w:rsidR="00F538E2" w:rsidRPr="00C21991" w:rsidRDefault="00F538E2" w:rsidP="00F538E2">
      <w:pPr>
        <w:pStyle w:val="NO"/>
        <w:rPr>
          <w:lang w:eastAsia="ja-JP"/>
        </w:rPr>
      </w:pPr>
      <w:r w:rsidRPr="00C21991">
        <w:rPr>
          <w:rFonts w:hint="eastAsia"/>
          <w:lang w:eastAsia="ja-JP"/>
        </w:rPr>
        <w:t>NOTE:</w:t>
      </w:r>
      <w:r w:rsidRPr="00C21991">
        <w:rPr>
          <w:rFonts w:hint="eastAsia"/>
          <w:lang w:eastAsia="ja-JP"/>
        </w:rPr>
        <w:tab/>
        <w:t>If the "</w:t>
      </w:r>
      <w:proofErr w:type="spellStart"/>
      <w:r w:rsidRPr="00C21991">
        <w:rPr>
          <w:rFonts w:hint="eastAsia"/>
          <w:lang w:eastAsia="ja-JP"/>
        </w:rPr>
        <w:t>mp</w:t>
      </w:r>
      <w:proofErr w:type="spellEnd"/>
      <w:r w:rsidRPr="00C21991">
        <w:rPr>
          <w:rFonts w:hint="eastAsia"/>
          <w:lang w:eastAsia="ja-JP"/>
        </w:rPr>
        <w:t xml:space="preserve">" </w:t>
      </w:r>
      <w:r w:rsidR="00347BA4" w:rsidRPr="00C21991">
        <w:rPr>
          <w:lang w:eastAsia="ja-JP"/>
        </w:rPr>
        <w:t xml:space="preserve">header field parameter </w:t>
      </w:r>
      <w:r w:rsidRPr="00C21991">
        <w:rPr>
          <w:rFonts w:hint="eastAsia"/>
          <w:lang w:eastAsia="ja-JP"/>
        </w:rPr>
        <w:t>is present in the hi-entries within the History-Info header</w:t>
      </w:r>
      <w:r w:rsidRPr="00C21991">
        <w:rPr>
          <w:lang w:eastAsia="ja-JP"/>
        </w:rPr>
        <w:t xml:space="preserve"> field</w:t>
      </w:r>
      <w:r w:rsidRPr="00C21991">
        <w:rPr>
          <w:rFonts w:hint="eastAsia"/>
          <w:lang w:eastAsia="ja-JP"/>
        </w:rPr>
        <w:t xml:space="preserve">, the information of the original destination number or </w:t>
      </w:r>
      <w:smartTag w:uri="urn:schemas-microsoft-com:office:smarttags" w:element="stockticker">
        <w:r w:rsidRPr="00C21991">
          <w:rPr>
            <w:rFonts w:hint="eastAsia"/>
            <w:lang w:eastAsia="ja-JP"/>
          </w:rPr>
          <w:t>URI</w:t>
        </w:r>
      </w:smartTag>
      <w:r w:rsidRPr="00C21991">
        <w:rPr>
          <w:rFonts w:hint="eastAsia"/>
          <w:lang w:eastAsia="ja-JP"/>
        </w:rPr>
        <w:t xml:space="preserve">, e.g. the service number for freephone, will be found in the hi-entry </w:t>
      </w:r>
      <w:r w:rsidR="00347BA4" w:rsidRPr="00C21991">
        <w:rPr>
          <w:lang w:eastAsia="ja-JP"/>
        </w:rPr>
        <w:t>whose index-</w:t>
      </w:r>
      <w:proofErr w:type="spellStart"/>
      <w:r w:rsidR="00347BA4" w:rsidRPr="00C21991">
        <w:rPr>
          <w:lang w:eastAsia="ja-JP"/>
        </w:rPr>
        <w:t>val</w:t>
      </w:r>
      <w:proofErr w:type="spellEnd"/>
      <w:r w:rsidR="00347BA4" w:rsidRPr="00C21991">
        <w:rPr>
          <w:lang w:eastAsia="ja-JP"/>
        </w:rPr>
        <w:t xml:space="preserve"> matches the value of </w:t>
      </w:r>
      <w:r w:rsidRPr="00C21991">
        <w:rPr>
          <w:rFonts w:hint="eastAsia"/>
          <w:lang w:eastAsia="ja-JP"/>
        </w:rPr>
        <w:t>the first hi-entry with "</w:t>
      </w:r>
      <w:proofErr w:type="spellStart"/>
      <w:r w:rsidRPr="00C21991">
        <w:rPr>
          <w:rFonts w:hint="eastAsia"/>
          <w:lang w:eastAsia="ja-JP"/>
        </w:rPr>
        <w:t>mp</w:t>
      </w:r>
      <w:proofErr w:type="spellEnd"/>
      <w:r w:rsidRPr="00C21991">
        <w:rPr>
          <w:rFonts w:hint="eastAsia"/>
          <w:lang w:eastAsia="ja-JP"/>
        </w:rPr>
        <w:t xml:space="preserve">" </w:t>
      </w:r>
      <w:r w:rsidR="00347BA4" w:rsidRPr="00C21991">
        <w:rPr>
          <w:lang w:eastAsia="ja-JP"/>
        </w:rPr>
        <w:t>header field parameter</w:t>
      </w:r>
      <w:r w:rsidRPr="00C21991">
        <w:rPr>
          <w:rFonts w:hint="eastAsia"/>
          <w:lang w:eastAsia="ja-JP"/>
        </w:rPr>
        <w:t>.</w:t>
      </w:r>
    </w:p>
    <w:p w14:paraId="2E1D5FA4" w14:textId="77777777" w:rsidR="00174594" w:rsidRPr="00C21991" w:rsidRDefault="00174594" w:rsidP="005D46C4">
      <w:pPr>
        <w:pStyle w:val="Heading4"/>
      </w:pPr>
      <w:bookmarkStart w:id="964" w:name="_CR5_7_1_13"/>
      <w:bookmarkStart w:id="965" w:name="_Toc210127546"/>
      <w:bookmarkEnd w:id="964"/>
      <w:r w:rsidRPr="00C21991">
        <w:t>5.7.1.13</w:t>
      </w:r>
      <w:r w:rsidRPr="00C21991">
        <w:tab/>
      </w:r>
      <w:smartTag w:uri="urn:schemas-microsoft-com:office:smarttags" w:element="stockticker">
        <w:r w:rsidRPr="00C21991">
          <w:t>CPC</w:t>
        </w:r>
      </w:smartTag>
      <w:r w:rsidRPr="00C21991">
        <w:t xml:space="preserve"> and OLI</w:t>
      </w:r>
      <w:bookmarkEnd w:id="965"/>
    </w:p>
    <w:p w14:paraId="37EAD837" w14:textId="77777777" w:rsidR="00174594" w:rsidRPr="00C21991" w:rsidRDefault="00174594" w:rsidP="00174594">
      <w:r w:rsidRPr="00C21991">
        <w:t>The AS may populate the "</w:t>
      </w:r>
      <w:proofErr w:type="spellStart"/>
      <w:r w:rsidRPr="00C21991">
        <w:t>cpc</w:t>
      </w:r>
      <w:proofErr w:type="spellEnd"/>
      <w:r w:rsidRPr="00C21991">
        <w:t>" and "</w:t>
      </w:r>
      <w:proofErr w:type="spellStart"/>
      <w:r w:rsidRPr="00C21991">
        <w:t>oli</w:t>
      </w:r>
      <w:proofErr w:type="spellEnd"/>
      <w:r w:rsidRPr="00C21991">
        <w:t xml:space="preserve">" </w:t>
      </w:r>
      <w:smartTag w:uri="urn:schemas-microsoft-com:office:smarttags" w:element="stockticker">
        <w:r w:rsidRPr="00C21991">
          <w:t>URI</w:t>
        </w:r>
      </w:smartTag>
      <w:r w:rsidRPr="00C21991">
        <w:t xml:space="preserve"> parameters</w:t>
      </w:r>
      <w:r w:rsidRPr="00C21991" w:rsidDel="00711277">
        <w:t xml:space="preserve"> </w:t>
      </w:r>
      <w:r w:rsidRPr="00C21991">
        <w:t xml:space="preserve">in each initial request for a dialog or a request for a standalone transaction in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or SIP </w:t>
      </w:r>
      <w:smartTag w:uri="urn:schemas-microsoft-com:office:smarttags" w:element="stockticker">
        <w:r w:rsidRPr="00C21991">
          <w:t>URI</w:t>
        </w:r>
      </w:smartTag>
      <w:r w:rsidRPr="00C21991">
        <w:t xml:space="preserve"> representation of telephone numbers in the P-Asserted-Identity header field based on their origin source.</w:t>
      </w:r>
    </w:p>
    <w:p w14:paraId="47759451" w14:textId="77777777" w:rsidR="00066FDF" w:rsidRPr="00C21991" w:rsidRDefault="00066FDF" w:rsidP="005D46C4">
      <w:pPr>
        <w:pStyle w:val="Heading4"/>
      </w:pPr>
      <w:bookmarkStart w:id="966" w:name="_CR5_7_1_14"/>
      <w:bookmarkStart w:id="967" w:name="_Toc210127547"/>
      <w:bookmarkEnd w:id="966"/>
      <w:r w:rsidRPr="00C21991">
        <w:t>5.7.1.14</w:t>
      </w:r>
      <w:r w:rsidRPr="00C21991">
        <w:tab/>
        <w:t>Emergency transactions</w:t>
      </w:r>
      <w:bookmarkEnd w:id="967"/>
    </w:p>
    <w:p w14:paraId="04C7B535" w14:textId="77777777" w:rsidR="00066FDF" w:rsidRPr="00C21991" w:rsidRDefault="00066FDF" w:rsidP="00066FDF">
      <w:r w:rsidRPr="00C21991">
        <w:t>Identification of emergency transactions for termination in the public network by an AS are outside the scope of this document, and are dependent on many application specific considerations.</w:t>
      </w:r>
    </w:p>
    <w:p w14:paraId="7C7F5431" w14:textId="77777777" w:rsidR="00066FDF" w:rsidRPr="00C21991" w:rsidRDefault="00066FDF" w:rsidP="00066FDF">
      <w:r w:rsidRPr="00C21991">
        <w:t>Where an AS decides to generate an emergency request on behalf of its served user, the AS shall meet the following conditions:</w:t>
      </w:r>
    </w:p>
    <w:p w14:paraId="3BCDE6DE" w14:textId="77777777" w:rsidR="00066FDF" w:rsidRPr="00C21991" w:rsidRDefault="00066FDF" w:rsidP="00066FDF">
      <w:pPr>
        <w:pStyle w:val="B1"/>
      </w:pPr>
      <w:r w:rsidRPr="00C21991">
        <w:t>1)</w:t>
      </w:r>
      <w:r w:rsidRPr="00C21991">
        <w:tab/>
        <w:t>the UE is in the same network as the S-CSCF (i.e. that the UE is not roaming).</w:t>
      </w:r>
    </w:p>
    <w:p w14:paraId="651EB148" w14:textId="77777777" w:rsidR="00066FDF" w:rsidRPr="00C21991" w:rsidRDefault="00066FDF" w:rsidP="00066FDF">
      <w:pPr>
        <w:pStyle w:val="NO"/>
      </w:pPr>
      <w:r w:rsidRPr="00C21991">
        <w:t>NOTE 1:</w:t>
      </w:r>
      <w:r w:rsidRPr="00C21991">
        <w:tab/>
        <w:t>How the above is determined is outside the scope of this document and will depend on the application supported. Possible mechanisms could be: 1) that the AS only receives requests that are from non-roaming UEs; 2) analysis of the P-Access-Network-Info header field in a received request from the UE.</w:t>
      </w:r>
    </w:p>
    <w:p w14:paraId="658400CE" w14:textId="77777777" w:rsidR="00066FDF" w:rsidRPr="00C21991" w:rsidRDefault="00066FDF" w:rsidP="00066FDF">
      <w:r w:rsidRPr="00C21991">
        <w:t>The AS generate the request with the following contents:</w:t>
      </w:r>
    </w:p>
    <w:p w14:paraId="141FBD06" w14:textId="77777777" w:rsidR="00066FDF" w:rsidRPr="00C21991" w:rsidRDefault="00066FDF" w:rsidP="00066FDF">
      <w:pPr>
        <w:pStyle w:val="B1"/>
      </w:pPr>
      <w:r w:rsidRPr="00C21991">
        <w:t>1)</w:t>
      </w:r>
      <w:r w:rsidRPr="00C21991">
        <w:tab/>
        <w:t>include in the Request-</w:t>
      </w:r>
      <w:smartTag w:uri="urn:schemas-microsoft-com:office:smarttags" w:element="stockticker">
        <w:r w:rsidRPr="00C21991">
          <w:t>URI</w:t>
        </w:r>
      </w:smartTag>
      <w:r w:rsidRPr="00C21991">
        <w:t xml:space="preserve"> an emergency service URN, i.e. a service URN with a top-level service type of "</w:t>
      </w:r>
      <w:proofErr w:type="spellStart"/>
      <w:r w:rsidRPr="00C21991">
        <w:t>sos</w:t>
      </w:r>
      <w:proofErr w:type="spellEnd"/>
      <w:r w:rsidRPr="00C21991">
        <w:t>" as specified in RFC 5031 [69]. An additional sub-service type can be added if information on the type of emergency service is known;</w:t>
      </w:r>
    </w:p>
    <w:p w14:paraId="20A34F05" w14:textId="77777777" w:rsidR="00066FDF" w:rsidRPr="00C21991" w:rsidRDefault="00066FDF" w:rsidP="00066FDF">
      <w:pPr>
        <w:pStyle w:val="B1"/>
      </w:pPr>
      <w:r w:rsidRPr="00C21991">
        <w:t>2)</w:t>
      </w:r>
      <w:r w:rsidRPr="00C21991">
        <w:tab/>
        <w:t xml:space="preserve">a Route header field with the topmost Route header field set to the </w:t>
      </w:r>
      <w:smartTag w:uri="urn:schemas-microsoft-com:office:smarttags" w:element="stockticker">
        <w:r w:rsidRPr="00C21991">
          <w:t>URI</w:t>
        </w:r>
      </w:smartTag>
      <w:r w:rsidRPr="00C21991">
        <w:t xml:space="preserve"> associated with an E-CSCF;</w:t>
      </w:r>
    </w:p>
    <w:p w14:paraId="341B435E" w14:textId="77777777" w:rsidR="00066FDF" w:rsidRPr="00C21991" w:rsidRDefault="00066FDF" w:rsidP="00066FDF">
      <w:pPr>
        <w:pStyle w:val="B1"/>
      </w:pPr>
      <w:r w:rsidRPr="00C21991">
        <w:t>3)</w:t>
      </w:r>
      <w:r w:rsidRPr="00C21991">
        <w:tab/>
        <w:t>if the AS is part of the trust domain of the network, a P-Asserted-Identity header field containing the identity of the UE served by the AS;</w:t>
      </w:r>
    </w:p>
    <w:p w14:paraId="14F42ABE" w14:textId="77777777" w:rsidR="00066FDF" w:rsidRPr="00C21991" w:rsidRDefault="00066FDF" w:rsidP="00066FDF">
      <w:pPr>
        <w:pStyle w:val="B1"/>
      </w:pPr>
      <w:r w:rsidRPr="00C21991">
        <w:t>4)</w:t>
      </w:r>
      <w:r w:rsidRPr="00C21991">
        <w:tab/>
        <w:t>if the AS is not part of the trust domain of the network, a P-Preferred-Identity header field containing the identity of the UE served by the AS;</w:t>
      </w:r>
    </w:p>
    <w:p w14:paraId="76187A56" w14:textId="77777777" w:rsidR="00066FDF" w:rsidRPr="00C21991" w:rsidRDefault="00066FDF" w:rsidP="00066FDF">
      <w:pPr>
        <w:pStyle w:val="B1"/>
      </w:pPr>
      <w:r w:rsidRPr="00C21991">
        <w:t>5)</w:t>
      </w:r>
      <w:r w:rsidRPr="00C21991">
        <w:tab/>
        <w:t>if a GRUU is available for the UE served by the AS, provide the GRUU as part of a Contact header field;</w:t>
      </w:r>
    </w:p>
    <w:p w14:paraId="241A21BE" w14:textId="77777777" w:rsidR="00066FDF" w:rsidRPr="00C21991" w:rsidRDefault="00066FDF" w:rsidP="00066FDF">
      <w:pPr>
        <w:pStyle w:val="NO"/>
      </w:pPr>
      <w:r w:rsidRPr="00C21991">
        <w:t>NOTE 2:</w:t>
      </w:r>
      <w:r w:rsidRPr="00C21991">
        <w:tab/>
        <w:t xml:space="preserve">If the AS is not already aware of the GRUU of the UE due to previously receiving it in a Contact header, and the UE is registered, the GRUU can be obtained using either the subscription to the reg events package or using the </w:t>
      </w:r>
      <w:r w:rsidR="00F53763" w:rsidRPr="00C21991">
        <w:t>third-</w:t>
      </w:r>
      <w:r w:rsidRPr="00C21991">
        <w:t>party registration procedure with the REGISTER request including a "message/sip" MIME body of the 200 (OK) response for the REGISTER request as described in subclause 5.7.1.1.</w:t>
      </w:r>
    </w:p>
    <w:p w14:paraId="198D2A1A" w14:textId="77777777" w:rsidR="00DC0F93" w:rsidRPr="00C21991" w:rsidRDefault="00DC0F93" w:rsidP="00DC0F93">
      <w:pPr>
        <w:pStyle w:val="B1"/>
      </w:pPr>
      <w:r w:rsidRPr="00C21991">
        <w:t>6)</w:t>
      </w:r>
      <w:r w:rsidRPr="00C21991">
        <w:tab/>
        <w:t>if a location is available at the AS in any form, include a Geolocation header field with that location;</w:t>
      </w:r>
    </w:p>
    <w:p w14:paraId="5794E423" w14:textId="77777777" w:rsidR="00DC0F93" w:rsidRPr="00C21991" w:rsidRDefault="00DC0F93" w:rsidP="00DC0F93">
      <w:pPr>
        <w:pStyle w:val="B1"/>
      </w:pPr>
      <w:r w:rsidRPr="00C21991">
        <w:t>7)</w:t>
      </w:r>
      <w:r w:rsidRPr="00C21991">
        <w:tab/>
        <w:t>a 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as specified in 3GPP TS 32.260 [17]</w:t>
      </w:r>
      <w:r w:rsidRPr="00C21991">
        <w:t>;</w:t>
      </w:r>
    </w:p>
    <w:p w14:paraId="0600F181" w14:textId="77777777" w:rsidR="00DC0F93" w:rsidRPr="00C21991" w:rsidRDefault="00DC0F93" w:rsidP="00DC0F93">
      <w:pPr>
        <w:pStyle w:val="B1"/>
      </w:pPr>
      <w:r w:rsidRPr="00C21991">
        <w:t>8)</w:t>
      </w:r>
      <w:r w:rsidRPr="00C21991">
        <w:tab/>
        <w:t>if the AS supports calling number verification using signature verification and attestation information as specified in subclause 3.1 and if required by operator policy, the AS shall perform attestation of the user identity by inserting:</w:t>
      </w:r>
    </w:p>
    <w:p w14:paraId="6D3D8CB8" w14:textId="77777777" w:rsidR="00DC0F93" w:rsidRPr="00C21991" w:rsidRDefault="00DC0F93" w:rsidP="00DC0F93">
      <w:pPr>
        <w:pStyle w:val="B2"/>
      </w:pPr>
      <w:r w:rsidRPr="00C21991">
        <w:t>-</w:t>
      </w:r>
      <w:r w:rsidRPr="00C21991">
        <w:tab/>
        <w:t>a "</w:t>
      </w:r>
      <w:proofErr w:type="spellStart"/>
      <w:r w:rsidRPr="00C21991">
        <w:t>verstat</w:t>
      </w:r>
      <w:proofErr w:type="spellEnd"/>
      <w:r w:rsidRPr="00C21991">
        <w:t xml:space="preserve">" </w:t>
      </w:r>
      <w:proofErr w:type="spellStart"/>
      <w:r w:rsidRPr="00C21991">
        <w:t>tel</w:t>
      </w:r>
      <w:proofErr w:type="spellEnd"/>
      <w:r w:rsidRPr="00C21991">
        <w:t xml:space="preserve"> URI parameter, specified in subclause 7.2A.20, to the </w:t>
      </w:r>
      <w:proofErr w:type="spellStart"/>
      <w:r w:rsidRPr="00C21991">
        <w:t>tel</w:t>
      </w:r>
      <w:proofErr w:type="spellEnd"/>
      <w:r w:rsidRPr="00C21991">
        <w:t xml:space="preserve"> URI or SIP URI with a user=phone parameter in the From header field or the P-Asserted-Identity header field;</w:t>
      </w:r>
    </w:p>
    <w:p w14:paraId="6D4C6B26" w14:textId="77777777" w:rsidR="00DC0F93" w:rsidRPr="00C21991" w:rsidRDefault="00DC0F93" w:rsidP="00DC0F93">
      <w:pPr>
        <w:pStyle w:val="B2"/>
      </w:pPr>
      <w:r w:rsidRPr="00C21991">
        <w:t>-</w:t>
      </w:r>
      <w:r w:rsidRPr="00C21991">
        <w:tab/>
        <w:t>an Attestation-Info header field, specified in subclause 7.2.18; and</w:t>
      </w:r>
    </w:p>
    <w:p w14:paraId="27B777D5" w14:textId="77777777" w:rsidR="00DC0F93" w:rsidRPr="00C21991" w:rsidRDefault="00DC0F93" w:rsidP="00DC0F93">
      <w:pPr>
        <w:pStyle w:val="B2"/>
      </w:pPr>
      <w:r w:rsidRPr="00C21991">
        <w:tab/>
        <w:t>an Origination-Id header field, specified in subclause 7.2.19, set to a UUID identifying the AS which is configured based on local policy and requirements from national regulation; and</w:t>
      </w:r>
    </w:p>
    <w:p w14:paraId="447CF6ED" w14:textId="77777777" w:rsidR="00DC0F93" w:rsidRPr="00C21991" w:rsidRDefault="00DC0F93" w:rsidP="00DC0F93">
      <w:pPr>
        <w:pStyle w:val="B1"/>
      </w:pPr>
      <w:r w:rsidRPr="00C21991">
        <w:t>9)</w:t>
      </w:r>
      <w:r w:rsidRPr="00C21991">
        <w:tab/>
        <w:t>if the AS supports priority verification using assertion of priority information as specified in subclause 3.1 and if required by operator policy, the AS shall add a Resource-Priority header field containing a namespace of "</w:t>
      </w:r>
      <w:proofErr w:type="spellStart"/>
      <w:r w:rsidRPr="00C21991">
        <w:t>esnet</w:t>
      </w:r>
      <w:proofErr w:type="spellEnd"/>
      <w:r w:rsidRPr="00C21991">
        <w:t xml:space="preserve">" as defined in </w:t>
      </w:r>
      <w:r w:rsidRPr="00C21991">
        <w:rPr>
          <w:rFonts w:eastAsia="MS Mincho"/>
        </w:rPr>
        <w:t>RFC 7135</w:t>
      </w:r>
      <w:r w:rsidRPr="00C21991">
        <w:t> [197].</w:t>
      </w:r>
    </w:p>
    <w:p w14:paraId="0919C60E" w14:textId="77777777" w:rsidR="00066FDF" w:rsidRPr="00C21991" w:rsidRDefault="00066FDF" w:rsidP="00066FDF">
      <w:pPr>
        <w:rPr>
          <w:rFonts w:eastAsia="MS Mincho"/>
        </w:rPr>
      </w:pPr>
      <w:r w:rsidRPr="00C21991">
        <w:t>If the AS does not receive any response to the INVITE request (including its retransmissions); or receives a 3xx response or 480 (Temporarily Unavailable) response to an INVITE request, the AS shall select a new E-CSCF and forward the INVITE request.</w:t>
      </w:r>
    </w:p>
    <w:p w14:paraId="3CCFC667" w14:textId="77777777" w:rsidR="00A33C93" w:rsidRPr="00C21991" w:rsidRDefault="00A33C93" w:rsidP="005D46C4">
      <w:pPr>
        <w:pStyle w:val="Heading4"/>
      </w:pPr>
      <w:bookmarkStart w:id="968" w:name="_CR5_7_1_15"/>
      <w:bookmarkStart w:id="969" w:name="_Toc210127548"/>
      <w:bookmarkEnd w:id="968"/>
      <w:r w:rsidRPr="00C21991">
        <w:t>5.7.1.15</w:t>
      </w:r>
      <w:r w:rsidRPr="00C21991">
        <w:tab/>
        <w:t>Protecting against attacks using 3xx responses</w:t>
      </w:r>
      <w:bookmarkEnd w:id="969"/>
    </w:p>
    <w:p w14:paraId="09FB238E" w14:textId="77777777" w:rsidR="00A33C93" w:rsidRPr="00C21991" w:rsidRDefault="00A33C93" w:rsidP="00A33C93">
      <w:r w:rsidRPr="00C21991">
        <w:t xml:space="preserve">The AS upon receiving a 3xx response to a request from the served UE that contains a Contact header field may remove the Contact header field or modify the </w:t>
      </w:r>
      <w:r w:rsidRPr="00C21991">
        <w:rPr>
          <w:rFonts w:eastAsia="Batang" w:hint="eastAsia"/>
          <w:lang w:eastAsia="ja-JP"/>
        </w:rPr>
        <w:t xml:space="preserve">response code from </w:t>
      </w:r>
      <w:r w:rsidRPr="00C21991">
        <w:rPr>
          <w:rFonts w:eastAsia="Batang"/>
          <w:lang w:eastAsia="ja-JP"/>
        </w:rPr>
        <w:t xml:space="preserve">3xx to </w:t>
      </w:r>
      <w:r w:rsidRPr="00C21991">
        <w:rPr>
          <w:rFonts w:eastAsia="Batang" w:hint="eastAsia"/>
          <w:lang w:eastAsia="ja-JP"/>
        </w:rPr>
        <w:t xml:space="preserve">an appropriate </w:t>
      </w:r>
      <w:r w:rsidRPr="00C21991">
        <w:rPr>
          <w:rFonts w:eastAsia="Batang"/>
          <w:lang w:eastAsia="ja-JP"/>
        </w:rPr>
        <w:t xml:space="preserve">non 2xx </w:t>
      </w:r>
      <w:r w:rsidRPr="00C21991">
        <w:rPr>
          <w:rFonts w:eastAsia="Batang" w:hint="eastAsia"/>
          <w:lang w:eastAsia="ja-JP"/>
        </w:rPr>
        <w:t>response code (e.g. 5xx</w:t>
      </w:r>
      <w:r w:rsidRPr="00C21991">
        <w:rPr>
          <w:rFonts w:eastAsia="Batang"/>
          <w:lang w:eastAsia="ja-JP"/>
        </w:rPr>
        <w:t xml:space="preserve"> response code</w:t>
      </w:r>
      <w:r w:rsidRPr="00C21991">
        <w:rPr>
          <w:rFonts w:eastAsia="Batang" w:hint="eastAsia"/>
          <w:lang w:eastAsia="ja-JP"/>
        </w:rPr>
        <w:t>)</w:t>
      </w:r>
      <w:r w:rsidRPr="00C21991">
        <w:rPr>
          <w:rFonts w:eastAsia="Batang"/>
          <w:lang w:eastAsia="ja-JP"/>
        </w:rPr>
        <w:t xml:space="preserve"> </w:t>
      </w:r>
      <w:r w:rsidRPr="00C21991">
        <w:rPr>
          <w:rFonts w:eastAsia="Batang" w:hint="eastAsia"/>
          <w:lang w:eastAsia="ja-JP"/>
        </w:rPr>
        <w:t>based on operator policy</w:t>
      </w:r>
      <w:r w:rsidRPr="00C21991">
        <w:rPr>
          <w:rFonts w:eastAsia="Batang"/>
          <w:lang w:eastAsia="ja-JP"/>
        </w:rPr>
        <w:t xml:space="preserve"> before sending the response towards </w:t>
      </w:r>
      <w:r w:rsidRPr="00C21991">
        <w:t>the UE.</w:t>
      </w:r>
    </w:p>
    <w:p w14:paraId="028FB2AA" w14:textId="77777777" w:rsidR="00A33C93" w:rsidRPr="00C21991" w:rsidRDefault="00A33C93" w:rsidP="00A33C93">
      <w:pPr>
        <w:pStyle w:val="NO"/>
      </w:pPr>
      <w:r w:rsidRPr="00C21991">
        <w:t>NOTE:</w:t>
      </w:r>
      <w:r w:rsidRPr="00C21991">
        <w:tab/>
        <w:t xml:space="preserve">Automatically recursing on </w:t>
      </w:r>
      <w:r w:rsidR="00314632" w:rsidRPr="00C21991">
        <w:t xml:space="preserve">untrusted </w:t>
      </w:r>
      <w:r w:rsidRPr="00C21991">
        <w:t xml:space="preserve">3xx responses opens up the UE to being redirected to premium rate URIs without the </w:t>
      </w:r>
      <w:r w:rsidR="00C276A1" w:rsidRPr="00C21991">
        <w:t xml:space="preserve">user's </w:t>
      </w:r>
      <w:r w:rsidRPr="00C21991">
        <w:t xml:space="preserve">consent. An AS that protects against attacks using 3xx responses needs to ensure that it </w:t>
      </w:r>
      <w:r w:rsidR="00C276A1" w:rsidRPr="00C21991">
        <w:t xml:space="preserve">doesn't </w:t>
      </w:r>
      <w:r w:rsidRPr="00C21991">
        <w:t xml:space="preserve">break services that depend on 3xx responses being passed to the UE. </w:t>
      </w:r>
      <w:r w:rsidR="00314632" w:rsidRPr="00C21991">
        <w:t xml:space="preserve">Subclause 5.1.2A.1.1 specifies how a UE protects itself against attacks using 3xx responses. </w:t>
      </w:r>
      <w:r w:rsidRPr="00C21991">
        <w:t>For some services an AS could automatically recurse on a 3xx response.</w:t>
      </w:r>
    </w:p>
    <w:p w14:paraId="5DC5E073" w14:textId="77777777" w:rsidR="001A6340" w:rsidRPr="00C21991" w:rsidRDefault="001A6340" w:rsidP="005D46C4">
      <w:pPr>
        <w:pStyle w:val="Heading4"/>
      </w:pPr>
      <w:bookmarkStart w:id="970" w:name="_CR5_7_1_16"/>
      <w:bookmarkStart w:id="971" w:name="_Toc210127549"/>
      <w:bookmarkEnd w:id="970"/>
      <w:r w:rsidRPr="00C21991">
        <w:t>5.7.1.16</w:t>
      </w:r>
      <w:r w:rsidRPr="00C21991">
        <w:tab/>
        <w:t>Support of Roaming Architecture for Voice over IMS with Local Breakout</w:t>
      </w:r>
      <w:bookmarkEnd w:id="971"/>
    </w:p>
    <w:p w14:paraId="0B407A91" w14:textId="77777777" w:rsidR="000B46B6" w:rsidRPr="00C21991" w:rsidRDefault="00CF2069" w:rsidP="005D46C4">
      <w:pPr>
        <w:pStyle w:val="Heading5"/>
      </w:pPr>
      <w:bookmarkStart w:id="972" w:name="_CR5_7_1_16_1"/>
      <w:bookmarkStart w:id="973" w:name="_Toc210127550"/>
      <w:bookmarkEnd w:id="972"/>
      <w:r w:rsidRPr="00C21991">
        <w:t>5.7.1.16.1</w:t>
      </w:r>
      <w:r w:rsidRPr="00C21991">
        <w:tab/>
        <w:t>Preservation of parameters</w:t>
      </w:r>
      <w:bookmarkEnd w:id="973"/>
    </w:p>
    <w:p w14:paraId="43AACE8A" w14:textId="77777777" w:rsidR="00CF2069" w:rsidRPr="00C21991" w:rsidRDefault="00CF2069" w:rsidP="00CF2069">
      <w:r w:rsidRPr="00C21991">
        <w:t>An AS in a network supporting the roaming architecture for voice over IMS with local breakout shall not change the value of the "</w:t>
      </w:r>
      <w:proofErr w:type="spellStart"/>
      <w:r w:rsidRPr="00C21991">
        <w:t>icid</w:t>
      </w:r>
      <w:proofErr w:type="spellEnd"/>
      <w:r w:rsidR="00276DE4" w:rsidRPr="00C21991">
        <w:rPr>
          <w:rFonts w:hint="eastAsia"/>
          <w:lang w:eastAsia="ja-JP"/>
        </w:rPr>
        <w:t>-value</w:t>
      </w:r>
      <w:r w:rsidRPr="00C21991">
        <w:t>" header field parameter in the P-Charging-Vector header field received in the INVITE request when the AS sends any request or response related to an INVITE transaction.</w:t>
      </w:r>
    </w:p>
    <w:p w14:paraId="0AC25103" w14:textId="77777777" w:rsidR="00CF2069" w:rsidRPr="00C21991" w:rsidRDefault="00CF2069" w:rsidP="00CF2069">
      <w:pPr>
        <w:pStyle w:val="NO"/>
      </w:pPr>
      <w:r w:rsidRPr="00C21991">
        <w:t>NOTE:</w:t>
      </w:r>
      <w:r w:rsidRPr="00C21991">
        <w:tab/>
        <w:t>An AS that determines that loopback is not a viable option can change or remove any of the above parameters if required by the application logic performed by the AS.</w:t>
      </w:r>
    </w:p>
    <w:p w14:paraId="5BAAA180" w14:textId="77777777" w:rsidR="00C13FF2" w:rsidRPr="00C21991" w:rsidRDefault="00C13FF2" w:rsidP="005D46C4">
      <w:pPr>
        <w:pStyle w:val="Heading5"/>
      </w:pPr>
      <w:bookmarkStart w:id="974" w:name="_CR5_7_1_16_2"/>
      <w:bookmarkStart w:id="975" w:name="_Toc210127551"/>
      <w:bookmarkEnd w:id="974"/>
      <w:r w:rsidRPr="00C21991">
        <w:t>5.7.1.16.2</w:t>
      </w:r>
      <w:r w:rsidRPr="00C21991">
        <w:tab/>
        <w:t>Preference for loopback routeing not to occur</w:t>
      </w:r>
      <w:bookmarkEnd w:id="975"/>
    </w:p>
    <w:p w14:paraId="3C029B4B" w14:textId="77777777" w:rsidR="00A63117" w:rsidRPr="00C21991" w:rsidRDefault="00A63117" w:rsidP="00A63117">
      <w:pPr>
        <w:rPr>
          <w:lang w:eastAsia="zh-CN"/>
        </w:rPr>
      </w:pPr>
      <w:r w:rsidRPr="00C21991">
        <w:t>When the AS is accessed by a network supporting roaming architecture for voice over IMS with local breakout, and the incoming INVITE request contains a Feature-Caps header field with the "+</w:t>
      </w:r>
      <w:r w:rsidRPr="00C21991">
        <w:rPr>
          <w:lang w:eastAsia="zh-CN"/>
        </w:rPr>
        <w:t xml:space="preserve">g.3gpp.home-visited" header field parameter, the AS can indicate to the S-CSCF its preference for loopback routeing not to occur by removing the </w:t>
      </w:r>
      <w:r w:rsidRPr="00C21991">
        <w:t>"+</w:t>
      </w:r>
      <w:r w:rsidRPr="00C21991">
        <w:rPr>
          <w:lang w:eastAsia="zh-CN"/>
        </w:rPr>
        <w:t>g.3gpp.home-visited" header field parameter</w:t>
      </w:r>
      <w:r w:rsidRPr="00C21991" w:rsidDel="00CD0902">
        <w:rPr>
          <w:lang w:eastAsia="zh-CN"/>
        </w:rPr>
        <w:t xml:space="preserve"> </w:t>
      </w:r>
      <w:r w:rsidRPr="00C21991">
        <w:rPr>
          <w:lang w:eastAsia="zh-CN"/>
        </w:rPr>
        <w:t>from the Feature-Caps header field from any outgoing INVITE request back to the S-CSCF. Reasons for such an indication might include the need to terminate media streams at an MRF in the home network.</w:t>
      </w:r>
    </w:p>
    <w:p w14:paraId="4B0C6662" w14:textId="77777777" w:rsidR="00A63117" w:rsidRPr="00C21991" w:rsidRDefault="00A63117" w:rsidP="00A63117">
      <w:pPr>
        <w:pStyle w:val="NO"/>
      </w:pPr>
      <w:r w:rsidRPr="00C21991">
        <w:rPr>
          <w:lang w:eastAsia="zh-CN"/>
        </w:rPr>
        <w:t>NOTE:</w:t>
      </w:r>
      <w:r w:rsidRPr="00C21991">
        <w:rPr>
          <w:lang w:eastAsia="zh-CN"/>
        </w:rPr>
        <w:tab/>
        <w:t>If the original dialog identifier sent by the S-CSCF is not preserved by the AS in the outgoing requests, then loopback routeing will not occur.</w:t>
      </w:r>
    </w:p>
    <w:p w14:paraId="35C0AB26" w14:textId="77777777" w:rsidR="00FA72F2" w:rsidRPr="00C21991" w:rsidRDefault="00FA72F2" w:rsidP="005D46C4">
      <w:pPr>
        <w:pStyle w:val="Heading4"/>
      </w:pPr>
      <w:bookmarkStart w:id="976" w:name="_CR5_7_1_17"/>
      <w:bookmarkStart w:id="977" w:name="_Toc210127552"/>
      <w:bookmarkEnd w:id="976"/>
      <w:r w:rsidRPr="00C21991">
        <w:t>5.7.1.17</w:t>
      </w:r>
      <w:r w:rsidRPr="00C21991">
        <w:tab/>
      </w:r>
      <w:r w:rsidRPr="00C21991">
        <w:rPr>
          <w:rFonts w:hint="eastAsia"/>
        </w:rPr>
        <w:t>Delivery of network provided location information</w:t>
      </w:r>
      <w:bookmarkEnd w:id="977"/>
    </w:p>
    <w:p w14:paraId="3B7299B6" w14:textId="77777777" w:rsidR="00FA72F2" w:rsidRPr="00C21991" w:rsidRDefault="00FA72F2" w:rsidP="00FA72F2">
      <w:r w:rsidRPr="00C21991">
        <w:rPr>
          <w:rFonts w:hint="eastAsia"/>
        </w:rPr>
        <w:t xml:space="preserve">If the AS supports delivery of network provided location information, and the AS performs </w:t>
      </w:r>
      <w:r w:rsidRPr="00C21991">
        <w:t xml:space="preserve">the retrieval of </w:t>
      </w:r>
      <w:r w:rsidRPr="00C21991">
        <w:rPr>
          <w:rFonts w:hint="eastAsia"/>
        </w:rPr>
        <w:t>cell id</w:t>
      </w:r>
      <w:r w:rsidRPr="00C21991">
        <w:t xml:space="preserve"> and/or UE </w:t>
      </w:r>
      <w:r w:rsidRPr="00C21991">
        <w:rPr>
          <w:rFonts w:hint="eastAsia"/>
        </w:rPr>
        <w:t>t</w:t>
      </w:r>
      <w:r w:rsidRPr="00C21991">
        <w:t xml:space="preserve">ime </w:t>
      </w:r>
      <w:r w:rsidRPr="00C21991">
        <w:rPr>
          <w:rFonts w:hint="eastAsia"/>
        </w:rPr>
        <w:t>z</w:t>
      </w:r>
      <w:r w:rsidRPr="00C21991">
        <w:t>one</w:t>
      </w:r>
      <w:r w:rsidRPr="00C21991">
        <w:rPr>
          <w:rFonts w:hint="eastAsia"/>
        </w:rPr>
        <w:t xml:space="preserve"> via </w:t>
      </w:r>
      <w:proofErr w:type="spellStart"/>
      <w:r w:rsidRPr="00C21991">
        <w:rPr>
          <w:rFonts w:hint="eastAsia"/>
        </w:rPr>
        <w:t>Sh</w:t>
      </w:r>
      <w:proofErr w:type="spellEnd"/>
      <w:r w:rsidRPr="00C21991">
        <w:rPr>
          <w:rFonts w:hint="eastAsia"/>
        </w:rPr>
        <w:t xml:space="preserve"> interface, the AS shall insert the </w:t>
      </w:r>
      <w:r w:rsidRPr="00C21991">
        <w:t>P-Access-Network-Info header field</w:t>
      </w:r>
      <w:r w:rsidRPr="00C21991">
        <w:rPr>
          <w:rFonts w:hint="eastAsia"/>
        </w:rPr>
        <w:t xml:space="preserve"> with the </w:t>
      </w:r>
      <w:r w:rsidRPr="00C21991">
        <w:t>cell id</w:t>
      </w:r>
      <w:r w:rsidR="00CE3606" w:rsidRPr="00C21991">
        <w:t>,</w:t>
      </w:r>
      <w:r w:rsidRPr="00C21991">
        <w:t xml:space="preserve"> </w:t>
      </w:r>
      <w:r w:rsidR="005C3081" w:rsidRPr="00C21991">
        <w:t>local</w:t>
      </w:r>
      <w:r w:rsidRPr="00C21991">
        <w:rPr>
          <w:rFonts w:hint="eastAsia"/>
        </w:rPr>
        <w:t>-t</w:t>
      </w:r>
      <w:r w:rsidRPr="00C21991">
        <w:t>ime</w:t>
      </w:r>
      <w:r w:rsidRPr="00C21991">
        <w:rPr>
          <w:rFonts w:hint="eastAsia"/>
        </w:rPr>
        <w:t>-z</w:t>
      </w:r>
      <w:r w:rsidRPr="00C21991">
        <w:t>one</w:t>
      </w:r>
      <w:r w:rsidRPr="00C21991">
        <w:rPr>
          <w:rFonts w:hint="eastAsia"/>
        </w:rPr>
        <w:t xml:space="preserve"> parameter</w:t>
      </w:r>
      <w:r w:rsidR="00CE3606" w:rsidRPr="00C21991">
        <w:t xml:space="preserve"> and/or the "daylight-saving-time" parameter</w:t>
      </w:r>
      <w:r w:rsidRPr="00C21991">
        <w:rPr>
          <w:rFonts w:hint="eastAsia"/>
        </w:rPr>
        <w:t xml:space="preserve">, including </w:t>
      </w:r>
      <w:r w:rsidRPr="00C21991">
        <w:t xml:space="preserve">a "network-provided" </w:t>
      </w:r>
      <w:r w:rsidRPr="00C21991">
        <w:rPr>
          <w:rFonts w:hint="eastAsia"/>
        </w:rPr>
        <w:t>parameter in the incoming request or response.</w:t>
      </w:r>
      <w:r w:rsidR="00F65CFF" w:rsidRPr="00C21991">
        <w:t xml:space="preserve"> </w:t>
      </w:r>
      <w:r w:rsidR="00AC44A6" w:rsidRPr="00C21991">
        <w:t>Additionally, if required by local operator policy and the AS is able to deduce a Geographical Identifier from the Cell Global Identity (</w:t>
      </w:r>
      <w:smartTag w:uri="urn:schemas-microsoft-com:office:smarttags" w:element="stockticker">
        <w:r w:rsidR="00AC44A6" w:rsidRPr="00C21991">
          <w:t>CGI</w:t>
        </w:r>
      </w:smartTag>
      <w:r w:rsidR="00AC44A6" w:rsidRPr="00C21991">
        <w:t xml:space="preserve">) or form the Service Area Identifier (SAI), the AS shall include an operator-specific-GI header field parameter. </w:t>
      </w:r>
      <w:r w:rsidR="00F65CFF" w:rsidRPr="00C21991">
        <w:t xml:space="preserve">The P-Access-Network-Info header </w:t>
      </w:r>
      <w:r w:rsidR="00AC44A6" w:rsidRPr="00C21991">
        <w:t xml:space="preserve">field </w:t>
      </w:r>
      <w:r w:rsidR="00F65CFF" w:rsidRPr="00C21991">
        <w:rPr>
          <w:rFonts w:hint="eastAsia"/>
          <w:lang w:eastAsia="zh-CN"/>
        </w:rPr>
        <w:t>shall</w:t>
      </w:r>
      <w:r w:rsidR="00F65CFF" w:rsidRPr="00C21991">
        <w:t xml:space="preserve"> only</w:t>
      </w:r>
      <w:r w:rsidR="00F65CFF" w:rsidRPr="00C21991">
        <w:rPr>
          <w:rFonts w:hint="eastAsia"/>
          <w:lang w:eastAsia="zh-CN"/>
        </w:rPr>
        <w:t xml:space="preserve"> be</w:t>
      </w:r>
      <w:r w:rsidR="00F65CFF" w:rsidRPr="00C21991">
        <w:t xml:space="preserve"> inserted if there is not already a network provided information.</w:t>
      </w:r>
    </w:p>
    <w:p w14:paraId="367FAAD8" w14:textId="77777777" w:rsidR="00AC44A6" w:rsidRPr="00C21991" w:rsidRDefault="00AC44A6" w:rsidP="00AC44A6">
      <w:r w:rsidRPr="00C21991">
        <w:t>When the AS receives, in a SIP request or response, a P-Access-Network-Info header field which does not contain the operator-specific-GI header field parameter, contains a Cell Global Identity (</w:t>
      </w:r>
      <w:smartTag w:uri="urn:schemas-microsoft-com:office:smarttags" w:element="stockticker">
        <w:r w:rsidRPr="00C21991">
          <w:t>CGI</w:t>
        </w:r>
      </w:smartTag>
      <w:r w:rsidRPr="00C21991">
        <w:t>) or a Service Area Identifier (SAI) information and contains the</w:t>
      </w:r>
      <w:r w:rsidRPr="00C21991">
        <w:rPr>
          <w:rFonts w:hint="eastAsia"/>
          <w:lang w:eastAsia="zh-CN"/>
        </w:rPr>
        <w:t xml:space="preserve"> </w:t>
      </w:r>
      <w:r w:rsidRPr="00C21991">
        <w:t>"</w:t>
      </w:r>
      <w:r w:rsidRPr="00C21991">
        <w:rPr>
          <w:rFonts w:hint="eastAsia"/>
          <w:lang w:eastAsia="zh-CN"/>
        </w:rPr>
        <w:t>network provided</w:t>
      </w:r>
      <w:r w:rsidRPr="00C21991">
        <w:t>"</w:t>
      </w:r>
      <w:r w:rsidRPr="00C21991">
        <w:rPr>
          <w:rFonts w:hint="eastAsia"/>
          <w:lang w:eastAsia="zh-CN"/>
        </w:rPr>
        <w:t xml:space="preserve"> header field </w:t>
      </w:r>
      <w:r w:rsidRPr="00C21991">
        <w:rPr>
          <w:lang w:eastAsia="zh-CN"/>
        </w:rPr>
        <w:t>parameter</w:t>
      </w:r>
      <w:r w:rsidRPr="00C21991">
        <w:t>, if required by local operator policy and if the AS is able to deduce a Geographical Identifier from the contained Cell Global Identity (</w:t>
      </w:r>
      <w:smartTag w:uri="urn:schemas-microsoft-com:office:smarttags" w:element="stockticker">
        <w:r w:rsidRPr="00C21991">
          <w:t>CGI</w:t>
        </w:r>
      </w:smartTag>
      <w:r w:rsidRPr="00C21991">
        <w:t xml:space="preserve">) or form the contained Service Area Identifier (SAI), the AS shall </w:t>
      </w:r>
      <w:proofErr w:type="spellStart"/>
      <w:r w:rsidRPr="00C21991">
        <w:t>instert</w:t>
      </w:r>
      <w:proofErr w:type="spellEnd"/>
      <w:r w:rsidRPr="00C21991">
        <w:t xml:space="preserve"> an operator-specific-GI header field parameter in that received network provided P-Access-Network-Info header field. </w:t>
      </w:r>
    </w:p>
    <w:p w14:paraId="5AC9DE22" w14:textId="77777777" w:rsidR="00AC44A6" w:rsidRPr="00C21991" w:rsidRDefault="00AC44A6" w:rsidP="00AC44A6">
      <w:pPr>
        <w:rPr>
          <w:rFonts w:eastAsia="SimSun"/>
        </w:rPr>
      </w:pPr>
      <w:r w:rsidRPr="00C21991">
        <w:t xml:space="preserve">The AS can obtain a Geographical Identifier from the </w:t>
      </w:r>
      <w:smartTag w:uri="urn:schemas-microsoft-com:office:smarttags" w:element="stockticker">
        <w:r w:rsidRPr="00C21991">
          <w:t>CLF</w:t>
        </w:r>
      </w:smartTag>
      <w:r w:rsidRPr="00C21991">
        <w:t xml:space="preserve"> by using the e2 interface (see ETSI ES 283 035 [98]).</w:t>
      </w:r>
    </w:p>
    <w:p w14:paraId="0D5BAB00" w14:textId="77777777" w:rsidR="00AC44A6" w:rsidRPr="00C21991" w:rsidRDefault="00AC44A6" w:rsidP="00AC44A6">
      <w:pPr>
        <w:pStyle w:val="NO"/>
      </w:pPr>
      <w:r w:rsidRPr="00C21991">
        <w:t>NOTE:</w:t>
      </w:r>
      <w:r w:rsidRPr="00C21991">
        <w:tab/>
        <w:t xml:space="preserve">ETSI ES 283 035 [98] Release 3 enables querying a </w:t>
      </w:r>
      <w:smartTag w:uri="urn:schemas-microsoft-com:office:smarttags" w:element="stockticker">
        <w:r w:rsidRPr="00C21991">
          <w:t>CLF</w:t>
        </w:r>
      </w:smartTag>
      <w:r w:rsidRPr="00C21991">
        <w:t xml:space="preserve"> using the User-Data-Request command in which the Global-Access-Id </w:t>
      </w:r>
      <w:smartTag w:uri="urn:schemas-microsoft-com:office:smarttags" w:element="stockticker">
        <w:r w:rsidRPr="00C21991">
          <w:t>AVP</w:t>
        </w:r>
      </w:smartTag>
      <w:r w:rsidRPr="00C21991">
        <w:t xml:space="preserve"> contains the 3GPP-User-Location-Info </w:t>
      </w:r>
      <w:smartTag w:uri="urn:schemas-microsoft-com:office:smarttags" w:element="stockticker">
        <w:r w:rsidRPr="00C21991">
          <w:t>AVP</w:t>
        </w:r>
      </w:smartTag>
      <w:r w:rsidRPr="00C21991">
        <w:t xml:space="preserve"> with a </w:t>
      </w:r>
      <w:smartTag w:uri="urn:schemas-microsoft-com:office:smarttags" w:element="stockticker">
        <w:r w:rsidRPr="00C21991">
          <w:t>CGI</w:t>
        </w:r>
      </w:smartTag>
      <w:r w:rsidRPr="00C21991">
        <w:t xml:space="preserve"> or a SAI value to get a corresponding Geographical Identifier. If multiple CLFs are deployed, the AS can </w:t>
      </w:r>
      <w:proofErr w:type="spellStart"/>
      <w:r w:rsidRPr="00C21991">
        <w:t>dertermine</w:t>
      </w:r>
      <w:proofErr w:type="spellEnd"/>
      <w:r w:rsidRPr="00C21991">
        <w:t xml:space="preserve"> which </w:t>
      </w:r>
      <w:smartTag w:uri="urn:schemas-microsoft-com:office:smarttags" w:element="stockticker">
        <w:r w:rsidRPr="00C21991">
          <w:t>CLF</w:t>
        </w:r>
      </w:smartTag>
      <w:r w:rsidRPr="00C21991">
        <w:t xml:space="preserve"> to query based on the </w:t>
      </w:r>
      <w:smartTag w:uri="urn:schemas-microsoft-com:office:smarttags" w:element="stockticker">
        <w:r w:rsidRPr="00C21991">
          <w:t>CGI</w:t>
        </w:r>
      </w:smartTag>
      <w:r w:rsidRPr="00C21991">
        <w:t xml:space="preserve"> or the SAI values or can use a DIAMETER proxy if deployed.</w:t>
      </w:r>
    </w:p>
    <w:p w14:paraId="10BBE104" w14:textId="77777777" w:rsidR="005363B5" w:rsidRPr="00C21991" w:rsidRDefault="005363B5" w:rsidP="005D46C4">
      <w:pPr>
        <w:pStyle w:val="Heading4"/>
      </w:pPr>
      <w:bookmarkStart w:id="978" w:name="_CR5_7_1_18"/>
      <w:bookmarkStart w:id="979" w:name="_Toc210127553"/>
      <w:bookmarkEnd w:id="978"/>
      <w:r w:rsidRPr="00C21991">
        <w:t>5.7.1.18</w:t>
      </w:r>
      <w:r w:rsidRPr="00C21991">
        <w:tab/>
        <w:t>Delivery of MRB address information</w:t>
      </w:r>
      <w:bookmarkEnd w:id="979"/>
    </w:p>
    <w:p w14:paraId="12B40AE8" w14:textId="77777777" w:rsidR="005363B5" w:rsidRPr="00C21991" w:rsidRDefault="005363B5" w:rsidP="005363B5">
      <w:r w:rsidRPr="00C21991">
        <w:t>A visited MRB address can be received during session establishment. If an</w:t>
      </w:r>
      <w:r w:rsidRPr="00C21991">
        <w:rPr>
          <w:rFonts w:eastAsia="MS Mincho" w:cs="Arial"/>
        </w:rPr>
        <w:t xml:space="preserve"> AS </w:t>
      </w:r>
      <w:r w:rsidRPr="00C21991">
        <w:rPr>
          <w:rFonts w:eastAsia="SimSun"/>
        </w:rPr>
        <w:t xml:space="preserve">receives the </w:t>
      </w:r>
      <w:smartTag w:uri="urn:schemas-microsoft-com:office:smarttags" w:element="stockticker">
        <w:r w:rsidRPr="00C21991">
          <w:rPr>
            <w:rFonts w:eastAsia="SimSun"/>
          </w:rPr>
          <w:t>URI</w:t>
        </w:r>
      </w:smartTag>
      <w:r w:rsidRPr="00C21991">
        <w:rPr>
          <w:rFonts w:eastAsia="SimSun"/>
        </w:rPr>
        <w:t xml:space="preserve"> of an MRB in a "+</w:t>
      </w:r>
      <w:r w:rsidRPr="00C21991">
        <w:t>g.3gpp.mrb" header field parameter</w:t>
      </w:r>
      <w:r w:rsidRPr="00C21991">
        <w:rPr>
          <w:rFonts w:eastAsia="SimSun"/>
        </w:rPr>
        <w:t xml:space="preserve"> </w:t>
      </w:r>
      <w:r w:rsidRPr="00C21991">
        <w:t>included</w:t>
      </w:r>
      <w:r w:rsidRPr="00C21991">
        <w:rPr>
          <w:rFonts w:eastAsia="SimSun"/>
        </w:rPr>
        <w:t xml:space="preserve"> in a Feature-Caps header field of an INVITE request, it shall store this </w:t>
      </w:r>
      <w:smartTag w:uri="urn:schemas-microsoft-com:office:smarttags" w:element="stockticker">
        <w:r w:rsidRPr="00C21991">
          <w:rPr>
            <w:rFonts w:eastAsia="SimSun"/>
          </w:rPr>
          <w:t>URI</w:t>
        </w:r>
      </w:smartTag>
      <w:r w:rsidRPr="00C21991">
        <w:rPr>
          <w:rFonts w:eastAsia="SimSun"/>
        </w:rPr>
        <w:t xml:space="preserve">. If the AS requests allocation of MRF resources from an MRB in its own network, either in in-line or query mode, the AS shall forward the visited network MRB </w:t>
      </w:r>
      <w:smartTag w:uri="urn:schemas-microsoft-com:office:smarttags" w:element="stockticker">
        <w:r w:rsidRPr="00C21991">
          <w:rPr>
            <w:rFonts w:eastAsia="SimSun"/>
          </w:rPr>
          <w:t>URI</w:t>
        </w:r>
      </w:smartTag>
      <w:r w:rsidRPr="00C21991">
        <w:rPr>
          <w:rFonts w:eastAsia="SimSun"/>
        </w:rPr>
        <w:t xml:space="preserve"> in the request.</w:t>
      </w:r>
    </w:p>
    <w:p w14:paraId="20131F74" w14:textId="77777777" w:rsidR="00013C62" w:rsidRPr="00C21991" w:rsidRDefault="00013C62" w:rsidP="005D46C4">
      <w:pPr>
        <w:pStyle w:val="Heading4"/>
      </w:pPr>
      <w:bookmarkStart w:id="980" w:name="_CR5_7_1_19"/>
      <w:bookmarkStart w:id="981" w:name="_Toc210127554"/>
      <w:bookmarkEnd w:id="980"/>
      <w:r w:rsidRPr="00C21991">
        <w:t>5.7.1.19</w:t>
      </w:r>
      <w:r w:rsidRPr="00C21991">
        <w:tab/>
        <w:t>Overload control</w:t>
      </w:r>
      <w:bookmarkEnd w:id="981"/>
    </w:p>
    <w:p w14:paraId="18AA6F53" w14:textId="77777777" w:rsidR="000B46B6" w:rsidRPr="00C21991" w:rsidRDefault="00013C62" w:rsidP="005D46C4">
      <w:pPr>
        <w:pStyle w:val="Heading5"/>
      </w:pPr>
      <w:bookmarkStart w:id="982" w:name="_CR5_7_1_19_1"/>
      <w:bookmarkStart w:id="983" w:name="_Toc210127555"/>
      <w:bookmarkEnd w:id="982"/>
      <w:r w:rsidRPr="00C21991">
        <w:t>5.7.1.19.1</w:t>
      </w:r>
      <w:r w:rsidRPr="00C21991">
        <w:tab/>
      </w:r>
      <w:r w:rsidRPr="00C21991">
        <w:rPr>
          <w:rFonts w:eastAsia="SimSun"/>
        </w:rPr>
        <w:t>Outgoing subscriptions to load-control event</w:t>
      </w:r>
      <w:bookmarkEnd w:id="983"/>
    </w:p>
    <w:p w14:paraId="5D7D6FE2" w14:textId="77777777" w:rsidR="000B46B6" w:rsidRPr="00C21991" w:rsidRDefault="00013C62" w:rsidP="00013C62">
      <w:r w:rsidRPr="00C21991">
        <w:t xml:space="preserve">Based on operator policy, the AS may subscribe to the load-control event package with one </w:t>
      </w:r>
      <w:proofErr w:type="spellStart"/>
      <w:r w:rsidRPr="00C21991">
        <w:t>ore</w:t>
      </w:r>
      <w:proofErr w:type="spellEnd"/>
      <w:r w:rsidRPr="00C21991">
        <w:t xml:space="preserve"> more target SIP entities. The list of target SIP entities is provisioned.</w:t>
      </w:r>
    </w:p>
    <w:p w14:paraId="303A1BCD" w14:textId="77777777" w:rsidR="00013C62" w:rsidRPr="00C21991" w:rsidRDefault="00013C62" w:rsidP="00013C62">
      <w:r w:rsidRPr="00C21991">
        <w:t>Subscription to the load-control event package is triggered by internal events (e.g. the physical device hosting the SIP entity is power-cycled) or through a management interface.</w:t>
      </w:r>
    </w:p>
    <w:p w14:paraId="40495420" w14:textId="77777777" w:rsidR="00013C62" w:rsidRPr="00C21991" w:rsidRDefault="00013C62" w:rsidP="00013C62">
      <w:r w:rsidRPr="00C21991">
        <w:t>The AS shall perform subscriptions to the load-control event package to a target entity in accordance with RFC </w:t>
      </w:r>
      <w:r w:rsidR="001E39B5" w:rsidRPr="00C21991">
        <w:t>6665</w:t>
      </w:r>
      <w:r w:rsidRPr="00C21991">
        <w:t xml:space="preserve"> [28] and with </w:t>
      </w:r>
      <w:r w:rsidR="002E01BD" w:rsidRPr="00C21991">
        <w:t>RFC 7200</w:t>
      </w:r>
      <w:r w:rsidRPr="00C21991">
        <w:t> [201]. When subscribing to the load-control event, the AS shall</w:t>
      </w:r>
      <w:r w:rsidR="00D2720D" w:rsidRPr="00C21991">
        <w:t>:</w:t>
      </w:r>
    </w:p>
    <w:p w14:paraId="582D227F" w14:textId="77777777" w:rsidR="00013C62" w:rsidRPr="00C21991" w:rsidRDefault="00013C62" w:rsidP="00013C62">
      <w:pPr>
        <w:pStyle w:val="B1"/>
      </w:pPr>
      <w:r w:rsidRPr="00C21991">
        <w:t>1)</w:t>
      </w:r>
      <w:r w:rsidRPr="00C21991">
        <w:tab/>
        <w:t>Send a SUBSCRIBE request in accordance with RFC </w:t>
      </w:r>
      <w:r w:rsidR="001E39B5" w:rsidRPr="00C21991">
        <w:t>6665</w:t>
      </w:r>
      <w:r w:rsidRPr="00C21991">
        <w:t xml:space="preserve"> [28] and with </w:t>
      </w:r>
      <w:r w:rsidR="002E01BD" w:rsidRPr="00C21991">
        <w:t>RFC 7200</w:t>
      </w:r>
      <w:r w:rsidRPr="00C21991">
        <w:t> [201] to the target entity, with the following elements:</w:t>
      </w:r>
    </w:p>
    <w:p w14:paraId="569137EE" w14:textId="77777777" w:rsidR="00013C62" w:rsidRPr="00C21991" w:rsidRDefault="00013C62" w:rsidP="00013C62">
      <w:pPr>
        <w:pStyle w:val="B2"/>
        <w:ind w:left="852"/>
      </w:pPr>
      <w:r w:rsidRPr="00C21991">
        <w:t>-</w:t>
      </w:r>
      <w:r w:rsidRPr="00C21991">
        <w:tab/>
        <w:t>an Expires header field set to a network specific value;</w:t>
      </w:r>
    </w:p>
    <w:p w14:paraId="1C1B7E7A" w14:textId="77777777" w:rsidR="00013C62" w:rsidRPr="00C21991" w:rsidRDefault="00013C62" w:rsidP="00013C62">
      <w:pPr>
        <w:pStyle w:val="B1"/>
      </w:pPr>
      <w:r w:rsidRPr="00C21991">
        <w:t>2)</w:t>
      </w:r>
      <w:r w:rsidRPr="00C21991">
        <w:tab/>
        <w:t>If the target entity is located in a different network and local policy requires the application of IBCF capabilities, forward the request to an IBCF acting as an exit point.</w:t>
      </w:r>
    </w:p>
    <w:p w14:paraId="65CFE011" w14:textId="77777777" w:rsidR="000B46B6" w:rsidRPr="00C21991" w:rsidRDefault="00013C62" w:rsidP="00013C62">
      <w:r w:rsidRPr="00C21991">
        <w:t>The AS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14:paraId="72D3CC88" w14:textId="77777777" w:rsidR="00013C62" w:rsidRPr="00C21991" w:rsidRDefault="00013C62" w:rsidP="00013C62">
      <w:r w:rsidRPr="00C21991">
        <w:t>The AS can terminate a subscription according to RFC </w:t>
      </w:r>
      <w:r w:rsidR="001E39B5" w:rsidRPr="00C21991">
        <w:t>6665</w:t>
      </w:r>
      <w:r w:rsidRPr="00C21991">
        <w:t> [28].</w:t>
      </w:r>
    </w:p>
    <w:p w14:paraId="425A6DE0" w14:textId="77777777" w:rsidR="00013C62" w:rsidRPr="00C21991" w:rsidRDefault="00013C62" w:rsidP="005D46C4">
      <w:pPr>
        <w:pStyle w:val="Heading5"/>
      </w:pPr>
      <w:bookmarkStart w:id="984" w:name="_CR5_7_1_19_2"/>
      <w:bookmarkStart w:id="985" w:name="_Toc210127556"/>
      <w:bookmarkEnd w:id="984"/>
      <w:r w:rsidRPr="00C21991">
        <w:t>5.7.1.19.2</w:t>
      </w:r>
      <w:r w:rsidRPr="00C21991">
        <w:tab/>
      </w:r>
      <w:r w:rsidRPr="00C21991">
        <w:rPr>
          <w:rFonts w:eastAsia="SimSun"/>
        </w:rPr>
        <w:t>Incoming subscriptions to load-control event</w:t>
      </w:r>
      <w:bookmarkEnd w:id="985"/>
    </w:p>
    <w:p w14:paraId="2235F694" w14:textId="77777777" w:rsidR="00013C62" w:rsidRPr="00C21991" w:rsidRDefault="00013C62" w:rsidP="00013C62">
      <w:r w:rsidRPr="00C21991">
        <w:t>If subscriptions to load-control event package is supported, the AS shall handle incoming subscriptions to the load-control event package in accordance with RFC </w:t>
      </w:r>
      <w:r w:rsidR="001E39B5" w:rsidRPr="00C21991">
        <w:t>6665</w:t>
      </w:r>
      <w:r w:rsidRPr="00C21991">
        <w:t xml:space="preserve"> [28] and with </w:t>
      </w:r>
      <w:r w:rsidR="002E01BD" w:rsidRPr="00C21991">
        <w:t>RFC 7200</w:t>
      </w:r>
      <w:r w:rsidRPr="00C21991">
        <w:t> [201]. When the AS receives a SUBCRIBE request for the load-control event from an unauthorised or unexpected source, the AS shall generate a "403 forbidden" response to the SUBSCRIBE request.</w:t>
      </w:r>
    </w:p>
    <w:p w14:paraId="0B415B31" w14:textId="77777777" w:rsidR="00013C62" w:rsidRPr="00C21991" w:rsidRDefault="00013C62" w:rsidP="00013C62">
      <w:r w:rsidRPr="00C21991">
        <w:t>If the AS receives a SUBSCRIBE request from an authorised source the AS shall:</w:t>
      </w:r>
    </w:p>
    <w:p w14:paraId="65542EF4" w14:textId="77777777" w:rsidR="00013C62" w:rsidRPr="00C21991" w:rsidRDefault="00013C62" w:rsidP="00013C62">
      <w:pPr>
        <w:pStyle w:val="B1"/>
      </w:pPr>
      <w:r w:rsidRPr="00C21991">
        <w:t>2)</w:t>
      </w:r>
      <w:r w:rsidRPr="00C21991">
        <w:tab/>
        <w:t>Generate a "200 OK" response to the SUBSCRIBE request with the following settings:</w:t>
      </w:r>
    </w:p>
    <w:p w14:paraId="699A43C5" w14:textId="77777777" w:rsidR="00013C62" w:rsidRPr="00C21991" w:rsidRDefault="00013C62" w:rsidP="00013C62">
      <w:pPr>
        <w:pStyle w:val="B2"/>
      </w:pPr>
      <w:r w:rsidRPr="00C21991">
        <w:t>-</w:t>
      </w:r>
      <w:r w:rsidRPr="00C21991">
        <w:tab/>
        <w:t>an Expires header field, set to either the same or a decreased value as the Expires header field in SUBSCRIBE request; and</w:t>
      </w:r>
    </w:p>
    <w:p w14:paraId="5E26C371" w14:textId="77777777" w:rsidR="00013C62" w:rsidRPr="00C21991" w:rsidRDefault="00013C62" w:rsidP="00013C62">
      <w:pPr>
        <w:pStyle w:val="B2"/>
      </w:pPr>
      <w:r w:rsidRPr="00C21991">
        <w:t>-</w:t>
      </w:r>
      <w:r w:rsidRPr="00C21991">
        <w:tab/>
        <w:t>the Contact header field set to an identifier uniquely associated to the SUBSCRIBE request that may help correlating refreshes.</w:t>
      </w:r>
    </w:p>
    <w:p w14:paraId="1024AEF4" w14:textId="77777777" w:rsidR="00013C62" w:rsidRPr="00C21991" w:rsidRDefault="00013C62" w:rsidP="00013C62">
      <w:pPr>
        <w:pStyle w:val="B1"/>
      </w:pPr>
      <w:r w:rsidRPr="00C21991">
        <w:t>3)</w:t>
      </w:r>
      <w:r w:rsidRPr="00C21991">
        <w:tab/>
        <w:t xml:space="preserve">In case of an initial subscription, determine the list of load filters applicable to the subscriber, create an XML document to represent this information and send it as an </w:t>
      </w:r>
      <w:proofErr w:type="spellStart"/>
      <w:r w:rsidRPr="00C21991">
        <w:t>attachement</w:t>
      </w:r>
      <w:proofErr w:type="spellEnd"/>
      <w:r w:rsidRPr="00C21991">
        <w:t xml:space="preserve"> to a NOTIFY request towards the subscriber. If no applicable load filters are identified when the subscription request is received, an empty document is attached to the NOTIFY request.</w:t>
      </w:r>
    </w:p>
    <w:p w14:paraId="6A588581" w14:textId="77777777" w:rsidR="00013C62" w:rsidRPr="00C21991" w:rsidRDefault="00013C62" w:rsidP="00013C62">
      <w:r w:rsidRPr="00C21991">
        <w:t>Subsequent NOTIFY requests with updated or new filters may then be sent as the actual load of the target entity evolves.</w:t>
      </w:r>
    </w:p>
    <w:p w14:paraId="61068EE9" w14:textId="77777777" w:rsidR="00D9483F" w:rsidRPr="00C21991" w:rsidRDefault="00D9483F" w:rsidP="005D46C4">
      <w:pPr>
        <w:pStyle w:val="Heading4"/>
      </w:pPr>
      <w:bookmarkStart w:id="986" w:name="_CR5_7_1_20"/>
      <w:bookmarkStart w:id="987" w:name="_Toc210127557"/>
      <w:bookmarkEnd w:id="986"/>
      <w:r w:rsidRPr="00C21991">
        <w:t>5.7.1.20</w:t>
      </w:r>
      <w:r w:rsidRPr="00C21991">
        <w:tab/>
        <w:t>Procedures in the AS for resource sharing</w:t>
      </w:r>
      <w:bookmarkEnd w:id="987"/>
    </w:p>
    <w:p w14:paraId="53A573CF" w14:textId="77777777" w:rsidR="00D9483F" w:rsidRPr="00C21991" w:rsidRDefault="00D9483F" w:rsidP="005D46C4">
      <w:pPr>
        <w:pStyle w:val="Heading5"/>
      </w:pPr>
      <w:bookmarkStart w:id="988" w:name="_CR5_7_1_20_1"/>
      <w:bookmarkStart w:id="989" w:name="_Toc210127558"/>
      <w:bookmarkEnd w:id="988"/>
      <w:r w:rsidRPr="00C21991">
        <w:t>5.7.1.20.1</w:t>
      </w:r>
      <w:r w:rsidRPr="00C21991">
        <w:tab/>
        <w:t>General</w:t>
      </w:r>
      <w:bookmarkEnd w:id="989"/>
    </w:p>
    <w:p w14:paraId="0D58AD03" w14:textId="77777777" w:rsidR="00D9483F" w:rsidRPr="00C21991" w:rsidRDefault="00D9483F" w:rsidP="00D9483F">
      <w:pPr>
        <w:rPr>
          <w:rFonts w:eastAsia="SimSun"/>
          <w:lang w:eastAsia="zh-CN"/>
        </w:rPr>
      </w:pPr>
      <w:r w:rsidRPr="00C21991">
        <w:t>An AS supporting resource sharing shall use the "+g.</w:t>
      </w:r>
      <w:r w:rsidRPr="00C21991">
        <w:rPr>
          <w:rFonts w:eastAsia="SimSun"/>
          <w:lang w:eastAsia="zh-CN"/>
        </w:rPr>
        <w:t xml:space="preserve">3gpp.registration-token" header field parameter in the Contact header field of the </w:t>
      </w:r>
      <w:r w:rsidR="006C546A" w:rsidRPr="00C21991">
        <w:rPr>
          <w:rFonts w:eastAsia="SimSun"/>
          <w:lang w:eastAsia="zh-CN"/>
        </w:rPr>
        <w:t xml:space="preserve">incoming </w:t>
      </w:r>
      <w:r w:rsidR="00F25005" w:rsidRPr="00C21991">
        <w:rPr>
          <w:rFonts w:eastAsia="SimSun"/>
          <w:lang w:eastAsia="zh-CN"/>
        </w:rPr>
        <w:t xml:space="preserve">third-party </w:t>
      </w:r>
      <w:r w:rsidRPr="00C21991">
        <w:rPr>
          <w:rFonts w:eastAsia="SimSun"/>
          <w:lang w:eastAsia="zh-CN"/>
        </w:rPr>
        <w:t xml:space="preserve">REGISTER request and the </w:t>
      </w:r>
      <w:r w:rsidRPr="00C21991">
        <w:t>"+g.</w:t>
      </w:r>
      <w:r w:rsidRPr="00C21991">
        <w:rPr>
          <w:rFonts w:eastAsia="SimSun"/>
          <w:lang w:eastAsia="zh-CN"/>
        </w:rPr>
        <w:t xml:space="preserve">3gpp.registration-token" header field parameter in the Feature-Caps header field in the initial INVITE request or provisional responses </w:t>
      </w:r>
      <w:r w:rsidR="00F25005" w:rsidRPr="00C21991">
        <w:rPr>
          <w:rFonts w:eastAsia="SimSun"/>
          <w:lang w:eastAsia="zh-CN"/>
        </w:rPr>
        <w:t xml:space="preserve">to </w:t>
      </w:r>
      <w:r w:rsidRPr="00C21991">
        <w:rPr>
          <w:rFonts w:eastAsia="SimSun"/>
          <w:lang w:eastAsia="zh-CN"/>
        </w:rPr>
        <w:t>the initial INVITE to identify the UE.</w:t>
      </w:r>
    </w:p>
    <w:p w14:paraId="1DF1F348" w14:textId="77777777" w:rsidR="00D9483F" w:rsidRPr="00C21991" w:rsidRDefault="00D9483F" w:rsidP="00D9483F">
      <w:r w:rsidRPr="00C21991">
        <w:t>The AS supporting resource sharing shall only include the Resource-</w:t>
      </w:r>
      <w:r w:rsidR="008D5B85" w:rsidRPr="00C21991">
        <w:t xml:space="preserve">Share </w:t>
      </w:r>
      <w:r w:rsidRPr="00C21991">
        <w:t>header field in request</w:t>
      </w:r>
      <w:r w:rsidR="00074644" w:rsidRPr="00C21991">
        <w:t>s</w:t>
      </w:r>
      <w:r w:rsidRPr="00C21991">
        <w:t xml:space="preserve"> and responses destined to the served user and in all other cases remove the header field.</w:t>
      </w:r>
    </w:p>
    <w:p w14:paraId="660EC48E" w14:textId="77777777" w:rsidR="00D9483F" w:rsidRPr="00C21991" w:rsidRDefault="00D9483F" w:rsidP="005D46C4">
      <w:pPr>
        <w:pStyle w:val="Heading5"/>
      </w:pPr>
      <w:bookmarkStart w:id="990" w:name="_CR5_7_1_20_2"/>
      <w:bookmarkStart w:id="991" w:name="_Toc210127559"/>
      <w:bookmarkEnd w:id="990"/>
      <w:r w:rsidRPr="00C21991">
        <w:t>5.7.1.20.2</w:t>
      </w:r>
      <w:r w:rsidRPr="00C21991">
        <w:tab/>
        <w:t>UE-originating case</w:t>
      </w:r>
      <w:bookmarkEnd w:id="991"/>
    </w:p>
    <w:p w14:paraId="5F976CA7" w14:textId="77777777" w:rsidR="00DE2442" w:rsidRPr="00C21991" w:rsidRDefault="00DE2442" w:rsidP="00DE2442">
      <w:r w:rsidRPr="00C21991">
        <w:t>If the AS supporting resource sharing receives a response or request destined to the served user containing a Resource-</w:t>
      </w:r>
      <w:r w:rsidR="008D5B85" w:rsidRPr="00C21991">
        <w:t xml:space="preserve">Share </w:t>
      </w:r>
      <w:r w:rsidRPr="00C21991">
        <w:t>header field, the AS shall remove that header field from the outgoing response or request.</w:t>
      </w:r>
    </w:p>
    <w:p w14:paraId="4F30202E" w14:textId="77777777" w:rsidR="00D9483F" w:rsidRPr="00C21991" w:rsidRDefault="00D9483F" w:rsidP="00DE2442">
      <w:r w:rsidRPr="00C21991">
        <w:t>Upon receiving a</w:t>
      </w:r>
      <w:r w:rsidR="007F4FA5" w:rsidRPr="00C21991">
        <w:t>n SDP answer in a</w:t>
      </w:r>
      <w:r w:rsidRPr="00C21991">
        <w:t xml:space="preserve"> provisional response</w:t>
      </w:r>
      <w:r w:rsidR="007F4FA5" w:rsidRPr="00C21991">
        <w:t xml:space="preserve"> or a 200 (OK) response</w:t>
      </w:r>
      <w:r w:rsidRPr="00C21991">
        <w:t xml:space="preserve"> to an initial INVITE request </w:t>
      </w:r>
      <w:r w:rsidR="00DE2442" w:rsidRPr="00C21991">
        <w:t xml:space="preserve">from a UE served by a P-CSCF supporting resource sharing, </w:t>
      </w:r>
      <w:r w:rsidRPr="00C21991">
        <w:t>the AS supporting resource sharing shall determine whether resource sharing can be applied.</w:t>
      </w:r>
    </w:p>
    <w:p w14:paraId="044F5291" w14:textId="77777777" w:rsidR="00DE2442" w:rsidRPr="00C21991" w:rsidRDefault="00DE2442" w:rsidP="00DE2442">
      <w:pPr>
        <w:pStyle w:val="NO"/>
      </w:pPr>
      <w:r w:rsidRPr="00C21991">
        <w:t>NOTE 1:</w:t>
      </w:r>
      <w:r w:rsidRPr="00C21991">
        <w:tab/>
      </w:r>
      <w:r w:rsidR="006C546A" w:rsidRPr="00C21991">
        <w:t xml:space="preserve">An AS can learn that a </w:t>
      </w:r>
      <w:r w:rsidRPr="00C21991">
        <w:t xml:space="preserve">P-CSCF </w:t>
      </w:r>
      <w:r w:rsidR="006C546A" w:rsidRPr="00C21991">
        <w:t xml:space="preserve">supports </w:t>
      </w:r>
      <w:r w:rsidRPr="00C21991">
        <w:t xml:space="preserve">resource </w:t>
      </w:r>
      <w:r w:rsidR="006C546A" w:rsidRPr="00C21991">
        <w:t xml:space="preserve">sharing from </w:t>
      </w:r>
      <w:r w:rsidRPr="00C21991">
        <w:t xml:space="preserve">the Resource-Share header field with the value "supported" in the initial REGISTER request </w:t>
      </w:r>
      <w:r w:rsidR="006C546A" w:rsidRPr="00C21991">
        <w:t xml:space="preserve">that is contained in </w:t>
      </w:r>
      <w:r w:rsidR="006C546A" w:rsidRPr="00C21991">
        <w:rPr>
          <w:rFonts w:eastAsia="SimSun"/>
          <w:lang w:eastAsia="zh-CN"/>
        </w:rPr>
        <w:t>the "message/sip" MIME body of the third-party REGISTER request</w:t>
      </w:r>
      <w:r w:rsidR="006C546A" w:rsidRPr="00C21991">
        <w:t xml:space="preserve"> received </w:t>
      </w:r>
      <w:r w:rsidRPr="00C21991">
        <w:t>when the UE registered.</w:t>
      </w:r>
    </w:p>
    <w:p w14:paraId="721F2D95" w14:textId="77777777" w:rsidR="00D9483F" w:rsidRPr="00C21991" w:rsidRDefault="00D9483F" w:rsidP="004D78E9">
      <w:pPr>
        <w:pStyle w:val="NO"/>
      </w:pPr>
      <w:r w:rsidRPr="00C21991">
        <w:t>NOTE</w:t>
      </w:r>
      <w:r w:rsidR="00DE2442" w:rsidRPr="00C21991">
        <w:t> 2</w:t>
      </w:r>
      <w:r w:rsidRPr="00C21991">
        <w:t>:</w:t>
      </w:r>
      <w:r w:rsidRPr="00C21991">
        <w:tab/>
        <w:t>The conditions for resource sharing are outside the scope of th</w:t>
      </w:r>
      <w:r w:rsidR="00074644" w:rsidRPr="00C21991">
        <w:t>e present document</w:t>
      </w:r>
      <w:r w:rsidRPr="00C21991">
        <w:t>.</w:t>
      </w:r>
    </w:p>
    <w:p w14:paraId="3124B413" w14:textId="77777777" w:rsidR="00D9483F" w:rsidRPr="00C21991" w:rsidRDefault="00D9483F" w:rsidP="00D9483F">
      <w:r w:rsidRPr="00C21991">
        <w:t>If</w:t>
      </w:r>
      <w:r w:rsidR="00DE2442" w:rsidRPr="00C21991">
        <w:t xml:space="preserve"> the AS</w:t>
      </w:r>
      <w:r w:rsidRPr="00C21991">
        <w:t>:</w:t>
      </w:r>
    </w:p>
    <w:p w14:paraId="681D1BFC" w14:textId="77777777" w:rsidR="00D9483F" w:rsidRPr="00C21991" w:rsidRDefault="00D9483F" w:rsidP="00DE2442">
      <w:pPr>
        <w:pStyle w:val="B1"/>
      </w:pPr>
      <w:r w:rsidRPr="00C21991">
        <w:t>1)</w:t>
      </w:r>
      <w:r w:rsidRPr="00C21991">
        <w:tab/>
        <w:t xml:space="preserve">determines that </w:t>
      </w:r>
      <w:r w:rsidR="00DE2442" w:rsidRPr="00C21991">
        <w:t xml:space="preserve">at least one media stream in the </w:t>
      </w:r>
      <w:r w:rsidR="007F4FA5" w:rsidRPr="00C21991">
        <w:t xml:space="preserve">initial </w:t>
      </w:r>
      <w:r w:rsidR="00DE2442" w:rsidRPr="00C21991">
        <w:t>SDP answer is subject to resource sharing</w:t>
      </w:r>
      <w:r w:rsidRPr="00C21991">
        <w:t xml:space="preserve">, the AS shall </w:t>
      </w:r>
      <w:r w:rsidR="00074644" w:rsidRPr="00C21991">
        <w:t xml:space="preserve">in the outgoing response </w:t>
      </w:r>
      <w:r w:rsidRPr="00C21991">
        <w:t xml:space="preserve">include a Resource-Share header field </w:t>
      </w:r>
      <w:r w:rsidR="00DE2442" w:rsidRPr="00C21991">
        <w:t>as described in subclause 7.2.13.4 with the following clarifications</w:t>
      </w:r>
      <w:r w:rsidRPr="00C21991">
        <w:t>:</w:t>
      </w:r>
    </w:p>
    <w:p w14:paraId="3FC77FA5" w14:textId="77777777" w:rsidR="00DE2442" w:rsidRPr="00C21991" w:rsidRDefault="00DE2442" w:rsidP="00DE2442">
      <w:pPr>
        <w:pStyle w:val="B2"/>
      </w:pPr>
      <w:r w:rsidRPr="00C21991">
        <w:t>a)</w:t>
      </w:r>
      <w:r w:rsidRPr="00C21991">
        <w:tab/>
        <w:t>the AS shall set the "origin" header field parameter to "session-initiator"; and</w:t>
      </w:r>
    </w:p>
    <w:p w14:paraId="6378A266" w14:textId="77777777" w:rsidR="00D9483F" w:rsidRPr="00C21991" w:rsidRDefault="00DE2442" w:rsidP="00D9483F">
      <w:pPr>
        <w:pStyle w:val="B2"/>
      </w:pPr>
      <w:r w:rsidRPr="00C21991">
        <w:t>b</w:t>
      </w:r>
      <w:r w:rsidR="00D9483F" w:rsidRPr="00C21991">
        <w:t>)</w:t>
      </w:r>
      <w:r w:rsidR="00D9483F" w:rsidRPr="00C21991">
        <w:tab/>
        <w:t>if</w:t>
      </w:r>
    </w:p>
    <w:p w14:paraId="25FB0B82" w14:textId="77777777" w:rsidR="00D9483F" w:rsidRPr="00C21991" w:rsidRDefault="00D9483F" w:rsidP="00DE2442">
      <w:pPr>
        <w:pStyle w:val="B3"/>
      </w:pPr>
      <w:r w:rsidRPr="00C21991">
        <w:t>-</w:t>
      </w:r>
      <w:r w:rsidRPr="00C21991">
        <w:tab/>
        <w:t xml:space="preserve">a session exists that can share resources with the dialog created by the initial INVITE request involving the same UE, the </w:t>
      </w:r>
      <w:r w:rsidR="00DE2442" w:rsidRPr="00C21991">
        <w:t xml:space="preserve">AS shall include a new </w:t>
      </w:r>
      <w:r w:rsidRPr="00C21991">
        <w:t>sharing</w:t>
      </w:r>
      <w:r w:rsidR="00DE2442" w:rsidRPr="00C21991">
        <w:t xml:space="preserve"> </w:t>
      </w:r>
      <w:r w:rsidRPr="00C21991">
        <w:t>key set to the value of the sharing key in the other session</w:t>
      </w:r>
      <w:r w:rsidR="00DE2442" w:rsidRPr="00C21991">
        <w:t xml:space="preserve"> and use this sharing key to identify the resource sharing rule for this media stream in this session</w:t>
      </w:r>
      <w:r w:rsidRPr="00C21991">
        <w:t>; and</w:t>
      </w:r>
    </w:p>
    <w:p w14:paraId="2AF535A5" w14:textId="77777777" w:rsidR="00D9483F" w:rsidRPr="00C21991" w:rsidRDefault="00D9483F" w:rsidP="00DE2442">
      <w:pPr>
        <w:pStyle w:val="B3"/>
      </w:pPr>
      <w:r w:rsidRPr="00C21991">
        <w:t>-</w:t>
      </w:r>
      <w:r w:rsidRPr="00C21991">
        <w:tab/>
        <w:t xml:space="preserve">no session exists that can share resources with the dialog created by the initial INVITE request, </w:t>
      </w:r>
      <w:r w:rsidR="00DE2442" w:rsidRPr="00C21991">
        <w:t xml:space="preserve">the AS shall include </w:t>
      </w:r>
      <w:r w:rsidR="00074644" w:rsidRPr="00C21991">
        <w:t xml:space="preserve">a </w:t>
      </w:r>
      <w:r w:rsidR="00DE2442" w:rsidRPr="00C21991">
        <w:t xml:space="preserve">new sharing key unique among all UEs registered by the user </w:t>
      </w:r>
      <w:r w:rsidRPr="00C21991">
        <w:t xml:space="preserve">and </w:t>
      </w:r>
      <w:r w:rsidR="00DE2442" w:rsidRPr="00C21991">
        <w:t xml:space="preserve">use this </w:t>
      </w:r>
      <w:r w:rsidRPr="00C21991">
        <w:t xml:space="preserve">sharing key </w:t>
      </w:r>
      <w:r w:rsidR="00DE2442" w:rsidRPr="00C21991">
        <w:t>to identify the resource sharing rule for this media stream in this session; and</w:t>
      </w:r>
    </w:p>
    <w:p w14:paraId="1C17D65B" w14:textId="77777777" w:rsidR="00D9483F" w:rsidRPr="00C21991" w:rsidRDefault="00D9483F" w:rsidP="00DE2442">
      <w:pPr>
        <w:pStyle w:val="B1"/>
      </w:pPr>
      <w:r w:rsidRPr="00C21991">
        <w:t>2)</w:t>
      </w:r>
      <w:r w:rsidRPr="00C21991">
        <w:tab/>
        <w:t xml:space="preserve">determines that resource sharing can </w:t>
      </w:r>
      <w:r w:rsidR="00DE2442" w:rsidRPr="00C21991">
        <w:t xml:space="preserve">never </w:t>
      </w:r>
      <w:r w:rsidRPr="00C21991">
        <w:t>be applied</w:t>
      </w:r>
      <w:r w:rsidR="00DE2442" w:rsidRPr="00C21991">
        <w:t xml:space="preserve"> for any of the media streams in the SDP answer</w:t>
      </w:r>
      <w:r w:rsidRPr="00C21991">
        <w:t>, the AS shall include a Resource-Share header field set to the value "no-</w:t>
      </w:r>
      <w:r w:rsidR="00DE2442" w:rsidRPr="00C21991">
        <w:t>media</w:t>
      </w:r>
      <w:r w:rsidRPr="00C21991">
        <w:t>-sharing" in the outgoing response.</w:t>
      </w:r>
    </w:p>
    <w:p w14:paraId="59872B9C" w14:textId="77777777" w:rsidR="00D9483F" w:rsidRPr="00C21991" w:rsidRDefault="00D9483F" w:rsidP="005D46C4">
      <w:pPr>
        <w:pStyle w:val="Heading5"/>
      </w:pPr>
      <w:bookmarkStart w:id="992" w:name="_CR5_7_1_20_3"/>
      <w:bookmarkStart w:id="993" w:name="_Toc210127560"/>
      <w:bookmarkEnd w:id="992"/>
      <w:r w:rsidRPr="00C21991">
        <w:t>5.7.1.20.3</w:t>
      </w:r>
      <w:r w:rsidRPr="00C21991">
        <w:tab/>
        <w:t>UE-terminating case</w:t>
      </w:r>
      <w:bookmarkEnd w:id="993"/>
    </w:p>
    <w:p w14:paraId="31A0F59C" w14:textId="77777777" w:rsidR="00EA4E55" w:rsidRPr="00C21991" w:rsidRDefault="00EA4E55" w:rsidP="005D46C4">
      <w:pPr>
        <w:pStyle w:val="Heading5"/>
      </w:pPr>
      <w:bookmarkStart w:id="994" w:name="_CR5_7_1_20_3_1"/>
      <w:bookmarkStart w:id="995" w:name="_Toc210127561"/>
      <w:bookmarkEnd w:id="994"/>
      <w:r w:rsidRPr="00C21991">
        <w:t>5.7.1.20.3.1</w:t>
      </w:r>
      <w:r w:rsidRPr="00C21991">
        <w:tab/>
        <w:t>Determine resource sharing using the initial SDP offer</w:t>
      </w:r>
      <w:bookmarkEnd w:id="995"/>
    </w:p>
    <w:p w14:paraId="06FB37C5" w14:textId="77777777" w:rsidR="00D9483F" w:rsidRPr="00C21991" w:rsidRDefault="00D9483F" w:rsidP="00D9483F">
      <w:r w:rsidRPr="00C21991">
        <w:t>Upon receiving an initial INVITE request containing an initial SDP offer destined for the served user</w:t>
      </w:r>
      <w:r w:rsidR="00074644" w:rsidRPr="00C21991">
        <w:t>,</w:t>
      </w:r>
      <w:r w:rsidRPr="00C21991">
        <w:t xml:space="preserve"> the AS supporting resource sharing </w:t>
      </w:r>
      <w:r w:rsidR="00074644" w:rsidRPr="00C21991">
        <w:t xml:space="preserve">shall </w:t>
      </w:r>
      <w:r w:rsidR="00DD7FE5" w:rsidRPr="00C21991">
        <w:t xml:space="preserve">if at least one registered UE is served by a P-CSCF supporting resource </w:t>
      </w:r>
      <w:proofErr w:type="spellStart"/>
      <w:r w:rsidR="00DD7FE5" w:rsidRPr="00C21991">
        <w:t>sharing</w:t>
      </w:r>
      <w:r w:rsidRPr="00C21991">
        <w:t>determine</w:t>
      </w:r>
      <w:proofErr w:type="spellEnd"/>
      <w:r w:rsidRPr="00C21991">
        <w:t xml:space="preserve"> if res</w:t>
      </w:r>
      <w:r w:rsidR="00074644" w:rsidRPr="00C21991">
        <w:t>o</w:t>
      </w:r>
      <w:r w:rsidRPr="00C21991">
        <w:t>urce sharing can be applied.</w:t>
      </w:r>
    </w:p>
    <w:p w14:paraId="6E9728BA" w14:textId="77777777" w:rsidR="00DD7FE5" w:rsidRPr="00C21991" w:rsidRDefault="00DD7FE5" w:rsidP="00DD7FE5">
      <w:pPr>
        <w:pStyle w:val="NO"/>
      </w:pPr>
      <w:r w:rsidRPr="00C21991">
        <w:t>NOTE 1:</w:t>
      </w:r>
      <w:r w:rsidRPr="00C21991">
        <w:tab/>
      </w:r>
      <w:r w:rsidR="006C546A" w:rsidRPr="00C21991">
        <w:t xml:space="preserve">An AS can learn that a </w:t>
      </w:r>
      <w:r w:rsidRPr="00C21991">
        <w:t xml:space="preserve">P-CSCF </w:t>
      </w:r>
      <w:r w:rsidR="006C546A" w:rsidRPr="00C21991">
        <w:t xml:space="preserve">supports </w:t>
      </w:r>
      <w:r w:rsidRPr="00C21991">
        <w:t xml:space="preserve">resource sharing </w:t>
      </w:r>
      <w:r w:rsidR="006C546A" w:rsidRPr="00C21991">
        <w:t xml:space="preserve">from </w:t>
      </w:r>
      <w:r w:rsidRPr="00C21991">
        <w:t xml:space="preserve">the Resource-Share header field with the value "supported" in the initial REGISTER request </w:t>
      </w:r>
      <w:r w:rsidR="006C546A" w:rsidRPr="00C21991">
        <w:t xml:space="preserve">that is contained in </w:t>
      </w:r>
      <w:r w:rsidR="006C546A" w:rsidRPr="00C21991">
        <w:rPr>
          <w:rFonts w:eastAsia="SimSun"/>
          <w:lang w:eastAsia="zh-CN"/>
        </w:rPr>
        <w:t>the "message/sip" MIME body of the third-party REGISTER request</w:t>
      </w:r>
      <w:r w:rsidR="006C546A" w:rsidRPr="00C21991">
        <w:t xml:space="preserve"> received </w:t>
      </w:r>
      <w:r w:rsidRPr="00C21991">
        <w:t>when the UE registered.</w:t>
      </w:r>
    </w:p>
    <w:p w14:paraId="38024F32" w14:textId="77777777" w:rsidR="00D9483F" w:rsidRPr="00C21991" w:rsidRDefault="00D9483F" w:rsidP="004D78E9">
      <w:pPr>
        <w:pStyle w:val="NO"/>
      </w:pPr>
      <w:r w:rsidRPr="00C21991">
        <w:t>NOTE</w:t>
      </w:r>
      <w:r w:rsidR="00DD7FE5" w:rsidRPr="00C21991">
        <w:t> 2</w:t>
      </w:r>
      <w:r w:rsidRPr="00C21991">
        <w:t>:</w:t>
      </w:r>
      <w:r w:rsidRPr="00C21991">
        <w:tab/>
        <w:t>The condition for resource sharing is outside the scope of th</w:t>
      </w:r>
      <w:r w:rsidR="00074644" w:rsidRPr="00C21991">
        <w:t>e present document</w:t>
      </w:r>
      <w:r w:rsidRPr="00C21991">
        <w:t>.</w:t>
      </w:r>
    </w:p>
    <w:p w14:paraId="4BA51318" w14:textId="77777777" w:rsidR="00D9483F" w:rsidRPr="00C21991" w:rsidRDefault="00D9483F" w:rsidP="00D9483F">
      <w:r w:rsidRPr="00C21991">
        <w:t>If the AS:</w:t>
      </w:r>
    </w:p>
    <w:p w14:paraId="16DA6912" w14:textId="77777777" w:rsidR="00D9483F" w:rsidRPr="00C21991" w:rsidRDefault="00D9483F" w:rsidP="00DD7FE5">
      <w:pPr>
        <w:pStyle w:val="B1"/>
      </w:pPr>
      <w:r w:rsidRPr="00C21991">
        <w:t>1)</w:t>
      </w:r>
      <w:r w:rsidRPr="00C21991">
        <w:tab/>
        <w:t xml:space="preserve">determines that </w:t>
      </w:r>
      <w:r w:rsidR="00DD7FE5" w:rsidRPr="00C21991">
        <w:t xml:space="preserve">at least one media stream in the </w:t>
      </w:r>
      <w:r w:rsidR="007F4FA5" w:rsidRPr="00C21991">
        <w:t xml:space="preserve">initial </w:t>
      </w:r>
      <w:r w:rsidR="00DD7FE5" w:rsidRPr="00C21991">
        <w:t>SDP answer is subject to resource sharing</w:t>
      </w:r>
      <w:r w:rsidRPr="00C21991">
        <w:t>, the AS shall</w:t>
      </w:r>
      <w:r w:rsidR="00074644" w:rsidRPr="00C21991">
        <w:t xml:space="preserve"> in the outgoing request</w:t>
      </w:r>
      <w:r w:rsidRPr="00C21991">
        <w:t xml:space="preserve"> include a Resource-Share header field </w:t>
      </w:r>
      <w:r w:rsidR="00DD7FE5" w:rsidRPr="00C21991">
        <w:t>as described in subclause 7.2.13.4 with the following clarifications</w:t>
      </w:r>
      <w:r w:rsidRPr="00C21991">
        <w:t>:</w:t>
      </w:r>
    </w:p>
    <w:p w14:paraId="53FD99DA" w14:textId="77777777" w:rsidR="00DD7FE5" w:rsidRPr="00C21991" w:rsidRDefault="00DD7FE5" w:rsidP="00DD7FE5">
      <w:pPr>
        <w:pStyle w:val="B2"/>
      </w:pPr>
      <w:r w:rsidRPr="00C21991">
        <w:t>a)</w:t>
      </w:r>
      <w:r w:rsidRPr="00C21991">
        <w:tab/>
        <w:t>the AS shall set the "origin" header field parameter to "session-receiver";</w:t>
      </w:r>
    </w:p>
    <w:p w14:paraId="43041085" w14:textId="77777777" w:rsidR="00345233" w:rsidRPr="00C21991" w:rsidRDefault="00DD7FE5" w:rsidP="00345233">
      <w:pPr>
        <w:pStyle w:val="B2"/>
      </w:pPr>
      <w:r w:rsidRPr="00C21991">
        <w:t>b)</w:t>
      </w:r>
      <w:r w:rsidRPr="00C21991">
        <w:tab/>
      </w:r>
      <w:r w:rsidR="00345233" w:rsidRPr="00C21991">
        <w:t>the AS shall include a new sharing key part that is determined as follows:</w:t>
      </w:r>
    </w:p>
    <w:p w14:paraId="0DFA8D5E" w14:textId="77777777" w:rsidR="00345233" w:rsidRPr="00C21991" w:rsidRDefault="00345233" w:rsidP="00345233">
      <w:pPr>
        <w:pStyle w:val="B3"/>
        <w:rPr>
          <w:rFonts w:hAnsi="Calibri"/>
        </w:rPr>
      </w:pPr>
      <w:r w:rsidRPr="00C21991">
        <w:rPr>
          <w:rFonts w:hAnsi="Calibri"/>
        </w:rPr>
        <w:t>A)</w:t>
      </w:r>
      <w:r w:rsidRPr="00C21991">
        <w:rPr>
          <w:rFonts w:hAnsi="Calibri"/>
        </w:rPr>
        <w:tab/>
        <w:t>if the AS is aware of only one registered contact:</w:t>
      </w:r>
    </w:p>
    <w:p w14:paraId="600E1AD3" w14:textId="77777777" w:rsidR="00345233" w:rsidRPr="00C21991" w:rsidRDefault="00345233" w:rsidP="00345233">
      <w:pPr>
        <w:pStyle w:val="B4"/>
      </w:pPr>
      <w:r w:rsidRPr="00C21991">
        <w:t>I)</w:t>
      </w:r>
      <w:r w:rsidRPr="00C21991">
        <w:tab/>
        <w:t>if a session exists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14:paraId="1827FC07" w14:textId="77777777" w:rsidR="00345233" w:rsidRPr="00C21991" w:rsidRDefault="00345233" w:rsidP="00345233">
      <w:pPr>
        <w:pStyle w:val="B4"/>
      </w:pPr>
      <w:r w:rsidRPr="00C21991">
        <w:t>II)</w:t>
      </w:r>
      <w:r w:rsidRPr="00C21991">
        <w:tab/>
        <w:t>if no session exists where media in the existing session can be shared with media in the new SDP offer, the AS shall create a new sharing key that is unique among all sessions that exist on the UE. This new sharing key shall be included in the INVITE request and is used to identify the resource sharing rules for each media stream in this session; and</w:t>
      </w:r>
    </w:p>
    <w:p w14:paraId="50FC572F" w14:textId="77777777" w:rsidR="00345233" w:rsidRPr="00C21991" w:rsidRDefault="00345233" w:rsidP="00345233">
      <w:pPr>
        <w:pStyle w:val="B3"/>
        <w:rPr>
          <w:rFonts w:hAnsi="Calibri"/>
        </w:rPr>
      </w:pPr>
      <w:r w:rsidRPr="00C21991">
        <w:rPr>
          <w:rFonts w:hAnsi="Calibri"/>
        </w:rPr>
        <w:t>B)</w:t>
      </w:r>
      <w:r w:rsidRPr="00C21991">
        <w:rPr>
          <w:rFonts w:hAnsi="Calibri"/>
        </w:rPr>
        <w:tab/>
        <w:t>if the AS is aware of more than one registered contacts:</w:t>
      </w:r>
    </w:p>
    <w:p w14:paraId="7BA97A37" w14:textId="77777777" w:rsidR="00345233" w:rsidRPr="00C21991" w:rsidRDefault="00345233" w:rsidP="00345233">
      <w:pPr>
        <w:pStyle w:val="B4"/>
      </w:pPr>
      <w:r w:rsidRPr="00C21991">
        <w:t>I)</w:t>
      </w:r>
      <w:r w:rsidRPr="00C21991">
        <w:tab/>
        <w:t>if the AS is using an Accept-Contact header field, Reject-Contact header field, and/or a GRUU in the request URI to target a specific registered UE and a session exists on the target UE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14:paraId="2FC28F82" w14:textId="77777777" w:rsidR="00DD7FE5" w:rsidRPr="00C21991" w:rsidRDefault="00345233" w:rsidP="00345233">
      <w:pPr>
        <w:pStyle w:val="B2"/>
      </w:pPr>
      <w:r w:rsidRPr="00C21991">
        <w:t>II)</w:t>
      </w:r>
      <w:r w:rsidRPr="00C21991">
        <w:tab/>
        <w:t>if no session exists on the target UE (or on the set of UEs when more than one UE is registered and the S-CSCF can fork the INVITE request to more than one UE) where media in the existing session can be shared with media in the new SDP offer, the AS shall create a new sharing key that is unique among all sessions that exist for all UEs registered for the server user. This new sharing key shall be included in the INVITE request and is used to identify the resource sharing rules for each media stream in this session; and</w:t>
      </w:r>
    </w:p>
    <w:p w14:paraId="56084E0F" w14:textId="77777777" w:rsidR="00D9483F" w:rsidRPr="00C21991" w:rsidRDefault="00DD7FE5" w:rsidP="00DD7FE5">
      <w:pPr>
        <w:pStyle w:val="B2"/>
      </w:pPr>
      <w:r w:rsidRPr="00C21991">
        <w:t>c</w:t>
      </w:r>
      <w:r w:rsidR="00D9483F" w:rsidRPr="00C21991">
        <w:t>)</w:t>
      </w:r>
      <w:r w:rsidR="00D9483F" w:rsidRPr="00C21991">
        <w:tab/>
      </w:r>
      <w:r w:rsidR="00345233" w:rsidRPr="00C21991">
        <w:t>if the AS is aware of more than one registered contact and the AS is not using an Accept-Contact header field, Reject-Contact header field, and/or a GRUU in the request URI to target a specific registered UE (so that the S-CSCF is allowed to fork the INVITE request to one or more UEs) and sessions exist with any registered UE where media in an existing session can be shared with media in the new SDP offer, the existing-sharing-key-list part in the INVITE shall be set to the value of the sharing keys used in the existing sessions;</w:t>
      </w:r>
      <w:r w:rsidRPr="00C21991">
        <w:t xml:space="preserve"> and</w:t>
      </w:r>
    </w:p>
    <w:p w14:paraId="17A77B81" w14:textId="77777777" w:rsidR="00D9483F" w:rsidRPr="00C21991" w:rsidRDefault="00D9483F" w:rsidP="00D9483F">
      <w:pPr>
        <w:pStyle w:val="B1"/>
      </w:pPr>
      <w:r w:rsidRPr="00C21991">
        <w:t>2)</w:t>
      </w:r>
      <w:r w:rsidRPr="00C21991">
        <w:tab/>
        <w:t>determine</w:t>
      </w:r>
      <w:r w:rsidR="00DD7FE5" w:rsidRPr="00C21991">
        <w:t>s</w:t>
      </w:r>
      <w:r w:rsidRPr="00C21991">
        <w:t xml:space="preserve"> that resource sharing </w:t>
      </w:r>
      <w:proofErr w:type="spellStart"/>
      <w:r w:rsidRPr="00C21991">
        <w:t>can not</w:t>
      </w:r>
      <w:proofErr w:type="spellEnd"/>
      <w:r w:rsidRPr="00C21991">
        <w:t xml:space="preserve"> be applied, the AS shall include a Resource-Share header field set to the value "no-</w:t>
      </w:r>
      <w:r w:rsidR="008D5B85" w:rsidRPr="00C21991">
        <w:t>media</w:t>
      </w:r>
      <w:r w:rsidRPr="00C21991">
        <w:t>-sharing" in the outgoing request.</w:t>
      </w:r>
    </w:p>
    <w:p w14:paraId="0F39C67A" w14:textId="77777777" w:rsidR="00EA4E55" w:rsidRPr="00C21991" w:rsidRDefault="00EA4E55" w:rsidP="005D46C4">
      <w:pPr>
        <w:pStyle w:val="Heading5"/>
      </w:pPr>
      <w:bookmarkStart w:id="996" w:name="_CR5_7_1_20_3_2"/>
      <w:bookmarkStart w:id="997" w:name="_Toc210127562"/>
      <w:bookmarkEnd w:id="996"/>
      <w:r w:rsidRPr="00C21991">
        <w:t>5.7.1.20.3.2</w:t>
      </w:r>
      <w:r w:rsidRPr="00C21991">
        <w:tab/>
        <w:t>Determine resource sharing using the initial SDP answer</w:t>
      </w:r>
      <w:bookmarkEnd w:id="997"/>
    </w:p>
    <w:p w14:paraId="367FFC28" w14:textId="77777777" w:rsidR="00EA4E55" w:rsidRPr="00C21991" w:rsidRDefault="00EA4E55" w:rsidP="00EA4E55">
      <w:r w:rsidRPr="00C21991">
        <w:t xml:space="preserve">Upon receiving a PRACK request or an ACK request destined to a UE served by a P-CSCF supporting resource sharing </w:t>
      </w:r>
      <w:r w:rsidR="00E13BAC" w:rsidRPr="00C21991">
        <w:t xml:space="preserve">that contains </w:t>
      </w:r>
      <w:r w:rsidRPr="00C21991">
        <w:t>an initial SDP answer, the AS supporting resource sharing shall determine if res</w:t>
      </w:r>
      <w:r w:rsidR="00E13BAC" w:rsidRPr="00C21991">
        <w:t>o</w:t>
      </w:r>
      <w:r w:rsidRPr="00C21991">
        <w:t>urce sharing can be applied.</w:t>
      </w:r>
    </w:p>
    <w:p w14:paraId="66F94918" w14:textId="77777777" w:rsidR="00EA4E55" w:rsidRPr="00C21991" w:rsidRDefault="00EA4E55" w:rsidP="00EA4E55">
      <w:pPr>
        <w:pStyle w:val="NO"/>
      </w:pPr>
      <w:r w:rsidRPr="00C21991">
        <w:t>NOTE 1:</w:t>
      </w:r>
      <w:r w:rsidRPr="00C21991">
        <w:tab/>
      </w:r>
      <w:r w:rsidR="006C546A" w:rsidRPr="00C21991">
        <w:t xml:space="preserve">An AS can learn that a </w:t>
      </w:r>
      <w:r w:rsidRPr="00C21991">
        <w:t xml:space="preserve">P-CSCF </w:t>
      </w:r>
      <w:r w:rsidR="006C546A" w:rsidRPr="00C21991">
        <w:t xml:space="preserve">supports </w:t>
      </w:r>
      <w:r w:rsidRPr="00C21991">
        <w:t xml:space="preserve">resource sharing </w:t>
      </w:r>
      <w:r w:rsidR="006C546A" w:rsidRPr="00C21991">
        <w:t xml:space="preserve">from </w:t>
      </w:r>
      <w:r w:rsidRPr="00C21991">
        <w:t xml:space="preserve">the Resource-Share header field with the value "supported" in the initial REGISTER request when </w:t>
      </w:r>
      <w:r w:rsidR="006C546A" w:rsidRPr="00C21991">
        <w:t xml:space="preserve">that is contained in </w:t>
      </w:r>
      <w:r w:rsidR="006C546A" w:rsidRPr="00C21991">
        <w:rPr>
          <w:rFonts w:eastAsia="SimSun"/>
          <w:lang w:eastAsia="zh-CN"/>
        </w:rPr>
        <w:t>the "message/sip" MIME body of the third-party REGISTER request</w:t>
      </w:r>
      <w:r w:rsidR="006C546A" w:rsidRPr="00C21991">
        <w:t xml:space="preserve"> received </w:t>
      </w:r>
      <w:r w:rsidRPr="00C21991">
        <w:t>the UE registered.</w:t>
      </w:r>
    </w:p>
    <w:p w14:paraId="04761143" w14:textId="77777777" w:rsidR="00EA4E55" w:rsidRPr="00C21991" w:rsidRDefault="00EA4E55" w:rsidP="004D78E9">
      <w:pPr>
        <w:pStyle w:val="NO"/>
      </w:pPr>
      <w:r w:rsidRPr="00C21991">
        <w:t>NOTE 2:</w:t>
      </w:r>
      <w:r w:rsidRPr="00C21991">
        <w:tab/>
        <w:t>The condition for resource sharing is outside the scope of this technical specification.</w:t>
      </w:r>
    </w:p>
    <w:p w14:paraId="4080EE43" w14:textId="77777777" w:rsidR="00EA4E55" w:rsidRPr="00C21991" w:rsidRDefault="00EA4E55" w:rsidP="00EA4E55">
      <w:r w:rsidRPr="00C21991">
        <w:t>If the AS:</w:t>
      </w:r>
    </w:p>
    <w:p w14:paraId="2D415FA6" w14:textId="77777777" w:rsidR="00EA4E55" w:rsidRPr="00C21991" w:rsidRDefault="00EA4E55" w:rsidP="00EA4E55">
      <w:pPr>
        <w:pStyle w:val="B1"/>
      </w:pPr>
      <w:r w:rsidRPr="00C21991">
        <w:t>1)</w:t>
      </w:r>
      <w:r w:rsidRPr="00C21991">
        <w:tab/>
        <w:t xml:space="preserve">determines that at least one media stream in the initial SDP answer is subject to resource sharing, the AS shall </w:t>
      </w:r>
      <w:r w:rsidR="00E13BAC" w:rsidRPr="00C21991">
        <w:t xml:space="preserve">in the outgoing request </w:t>
      </w:r>
      <w:r w:rsidRPr="00C21991">
        <w:t>include a Resource-Share header field as described in subclause 7.2.13.4 with the following clarifications:</w:t>
      </w:r>
    </w:p>
    <w:p w14:paraId="3FFF3EF1" w14:textId="77777777" w:rsidR="00EA4E55" w:rsidRPr="00C21991" w:rsidRDefault="00EA4E55" w:rsidP="00EA4E55">
      <w:pPr>
        <w:pStyle w:val="B2"/>
      </w:pPr>
      <w:r w:rsidRPr="00C21991">
        <w:t>a)</w:t>
      </w:r>
      <w:r w:rsidRPr="00C21991">
        <w:tab/>
        <w:t>the "origin" header field parameter shall be set to "session-receiver"; and</w:t>
      </w:r>
    </w:p>
    <w:p w14:paraId="3E1E8303" w14:textId="77777777" w:rsidR="00EA4E55" w:rsidRPr="00C21991" w:rsidRDefault="00EA4E55" w:rsidP="00EA4E55">
      <w:pPr>
        <w:pStyle w:val="B2"/>
      </w:pPr>
      <w:r w:rsidRPr="00C21991">
        <w:t>b)</w:t>
      </w:r>
      <w:r w:rsidRPr="00C21991">
        <w:tab/>
        <w:t>if</w:t>
      </w:r>
    </w:p>
    <w:p w14:paraId="3394CD4D" w14:textId="77777777" w:rsidR="00EA4E55" w:rsidRPr="00C21991" w:rsidRDefault="00EA4E55" w:rsidP="00EA4E55">
      <w:pPr>
        <w:pStyle w:val="B3"/>
      </w:pPr>
      <w:r w:rsidRPr="00C21991">
        <w:t>-</w:t>
      </w:r>
      <w:r w:rsidRPr="00C21991">
        <w:tab/>
        <w:t>a session exists that can share resources involving the same UE, the AS shall include a new sharing key set to the value of the sharing key in the other session and use this sharing key to identify the resource sharing rule for this media stream in this dialog; and</w:t>
      </w:r>
    </w:p>
    <w:p w14:paraId="6E94DA30" w14:textId="77777777" w:rsidR="00EA4E55" w:rsidRPr="00C21991" w:rsidRDefault="00EA4E55" w:rsidP="00EA4E55">
      <w:pPr>
        <w:pStyle w:val="B3"/>
      </w:pPr>
      <w:r w:rsidRPr="00C21991">
        <w:t>-</w:t>
      </w:r>
      <w:r w:rsidRPr="00C21991">
        <w:tab/>
        <w:t xml:space="preserve">no session exists that can share resources, the AS shall include </w:t>
      </w:r>
      <w:r w:rsidR="00E13BAC" w:rsidRPr="00C21991">
        <w:t xml:space="preserve">a </w:t>
      </w:r>
      <w:r w:rsidRPr="00C21991">
        <w:t>new sharing key unique among all UEs registered by the user and use this sharing key to identify the resource sharing rule for this media stream in this dialog; and</w:t>
      </w:r>
    </w:p>
    <w:p w14:paraId="5F834DC2" w14:textId="77777777" w:rsidR="00EA4E55" w:rsidRPr="00C21991" w:rsidRDefault="00EA4E55" w:rsidP="00EA4E55">
      <w:pPr>
        <w:pStyle w:val="B1"/>
      </w:pPr>
      <w:r w:rsidRPr="00C21991">
        <w:t>2)</w:t>
      </w:r>
      <w:r w:rsidRPr="00C21991">
        <w:tab/>
        <w:t>determines that resource sharing can never be applied for any of the media streams in the SDP answer, the AS shall include a Resource-Share header field with the value "no-media-sharing" as described in subclause 7.2.13.4 in the outgoing response.</w:t>
      </w:r>
    </w:p>
    <w:p w14:paraId="4B4B0216" w14:textId="77777777" w:rsidR="00D9483F" w:rsidRPr="00C21991" w:rsidRDefault="00D9483F" w:rsidP="005D46C4">
      <w:pPr>
        <w:pStyle w:val="Heading5"/>
      </w:pPr>
      <w:bookmarkStart w:id="998" w:name="_CR5_7_1_20_4"/>
      <w:bookmarkStart w:id="999" w:name="_Toc210127563"/>
      <w:bookmarkEnd w:id="998"/>
      <w:r w:rsidRPr="00C21991">
        <w:t>5.7.1.20.4</w:t>
      </w:r>
      <w:r w:rsidRPr="00C21991">
        <w:tab/>
        <w:t>Updating the resource sharing options</w:t>
      </w:r>
      <w:bookmarkEnd w:id="999"/>
    </w:p>
    <w:p w14:paraId="179BF470" w14:textId="77777777" w:rsidR="00D9483F" w:rsidRPr="00C21991" w:rsidRDefault="00D9483F" w:rsidP="00D9483F">
      <w:r w:rsidRPr="00C21991">
        <w:t xml:space="preserve">If the AS during the duration of the call determines that the resource sharing </w:t>
      </w:r>
      <w:r w:rsidR="00710BE5" w:rsidRPr="00C21991">
        <w:t xml:space="preserve">options </w:t>
      </w:r>
      <w:r w:rsidRPr="00C21991">
        <w:t xml:space="preserve">needs to be changed (e.g. if media </w:t>
      </w:r>
      <w:r w:rsidR="008D5B85" w:rsidRPr="00C21991">
        <w:t xml:space="preserve">streams </w:t>
      </w:r>
      <w:r w:rsidRPr="00C21991">
        <w:t xml:space="preserve">are added by the UE), then the AS shall include a Resource-Share header field with the updated </w:t>
      </w:r>
      <w:r w:rsidR="006043EA" w:rsidRPr="00C21991">
        <w:t xml:space="preserve">resource sharing </w:t>
      </w:r>
      <w:r w:rsidR="00710BE5" w:rsidRPr="00C21991">
        <w:t xml:space="preserve">options as specified in subclause 7.2.13, </w:t>
      </w:r>
      <w:r w:rsidRPr="00C21991">
        <w:t>in the outgoing request or response causing the reason for change.</w:t>
      </w:r>
    </w:p>
    <w:p w14:paraId="54FD3C7C" w14:textId="77777777" w:rsidR="00710BE5" w:rsidRPr="00C21991" w:rsidRDefault="00710BE5" w:rsidP="00710BE5">
      <w:pPr>
        <w:pStyle w:val="NO"/>
      </w:pPr>
      <w:r w:rsidRPr="00C21991">
        <w:t>NOTE:</w:t>
      </w:r>
      <w:r w:rsidRPr="00C21991">
        <w:tab/>
        <w:t xml:space="preserve">If more than one dialog exists and the update is sent before the session invitation is accepted by the terminating user, the resource sharing options </w:t>
      </w:r>
      <w:r w:rsidR="00E13BAC" w:rsidRPr="00C21991">
        <w:t xml:space="preserve">are </w:t>
      </w:r>
      <w:r w:rsidRPr="00C21991">
        <w:t>determined per individual dialog.</w:t>
      </w:r>
    </w:p>
    <w:p w14:paraId="12064C0C" w14:textId="77777777" w:rsidR="00D9483F" w:rsidRPr="00C21991" w:rsidRDefault="00D9483F" w:rsidP="005D46C4">
      <w:pPr>
        <w:pStyle w:val="Heading5"/>
      </w:pPr>
      <w:bookmarkStart w:id="1000" w:name="_CR5_7_1_20_5"/>
      <w:bookmarkStart w:id="1001" w:name="_Toc210127564"/>
      <w:bookmarkEnd w:id="1000"/>
      <w:r w:rsidRPr="00C21991">
        <w:t>5.7.1.20.5</w:t>
      </w:r>
      <w:r w:rsidRPr="00C21991">
        <w:tab/>
        <w:t>Abnormal cases</w:t>
      </w:r>
      <w:bookmarkEnd w:id="1001"/>
    </w:p>
    <w:p w14:paraId="16A02A86" w14:textId="77777777" w:rsidR="00D9483F" w:rsidRPr="00C21991" w:rsidRDefault="00D9483F" w:rsidP="00D9483F">
      <w:r w:rsidRPr="00C21991">
        <w:t>If the AS receives a request or response from a served user containing a Resource-Share field with the value "no-</w:t>
      </w:r>
      <w:r w:rsidR="008D5B85" w:rsidRPr="00C21991">
        <w:t>media</w:t>
      </w:r>
      <w:r w:rsidRPr="00C21991">
        <w:t>-sharing", the AS shall no longer apply resource sharing with sessions involving the UE sending the request or response.</w:t>
      </w:r>
    </w:p>
    <w:p w14:paraId="198C1912" w14:textId="77777777" w:rsidR="008D5B85" w:rsidRPr="00C21991" w:rsidRDefault="008D5B85" w:rsidP="008D5B85">
      <w:r w:rsidRPr="00C21991">
        <w:t xml:space="preserve">If the AS receives a request or response from a served user </w:t>
      </w:r>
      <w:proofErr w:type="spellStart"/>
      <w:r w:rsidRPr="00C21991">
        <w:t>containg</w:t>
      </w:r>
      <w:proofErr w:type="spellEnd"/>
      <w:r w:rsidRPr="00C21991">
        <w:t xml:space="preserve"> an SDP offer conflicting with an earlier decision to share resources, the AS shall include in the response carrying the SDP answer towards the served user a Resource-Share header field with the value "no-media-sharing" along with the "origin" header field parameter set to "session-initiator" or "session-receiver" as appropriate and no longer apply resource sharing with sessions involving the UE sending the request or response.</w:t>
      </w:r>
    </w:p>
    <w:p w14:paraId="2EAA7878" w14:textId="77777777" w:rsidR="00D9483F" w:rsidRPr="00C21991" w:rsidDel="00787402" w:rsidRDefault="00D9483F" w:rsidP="00D9483F">
      <w:pPr>
        <w:pStyle w:val="NO"/>
      </w:pPr>
      <w:r w:rsidRPr="00C21991">
        <w:t>NOTE:</w:t>
      </w:r>
      <w:r w:rsidRPr="00C21991">
        <w:tab/>
        <w:t>A typical example when this can happen is the communication waiting use case. If the UE sends a 200 (OK) response to the INVITE request without putting the first call on hold, the UE's behaviour is then regarded as unpredictable and resource sharing cannot be used towards that UE.</w:t>
      </w:r>
    </w:p>
    <w:p w14:paraId="5CDC5E85" w14:textId="77777777" w:rsidR="00E10FF6" w:rsidRPr="00C21991" w:rsidRDefault="00E10FF6" w:rsidP="005D46C4">
      <w:pPr>
        <w:pStyle w:val="Heading4"/>
        <w:rPr>
          <w:lang w:eastAsia="zh-CN"/>
        </w:rPr>
      </w:pPr>
      <w:bookmarkStart w:id="1002" w:name="_CR5_7_1_21"/>
      <w:bookmarkStart w:id="1003" w:name="_Toc210127565"/>
      <w:bookmarkEnd w:id="1002"/>
      <w:r w:rsidRPr="00C21991">
        <w:t>5.7.1.</w:t>
      </w:r>
      <w:r w:rsidRPr="00C21991">
        <w:rPr>
          <w:lang w:eastAsia="zh-CN"/>
        </w:rPr>
        <w:t>21</w:t>
      </w:r>
      <w:r w:rsidRPr="00C21991">
        <w:tab/>
      </w:r>
      <w:r w:rsidRPr="00C21991">
        <w:rPr>
          <w:rFonts w:hint="eastAsia"/>
          <w:lang w:eastAsia="zh-CN"/>
        </w:rPr>
        <w:t>Dynamic Service Interaction</w:t>
      </w:r>
      <w:bookmarkEnd w:id="1003"/>
    </w:p>
    <w:p w14:paraId="0D2306BC" w14:textId="77777777" w:rsidR="00E10FF6" w:rsidRPr="00C21991" w:rsidRDefault="00E10FF6" w:rsidP="00E10FF6">
      <w:pPr>
        <w:rPr>
          <w:lang w:eastAsia="zh-CN"/>
        </w:rPr>
      </w:pPr>
      <w:r w:rsidRPr="00C21991">
        <w:rPr>
          <w:rFonts w:hint="eastAsia"/>
          <w:lang w:eastAsia="zh-CN"/>
        </w:rPr>
        <w:t>If an AS support</w:t>
      </w:r>
      <w:r w:rsidRPr="00C21991">
        <w:rPr>
          <w:lang w:eastAsia="zh-CN"/>
        </w:rPr>
        <w:t>s</w:t>
      </w:r>
      <w:r w:rsidRPr="00C21991">
        <w:rPr>
          <w:rFonts w:hint="eastAsia"/>
          <w:lang w:eastAsia="zh-CN"/>
        </w:rPr>
        <w:t xml:space="preserve"> dynamic </w:t>
      </w:r>
      <w:r w:rsidRPr="00C21991">
        <w:rPr>
          <w:lang w:eastAsia="zh-CN"/>
        </w:rPr>
        <w:t>service</w:t>
      </w:r>
      <w:r w:rsidRPr="00C21991">
        <w:rPr>
          <w:rFonts w:hint="eastAsia"/>
          <w:lang w:eastAsia="zh-CN"/>
        </w:rPr>
        <w:t xml:space="preserve"> interaction, the AS should insert the Service-Interact-Info header field into the SIP messages before those messages are sent out. The Service-Interact-Info field is filled with the </w:t>
      </w:r>
      <w:r w:rsidRPr="00C21991">
        <w:rPr>
          <w:lang w:eastAsia="zh-CN"/>
        </w:rPr>
        <w:t>service</w:t>
      </w:r>
      <w:r w:rsidRPr="00C21991">
        <w:rPr>
          <w:rFonts w:hint="eastAsia"/>
          <w:lang w:eastAsia="zh-CN"/>
        </w:rPr>
        <w:t xml:space="preserve"> identities of the services which have been executed. Additionally, the AS may insert into the Service-Interact-Info header field with the identities of the services which may have confliction with the executed services according to local policy.</w:t>
      </w:r>
    </w:p>
    <w:p w14:paraId="13C61BCA" w14:textId="77777777" w:rsidR="004C76F7" w:rsidRPr="00C21991" w:rsidRDefault="004C76F7" w:rsidP="004C76F7">
      <w:pPr>
        <w:pStyle w:val="NO"/>
        <w:rPr>
          <w:lang w:eastAsia="zh-CN"/>
        </w:rPr>
      </w:pPr>
      <w:r w:rsidRPr="00C21991">
        <w:rPr>
          <w:lang w:eastAsia="ja-JP"/>
        </w:rPr>
        <w:t>NOTE:</w:t>
      </w:r>
      <w:r w:rsidRPr="00C21991">
        <w:rPr>
          <w:lang w:eastAsia="ja-JP"/>
        </w:rPr>
        <w:tab/>
        <w:t>No service identifiers are defined in this release of the present document.</w:t>
      </w:r>
    </w:p>
    <w:p w14:paraId="3224BE6B" w14:textId="77777777" w:rsidR="00E10FF6" w:rsidRPr="00C21991" w:rsidRDefault="00E10FF6" w:rsidP="00E10FF6">
      <w:pPr>
        <w:rPr>
          <w:lang w:eastAsia="zh-CN"/>
        </w:rPr>
      </w:pPr>
      <w:r w:rsidRPr="00C21991">
        <w:rPr>
          <w:rFonts w:hint="eastAsia"/>
          <w:lang w:eastAsia="zh-CN"/>
        </w:rPr>
        <w:t xml:space="preserve">If the AS supports dynamic </w:t>
      </w:r>
      <w:r w:rsidRPr="00C21991">
        <w:rPr>
          <w:lang w:eastAsia="zh-CN"/>
        </w:rPr>
        <w:t>service</w:t>
      </w:r>
      <w:r w:rsidRPr="00C21991">
        <w:rPr>
          <w:rFonts w:hint="eastAsia"/>
          <w:lang w:eastAsia="zh-CN"/>
        </w:rPr>
        <w:t xml:space="preserve"> interaction, it </w:t>
      </w:r>
      <w:r w:rsidRPr="00C21991">
        <w:rPr>
          <w:lang w:eastAsia="zh-CN"/>
        </w:rPr>
        <w:t>should</w:t>
      </w:r>
      <w:r w:rsidRPr="00C21991">
        <w:rPr>
          <w:rFonts w:hint="eastAsia"/>
          <w:lang w:eastAsia="zh-CN"/>
        </w:rPr>
        <w:t xml:space="preserve"> take the information contained in </w:t>
      </w:r>
      <w:r w:rsidRPr="00C21991">
        <w:rPr>
          <w:lang w:eastAsia="zh-CN"/>
        </w:rPr>
        <w:t>any received</w:t>
      </w:r>
      <w:r w:rsidRPr="00C21991">
        <w:rPr>
          <w:rFonts w:hint="eastAsia"/>
          <w:lang w:eastAsia="zh-CN"/>
        </w:rPr>
        <w:t xml:space="preserve"> Service-Interact-Info header field into account when executing service logic.</w:t>
      </w:r>
    </w:p>
    <w:p w14:paraId="46A9E4E4" w14:textId="77777777" w:rsidR="00E10FF6" w:rsidRPr="00C21991" w:rsidRDefault="00E10FF6" w:rsidP="00E10FF6">
      <w:pPr>
        <w:rPr>
          <w:color w:val="1F497D"/>
          <w:lang w:eastAsia="zh-CN"/>
        </w:rPr>
      </w:pPr>
      <w:r w:rsidRPr="00C21991">
        <w:rPr>
          <w:rFonts w:hint="eastAsia"/>
          <w:lang w:eastAsia="zh-CN"/>
        </w:rPr>
        <w:t xml:space="preserve">If </w:t>
      </w:r>
      <w:r w:rsidRPr="00C21991">
        <w:rPr>
          <w:lang w:eastAsia="zh-CN"/>
        </w:rPr>
        <w:t>the</w:t>
      </w:r>
      <w:r w:rsidRPr="00C21991">
        <w:rPr>
          <w:rFonts w:hint="eastAsia"/>
          <w:lang w:eastAsia="zh-CN"/>
        </w:rPr>
        <w:t xml:space="preserve"> </w:t>
      </w:r>
      <w:r w:rsidRPr="00C21991">
        <w:rPr>
          <w:lang w:eastAsia="zh-CN"/>
        </w:rPr>
        <w:t xml:space="preserve">AS does not recognize </w:t>
      </w:r>
      <w:r w:rsidRPr="00C21991">
        <w:rPr>
          <w:rFonts w:hint="eastAsia"/>
          <w:lang w:eastAsia="zh-CN"/>
        </w:rPr>
        <w:t>the service identities contained in the Service-Interact-Info header field, they should be ignored.</w:t>
      </w:r>
    </w:p>
    <w:p w14:paraId="7EBEC662" w14:textId="77777777" w:rsidR="005A71EF" w:rsidRPr="00C21991" w:rsidRDefault="005A71EF" w:rsidP="005D46C4">
      <w:pPr>
        <w:pStyle w:val="Heading4"/>
      </w:pPr>
      <w:bookmarkStart w:id="1004" w:name="_CR5_7_1_22"/>
      <w:bookmarkStart w:id="1005" w:name="_Toc210127566"/>
      <w:bookmarkEnd w:id="1004"/>
      <w:r w:rsidRPr="00C21991">
        <w:t>5.7.1.22</w:t>
      </w:r>
      <w:r w:rsidRPr="00C21991">
        <w:tab/>
        <w:t>Service access number translation</w:t>
      </w:r>
      <w:bookmarkEnd w:id="1005"/>
    </w:p>
    <w:p w14:paraId="77CD8958" w14:textId="77777777" w:rsidR="005A71EF" w:rsidRPr="00C21991" w:rsidRDefault="005A71EF" w:rsidP="005A71EF">
      <w:r w:rsidRPr="00C21991">
        <w:t xml:space="preserve">When the AS is accessed by a service access number (e.g. toll free, premium service) and </w:t>
      </w:r>
      <w:proofErr w:type="spellStart"/>
      <w:r w:rsidRPr="00C21991">
        <w:t>performes</w:t>
      </w:r>
      <w:proofErr w:type="spellEnd"/>
      <w:r w:rsidRPr="00C21991">
        <w:t xml:space="preserve"> a translation of this number into a </w:t>
      </w:r>
      <w:proofErr w:type="spellStart"/>
      <w:r w:rsidRPr="00C21991">
        <w:t>routeable</w:t>
      </w:r>
      <w:proofErr w:type="spellEnd"/>
      <w:r w:rsidRPr="00C21991">
        <w:t xml:space="preserve"> number, the AS shall include </w:t>
      </w:r>
      <w:r w:rsidRPr="00C21991">
        <w:rPr>
          <w:bCs/>
        </w:rPr>
        <w:t>in the outgoing request:</w:t>
      </w:r>
    </w:p>
    <w:p w14:paraId="231AFCF7" w14:textId="77777777" w:rsidR="005A71EF" w:rsidRPr="00C21991" w:rsidRDefault="005A71EF" w:rsidP="005A71EF">
      <w:pPr>
        <w:pStyle w:val="B1"/>
      </w:pPr>
      <w:r w:rsidRPr="00C21991">
        <w:t>1)</w:t>
      </w:r>
      <w:r w:rsidRPr="00C21991">
        <w:tab/>
        <w:t>t</w:t>
      </w:r>
      <w:r w:rsidRPr="00C21991">
        <w:rPr>
          <w:bCs/>
        </w:rPr>
        <w:t>he Request-</w:t>
      </w:r>
      <w:smartTag w:uri="urn:schemas-microsoft-com:office:smarttags" w:element="stockticker">
        <w:r w:rsidRPr="00C21991">
          <w:rPr>
            <w:bCs/>
          </w:rPr>
          <w:t>URI</w:t>
        </w:r>
      </w:smartTag>
      <w:r w:rsidRPr="00C21991">
        <w:rPr>
          <w:bCs/>
        </w:rPr>
        <w:t xml:space="preserve"> set </w:t>
      </w:r>
      <w:r w:rsidRPr="00C21991">
        <w:t xml:space="preserve">to the targeted SIP </w:t>
      </w:r>
      <w:smartTag w:uri="urn:schemas-microsoft-com:office:smarttags" w:element="stockticker">
        <w:r w:rsidRPr="00C21991">
          <w:t>URI</w:t>
        </w:r>
      </w:smartTag>
      <w:r w:rsidRPr="00C21991">
        <w:t xml:space="preserve"> containing the </w:t>
      </w:r>
      <w:r w:rsidRPr="00C21991">
        <w:rPr>
          <w:rFonts w:eastAsia="Arial Unicode MS"/>
        </w:rPr>
        <w:t>"</w:t>
      </w:r>
      <w:r w:rsidRPr="00C21991">
        <w:t>cause</w:t>
      </w:r>
      <w:r w:rsidRPr="00C21991">
        <w:rPr>
          <w:rFonts w:eastAsia="Arial Unicode MS"/>
        </w:rPr>
        <w:t xml:space="preserve">" </w:t>
      </w:r>
      <w:r w:rsidRPr="00C21991">
        <w:t xml:space="preserve">SIP </w:t>
      </w:r>
      <w:smartTag w:uri="urn:schemas-microsoft-com:office:smarttags" w:element="stockticker">
        <w:r w:rsidRPr="00C21991">
          <w:t>URI</w:t>
        </w:r>
      </w:smartTag>
      <w:r w:rsidRPr="00C21991">
        <w:t xml:space="preserve"> parameter, defined in</w:t>
      </w:r>
      <w:r w:rsidRPr="00C21991">
        <w:rPr>
          <w:rFonts w:eastAsia="Arial Unicode MS"/>
        </w:rPr>
        <w:t xml:space="preserve"> RFC 4458</w:t>
      </w:r>
      <w:r w:rsidRPr="00C21991">
        <w:t xml:space="preserve"> [68], set to the value </w:t>
      </w:r>
      <w:r w:rsidRPr="00C21991">
        <w:rPr>
          <w:rFonts w:eastAsia="Arial Unicode MS"/>
        </w:rPr>
        <w:t xml:space="preserve">"380" defined in </w:t>
      </w:r>
      <w:r w:rsidR="003B4D26" w:rsidRPr="00C21991">
        <w:t>RFC 8119</w:t>
      </w:r>
      <w:r w:rsidRPr="00C21991">
        <w:t> [230]; and</w:t>
      </w:r>
    </w:p>
    <w:p w14:paraId="5D675D48" w14:textId="77777777" w:rsidR="005A71EF" w:rsidRPr="00C21991" w:rsidRDefault="005A71EF" w:rsidP="005A71EF">
      <w:pPr>
        <w:pStyle w:val="B1"/>
        <w:rPr>
          <w:lang w:eastAsia="fr-FR"/>
        </w:rPr>
      </w:pPr>
      <w:r w:rsidRPr="00C21991">
        <w:t>2)</w:t>
      </w:r>
      <w:r w:rsidRPr="00C21991">
        <w:tab/>
      </w:r>
      <w:r w:rsidRPr="00C21991">
        <w:rPr>
          <w:bCs/>
        </w:rPr>
        <w:t>the</w:t>
      </w:r>
      <w:r w:rsidRPr="00C21991">
        <w:t xml:space="preserve"> History-Info header field constructed according to RFC 7044 [66] in which the hi-targeted-to-</w:t>
      </w:r>
      <w:proofErr w:type="spellStart"/>
      <w:r w:rsidRPr="00C21991">
        <w:t>uri</w:t>
      </w:r>
      <w:proofErr w:type="spellEnd"/>
      <w:r w:rsidRPr="00C21991">
        <w:t xml:space="preserve"> of the last hi-entry is set to the </w:t>
      </w:r>
      <w:r w:rsidRPr="00C21991">
        <w:rPr>
          <w:lang w:eastAsia="ja-JP"/>
        </w:rPr>
        <w:t xml:space="preserve">new </w:t>
      </w:r>
      <w:r w:rsidRPr="00C21991">
        <w:rPr>
          <w:rFonts w:hint="eastAsia"/>
          <w:lang w:eastAsia="ja-JP"/>
        </w:rPr>
        <w:t>Request-</w:t>
      </w:r>
      <w:smartTag w:uri="urn:schemas-microsoft-com:office:smarttags" w:element="stockticker">
        <w:r w:rsidRPr="00C21991">
          <w:rPr>
            <w:rFonts w:hint="eastAsia"/>
            <w:lang w:eastAsia="ja-JP"/>
          </w:rPr>
          <w:t>URI</w:t>
        </w:r>
      </w:smartTag>
      <w:r w:rsidRPr="00C21991">
        <w:rPr>
          <w:rFonts w:hint="eastAsia"/>
          <w:lang w:eastAsia="ja-JP"/>
        </w:rPr>
        <w:t xml:space="preserve"> </w:t>
      </w:r>
      <w:r w:rsidRPr="00C21991">
        <w:t xml:space="preserve">with the </w:t>
      </w:r>
      <w:r w:rsidRPr="00C21991">
        <w:rPr>
          <w:rFonts w:eastAsia="Arial Unicode MS"/>
        </w:rPr>
        <w:t>"</w:t>
      </w:r>
      <w:r w:rsidRPr="00C21991">
        <w:t>cause</w:t>
      </w:r>
      <w:r w:rsidRPr="00C21991">
        <w:rPr>
          <w:rFonts w:eastAsia="Arial Unicode MS"/>
        </w:rPr>
        <w:t>"</w:t>
      </w:r>
      <w:r w:rsidRPr="00C21991">
        <w:t xml:space="preserve"> SIP </w:t>
      </w:r>
      <w:smartTag w:uri="urn:schemas-microsoft-com:office:smarttags" w:element="stockticker">
        <w:r w:rsidRPr="00C21991">
          <w:t>URI</w:t>
        </w:r>
      </w:smartTag>
      <w:r w:rsidRPr="00C21991">
        <w:t xml:space="preserve"> parameter, defined in</w:t>
      </w:r>
      <w:r w:rsidRPr="00C21991">
        <w:rPr>
          <w:rFonts w:eastAsia="Arial Unicode MS"/>
        </w:rPr>
        <w:t xml:space="preserve"> RFC 4458</w:t>
      </w:r>
      <w:r w:rsidRPr="00C21991">
        <w:t xml:space="preserve"> [68], set to the value </w:t>
      </w:r>
      <w:r w:rsidRPr="00C21991">
        <w:rPr>
          <w:rFonts w:eastAsia="Arial Unicode MS"/>
        </w:rPr>
        <w:t xml:space="preserve">"380" defined in </w:t>
      </w:r>
      <w:r w:rsidR="003B4D26" w:rsidRPr="00C21991">
        <w:t>RFC 8119</w:t>
      </w:r>
      <w:r w:rsidRPr="00C21991">
        <w:t> [230].</w:t>
      </w:r>
    </w:p>
    <w:p w14:paraId="61726CEB" w14:textId="77777777" w:rsidR="0003089E" w:rsidRPr="00C21991" w:rsidRDefault="0003089E" w:rsidP="0003089E">
      <w:r w:rsidRPr="00C21991">
        <w:t>A service access number does not constrain the number format. A local service number as defined in TS 23.228 [7] and described in subclause 5.7.1.7 can be a service access number.</w:t>
      </w:r>
    </w:p>
    <w:p w14:paraId="7DC9646F" w14:textId="77777777" w:rsidR="00EB430B" w:rsidRPr="00C21991" w:rsidRDefault="00EB430B" w:rsidP="005D46C4">
      <w:pPr>
        <w:pStyle w:val="Heading4"/>
      </w:pPr>
      <w:bookmarkStart w:id="1006" w:name="_CR5_7_1_23"/>
      <w:bookmarkStart w:id="1007" w:name="_Toc210127567"/>
      <w:bookmarkEnd w:id="1006"/>
      <w:r w:rsidRPr="00C21991">
        <w:t>5.7.1.23</w:t>
      </w:r>
      <w:r w:rsidRPr="00C21991">
        <w:tab/>
        <w:t>Procedures in the AS for priority sharing</w:t>
      </w:r>
      <w:bookmarkEnd w:id="1007"/>
    </w:p>
    <w:p w14:paraId="321EFA33" w14:textId="77777777" w:rsidR="00EB430B" w:rsidRPr="00C21991" w:rsidRDefault="00EB430B" w:rsidP="005D46C4">
      <w:pPr>
        <w:pStyle w:val="Heading5"/>
      </w:pPr>
      <w:bookmarkStart w:id="1008" w:name="_CR5_7_1_23_1"/>
      <w:bookmarkStart w:id="1009" w:name="_Toc210127568"/>
      <w:bookmarkEnd w:id="1008"/>
      <w:r w:rsidRPr="00C21991">
        <w:t>5.7.1.23.1</w:t>
      </w:r>
      <w:r w:rsidRPr="00C21991">
        <w:tab/>
        <w:t>General</w:t>
      </w:r>
      <w:bookmarkEnd w:id="1009"/>
    </w:p>
    <w:p w14:paraId="69714460" w14:textId="77777777" w:rsidR="00EB430B" w:rsidRPr="00C21991" w:rsidRDefault="00EB430B" w:rsidP="00EB430B">
      <w:r w:rsidRPr="00C21991">
        <w:t>An AS supporting priority sharing and if according to local policy shall apply priority sharing as specified in the following subclauses.</w:t>
      </w:r>
    </w:p>
    <w:p w14:paraId="39590C83" w14:textId="77777777" w:rsidR="0099785D" w:rsidRPr="00C21991" w:rsidRDefault="0099785D" w:rsidP="0099785D">
      <w:pPr>
        <w:pStyle w:val="NO"/>
      </w:pPr>
      <w:r w:rsidRPr="00C21991">
        <w:t>NOTE:</w:t>
      </w:r>
      <w:r w:rsidRPr="00C21991">
        <w:tab/>
        <w:t>The MCPTT server is the only AS in the present document defined to use priority sharing (see 3GPP TS 24.379 [8ZE]).</w:t>
      </w:r>
    </w:p>
    <w:p w14:paraId="2841DE2D" w14:textId="77777777" w:rsidR="00EB430B" w:rsidRPr="00C21991" w:rsidRDefault="00EB430B" w:rsidP="00EB430B">
      <w:r w:rsidRPr="00C21991">
        <w:t xml:space="preserve">An AS supporting priority sharing shall </w:t>
      </w:r>
      <w:r w:rsidR="0099785D" w:rsidRPr="00C21991">
        <w:t>only include a</w:t>
      </w:r>
      <w:r w:rsidRPr="00C21991">
        <w:t xml:space="preserve"> Priority-Share header field </w:t>
      </w:r>
      <w:r w:rsidR="0099785D" w:rsidRPr="00C21991">
        <w:t xml:space="preserve">in requests and responses </w:t>
      </w:r>
      <w:r w:rsidRPr="00C21991">
        <w:t xml:space="preserve">destined to the </w:t>
      </w:r>
      <w:r w:rsidR="0099785D" w:rsidRPr="00C21991">
        <w:t>served user and in all other cases remove the header field</w:t>
      </w:r>
      <w:r w:rsidRPr="00C21991">
        <w:t>.</w:t>
      </w:r>
    </w:p>
    <w:p w14:paraId="01F51CFF" w14:textId="77777777" w:rsidR="00EB430B" w:rsidRPr="00C21991" w:rsidRDefault="00EB430B" w:rsidP="005D46C4">
      <w:pPr>
        <w:pStyle w:val="Heading5"/>
      </w:pPr>
      <w:bookmarkStart w:id="1010" w:name="_CR5_7_1_23_2"/>
      <w:bookmarkStart w:id="1011" w:name="_Toc210127569"/>
      <w:bookmarkEnd w:id="1010"/>
      <w:r w:rsidRPr="00C21991">
        <w:t>5.7.1.23.2</w:t>
      </w:r>
      <w:r w:rsidRPr="00C21991">
        <w:tab/>
        <w:t>Session originating procedures</w:t>
      </w:r>
      <w:bookmarkEnd w:id="1011"/>
    </w:p>
    <w:p w14:paraId="33662267" w14:textId="77777777" w:rsidR="00EB430B" w:rsidRPr="00C21991" w:rsidRDefault="00EB430B" w:rsidP="00EB430B">
      <w:pPr>
        <w:rPr>
          <w:rFonts w:eastAsia="SimSun"/>
          <w:lang w:eastAsia="zh-CN"/>
        </w:rPr>
      </w:pPr>
      <w:r w:rsidRPr="00C21991">
        <w:rPr>
          <w:rFonts w:eastAsia="SimSun"/>
          <w:lang w:eastAsia="zh-CN"/>
        </w:rPr>
        <w:t xml:space="preserve">If </w:t>
      </w:r>
      <w:r w:rsidRPr="00C21991">
        <w:t xml:space="preserve">the Feature-Caps header field with the g.3gpp.priority-share feature-capability indicator </w:t>
      </w:r>
      <w:r w:rsidR="0099785D" w:rsidRPr="00C21991">
        <w:t>was</w:t>
      </w:r>
      <w:r w:rsidRPr="00C21991">
        <w:t xml:space="preserve"> included in the </w:t>
      </w:r>
      <w:r w:rsidRPr="00C21991">
        <w:rPr>
          <w:lang w:eastAsia="ja-JP"/>
        </w:rPr>
        <w:t>"</w:t>
      </w:r>
      <w:r w:rsidRPr="00C21991">
        <w:t>message/sip</w:t>
      </w:r>
      <w:r w:rsidRPr="00C21991">
        <w:rPr>
          <w:lang w:eastAsia="ja-JP"/>
        </w:rPr>
        <w:t>"</w:t>
      </w:r>
      <w:r w:rsidRPr="00C21991">
        <w:t xml:space="preserve"> MIME body in the third-party REGISTER </w:t>
      </w:r>
      <w:r w:rsidRPr="00C21991">
        <w:rPr>
          <w:rFonts w:eastAsia="SimSun"/>
          <w:lang w:eastAsia="zh-CN"/>
        </w:rPr>
        <w:t>request and when the AS determines that priority sharing can be applied, the AS supporting priority sharing shall:</w:t>
      </w:r>
    </w:p>
    <w:p w14:paraId="704292FF" w14:textId="77777777" w:rsidR="00EB430B" w:rsidRPr="00C21991" w:rsidRDefault="00EB430B" w:rsidP="00EB430B">
      <w:pPr>
        <w:pStyle w:val="B1"/>
        <w:rPr>
          <w:rFonts w:eastAsia="SimSun"/>
          <w:lang w:eastAsia="zh-CN"/>
        </w:rPr>
      </w:pPr>
      <w:r w:rsidRPr="00C21991">
        <w:t>1)</w:t>
      </w:r>
      <w:r w:rsidRPr="00C21991">
        <w:tab/>
        <w:t>include the Priority-Share header field with the value "allowed" defined in subclause 7.2.</w:t>
      </w:r>
      <w:r w:rsidR="0099785D" w:rsidRPr="00C21991">
        <w:t>16</w:t>
      </w:r>
      <w:r w:rsidRPr="00C21991">
        <w:t xml:space="preserve"> </w:t>
      </w:r>
      <w:r w:rsidRPr="00C21991">
        <w:rPr>
          <w:rFonts w:eastAsia="SimSun"/>
          <w:lang w:eastAsia="zh-CN"/>
        </w:rPr>
        <w:t>in a 18x and 2xx response to the initial INVITE request; or</w:t>
      </w:r>
    </w:p>
    <w:p w14:paraId="450E3FB7" w14:textId="77777777" w:rsidR="00EB430B" w:rsidRPr="00C21991" w:rsidRDefault="00EB430B" w:rsidP="00EB430B">
      <w:pPr>
        <w:pStyle w:val="B1"/>
      </w:pPr>
      <w:r w:rsidRPr="00C21991">
        <w:rPr>
          <w:rFonts w:eastAsia="SimSun"/>
          <w:lang w:eastAsia="zh-CN"/>
        </w:rPr>
        <w:t>2)</w:t>
      </w:r>
      <w:r w:rsidRPr="00C21991">
        <w:rPr>
          <w:rFonts w:eastAsia="SimSun"/>
          <w:lang w:eastAsia="zh-CN"/>
        </w:rPr>
        <w:tab/>
      </w:r>
      <w:r w:rsidRPr="00C21991">
        <w:t>include the Priority-Share header field with the value "allowed" defined in subclause 7.2.</w:t>
      </w:r>
      <w:r w:rsidR="0099785D" w:rsidRPr="00C21991">
        <w:t>16</w:t>
      </w:r>
      <w:r w:rsidRPr="00C21991">
        <w:t xml:space="preserve"> </w:t>
      </w:r>
      <w:r w:rsidRPr="00C21991">
        <w:rPr>
          <w:rFonts w:eastAsia="SimSun"/>
          <w:lang w:eastAsia="zh-CN"/>
        </w:rPr>
        <w:t>in a subsequent request or a response to subsequent requests destined to the served user.</w:t>
      </w:r>
    </w:p>
    <w:p w14:paraId="4EAF2BB7" w14:textId="77777777" w:rsidR="00EB430B" w:rsidRPr="00C21991" w:rsidRDefault="00EB430B" w:rsidP="00EB430B">
      <w:r w:rsidRPr="00C21991">
        <w:t xml:space="preserve">If priority sharing </w:t>
      </w:r>
      <w:proofErr w:type="spellStart"/>
      <w:r w:rsidRPr="00C21991">
        <w:t>can not</w:t>
      </w:r>
      <w:proofErr w:type="spellEnd"/>
      <w:r w:rsidRPr="00C21991">
        <w:t xml:space="preserve"> be applied any longer, </w:t>
      </w:r>
      <w:r w:rsidRPr="00C21991">
        <w:rPr>
          <w:rFonts w:eastAsia="SimSun"/>
          <w:lang w:eastAsia="zh-CN"/>
        </w:rPr>
        <w:t xml:space="preserve">the AS shall include </w:t>
      </w:r>
      <w:r w:rsidRPr="00C21991">
        <w:t>the Priority-Share header field</w:t>
      </w:r>
      <w:r w:rsidR="0099785D" w:rsidRPr="00C21991">
        <w:t>,</w:t>
      </w:r>
      <w:r w:rsidRPr="00C21991">
        <w:t xml:space="preserve"> defined in subclause 7.2.</w:t>
      </w:r>
      <w:r w:rsidR="0099785D" w:rsidRPr="00C21991">
        <w:t>16</w:t>
      </w:r>
      <w:r w:rsidR="0099785D" w:rsidRPr="00C21991">
        <w:rPr>
          <w:rFonts w:eastAsia="SimSun"/>
          <w:lang w:eastAsia="zh-CN"/>
        </w:rPr>
        <w:t>,</w:t>
      </w:r>
      <w:r w:rsidR="0099785D" w:rsidRPr="00C21991">
        <w:t xml:space="preserve"> with the value "not-allowed"</w:t>
      </w:r>
      <w:r w:rsidRPr="00C21991">
        <w:t xml:space="preserve"> in a request or response destined to the served user.</w:t>
      </w:r>
    </w:p>
    <w:p w14:paraId="312CFC53" w14:textId="77777777" w:rsidR="00EB430B" w:rsidRPr="00C21991" w:rsidRDefault="00EB430B" w:rsidP="00EB430B">
      <w:pPr>
        <w:pStyle w:val="NO"/>
      </w:pPr>
      <w:r w:rsidRPr="00C21991">
        <w:t>NOTE:</w:t>
      </w:r>
      <w:r w:rsidRPr="00C21991">
        <w:tab/>
        <w:t>The AS can enable or disable priority sharing by including the Priority-Share header field with the value "allowed" or "not-allowed" as specified above until the session is released.</w:t>
      </w:r>
    </w:p>
    <w:p w14:paraId="25D8C4C3" w14:textId="77777777" w:rsidR="00EB430B" w:rsidRPr="00C21991" w:rsidRDefault="00EB430B" w:rsidP="005D46C4">
      <w:pPr>
        <w:pStyle w:val="Heading5"/>
      </w:pPr>
      <w:bookmarkStart w:id="1012" w:name="_CR5_7_1_23_3"/>
      <w:bookmarkStart w:id="1013" w:name="_Toc210127570"/>
      <w:bookmarkEnd w:id="1012"/>
      <w:r w:rsidRPr="00C21991">
        <w:t>5.7.1.23.3</w:t>
      </w:r>
      <w:r w:rsidRPr="00C21991">
        <w:tab/>
        <w:t>Session terminating procedures</w:t>
      </w:r>
      <w:bookmarkEnd w:id="1013"/>
    </w:p>
    <w:p w14:paraId="080120B2" w14:textId="77777777" w:rsidR="00EB430B" w:rsidRPr="00C21991" w:rsidRDefault="00EB430B" w:rsidP="00EB430B">
      <w:pPr>
        <w:rPr>
          <w:rFonts w:eastAsia="SimSun"/>
          <w:lang w:eastAsia="zh-CN"/>
        </w:rPr>
      </w:pPr>
      <w:r w:rsidRPr="00C21991">
        <w:rPr>
          <w:rFonts w:eastAsia="SimSun"/>
          <w:lang w:eastAsia="zh-CN"/>
        </w:rPr>
        <w:t>If the incoming REGISTER request contained in the "message/sip" MIME body of a third-party REGISTER request the g.3gpp.priority-share feature-capability indicator in a Feature-Caps header field and when the AS determines that priority sharing can be applied, the AS supporting priority sharing shall:</w:t>
      </w:r>
    </w:p>
    <w:p w14:paraId="2E4FF474" w14:textId="77777777" w:rsidR="00EB430B" w:rsidRPr="00C21991" w:rsidRDefault="00EB430B" w:rsidP="00EB430B">
      <w:pPr>
        <w:pStyle w:val="B1"/>
      </w:pPr>
      <w:r w:rsidRPr="00C21991">
        <w:rPr>
          <w:rFonts w:eastAsia="SimSun"/>
          <w:lang w:eastAsia="zh-CN"/>
        </w:rPr>
        <w:t>1).</w:t>
      </w:r>
      <w:r w:rsidRPr="00C21991">
        <w:rPr>
          <w:rFonts w:eastAsia="SimSun"/>
          <w:lang w:eastAsia="zh-CN"/>
        </w:rPr>
        <w:tab/>
        <w:t xml:space="preserve">include </w:t>
      </w:r>
      <w:r w:rsidRPr="00C21991">
        <w:t>the Priority-Share header field with the value "allowed" defined in subclause 7.2.</w:t>
      </w:r>
      <w:r w:rsidR="0099785D" w:rsidRPr="00C21991">
        <w:rPr>
          <w:rFonts w:eastAsia="SimSun"/>
          <w:lang w:eastAsia="zh-CN"/>
        </w:rPr>
        <w:t>16</w:t>
      </w:r>
      <w:r w:rsidRPr="00C21991">
        <w:rPr>
          <w:rFonts w:eastAsia="SimSun"/>
          <w:lang w:eastAsia="zh-CN"/>
        </w:rPr>
        <w:t xml:space="preserve"> </w:t>
      </w:r>
      <w:r w:rsidRPr="00C21991">
        <w:t>in the initial INVITE request destined to the served user; or</w:t>
      </w:r>
    </w:p>
    <w:p w14:paraId="4C61CAED" w14:textId="77777777" w:rsidR="00EB430B" w:rsidRPr="00C21991" w:rsidRDefault="00EB430B" w:rsidP="00EB430B">
      <w:pPr>
        <w:pStyle w:val="B1"/>
      </w:pPr>
      <w:r w:rsidRPr="00C21991">
        <w:t>2)</w:t>
      </w:r>
      <w:r w:rsidRPr="00C21991">
        <w:tab/>
        <w:t>include Priority-Share header field with the value "allowed" defined subclause 7.2.</w:t>
      </w:r>
      <w:r w:rsidR="0099785D" w:rsidRPr="00C21991">
        <w:rPr>
          <w:rFonts w:eastAsia="SimSun"/>
          <w:lang w:eastAsia="zh-CN"/>
        </w:rPr>
        <w:t>16</w:t>
      </w:r>
      <w:r w:rsidRPr="00C21991">
        <w:t xml:space="preserve"> </w:t>
      </w:r>
      <w:r w:rsidRPr="00C21991">
        <w:rPr>
          <w:rFonts w:eastAsia="SimSun"/>
          <w:lang w:eastAsia="zh-CN"/>
        </w:rPr>
        <w:t>in a subsequent request or responses to a subsequent request destined to the served user.</w:t>
      </w:r>
    </w:p>
    <w:p w14:paraId="5EB2B632" w14:textId="77777777" w:rsidR="00EB430B" w:rsidRPr="00C21991" w:rsidRDefault="00EB430B" w:rsidP="00EB430B">
      <w:r w:rsidRPr="00C21991">
        <w:t xml:space="preserve">If priority sharing </w:t>
      </w:r>
      <w:proofErr w:type="spellStart"/>
      <w:r w:rsidRPr="00C21991">
        <w:t>can not</w:t>
      </w:r>
      <w:proofErr w:type="spellEnd"/>
      <w:r w:rsidRPr="00C21991">
        <w:t xml:space="preserve"> be applied any longer, </w:t>
      </w:r>
      <w:r w:rsidRPr="00C21991">
        <w:rPr>
          <w:rFonts w:eastAsia="SimSun"/>
          <w:lang w:eastAsia="zh-CN"/>
        </w:rPr>
        <w:t xml:space="preserve">the AS shall include </w:t>
      </w:r>
      <w:r w:rsidRPr="00C21991">
        <w:t>the Priority-Share header field</w:t>
      </w:r>
      <w:r w:rsidR="0099785D" w:rsidRPr="00C21991">
        <w:t>,</w:t>
      </w:r>
      <w:r w:rsidRPr="00C21991">
        <w:t xml:space="preserve"> defined in subclause 7.2.</w:t>
      </w:r>
      <w:r w:rsidR="0099785D" w:rsidRPr="00C21991">
        <w:rPr>
          <w:rFonts w:eastAsia="SimSun"/>
          <w:lang w:eastAsia="zh-CN"/>
        </w:rPr>
        <w:t>16,</w:t>
      </w:r>
      <w:r w:rsidR="0099785D" w:rsidRPr="00C21991">
        <w:t xml:space="preserve"> with the value "not-allowed"</w:t>
      </w:r>
      <w:r w:rsidRPr="00C21991">
        <w:t xml:space="preserve"> in a request or response destined to the served user.</w:t>
      </w:r>
    </w:p>
    <w:p w14:paraId="09047CAD" w14:textId="77777777" w:rsidR="00EB430B" w:rsidRPr="00C21991" w:rsidRDefault="00EB430B" w:rsidP="00EB430B">
      <w:pPr>
        <w:pStyle w:val="NO"/>
      </w:pPr>
      <w:r w:rsidRPr="00C21991">
        <w:t>NOTE:</w:t>
      </w:r>
      <w:r w:rsidRPr="00C21991">
        <w:tab/>
        <w:t>The AS can enable or disable priority sharing by including the Priority-Share header field with the value "allowed" or "not-allowed" as specified above until the session is released.</w:t>
      </w:r>
    </w:p>
    <w:p w14:paraId="0C2FAA87" w14:textId="77777777" w:rsidR="00F25005" w:rsidRPr="00C21991" w:rsidRDefault="00F25005" w:rsidP="005D46C4">
      <w:pPr>
        <w:pStyle w:val="Heading4"/>
      </w:pPr>
      <w:bookmarkStart w:id="1014" w:name="_CR5_7_1_24"/>
      <w:bookmarkStart w:id="1015" w:name="_Toc210127571"/>
      <w:bookmarkEnd w:id="1014"/>
      <w:r w:rsidRPr="00C21991">
        <w:t>5.7.1.24</w:t>
      </w:r>
      <w:r w:rsidRPr="00C21991">
        <w:tab/>
        <w:t>Handling re-INVITE request collisions</w:t>
      </w:r>
      <w:bookmarkEnd w:id="1015"/>
    </w:p>
    <w:p w14:paraId="1BADC0EE" w14:textId="77777777" w:rsidR="00F25005" w:rsidRPr="00C21991" w:rsidRDefault="00F25005" w:rsidP="00F25005">
      <w:r w:rsidRPr="00C21991">
        <w:t>An AS shall handle re-INVITE request collisions as specified in RFC 3261 [26] with the clarification in this subclause.</w:t>
      </w:r>
    </w:p>
    <w:p w14:paraId="73CF33AA" w14:textId="77777777" w:rsidR="00F25005" w:rsidRPr="00C21991" w:rsidRDefault="00F25005" w:rsidP="00F25005">
      <w:r w:rsidRPr="00C21991">
        <w:t>When the AS receives a SIP 491 (Request Pending) response to a re-INVITE request initiated by the AS and sent towards the remote user, the AS shall:</w:t>
      </w:r>
    </w:p>
    <w:p w14:paraId="6EFDEC5A" w14:textId="77777777" w:rsidR="00F25005" w:rsidRPr="00C21991" w:rsidRDefault="00F25005" w:rsidP="00F25005">
      <w:r w:rsidRPr="00C21991">
        <w:t>1)</w:t>
      </w:r>
      <w:r w:rsidRPr="00C21991">
        <w:tab/>
        <w:t xml:space="preserve">if the AS is serving the user at the originating side of the call, act as the </w:t>
      </w:r>
      <w:proofErr w:type="spellStart"/>
      <w:r w:rsidRPr="00C21991">
        <w:t>the</w:t>
      </w:r>
      <w:proofErr w:type="spellEnd"/>
      <w:r w:rsidRPr="00C21991">
        <w:t xml:space="preserve"> owner of the Call-ID of the dialog ID and should select a randomly </w:t>
      </w:r>
      <w:proofErr w:type="spellStart"/>
      <w:r w:rsidRPr="00C21991">
        <w:t>choosen</w:t>
      </w:r>
      <w:proofErr w:type="spellEnd"/>
      <w:r w:rsidRPr="00C21991">
        <w:t xml:space="preserve"> time to be between 2.1 and 4 seconds in units of 10 </w:t>
      </w:r>
      <w:proofErr w:type="spellStart"/>
      <w:r w:rsidRPr="00C21991">
        <w:t>ms</w:t>
      </w:r>
      <w:proofErr w:type="spellEnd"/>
      <w:r w:rsidRPr="00C21991">
        <w:t>; and</w:t>
      </w:r>
    </w:p>
    <w:p w14:paraId="1E61329B" w14:textId="77777777" w:rsidR="00F25005" w:rsidRPr="00C21991" w:rsidRDefault="00F25005" w:rsidP="00F25005">
      <w:r w:rsidRPr="00C21991">
        <w:t>2)</w:t>
      </w:r>
      <w:r w:rsidRPr="00C21991">
        <w:tab/>
        <w:t xml:space="preserve">if the AS is serving the user at the terminating side of the call, act as not being the owner of the Call-ID of the dialog ID and should select a randomly </w:t>
      </w:r>
      <w:proofErr w:type="spellStart"/>
      <w:r w:rsidRPr="00C21991">
        <w:t>choosen</w:t>
      </w:r>
      <w:proofErr w:type="spellEnd"/>
      <w:r w:rsidRPr="00C21991">
        <w:t xml:space="preserve"> time to be between 0 and 2 seconds in units of 10 </w:t>
      </w:r>
      <w:proofErr w:type="spellStart"/>
      <w:r w:rsidRPr="00C21991">
        <w:t>ms</w:t>
      </w:r>
      <w:proofErr w:type="spellEnd"/>
      <w:r w:rsidRPr="00C21991">
        <w:t>.</w:t>
      </w:r>
    </w:p>
    <w:p w14:paraId="11DF2C2B" w14:textId="77777777" w:rsidR="00F25005" w:rsidRPr="00C21991" w:rsidRDefault="00F25005" w:rsidP="00F25005">
      <w:r w:rsidRPr="00C21991">
        <w:t>When the AS receives a SIP 491 (Request Pending) response to a re-INVITE request initiated by the AS and sent towards the served user, the AS shall:</w:t>
      </w:r>
    </w:p>
    <w:p w14:paraId="39AE2884" w14:textId="77777777" w:rsidR="00F25005" w:rsidRPr="00C21991" w:rsidRDefault="00F25005" w:rsidP="00F25005">
      <w:pPr>
        <w:pStyle w:val="B1"/>
      </w:pPr>
      <w:r w:rsidRPr="00C21991">
        <w:t>1)</w:t>
      </w:r>
      <w:r w:rsidRPr="00C21991">
        <w:tab/>
        <w:t xml:space="preserve">if the AS is serving the user at the originating side of the call, act as not being the owner of the Call-ID of the dialog ID and should select a randomly </w:t>
      </w:r>
      <w:proofErr w:type="spellStart"/>
      <w:r w:rsidRPr="00C21991">
        <w:t>choosen</w:t>
      </w:r>
      <w:proofErr w:type="spellEnd"/>
      <w:r w:rsidRPr="00C21991">
        <w:t xml:space="preserve"> time to be between 0 and 2 seconds in units of 10 </w:t>
      </w:r>
      <w:proofErr w:type="spellStart"/>
      <w:r w:rsidRPr="00C21991">
        <w:t>ms</w:t>
      </w:r>
      <w:proofErr w:type="spellEnd"/>
      <w:r w:rsidRPr="00C21991">
        <w:t>; and</w:t>
      </w:r>
    </w:p>
    <w:p w14:paraId="695520F3" w14:textId="77777777" w:rsidR="006724B3" w:rsidRPr="00C21991" w:rsidRDefault="00F25005" w:rsidP="006724B3">
      <w:pPr>
        <w:pStyle w:val="B1"/>
      </w:pPr>
      <w:r w:rsidRPr="00C21991">
        <w:t>2)</w:t>
      </w:r>
      <w:r w:rsidRPr="00C21991">
        <w:tab/>
        <w:t xml:space="preserve">if the AS is serving the user at the terminating side of the call, act as the owner of the Call-ID of the dialog ID and should select a randomly </w:t>
      </w:r>
      <w:proofErr w:type="spellStart"/>
      <w:r w:rsidRPr="00C21991">
        <w:t>choosen</w:t>
      </w:r>
      <w:proofErr w:type="spellEnd"/>
      <w:r w:rsidRPr="00C21991">
        <w:t xml:space="preserve"> time to be between 2.1 and 4 seconds in units of 10 </w:t>
      </w:r>
      <w:proofErr w:type="spellStart"/>
      <w:r w:rsidRPr="00C21991">
        <w:t>ms</w:t>
      </w:r>
      <w:proofErr w:type="spellEnd"/>
      <w:r w:rsidRPr="00C21991">
        <w:t>.</w:t>
      </w:r>
    </w:p>
    <w:p w14:paraId="01DDF1AF" w14:textId="77777777" w:rsidR="009F2B7A" w:rsidRPr="00C21991" w:rsidRDefault="00F51832" w:rsidP="005D46C4">
      <w:pPr>
        <w:pStyle w:val="Heading4"/>
      </w:pPr>
      <w:bookmarkStart w:id="1016" w:name="_CR5_7_1_25"/>
      <w:bookmarkStart w:id="1017" w:name="_Toc210127572"/>
      <w:bookmarkEnd w:id="1016"/>
      <w:r w:rsidRPr="00C21991">
        <w:t>5.7.1.25</w:t>
      </w:r>
      <w:r w:rsidR="009F2B7A" w:rsidRPr="00C21991">
        <w:tab/>
      </w:r>
      <w:r w:rsidR="00DC0F93" w:rsidRPr="00C21991">
        <w:t>Assertion verification using the Identity header field</w:t>
      </w:r>
      <w:bookmarkEnd w:id="1017"/>
    </w:p>
    <w:p w14:paraId="3A8D6D2A" w14:textId="77777777" w:rsidR="009F2B7A" w:rsidRPr="00C21991" w:rsidRDefault="00F51832" w:rsidP="005D46C4">
      <w:pPr>
        <w:pStyle w:val="Heading5"/>
      </w:pPr>
      <w:bookmarkStart w:id="1018" w:name="_CR5_7_1_25_1"/>
      <w:bookmarkStart w:id="1019" w:name="_Toc210127573"/>
      <w:bookmarkEnd w:id="1018"/>
      <w:r w:rsidRPr="00C21991">
        <w:t>5.7.1.25</w:t>
      </w:r>
      <w:r w:rsidR="009F2B7A" w:rsidRPr="00C21991">
        <w:t>.1</w:t>
      </w:r>
      <w:r w:rsidR="009F2B7A" w:rsidRPr="00C21991">
        <w:tab/>
        <w:t>General</w:t>
      </w:r>
      <w:bookmarkEnd w:id="1019"/>
    </w:p>
    <w:p w14:paraId="5EA1ACA4" w14:textId="77777777" w:rsidR="00403357" w:rsidRPr="00C21991" w:rsidRDefault="008E646D" w:rsidP="00403357">
      <w:r w:rsidRPr="00C21991">
        <w:t>RFC 8224</w:t>
      </w:r>
      <w:r w:rsidR="009F2B7A" w:rsidRPr="00C21991">
        <w:t> [252] describes a mechanism where an authentication service after verifying the calling number identity inserts a signature over selected header fields. A verification service can then use this signature to trust the correctness of the identity.</w:t>
      </w:r>
    </w:p>
    <w:p w14:paraId="7B68EBE3" w14:textId="77777777" w:rsidR="009F2B7A" w:rsidRPr="00C21991" w:rsidRDefault="00497520" w:rsidP="00403357">
      <w:r w:rsidRPr="00C21991">
        <w:t>RFC 8946</w:t>
      </w:r>
      <w:r w:rsidR="00403357" w:rsidRPr="00C21991">
        <w:t> [265] describes a mechanism where an authentication service after verifying the diverting number identity inserts a signature over selected header fields. A verification service can then use this signature to trust the correctness of the diverting identity.</w:t>
      </w:r>
    </w:p>
    <w:p w14:paraId="032E5B47" w14:textId="77777777" w:rsidR="00DC0F93" w:rsidRPr="00C21991" w:rsidRDefault="00DC0F93" w:rsidP="00DC0F93">
      <w:r w:rsidRPr="00C21991">
        <w:t>RFC 8443 [</w:t>
      </w:r>
      <w:r w:rsidR="000946A1" w:rsidRPr="00C21991">
        <w:t>279</w:t>
      </w:r>
      <w:r w:rsidRPr="00C21991">
        <w:t>] describes a mechanism where an authentication service after verifying the Resource-Priority header field inserts a signature over the Resource-Priority header field. A verification service can then use this signature to trust the correctness of the Resource-Priority header field.</w:t>
      </w:r>
    </w:p>
    <w:p w14:paraId="2470775B" w14:textId="77777777" w:rsidR="00DC0F93" w:rsidRPr="00C21991" w:rsidRDefault="006658A4" w:rsidP="00403357">
      <w:r w:rsidRPr="00C21991">
        <w:t>RFC 9027</w:t>
      </w:r>
      <w:r w:rsidR="00DC0F93" w:rsidRPr="00C21991">
        <w:t> [</w:t>
      </w:r>
      <w:r w:rsidR="002579F8" w:rsidRPr="00C21991">
        <w:t>278</w:t>
      </w:r>
      <w:r w:rsidR="00DC0F93" w:rsidRPr="00C21991">
        <w:t>] extends a mechanism defined in RFC 8443 [</w:t>
      </w:r>
      <w:r w:rsidR="000946A1" w:rsidRPr="00C21991">
        <w:t>279</w:t>
      </w:r>
      <w:r w:rsidR="00DC0F93" w:rsidRPr="00C21991">
        <w:t>] to enable authentication of the header field value "</w:t>
      </w:r>
      <w:proofErr w:type="spellStart"/>
      <w:r w:rsidR="00DC0F93" w:rsidRPr="00C21991">
        <w:t>psap</w:t>
      </w:r>
      <w:proofErr w:type="spellEnd"/>
      <w:r w:rsidR="00DC0F93" w:rsidRPr="00C21991">
        <w:t>-callback" of the Priority header field and inserts a signature over the Resource-Priority header field and the header field value "</w:t>
      </w:r>
      <w:proofErr w:type="spellStart"/>
      <w:r w:rsidR="00DC0F93" w:rsidRPr="00C21991">
        <w:t>psap</w:t>
      </w:r>
      <w:proofErr w:type="spellEnd"/>
      <w:r w:rsidR="00DC0F93" w:rsidRPr="00C21991">
        <w:t>-callback" provided in the Priority header field. A verification service can then use this signature to trust the correctness of the Resource-Priority header field and header field value "</w:t>
      </w:r>
      <w:proofErr w:type="spellStart"/>
      <w:r w:rsidR="00DC0F93" w:rsidRPr="00C21991">
        <w:t>psap</w:t>
      </w:r>
      <w:proofErr w:type="spellEnd"/>
      <w:r w:rsidR="00DC0F93" w:rsidRPr="00C21991">
        <w:t>-callback" of the Priority header field.</w:t>
      </w:r>
    </w:p>
    <w:p w14:paraId="099F9942" w14:textId="77777777" w:rsidR="00DD6E5D" w:rsidRPr="00C21991" w:rsidRDefault="00730FCD" w:rsidP="00DD6E5D">
      <w:r w:rsidRPr="00C21991">
        <w:t>RFC 979</w:t>
      </w:r>
      <w:r w:rsidR="00DD6E5D" w:rsidRPr="00C21991">
        <w:t> [</w:t>
      </w:r>
      <w:r w:rsidR="001D50C0" w:rsidRPr="00C21991">
        <w:t>302</w:t>
      </w:r>
      <w:r w:rsidR="00DD6E5D" w:rsidRPr="00C21991">
        <w:t>] describes a mechanism where an authentication service after verifying the Call-Info header field containing RCD info inserts a signature over that Call-Info header field. A verification service can then use this signature to trust the correctness of the Call-Info header field containing RCD info.</w:t>
      </w:r>
    </w:p>
    <w:p w14:paraId="4AC73020" w14:textId="77777777" w:rsidR="009F2B7A" w:rsidRPr="00C21991" w:rsidRDefault="00F51832" w:rsidP="005D46C4">
      <w:pPr>
        <w:pStyle w:val="Heading5"/>
      </w:pPr>
      <w:bookmarkStart w:id="1020" w:name="_CR5_7_1_25_2"/>
      <w:bookmarkStart w:id="1021" w:name="_Toc210127574"/>
      <w:bookmarkEnd w:id="1020"/>
      <w:r w:rsidRPr="00C21991">
        <w:t>5.7.1.25</w:t>
      </w:r>
      <w:r w:rsidR="009F2B7A" w:rsidRPr="00C21991">
        <w:t>.2</w:t>
      </w:r>
      <w:r w:rsidR="009F2B7A" w:rsidRPr="00C21991">
        <w:tab/>
        <w:t>Originating procedures</w:t>
      </w:r>
      <w:bookmarkEnd w:id="1021"/>
    </w:p>
    <w:p w14:paraId="568E0979" w14:textId="77777777" w:rsidR="00D12B77" w:rsidRPr="00C21991" w:rsidRDefault="009F2B7A" w:rsidP="009F2B7A">
      <w:r w:rsidRPr="00C21991">
        <w:t xml:space="preserve">An originating AS supporting the calling number verification </w:t>
      </w:r>
      <w:r w:rsidR="009A4D58" w:rsidRPr="00C21991">
        <w:t xml:space="preserve">using </w:t>
      </w:r>
      <w:r w:rsidR="009A4D58" w:rsidRPr="00C21991">
        <w:rPr>
          <w:lang w:eastAsia="ja-JP"/>
        </w:rPr>
        <w:t>signature verification</w:t>
      </w:r>
      <w:r w:rsidR="009A4D58" w:rsidRPr="00C21991">
        <w:rPr>
          <w:color w:val="000000"/>
        </w:rPr>
        <w:t xml:space="preserve"> </w:t>
      </w:r>
      <w:r w:rsidR="009A4D58" w:rsidRPr="00C21991">
        <w:rPr>
          <w:lang w:eastAsia="ja-JP"/>
        </w:rPr>
        <w:t>and attestation</w:t>
      </w:r>
      <w:r w:rsidR="009A4D58" w:rsidRPr="00C21991">
        <w:rPr>
          <w:color w:val="000000"/>
        </w:rPr>
        <w:t xml:space="preserve"> information, as defined in </w:t>
      </w:r>
      <w:r w:rsidR="009A4D58" w:rsidRPr="00C21991">
        <w:t>subclause 3.1</w:t>
      </w:r>
      <w:r w:rsidR="00D12B77" w:rsidRPr="00C21991">
        <w:t>:</w:t>
      </w:r>
    </w:p>
    <w:p w14:paraId="220E5C99" w14:textId="77777777" w:rsidR="006A28FD" w:rsidRPr="00C21991" w:rsidRDefault="00D12B77" w:rsidP="002D7E16">
      <w:pPr>
        <w:pStyle w:val="B1"/>
        <w:numPr>
          <w:ilvl w:val="0"/>
          <w:numId w:val="6"/>
        </w:numPr>
      </w:pPr>
      <w:r w:rsidRPr="00C21991">
        <w:t xml:space="preserve">may </w:t>
      </w:r>
      <w:proofErr w:type="spellStart"/>
      <w:r w:rsidRPr="00C21991">
        <w:t>based</w:t>
      </w:r>
      <w:proofErr w:type="spellEnd"/>
      <w:r w:rsidRPr="00C21991">
        <w:t xml:space="preserve"> on local policy insert an Identity header field as specified in RFC 8224 [252] for all initial INVITE requests and MESSAGE requests and</w:t>
      </w:r>
      <w:r w:rsidR="006A28FD" w:rsidRPr="00C21991">
        <w:t>:</w:t>
      </w:r>
    </w:p>
    <w:p w14:paraId="1C0313CE" w14:textId="77777777" w:rsidR="006A28FD" w:rsidRPr="00C21991" w:rsidRDefault="00D12B77" w:rsidP="002D7E16">
      <w:pPr>
        <w:pStyle w:val="B2"/>
        <w:numPr>
          <w:ilvl w:val="0"/>
          <w:numId w:val="7"/>
        </w:numPr>
        <w:overflowPunct/>
        <w:autoSpaceDE/>
        <w:autoSpaceDN/>
        <w:adjustRightInd/>
        <w:ind w:left="851" w:hanging="284"/>
        <w:textAlignment w:val="auto"/>
      </w:pPr>
      <w:r w:rsidRPr="00C21991">
        <w:t xml:space="preserve">shall for this purpose </w:t>
      </w:r>
      <w:r w:rsidR="009F2B7A" w:rsidRPr="00C21991">
        <w:t xml:space="preserve">use the </w:t>
      </w:r>
      <w:r w:rsidRPr="00C21991">
        <w:t xml:space="preserve">identity in the </w:t>
      </w:r>
      <w:r w:rsidR="009F2B7A" w:rsidRPr="00C21991">
        <w:t>P-Asserted-Identity header field or the From header field</w:t>
      </w:r>
      <w:r w:rsidRPr="00C21991">
        <w:t>;</w:t>
      </w:r>
      <w:r w:rsidR="006A28FD" w:rsidRPr="00C21991">
        <w:t xml:space="preserve"> and</w:t>
      </w:r>
    </w:p>
    <w:p w14:paraId="3D1B7E7B" w14:textId="77777777" w:rsidR="00403357" w:rsidRPr="00C21991" w:rsidRDefault="006A28FD" w:rsidP="006A28FD">
      <w:pPr>
        <w:pStyle w:val="B2"/>
        <w:overflowPunct/>
        <w:autoSpaceDE/>
        <w:autoSpaceDN/>
        <w:adjustRightInd/>
        <w:textAlignment w:val="auto"/>
      </w:pPr>
      <w:r w:rsidRPr="00C21991">
        <w:t>b)</w:t>
      </w:r>
      <w:r w:rsidRPr="00C21991">
        <w:tab/>
        <w:t>if the RCD verification using assertion of RCD info functionality is implemented within the Calling number verification using signature verification and attestation information feature and allowed by local operator policy, may insert in that Identity header field an RCD info as described in RFC 9795 [302] and RFC 9796 [303] using the RCD parameters of the Call-Info header field from the initial INVITE or MESSAGE request;</w:t>
      </w:r>
      <w:r w:rsidR="00D12B77" w:rsidRPr="00C21991">
        <w:t xml:space="preserve"> or</w:t>
      </w:r>
    </w:p>
    <w:p w14:paraId="62D01ACF" w14:textId="77777777" w:rsidR="00D12B77" w:rsidRPr="00C21991" w:rsidRDefault="00D12B77" w:rsidP="00403357">
      <w:pPr>
        <w:pStyle w:val="NO"/>
      </w:pPr>
      <w:r w:rsidRPr="00C21991">
        <w:t>NOTE</w:t>
      </w:r>
      <w:r w:rsidR="00D85806" w:rsidRPr="00C21991">
        <w:t> 1</w:t>
      </w:r>
      <w:r w:rsidRPr="00C21991">
        <w:t>:</w:t>
      </w:r>
      <w:r w:rsidRPr="00C21991">
        <w:tab/>
        <w:t>This option is kept from the original release-14 functionality. If the AS knows the IBCF supports invoking an AS for providing an Identity header field the below actions are more efficient.</w:t>
      </w:r>
    </w:p>
    <w:p w14:paraId="64A16724" w14:textId="77777777" w:rsidR="00D12B77" w:rsidRPr="00C21991" w:rsidRDefault="00D12B77" w:rsidP="00D12B77">
      <w:pPr>
        <w:pStyle w:val="B1"/>
      </w:pPr>
      <w:r w:rsidRPr="00C21991">
        <w:t>2)</w:t>
      </w:r>
      <w:r w:rsidRPr="00C21991">
        <w:tab/>
        <w:t xml:space="preserve">may </w:t>
      </w:r>
      <w:proofErr w:type="spellStart"/>
      <w:r w:rsidRPr="00C21991">
        <w:t>based</w:t>
      </w:r>
      <w:proofErr w:type="spellEnd"/>
      <w:r w:rsidRPr="00C21991">
        <w:t xml:space="preserve"> on local policy perform attestation of the identity of the served user by:</w:t>
      </w:r>
    </w:p>
    <w:p w14:paraId="1EFEB828" w14:textId="77777777" w:rsidR="00DD6E5D" w:rsidRPr="00C21991" w:rsidRDefault="00DD6E5D" w:rsidP="00DD6E5D">
      <w:pPr>
        <w:pStyle w:val="B2"/>
      </w:pPr>
      <w:r w:rsidRPr="00C21991">
        <w:t>a)</w:t>
      </w:r>
      <w:r w:rsidRPr="00C21991">
        <w:tab/>
        <w:t>inserting a "</w:t>
      </w:r>
      <w:proofErr w:type="spellStart"/>
      <w:r w:rsidRPr="00C21991">
        <w:t>verstat</w:t>
      </w:r>
      <w:proofErr w:type="spellEnd"/>
      <w:r w:rsidRPr="00C21991">
        <w:t xml:space="preserve">" </w:t>
      </w:r>
      <w:proofErr w:type="spellStart"/>
      <w:r w:rsidRPr="00C21991">
        <w:t>tel</w:t>
      </w:r>
      <w:proofErr w:type="spellEnd"/>
      <w:r w:rsidRPr="00C21991">
        <w:t xml:space="preserve"> URI parameter, specified in subclause 7.2A.20; in the From header field or the P-Asserted-Identity header field if not already present;</w:t>
      </w:r>
    </w:p>
    <w:p w14:paraId="2CEB9579" w14:textId="77777777" w:rsidR="00DD6E5D" w:rsidRPr="00C21991" w:rsidRDefault="00DD6E5D" w:rsidP="00DD6E5D">
      <w:pPr>
        <w:pStyle w:val="B2"/>
      </w:pPr>
      <w:r w:rsidRPr="00C21991">
        <w:t>b)</w:t>
      </w:r>
      <w:r w:rsidRPr="00C21991">
        <w:tab/>
        <w:t>insert</w:t>
      </w:r>
      <w:r w:rsidR="00496DA8" w:rsidRPr="00C21991">
        <w:t>ing</w:t>
      </w:r>
      <w:r w:rsidRPr="00C21991">
        <w:t xml:space="preserve"> an Origination-Id header field as specified in subclause 7.2.19 and an Attestation-Info header field specified in subclause 7.2.18, if not already present; and</w:t>
      </w:r>
    </w:p>
    <w:p w14:paraId="64D20C9C" w14:textId="77777777" w:rsidR="00DD6E5D" w:rsidRPr="00C21991" w:rsidRDefault="00DD6E5D" w:rsidP="00F1068C">
      <w:pPr>
        <w:pStyle w:val="B2"/>
      </w:pPr>
      <w:r w:rsidRPr="00C21991">
        <w:t>c)</w:t>
      </w:r>
      <w:r w:rsidRPr="00C21991">
        <w:tab/>
        <w:t xml:space="preserve">if the RCD verification using assertion of RCD info functionality is implemented within the Calling number verification using signature verification and attestation information feature, </w:t>
      </w:r>
      <w:r w:rsidRPr="00C21991">
        <w:rPr>
          <w:color w:val="000000"/>
          <w:shd w:val="clear" w:color="auto" w:fill="FFFFFF"/>
        </w:rPr>
        <w:t xml:space="preserve">as specified in subclause 3.1, </w:t>
      </w:r>
      <w:r w:rsidRPr="00C21991">
        <w:t>inserting a "</w:t>
      </w:r>
      <w:proofErr w:type="spellStart"/>
      <w:r w:rsidRPr="00C21991">
        <w:t>rcd</w:t>
      </w:r>
      <w:proofErr w:type="spellEnd"/>
      <w:r w:rsidRPr="00C21991">
        <w:t xml:space="preserve">-np" parameter in the Call-Info header field </w:t>
      </w:r>
      <w:r w:rsidR="006A28FD" w:rsidRPr="00C21991">
        <w:t>containing the RCD parameters, as specified in RFC9796 [303], if the AS inserted that Call-Info header field</w:t>
      </w:r>
      <w:r w:rsidRPr="00C21991">
        <w:t>.</w:t>
      </w:r>
    </w:p>
    <w:p w14:paraId="693AABB7" w14:textId="77777777" w:rsidR="00D12B77" w:rsidRPr="00C21991" w:rsidRDefault="00403357" w:rsidP="00403357">
      <w:r w:rsidRPr="00C21991">
        <w:t>If the AS performs originating services on behalf of a diverting user, the AS may assert the identity of the diverting user by inserting a "</w:t>
      </w:r>
      <w:proofErr w:type="spellStart"/>
      <w:r w:rsidRPr="00C21991">
        <w:t>verstat</w:t>
      </w:r>
      <w:proofErr w:type="spellEnd"/>
      <w:r w:rsidRPr="00C21991">
        <w:t xml:space="preserve">" </w:t>
      </w:r>
      <w:proofErr w:type="spellStart"/>
      <w:r w:rsidRPr="00C21991">
        <w:t>tel</w:t>
      </w:r>
      <w:proofErr w:type="spellEnd"/>
      <w:r w:rsidRPr="00C21991">
        <w:t xml:space="preserve"> URI parameter, specified in subclause 7.2A.20, in the History-Info hi-entry representing the diverting user.</w:t>
      </w:r>
    </w:p>
    <w:p w14:paraId="0ADA6CAB" w14:textId="77777777" w:rsidR="00D85806" w:rsidRPr="00C21991" w:rsidRDefault="00D85806" w:rsidP="00D85806">
      <w:r w:rsidRPr="00C21991">
        <w:rPr>
          <w:color w:val="000000"/>
          <w:shd w:val="clear" w:color="auto" w:fill="FFFFFF"/>
        </w:rPr>
        <w:t>If the AS supports priority verification using assertion of priority information as specified in subclause 3.1 and if allowed by local operator policy, the AS may insert an Identity header field as described in RFC 8443 [279] and RFC 9027 [278], and shall for this purpose use the resource priority of the Resource-Priority header field in the received initial INVITE or re-INVITE request.</w:t>
      </w:r>
    </w:p>
    <w:p w14:paraId="78877FC9" w14:textId="77777777" w:rsidR="00D85806" w:rsidRPr="00C21991" w:rsidRDefault="00D85806" w:rsidP="00D85806">
      <w:pPr>
        <w:pStyle w:val="NO"/>
      </w:pPr>
      <w:r w:rsidRPr="00C21991">
        <w:t>NOTE 2:</w:t>
      </w:r>
      <w:r w:rsidRPr="00C21991">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14:paraId="013E2D8C" w14:textId="77777777" w:rsidR="00D85806" w:rsidRPr="00C21991" w:rsidRDefault="00D85806" w:rsidP="00A865E8">
      <w:pPr>
        <w:pStyle w:val="NO"/>
      </w:pPr>
      <w:r w:rsidRPr="00C21991">
        <w:t>NOTE 3:</w:t>
      </w:r>
      <w:r w:rsidRPr="00C21991">
        <w:tab/>
        <w:t>How the AS asserts the authenticity of the Resource-Priority header field value is out of scope of the present document.</w:t>
      </w:r>
    </w:p>
    <w:p w14:paraId="4965FA26" w14:textId="77777777" w:rsidR="00DD6E5D" w:rsidRPr="00C21991" w:rsidRDefault="00DD6E5D" w:rsidP="00DD6E5D">
      <w:r w:rsidRPr="00C21991">
        <w:rPr>
          <w:color w:val="000000"/>
          <w:shd w:val="clear" w:color="auto" w:fill="FFFFFF"/>
        </w:rPr>
        <w:t xml:space="preserve">If the AS supports </w:t>
      </w:r>
      <w:r w:rsidRPr="00C21991">
        <w:t>RCD verification using assertion of RCD info as standalone feature, as specified in subclause 3.1,</w:t>
      </w:r>
      <w:r w:rsidRPr="00C21991">
        <w:rPr>
          <w:lang w:eastAsia="zh-CN"/>
        </w:rPr>
        <w:t xml:space="preserve"> required by the </w:t>
      </w:r>
      <w:r w:rsidRPr="00C21991">
        <w:t>local policy</w:t>
      </w:r>
      <w:r w:rsidRPr="00C21991">
        <w:rPr>
          <w:lang w:eastAsia="zh-CN"/>
        </w:rPr>
        <w:t xml:space="preserve"> and </w:t>
      </w:r>
      <w:r w:rsidRPr="00C21991">
        <w:t xml:space="preserve">the Call-Info header field with RCD info </w:t>
      </w:r>
      <w:r w:rsidR="006A28FD" w:rsidRPr="00C21991">
        <w:t xml:space="preserve">as specified in RFC9796 [303] </w:t>
      </w:r>
      <w:r w:rsidRPr="00C21991">
        <w:t xml:space="preserve">is included in the </w:t>
      </w:r>
      <w:r w:rsidRPr="00C21991">
        <w:rPr>
          <w:lang w:eastAsia="zh-CN"/>
        </w:rPr>
        <w:t xml:space="preserve">initial INVITE request </w:t>
      </w:r>
      <w:r w:rsidRPr="00C21991">
        <w:t>or MESSAGE request</w:t>
      </w:r>
      <w:r w:rsidRPr="00C21991">
        <w:rPr>
          <w:lang w:eastAsia="zh-CN"/>
        </w:rPr>
        <w:t xml:space="preserve">, </w:t>
      </w:r>
      <w:r w:rsidRPr="00C21991">
        <w:rPr>
          <w:rFonts w:hint="eastAsia"/>
          <w:lang w:eastAsia="zh-CN"/>
        </w:rPr>
        <w:t>the AS</w:t>
      </w:r>
      <w:r w:rsidRPr="00C21991">
        <w:rPr>
          <w:lang w:eastAsia="zh-CN"/>
        </w:rPr>
        <w:t xml:space="preserve"> may</w:t>
      </w:r>
      <w:r w:rsidRPr="00C21991">
        <w:t>:</w:t>
      </w:r>
    </w:p>
    <w:p w14:paraId="683A56AD" w14:textId="77777777" w:rsidR="00DD6E5D" w:rsidRPr="00C21991" w:rsidRDefault="00DD6E5D" w:rsidP="00DD6E5D">
      <w:pPr>
        <w:pStyle w:val="B1"/>
      </w:pPr>
      <w:r w:rsidRPr="00C21991">
        <w:t>-</w:t>
      </w:r>
      <w:r w:rsidRPr="00C21991">
        <w:tab/>
        <w:t>based on local policy, perform attestation of the RCD info of the served user by adding the "</w:t>
      </w:r>
      <w:proofErr w:type="spellStart"/>
      <w:r w:rsidRPr="00C21991">
        <w:t>rcd</w:t>
      </w:r>
      <w:proofErr w:type="spellEnd"/>
      <w:r w:rsidRPr="00C21991">
        <w:t>-np" parameter in the Call-Info header field</w:t>
      </w:r>
      <w:r w:rsidR="006A28FD" w:rsidRPr="00C21991">
        <w:t xml:space="preserve"> if the AS inserted that Call-Info header field</w:t>
      </w:r>
      <w:r w:rsidRPr="00C21991">
        <w:t>; or</w:t>
      </w:r>
    </w:p>
    <w:p w14:paraId="211C0C1B" w14:textId="77777777" w:rsidR="00DD6E5D" w:rsidRPr="00C21991" w:rsidRDefault="00DD6E5D" w:rsidP="00DD6E5D">
      <w:pPr>
        <w:pStyle w:val="B1"/>
      </w:pPr>
      <w:r w:rsidRPr="00C21991">
        <w:t>-</w:t>
      </w:r>
      <w:r w:rsidRPr="00C21991">
        <w:tab/>
        <w:t xml:space="preserve">insert the Identity header field </w:t>
      </w:r>
      <w:r w:rsidRPr="00C21991">
        <w:rPr>
          <w:color w:val="000000"/>
          <w:shd w:val="clear" w:color="auto" w:fill="FFFFFF"/>
        </w:rPr>
        <w:t>as described</w:t>
      </w:r>
      <w:r w:rsidRPr="00C21991">
        <w:t xml:space="preserve"> in</w:t>
      </w:r>
      <w:r w:rsidR="00730FCD" w:rsidRPr="00C21991">
        <w:t xml:space="preserve"> RFC 9795</w:t>
      </w:r>
      <w:r w:rsidRPr="00C21991">
        <w:t> [</w:t>
      </w:r>
      <w:r w:rsidR="001D50C0" w:rsidRPr="00C21991">
        <w:t>302</w:t>
      </w:r>
      <w:r w:rsidRPr="00C21991">
        <w:t>];</w:t>
      </w:r>
    </w:p>
    <w:p w14:paraId="4C0938CE" w14:textId="77777777" w:rsidR="00DD6E5D" w:rsidRPr="00C21991" w:rsidRDefault="00DD6E5D" w:rsidP="00DD6E5D">
      <w:pPr>
        <w:rPr>
          <w:lang w:eastAsia="zh-CN"/>
        </w:rPr>
      </w:pPr>
      <w:r w:rsidRPr="00C21991">
        <w:t xml:space="preserve">in the forwarded </w:t>
      </w:r>
      <w:r w:rsidRPr="00C21991">
        <w:rPr>
          <w:lang w:eastAsia="zh-CN"/>
        </w:rPr>
        <w:t xml:space="preserve">initial INVITE request </w:t>
      </w:r>
      <w:r w:rsidRPr="00C21991">
        <w:t>or MESSAGE request.</w:t>
      </w:r>
    </w:p>
    <w:p w14:paraId="18D51E3D" w14:textId="77777777" w:rsidR="00DD6E5D" w:rsidRPr="00C21991" w:rsidRDefault="00DD6E5D" w:rsidP="00DD6E5D">
      <w:pPr>
        <w:pStyle w:val="NO"/>
      </w:pPr>
      <w:r w:rsidRPr="00C21991">
        <w:t>NOTE 4:</w:t>
      </w:r>
      <w:r w:rsidRPr="00C21991">
        <w:tab/>
        <w:t>For sessions terminating in another domain, only one of the following entities needs to be configured to provide an Identity header field for the RCD info:</w:t>
      </w:r>
      <w:r w:rsidR="00D61A08" w:rsidRPr="00C21991">
        <w:t xml:space="preserve"> the S-CSCF,</w:t>
      </w:r>
      <w:r w:rsidRPr="00C21991">
        <w:t xml:space="preserve"> the IBCF or the AS. Which functional entity inserts the Identity header field is subject to network configuration and local policy.</w:t>
      </w:r>
    </w:p>
    <w:p w14:paraId="42F5D71D" w14:textId="77777777" w:rsidR="009F2B7A" w:rsidRPr="00C21991" w:rsidRDefault="00F51832" w:rsidP="005D46C4">
      <w:pPr>
        <w:pStyle w:val="Heading5"/>
      </w:pPr>
      <w:bookmarkStart w:id="1022" w:name="_CR5_7_1_25_3"/>
      <w:bookmarkStart w:id="1023" w:name="_Toc210127575"/>
      <w:bookmarkEnd w:id="1022"/>
      <w:r w:rsidRPr="00C21991">
        <w:t>5.7.1.25</w:t>
      </w:r>
      <w:r w:rsidR="009F2B7A" w:rsidRPr="00C21991">
        <w:t>.3</w:t>
      </w:r>
      <w:r w:rsidR="009F2B7A" w:rsidRPr="00C21991">
        <w:tab/>
        <w:t>Terminating procedures</w:t>
      </w:r>
      <w:bookmarkEnd w:id="1023"/>
    </w:p>
    <w:p w14:paraId="6C4A3BEA" w14:textId="77777777" w:rsidR="009F2B7A" w:rsidRPr="00C21991" w:rsidRDefault="009F2B7A" w:rsidP="009F2B7A">
      <w:r w:rsidRPr="00C21991">
        <w:t>Upon receiving an initial INVITE request or a MESSAGE request</w:t>
      </w:r>
      <w:r w:rsidR="00D12B77" w:rsidRPr="00C21991">
        <w:t xml:space="preserve"> containing one or more Identity header fields</w:t>
      </w:r>
      <w:r w:rsidRPr="00C21991">
        <w:t xml:space="preserve">, an AS supporting the calling number verification </w:t>
      </w:r>
      <w:r w:rsidR="009A4D58" w:rsidRPr="00C21991">
        <w:t xml:space="preserve">using </w:t>
      </w:r>
      <w:r w:rsidR="009A4D58" w:rsidRPr="00C21991">
        <w:rPr>
          <w:lang w:eastAsia="ja-JP"/>
        </w:rPr>
        <w:t>signature verification</w:t>
      </w:r>
      <w:r w:rsidR="009A4D58" w:rsidRPr="00C21991">
        <w:rPr>
          <w:color w:val="000000"/>
        </w:rPr>
        <w:t xml:space="preserve"> </w:t>
      </w:r>
      <w:r w:rsidR="009A4D58" w:rsidRPr="00C21991">
        <w:rPr>
          <w:lang w:eastAsia="ja-JP"/>
        </w:rPr>
        <w:t>and attestation</w:t>
      </w:r>
      <w:r w:rsidR="009A4D58" w:rsidRPr="00C21991">
        <w:rPr>
          <w:color w:val="000000"/>
        </w:rPr>
        <w:t xml:space="preserve"> information, as defined in </w:t>
      </w:r>
      <w:r w:rsidR="009A4D58" w:rsidRPr="00C21991">
        <w:t>subclause 3.1,</w:t>
      </w:r>
      <w:r w:rsidRPr="00C21991">
        <w:t xml:space="preserve"> shall if the network indicated support for the calling number verification during registration:</w:t>
      </w:r>
    </w:p>
    <w:p w14:paraId="76E96BAD" w14:textId="77777777" w:rsidR="001E7D4E" w:rsidRPr="00C21991" w:rsidRDefault="001E7D4E" w:rsidP="001E7D4E">
      <w:pPr>
        <w:pStyle w:val="B1"/>
      </w:pPr>
      <w:r w:rsidRPr="00C21991">
        <w:t>-</w:t>
      </w:r>
      <w:r w:rsidRPr="00C21991">
        <w:tab/>
        <w:t>if no "</w:t>
      </w:r>
      <w:proofErr w:type="spellStart"/>
      <w:r w:rsidRPr="00C21991">
        <w:t>verstat</w:t>
      </w:r>
      <w:proofErr w:type="spellEnd"/>
      <w:r w:rsidRPr="00C21991">
        <w:t xml:space="preserve">" </w:t>
      </w:r>
      <w:proofErr w:type="spellStart"/>
      <w:r w:rsidRPr="00C21991">
        <w:t>tel</w:t>
      </w:r>
      <w:proofErr w:type="spellEnd"/>
      <w:r w:rsidRPr="00C21991">
        <w:t xml:space="preserve"> URI parameter is present for the identity to be verified in the From or P-Asserted-Identity header field, and no "</w:t>
      </w:r>
      <w:proofErr w:type="spellStart"/>
      <w:r w:rsidRPr="00C21991">
        <w:t>rcd</w:t>
      </w:r>
      <w:proofErr w:type="spellEnd"/>
      <w:r w:rsidRPr="00C21991">
        <w:t xml:space="preserve">-np" parameter is present in the Call-Info header field (if the RCD verification using assertion of RCD info functionality is implemented within the Calling number verification using signature verification and attestation information feature, as specified in subclause 3.1), perform user identity verification of the originating user identity using the Identity header field containing a </w:t>
      </w:r>
      <w:proofErr w:type="spellStart"/>
      <w:r w:rsidRPr="00C21991">
        <w:t>PASSporT</w:t>
      </w:r>
      <w:proofErr w:type="spellEnd"/>
      <w:r w:rsidRPr="00C21991">
        <w:t xml:space="preserve"> SHAKEN JSON Web Token, specified in RFC 8588 [261] and with </w:t>
      </w:r>
      <w:proofErr w:type="spellStart"/>
      <w:r w:rsidRPr="00C21991">
        <w:t>rcd</w:t>
      </w:r>
      <w:proofErr w:type="spellEnd"/>
      <w:r w:rsidRPr="00C21991">
        <w:t xml:space="preserve"> </w:t>
      </w:r>
      <w:proofErr w:type="spellStart"/>
      <w:r w:rsidRPr="00C21991">
        <w:t>PASSporT</w:t>
      </w:r>
      <w:proofErr w:type="spellEnd"/>
      <w:r w:rsidRPr="00C21991">
        <w:t xml:space="preserve"> claims specified in </w:t>
      </w:r>
      <w:r w:rsidR="00730FCD" w:rsidRPr="00C21991">
        <w:t>RFC 9795</w:t>
      </w:r>
      <w:r w:rsidRPr="00C21991">
        <w:t> [</w:t>
      </w:r>
      <w:r w:rsidR="001D50C0" w:rsidRPr="00C21991">
        <w:t>302</w:t>
      </w:r>
      <w:r w:rsidRPr="00C21991">
        <w:t xml:space="preserve">], and based on local policy all Identity header fields containing a </w:t>
      </w:r>
      <w:proofErr w:type="spellStart"/>
      <w:r w:rsidRPr="00C21991">
        <w:t>PASSporT</w:t>
      </w:r>
      <w:proofErr w:type="spellEnd"/>
      <w:r w:rsidRPr="00C21991">
        <w:t xml:space="preserve"> div JSON Web Token, specified in RFC 8946 [265], in the received request. Based on the outcome of the verification insert a "</w:t>
      </w:r>
      <w:proofErr w:type="spellStart"/>
      <w:r w:rsidRPr="00C21991">
        <w:t>verstat</w:t>
      </w:r>
      <w:proofErr w:type="spellEnd"/>
      <w:r w:rsidRPr="00C21991">
        <w:t xml:space="preserve">" </w:t>
      </w:r>
      <w:proofErr w:type="spellStart"/>
      <w:r w:rsidRPr="00C21991">
        <w:t>tel</w:t>
      </w:r>
      <w:proofErr w:type="spellEnd"/>
      <w:r w:rsidRPr="00C21991">
        <w:t xml:space="preserve"> URI parameter, specified in subclause 7.2A.20, with a value representing the outcome of the verification in the </w:t>
      </w:r>
      <w:proofErr w:type="spellStart"/>
      <w:r w:rsidRPr="00C21991">
        <w:t>tel</w:t>
      </w:r>
      <w:proofErr w:type="spellEnd"/>
      <w:r w:rsidRPr="00C21991">
        <w:t xml:space="preserve"> URI or SIP URI with the user=phone parameter of each P-Asserted-Identity header field or From header field where the URI contains the calling number that was tested for verification and based on local policy in all verified identities in the History-Info header field, and</w:t>
      </w:r>
      <w:r w:rsidR="006A28FD" w:rsidRPr="00C21991">
        <w:t xml:space="preserve"> if the outcome of the RCD verification is equal to the value "RCD-Validation-Passed"</w:t>
      </w:r>
      <w:r w:rsidRPr="00C21991">
        <w:t xml:space="preserve"> insert the </w:t>
      </w:r>
      <w:r w:rsidR="006A28FD" w:rsidRPr="00C21991">
        <w:t xml:space="preserve">"verified" parameter set to value "true" as defined in RFC 9796 [303] </w:t>
      </w:r>
      <w:r w:rsidRPr="00C21991">
        <w:t>in the Call-Info header field containing the RCD info.</w:t>
      </w:r>
    </w:p>
    <w:p w14:paraId="73D4CCCC" w14:textId="77777777" w:rsidR="00371827" w:rsidRPr="00C21991" w:rsidRDefault="00371827" w:rsidP="00371827">
      <w:pPr>
        <w:pStyle w:val="B1"/>
        <w:ind w:left="0" w:firstLine="0"/>
      </w:pPr>
      <w:r w:rsidRPr="00C21991">
        <w:t>If the RCD verification is unsuccessful i.e., the outcome of the RCD verification is equal to the value "RCD-Validation-Failed", then based on the policy the IMS AS may reject the initial INVITE request or a MESSAGE request with suitable 4xx or 5xx or 6xx response code.</w:t>
      </w:r>
    </w:p>
    <w:p w14:paraId="45C19F2D" w14:textId="77777777" w:rsidR="00D85806" w:rsidRPr="00C21991" w:rsidRDefault="00D12B77" w:rsidP="00D85806">
      <w:r w:rsidRPr="00C21991">
        <w:t xml:space="preserve">If no Identity header field is present in the received INVITE or MESSAGE request, but an Origination-Id header field along with an Attestation-Info header field set </w:t>
      </w:r>
      <w:r w:rsidR="00725FE1" w:rsidRPr="00C21991">
        <w:t xml:space="preserve">either </w:t>
      </w:r>
      <w:r w:rsidRPr="00C21991">
        <w:t xml:space="preserve">to </w:t>
      </w:r>
      <w:r w:rsidR="00725FE1" w:rsidRPr="00C21991">
        <w:t xml:space="preserve">"B" or </w:t>
      </w:r>
      <w:r w:rsidRPr="00C21991">
        <w:t xml:space="preserve">"C" is present, the AS shall set the </w:t>
      </w:r>
      <w:r w:rsidR="007E6AB5" w:rsidRPr="00C21991">
        <w:t>"</w:t>
      </w:r>
      <w:proofErr w:type="spellStart"/>
      <w:r w:rsidRPr="00C21991">
        <w:t>verstat</w:t>
      </w:r>
      <w:proofErr w:type="spellEnd"/>
      <w:r w:rsidR="007E6AB5" w:rsidRPr="00C21991">
        <w:t>"</w:t>
      </w:r>
      <w:r w:rsidRPr="00C21991">
        <w:t xml:space="preserve"> </w:t>
      </w:r>
      <w:proofErr w:type="spellStart"/>
      <w:r w:rsidRPr="00C21991">
        <w:t>tel</w:t>
      </w:r>
      <w:proofErr w:type="spellEnd"/>
      <w:r w:rsidRPr="00C21991">
        <w:t xml:space="preserve"> URI parameter to the value "No-TN-Validation"</w:t>
      </w:r>
      <w:r w:rsidR="00725FE1" w:rsidRPr="00C21991">
        <w:t>.</w:t>
      </w:r>
    </w:p>
    <w:p w14:paraId="30045EEF" w14:textId="77777777" w:rsidR="00DA406B" w:rsidRPr="00C21991" w:rsidRDefault="00D85806" w:rsidP="00DA406B">
      <w:pPr>
        <w:rPr>
          <w:color w:val="000000"/>
          <w:shd w:val="clear" w:color="auto" w:fill="FFFFFF"/>
          <w:lang w:val="hr-HR"/>
        </w:rPr>
      </w:pPr>
      <w:r w:rsidRPr="00C21991">
        <w:rPr>
          <w:color w:val="000000"/>
          <w:shd w:val="clear" w:color="auto" w:fill="FFFFFF"/>
        </w:rPr>
        <w:t xml:space="preserve">If the AS supports priority verification using assertion of priority information as specified in subclause 3.1 and if allowed by local operator policy, the AS may verify </w:t>
      </w:r>
      <w:r w:rsidR="00DA406B" w:rsidRPr="00C21991">
        <w:rPr>
          <w:color w:val="000000"/>
          <w:shd w:val="clear" w:color="auto" w:fill="FFFFFF"/>
        </w:rPr>
        <w:t xml:space="preserve">that </w:t>
      </w:r>
      <w:r w:rsidRPr="00C21991">
        <w:rPr>
          <w:color w:val="000000"/>
          <w:shd w:val="clear" w:color="auto" w:fill="FFFFFF"/>
        </w:rPr>
        <w:t xml:space="preserve">the </w:t>
      </w:r>
      <w:r w:rsidR="00DA406B" w:rsidRPr="00C21991">
        <w:rPr>
          <w:color w:val="000000"/>
          <w:shd w:val="clear" w:color="auto" w:fill="FFFFFF"/>
        </w:rPr>
        <w:t xml:space="preserve">Priority and </w:t>
      </w:r>
      <w:r w:rsidRPr="00C21991">
        <w:rPr>
          <w:color w:val="000000"/>
          <w:shd w:val="clear" w:color="auto" w:fill="FFFFFF"/>
        </w:rPr>
        <w:t>Resource-Priority header field</w:t>
      </w:r>
      <w:r w:rsidR="00DA406B" w:rsidRPr="00C21991">
        <w:rPr>
          <w:color w:val="000000"/>
          <w:shd w:val="clear" w:color="auto" w:fill="FFFFFF"/>
        </w:rPr>
        <w:t xml:space="preserve"> values are authorized</w:t>
      </w:r>
      <w:r w:rsidRPr="00C21991">
        <w:rPr>
          <w:color w:val="000000"/>
          <w:shd w:val="clear" w:color="auto" w:fill="FFFFFF"/>
        </w:rPr>
        <w:t>. To do so, the AS</w:t>
      </w:r>
      <w:r w:rsidR="00F65F7A" w:rsidRPr="00C21991">
        <w:rPr>
          <w:color w:val="000000"/>
          <w:shd w:val="clear" w:color="auto" w:fill="FFFFFF"/>
          <w:lang w:val="hr-HR"/>
        </w:rPr>
        <w:t>:</w:t>
      </w:r>
    </w:p>
    <w:p w14:paraId="32BACBA5" w14:textId="77777777" w:rsidR="00DA406B" w:rsidRPr="00C21991" w:rsidRDefault="00DA406B" w:rsidP="002D7E16">
      <w:pPr>
        <w:pStyle w:val="B1"/>
        <w:numPr>
          <w:ilvl w:val="0"/>
          <w:numId w:val="4"/>
        </w:numPr>
        <w:overflowPunct/>
        <w:autoSpaceDE/>
        <w:autoSpaceDN/>
        <w:adjustRightInd/>
        <w:textAlignment w:val="auto"/>
      </w:pPr>
      <w:del w:id="1024" w:author="MCC" w:date="2025-12-03T16:48:00Z" w16du:dateUtc="2025-12-03T15:48:00Z">
        <w:r w:rsidRPr="00C21991" w:rsidDel="009F7F3D">
          <w:rPr>
            <w:shd w:val="clear" w:color="auto" w:fill="FFFFFF"/>
          </w:rPr>
          <w:tab/>
        </w:r>
      </w:del>
      <w:r w:rsidRPr="00C21991">
        <w:rPr>
          <w:shd w:val="clear" w:color="auto" w:fill="FFFFFF"/>
        </w:rPr>
        <w:t xml:space="preserve">verifies </w:t>
      </w:r>
      <w:r w:rsidR="00D85806" w:rsidRPr="00C21991">
        <w:rPr>
          <w:color w:val="000000"/>
          <w:shd w:val="clear" w:color="auto" w:fill="FFFFFF"/>
        </w:rPr>
        <w:t xml:space="preserve">the Identity header fields containing a </w:t>
      </w:r>
      <w:proofErr w:type="spellStart"/>
      <w:r w:rsidR="00D85806" w:rsidRPr="00C21991">
        <w:rPr>
          <w:color w:val="000000"/>
          <w:shd w:val="clear" w:color="auto" w:fill="FFFFFF"/>
        </w:rPr>
        <w:t>PASSporT</w:t>
      </w:r>
      <w:proofErr w:type="spellEnd"/>
      <w:r w:rsidR="00D85806" w:rsidRPr="00C21991">
        <w:rPr>
          <w:color w:val="000000"/>
          <w:shd w:val="clear" w:color="auto" w:fill="FFFFFF"/>
        </w:rPr>
        <w:t xml:space="preserve"> </w:t>
      </w:r>
      <w:proofErr w:type="spellStart"/>
      <w:r w:rsidR="00D85806" w:rsidRPr="00C21991">
        <w:rPr>
          <w:color w:val="000000"/>
          <w:shd w:val="clear" w:color="auto" w:fill="FFFFFF"/>
        </w:rPr>
        <w:t>rph</w:t>
      </w:r>
      <w:proofErr w:type="spellEnd"/>
      <w:r w:rsidR="00D85806" w:rsidRPr="00C21991">
        <w:rPr>
          <w:color w:val="000000"/>
          <w:shd w:val="clear" w:color="auto" w:fill="FFFFFF"/>
        </w:rPr>
        <w:t xml:space="preserve"> JSON Web Token</w:t>
      </w:r>
      <w:r w:rsidR="00D85806" w:rsidRPr="00C21991">
        <w:t xml:space="preserve"> as specified in RFC 8443 [279]</w:t>
      </w:r>
      <w:r w:rsidRPr="00C21991">
        <w:rPr>
          <w:shd w:val="clear" w:color="auto" w:fill="FFFFFF"/>
        </w:rPr>
        <w:t xml:space="preserve"> and RFC</w:t>
      </w:r>
      <w:r w:rsidR="00F65F7A" w:rsidRPr="00C21991">
        <w:rPr>
          <w:shd w:val="clear" w:color="auto" w:fill="FFFFFF"/>
        </w:rPr>
        <w:t> </w:t>
      </w:r>
      <w:r w:rsidRPr="00C21991">
        <w:rPr>
          <w:shd w:val="clear" w:color="auto" w:fill="FFFFFF"/>
        </w:rPr>
        <w:t>9027</w:t>
      </w:r>
      <w:r w:rsidR="00F65F7A" w:rsidRPr="00C21991">
        <w:rPr>
          <w:shd w:val="clear" w:color="auto" w:fill="FFFFFF"/>
        </w:rPr>
        <w:t> </w:t>
      </w:r>
      <w:r w:rsidRPr="00C21991">
        <w:rPr>
          <w:shd w:val="clear" w:color="auto" w:fill="FFFFFF"/>
        </w:rPr>
        <w:t>[278]</w:t>
      </w:r>
      <w:r w:rsidR="00D85806" w:rsidRPr="00C21991">
        <w:rPr>
          <w:color w:val="000000"/>
          <w:shd w:val="clear" w:color="auto" w:fill="FFFFFF"/>
        </w:rPr>
        <w:t xml:space="preserve"> if included in the initial INVITE or re-INVITE request</w:t>
      </w:r>
      <w:r w:rsidRPr="00C21991">
        <w:rPr>
          <w:shd w:val="clear" w:color="auto" w:fill="FFFFFF"/>
        </w:rPr>
        <w:t>; and</w:t>
      </w:r>
      <w:del w:id="1025" w:author="MCC" w:date="2025-12-03T16:48:00Z" w16du:dateUtc="2025-12-03T15:48:00Z">
        <w:r w:rsidRPr="00C21991" w:rsidDel="009F7F3D">
          <w:rPr>
            <w:shd w:val="clear" w:color="auto" w:fill="FFFFFF"/>
          </w:rPr>
          <w:delText xml:space="preserve"> </w:delText>
        </w:r>
      </w:del>
    </w:p>
    <w:p w14:paraId="43234418" w14:textId="77777777" w:rsidR="00DA406B" w:rsidRPr="00C21991" w:rsidRDefault="00DA406B" w:rsidP="002D7E16">
      <w:pPr>
        <w:pStyle w:val="B1"/>
        <w:numPr>
          <w:ilvl w:val="0"/>
          <w:numId w:val="4"/>
        </w:numPr>
        <w:overflowPunct/>
        <w:autoSpaceDE/>
        <w:autoSpaceDN/>
        <w:adjustRightInd/>
        <w:textAlignment w:val="auto"/>
        <w:rPr>
          <w:color w:val="000000"/>
          <w:shd w:val="clear" w:color="auto" w:fill="FFFFFF"/>
        </w:rPr>
      </w:pPr>
      <w:r w:rsidRPr="00C21991">
        <w:rPr>
          <w:shd w:val="clear" w:color="auto" w:fill="FFFFFF"/>
        </w:rPr>
        <w:t>verifies that the Priority and Resource-Priority header field values are authorized by valid "</w:t>
      </w:r>
      <w:proofErr w:type="spellStart"/>
      <w:r w:rsidRPr="00C21991">
        <w:rPr>
          <w:shd w:val="clear" w:color="auto" w:fill="FFFFFF"/>
        </w:rPr>
        <w:t>rph</w:t>
      </w:r>
      <w:proofErr w:type="spellEnd"/>
      <w:r w:rsidRPr="00C21991">
        <w:rPr>
          <w:shd w:val="clear" w:color="auto" w:fill="FFFFFF"/>
        </w:rPr>
        <w:t xml:space="preserve">" </w:t>
      </w:r>
      <w:proofErr w:type="spellStart"/>
      <w:r w:rsidRPr="00C21991">
        <w:rPr>
          <w:shd w:val="clear" w:color="auto" w:fill="FFFFFF"/>
        </w:rPr>
        <w:t>PASSporT</w:t>
      </w:r>
      <w:proofErr w:type="spellEnd"/>
      <w:r w:rsidRPr="00C21991">
        <w:rPr>
          <w:shd w:val="clear" w:color="auto" w:fill="FFFFFF"/>
        </w:rPr>
        <w:t xml:space="preserve"> claims</w:t>
      </w:r>
      <w:r w:rsidR="00D85806" w:rsidRPr="00C21991">
        <w:rPr>
          <w:color w:val="000000"/>
          <w:shd w:val="clear" w:color="auto" w:fill="FFFFFF"/>
        </w:rPr>
        <w:t>.</w:t>
      </w:r>
    </w:p>
    <w:p w14:paraId="3AF82DAD" w14:textId="77777777" w:rsidR="00393A3A" w:rsidRPr="00C21991" w:rsidRDefault="00D85806" w:rsidP="00DA406B">
      <w:r w:rsidRPr="00C21991">
        <w:rPr>
          <w:color w:val="000000"/>
          <w:shd w:val="clear" w:color="auto" w:fill="FFFFFF"/>
        </w:rPr>
        <w:t>T</w:t>
      </w:r>
      <w:r w:rsidRPr="00C21991">
        <w:rPr>
          <w:rFonts w:hint="eastAsia"/>
        </w:rPr>
        <w:t xml:space="preserve">he AS shall </w:t>
      </w:r>
      <w:r w:rsidRPr="00C21991">
        <w:t>populate</w:t>
      </w:r>
      <w:r w:rsidRPr="00C21991">
        <w:rPr>
          <w:rFonts w:hint="eastAsia"/>
        </w:rPr>
        <w:t xml:space="preserve"> the Priority-</w:t>
      </w:r>
      <w:proofErr w:type="spellStart"/>
      <w:r w:rsidRPr="00C21991">
        <w:rPr>
          <w:rFonts w:hint="eastAsia"/>
        </w:rPr>
        <w:t>Verstat</w:t>
      </w:r>
      <w:proofErr w:type="spellEnd"/>
      <w:r w:rsidRPr="00C21991">
        <w:rPr>
          <w:rFonts w:hint="eastAsia"/>
        </w:rPr>
        <w:t xml:space="preserve"> header field associated with the Resource-Priority header field</w:t>
      </w:r>
      <w:r w:rsidRPr="00C21991">
        <w:t xml:space="preserve"> and</w:t>
      </w:r>
      <w:r w:rsidRPr="00C21991">
        <w:rPr>
          <w:rFonts w:hint="eastAsia"/>
        </w:rPr>
        <w:t xml:space="preserve"> </w:t>
      </w:r>
      <w:r w:rsidRPr="00C21991">
        <w:t>include the Priority-</w:t>
      </w:r>
      <w:proofErr w:type="spellStart"/>
      <w:r w:rsidRPr="00C21991">
        <w:t>Verstat</w:t>
      </w:r>
      <w:proofErr w:type="spellEnd"/>
      <w:r w:rsidRPr="00C21991">
        <w:t xml:space="preserve"> header field in the forwarded SIP request.</w:t>
      </w:r>
    </w:p>
    <w:p w14:paraId="5DFD2155" w14:textId="6EF7E344" w:rsidR="001E7D4E" w:rsidRPr="00C21991" w:rsidRDefault="001E7D4E" w:rsidP="001E7D4E">
      <w:pPr>
        <w:rPr>
          <w:color w:val="000000"/>
          <w:shd w:val="clear" w:color="auto" w:fill="FFFFFF"/>
          <w:lang w:val="hr-HR"/>
        </w:rPr>
      </w:pPr>
      <w:r w:rsidRPr="00C21991">
        <w:rPr>
          <w:color w:val="000000"/>
          <w:shd w:val="clear" w:color="auto" w:fill="FFFFFF"/>
        </w:rPr>
        <w:t xml:space="preserve">If the AS supports </w:t>
      </w:r>
      <w:r w:rsidRPr="00C21991">
        <w:t>RCD verification using assertion of RCD info as standalone feature, as specified in subclause 3.1,</w:t>
      </w:r>
      <w:r w:rsidRPr="00C21991">
        <w:rPr>
          <w:lang w:eastAsia="zh-CN"/>
        </w:rPr>
        <w:t xml:space="preserve"> </w:t>
      </w:r>
      <w:r w:rsidRPr="00C21991">
        <w:rPr>
          <w:color w:val="000000"/>
          <w:shd w:val="clear" w:color="auto" w:fill="FFFFFF"/>
        </w:rPr>
        <w:t>and</w:t>
      </w:r>
      <w:r w:rsidRPr="00C21991">
        <w:rPr>
          <w:lang w:eastAsia="zh-CN"/>
        </w:rPr>
        <w:t xml:space="preserve"> required by the </w:t>
      </w:r>
      <w:r w:rsidRPr="00C21991">
        <w:t>local policy</w:t>
      </w:r>
      <w:r w:rsidRPr="00C21991">
        <w:rPr>
          <w:lang w:eastAsia="zh-CN"/>
        </w:rPr>
        <w:t>,</w:t>
      </w:r>
      <w:r w:rsidRPr="00C21991">
        <w:rPr>
          <w:color w:val="000000"/>
          <w:shd w:val="clear" w:color="auto" w:fill="FFFFFF"/>
        </w:rPr>
        <w:t xml:space="preserve"> the AS shall verify that </w:t>
      </w:r>
      <w:r w:rsidRPr="00C21991">
        <w:rPr>
          <w:lang w:eastAsia="zh-CN"/>
        </w:rPr>
        <w:t>RCD info</w:t>
      </w:r>
      <w:del w:id="1026" w:author="CR6770" w:date="2025-12-03T16:45:00Z" w16du:dateUtc="2025-12-03T15:45:00Z">
        <w:r w:rsidRPr="00C21991" w:rsidDel="009F7F3D">
          <w:rPr>
            <w:lang w:eastAsia="zh-CN"/>
          </w:rPr>
          <w:delText>rmation or RCD URL</w:delText>
        </w:r>
      </w:del>
      <w:r w:rsidRPr="00C21991">
        <w:rPr>
          <w:lang w:eastAsia="zh-CN"/>
        </w:rPr>
        <w:t xml:space="preserve"> included in </w:t>
      </w:r>
      <w:r w:rsidRPr="00C21991">
        <w:t>the Call-Info header field</w:t>
      </w:r>
      <w:r w:rsidRPr="00C21991">
        <w:rPr>
          <w:color w:val="000000"/>
          <w:shd w:val="clear" w:color="auto" w:fill="FFFFFF"/>
        </w:rPr>
        <w:t xml:space="preserve"> are authorized. To do so, the AS</w:t>
      </w:r>
      <w:r w:rsidRPr="00C21991">
        <w:rPr>
          <w:color w:val="000000"/>
          <w:shd w:val="clear" w:color="auto" w:fill="FFFFFF"/>
          <w:lang w:val="hr-HR"/>
        </w:rPr>
        <w:t>:</w:t>
      </w:r>
    </w:p>
    <w:p w14:paraId="52F4B1C3" w14:textId="77777777" w:rsidR="001E7D4E" w:rsidRPr="00C21991" w:rsidRDefault="001E7D4E" w:rsidP="001E7D4E">
      <w:pPr>
        <w:pStyle w:val="B1"/>
      </w:pPr>
      <w:r w:rsidRPr="00C21991">
        <w:t>-</w:t>
      </w:r>
      <w:r w:rsidRPr="00C21991">
        <w:tab/>
        <w:t xml:space="preserve">verifies the Identity header field containing a </w:t>
      </w:r>
      <w:proofErr w:type="spellStart"/>
      <w:r w:rsidRPr="00C21991">
        <w:t>PASSporT</w:t>
      </w:r>
      <w:proofErr w:type="spellEnd"/>
      <w:r w:rsidRPr="00C21991">
        <w:t xml:space="preserve"> </w:t>
      </w:r>
      <w:proofErr w:type="spellStart"/>
      <w:r w:rsidRPr="00C21991">
        <w:t>rcd</w:t>
      </w:r>
      <w:proofErr w:type="spellEnd"/>
      <w:r w:rsidRPr="00C21991">
        <w:t xml:space="preserve"> JSON Web Token as specified in</w:t>
      </w:r>
      <w:r w:rsidR="00DA01AA" w:rsidRPr="00C21991">
        <w:t xml:space="preserve"> RFC 9795</w:t>
      </w:r>
      <w:r w:rsidRPr="00C21991">
        <w:t> [</w:t>
      </w:r>
      <w:r w:rsidR="001D50C0" w:rsidRPr="00C21991">
        <w:t>302</w:t>
      </w:r>
      <w:r w:rsidRPr="00C21991">
        <w:t>] if included in the initial INVITE request; and</w:t>
      </w:r>
    </w:p>
    <w:p w14:paraId="105477A9" w14:textId="77777777" w:rsidR="001E7D4E" w:rsidRPr="00C21991" w:rsidRDefault="001E7D4E" w:rsidP="001E7D4E">
      <w:pPr>
        <w:pStyle w:val="B1"/>
      </w:pPr>
      <w:r w:rsidRPr="00C21991">
        <w:t>-</w:t>
      </w:r>
      <w:r w:rsidRPr="00C21991">
        <w:tab/>
        <w:t>verifies that the Call-Info header field RCD values are authorized by valid "</w:t>
      </w:r>
      <w:proofErr w:type="spellStart"/>
      <w:r w:rsidRPr="00C21991">
        <w:t>rcd</w:t>
      </w:r>
      <w:proofErr w:type="spellEnd"/>
      <w:r w:rsidRPr="00C21991">
        <w:t xml:space="preserve">" </w:t>
      </w:r>
      <w:proofErr w:type="spellStart"/>
      <w:r w:rsidRPr="00C21991">
        <w:t>PASSporT</w:t>
      </w:r>
      <w:proofErr w:type="spellEnd"/>
      <w:r w:rsidRPr="00C21991">
        <w:t xml:space="preserve"> claim.</w:t>
      </w:r>
    </w:p>
    <w:p w14:paraId="137F3E80" w14:textId="77777777" w:rsidR="001E7D4E" w:rsidRPr="00C21991" w:rsidRDefault="00B93EFB" w:rsidP="001E7D4E">
      <w:r w:rsidRPr="00C21991">
        <w:t xml:space="preserve">If the outcome of the RCD verification is equal to the value "RCD-Validation-Passed", the AS shall insert the "verified" parameter set to value "true" as defined in RFC 9796 [303] in the Call-Info header field containing the RCD info in the forwarded </w:t>
      </w:r>
      <w:r w:rsidRPr="00C21991">
        <w:rPr>
          <w:lang w:eastAsia="zh-CN"/>
        </w:rPr>
        <w:t xml:space="preserve">initial INVITE request </w:t>
      </w:r>
      <w:r w:rsidRPr="00C21991">
        <w:t>or MESSAGE request.</w:t>
      </w:r>
      <w:r w:rsidR="00371827" w:rsidRPr="00C21991">
        <w:t xml:space="preserve"> If the RCD verification is unsuccessful i.e., the outcome of the RCD verification is equal to the value "RCD-Validation-Failed", then based on the policy the IMS AS may reject the initial INVITE request or a MESSAGE request with suitable 4xx or 5xx or 6xx response code.</w:t>
      </w:r>
    </w:p>
    <w:p w14:paraId="138D7F82" w14:textId="77777777" w:rsidR="00BF2D1A" w:rsidRPr="00C21991" w:rsidRDefault="00BF2D1A" w:rsidP="00BF2D1A">
      <w:r w:rsidRPr="00C21991">
        <w:t xml:space="preserve">The AS may report any verification failure of an Identity header field to the appropriate upstream signing service by populating </w:t>
      </w:r>
      <w:bookmarkStart w:id="1027" w:name="_Hlk115171605"/>
      <w:r w:rsidRPr="00C21991">
        <w:t xml:space="preserve">for each reported Identity header field verification error </w:t>
      </w:r>
      <w:bookmarkEnd w:id="1027"/>
      <w:r w:rsidRPr="00C21991">
        <w:t xml:space="preserve">a Reason header field in the next provisional or final response to the INVITE or MESSAGE request, where the Reason header field "protocol" value is set to "STIR", as specified in </w:t>
      </w:r>
      <w:r w:rsidR="00B04BBC" w:rsidRPr="00C21991">
        <w:t>RFC 9410</w:t>
      </w:r>
      <w:r w:rsidRPr="00C21991">
        <w:t xml:space="preserve"> [294] and RFC 9366 [296], and the "cause" header field parameter contains the 4xx response code of the failing </w:t>
      </w:r>
      <w:proofErr w:type="spellStart"/>
      <w:r w:rsidRPr="00C21991">
        <w:t>PASSporT</w:t>
      </w:r>
      <w:proofErr w:type="spellEnd"/>
      <w:r w:rsidRPr="00C21991">
        <w:t>, as defined in RFC 8224 [252]. Additionally, the AS may include the "</w:t>
      </w:r>
      <w:proofErr w:type="spellStart"/>
      <w:r w:rsidRPr="00C21991">
        <w:t>ppi</w:t>
      </w:r>
      <w:proofErr w:type="spellEnd"/>
      <w:r w:rsidRPr="00C21991">
        <w:t xml:space="preserve">" header field parameter containing the failing </w:t>
      </w:r>
      <w:proofErr w:type="spellStart"/>
      <w:r w:rsidRPr="00C21991">
        <w:t>PASSporT</w:t>
      </w:r>
      <w:proofErr w:type="spellEnd"/>
      <w:r w:rsidRPr="00C21991">
        <w:t>.</w:t>
      </w:r>
    </w:p>
    <w:p w14:paraId="36614AE2" w14:textId="77777777" w:rsidR="00D12B77" w:rsidRPr="00C21991" w:rsidRDefault="00D85806" w:rsidP="00A865E8">
      <w:pPr>
        <w:pStyle w:val="NO"/>
      </w:pPr>
      <w:r w:rsidRPr="00C21991">
        <w:t>NOTE</w:t>
      </w:r>
      <w:r w:rsidR="001939AE" w:rsidRPr="00C21991">
        <w:t> 1</w:t>
      </w:r>
      <w:r w:rsidRPr="00C21991">
        <w:t>:</w:t>
      </w:r>
      <w:r w:rsidRPr="00C21991">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14:paraId="4D82A3D5" w14:textId="77777777" w:rsidR="001939AE" w:rsidRPr="00C21991" w:rsidRDefault="001939AE" w:rsidP="001939AE">
      <w:pPr>
        <w:pStyle w:val="NO"/>
      </w:pPr>
      <w:r w:rsidRPr="00C21991">
        <w:t>NOTE 2:</w:t>
      </w:r>
      <w:r w:rsidRPr="00C21991">
        <w:tab/>
        <w:t>Multiple Reason header fields with the protocol value set to "STIR" are not supported in the present document.</w:t>
      </w:r>
    </w:p>
    <w:p w14:paraId="27D3F327" w14:textId="77777777" w:rsidR="009818D4" w:rsidRPr="00C21991" w:rsidRDefault="009818D4" w:rsidP="005D46C4">
      <w:pPr>
        <w:pStyle w:val="Heading5"/>
      </w:pPr>
      <w:bookmarkStart w:id="1028" w:name="_CR5_7_1_25_4"/>
      <w:bookmarkStart w:id="1029" w:name="_Toc210127576"/>
      <w:bookmarkEnd w:id="1028"/>
      <w:r w:rsidRPr="00C21991">
        <w:t>5.7.1.25.4</w:t>
      </w:r>
      <w:r w:rsidRPr="00C21991">
        <w:tab/>
        <w:t>Procedures over the Ms reference point</w:t>
      </w:r>
      <w:bookmarkEnd w:id="1029"/>
    </w:p>
    <w:p w14:paraId="0923F1AB" w14:textId="77777777" w:rsidR="009818D4" w:rsidRPr="00C21991" w:rsidRDefault="009818D4" w:rsidP="009818D4">
      <w:r w:rsidRPr="00C21991">
        <w:t xml:space="preserve">If the AS receives a </w:t>
      </w:r>
      <w:proofErr w:type="spellStart"/>
      <w:r w:rsidRPr="00C21991">
        <w:t>verificationRequest</w:t>
      </w:r>
      <w:proofErr w:type="spellEnd"/>
      <w:r w:rsidRPr="00C21991">
        <w:t xml:space="preserve"> as specified in annex</w:t>
      </w:r>
      <w:r w:rsidR="00CC5FF5" w:rsidRPr="00C21991">
        <w:t> V</w:t>
      </w:r>
      <w:r w:rsidRPr="00C21991">
        <w:t xml:space="preserve">, the AS verifies the request and when verified generates a </w:t>
      </w:r>
      <w:proofErr w:type="spellStart"/>
      <w:r w:rsidRPr="00C21991">
        <w:t>verificationResponse</w:t>
      </w:r>
      <w:proofErr w:type="spellEnd"/>
      <w:r w:rsidRPr="00C21991">
        <w:t>, as specified in annex</w:t>
      </w:r>
      <w:r w:rsidR="00CC5FF5" w:rsidRPr="00C21991">
        <w:t> V</w:t>
      </w:r>
      <w:r w:rsidRPr="00C21991">
        <w:t>, including a "</w:t>
      </w:r>
      <w:proofErr w:type="spellStart"/>
      <w:r w:rsidRPr="00C21991">
        <w:t>verstat</w:t>
      </w:r>
      <w:proofErr w:type="spellEnd"/>
      <w:r w:rsidRPr="00C21991">
        <w:t>" claim for the verified identity.</w:t>
      </w:r>
    </w:p>
    <w:p w14:paraId="42FAE013" w14:textId="77777777" w:rsidR="00403357" w:rsidRPr="00C21991" w:rsidRDefault="009818D4" w:rsidP="00403357">
      <w:r w:rsidRPr="00C21991">
        <w:t xml:space="preserve">If the AS receives a </w:t>
      </w:r>
      <w:proofErr w:type="spellStart"/>
      <w:r w:rsidRPr="00C21991">
        <w:t>signingRequest</w:t>
      </w:r>
      <w:proofErr w:type="spellEnd"/>
      <w:r w:rsidRPr="00C21991">
        <w:t>, specified in annex</w:t>
      </w:r>
      <w:r w:rsidR="00CC5FF5" w:rsidRPr="00C21991">
        <w:t> V</w:t>
      </w:r>
      <w:r w:rsidRPr="00C21991">
        <w:t xml:space="preserve">, the AS sends the signed information in a </w:t>
      </w:r>
      <w:proofErr w:type="spellStart"/>
      <w:r w:rsidRPr="00C21991">
        <w:t>signingResponse</w:t>
      </w:r>
      <w:proofErr w:type="spellEnd"/>
      <w:r w:rsidRPr="00C21991">
        <w:t xml:space="preserve"> as specified in annex </w:t>
      </w:r>
      <w:r w:rsidR="00CC5FF5" w:rsidRPr="00C21991">
        <w:t>V</w:t>
      </w:r>
      <w:r w:rsidR="00403357" w:rsidRPr="00C21991">
        <w:t>.</w:t>
      </w:r>
    </w:p>
    <w:p w14:paraId="2D730029" w14:textId="77777777" w:rsidR="00F51832" w:rsidRPr="00C21991" w:rsidRDefault="00F51832" w:rsidP="005D46C4">
      <w:pPr>
        <w:pStyle w:val="Heading4"/>
      </w:pPr>
      <w:bookmarkStart w:id="1030" w:name="_CR5_7_1_26"/>
      <w:bookmarkStart w:id="1031" w:name="_Toc210127577"/>
      <w:bookmarkEnd w:id="1030"/>
      <w:r w:rsidRPr="00C21991">
        <w:t>5.7.1.26</w:t>
      </w:r>
      <w:r w:rsidRPr="00C21991">
        <w:tab/>
        <w:t>Procedures in the AS for 3GPP PS data off</w:t>
      </w:r>
      <w:bookmarkEnd w:id="1031"/>
    </w:p>
    <w:p w14:paraId="2FD9F4C5" w14:textId="77777777" w:rsidR="00F51832" w:rsidRPr="00C21991" w:rsidRDefault="00F51832" w:rsidP="00F51832">
      <w:r w:rsidRPr="00C21991">
        <w:t>An AS that supports 3GPP PS data off can receive in the message/SIP MIME body in a third party REGISTER request the REGISTER request sent by the UE. If this REGISTER request contains a "+g.3gpp.ps-data-off" Contact header field parameter the AS can determine that the UE supports 3GPP PS data off, and the value of the parameter indicates the 3GPP PS data off status. When the AS receives an initial request for a dialog or a standalone transaction destined to the served user, if:</w:t>
      </w:r>
    </w:p>
    <w:p w14:paraId="578FF52B" w14:textId="77777777" w:rsidR="00F51832" w:rsidRPr="00C21991" w:rsidRDefault="00F51832" w:rsidP="00F51832">
      <w:pPr>
        <w:pStyle w:val="B1"/>
      </w:pPr>
      <w:r w:rsidRPr="00C21991">
        <w:t>-</w:t>
      </w:r>
      <w:r w:rsidRPr="00C21991">
        <w:tab/>
        <w:t xml:space="preserve">the latest "+g.3gpp.ps-data-off" Contact header field parameter, specified in </w:t>
      </w:r>
      <w:proofErr w:type="spellStart"/>
      <w:r w:rsidRPr="00C21991">
        <w:t>subclauce</w:t>
      </w:r>
      <w:proofErr w:type="spellEnd"/>
      <w:r w:rsidRPr="00C21991">
        <w:t> 7.9.8, that was received in a third party REGISTER request, as specified above, was set to "active" in the UE; and</w:t>
      </w:r>
    </w:p>
    <w:p w14:paraId="48BD5706" w14:textId="77777777" w:rsidR="00F51832" w:rsidRPr="00C21991" w:rsidRDefault="00F51832" w:rsidP="00F51832">
      <w:pPr>
        <w:pStyle w:val="B1"/>
      </w:pPr>
      <w:r w:rsidRPr="00C21991">
        <w:t>-</w:t>
      </w:r>
      <w:r w:rsidRPr="00C21991">
        <w:tab/>
        <w:t>the service the AS supports is not configured as a 3GPP PS data off exempt service</w:t>
      </w:r>
      <w:r w:rsidR="00CC5FF5" w:rsidRPr="00C21991">
        <w:t xml:space="preserve"> to be used in the </w:t>
      </w:r>
      <w:proofErr w:type="spellStart"/>
      <w:r w:rsidR="00CC5FF5" w:rsidRPr="00C21991">
        <w:t>HPLMN</w:t>
      </w:r>
      <w:r w:rsidR="001609AA" w:rsidRPr="00C21991">
        <w:t>,</w:t>
      </w:r>
      <w:r w:rsidR="00CC5FF5" w:rsidRPr="00C21991">
        <w:t>the</w:t>
      </w:r>
      <w:proofErr w:type="spellEnd"/>
      <w:r w:rsidR="00CC5FF5" w:rsidRPr="00C21991">
        <w:t xml:space="preserve"> EHPLMN</w:t>
      </w:r>
      <w:r w:rsidR="00375C62" w:rsidRPr="00C21991">
        <w:t xml:space="preserve"> or the subscribed SNPN</w:t>
      </w:r>
      <w:r w:rsidR="00CC5FF5" w:rsidRPr="00C21991">
        <w:t>, or the service the AS support is not configured as a 3GPP PS data off exempt service to be used in the VPLMN</w:t>
      </w:r>
      <w:r w:rsidR="007A7AA8" w:rsidRPr="00C21991">
        <w:t xml:space="preserve"> or the non-subscribed SNPN</w:t>
      </w:r>
      <w:r w:rsidRPr="00C21991">
        <w:t>;</w:t>
      </w:r>
    </w:p>
    <w:p w14:paraId="22C06A4E" w14:textId="77777777" w:rsidR="00F51832" w:rsidRPr="00C21991" w:rsidRDefault="00F51832" w:rsidP="00F51832">
      <w:r w:rsidRPr="00C21991">
        <w:t>the AS shall not send the request to the UE via GPRS IP-CAN</w:t>
      </w:r>
      <w:r w:rsidR="009818D4" w:rsidRPr="00C21991">
        <w:t>,</w:t>
      </w:r>
      <w:r w:rsidRPr="00C21991">
        <w:t xml:space="preserve"> EPS IP-CAN</w:t>
      </w:r>
      <w:r w:rsidR="009818D4" w:rsidRPr="00C21991">
        <w:t xml:space="preserve"> or 5GS IP-CAN</w:t>
      </w:r>
      <w:r w:rsidRPr="00C21991">
        <w:t>.</w:t>
      </w:r>
    </w:p>
    <w:p w14:paraId="4ABB061B" w14:textId="77777777" w:rsidR="0065492D" w:rsidRPr="00C21991" w:rsidRDefault="0065492D" w:rsidP="005D46C4">
      <w:pPr>
        <w:pStyle w:val="Heading4"/>
      </w:pPr>
      <w:bookmarkStart w:id="1032" w:name="_CR5_7_1_27"/>
      <w:bookmarkStart w:id="1033" w:name="_Toc210127578"/>
      <w:bookmarkEnd w:id="1032"/>
      <w:r w:rsidRPr="00C21991">
        <w:t>5.7.1.27</w:t>
      </w:r>
      <w:r w:rsidRPr="00C21991">
        <w:tab/>
        <w:t>AS support for access update procedures</w:t>
      </w:r>
      <w:bookmarkEnd w:id="1033"/>
    </w:p>
    <w:p w14:paraId="03E61680" w14:textId="77777777" w:rsidR="0065492D" w:rsidRPr="00C21991" w:rsidRDefault="0065492D" w:rsidP="005D46C4">
      <w:pPr>
        <w:pStyle w:val="Heading5"/>
      </w:pPr>
      <w:bookmarkStart w:id="1034" w:name="_CR5_7_1_27_1"/>
      <w:bookmarkStart w:id="1035" w:name="_Toc210127579"/>
      <w:bookmarkEnd w:id="1034"/>
      <w:r w:rsidRPr="00C21991">
        <w:t>5.7.1.27.1</w:t>
      </w:r>
      <w:r w:rsidRPr="00C21991">
        <w:tab/>
        <w:t>General</w:t>
      </w:r>
      <w:bookmarkEnd w:id="1035"/>
    </w:p>
    <w:p w14:paraId="2CF9D410" w14:textId="77777777" w:rsidR="0065492D" w:rsidRPr="00C21991" w:rsidRDefault="0065492D" w:rsidP="0065492D">
      <w:r w:rsidRPr="00C21991">
        <w:t>The AS can indicate that it supports in-call access update procedures by sending a feature-capability indicator including a public service identity indicating to where to send the updates.</w:t>
      </w:r>
    </w:p>
    <w:p w14:paraId="0749400F" w14:textId="77777777" w:rsidR="0065492D" w:rsidRPr="00C21991" w:rsidRDefault="0065492D" w:rsidP="0065492D">
      <w:r w:rsidRPr="00C21991">
        <w:t>When the AS receives a MESSAGE request with a P-Charging-Vector header field containing an "</w:t>
      </w:r>
      <w:proofErr w:type="spellStart"/>
      <w:r w:rsidRPr="00C21991">
        <w:t>icid</w:t>
      </w:r>
      <w:proofErr w:type="spellEnd"/>
      <w:r w:rsidRPr="00C21991">
        <w:t>-value" header field parameter matching the "</w:t>
      </w:r>
      <w:proofErr w:type="spellStart"/>
      <w:r w:rsidRPr="00C21991">
        <w:t>icid</w:t>
      </w:r>
      <w:proofErr w:type="spellEnd"/>
      <w:r w:rsidRPr="00C21991">
        <w:t>-value" header field parameter of an existing dialog, the AS can use the location information in the received MESSAGE request to update the location information for the dialog identified by the Call-Id.</w:t>
      </w:r>
    </w:p>
    <w:p w14:paraId="202B358D" w14:textId="77777777" w:rsidR="0065492D" w:rsidRPr="00C21991" w:rsidRDefault="0065492D" w:rsidP="005D46C4">
      <w:pPr>
        <w:pStyle w:val="Heading5"/>
      </w:pPr>
      <w:bookmarkStart w:id="1036" w:name="_CR5_7_1_27_2"/>
      <w:bookmarkStart w:id="1037" w:name="_Toc210127580"/>
      <w:bookmarkEnd w:id="1036"/>
      <w:r w:rsidRPr="00C21991">
        <w:t>5.7.1.27.2</w:t>
      </w:r>
      <w:r w:rsidRPr="00C21991">
        <w:tab/>
        <w:t>Originating procedures</w:t>
      </w:r>
      <w:bookmarkEnd w:id="1037"/>
    </w:p>
    <w:p w14:paraId="34B21B3E" w14:textId="77777777" w:rsidR="0065492D" w:rsidRPr="00C21991" w:rsidRDefault="0065492D" w:rsidP="0065492D">
      <w:r w:rsidRPr="00C21991">
        <w:t xml:space="preserve">If the AS supports in-call access update procedures </w:t>
      </w:r>
      <w:r w:rsidR="00A40BE4" w:rsidRPr="00C21991">
        <w:t xml:space="preserve">and the AS is interested in receiving updates of changes of IP-CAN or PLMN </w:t>
      </w:r>
      <w:r w:rsidRPr="00C21991">
        <w:t>the AS shall include in responses to an initial INVITE request a g.3gpp.in-call-access-update feature-capability indicator with a value set to a public service identity resolving to the AS.</w:t>
      </w:r>
    </w:p>
    <w:p w14:paraId="2FCBFC21" w14:textId="77777777" w:rsidR="003E39E8" w:rsidRPr="00C21991" w:rsidRDefault="003E39E8" w:rsidP="0065492D">
      <w:r w:rsidRPr="00C21991">
        <w:t>When the AS receives a Handover-Info header field defined in subclause 7.2.</w:t>
      </w:r>
      <w:r w:rsidR="00931BB7" w:rsidRPr="00C21991">
        <w:t>22</w:t>
      </w:r>
      <w:r w:rsidRPr="00C21991">
        <w:t xml:space="preserve"> with the header field value set to "handover-completed", then the AS shall send an INVITE or UPDATE request towards the originating UE including an SDP offer with the previous SDP, including the same SDP version parameter, and include the Handover-Info header field with the "Role" header field value set to a value "session-initiator".</w:t>
      </w:r>
    </w:p>
    <w:p w14:paraId="3F945954" w14:textId="77777777" w:rsidR="0065492D" w:rsidRPr="00C21991" w:rsidRDefault="0065492D" w:rsidP="005D46C4">
      <w:pPr>
        <w:pStyle w:val="Heading5"/>
      </w:pPr>
      <w:bookmarkStart w:id="1038" w:name="_CR5_7_1_27_3"/>
      <w:bookmarkStart w:id="1039" w:name="_Toc210127581"/>
      <w:bookmarkEnd w:id="1038"/>
      <w:r w:rsidRPr="00C21991">
        <w:t>5.7.1.27.3</w:t>
      </w:r>
      <w:r w:rsidRPr="00C21991">
        <w:tab/>
        <w:t>Terminating procedures</w:t>
      </w:r>
      <w:bookmarkEnd w:id="1039"/>
    </w:p>
    <w:p w14:paraId="3933AF1A" w14:textId="77777777" w:rsidR="0065492D" w:rsidRPr="00C21991" w:rsidRDefault="0065492D" w:rsidP="0065492D">
      <w:r w:rsidRPr="00C21991">
        <w:t xml:space="preserve">If the AS supports access update procedures </w:t>
      </w:r>
      <w:r w:rsidR="00A40BE4" w:rsidRPr="00C21991">
        <w:t xml:space="preserve">and the AS is interested in receiving updates of changes of IP-CAN or PLMN </w:t>
      </w:r>
      <w:r w:rsidRPr="00C21991">
        <w:t>the AS shall include in the INVITE request a g.3gpp.in-call-access-update feature-capability indicator with a value set to a public service identity resolving to the AS.</w:t>
      </w:r>
    </w:p>
    <w:p w14:paraId="0ED14C25" w14:textId="77777777" w:rsidR="003E39E8" w:rsidRPr="00C21991" w:rsidRDefault="003E39E8" w:rsidP="0065492D">
      <w:r w:rsidRPr="00C21991">
        <w:t>When the AS receives a Handover-Info header field defined in subclause 7.2.</w:t>
      </w:r>
      <w:r w:rsidR="00931BB7" w:rsidRPr="00C21991">
        <w:t>22</w:t>
      </w:r>
      <w:r w:rsidRPr="00C21991">
        <w:t xml:space="preserve"> with the header field value set to "handover-completed", then the AS shall send an INVITE or UPDATE request towards the terminating UE including an SDP offer with the previous SDP, including the same SDP version parameter, and include the Handover-Info header field with the "Role" header field value set to a value "session-receiver".</w:t>
      </w:r>
    </w:p>
    <w:p w14:paraId="0E62D6CD" w14:textId="77777777" w:rsidR="001E7D4E" w:rsidRPr="00C21991" w:rsidRDefault="001E7D4E" w:rsidP="001E7D4E">
      <w:pPr>
        <w:pStyle w:val="Heading4"/>
        <w:rPr>
          <w:lang w:eastAsia="zh-CN"/>
        </w:rPr>
      </w:pPr>
      <w:bookmarkStart w:id="1040" w:name="_CR5_7_1_28"/>
      <w:bookmarkStart w:id="1041" w:name="_Toc210127582"/>
      <w:bookmarkEnd w:id="1040"/>
      <w:r w:rsidRPr="00C21991">
        <w:t>5.7.1.</w:t>
      </w:r>
      <w:r w:rsidRPr="00C21991">
        <w:rPr>
          <w:lang w:eastAsia="zh-CN"/>
        </w:rPr>
        <w:t>28</w:t>
      </w:r>
      <w:r w:rsidRPr="00C21991">
        <w:tab/>
      </w:r>
      <w:r w:rsidRPr="00C21991">
        <w:rPr>
          <w:lang w:eastAsia="zh-CN"/>
        </w:rPr>
        <w:t>Rich Call Data</w:t>
      </w:r>
      <w:bookmarkEnd w:id="1041"/>
    </w:p>
    <w:p w14:paraId="00D72229" w14:textId="77777777" w:rsidR="001E7D4E" w:rsidRPr="00C21991" w:rsidRDefault="001E7D4E" w:rsidP="001E7D4E">
      <w:pPr>
        <w:pStyle w:val="Heading5"/>
      </w:pPr>
      <w:bookmarkStart w:id="1042" w:name="_CR5_7_1_28_1"/>
      <w:bookmarkStart w:id="1043" w:name="_Toc210127583"/>
      <w:bookmarkEnd w:id="1042"/>
      <w:r w:rsidRPr="00C21991">
        <w:t>5.7.1.28.1</w:t>
      </w:r>
      <w:r w:rsidRPr="00C21991">
        <w:tab/>
        <w:t>RCD info retrieval</w:t>
      </w:r>
      <w:bookmarkEnd w:id="1043"/>
    </w:p>
    <w:p w14:paraId="58462E66" w14:textId="77777777" w:rsidR="001E7D4E" w:rsidRPr="00C21991" w:rsidRDefault="001E7D4E" w:rsidP="001E7D4E">
      <w:r w:rsidRPr="00C21991">
        <w:rPr>
          <w:lang w:eastAsia="zh-CN"/>
        </w:rPr>
        <w:t xml:space="preserve">The AS may support RCD and receive RCD server address, RCD information or RCD URL from the HSS via the </w:t>
      </w:r>
      <w:proofErr w:type="spellStart"/>
      <w:r w:rsidRPr="00C21991">
        <w:t>Nhss_ImsSubscriberDataManagement</w:t>
      </w:r>
      <w:proofErr w:type="spellEnd"/>
      <w:r w:rsidRPr="00C21991">
        <w:t xml:space="preserve"> (</w:t>
      </w:r>
      <w:proofErr w:type="spellStart"/>
      <w:r w:rsidRPr="00C21991">
        <w:t>ImsSDM</w:t>
      </w:r>
      <w:proofErr w:type="spellEnd"/>
      <w:r w:rsidRPr="00C21991">
        <w:t>) service, as described in 3GPP TS 29.562 [274].</w:t>
      </w:r>
    </w:p>
    <w:p w14:paraId="176EDF0B" w14:textId="77777777" w:rsidR="001E7D4E" w:rsidRPr="00C21991" w:rsidRDefault="001E7D4E" w:rsidP="001E7D4E">
      <w:pPr>
        <w:rPr>
          <w:lang w:eastAsia="en-GB"/>
        </w:rPr>
      </w:pPr>
      <w:r w:rsidRPr="00C21991">
        <w:t xml:space="preserve">If the </w:t>
      </w:r>
      <w:r w:rsidRPr="00C21991">
        <w:rPr>
          <w:lang w:eastAsia="zh-CN"/>
        </w:rPr>
        <w:t>AS</w:t>
      </w:r>
      <w:r w:rsidRPr="00C21991">
        <w:t xml:space="preserve"> received the RCD URL from the HSS</w:t>
      </w:r>
      <w:r w:rsidRPr="00C21991">
        <w:rPr>
          <w:lang w:eastAsia="en-GB"/>
        </w:rPr>
        <w:t>, the AS may, based on configuration, retrieve the RCD information from the RCD server using the RCD URL.</w:t>
      </w:r>
    </w:p>
    <w:p w14:paraId="136F5BBA" w14:textId="77777777" w:rsidR="001E7D4E" w:rsidRPr="00C21991" w:rsidRDefault="001E7D4E" w:rsidP="001E7D4E">
      <w:pPr>
        <w:pStyle w:val="NO"/>
      </w:pPr>
      <w:r w:rsidRPr="00C21991">
        <w:t>NOTE:</w:t>
      </w:r>
      <w:r w:rsidRPr="00C21991">
        <w:tab/>
        <w:t>The interface between the AS and RCD server is out of scope of 3GPP.</w:t>
      </w:r>
    </w:p>
    <w:p w14:paraId="321EA0EC" w14:textId="77777777" w:rsidR="001E7D4E" w:rsidRPr="00C21991" w:rsidRDefault="001E7D4E" w:rsidP="001E7D4E">
      <w:pPr>
        <w:pStyle w:val="Heading5"/>
      </w:pPr>
      <w:bookmarkStart w:id="1044" w:name="_CR5_7_1_28_2"/>
      <w:bookmarkStart w:id="1045" w:name="_Toc210127584"/>
      <w:bookmarkEnd w:id="1044"/>
      <w:r w:rsidRPr="00C21991">
        <w:t>5.7.1.28.2</w:t>
      </w:r>
      <w:r w:rsidRPr="00C21991">
        <w:tab/>
        <w:t>Originating procedures</w:t>
      </w:r>
      <w:bookmarkEnd w:id="1045"/>
    </w:p>
    <w:p w14:paraId="5C1059F8" w14:textId="78926C74" w:rsidR="001E7D4E" w:rsidRPr="00C21991" w:rsidRDefault="001E7D4E" w:rsidP="001E7D4E">
      <w:pPr>
        <w:rPr>
          <w:lang w:eastAsia="zh-CN"/>
        </w:rPr>
      </w:pPr>
      <w:r w:rsidRPr="00C21991">
        <w:rPr>
          <w:lang w:eastAsia="zh-CN"/>
        </w:rPr>
        <w:t xml:space="preserve">If the AS received an initial INVITE request </w:t>
      </w:r>
      <w:r w:rsidRPr="00C21991">
        <w:t>or MESSAGE request</w:t>
      </w:r>
      <w:r w:rsidRPr="00C21991">
        <w:rPr>
          <w:lang w:eastAsia="zh-CN"/>
        </w:rPr>
        <w:t>, the RCD info as defined in</w:t>
      </w:r>
      <w:r w:rsidR="00DA01AA" w:rsidRPr="00C21991">
        <w:t xml:space="preserve"> RFC 979</w:t>
      </w:r>
      <w:ins w:id="1046" w:author="CR6761" w:date="2025-12-03T16:02:00Z" w16du:dateUtc="2025-12-03T15:02:00Z">
        <w:r w:rsidR="00BC1F7E">
          <w:t>6</w:t>
        </w:r>
      </w:ins>
      <w:del w:id="1047" w:author="CR6761" w:date="2025-12-03T16:02:00Z" w16du:dateUtc="2025-12-03T15:02:00Z">
        <w:r w:rsidR="00DA01AA" w:rsidRPr="00C21991" w:rsidDel="00BC1F7E">
          <w:delText>5</w:delText>
        </w:r>
      </w:del>
      <w:r w:rsidRPr="00C21991">
        <w:t> [</w:t>
      </w:r>
      <w:r w:rsidR="001D50C0" w:rsidRPr="00C21991">
        <w:t>303</w:t>
      </w:r>
      <w:r w:rsidRPr="00C21991">
        <w:t xml:space="preserve">] is not included in the received request, support of the RCD is </w:t>
      </w:r>
      <w:r w:rsidRPr="00C21991">
        <w:rPr>
          <w:lang w:eastAsia="zh-CN"/>
        </w:rPr>
        <w:t>required by the local policy and the AS retrieved the RCD info as described in subclause </w:t>
      </w:r>
      <w:r w:rsidRPr="00C21991">
        <w:t xml:space="preserve">5.7.1.28.1, the AS </w:t>
      </w:r>
      <w:r w:rsidRPr="00C21991">
        <w:rPr>
          <w:lang w:eastAsia="zh-CN"/>
        </w:rPr>
        <w:t xml:space="preserve">may </w:t>
      </w:r>
      <w:r w:rsidRPr="00C21991">
        <w:rPr>
          <w:rFonts w:hint="eastAsia"/>
        </w:rPr>
        <w:t xml:space="preserve">insert in the </w:t>
      </w:r>
      <w:r w:rsidRPr="00C21991">
        <w:rPr>
          <w:lang w:eastAsia="zh-CN"/>
        </w:rPr>
        <w:t xml:space="preserve">initial INVITE request </w:t>
      </w:r>
      <w:r w:rsidRPr="00C21991">
        <w:t xml:space="preserve">or MESSAGE request the Call-Info header field as specified in </w:t>
      </w:r>
      <w:r w:rsidR="00DA01AA" w:rsidRPr="00C21991">
        <w:t>RFC 979</w:t>
      </w:r>
      <w:ins w:id="1048" w:author="CR6761" w:date="2025-12-03T16:02:00Z" w16du:dateUtc="2025-12-03T15:02:00Z">
        <w:r w:rsidR="00BC1F7E">
          <w:t>6</w:t>
        </w:r>
      </w:ins>
      <w:del w:id="1049" w:author="CR6761" w:date="2025-12-03T16:02:00Z" w16du:dateUtc="2025-12-03T15:02:00Z">
        <w:r w:rsidR="00DA01AA" w:rsidRPr="00C21991" w:rsidDel="00BC1F7E">
          <w:delText>5</w:delText>
        </w:r>
      </w:del>
      <w:r w:rsidRPr="00C21991">
        <w:t> [</w:t>
      </w:r>
      <w:r w:rsidR="001D50C0" w:rsidRPr="00C21991">
        <w:t>303</w:t>
      </w:r>
      <w:r w:rsidRPr="00C21991">
        <w:t>]</w:t>
      </w:r>
      <w:r w:rsidR="00B93EFB" w:rsidRPr="00C21991">
        <w:t xml:space="preserve"> and may include an "</w:t>
      </w:r>
      <w:proofErr w:type="spellStart"/>
      <w:r w:rsidR="00B93EFB" w:rsidRPr="00C21991">
        <w:t>rcd</w:t>
      </w:r>
      <w:proofErr w:type="spellEnd"/>
      <w:r w:rsidR="00B93EFB" w:rsidRPr="00C21991">
        <w:t>-np" parameter in the Call-Info header field to indicate that the RCD info is provided by the network</w:t>
      </w:r>
      <w:r w:rsidRPr="00C21991">
        <w:t>.</w:t>
      </w:r>
    </w:p>
    <w:p w14:paraId="7A586FEF" w14:textId="28EC676E" w:rsidR="001E7D4E" w:rsidRPr="00C21991" w:rsidDel="008A7F0D" w:rsidRDefault="001E7D4E" w:rsidP="001E7D4E">
      <w:pPr>
        <w:pStyle w:val="EditorsNote"/>
        <w:rPr>
          <w:del w:id="1050" w:author="CR6762" w:date="2025-12-03T16:10:00Z" w16du:dateUtc="2025-12-03T15:10:00Z"/>
        </w:rPr>
      </w:pPr>
      <w:del w:id="1051" w:author="CR6762" w:date="2025-12-03T16:10:00Z" w16du:dateUtc="2025-12-03T15:10:00Z">
        <w:r w:rsidRPr="00C21991" w:rsidDel="008A7F0D">
          <w:delText>Editor's note:</w:delText>
        </w:r>
        <w:r w:rsidRPr="00C21991" w:rsidDel="008A7F0D">
          <w:tab/>
          <w:delText xml:space="preserve">[WI: </w:delText>
        </w:r>
        <w:r w:rsidRPr="00C21991" w:rsidDel="008A7F0D">
          <w:rPr>
            <w:noProof/>
          </w:rPr>
          <w:delText>NG_RTC_Ph2</w:delText>
        </w:r>
        <w:r w:rsidRPr="00C21991" w:rsidDel="008A7F0D">
          <w:delText xml:space="preserve">, CR#6714] </w:delText>
        </w:r>
        <w:r w:rsidR="00F0629D" w:rsidRPr="00C21991" w:rsidDel="008A7F0D">
          <w:delText>Interaction between OIR and RCD and a</w:delText>
        </w:r>
        <w:r w:rsidRPr="00C21991" w:rsidDel="008A7F0D">
          <w:delText>ddi</w:delText>
        </w:r>
        <w:r w:rsidR="00F0629D" w:rsidRPr="00C21991" w:rsidDel="008A7F0D">
          <w:delText>tion</w:delText>
        </w:r>
        <w:r w:rsidRPr="00C21991" w:rsidDel="008A7F0D">
          <w:delText xml:space="preserve"> of Call-Info header field with RCD info for the served user which activated the OIR service is FFS.</w:delText>
        </w:r>
      </w:del>
    </w:p>
    <w:p w14:paraId="2DCB12CB" w14:textId="219DB649" w:rsidR="001E7D4E" w:rsidRPr="00C21991" w:rsidDel="00BC1F7E" w:rsidRDefault="001E7D4E" w:rsidP="001E7D4E">
      <w:pPr>
        <w:pStyle w:val="EditorsNote"/>
        <w:rPr>
          <w:del w:id="1052" w:author="CR6761" w:date="2025-12-03T16:03:00Z" w16du:dateUtc="2025-12-03T15:03:00Z"/>
        </w:rPr>
      </w:pPr>
      <w:del w:id="1053" w:author="CR6761" w:date="2025-12-03T16:03:00Z" w16du:dateUtc="2025-12-03T15:03:00Z">
        <w:r w:rsidRPr="00C21991" w:rsidDel="00BC1F7E">
          <w:delText>Editor's note:</w:delText>
        </w:r>
        <w:r w:rsidRPr="00C21991" w:rsidDel="00BC1F7E">
          <w:tab/>
          <w:delText xml:space="preserve">[WI: </w:delText>
        </w:r>
        <w:r w:rsidRPr="00C21991" w:rsidDel="00BC1F7E">
          <w:rPr>
            <w:noProof/>
          </w:rPr>
          <w:delText>NG_RTC_Ph2</w:delText>
        </w:r>
        <w:r w:rsidRPr="00C21991" w:rsidDel="00BC1F7E">
          <w:delText>, CR#6714] Update of the From or P-Asserted-Identity header field to include calling name from RCD information in a "display name" component is FFS.</w:delText>
        </w:r>
      </w:del>
    </w:p>
    <w:p w14:paraId="3FF298AC" w14:textId="5871FF4B" w:rsidR="00BC1F7E" w:rsidRDefault="001E7D4E" w:rsidP="001E7D4E">
      <w:pPr>
        <w:rPr>
          <w:ins w:id="1054" w:author="CR6761" w:date="2025-12-03T16:03:00Z" w16du:dateUtc="2025-12-03T15:03:00Z"/>
          <w:lang w:eastAsia="zh-CN"/>
        </w:rPr>
      </w:pPr>
      <w:r w:rsidRPr="00C21991">
        <w:rPr>
          <w:lang w:eastAsia="zh-CN"/>
        </w:rPr>
        <w:t xml:space="preserve">If the AS </w:t>
      </w:r>
      <w:r w:rsidRPr="00C21991">
        <w:rPr>
          <w:rFonts w:hint="eastAsia"/>
          <w:lang w:eastAsia="zh-CN"/>
        </w:rPr>
        <w:t>support</w:t>
      </w:r>
      <w:r w:rsidRPr="00C21991">
        <w:rPr>
          <w:lang w:eastAsia="zh-CN"/>
        </w:rPr>
        <w:t>s</w:t>
      </w:r>
      <w:r w:rsidRPr="00C21991">
        <w:rPr>
          <w:rFonts w:hint="eastAsia"/>
          <w:lang w:eastAsia="zh-CN"/>
        </w:rPr>
        <w:t xml:space="preserve"> </w:t>
      </w:r>
      <w:r w:rsidRPr="00C21991">
        <w:t>RCD verification using assertion of RCD info as specified in subclause 3.1</w:t>
      </w:r>
      <w:r w:rsidRPr="00C21991">
        <w:rPr>
          <w:lang w:eastAsia="zh-CN"/>
        </w:rPr>
        <w:t xml:space="preserve"> and required by the </w:t>
      </w:r>
      <w:r w:rsidRPr="00C21991">
        <w:t>local policy</w:t>
      </w:r>
      <w:r w:rsidRPr="00C21991">
        <w:rPr>
          <w:lang w:eastAsia="zh-CN"/>
        </w:rPr>
        <w:t>,</w:t>
      </w:r>
      <w:r w:rsidR="00B93EFB" w:rsidRPr="00C21991">
        <w:rPr>
          <w:lang w:eastAsia="zh-CN"/>
        </w:rPr>
        <w:t xml:space="preserve"> </w:t>
      </w:r>
      <w:r w:rsidR="00B93EFB" w:rsidRPr="00C21991">
        <w:t xml:space="preserve">the AS </w:t>
      </w:r>
      <w:r w:rsidR="00B93EFB" w:rsidRPr="00C21991">
        <w:rPr>
          <w:lang w:eastAsia="zh-CN"/>
        </w:rPr>
        <w:t xml:space="preserve">did not </w:t>
      </w:r>
      <w:r w:rsidR="00B93EFB" w:rsidRPr="00C21991">
        <w:t xml:space="preserve">insert in the </w:t>
      </w:r>
      <w:r w:rsidR="00B93EFB" w:rsidRPr="00C21991">
        <w:rPr>
          <w:lang w:eastAsia="zh-CN"/>
        </w:rPr>
        <w:t xml:space="preserve">initial INVITE request </w:t>
      </w:r>
      <w:r w:rsidR="00B93EFB" w:rsidRPr="00C21991">
        <w:t>or MESSAGE request the Call-Info header field with RCD info,</w:t>
      </w:r>
      <w:r w:rsidRPr="00C21991">
        <w:rPr>
          <w:lang w:eastAsia="zh-CN"/>
        </w:rPr>
        <w:t xml:space="preserve"> </w:t>
      </w:r>
      <w:r w:rsidRPr="00C21991">
        <w:rPr>
          <w:rFonts w:hint="eastAsia"/>
          <w:lang w:eastAsia="zh-CN"/>
        </w:rPr>
        <w:t xml:space="preserve">the AS </w:t>
      </w:r>
      <w:r w:rsidRPr="00C21991">
        <w:rPr>
          <w:lang w:eastAsia="zh-CN"/>
        </w:rPr>
        <w:t>shall</w:t>
      </w:r>
      <w:ins w:id="1055" w:author="CR6761" w:date="2025-12-03T16:04:00Z" w16du:dateUtc="2025-12-03T15:04:00Z">
        <w:r w:rsidR="00BC1F7E">
          <w:rPr>
            <w:lang w:eastAsia="zh-CN"/>
          </w:rPr>
          <w:t>:</w:t>
        </w:r>
      </w:ins>
      <w:del w:id="1056" w:author="CR6761" w:date="2025-12-03T16:04:00Z" w16du:dateUtc="2025-12-03T15:04:00Z">
        <w:r w:rsidRPr="00C21991" w:rsidDel="00BC1F7E">
          <w:rPr>
            <w:lang w:eastAsia="zh-CN"/>
          </w:rPr>
          <w:delText xml:space="preserve"> </w:delText>
        </w:r>
      </w:del>
    </w:p>
    <w:p w14:paraId="629CD008" w14:textId="7A2F7201" w:rsidR="001E7D4E" w:rsidRPr="00C21991" w:rsidRDefault="00BC1F7E" w:rsidP="00BC1F7E">
      <w:pPr>
        <w:pStyle w:val="B1"/>
      </w:pPr>
      <w:ins w:id="1057" w:author="CR6761" w:date="2025-12-03T16:05:00Z">
        <w:r>
          <w:rPr>
            <w:lang w:eastAsia="zh-CN"/>
          </w:rPr>
          <w:t>1)</w:t>
        </w:r>
        <w:r>
          <w:rPr>
            <w:lang w:eastAsia="zh-CN"/>
          </w:rPr>
          <w:tab/>
        </w:r>
      </w:ins>
      <w:r w:rsidR="001E7D4E" w:rsidRPr="00C21991">
        <w:t xml:space="preserve">perform signing of </w:t>
      </w:r>
      <w:r w:rsidR="001E7D4E" w:rsidRPr="00C21991">
        <w:rPr>
          <w:lang w:eastAsia="zh-CN"/>
        </w:rPr>
        <w:t xml:space="preserve">RCD info included in </w:t>
      </w:r>
      <w:r w:rsidR="001E7D4E" w:rsidRPr="00C21991">
        <w:t xml:space="preserve">the Call-Info header field of the </w:t>
      </w:r>
      <w:r w:rsidR="001E7D4E" w:rsidRPr="00C21991">
        <w:rPr>
          <w:lang w:eastAsia="zh-CN"/>
        </w:rPr>
        <w:t xml:space="preserve">initial INVITE request </w:t>
      </w:r>
      <w:r w:rsidR="001E7D4E" w:rsidRPr="00C21991">
        <w:t>or MESSAGE request as specified in subclause 5.7.1.25.2</w:t>
      </w:r>
      <w:ins w:id="1058" w:author="CR6761" w:date="2025-12-03T16:04:00Z" w16du:dateUtc="2025-12-03T15:04:00Z">
        <w:r>
          <w:t>; and</w:t>
        </w:r>
      </w:ins>
      <w:del w:id="1059" w:author="CR6761" w:date="2025-12-03T16:04:00Z" w16du:dateUtc="2025-12-03T15:04:00Z">
        <w:r w:rsidR="001E7D4E" w:rsidRPr="00C21991" w:rsidDel="00BC1F7E">
          <w:delText>.</w:delText>
        </w:r>
      </w:del>
    </w:p>
    <w:p w14:paraId="3598D32F" w14:textId="77777777" w:rsidR="00BC1F7E" w:rsidRPr="00B819EC" w:rsidRDefault="00BC1F7E" w:rsidP="00BC1F7E">
      <w:pPr>
        <w:pStyle w:val="B1"/>
        <w:rPr>
          <w:ins w:id="1060" w:author="CR6761" w:date="2025-12-03T16:05:00Z"/>
        </w:rPr>
      </w:pPr>
      <w:bookmarkStart w:id="1061" w:name="_CR5_7_1_28_3"/>
      <w:bookmarkStart w:id="1062" w:name="_Toc210127585"/>
      <w:bookmarkEnd w:id="1061"/>
      <w:ins w:id="1063" w:author="CR6761" w:date="2025-12-03T16:05:00Z">
        <w:r w:rsidRPr="00B819EC">
          <w:t>2)</w:t>
        </w:r>
        <w:r w:rsidRPr="00B819EC">
          <w:tab/>
          <w:t>if display-name portion of the P-Asserted-Identity header field is not verified via RCD verification procedure and local policy allows, update display-name portion of the P-Asserted-Identity header field to the calling name("</w:t>
        </w:r>
        <w:proofErr w:type="spellStart"/>
        <w:r w:rsidRPr="00B819EC">
          <w:t>fn</w:t>
        </w:r>
        <w:proofErr w:type="spellEnd"/>
        <w:r w:rsidRPr="00B819EC">
          <w:t>") of RCD info.</w:t>
        </w:r>
      </w:ins>
    </w:p>
    <w:p w14:paraId="34E5BE64" w14:textId="77777777" w:rsidR="001E7D4E" w:rsidRPr="00C21991" w:rsidRDefault="001E7D4E" w:rsidP="001E7D4E">
      <w:pPr>
        <w:pStyle w:val="Heading5"/>
      </w:pPr>
      <w:r w:rsidRPr="00C21991">
        <w:t>5.7.1.28.3</w:t>
      </w:r>
      <w:r w:rsidRPr="00C21991">
        <w:tab/>
        <w:t>Terminating procedures</w:t>
      </w:r>
      <w:bookmarkEnd w:id="1062"/>
    </w:p>
    <w:p w14:paraId="6CC5C2FD" w14:textId="6965DE69" w:rsidR="001E7D4E" w:rsidRPr="00C21991" w:rsidRDefault="001E7D4E" w:rsidP="001E7D4E">
      <w:pPr>
        <w:rPr>
          <w:lang w:eastAsia="zh-CN"/>
        </w:rPr>
      </w:pPr>
      <w:r w:rsidRPr="00C21991">
        <w:rPr>
          <w:lang w:eastAsia="zh-CN"/>
        </w:rPr>
        <w:t xml:space="preserve">If the AS </w:t>
      </w:r>
      <w:r w:rsidRPr="00C21991">
        <w:rPr>
          <w:rFonts w:hint="eastAsia"/>
          <w:lang w:eastAsia="zh-CN"/>
        </w:rPr>
        <w:t>support</w:t>
      </w:r>
      <w:r w:rsidRPr="00C21991">
        <w:rPr>
          <w:lang w:eastAsia="zh-CN"/>
        </w:rPr>
        <w:t>s</w:t>
      </w:r>
      <w:r w:rsidRPr="00C21991">
        <w:rPr>
          <w:rFonts w:hint="eastAsia"/>
          <w:lang w:eastAsia="zh-CN"/>
        </w:rPr>
        <w:t xml:space="preserve"> </w:t>
      </w:r>
      <w:r w:rsidRPr="00C21991">
        <w:t>RCD verification using assertion of RCD info as specified in subclause 3.1</w:t>
      </w:r>
      <w:r w:rsidRPr="00C21991">
        <w:rPr>
          <w:lang w:eastAsia="zh-CN"/>
        </w:rPr>
        <w:t xml:space="preserve">, required by the </w:t>
      </w:r>
      <w:r w:rsidRPr="00C21991">
        <w:t>local policy</w:t>
      </w:r>
      <w:r w:rsidRPr="00C21991">
        <w:rPr>
          <w:lang w:eastAsia="zh-CN"/>
        </w:rPr>
        <w:t xml:space="preserve">, </w:t>
      </w:r>
      <w:ins w:id="1064" w:author="CR6761" w:date="2025-12-03T16:06:00Z" w16du:dateUtc="2025-12-03T15:06:00Z">
        <w:r w:rsidR="00BC1F7E">
          <w:rPr>
            <w:lang w:eastAsia="zh-CN"/>
          </w:rPr>
          <w:t>and</w:t>
        </w:r>
      </w:ins>
      <w:ins w:id="1065" w:author="CR6761" w:date="2025-12-03T16:07:00Z" w16du:dateUtc="2025-12-03T15:07:00Z">
        <w:r w:rsidR="00BC1F7E">
          <w:rPr>
            <w:lang w:eastAsia="zh-CN"/>
          </w:rPr>
          <w:t xml:space="preserve"> </w:t>
        </w:r>
      </w:ins>
      <w:r w:rsidRPr="00C21991">
        <w:rPr>
          <w:lang w:eastAsia="zh-CN"/>
        </w:rPr>
        <w:t>the AS receive</w:t>
      </w:r>
      <w:ins w:id="1066" w:author="CR6761" w:date="2025-12-03T16:07:00Z" w16du:dateUtc="2025-12-03T15:07:00Z">
        <w:r w:rsidR="00BC1F7E">
          <w:rPr>
            <w:lang w:eastAsia="zh-CN"/>
          </w:rPr>
          <w:t>s</w:t>
        </w:r>
      </w:ins>
      <w:del w:id="1067" w:author="CR6761" w:date="2025-12-03T16:07:00Z" w16du:dateUtc="2025-12-03T15:07:00Z">
        <w:r w:rsidRPr="00C21991" w:rsidDel="00BC1F7E">
          <w:rPr>
            <w:lang w:eastAsia="zh-CN"/>
          </w:rPr>
          <w:delText>d</w:delText>
        </w:r>
      </w:del>
      <w:r w:rsidRPr="00C21991">
        <w:rPr>
          <w:lang w:eastAsia="zh-CN"/>
        </w:rPr>
        <w:t xml:space="preserve"> an initial INVITE request </w:t>
      </w:r>
      <w:r w:rsidRPr="00C21991">
        <w:t>or MESSAGE request containing the Call-Info header field with RCD info and one or more Identity header fields,</w:t>
      </w:r>
      <w:r w:rsidRPr="00C21991">
        <w:rPr>
          <w:lang w:eastAsia="zh-CN"/>
        </w:rPr>
        <w:t xml:space="preserve"> the AS </w:t>
      </w:r>
      <w:r w:rsidRPr="00C21991">
        <w:t>may perform signature verification of the RCD info as specified in subclause 5.7.1.25.3.</w:t>
      </w:r>
    </w:p>
    <w:p w14:paraId="79D65ABE" w14:textId="77777777" w:rsidR="00897956" w:rsidRPr="00C21991" w:rsidRDefault="00897956" w:rsidP="005D46C4">
      <w:pPr>
        <w:pStyle w:val="Heading3"/>
      </w:pPr>
      <w:bookmarkStart w:id="1068" w:name="_CR5_7_2"/>
      <w:bookmarkStart w:id="1069" w:name="_Toc210127586"/>
      <w:bookmarkEnd w:id="1068"/>
      <w:r w:rsidRPr="00C21991">
        <w:t>5.7.2</w:t>
      </w:r>
      <w:r w:rsidRPr="00C21991">
        <w:tab/>
        <w:t>Application Server (AS) acting as terminating UA, or redirect server</w:t>
      </w:r>
      <w:bookmarkEnd w:id="1069"/>
    </w:p>
    <w:p w14:paraId="2F642E86" w14:textId="77777777" w:rsidR="00897956" w:rsidRPr="00C21991" w:rsidRDefault="00897956">
      <w:r w:rsidRPr="00C21991">
        <w:t>When acting as a terminating UA the AS shall behave as defined for a UE in subclause 5.1.4, with the exceptions identified in this subclause.</w:t>
      </w:r>
    </w:p>
    <w:p w14:paraId="31599C21" w14:textId="77777777" w:rsidR="00897956" w:rsidRPr="00C21991" w:rsidRDefault="00897956">
      <w:r w:rsidRPr="00C21991">
        <w:t>The AS, although acting as a UA, does not initiate any registration of its associated addresses. These are assumed to be known by peer-to-peer arrangements within the IM CN subsystem.</w:t>
      </w:r>
    </w:p>
    <w:p w14:paraId="55C76279" w14:textId="77777777" w:rsidR="00B85249" w:rsidRPr="00C21991" w:rsidRDefault="00B85249" w:rsidP="00B85249">
      <w:r w:rsidRPr="00C21991">
        <w:t>If the AS requires knowledge of the served user it shall determine the served user according to the applicable procedure in subclause 5.7.1.3A.</w:t>
      </w:r>
    </w:p>
    <w:p w14:paraId="5D19968B" w14:textId="77777777" w:rsidR="00897956" w:rsidRPr="00C21991" w:rsidRDefault="00897956">
      <w:r w:rsidRPr="00C21991">
        <w:t>An AS acting as redirect server shall propagate any received IM CN subsystem XML message body in the redirected message.</w:t>
      </w:r>
    </w:p>
    <w:p w14:paraId="39B1437D" w14:textId="77777777" w:rsidR="00897956" w:rsidRPr="00C21991" w:rsidRDefault="00897956">
      <w:r w:rsidRPr="00C21991">
        <w:t xml:space="preserve">When an AS acting as a terminating UA generates a subsequent request </w:t>
      </w:r>
      <w:r w:rsidR="00276DE4" w:rsidRPr="00C21991">
        <w:t>for a dialog</w:t>
      </w:r>
      <w:r w:rsidRPr="00C21991">
        <w:t xml:space="preserve">, the AS shall </w:t>
      </w:r>
      <w:r w:rsidRPr="00C21991">
        <w:rPr>
          <w:lang w:eastAsia="ja-JP"/>
        </w:rPr>
        <w:t>insert</w:t>
      </w:r>
      <w:r w:rsidRPr="00C21991">
        <w:t xml:space="preserve"> a P-Charging-Vector header</w:t>
      </w:r>
      <w:r w:rsidRPr="00C21991">
        <w:rPr>
          <w:lang w:eastAsia="ja-JP"/>
        </w:rPr>
        <w:t xml:space="preserve"> </w:t>
      </w:r>
      <w:r w:rsidR="00A23187" w:rsidRPr="00C21991">
        <w:rPr>
          <w:lang w:eastAsia="ja-JP"/>
        </w:rPr>
        <w:t xml:space="preserve">field </w:t>
      </w:r>
      <w:r w:rsidRPr="00C21991">
        <w:rPr>
          <w:lang w:eastAsia="ja-JP"/>
        </w:rPr>
        <w:t xml:space="preserve">with the </w:t>
      </w:r>
      <w:r w:rsidR="00A23187" w:rsidRPr="00C21991">
        <w:rPr>
          <w:lang w:eastAsia="ja-JP"/>
        </w:rPr>
        <w:t>"</w:t>
      </w:r>
      <w:proofErr w:type="spellStart"/>
      <w:r w:rsidRPr="00C21991">
        <w:rPr>
          <w:lang w:eastAsia="ja-JP"/>
        </w:rPr>
        <w:t>icid</w:t>
      </w:r>
      <w:proofErr w:type="spellEnd"/>
      <w:r w:rsidR="00A23187" w:rsidRPr="00C21991">
        <w:rPr>
          <w:lang w:eastAsia="ja-JP"/>
        </w:rPr>
        <w:t>-value" header field</w:t>
      </w:r>
      <w:r w:rsidRPr="00C21991">
        <w:rPr>
          <w:lang w:eastAsia="ja-JP"/>
        </w:rPr>
        <w:t xml:space="preserve"> parameter </w:t>
      </w:r>
      <w:r w:rsidR="00276DE4" w:rsidRPr="00C21991">
        <w:rPr>
          <w:lang w:eastAsia="ja-JP"/>
        </w:rPr>
        <w:t>set to the value populated in the initial request for the dialog</w:t>
      </w:r>
      <w:r w:rsidR="00276DE4" w:rsidRPr="00C21991">
        <w:rPr>
          <w:rFonts w:hint="eastAsia"/>
          <w:lang w:eastAsia="ja-JP"/>
        </w:rPr>
        <w:t xml:space="preserve"> </w:t>
      </w:r>
      <w:r w:rsidR="00276DE4" w:rsidRPr="00C21991">
        <w:rPr>
          <w:lang w:eastAsia="ja-JP"/>
        </w:rPr>
        <w:t xml:space="preserve">and a type </w:t>
      </w:r>
      <w:r w:rsidR="00276DE4" w:rsidRPr="00C21991">
        <w:rPr>
          <w:rFonts w:hint="eastAsia"/>
          <w:lang w:eastAsia="ja-JP"/>
        </w:rPr>
        <w:t>3</w:t>
      </w:r>
      <w:r w:rsidR="00276DE4" w:rsidRPr="00C21991">
        <w:rPr>
          <w:lang w:eastAsia="ja-JP"/>
        </w:rPr>
        <w:t xml:space="preserve"> "</w:t>
      </w:r>
      <w:proofErr w:type="spellStart"/>
      <w:r w:rsidR="00276DE4" w:rsidRPr="00C21991">
        <w:rPr>
          <w:lang w:eastAsia="ja-JP"/>
        </w:rPr>
        <w:t>orig-ioi</w:t>
      </w:r>
      <w:proofErr w:type="spellEnd"/>
      <w:r w:rsidR="00276DE4" w:rsidRPr="00C21991">
        <w:rPr>
          <w:lang w:eastAsia="ja-JP"/>
        </w:rPr>
        <w:t xml:space="preserve">" header field parameter. </w:t>
      </w:r>
      <w:r w:rsidR="00276DE4" w:rsidRPr="00C21991">
        <w:t xml:space="preserve">The </w:t>
      </w:r>
      <w:r w:rsidR="00276DE4" w:rsidRPr="00C21991">
        <w:rPr>
          <w:rFonts w:hint="eastAsia"/>
          <w:lang w:eastAsia="ja-JP"/>
        </w:rPr>
        <w:t>AS</w:t>
      </w:r>
      <w:r w:rsidR="00276DE4" w:rsidRPr="00C21991">
        <w:t xml:space="preserve"> shall set the type </w:t>
      </w:r>
      <w:r w:rsidR="00276DE4" w:rsidRPr="00C21991">
        <w:rPr>
          <w:rFonts w:hint="eastAsia"/>
          <w:lang w:eastAsia="ja-JP"/>
        </w:rPr>
        <w:t>3</w:t>
      </w:r>
      <w:r w:rsidR="00276DE4" w:rsidRPr="00C21991">
        <w:t xml:space="preserve"> "</w:t>
      </w:r>
      <w:proofErr w:type="spellStart"/>
      <w:r w:rsidR="00276DE4" w:rsidRPr="00C21991">
        <w:t>orig-ioi</w:t>
      </w:r>
      <w:proofErr w:type="spellEnd"/>
      <w:r w:rsidR="00276DE4" w:rsidRPr="00C21991">
        <w:t xml:space="preserve">" header field parameter to a value that identifies the service provider from which the request is sent. The </w:t>
      </w:r>
      <w:r w:rsidR="00276DE4" w:rsidRPr="00C21991">
        <w:rPr>
          <w:rFonts w:hint="eastAsia"/>
          <w:lang w:eastAsia="ja-JP"/>
        </w:rPr>
        <w:t>AS</w:t>
      </w:r>
      <w:r w:rsidR="00276DE4" w:rsidRPr="00C21991">
        <w:t xml:space="preserve"> shall not include the type </w:t>
      </w:r>
      <w:r w:rsidR="00276DE4" w:rsidRPr="00C21991">
        <w:rPr>
          <w:rFonts w:hint="eastAsia"/>
          <w:lang w:eastAsia="ja-JP"/>
        </w:rPr>
        <w:t>3</w:t>
      </w:r>
      <w:r w:rsidR="00276DE4" w:rsidRPr="00C21991">
        <w:t xml:space="preserve"> "term-</w:t>
      </w:r>
      <w:proofErr w:type="spellStart"/>
      <w:r w:rsidR="00276DE4" w:rsidRPr="00C21991">
        <w:t>ioi</w:t>
      </w:r>
      <w:proofErr w:type="spellEnd"/>
      <w:r w:rsidR="00276DE4" w:rsidRPr="00C21991">
        <w:t>" header field parameter</w:t>
      </w:r>
      <w:r w:rsidRPr="00C21991">
        <w:t>.</w:t>
      </w:r>
    </w:p>
    <w:p w14:paraId="6076E8F3" w14:textId="77777777" w:rsidR="00897956" w:rsidRPr="00C21991" w:rsidRDefault="00897956">
      <w:r w:rsidRPr="00C21991">
        <w:t xml:space="preserve">When the AS acting as terminating UA receives </w:t>
      </w:r>
      <w:r w:rsidR="00276DE4" w:rsidRPr="00C21991">
        <w:t>a request</w:t>
      </w:r>
      <w:r w:rsidRPr="00C21991">
        <w:t xml:space="preserve">, </w:t>
      </w:r>
      <w:r w:rsidR="006B0407" w:rsidRPr="00C21991">
        <w:t xml:space="preserve">the AS </w:t>
      </w:r>
      <w:r w:rsidRPr="00C21991">
        <w:t xml:space="preserve">shall store the value of the </w:t>
      </w:r>
      <w:r w:rsidR="00A23187" w:rsidRPr="00C21991">
        <w:t>"</w:t>
      </w:r>
      <w:proofErr w:type="spellStart"/>
      <w:r w:rsidRPr="00C21991">
        <w:t>orig-ioi</w:t>
      </w:r>
      <w:proofErr w:type="spellEnd"/>
      <w:r w:rsidR="00A23187" w:rsidRPr="00C21991">
        <w:t>" header field</w:t>
      </w:r>
      <w:r w:rsidRPr="00C21991">
        <w:t xml:space="preserve"> parameters received in the P-Charging-Vector header </w:t>
      </w:r>
      <w:r w:rsidR="00A23187" w:rsidRPr="00C21991">
        <w:t xml:space="preserve">field </w:t>
      </w:r>
      <w:r w:rsidRPr="00C21991">
        <w:t>if present.</w:t>
      </w:r>
    </w:p>
    <w:p w14:paraId="4CD3AA9D" w14:textId="77777777" w:rsidR="00D042D1" w:rsidRPr="00C21991" w:rsidRDefault="00D042D1" w:rsidP="00D042D1">
      <w:pPr>
        <w:pStyle w:val="NO"/>
      </w:pPr>
      <w:r w:rsidRPr="00C21991">
        <w:t>NOTE</w:t>
      </w:r>
      <w:r w:rsidR="003B4D26" w:rsidRPr="00C21991">
        <w:t> 1</w:t>
      </w:r>
      <w:r w:rsidRPr="00C21991">
        <w:t>:</w:t>
      </w:r>
      <w:r w:rsidRPr="00C21991">
        <w:tab/>
        <w:t xml:space="preserve">Any received </w:t>
      </w:r>
      <w:proofErr w:type="spellStart"/>
      <w:r w:rsidRPr="00C21991">
        <w:t>orig-ioi</w:t>
      </w:r>
      <w:proofErr w:type="spellEnd"/>
      <w:r w:rsidRPr="00C21991">
        <w:t xml:space="preserve"> parameter will be </w:t>
      </w:r>
      <w:r w:rsidR="00AD40CC" w:rsidRPr="00C21991">
        <w:t xml:space="preserve">a </w:t>
      </w:r>
      <w:r w:rsidRPr="00C21991">
        <w:t xml:space="preserve">type </w:t>
      </w:r>
      <w:r w:rsidR="00AD40CC" w:rsidRPr="00C21991">
        <w:t xml:space="preserve">3 </w:t>
      </w:r>
      <w:proofErr w:type="spellStart"/>
      <w:r w:rsidRPr="00C21991">
        <w:t>orig-ioi</w:t>
      </w:r>
      <w:proofErr w:type="spellEnd"/>
      <w:r w:rsidRPr="00C21991">
        <w:t xml:space="preserve">. The </w:t>
      </w:r>
      <w:proofErr w:type="spellStart"/>
      <w:r w:rsidRPr="00C21991">
        <w:t>orig-ioi</w:t>
      </w:r>
      <w:proofErr w:type="spellEnd"/>
      <w:r w:rsidRPr="00C21991">
        <w:t xml:space="preserve"> identifies the network operator from which the request was sent.</w:t>
      </w:r>
    </w:p>
    <w:p w14:paraId="6F4517EF" w14:textId="77777777" w:rsidR="003B4D26" w:rsidRPr="00C21991" w:rsidRDefault="00897956" w:rsidP="003B4D26">
      <w:r w:rsidRPr="00C21991">
        <w:t xml:space="preserve">When the AS acting as terminating UA generates a response to </w:t>
      </w:r>
      <w:r w:rsidR="00276DE4" w:rsidRPr="00C21991">
        <w:t>a request</w:t>
      </w:r>
      <w:r w:rsidRPr="00C21991">
        <w:t xml:space="preserve">, </w:t>
      </w:r>
      <w:r w:rsidR="006B0407" w:rsidRPr="00C21991">
        <w:t xml:space="preserve">the AS </w:t>
      </w:r>
      <w:r w:rsidRPr="00C21991">
        <w:t xml:space="preserve">shall insert a P-Charging-Vector header </w:t>
      </w:r>
      <w:r w:rsidR="000C0F00" w:rsidRPr="00C21991">
        <w:t xml:space="preserve">field </w:t>
      </w:r>
      <w:r w:rsidRPr="00C21991">
        <w:t xml:space="preserve">containing the </w:t>
      </w:r>
      <w:r w:rsidR="000C0F00" w:rsidRPr="00C21991">
        <w:t>"</w:t>
      </w:r>
      <w:proofErr w:type="spellStart"/>
      <w:r w:rsidRPr="00C21991">
        <w:t>orig-ioi</w:t>
      </w:r>
      <w:proofErr w:type="spellEnd"/>
      <w:r w:rsidR="000C0F00" w:rsidRPr="00C21991">
        <w:t>" header field</w:t>
      </w:r>
      <w:r w:rsidRPr="00C21991">
        <w:t xml:space="preserve"> parameter, if received in the request</w:t>
      </w:r>
      <w:r w:rsidR="007119AD" w:rsidRPr="00C21991">
        <w:t>,</w:t>
      </w:r>
      <w:r w:rsidRPr="00C21991">
        <w:t xml:space="preserve"> a type 3 </w:t>
      </w:r>
      <w:r w:rsidR="000C0F00" w:rsidRPr="00C21991">
        <w:t>"</w:t>
      </w:r>
      <w:r w:rsidRPr="00C21991">
        <w:t>term-</w:t>
      </w:r>
      <w:proofErr w:type="spellStart"/>
      <w:r w:rsidRPr="00C21991">
        <w:t>ioi</w:t>
      </w:r>
      <w:proofErr w:type="spellEnd"/>
      <w:r w:rsidR="000C0F00" w:rsidRPr="00C21991">
        <w:t>" header field parameter</w:t>
      </w:r>
      <w:r w:rsidR="007119AD" w:rsidRPr="00C21991">
        <w:rPr>
          <w:rFonts w:hint="eastAsia"/>
          <w:lang w:eastAsia="ja-JP"/>
        </w:rPr>
        <w:t xml:space="preserve"> and </w:t>
      </w:r>
      <w:r w:rsidR="007119AD" w:rsidRPr="00C21991">
        <w:t>the "</w:t>
      </w:r>
      <w:proofErr w:type="spellStart"/>
      <w:r w:rsidR="007119AD" w:rsidRPr="00C21991">
        <w:t>icid</w:t>
      </w:r>
      <w:proofErr w:type="spellEnd"/>
      <w:r w:rsidR="007119AD" w:rsidRPr="00C21991">
        <w:t>-value" header field parameter</w:t>
      </w:r>
      <w:r w:rsidRPr="00C21991">
        <w:t xml:space="preserve">. The AS shall set the type 3 </w:t>
      </w:r>
      <w:r w:rsidR="000C0F00" w:rsidRPr="00C21991">
        <w:t>"</w:t>
      </w:r>
      <w:r w:rsidRPr="00C21991">
        <w:t>term-</w:t>
      </w:r>
      <w:proofErr w:type="spellStart"/>
      <w:r w:rsidRPr="00C21991">
        <w:t>ioi</w:t>
      </w:r>
      <w:proofErr w:type="spellEnd"/>
      <w:r w:rsidR="000C0F00" w:rsidRPr="00C21991">
        <w:t>" header field</w:t>
      </w:r>
      <w:r w:rsidRPr="00C21991">
        <w:t xml:space="preserve"> parameter to a value that identifies the service provider from which the response is sent</w:t>
      </w:r>
      <w:r w:rsidR="007119AD" w:rsidRPr="00C21991">
        <w:t>,</w:t>
      </w:r>
      <w:r w:rsidRPr="00C21991">
        <w:t xml:space="preserve"> the </w:t>
      </w:r>
      <w:r w:rsidR="000C0F00" w:rsidRPr="00C21991">
        <w:t>"</w:t>
      </w:r>
      <w:proofErr w:type="spellStart"/>
      <w:r w:rsidRPr="00C21991">
        <w:t>orig-ioi</w:t>
      </w:r>
      <w:proofErr w:type="spellEnd"/>
      <w:r w:rsidR="000C0F00" w:rsidRPr="00C21991">
        <w:t>" header field</w:t>
      </w:r>
      <w:r w:rsidRPr="00C21991">
        <w:t xml:space="preserve"> parameter is set to the previously received value of </w:t>
      </w:r>
      <w:r w:rsidR="000C0F00" w:rsidRPr="00C21991">
        <w:t>"</w:t>
      </w:r>
      <w:proofErr w:type="spellStart"/>
      <w:r w:rsidRPr="00C21991">
        <w:t>orig-ioi</w:t>
      </w:r>
      <w:proofErr w:type="spellEnd"/>
      <w:r w:rsidR="000C0F00" w:rsidRPr="00C21991">
        <w:t>" header field parameter</w:t>
      </w:r>
      <w:r w:rsidR="007119AD" w:rsidRPr="00C21991">
        <w:rPr>
          <w:rFonts w:hint="eastAsia"/>
          <w:lang w:eastAsia="ja-JP"/>
        </w:rPr>
        <w:t xml:space="preserve"> and </w:t>
      </w:r>
      <w:r w:rsidR="007119AD" w:rsidRPr="00C21991">
        <w:rPr>
          <w:lang w:eastAsia="ja-JP"/>
        </w:rPr>
        <w:t>the "</w:t>
      </w:r>
      <w:proofErr w:type="spellStart"/>
      <w:r w:rsidR="007119AD" w:rsidRPr="00C21991">
        <w:rPr>
          <w:lang w:eastAsia="ja-JP"/>
        </w:rPr>
        <w:t>icid</w:t>
      </w:r>
      <w:proofErr w:type="spellEnd"/>
      <w:r w:rsidR="007119AD" w:rsidRPr="00C21991">
        <w:rPr>
          <w:lang w:eastAsia="ja-JP"/>
        </w:rPr>
        <w:t>-value" header field parameter is set to the previously received value of "</w:t>
      </w:r>
      <w:proofErr w:type="spellStart"/>
      <w:r w:rsidR="007119AD" w:rsidRPr="00C21991">
        <w:rPr>
          <w:lang w:eastAsia="ja-JP"/>
        </w:rPr>
        <w:t>icid</w:t>
      </w:r>
      <w:proofErr w:type="spellEnd"/>
      <w:r w:rsidR="007119AD" w:rsidRPr="00C21991">
        <w:rPr>
          <w:lang w:eastAsia="ja-JP"/>
        </w:rPr>
        <w:t>-value" header field parameter</w:t>
      </w:r>
      <w:r w:rsidR="007119AD" w:rsidRPr="00C21991">
        <w:rPr>
          <w:rFonts w:hint="eastAsia"/>
          <w:lang w:eastAsia="ja-JP"/>
        </w:rPr>
        <w:t xml:space="preserve"> in the request</w:t>
      </w:r>
      <w:r w:rsidRPr="00C21991">
        <w:t>.</w:t>
      </w:r>
    </w:p>
    <w:p w14:paraId="48B40FEE" w14:textId="77777777" w:rsidR="003B4D26" w:rsidRPr="00C21991" w:rsidRDefault="003B4D26" w:rsidP="003B4D26">
      <w:r w:rsidRPr="00C21991">
        <w:t>The AS acting as terminating UA receiving an initial request with a P-Charging-Vector header field shall, based on local policy, store the "</w:t>
      </w:r>
      <w:proofErr w:type="spellStart"/>
      <w:r w:rsidRPr="00C21991">
        <w:t>fe</w:t>
      </w:r>
      <w:proofErr w:type="spellEnd"/>
      <w:r w:rsidRPr="00C21991">
        <w:t>-identifier" header field parameter of the P-Charging-Vector header field.</w:t>
      </w:r>
    </w:p>
    <w:p w14:paraId="3ED3EAB6" w14:textId="77777777" w:rsidR="003B4D26" w:rsidRPr="00C21991" w:rsidRDefault="003B4D26" w:rsidP="003B4D26">
      <w:r w:rsidRPr="00C21991">
        <w:t>The AS acting as terminating UA shall, based on local policy, include the stored "</w:t>
      </w:r>
      <w:proofErr w:type="spellStart"/>
      <w:r w:rsidRPr="00C21991">
        <w:t>fe</w:t>
      </w:r>
      <w:proofErr w:type="spellEnd"/>
      <w:r w:rsidRPr="00C21991">
        <w:t>-identifier" header field parameter in the P-Charging-Vector header field, add its address or identifier and application id to the "as-</w:t>
      </w:r>
      <w:proofErr w:type="spellStart"/>
      <w:r w:rsidRPr="00C21991">
        <w:t>addr</w:t>
      </w:r>
      <w:proofErr w:type="spellEnd"/>
      <w:r w:rsidRPr="00C21991">
        <w:t>" and "as-id" elements of the "</w:t>
      </w:r>
      <w:proofErr w:type="spellStart"/>
      <w:r w:rsidRPr="00C21991">
        <w:t>fe</w:t>
      </w:r>
      <w:proofErr w:type="spellEnd"/>
      <w:r w:rsidRPr="00C21991">
        <w:t>-identifier" header field parameter of the P-Charging-Vector header field and send the P-Charging-Vector header field in the related final response.</w:t>
      </w:r>
    </w:p>
    <w:p w14:paraId="62E02C5F" w14:textId="77777777" w:rsidR="00897956" w:rsidRPr="00C21991" w:rsidRDefault="003B4D26" w:rsidP="003B4D26">
      <w:pPr>
        <w:pStyle w:val="NO"/>
      </w:pPr>
      <w:r w:rsidRPr="00C21991">
        <w:t>NOTE 2:</w:t>
      </w:r>
      <w:r w:rsidRPr="00C21991">
        <w:tab/>
        <w:t>An AS hosting multiple applications can add multiple pairs of "as-</w:t>
      </w:r>
      <w:proofErr w:type="spellStart"/>
      <w:r w:rsidRPr="00C21991">
        <w:t>addr</w:t>
      </w:r>
      <w:proofErr w:type="spellEnd"/>
      <w:r w:rsidRPr="00C21991">
        <w:t>" and "as-id" header field parameters when executing these applications.</w:t>
      </w:r>
    </w:p>
    <w:p w14:paraId="4D1313B3" w14:textId="77777777" w:rsidR="00C13354" w:rsidRPr="00C21991" w:rsidRDefault="00C13354" w:rsidP="00C13354">
      <w:r w:rsidRPr="00C21991">
        <w:t>If resource priority in accordance with RFC 4412 [</w:t>
      </w:r>
      <w:r w:rsidR="00A50E46" w:rsidRPr="00C21991">
        <w:t>116</w:t>
      </w:r>
      <w:r w:rsidRPr="00C21991">
        <w:t>] is required for a dialog, then the AS shall include the Resource-Priority header field in all requests associated with that dialog.</w:t>
      </w:r>
      <w:r w:rsidR="00755D7C" w:rsidRPr="00C21991">
        <w:t xml:space="preserve"> If priority is supported, the AS shall take into account that subsequent received SIP requests or responses within the same dialog or transaction may have added or changed the Resource-Priority header field or backwards indication.</w:t>
      </w:r>
    </w:p>
    <w:p w14:paraId="6FE79609" w14:textId="77777777" w:rsidR="00AE1DBD" w:rsidRPr="00C21991" w:rsidRDefault="001E6A14" w:rsidP="008E31C8">
      <w:pPr>
        <w:pStyle w:val="NO"/>
      </w:pPr>
      <w:r w:rsidRPr="00C21991">
        <w:t>NOTE 3:</w:t>
      </w:r>
      <w:r w:rsidRPr="00C21991">
        <w:tab/>
        <w:t>An AS can modify the priority using the Resource-Priority header field in a dialog on behalf of a user. The mechanism for a user to invoke this AS action is out of scope of this release of the specification.</w:t>
      </w:r>
    </w:p>
    <w:p w14:paraId="2273D992" w14:textId="77777777" w:rsidR="00897956" w:rsidRPr="00C21991" w:rsidRDefault="00897956" w:rsidP="005D46C4">
      <w:pPr>
        <w:pStyle w:val="Heading3"/>
      </w:pPr>
      <w:bookmarkStart w:id="1070" w:name="_CR5_7_3"/>
      <w:bookmarkStart w:id="1071" w:name="_Toc210127587"/>
      <w:bookmarkEnd w:id="1070"/>
      <w:r w:rsidRPr="00C21991">
        <w:t>5.7.3</w:t>
      </w:r>
      <w:r w:rsidRPr="00C21991">
        <w:tab/>
        <w:t>Application Server (AS) acting as originating UA</w:t>
      </w:r>
      <w:bookmarkEnd w:id="1071"/>
    </w:p>
    <w:p w14:paraId="516E8B15" w14:textId="77777777" w:rsidR="00CA22EE" w:rsidRPr="00C21991" w:rsidRDefault="00CA22EE" w:rsidP="00CA22EE">
      <w:r w:rsidRPr="00C21991">
        <w:t>In order to support an AS acting as an originating UA, the AS has to be within the same trust domain as the S-CSCF to which requests will be sent.</w:t>
      </w:r>
    </w:p>
    <w:p w14:paraId="18DA84B1" w14:textId="77777777" w:rsidR="00897956" w:rsidRPr="00C21991" w:rsidRDefault="00897956">
      <w:r w:rsidRPr="00C21991">
        <w:t>When acting as an originating UA the AS shall behave as defined for a UE in subclause 5.1.3, with the exceptions identified in this subclause.</w:t>
      </w:r>
    </w:p>
    <w:p w14:paraId="12212889" w14:textId="77777777" w:rsidR="00897956" w:rsidRPr="00C21991" w:rsidRDefault="00897956">
      <w:r w:rsidRPr="00C21991">
        <w:t>The AS, although acting as a UA, does not initiate any registration of its associated addresses</w:t>
      </w:r>
      <w:r w:rsidR="000B4F76" w:rsidRPr="00C21991">
        <w:t xml:space="preserve"> and does not participate in any authentication procedures defined for a UE</w:t>
      </w:r>
      <w:r w:rsidRPr="00C21991">
        <w:t>. These are assumed to be known by peer-to-peer arrangements within the IM CN subsystem.</w:t>
      </w:r>
    </w:p>
    <w:p w14:paraId="1D1CC605" w14:textId="77777777" w:rsidR="000B46B6" w:rsidRPr="00C21991" w:rsidRDefault="00897956">
      <w:r w:rsidRPr="00C21991">
        <w:t>When an AS acting as an originating UA generates an initial request for a dialog or a request for a standalone transaction, the AS shall insert a P-Charging-Vector header</w:t>
      </w:r>
      <w:r w:rsidRPr="00C21991">
        <w:rPr>
          <w:lang w:eastAsia="ja-JP"/>
        </w:rPr>
        <w:t xml:space="preserve"> </w:t>
      </w:r>
      <w:r w:rsidR="000C0F00" w:rsidRPr="00C21991">
        <w:rPr>
          <w:lang w:eastAsia="ja-JP"/>
        </w:rPr>
        <w:t xml:space="preserve">field </w:t>
      </w:r>
      <w:r w:rsidRPr="00C21991">
        <w:rPr>
          <w:lang w:eastAsia="ja-JP"/>
        </w:rPr>
        <w:t xml:space="preserve">with the </w:t>
      </w:r>
      <w:r w:rsidR="000C0F00" w:rsidRPr="00C21991">
        <w:rPr>
          <w:lang w:eastAsia="ja-JP"/>
        </w:rPr>
        <w:t>"</w:t>
      </w:r>
      <w:proofErr w:type="spellStart"/>
      <w:r w:rsidRPr="00C21991">
        <w:rPr>
          <w:lang w:eastAsia="ja-JP"/>
        </w:rPr>
        <w:t>icid</w:t>
      </w:r>
      <w:proofErr w:type="spellEnd"/>
      <w:r w:rsidR="000C0F00" w:rsidRPr="00C21991">
        <w:rPr>
          <w:lang w:eastAsia="ja-JP"/>
        </w:rPr>
        <w:t>-value" header field</w:t>
      </w:r>
      <w:r w:rsidRPr="00C21991">
        <w:rPr>
          <w:lang w:eastAsia="ja-JP"/>
        </w:rPr>
        <w:t xml:space="preserve"> parameter populated as specified in 3GPP</w:t>
      </w:r>
      <w:r w:rsidR="008A3D9F" w:rsidRPr="00C21991">
        <w:rPr>
          <w:lang w:eastAsia="ja-JP"/>
        </w:rPr>
        <w:t> </w:t>
      </w:r>
      <w:r w:rsidRPr="00C21991">
        <w:rPr>
          <w:lang w:eastAsia="ja-JP"/>
        </w:rPr>
        <w:t>TS</w:t>
      </w:r>
      <w:r w:rsidR="008A3D9F" w:rsidRPr="00C21991">
        <w:rPr>
          <w:lang w:eastAsia="ja-JP"/>
        </w:rPr>
        <w:t> </w:t>
      </w:r>
      <w:r w:rsidRPr="00C21991">
        <w:rPr>
          <w:lang w:eastAsia="ja-JP"/>
        </w:rPr>
        <w:t>32.260</w:t>
      </w:r>
      <w:r w:rsidR="008A3D9F" w:rsidRPr="00C21991">
        <w:rPr>
          <w:lang w:eastAsia="ja-JP"/>
        </w:rPr>
        <w:t> </w:t>
      </w:r>
      <w:r w:rsidRPr="00C21991">
        <w:rPr>
          <w:lang w:eastAsia="ja-JP"/>
        </w:rPr>
        <w:t xml:space="preserve">[17] and a type 3 </w:t>
      </w:r>
      <w:r w:rsidR="000C0F00" w:rsidRPr="00C21991">
        <w:rPr>
          <w:lang w:eastAsia="ja-JP"/>
        </w:rPr>
        <w:t>"</w:t>
      </w:r>
      <w:proofErr w:type="spellStart"/>
      <w:r w:rsidRPr="00C21991">
        <w:rPr>
          <w:lang w:eastAsia="ja-JP"/>
        </w:rPr>
        <w:t>orig-ioi</w:t>
      </w:r>
      <w:proofErr w:type="spellEnd"/>
      <w:r w:rsidR="000C0F00" w:rsidRPr="00C21991">
        <w:rPr>
          <w:lang w:eastAsia="ja-JP"/>
        </w:rPr>
        <w:t>" header field parameter</w:t>
      </w:r>
      <w:r w:rsidRPr="00C21991">
        <w:t xml:space="preserve">. The AS shall set the type 3 </w:t>
      </w:r>
      <w:r w:rsidR="000C0F00" w:rsidRPr="00C21991">
        <w:t>"</w:t>
      </w:r>
      <w:proofErr w:type="spellStart"/>
      <w:r w:rsidRPr="00C21991">
        <w:t>orig-ioi</w:t>
      </w:r>
      <w:proofErr w:type="spellEnd"/>
      <w:r w:rsidR="000C0F00" w:rsidRPr="00C21991">
        <w:t>" header field</w:t>
      </w:r>
      <w:r w:rsidRPr="00C21991">
        <w:t xml:space="preserve"> parameter to a value that identifies the service provider from which the request is sent. The AS shall not include the type 3 </w:t>
      </w:r>
      <w:r w:rsidR="000C0F00" w:rsidRPr="00C21991">
        <w:t>"</w:t>
      </w:r>
      <w:r w:rsidRPr="00C21991">
        <w:t>term-</w:t>
      </w:r>
      <w:proofErr w:type="spellStart"/>
      <w:r w:rsidRPr="00C21991">
        <w:t>ioi</w:t>
      </w:r>
      <w:proofErr w:type="spellEnd"/>
      <w:r w:rsidR="000C0F00" w:rsidRPr="00C21991">
        <w:t>"</w:t>
      </w:r>
      <w:r w:rsidRPr="00C21991">
        <w:t xml:space="preserve"> </w:t>
      </w:r>
      <w:r w:rsidR="000C0F00" w:rsidRPr="00C21991">
        <w:t xml:space="preserve">header field </w:t>
      </w:r>
      <w:r w:rsidRPr="00C21991">
        <w:t>parameter.</w:t>
      </w:r>
    </w:p>
    <w:p w14:paraId="73E574C5" w14:textId="77777777" w:rsidR="00897956" w:rsidRPr="00C21991" w:rsidRDefault="00897956">
      <w:pPr>
        <w:pStyle w:val="NO"/>
      </w:pPr>
      <w:r w:rsidRPr="00C21991">
        <w:t>NOTE 1:</w:t>
      </w:r>
      <w:r w:rsidRPr="00C21991">
        <w:tab/>
        <w:t xml:space="preserve">The AS can retrieve </w:t>
      </w:r>
      <w:r w:rsidR="000C0F00" w:rsidRPr="00C21991">
        <w:t xml:space="preserve">CDF </w:t>
      </w:r>
      <w:r w:rsidRPr="00C21991">
        <w:t xml:space="preserve">and/or </w:t>
      </w:r>
      <w:r w:rsidR="000C0F00" w:rsidRPr="00C21991">
        <w:t xml:space="preserve">ODF </w:t>
      </w:r>
      <w:r w:rsidRPr="00C21991">
        <w:t xml:space="preserve">addresses from HSS on </w:t>
      </w:r>
      <w:proofErr w:type="spellStart"/>
      <w:r w:rsidRPr="00C21991">
        <w:t>Sh</w:t>
      </w:r>
      <w:proofErr w:type="spellEnd"/>
      <w:r w:rsidRPr="00C21991">
        <w:t xml:space="preserve"> interface.</w:t>
      </w:r>
    </w:p>
    <w:p w14:paraId="44BDAA4B" w14:textId="77777777" w:rsidR="00897956" w:rsidRPr="00C21991" w:rsidRDefault="00897956">
      <w:r w:rsidRPr="00C21991">
        <w:t xml:space="preserve">When the AS acting as an originating UA receives any response to </w:t>
      </w:r>
      <w:r w:rsidR="00276DE4" w:rsidRPr="00C21991">
        <w:t>a request</w:t>
      </w:r>
      <w:r w:rsidRPr="00C21991">
        <w:t xml:space="preserve">, </w:t>
      </w:r>
      <w:r w:rsidR="006B0407" w:rsidRPr="00C21991">
        <w:t xml:space="preserve">the AS </w:t>
      </w:r>
      <w:r w:rsidRPr="00C21991">
        <w:t xml:space="preserve">shall store the value of the </w:t>
      </w:r>
      <w:r w:rsidR="000C0F00" w:rsidRPr="00C21991">
        <w:t>"</w:t>
      </w:r>
      <w:r w:rsidRPr="00C21991">
        <w:t>term-</w:t>
      </w:r>
      <w:proofErr w:type="spellStart"/>
      <w:r w:rsidRPr="00C21991">
        <w:t>ioi</w:t>
      </w:r>
      <w:proofErr w:type="spellEnd"/>
      <w:r w:rsidR="000C0F00" w:rsidRPr="00C21991">
        <w:t>" header field</w:t>
      </w:r>
      <w:r w:rsidRPr="00C21991">
        <w:t xml:space="preserve"> parameter received in the P-Charging-Vector header </w:t>
      </w:r>
      <w:r w:rsidR="000C0F00" w:rsidRPr="00C21991">
        <w:t xml:space="preserve">field </w:t>
      </w:r>
      <w:r w:rsidRPr="00C21991">
        <w:t>if present.</w:t>
      </w:r>
    </w:p>
    <w:p w14:paraId="3B3ADB7C" w14:textId="77777777" w:rsidR="00897956" w:rsidRPr="00C21991" w:rsidRDefault="00897956">
      <w:pPr>
        <w:pStyle w:val="NO"/>
      </w:pPr>
      <w:r w:rsidRPr="00C21991">
        <w:t>NOTE 2:</w:t>
      </w:r>
      <w:r w:rsidRPr="00C21991">
        <w:tab/>
        <w:t xml:space="preserve">Any received </w:t>
      </w:r>
      <w:r w:rsidR="000C0F00" w:rsidRPr="00C21991">
        <w:t>"</w:t>
      </w:r>
      <w:r w:rsidRPr="00C21991">
        <w:t>term-</w:t>
      </w:r>
      <w:proofErr w:type="spellStart"/>
      <w:r w:rsidRPr="00C21991">
        <w:t>ioi</w:t>
      </w:r>
      <w:proofErr w:type="spellEnd"/>
      <w:r w:rsidR="000C0F00" w:rsidRPr="00C21991">
        <w:t>" header field</w:t>
      </w:r>
      <w:r w:rsidRPr="00C21991">
        <w:t xml:space="preserve"> parameter will be a type 3 </w:t>
      </w:r>
      <w:r w:rsidR="000C0F00" w:rsidRPr="00C21991">
        <w:t>IOI</w:t>
      </w:r>
      <w:r w:rsidRPr="00C21991">
        <w:t xml:space="preserve">. The type 3 </w:t>
      </w:r>
      <w:r w:rsidR="000C0F00" w:rsidRPr="00C21991">
        <w:t xml:space="preserve">IOI </w:t>
      </w:r>
      <w:r w:rsidRPr="00C21991">
        <w:t>identifies the network operator from which the response was sent.</w:t>
      </w:r>
    </w:p>
    <w:p w14:paraId="5C02EE86" w14:textId="77777777" w:rsidR="003B4D26" w:rsidRPr="00C21991" w:rsidRDefault="00897956" w:rsidP="003B4D26">
      <w:r w:rsidRPr="00C21991">
        <w:t xml:space="preserve">When an AS acting as an originating UA generates a subsequent request </w:t>
      </w:r>
      <w:r w:rsidR="00276DE4" w:rsidRPr="00C21991">
        <w:t>for a dialog</w:t>
      </w:r>
      <w:r w:rsidRPr="00C21991">
        <w:t xml:space="preserve">, the AS shall </w:t>
      </w:r>
      <w:r w:rsidRPr="00C21991">
        <w:rPr>
          <w:lang w:eastAsia="ja-JP"/>
        </w:rPr>
        <w:t>insert</w:t>
      </w:r>
      <w:r w:rsidRPr="00C21991">
        <w:t xml:space="preserve"> a P-Charging-Vector header</w:t>
      </w:r>
      <w:r w:rsidRPr="00C21991">
        <w:rPr>
          <w:lang w:eastAsia="ja-JP"/>
        </w:rPr>
        <w:t xml:space="preserve"> </w:t>
      </w:r>
      <w:r w:rsidR="000C0F00" w:rsidRPr="00C21991">
        <w:rPr>
          <w:lang w:eastAsia="ja-JP"/>
        </w:rPr>
        <w:t xml:space="preserve">field </w:t>
      </w:r>
      <w:r w:rsidRPr="00C21991">
        <w:rPr>
          <w:lang w:eastAsia="ja-JP"/>
        </w:rPr>
        <w:t xml:space="preserve">with the </w:t>
      </w:r>
      <w:r w:rsidR="000C0F00" w:rsidRPr="00C21991">
        <w:rPr>
          <w:lang w:eastAsia="ja-JP"/>
        </w:rPr>
        <w:t>"</w:t>
      </w:r>
      <w:proofErr w:type="spellStart"/>
      <w:r w:rsidRPr="00C21991">
        <w:rPr>
          <w:lang w:eastAsia="ja-JP"/>
        </w:rPr>
        <w:t>icid</w:t>
      </w:r>
      <w:proofErr w:type="spellEnd"/>
      <w:r w:rsidR="000C0F00" w:rsidRPr="00C21991">
        <w:rPr>
          <w:lang w:eastAsia="ja-JP"/>
        </w:rPr>
        <w:t>-value" header field</w:t>
      </w:r>
      <w:r w:rsidRPr="00C21991">
        <w:rPr>
          <w:lang w:eastAsia="ja-JP"/>
        </w:rPr>
        <w:t xml:space="preserve"> parameter </w:t>
      </w:r>
      <w:r w:rsidR="00276DE4" w:rsidRPr="00C21991">
        <w:rPr>
          <w:lang w:eastAsia="ja-JP"/>
        </w:rPr>
        <w:t>set to the value populated in the initial request for the dialog and a type 3 "</w:t>
      </w:r>
      <w:proofErr w:type="spellStart"/>
      <w:r w:rsidR="00276DE4" w:rsidRPr="00C21991">
        <w:rPr>
          <w:lang w:eastAsia="ja-JP"/>
        </w:rPr>
        <w:t>orig-ioi</w:t>
      </w:r>
      <w:proofErr w:type="spellEnd"/>
      <w:r w:rsidR="00276DE4" w:rsidRPr="00C21991">
        <w:rPr>
          <w:lang w:eastAsia="ja-JP"/>
        </w:rPr>
        <w:t>" header field parameter</w:t>
      </w:r>
      <w:r w:rsidR="00276DE4" w:rsidRPr="00C21991">
        <w:t>. The AS shall set the type 3 "</w:t>
      </w:r>
      <w:proofErr w:type="spellStart"/>
      <w:r w:rsidR="00276DE4" w:rsidRPr="00C21991">
        <w:t>orig-ioi</w:t>
      </w:r>
      <w:proofErr w:type="spellEnd"/>
      <w:r w:rsidR="00276DE4" w:rsidRPr="00C21991">
        <w:t>" header field parameter to a value that identifies the service provider from which the request is sent. The AS shall not include the type 3 "term-</w:t>
      </w:r>
      <w:proofErr w:type="spellStart"/>
      <w:r w:rsidR="00276DE4" w:rsidRPr="00C21991">
        <w:t>ioi</w:t>
      </w:r>
      <w:proofErr w:type="spellEnd"/>
      <w:r w:rsidR="00276DE4" w:rsidRPr="00C21991">
        <w:t>" header field parameter</w:t>
      </w:r>
      <w:r w:rsidRPr="00C21991">
        <w:t>.</w:t>
      </w:r>
    </w:p>
    <w:p w14:paraId="778579A5" w14:textId="77777777" w:rsidR="003B4D26" w:rsidRPr="00C21991" w:rsidRDefault="003B4D26" w:rsidP="003B4D26">
      <w:r w:rsidRPr="00C21991">
        <w:t>Based on local policy, the AS acting as an originating UA or application(s) hosted by the AS acting as originating UA shall add an "as-</w:t>
      </w:r>
      <w:proofErr w:type="spellStart"/>
      <w:r w:rsidRPr="00C21991">
        <w:t>addr</w:t>
      </w:r>
      <w:proofErr w:type="spellEnd"/>
      <w:r w:rsidRPr="00C21991">
        <w:t>" and an "as-id" element of the "</w:t>
      </w:r>
      <w:proofErr w:type="spellStart"/>
      <w:r w:rsidRPr="00C21991">
        <w:t>fe</w:t>
      </w:r>
      <w:proofErr w:type="spellEnd"/>
      <w:r w:rsidRPr="00C21991">
        <w:t>-identifier" header field parameter to the P-Charging-Vector header field with its own address or identifier and application identifier to an initial request.</w:t>
      </w:r>
    </w:p>
    <w:p w14:paraId="5698AF84" w14:textId="77777777" w:rsidR="00897956" w:rsidRPr="00C21991" w:rsidRDefault="003B4D26" w:rsidP="003B4D26">
      <w:pPr>
        <w:pStyle w:val="NO"/>
      </w:pPr>
      <w:r w:rsidRPr="00C21991">
        <w:t>NOTE 3:</w:t>
      </w:r>
      <w:r w:rsidRPr="00C21991">
        <w:tab/>
        <w:t>An AS hosting multiple applications can add multiple pairs of "as-</w:t>
      </w:r>
      <w:proofErr w:type="spellStart"/>
      <w:r w:rsidRPr="00C21991">
        <w:t>addr</w:t>
      </w:r>
      <w:proofErr w:type="spellEnd"/>
      <w:r w:rsidRPr="00C21991">
        <w:t>" and "as-id" header field parameters when executing these applications for an initial request.</w:t>
      </w:r>
    </w:p>
    <w:p w14:paraId="3A924F78" w14:textId="77777777" w:rsidR="00897956" w:rsidRPr="00C21991" w:rsidRDefault="00897956">
      <w:r w:rsidRPr="00C21991">
        <w:t xml:space="preserve">The AS shall extract charging function addresses from any P-Charging-Function-Addresses header </w:t>
      </w:r>
      <w:r w:rsidR="000C0F00" w:rsidRPr="00C21991">
        <w:t xml:space="preserve">field </w:t>
      </w:r>
      <w:r w:rsidRPr="00C21991">
        <w:t>that is received in any 1xx or 2xx responses to the requests.</w:t>
      </w:r>
    </w:p>
    <w:p w14:paraId="19FF7361" w14:textId="77777777" w:rsidR="00897956" w:rsidRPr="00C21991" w:rsidRDefault="00897956" w:rsidP="0045697A">
      <w:r w:rsidRPr="00C21991">
        <w:t xml:space="preserve">The AS may also indicate that the proxies should not fork the request by including a "no-fork" directive within the Request-Disposition header </w:t>
      </w:r>
      <w:r w:rsidR="000C0F00" w:rsidRPr="00C21991">
        <w:t xml:space="preserve">field </w:t>
      </w:r>
      <w:r w:rsidRPr="00C21991">
        <w:t>in the request as</w:t>
      </w:r>
      <w:r w:rsidRPr="00C21991">
        <w:rPr>
          <w:rFonts w:eastAsia="MS Mincho"/>
        </w:rPr>
        <w:t xml:space="preserve"> described in RFC 3841 [56B].</w:t>
      </w:r>
    </w:p>
    <w:p w14:paraId="77FA2055" w14:textId="77777777" w:rsidR="00891AC4" w:rsidRPr="00C21991" w:rsidRDefault="00891AC4" w:rsidP="00891AC4">
      <w:r w:rsidRPr="00C21991">
        <w:t>When sending any initial request, an identity is needed that will correlate with the service profile to be used at the S-CSCF. If the identity for that service profile corresponds to the value to be used to identify the caller to the destination user, include the identity in the P-Asserted-Identity header field. If the identity for that service profile does not correspond to the value to be used to identify the caller to the destination user, and the P-Served-User header field is supported by the S-CSCF, include the identity in the P-Served-User header field. This leaves the P-Asserted-Identity header field for the identity to be used to identify the caller to the destination user.</w:t>
      </w:r>
      <w:r w:rsidR="00FD09FF" w:rsidRPr="00C21991">
        <w:t xml:space="preserve"> If the identity for that service profile matches a wildcarded identity and the P-Profile-Key header field is supported by the AS, include the wildcarded identity in the P-Profile-Key header field.</w:t>
      </w:r>
    </w:p>
    <w:p w14:paraId="51B763C0" w14:textId="77777777" w:rsidR="001C4487" w:rsidRPr="00C21991" w:rsidRDefault="00897956">
      <w:r w:rsidRPr="00C21991">
        <w:t>When sending an initial request on behalf of a PSI that is hosted by the AS, the AS shall</w:t>
      </w:r>
      <w:r w:rsidR="001C4487" w:rsidRPr="00C21991">
        <w:t>:</w:t>
      </w:r>
    </w:p>
    <w:p w14:paraId="037A94CB" w14:textId="77777777" w:rsidR="00140015" w:rsidRPr="00C21991" w:rsidRDefault="00140015" w:rsidP="00140015">
      <w:pPr>
        <w:pStyle w:val="B1"/>
      </w:pPr>
      <w:r w:rsidRPr="00C21991">
        <w:t>-</w:t>
      </w:r>
      <w:r w:rsidRPr="00C21991">
        <w:tab/>
        <w:t>insert a Request-</w:t>
      </w:r>
      <w:smartTag w:uri="urn:schemas-microsoft-com:office:smarttags" w:element="stockticker">
        <w:r w:rsidRPr="00C21991">
          <w:t>URI</w:t>
        </w:r>
      </w:smartTag>
      <w:r w:rsidRPr="00C21991">
        <w:t xml:space="preserve"> as determined by the service logic;</w:t>
      </w:r>
    </w:p>
    <w:p w14:paraId="10AAF3A2" w14:textId="77777777" w:rsidR="00140015" w:rsidRPr="00C21991" w:rsidRDefault="00140015" w:rsidP="00140015">
      <w:pPr>
        <w:pStyle w:val="B1"/>
      </w:pPr>
      <w:r w:rsidRPr="00C21991">
        <w:t>-</w:t>
      </w:r>
      <w:r w:rsidRPr="00C21991">
        <w:tab/>
        <w:t xml:space="preserve">insert a P-Asserted-Identity </w:t>
      </w:r>
      <w:r w:rsidR="00891AC4" w:rsidRPr="00C21991">
        <w:t xml:space="preserve">header field and possibly a P-Served-User header field </w:t>
      </w:r>
      <w:r w:rsidRPr="00C21991">
        <w:t>containing the PSI</w:t>
      </w:r>
      <w:r w:rsidR="00891AC4" w:rsidRPr="00C21991">
        <w:t xml:space="preserve"> as indicated earlier in this subclause</w:t>
      </w:r>
      <w:r w:rsidRPr="00C21991">
        <w:t>;</w:t>
      </w:r>
    </w:p>
    <w:p w14:paraId="0951570F" w14:textId="77777777" w:rsidR="00897956" w:rsidRPr="00C21991" w:rsidRDefault="001C4487" w:rsidP="001C4487">
      <w:pPr>
        <w:pStyle w:val="B1"/>
      </w:pPr>
      <w:r w:rsidRPr="00C21991">
        <w:t>-</w:t>
      </w:r>
      <w:r w:rsidRPr="00C21991">
        <w:tab/>
      </w:r>
      <w:r w:rsidR="00140015" w:rsidRPr="00C21991">
        <w:t xml:space="preserve">if the AS is not able to resolve the next hop address by itself or the operator policy does not allow it, </w:t>
      </w:r>
      <w:r w:rsidR="00897956" w:rsidRPr="00C21991">
        <w:t xml:space="preserve">insert a Route header </w:t>
      </w:r>
      <w:r w:rsidR="000C0F00" w:rsidRPr="00C21991">
        <w:t xml:space="preserve">field </w:t>
      </w:r>
      <w:r w:rsidR="00897956" w:rsidRPr="00C21991">
        <w:t xml:space="preserve">pointing </w:t>
      </w:r>
      <w:r w:rsidR="008C559A" w:rsidRPr="00C21991">
        <w:t xml:space="preserve">either </w:t>
      </w:r>
      <w:r w:rsidR="00897956" w:rsidRPr="00C21991">
        <w:t xml:space="preserve">to </w:t>
      </w:r>
      <w:r w:rsidR="008C559A" w:rsidRPr="00C21991">
        <w:t xml:space="preserve">the </w:t>
      </w:r>
      <w:r w:rsidR="00897956" w:rsidRPr="00C21991">
        <w:t xml:space="preserve">S-CSCF </w:t>
      </w:r>
      <w:r w:rsidR="008C559A" w:rsidRPr="00C21991">
        <w:t xml:space="preserve">where </w:t>
      </w:r>
      <w:r w:rsidR="00897956" w:rsidRPr="00C21991">
        <w:t>the PSI</w:t>
      </w:r>
      <w:r w:rsidR="001D73C6" w:rsidRPr="00C21991">
        <w:t xml:space="preserve"> </w:t>
      </w:r>
      <w:r w:rsidR="008C559A" w:rsidRPr="00C21991">
        <w:t>is hosted</w:t>
      </w:r>
      <w:r w:rsidR="00F919F8" w:rsidRPr="00C21991">
        <w:t>,</w:t>
      </w:r>
      <w:r w:rsidR="008C559A" w:rsidRPr="00C21991">
        <w:t xml:space="preserve"> or to the entry point of the home network of the PSI</w:t>
      </w:r>
      <w:r w:rsidR="00F919F8" w:rsidRPr="00C21991">
        <w:t xml:space="preserve"> or to the transit function</w:t>
      </w:r>
      <w:r w:rsidR="00140015" w:rsidRPr="00C21991">
        <w:t xml:space="preserve">. </w:t>
      </w:r>
      <w:r w:rsidR="00140015" w:rsidRPr="00C21991">
        <w:rPr>
          <w:lang w:eastAsia="ja-JP"/>
        </w:rPr>
        <w:t>The AS shall append the "</w:t>
      </w:r>
      <w:proofErr w:type="spellStart"/>
      <w:r w:rsidR="00140015" w:rsidRPr="00C21991">
        <w:rPr>
          <w:lang w:eastAsia="ja-JP"/>
        </w:rPr>
        <w:t>orig</w:t>
      </w:r>
      <w:proofErr w:type="spellEnd"/>
      <w:r w:rsidR="00140015" w:rsidRPr="00C21991">
        <w:rPr>
          <w:lang w:eastAsia="ja-JP"/>
        </w:rPr>
        <w:t xml:space="preserve">" parameter to the </w:t>
      </w:r>
      <w:smartTag w:uri="urn:schemas-microsoft-com:office:smarttags" w:element="stockticker">
        <w:r w:rsidR="00140015" w:rsidRPr="00C21991">
          <w:rPr>
            <w:lang w:eastAsia="ja-JP"/>
          </w:rPr>
          <w:t>URI</w:t>
        </w:r>
      </w:smartTag>
      <w:r w:rsidR="00140015" w:rsidRPr="00C21991">
        <w:rPr>
          <w:lang w:eastAsia="ja-JP"/>
        </w:rPr>
        <w:t xml:space="preserve"> in the topmost Route header</w:t>
      </w:r>
      <w:r w:rsidR="000C0F00" w:rsidRPr="00C21991">
        <w:rPr>
          <w:lang w:eastAsia="ja-JP"/>
        </w:rPr>
        <w:t xml:space="preserve"> field</w:t>
      </w:r>
      <w:r w:rsidR="00140015" w:rsidRPr="00C21991">
        <w:rPr>
          <w:lang w:eastAsia="ja-JP"/>
        </w:rPr>
        <w:t>; and</w:t>
      </w:r>
    </w:p>
    <w:p w14:paraId="10859FB0" w14:textId="77777777" w:rsidR="00140015" w:rsidRPr="00C21991" w:rsidRDefault="00140015" w:rsidP="00140015">
      <w:pPr>
        <w:pStyle w:val="NO"/>
      </w:pPr>
      <w:r w:rsidRPr="00C21991">
        <w:t>NOTE </w:t>
      </w:r>
      <w:r w:rsidR="003B4D26" w:rsidRPr="00C21991">
        <w:t>4</w:t>
      </w:r>
      <w:r w:rsidRPr="00C21991">
        <w:t>:</w:t>
      </w:r>
      <w:r w:rsidRPr="00C21991">
        <w:tab/>
        <w:t xml:space="preserve">The address of the S-CSCF hosting the PSI can be obtained by querying the HSS on the </w:t>
      </w:r>
      <w:proofErr w:type="spellStart"/>
      <w:r w:rsidRPr="00C21991">
        <w:t>Sh</w:t>
      </w:r>
      <w:proofErr w:type="spellEnd"/>
      <w:r w:rsidRPr="00C21991">
        <w:t xml:space="preserve"> interface.</w:t>
      </w:r>
    </w:p>
    <w:p w14:paraId="714BD01E" w14:textId="77777777" w:rsidR="00140015" w:rsidRPr="00C21991" w:rsidRDefault="00140015" w:rsidP="00140015">
      <w:pPr>
        <w:pStyle w:val="NO"/>
      </w:pPr>
      <w:r w:rsidRPr="00C21991">
        <w:t>NOTE </w:t>
      </w:r>
      <w:r w:rsidR="003B4D26" w:rsidRPr="00C21991">
        <w:t>5</w:t>
      </w:r>
      <w:r w:rsidRPr="00C21991">
        <w:t>:</w:t>
      </w:r>
      <w:r w:rsidRPr="00C21991">
        <w:tab/>
        <w:t>AS can only send the initial request to the entry point of the home network of the PSI only if the AS can assume (e.g. based on local configuration) that the receiving entry point will be able to process the request as an originating request.</w:t>
      </w:r>
    </w:p>
    <w:p w14:paraId="047BFD0C" w14:textId="77777777" w:rsidR="001C4487" w:rsidRPr="00C21991" w:rsidRDefault="001C4487" w:rsidP="001C4487">
      <w:pPr>
        <w:pStyle w:val="B1"/>
      </w:pPr>
      <w:r w:rsidRPr="00C21991">
        <w:t>-</w:t>
      </w:r>
      <w:r w:rsidRPr="00C21991">
        <w:tab/>
      </w:r>
      <w:r w:rsidR="00140015" w:rsidRPr="00C21991">
        <w:t xml:space="preserve">if the AS is able to resolve the next hop address by itself and the operator policy allows it, </w:t>
      </w:r>
      <w:r w:rsidRPr="00C21991">
        <w:t>forward the originating request directly to the destination without involving any S</w:t>
      </w:r>
      <w:r w:rsidRPr="00C21991">
        <w:noBreakHyphen/>
        <w:t>CSCF in the originating IM CN subsystem.</w:t>
      </w:r>
    </w:p>
    <w:p w14:paraId="23A76970" w14:textId="77777777" w:rsidR="000B46B6" w:rsidRPr="00C21991" w:rsidRDefault="00897956">
      <w:r w:rsidRPr="00C21991">
        <w:t>When sending an initial request on behalf of a public user identity, the AS shall</w:t>
      </w:r>
      <w:r w:rsidR="00140015" w:rsidRPr="00C21991">
        <w:t>:</w:t>
      </w:r>
    </w:p>
    <w:p w14:paraId="6884AA61" w14:textId="77777777" w:rsidR="00140015" w:rsidRPr="00C21991" w:rsidRDefault="00140015" w:rsidP="00140015">
      <w:pPr>
        <w:pStyle w:val="B1"/>
      </w:pPr>
      <w:r w:rsidRPr="00C21991">
        <w:t>-</w:t>
      </w:r>
      <w:r w:rsidRPr="00C21991">
        <w:tab/>
        <w:t>insert a Request-</w:t>
      </w:r>
      <w:smartTag w:uri="urn:schemas-microsoft-com:office:smarttags" w:element="stockticker">
        <w:r w:rsidRPr="00C21991">
          <w:t>URI</w:t>
        </w:r>
      </w:smartTag>
      <w:r w:rsidRPr="00C21991">
        <w:t xml:space="preserve"> as determined by the service logic;</w:t>
      </w:r>
    </w:p>
    <w:p w14:paraId="44892A06" w14:textId="77777777" w:rsidR="00140015" w:rsidRPr="00C21991" w:rsidRDefault="00140015" w:rsidP="00140015">
      <w:pPr>
        <w:pStyle w:val="B1"/>
      </w:pPr>
      <w:r w:rsidRPr="00C21991">
        <w:t>-</w:t>
      </w:r>
      <w:r w:rsidRPr="00C21991">
        <w:tab/>
        <w:t xml:space="preserve">insert a P-Asserted-Identity </w:t>
      </w:r>
      <w:r w:rsidR="00891AC4" w:rsidRPr="00C21991">
        <w:t xml:space="preserve">header field and possibly a P-Served-User header field </w:t>
      </w:r>
      <w:r w:rsidRPr="00C21991">
        <w:t>containing the public user identity</w:t>
      </w:r>
      <w:r w:rsidR="00891AC4" w:rsidRPr="00C21991">
        <w:t xml:space="preserve"> as indicated earlier in this subclause</w:t>
      </w:r>
      <w:r w:rsidRPr="00C21991">
        <w:t>;</w:t>
      </w:r>
    </w:p>
    <w:p w14:paraId="5D1DF967" w14:textId="77777777" w:rsidR="00897956" w:rsidRPr="00C21991" w:rsidRDefault="00140015" w:rsidP="00140015">
      <w:pPr>
        <w:pStyle w:val="B1"/>
      </w:pPr>
      <w:r w:rsidRPr="00C21991">
        <w:t>-</w:t>
      </w:r>
      <w:r w:rsidRPr="00C21991">
        <w:tab/>
        <w:t xml:space="preserve">if the AS intends to send the originating request to the home network of the public user identity or the operator policy requires it, </w:t>
      </w:r>
      <w:r w:rsidR="00897956" w:rsidRPr="00C21991">
        <w:t xml:space="preserve">insert a Route header </w:t>
      </w:r>
      <w:r w:rsidR="000C0F00" w:rsidRPr="00C21991">
        <w:t xml:space="preserve">field </w:t>
      </w:r>
      <w:r w:rsidR="00897956" w:rsidRPr="00C21991">
        <w:t>pointing to the S-CSCF where the public user identity on whose behalf the request is generated is registered or hosted (unregistered case)</w:t>
      </w:r>
      <w:r w:rsidR="008C559A" w:rsidRPr="00C21991">
        <w:t xml:space="preserve"> or to the entry point of the public user identity's network</w:t>
      </w:r>
      <w:r w:rsidR="00897956" w:rsidRPr="00C21991">
        <w:t>.</w:t>
      </w:r>
      <w:r w:rsidRPr="00C21991">
        <w:rPr>
          <w:lang w:eastAsia="ja-JP"/>
        </w:rPr>
        <w:t xml:space="preserve"> The AS shall append the "</w:t>
      </w:r>
      <w:proofErr w:type="spellStart"/>
      <w:r w:rsidRPr="00C21991">
        <w:rPr>
          <w:lang w:eastAsia="ja-JP"/>
        </w:rPr>
        <w:t>orig</w:t>
      </w:r>
      <w:proofErr w:type="spellEnd"/>
      <w:r w:rsidRPr="00C21991">
        <w:rPr>
          <w:lang w:eastAsia="ja-JP"/>
        </w:rPr>
        <w:t xml:space="preserve">" parameter to the </w:t>
      </w:r>
      <w:smartTag w:uri="urn:schemas-microsoft-com:office:smarttags" w:element="stockticker">
        <w:r w:rsidRPr="00C21991">
          <w:rPr>
            <w:lang w:eastAsia="ja-JP"/>
          </w:rPr>
          <w:t>URI</w:t>
        </w:r>
      </w:smartTag>
      <w:r w:rsidRPr="00C21991">
        <w:rPr>
          <w:lang w:eastAsia="ja-JP"/>
        </w:rPr>
        <w:t xml:space="preserve"> in the topmost Route header</w:t>
      </w:r>
      <w:r w:rsidR="000C0F00" w:rsidRPr="00C21991">
        <w:rPr>
          <w:lang w:eastAsia="ja-JP"/>
        </w:rPr>
        <w:t xml:space="preserve"> field</w:t>
      </w:r>
      <w:r w:rsidRPr="00C21991">
        <w:rPr>
          <w:lang w:eastAsia="ja-JP"/>
        </w:rPr>
        <w:t>; and</w:t>
      </w:r>
    </w:p>
    <w:p w14:paraId="61F5BA5C" w14:textId="77777777" w:rsidR="00897956" w:rsidRPr="00C21991" w:rsidRDefault="00897956">
      <w:pPr>
        <w:pStyle w:val="NO"/>
      </w:pPr>
      <w:r w:rsidRPr="00C21991">
        <w:t>NOTE </w:t>
      </w:r>
      <w:r w:rsidR="003B4D26" w:rsidRPr="00C21991">
        <w:t>6</w:t>
      </w:r>
      <w:r w:rsidRPr="00C21991">
        <w:t>:</w:t>
      </w:r>
      <w:r w:rsidRPr="00C21991">
        <w:tab/>
        <w:t xml:space="preserve">The address of the S-CSCF </w:t>
      </w:r>
      <w:r w:rsidR="008A7700" w:rsidRPr="00C21991">
        <w:t xml:space="preserve">can </w:t>
      </w:r>
      <w:r w:rsidRPr="00C21991">
        <w:t xml:space="preserve">be obtained either by querying the HSS on the </w:t>
      </w:r>
      <w:proofErr w:type="spellStart"/>
      <w:r w:rsidRPr="00C21991">
        <w:t>Sh</w:t>
      </w:r>
      <w:proofErr w:type="spellEnd"/>
      <w:r w:rsidRPr="00C21991">
        <w:t xml:space="preserve"> interface or </w:t>
      </w:r>
      <w:r w:rsidR="008C559A" w:rsidRPr="00C21991">
        <w:t>during third-party registration</w:t>
      </w:r>
      <w:r w:rsidRPr="00C21991">
        <w:t>.</w:t>
      </w:r>
    </w:p>
    <w:p w14:paraId="2AFB4260" w14:textId="77777777" w:rsidR="00EE2CDB" w:rsidRPr="00C21991" w:rsidRDefault="00EE2CDB" w:rsidP="00EE2CDB">
      <w:pPr>
        <w:pStyle w:val="NO"/>
      </w:pPr>
      <w:r w:rsidRPr="00C21991">
        <w:t>NOTE </w:t>
      </w:r>
      <w:r w:rsidR="003B4D26" w:rsidRPr="00C21991">
        <w:t>7</w:t>
      </w:r>
      <w:r w:rsidRPr="00C21991">
        <w:t>:</w:t>
      </w:r>
      <w:r w:rsidRPr="00C21991">
        <w:tab/>
        <w:t>AS can send the initial request to the entry point of the public user identity's network or to the entry point of the home network of the PSI only if the AS can assume (e.g. based on local configuration) that the receiving entry point will be able to process the request as an originating request.</w:t>
      </w:r>
    </w:p>
    <w:p w14:paraId="042E2662" w14:textId="77777777" w:rsidR="00866A02" w:rsidRPr="00C21991" w:rsidRDefault="00866A02" w:rsidP="00866A02">
      <w:pPr>
        <w:pStyle w:val="B1"/>
      </w:pPr>
      <w:r w:rsidRPr="00C21991">
        <w:t>-</w:t>
      </w:r>
      <w:r w:rsidRPr="00C21991">
        <w:tab/>
        <w:t>if the AS intends to send the originating request directly to the terminating network and the operator policy allows it, forward the originating request directly to the destination without involving any S</w:t>
      </w:r>
      <w:r w:rsidRPr="00C21991">
        <w:noBreakHyphen/>
        <w:t>CSCF in the originating IM CN subsystem.</w:t>
      </w:r>
    </w:p>
    <w:p w14:paraId="79833858" w14:textId="77777777" w:rsidR="00866A02" w:rsidRPr="00C21991" w:rsidRDefault="00866A02" w:rsidP="00866A02">
      <w:r w:rsidRPr="00C21991">
        <w:t>When sending an initial request to a served public user identity, the AS shall insert:</w:t>
      </w:r>
    </w:p>
    <w:p w14:paraId="3A157165" w14:textId="77777777" w:rsidR="00866A02" w:rsidRPr="00C21991" w:rsidRDefault="00866A02" w:rsidP="00866A02">
      <w:pPr>
        <w:pStyle w:val="B1"/>
      </w:pPr>
      <w:r w:rsidRPr="00C21991">
        <w:t>-</w:t>
      </w:r>
      <w:r w:rsidRPr="00C21991">
        <w:tab/>
        <w:t>a Request-</w:t>
      </w:r>
      <w:smartTag w:uri="urn:schemas-microsoft-com:office:smarttags" w:element="stockticker">
        <w:r w:rsidRPr="00C21991">
          <w:t>URI</w:t>
        </w:r>
      </w:smartTag>
      <w:r w:rsidRPr="00C21991">
        <w:t xml:space="preserve"> containing the served public user identity;</w:t>
      </w:r>
    </w:p>
    <w:p w14:paraId="63ABF90B" w14:textId="77777777" w:rsidR="00866A02" w:rsidRPr="00C21991" w:rsidRDefault="00866A02" w:rsidP="00866A02">
      <w:pPr>
        <w:pStyle w:val="B1"/>
      </w:pPr>
      <w:r w:rsidRPr="00C21991">
        <w:t>-</w:t>
      </w:r>
      <w:r w:rsidRPr="00C21991">
        <w:tab/>
        <w:t xml:space="preserve">a P-Asserted-Identity as determined by the service logic (e.g. the </w:t>
      </w:r>
      <w:smartTag w:uri="urn:schemas-microsoft-com:office:smarttags" w:element="stockticker">
        <w:r w:rsidRPr="00C21991">
          <w:t>URI</w:t>
        </w:r>
      </w:smartTag>
      <w:r w:rsidRPr="00C21991">
        <w:t xml:space="preserve"> of the AS or the </w:t>
      </w:r>
      <w:smartTag w:uri="urn:schemas-microsoft-com:office:smarttags" w:element="stockticker">
        <w:r w:rsidRPr="00C21991">
          <w:t>URI</w:t>
        </w:r>
      </w:smartTag>
      <w:r w:rsidRPr="00C21991">
        <w:t xml:space="preserve"> of the entity that triggered the SIP request, if the sending of the initial request is triggered by a non-SIP request); and</w:t>
      </w:r>
    </w:p>
    <w:p w14:paraId="577E1487" w14:textId="77777777" w:rsidR="00866A02" w:rsidRPr="00C21991" w:rsidRDefault="00866A02" w:rsidP="00866A02">
      <w:pPr>
        <w:pStyle w:val="B1"/>
      </w:pPr>
      <w:r w:rsidRPr="00C21991">
        <w:t>-</w:t>
      </w:r>
      <w:r w:rsidRPr="00C21991">
        <w:tab/>
        <w:t xml:space="preserve">a Route header </w:t>
      </w:r>
      <w:r w:rsidR="000C0F00" w:rsidRPr="00C21991">
        <w:t xml:space="preserve">field </w:t>
      </w:r>
      <w:r w:rsidRPr="00C21991">
        <w:t>pointing to the S-CSCF where the public user identity to whom the request is generated is registered or hosted (unregistered case) or to the entry point of the public user identity's network. T</w:t>
      </w:r>
      <w:r w:rsidRPr="00C21991">
        <w:rPr>
          <w:lang w:eastAsia="ja-JP"/>
        </w:rPr>
        <w:t>he AS shall not append the "</w:t>
      </w:r>
      <w:proofErr w:type="spellStart"/>
      <w:r w:rsidRPr="00C21991">
        <w:rPr>
          <w:lang w:eastAsia="ja-JP"/>
        </w:rPr>
        <w:t>orig</w:t>
      </w:r>
      <w:proofErr w:type="spellEnd"/>
      <w:r w:rsidRPr="00C21991">
        <w:rPr>
          <w:lang w:eastAsia="ja-JP"/>
        </w:rPr>
        <w:t xml:space="preserve">" parameter to the </w:t>
      </w:r>
      <w:smartTag w:uri="urn:schemas-microsoft-com:office:smarttags" w:element="stockticker">
        <w:r w:rsidRPr="00C21991">
          <w:rPr>
            <w:lang w:eastAsia="ja-JP"/>
          </w:rPr>
          <w:t>URI</w:t>
        </w:r>
      </w:smartTag>
      <w:r w:rsidRPr="00C21991">
        <w:rPr>
          <w:lang w:eastAsia="ja-JP"/>
        </w:rPr>
        <w:t xml:space="preserve"> in the topmost Route header</w:t>
      </w:r>
      <w:r w:rsidR="000C0F00" w:rsidRPr="00C21991">
        <w:rPr>
          <w:lang w:eastAsia="ja-JP"/>
        </w:rPr>
        <w:t xml:space="preserve"> field</w:t>
      </w:r>
      <w:r w:rsidRPr="00C21991">
        <w:rPr>
          <w:lang w:eastAsia="ja-JP"/>
        </w:rPr>
        <w:t>.</w:t>
      </w:r>
    </w:p>
    <w:p w14:paraId="1AE670B6" w14:textId="77777777" w:rsidR="00866A02" w:rsidRPr="00C21991" w:rsidRDefault="00866A02" w:rsidP="00866A02">
      <w:pPr>
        <w:pStyle w:val="NO"/>
      </w:pPr>
      <w:r w:rsidRPr="00C21991">
        <w:t>NOTE </w:t>
      </w:r>
      <w:r w:rsidR="003B4D26" w:rsidRPr="00C21991">
        <w:t>8</w:t>
      </w:r>
      <w:r w:rsidRPr="00C21991">
        <w:t>:</w:t>
      </w:r>
      <w:r w:rsidRPr="00C21991">
        <w:tab/>
        <w:t xml:space="preserve">The address of the S-CSCF can be obtained either by querying the HSS on the </w:t>
      </w:r>
      <w:proofErr w:type="spellStart"/>
      <w:r w:rsidRPr="00C21991">
        <w:t>Sh</w:t>
      </w:r>
      <w:proofErr w:type="spellEnd"/>
      <w:r w:rsidRPr="00C21991">
        <w:t xml:space="preserve"> interface or during third-party registration.</w:t>
      </w:r>
    </w:p>
    <w:p w14:paraId="157EBEA7" w14:textId="77777777" w:rsidR="00897956" w:rsidRPr="00C21991" w:rsidRDefault="00897956">
      <w:r w:rsidRPr="00C21991">
        <w:t>The AS can indicate privacy of the P-Asserted-Identity in accordance with RFC 3323 [33], and the additional requirements contained within RFC 3325 [34].</w:t>
      </w:r>
    </w:p>
    <w:p w14:paraId="3A64B98D" w14:textId="77777777" w:rsidR="00897956" w:rsidRPr="00C21991" w:rsidRDefault="00897956" w:rsidP="00042549">
      <w:r w:rsidRPr="00C21991">
        <w:t xml:space="preserve">Where privacy is required, in any initial request for a dialog or request for a standalone transaction, the AS shall set </w:t>
      </w:r>
      <w:r w:rsidR="00042549" w:rsidRPr="00C21991">
        <w:rPr>
          <w:rFonts w:hint="eastAsia"/>
          <w:lang w:eastAsia="ja-JP"/>
        </w:rPr>
        <w:t>a</w:t>
      </w:r>
      <w:r w:rsidR="00042549" w:rsidRPr="00C21991">
        <w:t xml:space="preserve"> display-name of </w:t>
      </w:r>
      <w:r w:rsidR="00042549" w:rsidRPr="00C21991">
        <w:rPr>
          <w:rFonts w:hint="eastAsia"/>
          <w:lang w:eastAsia="ja-JP"/>
        </w:rPr>
        <w:t xml:space="preserve">the </w:t>
      </w:r>
      <w:r w:rsidRPr="00C21991">
        <w:t xml:space="preserve">From header </w:t>
      </w:r>
      <w:r w:rsidR="000C0F00" w:rsidRPr="00C21991">
        <w:t xml:space="preserve">field </w:t>
      </w:r>
      <w:r w:rsidRPr="00C21991">
        <w:t>to "Anonymous"</w:t>
      </w:r>
      <w:r w:rsidR="00773887" w:rsidRPr="00C21991">
        <w:t xml:space="preserve"> as specified in RFC 3261 [26]</w:t>
      </w:r>
      <w:r w:rsidR="00042549" w:rsidRPr="00C21991">
        <w:t xml:space="preserve"> and set </w:t>
      </w:r>
      <w:r w:rsidR="00042549" w:rsidRPr="00C21991">
        <w:rPr>
          <w:rFonts w:hint="eastAsia"/>
          <w:lang w:eastAsia="ja-JP"/>
        </w:rPr>
        <w:t>an</w:t>
      </w:r>
      <w:r w:rsidR="00042549" w:rsidRPr="00C21991">
        <w:t xml:space="preserve"> </w:t>
      </w:r>
      <w:proofErr w:type="spellStart"/>
      <w:r w:rsidR="00042549" w:rsidRPr="00C21991">
        <w:t>addr</w:t>
      </w:r>
      <w:proofErr w:type="spellEnd"/>
      <w:r w:rsidR="00042549" w:rsidRPr="00C21991">
        <w:t xml:space="preserve">-spec of </w:t>
      </w:r>
      <w:r w:rsidR="00042549" w:rsidRPr="00C21991">
        <w:rPr>
          <w:rFonts w:hint="eastAsia"/>
          <w:lang w:eastAsia="ja-JP"/>
        </w:rPr>
        <w:t xml:space="preserve">the </w:t>
      </w:r>
      <w:r w:rsidR="00042549" w:rsidRPr="00C21991">
        <w:t xml:space="preserve">From header field to Anonymous User Identity as specified in </w:t>
      </w:r>
      <w:r w:rsidR="00042549" w:rsidRPr="00C21991">
        <w:rPr>
          <w:rFonts w:hint="eastAsia"/>
          <w:lang w:eastAsia="ja-JP"/>
        </w:rPr>
        <w:t>3GPP</w:t>
      </w:r>
      <w:r w:rsidR="00042549" w:rsidRPr="00C21991">
        <w:rPr>
          <w:lang w:eastAsia="ja-JP"/>
        </w:rPr>
        <w:t> </w:t>
      </w:r>
      <w:r w:rsidR="00042549" w:rsidRPr="00C21991">
        <w:t>TS 23.003 [3]</w:t>
      </w:r>
      <w:r w:rsidRPr="00C21991">
        <w:t>.</w:t>
      </w:r>
    </w:p>
    <w:p w14:paraId="452F287E" w14:textId="77777777" w:rsidR="000B46B6" w:rsidRPr="00C21991" w:rsidRDefault="00897956">
      <w:pPr>
        <w:pStyle w:val="NO"/>
      </w:pPr>
      <w:r w:rsidRPr="00C21991">
        <w:t>NOTE </w:t>
      </w:r>
      <w:r w:rsidR="003B4D26" w:rsidRPr="00C21991">
        <w:t>9</w:t>
      </w:r>
      <w:r w:rsidRPr="00C21991">
        <w:t>:</w:t>
      </w:r>
      <w:r w:rsidR="006E59FF" w:rsidRPr="00C21991">
        <w:tab/>
      </w:r>
      <w:r w:rsidRPr="00C21991">
        <w:t xml:space="preserve">The contents of the From header </w:t>
      </w:r>
      <w:r w:rsidR="000C0F00" w:rsidRPr="00C21991">
        <w:t xml:space="preserve">field </w:t>
      </w:r>
      <w:r w:rsidR="008A7700" w:rsidRPr="00C21991">
        <w:t xml:space="preserve">cannot </w:t>
      </w:r>
      <w:r w:rsidRPr="00C21991">
        <w:t xml:space="preserve">be relied upon to be modified by the network based on any privacy specified by the user either within the AS indication of privacy or by network subscription or network policy. Therefore the AS </w:t>
      </w:r>
      <w:r w:rsidR="008A7700" w:rsidRPr="00C21991">
        <w:t xml:space="preserve">includes </w:t>
      </w:r>
      <w:r w:rsidRPr="00C21991">
        <w:t>the value "Anonymous" whenever privacy is explicitly required.</w:t>
      </w:r>
    </w:p>
    <w:p w14:paraId="3D31548C" w14:textId="77777777" w:rsidR="00C13354" w:rsidRPr="00C21991" w:rsidRDefault="00C13354" w:rsidP="00C13354">
      <w:r w:rsidRPr="00C21991">
        <w:t>If resource priority in accordance with RFC 4412 [</w:t>
      </w:r>
      <w:r w:rsidR="00A50E46" w:rsidRPr="00C21991">
        <w:t>116</w:t>
      </w:r>
      <w:r w:rsidRPr="00C21991">
        <w:t>] is required for a dialog, then the AS shall include the Resource-Priority header field in all requests associated with that dialog.</w:t>
      </w:r>
      <w:r w:rsidR="00755D7C" w:rsidRPr="00C21991">
        <w:t xml:space="preserve"> If priority is supported, the AS shall take into account that subsequent received SIP requests or responses within the same dialog or transaction may have added or changed the Resource-Priority header field or backwards indication.</w:t>
      </w:r>
    </w:p>
    <w:p w14:paraId="2885527B" w14:textId="77777777" w:rsidR="001E6A14" w:rsidRPr="00C21991" w:rsidRDefault="001E6A14" w:rsidP="001E6A14">
      <w:pPr>
        <w:pStyle w:val="NO"/>
      </w:pPr>
      <w:r w:rsidRPr="00C21991">
        <w:t>NOTE 10:</w:t>
      </w:r>
      <w:r w:rsidRPr="00C21991">
        <w:tab/>
        <w:t>An AS can modify the priority using the Resource-Priority header field in a dialog on behalf of a user. The mechanism for a user to invoke this AS action is out of scope of this release of the specification.</w:t>
      </w:r>
    </w:p>
    <w:p w14:paraId="1DBA0770" w14:textId="77777777" w:rsidR="00897956" w:rsidRPr="00C21991" w:rsidRDefault="00897956" w:rsidP="005D46C4">
      <w:pPr>
        <w:pStyle w:val="Heading3"/>
      </w:pPr>
      <w:bookmarkStart w:id="1072" w:name="_CR5_7_4"/>
      <w:bookmarkStart w:id="1073" w:name="_Toc210127588"/>
      <w:bookmarkEnd w:id="1072"/>
      <w:r w:rsidRPr="00C21991">
        <w:t>5.7.4</w:t>
      </w:r>
      <w:r w:rsidRPr="00C21991">
        <w:tab/>
        <w:t>Application Server (AS) acting as a SIP proxy</w:t>
      </w:r>
      <w:bookmarkEnd w:id="1073"/>
    </w:p>
    <w:p w14:paraId="04BC037F" w14:textId="77777777" w:rsidR="00897956" w:rsidRPr="00C21991" w:rsidRDefault="00897956">
      <w:r w:rsidRPr="00C21991">
        <w:t>When the AS acting as a SIP proxy receives a request from the S-CSCF, prior to forwarding the request</w:t>
      </w:r>
      <w:r w:rsidR="006B0407" w:rsidRPr="00C21991">
        <w:t xml:space="preserve">, the AS </w:t>
      </w:r>
      <w:r w:rsidRPr="00C21991">
        <w:t>shall:</w:t>
      </w:r>
    </w:p>
    <w:p w14:paraId="3BDECE44" w14:textId="77777777" w:rsidR="00897956" w:rsidRPr="00C21991" w:rsidRDefault="00897956">
      <w:pPr>
        <w:pStyle w:val="B1"/>
      </w:pPr>
      <w:r w:rsidRPr="00C21991">
        <w:t>-</w:t>
      </w:r>
      <w:r w:rsidRPr="00C21991">
        <w:tab/>
        <w:t xml:space="preserve">remove its own </w:t>
      </w:r>
      <w:smartTag w:uri="urn:schemas-microsoft-com:office:smarttags" w:element="stockticker">
        <w:r w:rsidRPr="00C21991">
          <w:t>URI</w:t>
        </w:r>
      </w:smartTag>
      <w:r w:rsidRPr="00C21991">
        <w:t xml:space="preserve"> from the topmost Route header</w:t>
      </w:r>
      <w:r w:rsidR="000C0F00" w:rsidRPr="00C21991">
        <w:t xml:space="preserve"> field</w:t>
      </w:r>
      <w:r w:rsidRPr="00C21991">
        <w:t>;</w:t>
      </w:r>
    </w:p>
    <w:p w14:paraId="6D9BEA35" w14:textId="77777777" w:rsidR="00DB2843" w:rsidRPr="00C21991" w:rsidRDefault="00DB2843" w:rsidP="00DB2843">
      <w:pPr>
        <w:pStyle w:val="B1"/>
      </w:pPr>
      <w:r w:rsidRPr="00C21991">
        <w:t>-</w:t>
      </w:r>
      <w:r w:rsidRPr="00C21991">
        <w:tab/>
      </w:r>
      <w:r w:rsidR="0050676A" w:rsidRPr="00C21991">
        <w:t>if the request contains a "</w:t>
      </w:r>
      <w:proofErr w:type="spellStart"/>
      <w:r w:rsidR="0050676A" w:rsidRPr="00C21991">
        <w:t>logme</w:t>
      </w:r>
      <w:proofErr w:type="spellEnd"/>
      <w:r w:rsidR="0050676A" w:rsidRPr="00C21991">
        <w:t>" header field parameter in the SIP Session-ID header field then log the request if required by local policy</w:t>
      </w:r>
      <w:r w:rsidRPr="00C21991">
        <w:t>; and</w:t>
      </w:r>
    </w:p>
    <w:p w14:paraId="1174D57D" w14:textId="77777777" w:rsidR="00897956" w:rsidRPr="00C21991" w:rsidRDefault="00897956">
      <w:pPr>
        <w:pStyle w:val="B1"/>
      </w:pPr>
      <w:r w:rsidRPr="00C21991">
        <w:t>-</w:t>
      </w:r>
      <w:r w:rsidRPr="00C21991">
        <w:tab/>
        <w:t>after executing the required services, route the request based on the topmost Route header</w:t>
      </w:r>
      <w:r w:rsidR="000C0F00" w:rsidRPr="00C21991">
        <w:t xml:space="preserve"> field</w:t>
      </w:r>
      <w:r w:rsidRPr="00C21991">
        <w:t>.</w:t>
      </w:r>
    </w:p>
    <w:p w14:paraId="4A2ED4FB" w14:textId="77777777" w:rsidR="000B46B6" w:rsidRPr="00C21991" w:rsidRDefault="00DB2843" w:rsidP="00DB2843">
      <w:r w:rsidRPr="00C21991">
        <w:t>When the AS acting as a SIP proxy receives any response to the above request, the AS shall:</w:t>
      </w:r>
    </w:p>
    <w:p w14:paraId="01AD8059" w14:textId="77777777" w:rsidR="00DB2843" w:rsidRPr="00C21991" w:rsidRDefault="00DB2843" w:rsidP="00DB2843">
      <w:pPr>
        <w:pStyle w:val="B1"/>
      </w:pPr>
      <w:r w:rsidRPr="00C21991">
        <w:t>-</w:t>
      </w:r>
      <w:r w:rsidRPr="00C21991">
        <w:tab/>
      </w:r>
      <w:r w:rsidR="0050676A" w:rsidRPr="00C21991">
        <w:t>if the response contains a "</w:t>
      </w:r>
      <w:proofErr w:type="spellStart"/>
      <w:r w:rsidR="0050676A" w:rsidRPr="00C21991">
        <w:t>logme</w:t>
      </w:r>
      <w:proofErr w:type="spellEnd"/>
      <w:r w:rsidR="0050676A" w:rsidRPr="00C21991">
        <w:t>" header field parameter in the SIP Session-ID header field then log the request if required by local policy</w:t>
      </w:r>
      <w:r w:rsidRPr="00C21991">
        <w:t>.</w:t>
      </w:r>
    </w:p>
    <w:p w14:paraId="78217DAB" w14:textId="77777777" w:rsidR="00897956" w:rsidRPr="00C21991" w:rsidRDefault="00897956">
      <w:r w:rsidRPr="00C21991">
        <w:t>The AS may modify the SIP requests based on service logic, prior to forwarding the request back to the S-CSCF.</w:t>
      </w:r>
    </w:p>
    <w:p w14:paraId="37DEF0D3" w14:textId="77777777" w:rsidR="00897956" w:rsidRPr="00C21991" w:rsidRDefault="00897956">
      <w:r w:rsidRPr="00C21991">
        <w:t xml:space="preserve">The AS shall not fork the request if the fork-directive in the Request-Disposition header </w:t>
      </w:r>
      <w:r w:rsidR="000C0F00" w:rsidRPr="00C21991">
        <w:t xml:space="preserve">field </w:t>
      </w:r>
      <w:r w:rsidRPr="00C21991">
        <w:t>is set to "no-fork" as</w:t>
      </w:r>
      <w:r w:rsidRPr="00C21991">
        <w:rPr>
          <w:rFonts w:eastAsia="MS Mincho"/>
        </w:rPr>
        <w:t xml:space="preserve"> described in RFC 3841 [56B]</w:t>
      </w:r>
      <w:r w:rsidRPr="00C21991">
        <w:t>.</w:t>
      </w:r>
    </w:p>
    <w:p w14:paraId="7EC9A830" w14:textId="77777777" w:rsidR="00B85249" w:rsidRPr="00C21991" w:rsidRDefault="00B85249" w:rsidP="00B85249">
      <w:r w:rsidRPr="00C21991">
        <w:t>If the AS requires knowledge of the served user it shall determine the served user according to the applicable procedure in subclause 5.7.1.3A.</w:t>
      </w:r>
    </w:p>
    <w:p w14:paraId="19463BF7" w14:textId="77777777" w:rsidR="00897956" w:rsidRPr="00C21991" w:rsidRDefault="00897956">
      <w:r w:rsidRPr="00C21991">
        <w:t>An AS acting as a SIP proxy shall propagate any received IM CN subsystem XML message body in the forwarded message.</w:t>
      </w:r>
    </w:p>
    <w:p w14:paraId="36773664" w14:textId="77777777" w:rsidR="00897956" w:rsidRPr="00C21991" w:rsidRDefault="00897956">
      <w:r w:rsidRPr="00C21991">
        <w:t xml:space="preserve">When the AS acting as a SIP proxy receives </w:t>
      </w:r>
      <w:r w:rsidR="007A3D17" w:rsidRPr="00C21991">
        <w:t>a request</w:t>
      </w:r>
      <w:r w:rsidRPr="00C21991">
        <w:t xml:space="preserve">, </w:t>
      </w:r>
      <w:r w:rsidR="006B0407" w:rsidRPr="00C21991">
        <w:t xml:space="preserve">the AS </w:t>
      </w:r>
      <w:r w:rsidRPr="00C21991">
        <w:t xml:space="preserve">shall store the value of the </w:t>
      </w:r>
      <w:r w:rsidR="000C0F00" w:rsidRPr="00C21991">
        <w:t>"</w:t>
      </w:r>
      <w:proofErr w:type="spellStart"/>
      <w:r w:rsidRPr="00C21991">
        <w:t>orig-ioi</w:t>
      </w:r>
      <w:proofErr w:type="spellEnd"/>
      <w:r w:rsidR="000C0F00" w:rsidRPr="00C21991">
        <w:t>" header field</w:t>
      </w:r>
      <w:r w:rsidRPr="00C21991">
        <w:t xml:space="preserve"> parameter received in the P-Charging-Vector header </w:t>
      </w:r>
      <w:r w:rsidR="000C0F00" w:rsidRPr="00C21991">
        <w:t xml:space="preserve">field </w:t>
      </w:r>
      <w:r w:rsidRPr="00C21991">
        <w:t xml:space="preserve">if present. The AS shall remove the </w:t>
      </w:r>
      <w:r w:rsidR="000C0F00" w:rsidRPr="00C21991">
        <w:t>"</w:t>
      </w:r>
      <w:proofErr w:type="spellStart"/>
      <w:r w:rsidRPr="00C21991">
        <w:t>orig-ioi</w:t>
      </w:r>
      <w:proofErr w:type="spellEnd"/>
      <w:r w:rsidR="000C0F00" w:rsidRPr="00C21991">
        <w:t>" header field</w:t>
      </w:r>
      <w:r w:rsidRPr="00C21991">
        <w:t xml:space="preserve"> parameter from the forwarded request</w:t>
      </w:r>
      <w:r w:rsidR="00202498" w:rsidRPr="00C21991">
        <w:t xml:space="preserve"> and insert </w:t>
      </w:r>
      <w:r w:rsidR="00202498" w:rsidRPr="00C21991">
        <w:rPr>
          <w:lang w:eastAsia="ja-JP"/>
        </w:rPr>
        <w:t>a type 3 "</w:t>
      </w:r>
      <w:proofErr w:type="spellStart"/>
      <w:r w:rsidR="00202498" w:rsidRPr="00C21991">
        <w:rPr>
          <w:lang w:eastAsia="ja-JP"/>
        </w:rPr>
        <w:t>orig-ioi</w:t>
      </w:r>
      <w:proofErr w:type="spellEnd"/>
      <w:r w:rsidR="00202498" w:rsidRPr="00C21991">
        <w:rPr>
          <w:lang w:eastAsia="ja-JP"/>
        </w:rPr>
        <w:t>" header field parameter</w:t>
      </w:r>
      <w:r w:rsidR="00202498" w:rsidRPr="00C21991">
        <w:t>. The AS shall set the type 3 "</w:t>
      </w:r>
      <w:proofErr w:type="spellStart"/>
      <w:r w:rsidR="00202498" w:rsidRPr="00C21991">
        <w:t>orig-ioi</w:t>
      </w:r>
      <w:proofErr w:type="spellEnd"/>
      <w:r w:rsidR="00202498" w:rsidRPr="00C21991">
        <w:t>" header field parameter to a value that identifies the service provider from which the request is sent. The AS shall not include the type 3 "term-</w:t>
      </w:r>
      <w:proofErr w:type="spellStart"/>
      <w:r w:rsidR="00202498" w:rsidRPr="00C21991">
        <w:t>ioi</w:t>
      </w:r>
      <w:proofErr w:type="spellEnd"/>
      <w:r w:rsidR="00202498" w:rsidRPr="00C21991">
        <w:t>" header field parameter</w:t>
      </w:r>
      <w:r w:rsidRPr="00C21991">
        <w:t>.</w:t>
      </w:r>
    </w:p>
    <w:p w14:paraId="166E74FF" w14:textId="77777777" w:rsidR="00D042D1" w:rsidRPr="00C21991" w:rsidRDefault="00D042D1" w:rsidP="00D042D1">
      <w:pPr>
        <w:pStyle w:val="NO"/>
      </w:pPr>
      <w:r w:rsidRPr="00C21991">
        <w:t>NOTE</w:t>
      </w:r>
      <w:r w:rsidR="003B4D26" w:rsidRPr="00C21991">
        <w:t> 1</w:t>
      </w:r>
      <w:r w:rsidRPr="00C21991">
        <w:t>:</w:t>
      </w:r>
      <w:r w:rsidRPr="00C21991">
        <w:tab/>
        <w:t xml:space="preserve">A received </w:t>
      </w:r>
      <w:proofErr w:type="spellStart"/>
      <w:r w:rsidRPr="00C21991">
        <w:t>orig-ioi</w:t>
      </w:r>
      <w:proofErr w:type="spellEnd"/>
      <w:r w:rsidRPr="00C21991">
        <w:t xml:space="preserve"> parameter will be </w:t>
      </w:r>
      <w:r w:rsidR="00AD40CC" w:rsidRPr="00C21991">
        <w:t xml:space="preserve">a </w:t>
      </w:r>
      <w:r w:rsidRPr="00C21991">
        <w:t xml:space="preserve">type </w:t>
      </w:r>
      <w:r w:rsidR="00AD40CC" w:rsidRPr="00C21991">
        <w:t xml:space="preserve">3 </w:t>
      </w:r>
      <w:proofErr w:type="spellStart"/>
      <w:r w:rsidRPr="00C21991">
        <w:t>orig-ioi</w:t>
      </w:r>
      <w:proofErr w:type="spellEnd"/>
      <w:r w:rsidRPr="00C21991">
        <w:t xml:space="preserve">. The </w:t>
      </w:r>
      <w:proofErr w:type="spellStart"/>
      <w:r w:rsidRPr="00C21991">
        <w:t>orig-ioi</w:t>
      </w:r>
      <w:proofErr w:type="spellEnd"/>
      <w:r w:rsidRPr="00C21991">
        <w:t xml:space="preserve"> identifies the network operator from which the request was sent.</w:t>
      </w:r>
    </w:p>
    <w:p w14:paraId="268B05DF" w14:textId="77777777" w:rsidR="001E245D" w:rsidRPr="00C21991" w:rsidRDefault="00897956" w:rsidP="003B4D26">
      <w:r w:rsidRPr="00C21991">
        <w:t xml:space="preserve">When the AS acting as a SIP proxy </w:t>
      </w:r>
      <w:r w:rsidR="00202498" w:rsidRPr="00C21991">
        <w:t xml:space="preserve">forwards </w:t>
      </w:r>
      <w:r w:rsidRPr="00C21991">
        <w:t xml:space="preserve">a response to </w:t>
      </w:r>
      <w:r w:rsidR="007A3D17" w:rsidRPr="00C21991">
        <w:t>a request</w:t>
      </w:r>
      <w:r w:rsidRPr="00C21991">
        <w:t xml:space="preserve">, </w:t>
      </w:r>
      <w:r w:rsidR="006B0407" w:rsidRPr="00C21991">
        <w:t xml:space="preserve">the AS </w:t>
      </w:r>
      <w:r w:rsidRPr="00C21991">
        <w:t>shall</w:t>
      </w:r>
      <w:r w:rsidR="00202498" w:rsidRPr="00C21991">
        <w:t xml:space="preserve"> remove any received "</w:t>
      </w:r>
      <w:proofErr w:type="spellStart"/>
      <w:r w:rsidR="00202498" w:rsidRPr="00C21991">
        <w:t>orig-ioi</w:t>
      </w:r>
      <w:proofErr w:type="spellEnd"/>
      <w:r w:rsidR="00202498" w:rsidRPr="00C21991">
        <w:t>" and "term-</w:t>
      </w:r>
      <w:proofErr w:type="spellStart"/>
      <w:r w:rsidR="00202498" w:rsidRPr="00C21991">
        <w:t>ioi</w:t>
      </w:r>
      <w:proofErr w:type="spellEnd"/>
      <w:r w:rsidR="00202498" w:rsidRPr="00C21991">
        <w:t>" header field parameters, and</w:t>
      </w:r>
      <w:r w:rsidRPr="00C21991">
        <w:t xml:space="preserve"> insert a P-Charging-Vector header </w:t>
      </w:r>
      <w:r w:rsidR="00D10DE1" w:rsidRPr="00C21991">
        <w:t xml:space="preserve">field </w:t>
      </w:r>
      <w:r w:rsidRPr="00C21991">
        <w:t xml:space="preserve">containing the </w:t>
      </w:r>
      <w:r w:rsidR="00202498" w:rsidRPr="00C21991">
        <w:t xml:space="preserve">previously stored </w:t>
      </w:r>
      <w:r w:rsidR="00D10DE1" w:rsidRPr="00C21991">
        <w:t>"</w:t>
      </w:r>
      <w:proofErr w:type="spellStart"/>
      <w:r w:rsidRPr="00C21991">
        <w:t>orig-ioi</w:t>
      </w:r>
      <w:proofErr w:type="spellEnd"/>
      <w:r w:rsidR="00D10DE1" w:rsidRPr="00C21991">
        <w:t>" header field</w:t>
      </w:r>
      <w:r w:rsidRPr="00C21991">
        <w:t xml:space="preserve"> parameter, if received in the request and a type 3 </w:t>
      </w:r>
      <w:r w:rsidR="00D10DE1" w:rsidRPr="00C21991">
        <w:t>"</w:t>
      </w:r>
      <w:r w:rsidRPr="00C21991">
        <w:t>term-</w:t>
      </w:r>
      <w:proofErr w:type="spellStart"/>
      <w:r w:rsidRPr="00C21991">
        <w:t>ioi</w:t>
      </w:r>
      <w:proofErr w:type="spellEnd"/>
      <w:r w:rsidR="00D10DE1" w:rsidRPr="00C21991">
        <w:t>" header field parameter</w:t>
      </w:r>
      <w:r w:rsidRPr="00C21991">
        <w:t xml:space="preserve">. The AS shall set the type 3 </w:t>
      </w:r>
      <w:r w:rsidR="00D10DE1" w:rsidRPr="00C21991">
        <w:t>"</w:t>
      </w:r>
      <w:r w:rsidRPr="00C21991">
        <w:t>term-</w:t>
      </w:r>
      <w:proofErr w:type="spellStart"/>
      <w:r w:rsidRPr="00C21991">
        <w:t>ioi</w:t>
      </w:r>
      <w:proofErr w:type="spellEnd"/>
      <w:r w:rsidR="00D10DE1" w:rsidRPr="00C21991">
        <w:t>" header field</w:t>
      </w:r>
      <w:r w:rsidRPr="00C21991">
        <w:t xml:space="preserve"> parameter to a value that identifies the service provider from which the response is sent and the </w:t>
      </w:r>
      <w:r w:rsidR="00D10DE1" w:rsidRPr="00C21991">
        <w:t>"</w:t>
      </w:r>
      <w:proofErr w:type="spellStart"/>
      <w:r w:rsidRPr="00C21991">
        <w:t>orig-ioi</w:t>
      </w:r>
      <w:proofErr w:type="spellEnd"/>
      <w:r w:rsidR="00D10DE1" w:rsidRPr="00C21991">
        <w:t>" header field</w:t>
      </w:r>
      <w:r w:rsidRPr="00C21991">
        <w:t xml:space="preserve"> parameter is set to the previously received value of </w:t>
      </w:r>
      <w:r w:rsidR="00D10DE1" w:rsidRPr="00C21991">
        <w:t>"</w:t>
      </w:r>
      <w:proofErr w:type="spellStart"/>
      <w:r w:rsidRPr="00C21991">
        <w:t>orig-ioi</w:t>
      </w:r>
      <w:proofErr w:type="spellEnd"/>
      <w:r w:rsidR="00D10DE1" w:rsidRPr="00C21991">
        <w:t>" header field parameter</w:t>
      </w:r>
      <w:r w:rsidRPr="00C21991">
        <w:t xml:space="preserve">. Any values of </w:t>
      </w:r>
      <w:r w:rsidR="00D10DE1" w:rsidRPr="00C21991">
        <w:t>"</w:t>
      </w:r>
      <w:proofErr w:type="spellStart"/>
      <w:r w:rsidRPr="00C21991">
        <w:t>orig-ioi</w:t>
      </w:r>
      <w:proofErr w:type="spellEnd"/>
      <w:r w:rsidR="00D10DE1" w:rsidRPr="00C21991">
        <w:t>"</w:t>
      </w:r>
      <w:r w:rsidRPr="00C21991">
        <w:t xml:space="preserve"> or </w:t>
      </w:r>
      <w:r w:rsidR="00D10DE1" w:rsidRPr="00C21991">
        <w:t>"</w:t>
      </w:r>
      <w:r w:rsidRPr="00C21991">
        <w:t>term-</w:t>
      </w:r>
      <w:proofErr w:type="spellStart"/>
      <w:r w:rsidRPr="00C21991">
        <w:t>ioi</w:t>
      </w:r>
      <w:proofErr w:type="spellEnd"/>
      <w:r w:rsidR="00D10DE1" w:rsidRPr="00C21991">
        <w:t>" header field parameters</w:t>
      </w:r>
      <w:r w:rsidRPr="00C21991">
        <w:t xml:space="preserve"> received in any response that is being forwarded are not used.</w:t>
      </w:r>
    </w:p>
    <w:p w14:paraId="3E6D0E6F" w14:textId="77777777" w:rsidR="003B4D26" w:rsidRPr="00C21991" w:rsidRDefault="001E245D" w:rsidP="003B4D26">
      <w:r w:rsidRPr="00C21991">
        <w:t xml:space="preserve">Based on local policy, the </w:t>
      </w:r>
      <w:r w:rsidR="003B4D26" w:rsidRPr="00C21991">
        <w:t>AS acting as a SIP proxy shall add an "as-</w:t>
      </w:r>
      <w:proofErr w:type="spellStart"/>
      <w:r w:rsidR="003B4D26" w:rsidRPr="00C21991">
        <w:t>addr</w:t>
      </w:r>
      <w:proofErr w:type="spellEnd"/>
      <w:r w:rsidR="003B4D26" w:rsidRPr="00C21991">
        <w:t>" and an "as-id" element of the "</w:t>
      </w:r>
      <w:proofErr w:type="spellStart"/>
      <w:r w:rsidR="003B4D26" w:rsidRPr="00C21991">
        <w:t>fe</w:t>
      </w:r>
      <w:proofErr w:type="spellEnd"/>
      <w:r w:rsidR="003B4D26" w:rsidRPr="00C21991">
        <w:t>-identifier" header field parameter to the P-Charging-Vector header field with its own address or identifier and application identifier.</w:t>
      </w:r>
    </w:p>
    <w:p w14:paraId="78CF8AAB" w14:textId="77777777" w:rsidR="00897956" w:rsidRPr="00C21991" w:rsidRDefault="003B4D26" w:rsidP="003B4D26">
      <w:pPr>
        <w:pStyle w:val="NO"/>
      </w:pPr>
      <w:r w:rsidRPr="00C21991">
        <w:t>NOTE 2:</w:t>
      </w:r>
      <w:r w:rsidRPr="00C21991">
        <w:tab/>
        <w:t>An AS hosting multiple applications can add multiple pairs of "as-</w:t>
      </w:r>
      <w:proofErr w:type="spellStart"/>
      <w:r w:rsidRPr="00C21991">
        <w:t>addr</w:t>
      </w:r>
      <w:proofErr w:type="spellEnd"/>
      <w:r w:rsidRPr="00C21991">
        <w:t>" and "as-id" header field parameters when executing these applications for an initial request.</w:t>
      </w:r>
    </w:p>
    <w:p w14:paraId="4D07B3DD" w14:textId="77777777" w:rsidR="00897956" w:rsidRPr="00C21991" w:rsidRDefault="00897956" w:rsidP="005D46C4">
      <w:pPr>
        <w:pStyle w:val="Heading3"/>
      </w:pPr>
      <w:bookmarkStart w:id="1074" w:name="_CR5_7_5"/>
      <w:bookmarkStart w:id="1075" w:name="_Toc210127589"/>
      <w:bookmarkEnd w:id="1074"/>
      <w:r w:rsidRPr="00C21991">
        <w:t>5.7.5</w:t>
      </w:r>
      <w:r w:rsidRPr="00C21991">
        <w:tab/>
        <w:t>Application Server (AS) performing 3rd party call control</w:t>
      </w:r>
      <w:bookmarkEnd w:id="1075"/>
    </w:p>
    <w:p w14:paraId="3B8BF4EF" w14:textId="77777777" w:rsidR="00897956" w:rsidRPr="00C21991" w:rsidRDefault="00897956" w:rsidP="005D46C4">
      <w:pPr>
        <w:pStyle w:val="Heading4"/>
      </w:pPr>
      <w:bookmarkStart w:id="1076" w:name="_CR5_7_5_1"/>
      <w:bookmarkStart w:id="1077" w:name="_Toc210127590"/>
      <w:bookmarkEnd w:id="1076"/>
      <w:r w:rsidRPr="00C21991">
        <w:t>5.7.5.1</w:t>
      </w:r>
      <w:r w:rsidRPr="00C21991">
        <w:tab/>
        <w:t>General</w:t>
      </w:r>
      <w:bookmarkEnd w:id="1077"/>
    </w:p>
    <w:p w14:paraId="034051E4" w14:textId="77777777" w:rsidR="00897956" w:rsidRPr="00C21991" w:rsidRDefault="00897956">
      <w:r w:rsidRPr="00C21991">
        <w:t>The AS performing 3rd party call control acts as a B2BUA. There are two kinds of 3rd party call control:</w:t>
      </w:r>
    </w:p>
    <w:p w14:paraId="55923BDE" w14:textId="77777777" w:rsidR="00897956" w:rsidRPr="00C21991" w:rsidRDefault="00897956">
      <w:pPr>
        <w:pStyle w:val="B1"/>
      </w:pPr>
      <w:r w:rsidRPr="00C21991">
        <w:t>-</w:t>
      </w:r>
      <w:r w:rsidRPr="00C21991">
        <w:tab/>
        <w:t>Routeing B2BUA: an AS receives a request, terminates it and generates a new request, which is based on the received request.</w:t>
      </w:r>
    </w:p>
    <w:p w14:paraId="660F9BA6" w14:textId="77777777" w:rsidR="00897956" w:rsidRPr="00C21991" w:rsidRDefault="00897956">
      <w:pPr>
        <w:pStyle w:val="B1"/>
      </w:pPr>
      <w:r w:rsidRPr="00C21991">
        <w:t>-</w:t>
      </w:r>
      <w:r w:rsidRPr="00C21991">
        <w:tab/>
        <w:t>Initiating B2BUA: an AS initiates two requests, which are logically connected together at the AS</w:t>
      </w:r>
      <w:r w:rsidRPr="00C21991">
        <w:rPr>
          <w:lang w:eastAsia="zh-CN"/>
        </w:rPr>
        <w:t>,</w:t>
      </w:r>
      <w:r w:rsidRPr="00C21991">
        <w:t xml:space="preserve"> or</w:t>
      </w:r>
      <w:r w:rsidRPr="00C21991">
        <w:rPr>
          <w:lang w:eastAsia="zh-CN"/>
        </w:rPr>
        <w:t xml:space="preserve"> an AS</w:t>
      </w:r>
      <w:r w:rsidRPr="00C21991">
        <w:t xml:space="preserve"> receives a request and initiates a new request </w:t>
      </w:r>
      <w:r w:rsidRPr="00C21991">
        <w:rPr>
          <w:lang w:eastAsia="zh-CN"/>
        </w:rPr>
        <w:t>that is logically connected</w:t>
      </w:r>
      <w:r w:rsidRPr="00C21991">
        <w:t xml:space="preserve"> </w:t>
      </w:r>
      <w:r w:rsidRPr="00C21991">
        <w:rPr>
          <w:lang w:eastAsia="zh-CN"/>
        </w:rPr>
        <w:t xml:space="preserve">but </w:t>
      </w:r>
      <w:r w:rsidRPr="00C21991">
        <w:t xml:space="preserve">unrelated to the </w:t>
      </w:r>
      <w:r w:rsidRPr="00C21991">
        <w:rPr>
          <w:lang w:eastAsia="zh-CN"/>
        </w:rPr>
        <w:t>incoming request from the or</w:t>
      </w:r>
      <w:r w:rsidRPr="00C21991">
        <w:t>iginating user</w:t>
      </w:r>
      <w:r w:rsidRPr="00C21991">
        <w:rPr>
          <w:lang w:eastAsia="zh-CN"/>
        </w:rPr>
        <w:t xml:space="preserve"> </w:t>
      </w:r>
      <w:r w:rsidRPr="00C21991">
        <w:t>(e.g. the P-Asserted-Identity of the incoming request</w:t>
      </w:r>
      <w:r w:rsidRPr="00C21991">
        <w:rPr>
          <w:lang w:eastAsia="zh-CN"/>
        </w:rPr>
        <w:t xml:space="preserve"> is changed by the AS</w:t>
      </w:r>
      <w:r w:rsidRPr="00C21991">
        <w:t>).</w:t>
      </w:r>
      <w:r w:rsidR="00420AAC" w:rsidRPr="00C21991">
        <w:t xml:space="preserve"> AS can initiate additional requests and associate them with a related incoming request.</w:t>
      </w:r>
    </w:p>
    <w:p w14:paraId="7FD324A4" w14:textId="77777777" w:rsidR="00551FDE" w:rsidRPr="00C21991" w:rsidRDefault="00551FDE" w:rsidP="00551FDE">
      <w:pPr>
        <w:rPr>
          <w:lang w:eastAsia="ja-JP"/>
        </w:rPr>
      </w:pPr>
      <w:r w:rsidRPr="00C21991">
        <w:t xml:space="preserve">When the AS acting as an initiating B2BUA receives a request and initiates a new request </w:t>
      </w:r>
      <w:r w:rsidRPr="00C21991">
        <w:rPr>
          <w:lang w:eastAsia="zh-CN"/>
        </w:rPr>
        <w:t>that is logically connected</w:t>
      </w:r>
      <w:r w:rsidRPr="00C21991">
        <w:t xml:space="preserve"> </w:t>
      </w:r>
      <w:r w:rsidRPr="00C21991">
        <w:rPr>
          <w:lang w:eastAsia="zh-CN"/>
        </w:rPr>
        <w:t xml:space="preserve">but </w:t>
      </w:r>
      <w:r w:rsidRPr="00C21991">
        <w:t xml:space="preserve">unrelated to the </w:t>
      </w:r>
      <w:r w:rsidRPr="00C21991">
        <w:rPr>
          <w:lang w:eastAsia="zh-CN"/>
        </w:rPr>
        <w:t>incoming request from the or</w:t>
      </w:r>
      <w:r w:rsidRPr="00C21991">
        <w:t xml:space="preserve">iginating user, the AS can </w:t>
      </w:r>
      <w:r w:rsidRPr="00C21991">
        <w:rPr>
          <w:lang w:eastAsia="ja-JP"/>
        </w:rPr>
        <w:t>include an original dialog identifier in the Route header field for the S-CSCF that it learned from the incoming request, per service logic needs.</w:t>
      </w:r>
    </w:p>
    <w:p w14:paraId="623192A6" w14:textId="77777777" w:rsidR="00551FDE" w:rsidRPr="00C21991" w:rsidRDefault="00551FDE" w:rsidP="00551FDE">
      <w:pPr>
        <w:pStyle w:val="NO"/>
      </w:pPr>
      <w:r w:rsidRPr="00C21991">
        <w:t>NOTE 1:</w:t>
      </w:r>
      <w:r w:rsidRPr="00C21991">
        <w:tab/>
        <w:t>If the AS does not include the original dialog identifier in an initiated request, the S-CSCF can apply the default handling procedure relating to the incoming request if after a certain time no 1xx response is sent by the AS to the incoming request or if the AS forwards a 408 (Request Timeout) response or a 5xx response received from downstream as a response to the incoming request. To avoid the application of the default handling procedure by the S-CSCF when the AS is waiting for a SIP response for an initiated request, the AS can generate a SIP provisional response to the incoming request.</w:t>
      </w:r>
    </w:p>
    <w:p w14:paraId="22D3D9E0" w14:textId="77777777" w:rsidR="00B85249" w:rsidRPr="00C21991" w:rsidRDefault="00B85249" w:rsidP="00B85249">
      <w:r w:rsidRPr="00C21991">
        <w:t>If the AS requires knowledge of the served user the AS shall determine the served user according to the applicable procedure in subclause 5.7.1.3A.</w:t>
      </w:r>
    </w:p>
    <w:p w14:paraId="345A2B9C" w14:textId="77777777" w:rsidR="00897956" w:rsidRPr="00C21991" w:rsidRDefault="00897956">
      <w:r w:rsidRPr="00C21991">
        <w:rPr>
          <w:lang w:eastAsia="zh-CN"/>
        </w:rPr>
        <w:t>When the AS receives a terminated call and generates a new call, and dependent on whether the service allows the AS to change the P-Asserted-Identity for outgoing requests compared with the incoming request, the AS will select appropriate kind of 3rd party call control.</w:t>
      </w:r>
    </w:p>
    <w:p w14:paraId="0247D339" w14:textId="77777777" w:rsidR="00897956" w:rsidRPr="00C21991" w:rsidRDefault="00897956">
      <w:r w:rsidRPr="00C21991">
        <w:t>The B2BUA AS will internally map the message header</w:t>
      </w:r>
      <w:r w:rsidR="00D10DE1" w:rsidRPr="00C21991">
        <w:t xml:space="preserve"> field</w:t>
      </w:r>
      <w:r w:rsidRPr="00C21991">
        <w:t>s between the two dialogs that it manages. It is responsible for correlating the dialog identifiers and will decide when to simply translate a message from one dialog to the other, or when to perform other functions. These decisions are specific to each AS and are outside the scope of the present document.</w:t>
      </w:r>
    </w:p>
    <w:p w14:paraId="187ED321" w14:textId="77777777" w:rsidR="00897956" w:rsidRPr="00C21991" w:rsidRDefault="00897956">
      <w:r w:rsidRPr="00C21991">
        <w:t>The AS, although acting as a UA, does not initiate any registration of its associated addresses. These are assumed to be known by peer-to-peer arrangements within the IM CN subsystem.</w:t>
      </w:r>
    </w:p>
    <w:p w14:paraId="54764CEA" w14:textId="77777777" w:rsidR="00897956" w:rsidRPr="00C21991" w:rsidRDefault="00897956">
      <w:r w:rsidRPr="00C21991">
        <w:t>For standalone transactions, when the AS is acting as a Routeing B2BUA, the AS shall copy the remaining Route header</w:t>
      </w:r>
      <w:r w:rsidR="00D10DE1" w:rsidRPr="00C21991">
        <w:t xml:space="preserve"> field</w:t>
      </w:r>
      <w:r w:rsidRPr="00C21991">
        <w:t>(s) unchanged from the received request for a standalone transa</w:t>
      </w:r>
      <w:r w:rsidR="0099243A" w:rsidRPr="00C21991">
        <w:t>c</w:t>
      </w:r>
      <w:r w:rsidRPr="00C21991">
        <w:t>tion to the new request for a standalone transaction.</w:t>
      </w:r>
    </w:p>
    <w:p w14:paraId="59719921" w14:textId="77777777" w:rsidR="000B46B6" w:rsidRPr="00C21991" w:rsidRDefault="002D3F6F" w:rsidP="002D3F6F">
      <w:r w:rsidRPr="00C21991">
        <w:t xml:space="preserve">When the AS receives a Replaces header </w:t>
      </w:r>
      <w:r w:rsidR="00D10DE1" w:rsidRPr="00C21991">
        <w:t xml:space="preserve">field </w:t>
      </w:r>
      <w:r w:rsidRPr="00C21991">
        <w:t>within an initial request for a dialog, the AS should check, whether the AS acts as a routeing B2BUA for the dialog identified in the Replaces header</w:t>
      </w:r>
      <w:r w:rsidR="00D10DE1" w:rsidRPr="00C21991">
        <w:t xml:space="preserve"> field</w:t>
      </w:r>
      <w:r w:rsidRPr="00C21991">
        <w:t>. The AS should:</w:t>
      </w:r>
    </w:p>
    <w:p w14:paraId="760C64F2" w14:textId="77777777" w:rsidR="002D3F6F" w:rsidRPr="00C21991" w:rsidRDefault="002D3F6F" w:rsidP="002D3F6F">
      <w:pPr>
        <w:pStyle w:val="B1"/>
      </w:pPr>
      <w:r w:rsidRPr="00C21991">
        <w:t>-</w:t>
      </w:r>
      <w:r w:rsidR="006E59FF" w:rsidRPr="00C21991">
        <w:tab/>
      </w:r>
      <w:r w:rsidRPr="00C21991">
        <w:t>if the AS acts as routeing B2BUA for the dialog indicated in the Replaces header</w:t>
      </w:r>
      <w:r w:rsidR="00D10DE1" w:rsidRPr="00C21991">
        <w:t xml:space="preserve"> field</w:t>
      </w:r>
      <w:r w:rsidRPr="00C21991">
        <w:t>, include in the forwarded request a Replaces header</w:t>
      </w:r>
      <w:r w:rsidR="00D10DE1" w:rsidRPr="00C21991">
        <w:t xml:space="preserve"> field</w:t>
      </w:r>
      <w:r w:rsidRPr="00C21991">
        <w:t>, indicating the dialog on the outgoing side that corresponds to the dialog identified in the received Replaces header</w:t>
      </w:r>
      <w:r w:rsidR="00D10DE1" w:rsidRPr="00C21991">
        <w:t xml:space="preserve"> field</w:t>
      </w:r>
      <w:r w:rsidRPr="00C21991">
        <w:t>; or</w:t>
      </w:r>
    </w:p>
    <w:p w14:paraId="54898F93" w14:textId="77777777" w:rsidR="002D3F6F" w:rsidRPr="00C21991" w:rsidRDefault="002D3F6F" w:rsidP="002D3F6F">
      <w:pPr>
        <w:pStyle w:val="B1"/>
      </w:pPr>
      <w:r w:rsidRPr="00C21991">
        <w:t>-</w:t>
      </w:r>
      <w:r w:rsidRPr="00C21991">
        <w:tab/>
        <w:t>if the AS does not act as a routeing B2BUA for the dialog indicated in the Replaces header</w:t>
      </w:r>
      <w:r w:rsidR="00D10DE1" w:rsidRPr="00C21991">
        <w:t xml:space="preserve"> field</w:t>
      </w:r>
      <w:r w:rsidRPr="00C21991">
        <w:t xml:space="preserve">, include in the forwarded request the Replaces header </w:t>
      </w:r>
      <w:r w:rsidR="00D10DE1" w:rsidRPr="00C21991">
        <w:t xml:space="preserve">field </w:t>
      </w:r>
      <w:r w:rsidRPr="00C21991">
        <w:t>as received in the incoming request.</w:t>
      </w:r>
    </w:p>
    <w:p w14:paraId="3C55D764" w14:textId="77777777" w:rsidR="006551BF" w:rsidRPr="00C21991" w:rsidRDefault="006551BF" w:rsidP="006551BF">
      <w:r w:rsidRPr="00C21991">
        <w:t>When the AS receives a Target-Dialog header field within an initial request or a standalone transaction for a dialog,</w:t>
      </w:r>
      <w:r w:rsidR="0099243A" w:rsidRPr="00C21991">
        <w:t xml:space="preserve"> </w:t>
      </w:r>
      <w:r w:rsidRPr="00C21991">
        <w:t>the AS shall:</w:t>
      </w:r>
    </w:p>
    <w:p w14:paraId="4434DAC3" w14:textId="77777777" w:rsidR="006551BF" w:rsidRPr="00C21991" w:rsidRDefault="006551BF" w:rsidP="006551BF">
      <w:pPr>
        <w:pStyle w:val="B1"/>
      </w:pPr>
      <w:r w:rsidRPr="00C21991">
        <w:t>-</w:t>
      </w:r>
      <w:r w:rsidR="006E59FF" w:rsidRPr="00C21991">
        <w:tab/>
      </w:r>
      <w:r w:rsidRPr="00C21991">
        <w:t>if the AS acts as routeing B2BUA for the dialog indicated in the Target-Dialog header field, include in the forwarded request a Target-Dialog header field, indicating the dialog on the outgoing side that corresponds to the dialog identified in the received Target-Dialog header field.</w:t>
      </w:r>
    </w:p>
    <w:p w14:paraId="3AB956F6" w14:textId="77777777" w:rsidR="000B46B6" w:rsidRPr="00C21991" w:rsidRDefault="00897956">
      <w:r w:rsidRPr="00C21991">
        <w:t xml:space="preserve">When the AS acting as a routeing B2BUA receives </w:t>
      </w:r>
      <w:r w:rsidR="007A3D17" w:rsidRPr="00C21991">
        <w:t>a request</w:t>
      </w:r>
      <w:r w:rsidRPr="00C21991">
        <w:t>,</w:t>
      </w:r>
      <w:r w:rsidR="00D717A9" w:rsidRPr="00C21991">
        <w:t xml:space="preserve"> </w:t>
      </w:r>
      <w:r w:rsidR="002D3F6F" w:rsidRPr="00C21991">
        <w:t xml:space="preserve">the AS </w:t>
      </w:r>
      <w:r w:rsidRPr="00C21991">
        <w:t>shall</w:t>
      </w:r>
      <w:r w:rsidR="002D3F6F" w:rsidRPr="00C21991">
        <w:t>:</w:t>
      </w:r>
    </w:p>
    <w:p w14:paraId="7349F953" w14:textId="77777777" w:rsidR="002D3F6F" w:rsidRPr="00C21991" w:rsidRDefault="002D3F6F" w:rsidP="002D3F6F">
      <w:pPr>
        <w:pStyle w:val="B1"/>
      </w:pPr>
      <w:r w:rsidRPr="00C21991">
        <w:t>-</w:t>
      </w:r>
      <w:r w:rsidRPr="00C21991">
        <w:tab/>
      </w:r>
      <w:r w:rsidR="00897956" w:rsidRPr="00C21991">
        <w:t xml:space="preserve">store the value of the </w:t>
      </w:r>
      <w:r w:rsidR="00D10DE1" w:rsidRPr="00C21991">
        <w:t>"</w:t>
      </w:r>
      <w:proofErr w:type="spellStart"/>
      <w:r w:rsidR="00897956" w:rsidRPr="00C21991">
        <w:t>orig-ioi</w:t>
      </w:r>
      <w:proofErr w:type="spellEnd"/>
      <w:r w:rsidR="00D10DE1" w:rsidRPr="00C21991">
        <w:t>" header field</w:t>
      </w:r>
      <w:r w:rsidR="00897956" w:rsidRPr="00C21991">
        <w:t xml:space="preserve"> parameter received in the P-Charging-Vector header </w:t>
      </w:r>
      <w:r w:rsidR="00D10DE1" w:rsidRPr="00C21991">
        <w:t xml:space="preserve">field </w:t>
      </w:r>
      <w:r w:rsidR="00897956" w:rsidRPr="00C21991">
        <w:t>if present</w:t>
      </w:r>
      <w:r w:rsidRPr="00C21991">
        <w:t>; and</w:t>
      </w:r>
    </w:p>
    <w:p w14:paraId="77EEDCCF" w14:textId="77777777" w:rsidR="00897956" w:rsidRPr="00C21991" w:rsidRDefault="00177E57" w:rsidP="002D3F6F">
      <w:pPr>
        <w:pStyle w:val="B1"/>
      </w:pPr>
      <w:r w:rsidRPr="00C21991">
        <w:t>-</w:t>
      </w:r>
      <w:r w:rsidR="005A2FC6" w:rsidRPr="00C21991">
        <w:tab/>
      </w:r>
      <w:r w:rsidR="00897956" w:rsidRPr="00C21991">
        <w:t xml:space="preserve">remove the </w:t>
      </w:r>
      <w:r w:rsidR="00D10DE1" w:rsidRPr="00C21991">
        <w:t>"</w:t>
      </w:r>
      <w:proofErr w:type="spellStart"/>
      <w:r w:rsidR="00897956" w:rsidRPr="00C21991">
        <w:t>orig-ioi</w:t>
      </w:r>
      <w:proofErr w:type="spellEnd"/>
      <w:r w:rsidR="00D10DE1" w:rsidRPr="00C21991">
        <w:t>" header field</w:t>
      </w:r>
      <w:r w:rsidR="00897956" w:rsidRPr="00C21991">
        <w:t xml:space="preserve"> parameter from the forwarded request.</w:t>
      </w:r>
    </w:p>
    <w:p w14:paraId="2199F48D" w14:textId="77777777" w:rsidR="00D042D1" w:rsidRPr="00C21991" w:rsidRDefault="00D042D1" w:rsidP="00D042D1">
      <w:pPr>
        <w:pStyle w:val="NO"/>
      </w:pPr>
      <w:r w:rsidRPr="00C21991">
        <w:t>NOTE</w:t>
      </w:r>
      <w:r w:rsidR="00551FDE" w:rsidRPr="00C21991">
        <w:t> 2</w:t>
      </w:r>
      <w:r w:rsidRPr="00C21991">
        <w:t>:</w:t>
      </w:r>
      <w:r w:rsidRPr="00C21991">
        <w:tab/>
        <w:t xml:space="preserve">Any received </w:t>
      </w:r>
      <w:proofErr w:type="spellStart"/>
      <w:r w:rsidRPr="00C21991">
        <w:t>orig-ioi</w:t>
      </w:r>
      <w:proofErr w:type="spellEnd"/>
      <w:r w:rsidRPr="00C21991">
        <w:t xml:space="preserve"> parameter will be </w:t>
      </w:r>
      <w:r w:rsidR="00AD40CC" w:rsidRPr="00C21991">
        <w:t xml:space="preserve">a </w:t>
      </w:r>
      <w:r w:rsidRPr="00C21991">
        <w:t xml:space="preserve">type </w:t>
      </w:r>
      <w:r w:rsidR="00AD40CC" w:rsidRPr="00C21991">
        <w:t xml:space="preserve">3 </w:t>
      </w:r>
      <w:proofErr w:type="spellStart"/>
      <w:r w:rsidRPr="00C21991">
        <w:t>orig-ioi</w:t>
      </w:r>
      <w:proofErr w:type="spellEnd"/>
      <w:r w:rsidRPr="00C21991">
        <w:t xml:space="preserve">. The </w:t>
      </w:r>
      <w:proofErr w:type="spellStart"/>
      <w:r w:rsidRPr="00C21991">
        <w:t>orig-ioi</w:t>
      </w:r>
      <w:proofErr w:type="spellEnd"/>
      <w:r w:rsidRPr="00C21991">
        <w:t xml:space="preserve"> identifies the network operator from which the request was sent.</w:t>
      </w:r>
    </w:p>
    <w:p w14:paraId="2A4788BC" w14:textId="77777777" w:rsidR="00FE7D49" w:rsidRPr="00C21991" w:rsidRDefault="00FE7D49" w:rsidP="00FE7D49">
      <w:r w:rsidRPr="00C21991">
        <w:t xml:space="preserve">When an AS acts as a routeing B2BUA and the received Contact header field contains a media feature tag indicating a capability for which the Contact </w:t>
      </w:r>
      <w:smartTag w:uri="urn:schemas-microsoft-com:office:smarttags" w:element="stockticker">
        <w:r w:rsidRPr="00C21991">
          <w:t>URI</w:t>
        </w:r>
      </w:smartTag>
      <w:r w:rsidRPr="00C21991">
        <w:t xml:space="preserve"> can be used by the remote party, the AS shall transparently forward the Contact header field. When transparently forwarding a received Contact header field of a dialog-forming request, the AS shall include its own </w:t>
      </w:r>
      <w:smartTag w:uri="urn:schemas-microsoft-com:office:smarttags" w:element="stockticker">
        <w:r w:rsidRPr="00C21991">
          <w:t>URI</w:t>
        </w:r>
      </w:smartTag>
      <w:r w:rsidRPr="00C21991">
        <w:t xml:space="preserve"> in a Record-Route header field in order to ensure that it is included on the route of subsequent requests.</w:t>
      </w:r>
    </w:p>
    <w:p w14:paraId="15556107" w14:textId="77777777" w:rsidR="00FE7D49" w:rsidRPr="00C21991" w:rsidRDefault="00FE7D49" w:rsidP="00FE7D49">
      <w:pPr>
        <w:pStyle w:val="NO"/>
      </w:pPr>
      <w:r w:rsidRPr="00C21991">
        <w:t>NOTE</w:t>
      </w:r>
      <w:r w:rsidR="00336F32" w:rsidRPr="00C21991">
        <w:t> </w:t>
      </w:r>
      <w:r w:rsidRPr="00C21991">
        <w:t>3:</w:t>
      </w:r>
      <w:r w:rsidRPr="00C21991">
        <w:tab/>
        <w:t xml:space="preserve">One example of such a media feature tag is the </w:t>
      </w:r>
      <w:proofErr w:type="spellStart"/>
      <w:r w:rsidRPr="00C21991">
        <w:t>isfocus</w:t>
      </w:r>
      <w:proofErr w:type="spellEnd"/>
      <w:r w:rsidRPr="00C21991">
        <w:t xml:space="preserve"> media feature tag where the </w:t>
      </w:r>
      <w:smartTag w:uri="urn:schemas-microsoft-com:office:smarttags" w:element="stockticker">
        <w:r w:rsidRPr="00C21991">
          <w:t>URI</w:t>
        </w:r>
      </w:smartTag>
      <w:r w:rsidRPr="00C21991">
        <w:t xml:space="preserve"> in the Contact header field is used by conference services to transport the temporary conference identity that can be used when rejoining an ongoing conference.</w:t>
      </w:r>
    </w:p>
    <w:p w14:paraId="0777FD06" w14:textId="77777777" w:rsidR="00897956" w:rsidRPr="00C21991" w:rsidRDefault="00897956">
      <w:r w:rsidRPr="00C21991">
        <w:t xml:space="preserve">When the AS acting as a routeing B2BUA generates a response to </w:t>
      </w:r>
      <w:r w:rsidR="007A3D17" w:rsidRPr="00C21991">
        <w:t>a request</w:t>
      </w:r>
      <w:r w:rsidRPr="00C21991">
        <w:t xml:space="preserve">, </w:t>
      </w:r>
      <w:r w:rsidR="00430E3E" w:rsidRPr="00C21991">
        <w:t xml:space="preserve">the AS </w:t>
      </w:r>
      <w:r w:rsidRPr="00C21991">
        <w:t xml:space="preserve">shall insert a P-Charging-Vector header </w:t>
      </w:r>
      <w:r w:rsidR="00D10DE1" w:rsidRPr="00C21991">
        <w:t xml:space="preserve">field </w:t>
      </w:r>
      <w:r w:rsidRPr="00C21991">
        <w:t xml:space="preserve">containing the </w:t>
      </w:r>
      <w:r w:rsidR="00D10DE1" w:rsidRPr="00C21991">
        <w:t>"</w:t>
      </w:r>
      <w:proofErr w:type="spellStart"/>
      <w:r w:rsidRPr="00C21991">
        <w:t>orig-ioi</w:t>
      </w:r>
      <w:proofErr w:type="spellEnd"/>
      <w:r w:rsidR="00D10DE1" w:rsidRPr="00C21991">
        <w:t>" header field</w:t>
      </w:r>
      <w:r w:rsidRPr="00C21991">
        <w:t xml:space="preserve"> parameter, if received in the request</w:t>
      </w:r>
      <w:r w:rsidR="007119AD" w:rsidRPr="00C21991">
        <w:t>,</w:t>
      </w:r>
      <w:r w:rsidRPr="00C21991">
        <w:t xml:space="preserve"> a type 3 </w:t>
      </w:r>
      <w:r w:rsidR="00D10DE1" w:rsidRPr="00C21991">
        <w:t>"</w:t>
      </w:r>
      <w:r w:rsidRPr="00C21991">
        <w:t>term-</w:t>
      </w:r>
      <w:proofErr w:type="spellStart"/>
      <w:r w:rsidRPr="00C21991">
        <w:t>ioi</w:t>
      </w:r>
      <w:proofErr w:type="spellEnd"/>
      <w:r w:rsidR="00D10DE1" w:rsidRPr="00C21991">
        <w:t>" header field parameter</w:t>
      </w:r>
      <w:r w:rsidR="007119AD" w:rsidRPr="00C21991">
        <w:rPr>
          <w:rFonts w:hint="eastAsia"/>
          <w:lang w:eastAsia="ja-JP"/>
        </w:rPr>
        <w:t xml:space="preserve"> and </w:t>
      </w:r>
      <w:r w:rsidR="007119AD" w:rsidRPr="00C21991">
        <w:t>the "</w:t>
      </w:r>
      <w:proofErr w:type="spellStart"/>
      <w:r w:rsidR="007119AD" w:rsidRPr="00C21991">
        <w:t>icid</w:t>
      </w:r>
      <w:proofErr w:type="spellEnd"/>
      <w:r w:rsidR="007119AD" w:rsidRPr="00C21991">
        <w:t>-value" header field parameter</w:t>
      </w:r>
      <w:r w:rsidRPr="00C21991">
        <w:t xml:space="preserve">. The AS shall set the type 3 </w:t>
      </w:r>
      <w:r w:rsidR="00D10DE1" w:rsidRPr="00C21991">
        <w:t>"</w:t>
      </w:r>
      <w:r w:rsidRPr="00C21991">
        <w:t>term-</w:t>
      </w:r>
      <w:proofErr w:type="spellStart"/>
      <w:r w:rsidRPr="00C21991">
        <w:t>ioi</w:t>
      </w:r>
      <w:proofErr w:type="spellEnd"/>
      <w:r w:rsidR="00D10DE1" w:rsidRPr="00C21991">
        <w:t>" header field</w:t>
      </w:r>
      <w:r w:rsidRPr="00C21991">
        <w:t xml:space="preserve"> parameter to a value that identifies the service provider from which the response is sent</w:t>
      </w:r>
      <w:r w:rsidR="007119AD" w:rsidRPr="00C21991">
        <w:t>,</w:t>
      </w:r>
      <w:r w:rsidRPr="00C21991">
        <w:t xml:space="preserve"> the </w:t>
      </w:r>
      <w:r w:rsidR="00D10DE1" w:rsidRPr="00C21991">
        <w:t>"</w:t>
      </w:r>
      <w:proofErr w:type="spellStart"/>
      <w:r w:rsidRPr="00C21991">
        <w:t>orig-ioi</w:t>
      </w:r>
      <w:proofErr w:type="spellEnd"/>
      <w:r w:rsidR="00D10DE1" w:rsidRPr="00C21991">
        <w:t>" header field</w:t>
      </w:r>
      <w:r w:rsidRPr="00C21991">
        <w:t xml:space="preserve"> parameter is set to the previously received value of </w:t>
      </w:r>
      <w:r w:rsidR="00D10DE1" w:rsidRPr="00C21991">
        <w:t>"</w:t>
      </w:r>
      <w:proofErr w:type="spellStart"/>
      <w:r w:rsidRPr="00C21991">
        <w:t>orig-ioi</w:t>
      </w:r>
      <w:proofErr w:type="spellEnd"/>
      <w:r w:rsidR="00D10DE1" w:rsidRPr="00C21991">
        <w:t>" header field parameter</w:t>
      </w:r>
      <w:r w:rsidR="007119AD" w:rsidRPr="00C21991">
        <w:rPr>
          <w:rFonts w:hint="eastAsia"/>
          <w:lang w:eastAsia="ja-JP"/>
        </w:rPr>
        <w:t xml:space="preserve"> and </w:t>
      </w:r>
      <w:r w:rsidR="007119AD" w:rsidRPr="00C21991">
        <w:rPr>
          <w:lang w:eastAsia="ja-JP"/>
        </w:rPr>
        <w:t>the "</w:t>
      </w:r>
      <w:proofErr w:type="spellStart"/>
      <w:r w:rsidR="007119AD" w:rsidRPr="00C21991">
        <w:rPr>
          <w:lang w:eastAsia="ja-JP"/>
        </w:rPr>
        <w:t>icid</w:t>
      </w:r>
      <w:proofErr w:type="spellEnd"/>
      <w:r w:rsidR="007119AD" w:rsidRPr="00C21991">
        <w:rPr>
          <w:lang w:eastAsia="ja-JP"/>
        </w:rPr>
        <w:t>-value" header field parameter is set to the previously received value of "</w:t>
      </w:r>
      <w:proofErr w:type="spellStart"/>
      <w:r w:rsidR="007119AD" w:rsidRPr="00C21991">
        <w:rPr>
          <w:lang w:eastAsia="ja-JP"/>
        </w:rPr>
        <w:t>icid</w:t>
      </w:r>
      <w:proofErr w:type="spellEnd"/>
      <w:r w:rsidR="007119AD" w:rsidRPr="00C21991">
        <w:rPr>
          <w:lang w:eastAsia="ja-JP"/>
        </w:rPr>
        <w:t>-value" header field parameter</w:t>
      </w:r>
      <w:r w:rsidR="007119AD" w:rsidRPr="00C21991">
        <w:rPr>
          <w:rFonts w:hint="eastAsia"/>
          <w:lang w:eastAsia="ja-JP"/>
        </w:rPr>
        <w:t xml:space="preserve"> in the request</w:t>
      </w:r>
      <w:r w:rsidRPr="00C21991">
        <w:t xml:space="preserve">. Any values of </w:t>
      </w:r>
      <w:r w:rsidR="00D10DE1" w:rsidRPr="00C21991">
        <w:t>"</w:t>
      </w:r>
      <w:proofErr w:type="spellStart"/>
      <w:r w:rsidRPr="00C21991">
        <w:t>orig-ioi</w:t>
      </w:r>
      <w:proofErr w:type="spellEnd"/>
      <w:r w:rsidR="00D10DE1" w:rsidRPr="00C21991">
        <w:t>"</w:t>
      </w:r>
      <w:r w:rsidRPr="00C21991">
        <w:t xml:space="preserve"> or </w:t>
      </w:r>
      <w:r w:rsidR="00D10DE1" w:rsidRPr="00C21991">
        <w:t>"</w:t>
      </w:r>
      <w:r w:rsidRPr="00C21991">
        <w:t>term-</w:t>
      </w:r>
      <w:proofErr w:type="spellStart"/>
      <w:r w:rsidRPr="00C21991">
        <w:t>ioi</w:t>
      </w:r>
      <w:proofErr w:type="spellEnd"/>
      <w:r w:rsidR="00D10DE1" w:rsidRPr="00C21991">
        <w:t>" header field parameter</w:t>
      </w:r>
      <w:r w:rsidRPr="00C21991">
        <w:t xml:space="preserve"> received in any response that is being forwarded are not used.</w:t>
      </w:r>
    </w:p>
    <w:p w14:paraId="21327A7E" w14:textId="77777777" w:rsidR="00F0692F" w:rsidRPr="00C21991" w:rsidRDefault="00F0692F" w:rsidP="00C13354">
      <w:r w:rsidRPr="00C21991">
        <w:t>The AS shall transparently pass supported and unsupported signalling elements (e.g. SIP headers, SIP messages bodies), except signalling elements that are modified or deleted as part of the hosted service logic, or based on service provider policy.</w:t>
      </w:r>
    </w:p>
    <w:p w14:paraId="2891E6CD" w14:textId="77777777" w:rsidR="00C13354" w:rsidRPr="00C21991" w:rsidRDefault="00C13354" w:rsidP="00C13354">
      <w:r w:rsidRPr="00C21991">
        <w:t>If resource priority in accordance with RFC 4412 [</w:t>
      </w:r>
      <w:r w:rsidR="00A50E46" w:rsidRPr="00C21991">
        <w:t>116</w:t>
      </w:r>
      <w:r w:rsidRPr="00C21991">
        <w:t>] is required for a dialog, then the AS shall include the Resource-Priority header field in all requests associated with that dialog.</w:t>
      </w:r>
      <w:r w:rsidR="00755D7C" w:rsidRPr="00C21991">
        <w:t xml:space="preserve"> If priority is supported, the AS shall take into account that subsequent received SIP requests or responses within the same dialog or transaction may have added or changed the Resource-Priority header field or backwards indication.</w:t>
      </w:r>
    </w:p>
    <w:p w14:paraId="005014B4" w14:textId="77777777" w:rsidR="0050676A" w:rsidRPr="00C21991" w:rsidRDefault="0050676A" w:rsidP="0050676A">
      <w:r w:rsidRPr="00C21991">
        <w:t>The AS shall log all SIP requests and responses that contain a "</w:t>
      </w:r>
      <w:proofErr w:type="spellStart"/>
      <w:r w:rsidRPr="00C21991">
        <w:t>logme</w:t>
      </w:r>
      <w:proofErr w:type="spellEnd"/>
      <w:r w:rsidRPr="00C21991">
        <w:t>" header field parameter in the SIP Session-ID header field if required by local policy.</w:t>
      </w:r>
    </w:p>
    <w:p w14:paraId="1B36E2C8" w14:textId="77777777" w:rsidR="000B46B6" w:rsidRPr="00C21991" w:rsidRDefault="00897956" w:rsidP="005D46C4">
      <w:pPr>
        <w:pStyle w:val="Heading4"/>
      </w:pPr>
      <w:bookmarkStart w:id="1078" w:name="_CR5_7_5_2"/>
      <w:bookmarkStart w:id="1079" w:name="_Toc210127591"/>
      <w:bookmarkEnd w:id="1078"/>
      <w:r w:rsidRPr="00C21991">
        <w:t>5.7.5.2</w:t>
      </w:r>
      <w:r w:rsidRPr="00C21991">
        <w:tab/>
        <w:t>Call initiation</w:t>
      </w:r>
      <w:bookmarkEnd w:id="1079"/>
    </w:p>
    <w:p w14:paraId="23A6DEA3" w14:textId="77777777" w:rsidR="00897956" w:rsidRPr="00C21991" w:rsidRDefault="00897956" w:rsidP="005D46C4">
      <w:pPr>
        <w:pStyle w:val="Heading5"/>
      </w:pPr>
      <w:bookmarkStart w:id="1080" w:name="_CR5_7_5_2_1"/>
      <w:bookmarkStart w:id="1081" w:name="_Toc210127592"/>
      <w:bookmarkEnd w:id="1080"/>
      <w:r w:rsidRPr="00C21991">
        <w:t>5.7.5.2.1</w:t>
      </w:r>
      <w:r w:rsidRPr="00C21991">
        <w:tab/>
        <w:t>Initial INVITE</w:t>
      </w:r>
      <w:bookmarkEnd w:id="1081"/>
    </w:p>
    <w:p w14:paraId="53B7DC1F" w14:textId="77777777" w:rsidR="00897956" w:rsidRPr="00C21991" w:rsidRDefault="00897956">
      <w:r w:rsidRPr="00C21991">
        <w:t>When the AS acting as a Routeing B2BUA receives an initial INVITE request, the AS shall:</w:t>
      </w:r>
    </w:p>
    <w:p w14:paraId="4F8460FC" w14:textId="77777777" w:rsidR="00897956" w:rsidRPr="00C21991" w:rsidRDefault="00624412">
      <w:pPr>
        <w:pStyle w:val="B1"/>
      </w:pPr>
      <w:r w:rsidRPr="00C21991">
        <w:t>1)</w:t>
      </w:r>
      <w:r w:rsidR="00897956" w:rsidRPr="00C21991">
        <w:tab/>
        <w:t xml:space="preserve">remove its own SIP </w:t>
      </w:r>
      <w:smartTag w:uri="urn:schemas-microsoft-com:office:smarttags" w:element="stockticker">
        <w:r w:rsidR="00897956" w:rsidRPr="00C21991">
          <w:t>URI</w:t>
        </w:r>
      </w:smartTag>
      <w:r w:rsidR="00897956" w:rsidRPr="00C21991">
        <w:t xml:space="preserve"> from the topmost Route header </w:t>
      </w:r>
      <w:r w:rsidR="00D10DE1" w:rsidRPr="00C21991">
        <w:t xml:space="preserve">field </w:t>
      </w:r>
      <w:r w:rsidR="00897956" w:rsidRPr="00C21991">
        <w:t>of the received INVITE request;</w:t>
      </w:r>
    </w:p>
    <w:p w14:paraId="24898794" w14:textId="77777777" w:rsidR="00897956" w:rsidRPr="00C21991" w:rsidRDefault="00624412">
      <w:pPr>
        <w:pStyle w:val="B1"/>
      </w:pPr>
      <w:r w:rsidRPr="00C21991">
        <w:t>2)</w:t>
      </w:r>
      <w:r w:rsidR="00897956" w:rsidRPr="00C21991">
        <w:tab/>
        <w:t>perform the AS specific functions. See 3GPP TS 23.218 [5];</w:t>
      </w:r>
    </w:p>
    <w:p w14:paraId="4B22FF0C" w14:textId="77777777" w:rsidR="00897956" w:rsidRPr="00C21991" w:rsidRDefault="00624412">
      <w:pPr>
        <w:pStyle w:val="B1"/>
      </w:pPr>
      <w:r w:rsidRPr="00C21991">
        <w:t>3)</w:t>
      </w:r>
      <w:r w:rsidR="00897956" w:rsidRPr="00C21991">
        <w:tab/>
        <w:t>if successful, generate and send a new INVITE request to establish a new dialog;</w:t>
      </w:r>
    </w:p>
    <w:p w14:paraId="189F57BD" w14:textId="77777777" w:rsidR="00897956" w:rsidRPr="00C21991" w:rsidRDefault="00624412">
      <w:pPr>
        <w:pStyle w:val="B1"/>
      </w:pPr>
      <w:r w:rsidRPr="00C21991">
        <w:t>4)</w:t>
      </w:r>
      <w:r w:rsidR="00897956" w:rsidRPr="00C21991">
        <w:tab/>
        <w:t>copy the remaining Route header</w:t>
      </w:r>
      <w:r w:rsidR="002542C9" w:rsidRPr="00C21991">
        <w:t xml:space="preserve"> field</w:t>
      </w:r>
      <w:r w:rsidR="00897956" w:rsidRPr="00C21991">
        <w:t>(s) unchanged from the received INVITE request to the new INVITE request;</w:t>
      </w:r>
    </w:p>
    <w:p w14:paraId="33F5A21C" w14:textId="77777777" w:rsidR="00897956" w:rsidRPr="00C21991" w:rsidRDefault="00624412">
      <w:pPr>
        <w:pStyle w:val="B1"/>
        <w:rPr>
          <w:lang w:eastAsia="zh-CN"/>
        </w:rPr>
      </w:pPr>
      <w:r w:rsidRPr="00C21991">
        <w:t>5)</w:t>
      </w:r>
      <w:r w:rsidR="00897956" w:rsidRPr="00C21991">
        <w:tab/>
        <w:t>copy the P-Asserted-Identity to the outgoing request;</w:t>
      </w:r>
    </w:p>
    <w:p w14:paraId="7158EBB4" w14:textId="77777777" w:rsidR="00897956" w:rsidRPr="00C21991" w:rsidRDefault="00624412">
      <w:pPr>
        <w:pStyle w:val="B1"/>
      </w:pPr>
      <w:r w:rsidRPr="00C21991">
        <w:t>6)</w:t>
      </w:r>
      <w:r w:rsidR="00897956" w:rsidRPr="00C21991">
        <w:tab/>
      </w:r>
      <w:r w:rsidR="007B6FF8" w:rsidRPr="00C21991">
        <w:t xml:space="preserve">if a Route header </w:t>
      </w:r>
      <w:r w:rsidR="002542C9" w:rsidRPr="00C21991">
        <w:t xml:space="preserve">field </w:t>
      </w:r>
      <w:r w:rsidR="007B6FF8" w:rsidRPr="00C21991">
        <w:t xml:space="preserve">is present, </w:t>
      </w:r>
      <w:r w:rsidR="00897956" w:rsidRPr="00C21991">
        <w:t>route the new INVITE request based on the topmost Route header</w:t>
      </w:r>
      <w:r w:rsidR="002542C9" w:rsidRPr="00C21991">
        <w:t xml:space="preserve"> field</w:t>
      </w:r>
      <w:r w:rsidRPr="00C21991">
        <w:t>; and</w:t>
      </w:r>
    </w:p>
    <w:p w14:paraId="7B5748EE" w14:textId="77777777" w:rsidR="00897956" w:rsidRPr="00C21991" w:rsidRDefault="00897956">
      <w:pPr>
        <w:pStyle w:val="NO"/>
      </w:pPr>
      <w:r w:rsidRPr="00C21991">
        <w:t>NOTE 1:</w:t>
      </w:r>
      <w:r w:rsidRPr="00C21991">
        <w:tab/>
        <w:t xml:space="preserve">The topmost Route header </w:t>
      </w:r>
      <w:r w:rsidR="002542C9" w:rsidRPr="00C21991">
        <w:t xml:space="preserve">field </w:t>
      </w:r>
      <w:r w:rsidRPr="00C21991">
        <w:t xml:space="preserve">of the received INVITE request will contain the </w:t>
      </w:r>
      <w:r w:rsidR="00E3055B" w:rsidRPr="00C21991">
        <w:t xml:space="preserve">AS's </w:t>
      </w:r>
      <w:r w:rsidRPr="00C21991">
        <w:t xml:space="preserve">SIP </w:t>
      </w:r>
      <w:smartTag w:uri="urn:schemas-microsoft-com:office:smarttags" w:element="stockticker">
        <w:r w:rsidRPr="00C21991">
          <w:t>URI</w:t>
        </w:r>
      </w:smartTag>
      <w:r w:rsidRPr="00C21991">
        <w:t xml:space="preserve">. The following Route header </w:t>
      </w:r>
      <w:r w:rsidR="002542C9" w:rsidRPr="00C21991">
        <w:t xml:space="preserve">field </w:t>
      </w:r>
      <w:r w:rsidRPr="00C21991">
        <w:t xml:space="preserve">will contain the SIP </w:t>
      </w:r>
      <w:smartTag w:uri="urn:schemas-microsoft-com:office:smarttags" w:element="stockticker">
        <w:r w:rsidRPr="00C21991">
          <w:t>URI</w:t>
        </w:r>
      </w:smartTag>
      <w:r w:rsidRPr="00C21991">
        <w:t xml:space="preserve"> of the S-CSCF.</w:t>
      </w:r>
    </w:p>
    <w:p w14:paraId="5E95CC11" w14:textId="77777777" w:rsidR="007B6FF8" w:rsidRPr="00C21991" w:rsidRDefault="00647291" w:rsidP="00624412">
      <w:pPr>
        <w:pStyle w:val="B1"/>
      </w:pPr>
      <w:r w:rsidRPr="00C21991">
        <w:t>7)</w:t>
      </w:r>
      <w:r w:rsidRPr="00C21991">
        <w:tab/>
      </w:r>
      <w:r w:rsidR="00624412" w:rsidRPr="00C21991">
        <w:t>i</w:t>
      </w:r>
      <w:r w:rsidR="007B6FF8" w:rsidRPr="00C21991">
        <w:t xml:space="preserve">f no Route header </w:t>
      </w:r>
      <w:r w:rsidR="002542C9" w:rsidRPr="00C21991">
        <w:t xml:space="preserve">field </w:t>
      </w:r>
      <w:r w:rsidR="007B6FF8" w:rsidRPr="00C21991">
        <w:t>is present (e.g. the AS may be acting</w:t>
      </w:r>
      <w:r w:rsidR="007B6FF8" w:rsidRPr="00C21991" w:rsidDel="00692B5A">
        <w:t xml:space="preserve"> </w:t>
      </w:r>
      <w:r w:rsidR="007B6FF8" w:rsidRPr="00C21991">
        <w:t>on behalf of a PSI):</w:t>
      </w:r>
    </w:p>
    <w:p w14:paraId="33C2A0E3" w14:textId="77777777" w:rsidR="007B6FF8" w:rsidRPr="00C21991" w:rsidRDefault="00624412" w:rsidP="00624412">
      <w:pPr>
        <w:pStyle w:val="B2"/>
      </w:pPr>
      <w:r w:rsidRPr="00C21991">
        <w:t>a)</w:t>
      </w:r>
      <w:r w:rsidR="007B6FF8" w:rsidRPr="00C21991">
        <w:tab/>
        <w:t xml:space="preserve">insert a Route header </w:t>
      </w:r>
      <w:r w:rsidR="002542C9" w:rsidRPr="00C21991">
        <w:t xml:space="preserve">field </w:t>
      </w:r>
      <w:r w:rsidR="007B6FF8" w:rsidRPr="00C21991">
        <w:t>pointing either to the S-CSCF where the PSI is hosted or to the entry point of the home network of the PSI</w:t>
      </w:r>
      <w:r w:rsidR="007530FB" w:rsidRPr="00C21991">
        <w:t xml:space="preserve"> or to the transit function</w:t>
      </w:r>
      <w:r w:rsidR="007B6FF8" w:rsidRPr="00C21991">
        <w:t>, if the AS is not able to resolve the next hop address by itself or the operator policy requires it; or</w:t>
      </w:r>
    </w:p>
    <w:p w14:paraId="4CA2EFD8" w14:textId="77777777" w:rsidR="007B6FF8" w:rsidRPr="00C21991" w:rsidRDefault="00624412" w:rsidP="00624412">
      <w:pPr>
        <w:pStyle w:val="B2"/>
      </w:pPr>
      <w:r w:rsidRPr="00C21991">
        <w:t>b)</w:t>
      </w:r>
      <w:r w:rsidR="007B6FF8" w:rsidRPr="00C21991">
        <w:tab/>
        <w:t>forward the originating request directly to the destination without involving any S</w:t>
      </w:r>
      <w:r w:rsidR="007B6FF8" w:rsidRPr="00C21991">
        <w:noBreakHyphen/>
        <w:t>CSCF in the originating IM CN subsystem, if the AS is able to resolve the next hop address by itself, and the operator policy allows it.</w:t>
      </w:r>
    </w:p>
    <w:p w14:paraId="21D800F8" w14:textId="77777777" w:rsidR="007B6FF8" w:rsidRPr="00C21991" w:rsidRDefault="007B6FF8" w:rsidP="007B6FF8">
      <w:pPr>
        <w:pStyle w:val="NO"/>
      </w:pPr>
      <w:r w:rsidRPr="00C21991">
        <w:t>NOTE 2:</w:t>
      </w:r>
      <w:r w:rsidRPr="00C21991">
        <w:tab/>
        <w:t xml:space="preserve">The address of the S-CSCF hosting the PSI can be obtained by querying the HSS on the </w:t>
      </w:r>
      <w:proofErr w:type="spellStart"/>
      <w:r w:rsidRPr="00C21991">
        <w:t>Sh</w:t>
      </w:r>
      <w:proofErr w:type="spellEnd"/>
      <w:r w:rsidRPr="00C21991">
        <w:t xml:space="preserve"> interface.</w:t>
      </w:r>
    </w:p>
    <w:p w14:paraId="76A9F937" w14:textId="77777777" w:rsidR="00897956" w:rsidRPr="00C21991" w:rsidRDefault="00897956">
      <w:pPr>
        <w:rPr>
          <w:lang w:eastAsia="ja-JP"/>
        </w:rPr>
      </w:pPr>
      <w:r w:rsidRPr="00C21991">
        <w:t xml:space="preserve">When the AS is acting as an Initiating B2BUA, the AS shall apply the procedures described in subclause 5.7.3 for any outgoing requests. The AS shall either set the </w:t>
      </w:r>
      <w:r w:rsidR="002542C9" w:rsidRPr="00C21991">
        <w:t>"</w:t>
      </w:r>
      <w:proofErr w:type="spellStart"/>
      <w:r w:rsidRPr="00C21991">
        <w:t>icid</w:t>
      </w:r>
      <w:proofErr w:type="spellEnd"/>
      <w:r w:rsidR="002542C9" w:rsidRPr="00C21991">
        <w:t>-value" header field</w:t>
      </w:r>
      <w:r w:rsidRPr="00C21991">
        <w:t xml:space="preserve"> parameter in the P-Charging-Vector header </w:t>
      </w:r>
      <w:r w:rsidR="002542C9" w:rsidRPr="00C21991">
        <w:t xml:space="preserve">field </w:t>
      </w:r>
      <w:r w:rsidRPr="00C21991">
        <w:t>to be the same as received or different.</w:t>
      </w:r>
    </w:p>
    <w:p w14:paraId="71CAABFD" w14:textId="77777777" w:rsidR="00897956" w:rsidRPr="00C21991" w:rsidRDefault="00897956">
      <w:pPr>
        <w:pStyle w:val="NO"/>
      </w:pPr>
      <w:r w:rsidRPr="00C21991">
        <w:rPr>
          <w:lang w:eastAsia="ja-JP"/>
        </w:rPr>
        <w:t>NOTE </w:t>
      </w:r>
      <w:r w:rsidR="007B6FF8" w:rsidRPr="00C21991">
        <w:rPr>
          <w:lang w:eastAsia="ja-JP"/>
        </w:rPr>
        <w:t>3</w:t>
      </w:r>
      <w:r w:rsidRPr="00C21991">
        <w:rPr>
          <w:lang w:eastAsia="ja-JP"/>
        </w:rPr>
        <w:t>:</w:t>
      </w:r>
      <w:r w:rsidRPr="00C21991">
        <w:rPr>
          <w:lang w:eastAsia="ja-JP"/>
        </w:rPr>
        <w:tab/>
        <w:t xml:space="preserve">The AS can retrieve </w:t>
      </w:r>
      <w:r w:rsidR="002542C9" w:rsidRPr="00C21991">
        <w:rPr>
          <w:lang w:eastAsia="ja-JP"/>
        </w:rPr>
        <w:t xml:space="preserve">CDF </w:t>
      </w:r>
      <w:r w:rsidRPr="00C21991">
        <w:rPr>
          <w:lang w:eastAsia="ja-JP"/>
        </w:rPr>
        <w:t xml:space="preserve">and/or </w:t>
      </w:r>
      <w:r w:rsidR="002542C9" w:rsidRPr="00C21991">
        <w:rPr>
          <w:lang w:eastAsia="ja-JP"/>
        </w:rPr>
        <w:t xml:space="preserve">ODF </w:t>
      </w:r>
      <w:proofErr w:type="spellStart"/>
      <w:r w:rsidRPr="00C21991">
        <w:rPr>
          <w:lang w:eastAsia="ja-JP"/>
        </w:rPr>
        <w:t>adresses</w:t>
      </w:r>
      <w:proofErr w:type="spellEnd"/>
      <w:r w:rsidRPr="00C21991">
        <w:rPr>
          <w:lang w:eastAsia="ja-JP"/>
        </w:rPr>
        <w:t xml:space="preserve"> from HSS on </w:t>
      </w:r>
      <w:proofErr w:type="spellStart"/>
      <w:r w:rsidRPr="00C21991">
        <w:rPr>
          <w:lang w:eastAsia="ja-JP"/>
        </w:rPr>
        <w:t>Sh</w:t>
      </w:r>
      <w:proofErr w:type="spellEnd"/>
      <w:r w:rsidRPr="00C21991">
        <w:rPr>
          <w:lang w:eastAsia="ja-JP"/>
        </w:rPr>
        <w:t xml:space="preserve"> interface.</w:t>
      </w:r>
    </w:p>
    <w:p w14:paraId="0734F03D" w14:textId="77777777" w:rsidR="00897956" w:rsidRPr="00C21991" w:rsidRDefault="00897956" w:rsidP="005D46C4">
      <w:pPr>
        <w:pStyle w:val="Heading5"/>
      </w:pPr>
      <w:bookmarkStart w:id="1082" w:name="_CR5_7_5_2_2"/>
      <w:bookmarkStart w:id="1083" w:name="_Toc210127593"/>
      <w:bookmarkEnd w:id="1082"/>
      <w:r w:rsidRPr="00C21991">
        <w:t>5.7.5.2.2</w:t>
      </w:r>
      <w:r w:rsidRPr="00C21991">
        <w:tab/>
        <w:t>Subsequent requests</w:t>
      </w:r>
      <w:bookmarkEnd w:id="1083"/>
    </w:p>
    <w:p w14:paraId="14F11A39" w14:textId="77777777" w:rsidR="004A5BCF" w:rsidRPr="00C21991" w:rsidRDefault="004A5BCF" w:rsidP="004A5BCF">
      <w:pPr>
        <w:rPr>
          <w:lang w:eastAsia="ja-JP"/>
        </w:rPr>
      </w:pPr>
      <w:r w:rsidRPr="00C21991">
        <w:rPr>
          <w:lang w:eastAsia="ja-JP"/>
        </w:rPr>
        <w:t>If the policy or service logic requires the AS to check whether the session is still alive, the AS shall send UPDATE requests periodically to the served UE. The UPDATE requests shall not contain SDP offer.</w:t>
      </w:r>
    </w:p>
    <w:p w14:paraId="0087A9D1" w14:textId="77777777" w:rsidR="004A5BCF" w:rsidRPr="00C21991" w:rsidRDefault="004A5BCF" w:rsidP="004A5BCF">
      <w:pPr>
        <w:pStyle w:val="NO"/>
        <w:rPr>
          <w:lang w:eastAsia="ja-JP"/>
        </w:rPr>
      </w:pPr>
      <w:r w:rsidRPr="00C21991">
        <w:rPr>
          <w:lang w:eastAsia="ja-JP"/>
        </w:rPr>
        <w:t>NOTE: The exact timing of sending the UPDATE requests is out of scope of this specification.</w:t>
      </w:r>
      <w:r w:rsidRPr="00C21991">
        <w:rPr>
          <w:rFonts w:hint="eastAsia"/>
          <w:lang w:eastAsia="ja-JP"/>
        </w:rPr>
        <w:t xml:space="preserve"> Sending UPDATE requests too frequently can increase the load on the network and increase the probability of interactions delaying urgent requests (e.g., those related to session transfers). </w:t>
      </w:r>
      <w:r w:rsidRPr="00C21991">
        <w:t>RFC </w:t>
      </w:r>
      <w:r w:rsidRPr="00C21991">
        <w:rPr>
          <w:rFonts w:hint="eastAsia"/>
          <w:lang w:eastAsia="ja-JP"/>
        </w:rPr>
        <w:t>4028</w:t>
      </w:r>
      <w:r w:rsidRPr="00C21991">
        <w:t> [</w:t>
      </w:r>
      <w:r w:rsidRPr="00C21991">
        <w:rPr>
          <w:rFonts w:hint="eastAsia"/>
          <w:lang w:eastAsia="ja-JP"/>
        </w:rPr>
        <w:t>58</w:t>
      </w:r>
      <w:r w:rsidRPr="00C21991">
        <w:t>]</w:t>
      </w:r>
      <w:r w:rsidRPr="00C21991">
        <w:rPr>
          <w:rFonts w:hint="eastAsia"/>
          <w:lang w:eastAsia="ja-JP"/>
        </w:rPr>
        <w:t xml:space="preserve"> provides additional information on the problems caused by sending too </w:t>
      </w:r>
      <w:proofErr w:type="spellStart"/>
      <w:r w:rsidRPr="00C21991">
        <w:rPr>
          <w:rFonts w:hint="eastAsia"/>
          <w:lang w:eastAsia="ja-JP"/>
        </w:rPr>
        <w:t>frequest</w:t>
      </w:r>
      <w:proofErr w:type="spellEnd"/>
      <w:r w:rsidRPr="00C21991">
        <w:rPr>
          <w:rFonts w:hint="eastAsia"/>
          <w:lang w:eastAsia="ja-JP"/>
        </w:rPr>
        <w:t xml:space="preserve"> SIP "keep </w:t>
      </w:r>
      <w:proofErr w:type="spellStart"/>
      <w:r w:rsidRPr="00C21991">
        <w:rPr>
          <w:rFonts w:hint="eastAsia"/>
          <w:lang w:eastAsia="ja-JP"/>
        </w:rPr>
        <w:t>alives</w:t>
      </w:r>
      <w:proofErr w:type="spellEnd"/>
      <w:r w:rsidRPr="00C21991">
        <w:rPr>
          <w:rFonts w:hint="eastAsia"/>
          <w:lang w:eastAsia="ja-JP"/>
        </w:rPr>
        <w:t>" and provides recommendations on suitable timer values to avoid such issues.</w:t>
      </w:r>
    </w:p>
    <w:p w14:paraId="6F8A77BC" w14:textId="77777777" w:rsidR="00897956" w:rsidRPr="00C21991" w:rsidRDefault="00897956" w:rsidP="005D46C4">
      <w:pPr>
        <w:pStyle w:val="Heading4"/>
      </w:pPr>
      <w:bookmarkStart w:id="1084" w:name="_CR5_7_5_3"/>
      <w:bookmarkStart w:id="1085" w:name="_Toc210127594"/>
      <w:bookmarkEnd w:id="1084"/>
      <w:r w:rsidRPr="00C21991">
        <w:t>5.7.5.3</w:t>
      </w:r>
      <w:r w:rsidRPr="00C21991">
        <w:tab/>
        <w:t>Call release</w:t>
      </w:r>
      <w:bookmarkEnd w:id="1085"/>
    </w:p>
    <w:p w14:paraId="2E206C13" w14:textId="77777777" w:rsidR="00973DE6" w:rsidRPr="00C21991" w:rsidRDefault="00973DE6" w:rsidP="00973DE6">
      <w:r w:rsidRPr="00C21991">
        <w:t>An AS may initiate a call release. See 3GPP TS 23.218 [5] for possible reasons. The AS shall simultaneously send the BYE request for both dialogs managed by the B2BUA.</w:t>
      </w:r>
    </w:p>
    <w:p w14:paraId="2CDECED3" w14:textId="77777777" w:rsidR="00897956" w:rsidRPr="00C21991" w:rsidRDefault="00897956" w:rsidP="005D46C4">
      <w:pPr>
        <w:pStyle w:val="Heading4"/>
      </w:pPr>
      <w:bookmarkStart w:id="1086" w:name="_CR5_7_5_4"/>
      <w:bookmarkStart w:id="1087" w:name="_Toc210127595"/>
      <w:bookmarkEnd w:id="1086"/>
      <w:r w:rsidRPr="00C21991">
        <w:t>5.7.5.4</w:t>
      </w:r>
      <w:r w:rsidRPr="00C21991">
        <w:tab/>
        <w:t>Call-related requests</w:t>
      </w:r>
      <w:bookmarkEnd w:id="1087"/>
    </w:p>
    <w:p w14:paraId="7AB137C9" w14:textId="77777777" w:rsidR="00897956" w:rsidRPr="00C21991" w:rsidRDefault="00973DE6">
      <w:r w:rsidRPr="00C21991">
        <w:t>Void</w:t>
      </w:r>
      <w:r w:rsidR="00897956" w:rsidRPr="00C21991">
        <w:t>.</w:t>
      </w:r>
    </w:p>
    <w:p w14:paraId="7BB610A1" w14:textId="77777777" w:rsidR="00897956" w:rsidRPr="00C21991" w:rsidRDefault="00897956" w:rsidP="005D46C4">
      <w:pPr>
        <w:pStyle w:val="Heading4"/>
      </w:pPr>
      <w:bookmarkStart w:id="1088" w:name="_CR5_7_5_5"/>
      <w:bookmarkStart w:id="1089" w:name="_Toc210127596"/>
      <w:bookmarkEnd w:id="1088"/>
      <w:r w:rsidRPr="00C21991">
        <w:t>5.7.5.5</w:t>
      </w:r>
      <w:r w:rsidRPr="00C21991">
        <w:tab/>
        <w:t>Further initial requests</w:t>
      </w:r>
      <w:bookmarkEnd w:id="1089"/>
    </w:p>
    <w:p w14:paraId="12A8DF03" w14:textId="77777777" w:rsidR="00897956" w:rsidRPr="00C21991" w:rsidRDefault="00897956">
      <w:r w:rsidRPr="00C21991">
        <w:t xml:space="preserve">When the AS is acting as an Initiating B2BUA the AS shall apply the procedures described in subclause 5.7.3 for </w:t>
      </w:r>
      <w:r w:rsidR="00420AAC" w:rsidRPr="00C21991">
        <w:t xml:space="preserve">the </w:t>
      </w:r>
      <w:r w:rsidRPr="00C21991">
        <w:t xml:space="preserve">requests. The AS shall either set the </w:t>
      </w:r>
      <w:r w:rsidR="002542C9" w:rsidRPr="00C21991">
        <w:t>"</w:t>
      </w:r>
      <w:proofErr w:type="spellStart"/>
      <w:r w:rsidRPr="00C21991">
        <w:t>icid</w:t>
      </w:r>
      <w:proofErr w:type="spellEnd"/>
      <w:r w:rsidR="002542C9" w:rsidRPr="00C21991">
        <w:t>-value" header field</w:t>
      </w:r>
      <w:r w:rsidRPr="00C21991">
        <w:t xml:space="preserve"> parameter in the P-Charging-Vector header </w:t>
      </w:r>
      <w:r w:rsidR="002542C9" w:rsidRPr="00C21991">
        <w:t xml:space="preserve">field </w:t>
      </w:r>
      <w:r w:rsidRPr="00C21991">
        <w:t>to be the same as received or different.</w:t>
      </w:r>
      <w:r w:rsidR="00420AAC" w:rsidRPr="00C21991">
        <w:t xml:space="preserve"> </w:t>
      </w:r>
      <w:r w:rsidR="00420AAC" w:rsidRPr="00C21991">
        <w:rPr>
          <w:lang w:eastAsia="ja-JP"/>
        </w:rPr>
        <w:t>The AS may initiate any number of requests, per service logic needs.</w:t>
      </w:r>
    </w:p>
    <w:p w14:paraId="73802691" w14:textId="77777777" w:rsidR="00F41D49" w:rsidRPr="00C21991" w:rsidRDefault="00F41D49" w:rsidP="005D46C4">
      <w:pPr>
        <w:pStyle w:val="Heading4"/>
        <w:rPr>
          <w:rFonts w:eastAsia="SimSun"/>
        </w:rPr>
      </w:pPr>
      <w:bookmarkStart w:id="1090" w:name="_CR5_7_5_6"/>
      <w:bookmarkStart w:id="1091" w:name="_Toc210127597"/>
      <w:bookmarkEnd w:id="1090"/>
      <w:r w:rsidRPr="00C21991">
        <w:rPr>
          <w:rFonts w:eastAsia="SimSun"/>
        </w:rPr>
        <w:t>5.7.5.6</w:t>
      </w:r>
      <w:r w:rsidRPr="00C21991">
        <w:rPr>
          <w:rFonts w:eastAsia="SimSun"/>
        </w:rPr>
        <w:tab/>
      </w:r>
      <w:r w:rsidRPr="00C21991">
        <w:t>Transcoding services invocation using third-party call control</w:t>
      </w:r>
      <w:bookmarkEnd w:id="1091"/>
    </w:p>
    <w:p w14:paraId="16547686" w14:textId="77777777" w:rsidR="00F41D49" w:rsidRPr="00C21991" w:rsidRDefault="00F41D49" w:rsidP="00F41D49">
      <w:r w:rsidRPr="00C21991">
        <w:t>An AS may invoke transcoding at an MRFC by the use of RFC 4117</w:t>
      </w:r>
      <w:r w:rsidRPr="00C21991">
        <w:rPr>
          <w:rFonts w:eastAsia="SimSun"/>
        </w:rPr>
        <w:t> </w:t>
      </w:r>
      <w:r w:rsidRPr="00C21991">
        <w:t>[166], if the MRFC supports acting as the transcoding server described in RFC 4117</w:t>
      </w:r>
      <w:r w:rsidRPr="00C21991">
        <w:rPr>
          <w:rFonts w:eastAsia="SimSun"/>
        </w:rPr>
        <w:t> </w:t>
      </w:r>
      <w:r w:rsidRPr="00C21991">
        <w:t>[166].</w:t>
      </w:r>
    </w:p>
    <w:p w14:paraId="4153B13F" w14:textId="77777777" w:rsidR="00F41D49" w:rsidRPr="00C21991" w:rsidRDefault="00F41D49" w:rsidP="00F41D49">
      <w:r w:rsidRPr="00C21991">
        <w:t>During the call setup, an AS may decide proactively to invoke transcoding when receiving an INVITE request, or reactively when the callee rejects the call setup using a 488 (Not Acceptable Here) response. To invoke transcoding using RFC</w:t>
      </w:r>
      <w:r w:rsidRPr="00C21991">
        <w:rPr>
          <w:rFonts w:eastAsia="SimSun"/>
        </w:rPr>
        <w:t> </w:t>
      </w:r>
      <w:r w:rsidRPr="00C21991">
        <w:t>4117</w:t>
      </w:r>
      <w:r w:rsidRPr="00C21991">
        <w:rPr>
          <w:rFonts w:eastAsia="SimSun"/>
        </w:rPr>
        <w:t> </w:t>
      </w:r>
      <w:r w:rsidRPr="00C21991">
        <w:t>[166], the AS shall act as a B2BUA between caller and callee and establish a third SIP dialogue towards the MRFC</w:t>
      </w:r>
      <w:r w:rsidR="00BC1123" w:rsidRPr="00C21991">
        <w:t>, supporting the transcoding as defined in subclause 6.6</w:t>
      </w:r>
      <w:r w:rsidRPr="00C21991">
        <w:t>.</w:t>
      </w:r>
    </w:p>
    <w:p w14:paraId="42C38B10" w14:textId="77777777" w:rsidR="00F41D49" w:rsidRPr="00C21991" w:rsidRDefault="00F41D49" w:rsidP="00F41D49">
      <w:r w:rsidRPr="00C21991">
        <w:t>The SIP messages relating to the dialogue between AS and MRFC are sent either via the S-CSCF over the ISC and Mr interfaces,</w:t>
      </w:r>
      <w:r w:rsidR="0099243A" w:rsidRPr="00C21991">
        <w:t xml:space="preserve"> </w:t>
      </w:r>
      <w:r w:rsidRPr="00C21991">
        <w:t>or directly over the Mr' interface.</w:t>
      </w:r>
    </w:p>
    <w:p w14:paraId="62BAC219" w14:textId="77777777" w:rsidR="00897956" w:rsidRPr="00C21991" w:rsidRDefault="00897956" w:rsidP="005D46C4">
      <w:pPr>
        <w:pStyle w:val="Heading3"/>
      </w:pPr>
      <w:bookmarkStart w:id="1092" w:name="_CR5_7_6"/>
      <w:bookmarkStart w:id="1093" w:name="_Toc210127598"/>
      <w:bookmarkEnd w:id="1092"/>
      <w:r w:rsidRPr="00C21991">
        <w:t>5.7.6</w:t>
      </w:r>
      <w:r w:rsidRPr="00C21991">
        <w:tab/>
        <w:t>Void</w:t>
      </w:r>
      <w:bookmarkEnd w:id="1093"/>
    </w:p>
    <w:p w14:paraId="31B51864" w14:textId="77777777" w:rsidR="00897956" w:rsidRPr="00C21991" w:rsidRDefault="00897956" w:rsidP="005D46C4">
      <w:pPr>
        <w:pStyle w:val="Heading2"/>
      </w:pPr>
      <w:bookmarkStart w:id="1094" w:name="_CR5_8"/>
      <w:bookmarkStart w:id="1095" w:name="_Toc210127599"/>
      <w:bookmarkEnd w:id="1094"/>
      <w:r w:rsidRPr="00C21991">
        <w:t>5.8</w:t>
      </w:r>
      <w:r w:rsidRPr="00C21991">
        <w:tab/>
        <w:t>Procedures at the MRFC</w:t>
      </w:r>
      <w:bookmarkEnd w:id="1095"/>
    </w:p>
    <w:p w14:paraId="0B758FF8" w14:textId="77777777" w:rsidR="00897956" w:rsidRPr="00C21991" w:rsidRDefault="00897956" w:rsidP="005D46C4">
      <w:pPr>
        <w:pStyle w:val="Heading3"/>
      </w:pPr>
      <w:bookmarkStart w:id="1096" w:name="_CR5_8_1"/>
      <w:bookmarkStart w:id="1097" w:name="_Toc210127600"/>
      <w:bookmarkEnd w:id="1096"/>
      <w:r w:rsidRPr="00C21991">
        <w:t>5.8.1</w:t>
      </w:r>
      <w:r w:rsidRPr="00C21991">
        <w:tab/>
        <w:t>General</w:t>
      </w:r>
      <w:bookmarkEnd w:id="1097"/>
    </w:p>
    <w:p w14:paraId="3820D631" w14:textId="77777777" w:rsidR="00897956" w:rsidRPr="00C21991" w:rsidRDefault="00897956">
      <w:r w:rsidRPr="00C21991">
        <w:t>Although the MRFC is acting as a UA, it is outside the scope of this specification how the MRFC associated addresses are made known to other entities.</w:t>
      </w:r>
    </w:p>
    <w:p w14:paraId="5EC5D903" w14:textId="77777777" w:rsidR="00F74741" w:rsidRPr="00C21991" w:rsidRDefault="00F74741" w:rsidP="00F74741">
      <w:r w:rsidRPr="00C21991">
        <w:t>For all SIP transactions identified:</w:t>
      </w:r>
    </w:p>
    <w:p w14:paraId="67231F4E" w14:textId="77777777" w:rsidR="00F74741" w:rsidRPr="00C21991" w:rsidRDefault="00F74741" w:rsidP="00F74741">
      <w:pPr>
        <w:pStyle w:val="B1"/>
      </w:pPr>
      <w:r w:rsidRPr="00C21991">
        <w:t>-</w:t>
      </w:r>
      <w:r w:rsidRPr="00C21991">
        <w:tab/>
        <w:t>if priority is supported, as containing an authorised Resource-Priority header</w:t>
      </w:r>
      <w:r w:rsidR="002542C9" w:rsidRPr="00C21991">
        <w:t xml:space="preserve"> field</w:t>
      </w:r>
      <w:r w:rsidRPr="00C21991">
        <w:t>, or, if such an option is supported, relating to a dialog which previously contained an authorised Resource-Priority header</w:t>
      </w:r>
      <w:r w:rsidR="002542C9" w:rsidRPr="00C21991">
        <w:t xml:space="preserve"> field</w:t>
      </w:r>
      <w:r w:rsidRPr="00C21991">
        <w:t>;</w:t>
      </w:r>
    </w:p>
    <w:p w14:paraId="4974DDA9" w14:textId="77777777" w:rsidR="00755D7C" w:rsidRPr="00C21991" w:rsidRDefault="00F74741" w:rsidP="00755D7C">
      <w:r w:rsidRPr="00C21991">
        <w:t>the MRFC shall give priority over other transactions or dialogs. This allows special treatment of such transactions or dialogs.</w:t>
      </w:r>
      <w:r w:rsidR="00755D7C" w:rsidRPr="00C21991">
        <w:t xml:space="preserve"> If priority is supported, the MGCF shall adjust the priority treatment of transactions or dialogs according to the most recently received authorized Resource-Priority header field or backwards indication value.</w:t>
      </w:r>
    </w:p>
    <w:p w14:paraId="23686C92" w14:textId="77777777" w:rsidR="00F74741" w:rsidRPr="00C21991" w:rsidRDefault="00F74741" w:rsidP="00F74741">
      <w:pPr>
        <w:pStyle w:val="NO"/>
      </w:pPr>
      <w:r w:rsidRPr="00C21991">
        <w:t>NOTE:</w:t>
      </w:r>
      <w:r w:rsidRPr="00C21991">
        <w:tab/>
        <w:t>This special treatment can include filtering, higher priority processing, routeing, call gapping. The exact meaning of priority is not defined further in this document, but is left to national regulation and network configuration.</w:t>
      </w:r>
    </w:p>
    <w:p w14:paraId="7819DE26" w14:textId="77777777" w:rsidR="008E7AF5" w:rsidRPr="00C21991" w:rsidRDefault="008E7AF5" w:rsidP="008E7AF5">
      <w:r w:rsidRPr="00C21991">
        <w:t>When the MRFC sends any request or response (excluding CANCEL requests and responses) related to a dialog or standalone transaction, the MRFC may insert previously saved values into P-Charging-Vector header field before sending the message.</w:t>
      </w:r>
    </w:p>
    <w:p w14:paraId="136C5217" w14:textId="77777777" w:rsidR="00897956" w:rsidRPr="00C21991" w:rsidRDefault="00897956">
      <w:r w:rsidRPr="00C21991">
        <w:t>When the MRFC sends any request or response (excluding ACK requests and CANCEL requests and responses) related to a dialog or standalone transaction, the MRFC may insert previously saved values into P-Charging-Function-Addresses header</w:t>
      </w:r>
      <w:r w:rsidR="002542C9" w:rsidRPr="00C21991">
        <w:t xml:space="preserve"> field</w:t>
      </w:r>
      <w:r w:rsidRPr="00C21991">
        <w:t>s before sending the message.</w:t>
      </w:r>
    </w:p>
    <w:p w14:paraId="3D96009E" w14:textId="77777777" w:rsidR="00807C3E" w:rsidRPr="00C21991" w:rsidRDefault="00807C3E" w:rsidP="00807C3E">
      <w:r w:rsidRPr="00C21991">
        <w:t xml:space="preserve">The MRFC shall use a GRUU referring to itself (as specified in </w:t>
      </w:r>
      <w:r w:rsidR="001D29C9" w:rsidRPr="00C21991">
        <w:t>RFC 5627</w:t>
      </w:r>
      <w:r w:rsidRPr="00C21991">
        <w:t> [93]) when inserting a contact address in a dialog establishing or target refreshing SIP message. This specification does not define how GRUUs are created by the MRFC; they can be provisioned by the operator or obtained by any other mechanism. A GRUU used by the MRFC when establishing a dialog shall remain valid for the lifetime of the dialog.</w:t>
      </w:r>
    </w:p>
    <w:p w14:paraId="3EA27315" w14:textId="77777777" w:rsidR="00807C3E" w:rsidRPr="00C21991" w:rsidRDefault="00807C3E" w:rsidP="00807C3E">
      <w:r w:rsidRPr="00C21991">
        <w:t>The MRFC shall handle requests addressed to its currently valid GRUUs when received outside of the dialog in which the GRUU was provided.</w:t>
      </w:r>
    </w:p>
    <w:p w14:paraId="7925C39E" w14:textId="77777777" w:rsidR="00807C3E" w:rsidRPr="00C21991" w:rsidRDefault="00807C3E" w:rsidP="00807C3E">
      <w:pPr>
        <w:pStyle w:val="EX"/>
      </w:pPr>
      <w:r w:rsidRPr="00C21991">
        <w:t>EXAMPLE:</w:t>
      </w:r>
      <w:r w:rsidR="006E59FF" w:rsidRPr="00C21991">
        <w:tab/>
      </w:r>
      <w:r w:rsidRPr="00C21991">
        <w:t xml:space="preserve">Upon receipt of an INVITE request addressed to a GRUU assigned to a dialog it has active, and containing a Replaces header </w:t>
      </w:r>
      <w:r w:rsidR="002542C9" w:rsidRPr="00C21991">
        <w:t xml:space="preserve">field </w:t>
      </w:r>
      <w:r w:rsidRPr="00C21991">
        <w:t>referencing that dialog, the MRFC will be able to establish the new call replacing the old one.</w:t>
      </w:r>
    </w:p>
    <w:p w14:paraId="38CE802E" w14:textId="77777777" w:rsidR="003B6072" w:rsidRPr="00C21991" w:rsidRDefault="003B6072" w:rsidP="003B6072">
      <w:r w:rsidRPr="00C21991">
        <w:t xml:space="preserve">The MRFC shall </w:t>
      </w:r>
      <w:r w:rsidR="0050676A" w:rsidRPr="00C21991">
        <w:t>log all SIP requests and responses that contain a "</w:t>
      </w:r>
      <w:proofErr w:type="spellStart"/>
      <w:r w:rsidR="0050676A" w:rsidRPr="00C21991">
        <w:t>logme</w:t>
      </w:r>
      <w:proofErr w:type="spellEnd"/>
      <w:r w:rsidR="0050676A" w:rsidRPr="00C21991">
        <w:t>" header field parameter in the SIP Session-ID header field if required by local policy</w:t>
      </w:r>
      <w:r w:rsidRPr="00C21991">
        <w:t>.</w:t>
      </w:r>
    </w:p>
    <w:p w14:paraId="6518413F" w14:textId="77777777" w:rsidR="00E9447C" w:rsidRPr="00C21991" w:rsidRDefault="00E9447C" w:rsidP="00E9447C">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MRFC</w:t>
      </w:r>
      <w:r w:rsidRPr="00C21991">
        <w:rPr>
          <w:rFonts w:hint="eastAsia"/>
          <w:lang w:eastAsia="ja-JP"/>
        </w:rPr>
        <w:t xml:space="preserve">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w:t>
      </w:r>
      <w:proofErr w:type="spellStart"/>
      <w:r w:rsidRPr="00C21991">
        <w:t>mrfc</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p>
    <w:p w14:paraId="6E8BF43C" w14:textId="77777777" w:rsidR="00897956" w:rsidRPr="00C21991" w:rsidRDefault="00897956" w:rsidP="005D46C4">
      <w:pPr>
        <w:pStyle w:val="Heading3"/>
      </w:pPr>
      <w:bookmarkStart w:id="1098" w:name="_CR5_8_2"/>
      <w:bookmarkStart w:id="1099" w:name="_Toc210127601"/>
      <w:bookmarkEnd w:id="1098"/>
      <w:r w:rsidRPr="00C21991">
        <w:t>5.8.2</w:t>
      </w:r>
      <w:r w:rsidRPr="00C21991">
        <w:tab/>
        <w:t>Call initiation</w:t>
      </w:r>
      <w:bookmarkEnd w:id="1099"/>
    </w:p>
    <w:p w14:paraId="0A25A6A6" w14:textId="77777777" w:rsidR="00897956" w:rsidRPr="00C21991" w:rsidRDefault="00897956" w:rsidP="005D46C4">
      <w:pPr>
        <w:pStyle w:val="Heading4"/>
      </w:pPr>
      <w:bookmarkStart w:id="1100" w:name="_CR5_8_2_1"/>
      <w:bookmarkStart w:id="1101" w:name="_Toc210127602"/>
      <w:bookmarkEnd w:id="1100"/>
      <w:r w:rsidRPr="00C21991">
        <w:t>5.8.2.1</w:t>
      </w:r>
      <w:r w:rsidRPr="00C21991">
        <w:tab/>
        <w:t>Initial INVITE</w:t>
      </w:r>
      <w:bookmarkEnd w:id="1101"/>
    </w:p>
    <w:p w14:paraId="6176E3BA" w14:textId="77777777" w:rsidR="00897956" w:rsidRPr="00C21991" w:rsidRDefault="00897956" w:rsidP="005D46C4">
      <w:pPr>
        <w:pStyle w:val="Heading5"/>
      </w:pPr>
      <w:bookmarkStart w:id="1102" w:name="_CR5_8_2_1_1"/>
      <w:bookmarkStart w:id="1103" w:name="_Toc210127603"/>
      <w:bookmarkEnd w:id="1102"/>
      <w:r w:rsidRPr="00C21991">
        <w:t>5.8.2.1.1</w:t>
      </w:r>
      <w:r w:rsidRPr="00C21991">
        <w:tab/>
        <w:t>MRFC-terminating case</w:t>
      </w:r>
      <w:bookmarkEnd w:id="1103"/>
    </w:p>
    <w:p w14:paraId="290B43F8" w14:textId="77777777" w:rsidR="00897956" w:rsidRPr="00C21991" w:rsidRDefault="00897956" w:rsidP="004D78E9">
      <w:pPr>
        <w:pStyle w:val="Heading6"/>
        <w:numPr>
          <w:ilvl w:val="5"/>
          <w:numId w:val="0"/>
        </w:numPr>
        <w:ind w:left="1152" w:hanging="432"/>
      </w:pPr>
      <w:bookmarkStart w:id="1104" w:name="_CR5_8_2_1_1_1"/>
      <w:bookmarkStart w:id="1105" w:name="_Toc210127604"/>
      <w:bookmarkEnd w:id="1104"/>
      <w:r w:rsidRPr="00C21991">
        <w:t>5.8.2.1.1.1</w:t>
      </w:r>
      <w:r w:rsidRPr="00C21991">
        <w:tab/>
        <w:t>Introduction</w:t>
      </w:r>
      <w:bookmarkEnd w:id="1105"/>
    </w:p>
    <w:p w14:paraId="303B3C10" w14:textId="77777777" w:rsidR="00897956" w:rsidRPr="00C21991" w:rsidRDefault="00897956">
      <w:r w:rsidRPr="00C21991">
        <w:t xml:space="preserve">The MRFC shall provide a P-Asserted-Identity header </w:t>
      </w:r>
      <w:r w:rsidR="002542C9" w:rsidRPr="00C21991">
        <w:t xml:space="preserve">field </w:t>
      </w:r>
      <w:r w:rsidRPr="00C21991">
        <w:t>in a response to the initial request for a dialog, or any response for a standalone transaction. It is a matter of network policy whether the MRFC expresses privacy according to RFC 3323 [33] with such responses.</w:t>
      </w:r>
    </w:p>
    <w:p w14:paraId="6B7C09C7" w14:textId="77777777" w:rsidR="003B4D26" w:rsidRPr="00C21991" w:rsidRDefault="00897956" w:rsidP="003B4D26">
      <w:r w:rsidRPr="00C21991">
        <w:t>When the MRFC receives an initial INVITE request, the MRFC shall store the values received in the P-Charging-Vector header</w:t>
      </w:r>
      <w:r w:rsidR="002542C9" w:rsidRPr="00C21991">
        <w:t xml:space="preserve"> field</w:t>
      </w:r>
      <w:r w:rsidRPr="00C21991">
        <w:t xml:space="preserve">, e.g. </w:t>
      </w:r>
      <w:r w:rsidR="002542C9" w:rsidRPr="00C21991">
        <w:t>"</w:t>
      </w:r>
      <w:proofErr w:type="spellStart"/>
      <w:r w:rsidRPr="00C21991">
        <w:t>icid</w:t>
      </w:r>
      <w:proofErr w:type="spellEnd"/>
      <w:r w:rsidR="002542C9" w:rsidRPr="00C21991">
        <w:t>-value" header field</w:t>
      </w:r>
      <w:r w:rsidRPr="00C21991">
        <w:t xml:space="preserve"> parameter. The MRFC shall store the values received in the P-Charging-Function-Addresses header</w:t>
      </w:r>
      <w:r w:rsidR="002542C9" w:rsidRPr="00C21991">
        <w:t xml:space="preserve"> </w:t>
      </w:r>
      <w:proofErr w:type="spellStart"/>
      <w:r w:rsidR="002542C9" w:rsidRPr="00C21991">
        <w:t>field</w:t>
      </w:r>
      <w:r w:rsidRPr="00C21991">
        <w:t>.</w:t>
      </w:r>
      <w:r w:rsidR="003B4D26" w:rsidRPr="00C21991">
        <w:t>Based</w:t>
      </w:r>
      <w:proofErr w:type="spellEnd"/>
      <w:r w:rsidR="003B4D26" w:rsidRPr="00C21991">
        <w:t xml:space="preserve"> on local policy, the MRFC shall </w:t>
      </w:r>
      <w:r w:rsidR="003B4D26" w:rsidRPr="00C21991">
        <w:rPr>
          <w:iCs/>
        </w:rPr>
        <w:t>add an "</w:t>
      </w:r>
      <w:proofErr w:type="spellStart"/>
      <w:r w:rsidR="003B4D26" w:rsidRPr="00C21991">
        <w:rPr>
          <w:iCs/>
        </w:rPr>
        <w:t>fe-addr</w:t>
      </w:r>
      <w:proofErr w:type="spellEnd"/>
      <w:r w:rsidR="003B4D26" w:rsidRPr="00C21991">
        <w:rPr>
          <w:iCs/>
        </w:rPr>
        <w:t>" element of the "</w:t>
      </w:r>
      <w:proofErr w:type="spellStart"/>
      <w:r w:rsidR="003B4D26" w:rsidRPr="00C21991">
        <w:rPr>
          <w:iCs/>
        </w:rPr>
        <w:t>fe</w:t>
      </w:r>
      <w:proofErr w:type="spellEnd"/>
      <w:r w:rsidR="003B4D26" w:rsidRPr="00C21991">
        <w:rPr>
          <w:iCs/>
        </w:rPr>
        <w:t xml:space="preserve">-identifier" header field parameter to the P-Charging-Vector header field with its own address or identifier </w:t>
      </w:r>
      <w:r w:rsidR="003B4D26" w:rsidRPr="00C21991">
        <w:t>to an initial request.</w:t>
      </w:r>
    </w:p>
    <w:p w14:paraId="108FFA94" w14:textId="77777777" w:rsidR="003B4D26" w:rsidRPr="00C21991" w:rsidRDefault="003B4D26" w:rsidP="003B4D26">
      <w:r w:rsidRPr="00C21991">
        <w:t>If the MRFC receives an initial request with a P-Charging-Vector header field, the MRFC shall, based on local policy, store the "</w:t>
      </w:r>
      <w:proofErr w:type="spellStart"/>
      <w:r w:rsidRPr="00C21991">
        <w:t>fe</w:t>
      </w:r>
      <w:proofErr w:type="spellEnd"/>
      <w:r w:rsidRPr="00C21991">
        <w:t>-identifier" header field parameter of the P-Charging-Vector header field.</w:t>
      </w:r>
    </w:p>
    <w:p w14:paraId="7E8CA6CD" w14:textId="77777777" w:rsidR="003B4D26" w:rsidRPr="00C21991" w:rsidRDefault="003B4D26" w:rsidP="003B4D26">
      <w:r w:rsidRPr="00C21991">
        <w:t>When the MRFC receives a final response, the MRFC shall, based on local policy, include the stored "</w:t>
      </w:r>
      <w:proofErr w:type="spellStart"/>
      <w:r w:rsidRPr="00C21991">
        <w:t>fe</w:t>
      </w:r>
      <w:proofErr w:type="spellEnd"/>
      <w:r w:rsidRPr="00C21991">
        <w:t xml:space="preserve">-identifier" header field parameter in the P-Charging-Vector header field and add its own address or identifier as an </w:t>
      </w:r>
      <w:r w:rsidRPr="00C21991">
        <w:rPr>
          <w:iCs/>
        </w:rPr>
        <w:t>"</w:t>
      </w:r>
      <w:proofErr w:type="spellStart"/>
      <w:r w:rsidRPr="00C21991">
        <w:rPr>
          <w:iCs/>
        </w:rPr>
        <w:t>fe-addr</w:t>
      </w:r>
      <w:proofErr w:type="spellEnd"/>
      <w:r w:rsidRPr="00C21991">
        <w:rPr>
          <w:iCs/>
        </w:rPr>
        <w:t>" element of the "</w:t>
      </w:r>
      <w:proofErr w:type="spellStart"/>
      <w:r w:rsidRPr="00C21991">
        <w:rPr>
          <w:iCs/>
        </w:rPr>
        <w:t>fe</w:t>
      </w:r>
      <w:proofErr w:type="spellEnd"/>
      <w:r w:rsidRPr="00C21991">
        <w:rPr>
          <w:iCs/>
        </w:rPr>
        <w:t xml:space="preserve">-identifier" header field parameter to the </w:t>
      </w:r>
      <w:r w:rsidRPr="00C21991">
        <w:t>P-Charging-Vector header.</w:t>
      </w:r>
    </w:p>
    <w:p w14:paraId="74E7F8A9" w14:textId="77777777" w:rsidR="00897956" w:rsidRPr="00C21991" w:rsidRDefault="00897956" w:rsidP="005D46C4">
      <w:pPr>
        <w:pStyle w:val="H6"/>
      </w:pPr>
      <w:bookmarkStart w:id="1106" w:name="_CR5_8_2_1_1_2"/>
      <w:r w:rsidRPr="00C21991">
        <w:t>5.8.2.1.1.2</w:t>
      </w:r>
      <w:r w:rsidRPr="00C21991">
        <w:tab/>
        <w:t>Tones and announcements</w:t>
      </w:r>
    </w:p>
    <w:bookmarkEnd w:id="1106"/>
    <w:p w14:paraId="023B64B5" w14:textId="77777777" w:rsidR="00897956" w:rsidRPr="00C21991" w:rsidRDefault="00897956">
      <w:r w:rsidRPr="00C21991">
        <w:t>The MRFC can receive INVITE requests to set up a session to play tones and announcements. The MRFC acts as terminating UA in this case.</w:t>
      </w:r>
    </w:p>
    <w:p w14:paraId="3B932A3A" w14:textId="77777777" w:rsidR="00897956" w:rsidRPr="00C21991" w:rsidRDefault="00897956">
      <w:r w:rsidRPr="00C21991">
        <w:t>When the MRFC receives an INVITE request for a tone or announcement, the MRFC shall:</w:t>
      </w:r>
    </w:p>
    <w:p w14:paraId="17C7CEF0" w14:textId="77777777" w:rsidR="00897956" w:rsidRPr="00C21991" w:rsidRDefault="00897956">
      <w:pPr>
        <w:pStyle w:val="B1"/>
      </w:pPr>
      <w:r w:rsidRPr="00C21991">
        <w:t>-</w:t>
      </w:r>
      <w:r w:rsidRPr="00C21991">
        <w:tab/>
        <w:t>send 100 (Trying) response.</w:t>
      </w:r>
    </w:p>
    <w:p w14:paraId="675A8BD3" w14:textId="77777777" w:rsidR="00897956" w:rsidRPr="00C21991" w:rsidRDefault="00897956" w:rsidP="005D46C4">
      <w:pPr>
        <w:pStyle w:val="H6"/>
      </w:pPr>
      <w:bookmarkStart w:id="1107" w:name="_CR5_8_2_1_1_3"/>
      <w:r w:rsidRPr="00C21991">
        <w:t>5.8.2.1.1.3</w:t>
      </w:r>
      <w:r w:rsidRPr="00C21991">
        <w:tab/>
        <w:t>Ad-hoc conferences</w:t>
      </w:r>
    </w:p>
    <w:bookmarkEnd w:id="1107"/>
    <w:p w14:paraId="17B3182A" w14:textId="77777777" w:rsidR="00897956" w:rsidRPr="00C21991" w:rsidRDefault="00897956">
      <w:r w:rsidRPr="00C21991">
        <w:t>The MRFC can receive INVITE requests to set up an ad-hoc conferencing session (</w:t>
      </w:r>
      <w:r w:rsidR="00A14142" w:rsidRPr="00C21991">
        <w:t>for example a</w:t>
      </w:r>
      <w:r w:rsidRPr="00C21991">
        <w:t xml:space="preserve"> </w:t>
      </w:r>
      <w:r w:rsidR="00A14142" w:rsidRPr="00C21991">
        <w:t>multiparty call</w:t>
      </w:r>
      <w:r w:rsidRPr="00C21991">
        <w:t>) or to add parties to the conference. The MRFC acts as terminating UA in this case.</w:t>
      </w:r>
    </w:p>
    <w:p w14:paraId="4CB2B60F" w14:textId="77777777" w:rsidR="00897956" w:rsidRPr="00C21991" w:rsidRDefault="00897956">
      <w:r w:rsidRPr="00C21991">
        <w:t xml:space="preserve">When the MRFC receives an INVITE request </w:t>
      </w:r>
      <w:r w:rsidR="00B9488B" w:rsidRPr="00C21991">
        <w:t xml:space="preserve">for </w:t>
      </w:r>
      <w:r w:rsidRPr="00C21991">
        <w:t>ad hoc conferencing, the MRFC shall:</w:t>
      </w:r>
    </w:p>
    <w:p w14:paraId="7EFF3D21" w14:textId="77777777" w:rsidR="00897956" w:rsidRPr="00C21991" w:rsidRDefault="00897956">
      <w:pPr>
        <w:pStyle w:val="B1"/>
      </w:pPr>
      <w:r w:rsidRPr="00C21991">
        <w:t>-</w:t>
      </w:r>
      <w:r w:rsidRPr="00C21991">
        <w:tab/>
        <w:t>send 100 (Trying) response</w:t>
      </w:r>
      <w:r w:rsidR="00CA5DF8" w:rsidRPr="00C21991">
        <w:t>.</w:t>
      </w:r>
    </w:p>
    <w:p w14:paraId="20D91978" w14:textId="77777777" w:rsidR="00897956" w:rsidRPr="00C21991" w:rsidRDefault="00897956">
      <w:r w:rsidRPr="00C21991">
        <w:t>When the MRFC receives an INVITE request to add a party to an existing ad hoc conference (i.e. MRFC conference identifier), the MRFC shall:</w:t>
      </w:r>
    </w:p>
    <w:p w14:paraId="43B2DB72" w14:textId="77777777" w:rsidR="00897956" w:rsidRPr="00C21991" w:rsidRDefault="00897956">
      <w:pPr>
        <w:pStyle w:val="B1"/>
      </w:pPr>
      <w:r w:rsidRPr="00C21991">
        <w:t>-</w:t>
      </w:r>
      <w:r w:rsidRPr="00C21991">
        <w:tab/>
        <w:t xml:space="preserve">send 100 </w:t>
      </w:r>
      <w:r w:rsidR="00B9488B" w:rsidRPr="00C21991">
        <w:t>(</w:t>
      </w:r>
      <w:r w:rsidRPr="00C21991">
        <w:t>Trying</w:t>
      </w:r>
      <w:r w:rsidR="00B9488B" w:rsidRPr="00C21991">
        <w:t>)</w:t>
      </w:r>
      <w:r w:rsidRPr="00C21991">
        <w:t xml:space="preserve"> response</w:t>
      </w:r>
      <w:r w:rsidR="00CA5DF8" w:rsidRPr="00C21991">
        <w:t>.</w:t>
      </w:r>
    </w:p>
    <w:p w14:paraId="3F998FDD" w14:textId="77777777" w:rsidR="00897956" w:rsidRPr="00C21991" w:rsidRDefault="00897956" w:rsidP="005D46C4">
      <w:pPr>
        <w:pStyle w:val="H6"/>
      </w:pPr>
      <w:bookmarkStart w:id="1108" w:name="_CR5_8_2_1_1_4"/>
      <w:r w:rsidRPr="00C21991">
        <w:t>5.8.2.1.1.4</w:t>
      </w:r>
      <w:r w:rsidRPr="00C21991">
        <w:tab/>
        <w:t>Transcoding</w:t>
      </w:r>
    </w:p>
    <w:bookmarkEnd w:id="1108"/>
    <w:p w14:paraId="0130D6E6" w14:textId="77777777" w:rsidR="00897956" w:rsidRPr="00C21991" w:rsidRDefault="00897956">
      <w:r w:rsidRPr="00C21991">
        <w:t>The MRFC may receive INVITE requests to set up transcoding between endpoints with incompatible codecs. The MRFC acts as terminating UA in this case.</w:t>
      </w:r>
    </w:p>
    <w:p w14:paraId="49B0DF37" w14:textId="77777777" w:rsidR="00897956" w:rsidRPr="00C21991" w:rsidRDefault="00897956">
      <w:r w:rsidRPr="00C21991">
        <w:t>When the MRFC receives an INVITE request for transcoding and a codec is supplied in SDP, the MRFC shall:</w:t>
      </w:r>
    </w:p>
    <w:p w14:paraId="21701A86" w14:textId="77777777" w:rsidR="00897956" w:rsidRPr="00C21991" w:rsidRDefault="00897956">
      <w:pPr>
        <w:pStyle w:val="B1"/>
      </w:pPr>
      <w:r w:rsidRPr="00C21991">
        <w:t>-</w:t>
      </w:r>
      <w:r w:rsidRPr="00C21991">
        <w:tab/>
        <w:t>send 100 (Trying) response</w:t>
      </w:r>
      <w:r w:rsidR="00CA5DF8" w:rsidRPr="00C21991">
        <w:t>.</w:t>
      </w:r>
    </w:p>
    <w:p w14:paraId="64B647F1" w14:textId="77777777" w:rsidR="00897956" w:rsidRPr="00C21991" w:rsidRDefault="00897956">
      <w:r w:rsidRPr="00C21991">
        <w:t>When the MRFC receives an INVITE request with an indicator for transcoding but no SDP, the MRFC shall:</w:t>
      </w:r>
    </w:p>
    <w:p w14:paraId="3FF2CA68" w14:textId="77777777" w:rsidR="00897956" w:rsidRPr="00C21991" w:rsidRDefault="00897956">
      <w:pPr>
        <w:pStyle w:val="B1"/>
      </w:pPr>
      <w:r w:rsidRPr="00C21991">
        <w:t>-</w:t>
      </w:r>
      <w:r w:rsidRPr="00C21991">
        <w:tab/>
        <w:t>send 183 (Session Progress) response with list of codecs supported by the MRFC/MRFP.</w:t>
      </w:r>
    </w:p>
    <w:p w14:paraId="604BDA29" w14:textId="77777777" w:rsidR="00897956" w:rsidRPr="00C21991" w:rsidRDefault="00897956" w:rsidP="005D46C4">
      <w:pPr>
        <w:pStyle w:val="Heading5"/>
      </w:pPr>
      <w:bookmarkStart w:id="1109" w:name="_CR5_8_2_1_2"/>
      <w:bookmarkStart w:id="1110" w:name="_Toc210127605"/>
      <w:bookmarkEnd w:id="1109"/>
      <w:r w:rsidRPr="00C21991">
        <w:t>5.8.2.1.2</w:t>
      </w:r>
      <w:r w:rsidRPr="00C21991">
        <w:tab/>
        <w:t>MRFC-originating case</w:t>
      </w:r>
      <w:bookmarkEnd w:id="1110"/>
    </w:p>
    <w:p w14:paraId="58FD43B0" w14:textId="77777777" w:rsidR="000B46B6" w:rsidRPr="00C21991" w:rsidRDefault="00897956">
      <w:r w:rsidRPr="00C21991">
        <w:t xml:space="preserve">The MRFC shall provide a P-Asserted-Identity header </w:t>
      </w:r>
      <w:r w:rsidR="002542C9" w:rsidRPr="00C21991">
        <w:t xml:space="preserve">field </w:t>
      </w:r>
      <w:r w:rsidRPr="00C21991">
        <w:t>in an initial request for a dialog, or any request for a standalone transaction. It is a matter of network policy whether the MRFC expresses privacy according to RFC 3323 [33] with such requests.</w:t>
      </w:r>
    </w:p>
    <w:p w14:paraId="071AAD41" w14:textId="77777777" w:rsidR="00897956" w:rsidRPr="00C21991" w:rsidRDefault="00897956">
      <w:r w:rsidRPr="00C21991">
        <w:t xml:space="preserve">When an </w:t>
      </w:r>
      <w:r w:rsidRPr="00C21991">
        <w:rPr>
          <w:lang w:eastAsia="ja-JP"/>
        </w:rPr>
        <w:t>MRFC</w:t>
      </w:r>
      <w:r w:rsidRPr="00C21991">
        <w:t xml:space="preserve"> generates an initial request for a dialog or a request for a standalone transaction, the </w:t>
      </w:r>
      <w:r w:rsidRPr="00C21991">
        <w:rPr>
          <w:lang w:eastAsia="ja-JP"/>
        </w:rPr>
        <w:t>MRFC</w:t>
      </w:r>
      <w:r w:rsidRPr="00C21991">
        <w:t xml:space="preserve"> shall </w:t>
      </w:r>
      <w:r w:rsidRPr="00C21991">
        <w:rPr>
          <w:lang w:eastAsia="ja-JP"/>
        </w:rPr>
        <w:t>insert</w:t>
      </w:r>
      <w:r w:rsidRPr="00C21991">
        <w:t xml:space="preserve"> a P-Charging-Vector header</w:t>
      </w:r>
      <w:r w:rsidRPr="00C21991">
        <w:rPr>
          <w:lang w:eastAsia="ja-JP"/>
        </w:rPr>
        <w:t xml:space="preserve"> </w:t>
      </w:r>
      <w:r w:rsidR="002542C9" w:rsidRPr="00C21991">
        <w:rPr>
          <w:lang w:eastAsia="ja-JP"/>
        </w:rPr>
        <w:t xml:space="preserve">field </w:t>
      </w:r>
      <w:r w:rsidRPr="00C21991">
        <w:rPr>
          <w:lang w:eastAsia="ja-JP"/>
        </w:rPr>
        <w:t xml:space="preserve">with the </w:t>
      </w:r>
      <w:r w:rsidR="002542C9" w:rsidRPr="00C21991">
        <w:rPr>
          <w:lang w:eastAsia="ja-JP"/>
        </w:rPr>
        <w:t>"</w:t>
      </w:r>
      <w:proofErr w:type="spellStart"/>
      <w:r w:rsidRPr="00C21991">
        <w:rPr>
          <w:lang w:eastAsia="ja-JP"/>
        </w:rPr>
        <w:t>icid</w:t>
      </w:r>
      <w:proofErr w:type="spellEnd"/>
      <w:r w:rsidR="002542C9" w:rsidRPr="00C21991">
        <w:rPr>
          <w:lang w:eastAsia="ja-JP"/>
        </w:rPr>
        <w:t>-value" header field</w:t>
      </w:r>
      <w:r w:rsidRPr="00C21991">
        <w:rPr>
          <w:lang w:eastAsia="ja-JP"/>
        </w:rPr>
        <w:t xml:space="preserve"> parameter populated as specified in 3GPP TS 32.260 [17]</w:t>
      </w:r>
      <w:r w:rsidRPr="00C21991">
        <w:t>.</w:t>
      </w:r>
    </w:p>
    <w:p w14:paraId="257542D3" w14:textId="77777777" w:rsidR="00897956" w:rsidRPr="00C21991" w:rsidRDefault="00897956" w:rsidP="005D46C4">
      <w:pPr>
        <w:pStyle w:val="Heading4"/>
      </w:pPr>
      <w:bookmarkStart w:id="1111" w:name="_CR5_8_2_2"/>
      <w:bookmarkStart w:id="1112" w:name="_Toc210127606"/>
      <w:bookmarkEnd w:id="1111"/>
      <w:r w:rsidRPr="00C21991">
        <w:t>5.8.2.2</w:t>
      </w:r>
      <w:r w:rsidRPr="00C21991">
        <w:tab/>
        <w:t>Subsequent requests</w:t>
      </w:r>
      <w:bookmarkEnd w:id="1112"/>
    </w:p>
    <w:p w14:paraId="1E915293" w14:textId="77777777" w:rsidR="00897956" w:rsidRPr="00C21991" w:rsidRDefault="00897956" w:rsidP="005D46C4">
      <w:pPr>
        <w:pStyle w:val="Heading5"/>
      </w:pPr>
      <w:bookmarkStart w:id="1113" w:name="_CR5_8_2_2_1"/>
      <w:bookmarkStart w:id="1114" w:name="_Toc210127607"/>
      <w:bookmarkEnd w:id="1113"/>
      <w:r w:rsidRPr="00C21991">
        <w:t>5.8.2.2.1</w:t>
      </w:r>
      <w:r w:rsidRPr="00C21991">
        <w:tab/>
        <w:t>Tones and announcements</w:t>
      </w:r>
      <w:bookmarkEnd w:id="1114"/>
    </w:p>
    <w:p w14:paraId="4819948A" w14:textId="77777777" w:rsidR="00897956" w:rsidRPr="00C21991" w:rsidRDefault="00897956">
      <w:r w:rsidRPr="00C21991">
        <w:t>When the MRFC receives an ACK request for a session, this may be considered as an event to direct the MRFP to start the playing of a tone or announcement.</w:t>
      </w:r>
    </w:p>
    <w:p w14:paraId="18644262" w14:textId="77777777" w:rsidR="00917E7F" w:rsidRPr="00C21991" w:rsidRDefault="00917E7F" w:rsidP="005D46C4">
      <w:pPr>
        <w:pStyle w:val="Heading5"/>
      </w:pPr>
      <w:bookmarkStart w:id="1115" w:name="_CR5_8_2_2_2"/>
      <w:bookmarkStart w:id="1116" w:name="_Toc210127608"/>
      <w:bookmarkEnd w:id="1115"/>
      <w:r w:rsidRPr="00C21991">
        <w:t>5.8.2.2.2</w:t>
      </w:r>
      <w:r w:rsidRPr="00C21991">
        <w:tab/>
        <w:t>Transcoding</w:t>
      </w:r>
      <w:bookmarkEnd w:id="1116"/>
    </w:p>
    <w:p w14:paraId="595371AE" w14:textId="77777777" w:rsidR="00917E7F" w:rsidRPr="00C21991" w:rsidRDefault="00917E7F" w:rsidP="00917E7F">
      <w:r w:rsidRPr="00C21991">
        <w:t>When the MRFC receives a PRACK request (in response to the 183 (Session Progress) response with an indicator for transcoding and codec supplied in SDP, the MRFC shall:</w:t>
      </w:r>
    </w:p>
    <w:p w14:paraId="713D165F" w14:textId="77777777" w:rsidR="00917E7F" w:rsidRPr="00C21991" w:rsidRDefault="00917E7F" w:rsidP="00917E7F">
      <w:pPr>
        <w:pStyle w:val="B1"/>
      </w:pPr>
      <w:r w:rsidRPr="00C21991">
        <w:t>-</w:t>
      </w:r>
      <w:r w:rsidRPr="00C21991">
        <w:tab/>
        <w:t>after the MRFP indicates that the transcoding request is granted, send 200 (OK) response.</w:t>
      </w:r>
    </w:p>
    <w:p w14:paraId="4F902582" w14:textId="77777777" w:rsidR="00897956" w:rsidRPr="00C21991" w:rsidRDefault="00897956" w:rsidP="005D46C4">
      <w:pPr>
        <w:pStyle w:val="Heading3"/>
      </w:pPr>
      <w:bookmarkStart w:id="1117" w:name="_CR5_8_3"/>
      <w:bookmarkStart w:id="1118" w:name="_Toc210127609"/>
      <w:bookmarkEnd w:id="1117"/>
      <w:r w:rsidRPr="00C21991">
        <w:t>5.8.3</w:t>
      </w:r>
      <w:r w:rsidRPr="00C21991">
        <w:tab/>
        <w:t>Call release</w:t>
      </w:r>
      <w:bookmarkEnd w:id="1118"/>
    </w:p>
    <w:p w14:paraId="67FBD4C0" w14:textId="77777777" w:rsidR="00897956" w:rsidRPr="00C21991" w:rsidRDefault="00897956" w:rsidP="005D46C4">
      <w:pPr>
        <w:pStyle w:val="Heading4"/>
      </w:pPr>
      <w:bookmarkStart w:id="1119" w:name="_CR5_8_3_1"/>
      <w:bookmarkStart w:id="1120" w:name="_Toc210127610"/>
      <w:bookmarkEnd w:id="1119"/>
      <w:r w:rsidRPr="00C21991">
        <w:t>5.8.3.1</w:t>
      </w:r>
      <w:r w:rsidRPr="00C21991">
        <w:tab/>
        <w:t>S-CSCF-initiated call release</w:t>
      </w:r>
      <w:bookmarkEnd w:id="1120"/>
    </w:p>
    <w:p w14:paraId="431DB280" w14:textId="77777777" w:rsidR="00897956" w:rsidRPr="00C21991" w:rsidRDefault="00897956" w:rsidP="005D46C4">
      <w:pPr>
        <w:pStyle w:val="Heading5"/>
      </w:pPr>
      <w:bookmarkStart w:id="1121" w:name="_CR5_8_3_1_1"/>
      <w:bookmarkStart w:id="1122" w:name="_Toc210127611"/>
      <w:bookmarkEnd w:id="1121"/>
      <w:r w:rsidRPr="00C21991">
        <w:t>5.8.3.1.1</w:t>
      </w:r>
      <w:r w:rsidRPr="00C21991">
        <w:tab/>
        <w:t>Tones and announcements</w:t>
      </w:r>
      <w:bookmarkEnd w:id="1122"/>
    </w:p>
    <w:p w14:paraId="6555AFCA" w14:textId="77777777" w:rsidR="00897956" w:rsidRPr="00C21991" w:rsidRDefault="00897956">
      <w:r w:rsidRPr="00C21991">
        <w:t>When the MRFC receives a BYE request for a session, the MRFC directs the MRFP to stop the playing of a tone or announcement.</w:t>
      </w:r>
    </w:p>
    <w:p w14:paraId="2345C9AD" w14:textId="77777777" w:rsidR="00897956" w:rsidRPr="00C21991" w:rsidRDefault="00897956" w:rsidP="005D46C4">
      <w:pPr>
        <w:pStyle w:val="Heading4"/>
      </w:pPr>
      <w:bookmarkStart w:id="1123" w:name="_CR5_8_3_2"/>
      <w:bookmarkStart w:id="1124" w:name="_Toc210127612"/>
      <w:bookmarkEnd w:id="1123"/>
      <w:r w:rsidRPr="00C21991">
        <w:t>5.8.3.2</w:t>
      </w:r>
      <w:r w:rsidRPr="00C21991">
        <w:tab/>
        <w:t>MRFC-initiated call release</w:t>
      </w:r>
      <w:bookmarkEnd w:id="1124"/>
    </w:p>
    <w:p w14:paraId="4756BDE6" w14:textId="77777777" w:rsidR="00897956" w:rsidRPr="00C21991" w:rsidRDefault="00897956" w:rsidP="005D46C4">
      <w:pPr>
        <w:pStyle w:val="Heading5"/>
      </w:pPr>
      <w:bookmarkStart w:id="1125" w:name="_CR5_8_3_2_1"/>
      <w:bookmarkStart w:id="1126" w:name="_Toc210127613"/>
      <w:bookmarkEnd w:id="1125"/>
      <w:r w:rsidRPr="00C21991">
        <w:t>5.8.3.2.1</w:t>
      </w:r>
      <w:r w:rsidRPr="00C21991">
        <w:tab/>
        <w:t>Tones and announcements</w:t>
      </w:r>
      <w:bookmarkEnd w:id="1126"/>
    </w:p>
    <w:p w14:paraId="65C00867" w14:textId="77777777" w:rsidR="00897956" w:rsidRPr="00C21991" w:rsidRDefault="00897956">
      <w:r w:rsidRPr="00C21991">
        <w:t>When the MRFC has a timed session to play tones and announcements and the time expires, the MRFC shall:</w:t>
      </w:r>
    </w:p>
    <w:p w14:paraId="130F4E2F" w14:textId="77777777" w:rsidR="00897956" w:rsidRPr="00C21991" w:rsidRDefault="00897956">
      <w:pPr>
        <w:pStyle w:val="B1"/>
      </w:pPr>
      <w:r w:rsidRPr="00C21991">
        <w:t>-</w:t>
      </w:r>
      <w:r w:rsidRPr="00C21991">
        <w:tab/>
        <w:t>send a BYE request towards the UE.</w:t>
      </w:r>
    </w:p>
    <w:p w14:paraId="4D3710BA" w14:textId="77777777" w:rsidR="00897956" w:rsidRPr="00C21991" w:rsidRDefault="00897956">
      <w:r w:rsidRPr="00C21991">
        <w:t>When the MRFC is informed by the MRFP that tone or announcement resource has been released, the MRFC shall:</w:t>
      </w:r>
    </w:p>
    <w:p w14:paraId="54899D7D" w14:textId="77777777" w:rsidR="00897956" w:rsidRPr="00C21991" w:rsidRDefault="00897956">
      <w:pPr>
        <w:pStyle w:val="B1"/>
      </w:pPr>
      <w:r w:rsidRPr="00C21991">
        <w:t>-</w:t>
      </w:r>
      <w:r w:rsidRPr="00C21991">
        <w:tab/>
        <w:t>send a BYE request towards the UE.</w:t>
      </w:r>
    </w:p>
    <w:p w14:paraId="3E6BB028" w14:textId="77777777" w:rsidR="00897956" w:rsidRPr="00C21991" w:rsidRDefault="00897956" w:rsidP="005D46C4">
      <w:pPr>
        <w:pStyle w:val="Heading3"/>
      </w:pPr>
      <w:bookmarkStart w:id="1127" w:name="_CR5_8_4"/>
      <w:bookmarkStart w:id="1128" w:name="_Toc210127614"/>
      <w:bookmarkEnd w:id="1127"/>
      <w:r w:rsidRPr="00C21991">
        <w:t>5.8.4</w:t>
      </w:r>
      <w:r w:rsidRPr="00C21991">
        <w:tab/>
        <w:t>Call-related requests</w:t>
      </w:r>
      <w:bookmarkEnd w:id="1128"/>
    </w:p>
    <w:p w14:paraId="4451D003" w14:textId="77777777" w:rsidR="00897956" w:rsidRPr="00C21991" w:rsidRDefault="00897956" w:rsidP="005D46C4">
      <w:pPr>
        <w:pStyle w:val="Heading4"/>
      </w:pPr>
      <w:bookmarkStart w:id="1129" w:name="_CR5_8_4_1"/>
      <w:bookmarkStart w:id="1130" w:name="_Toc210127615"/>
      <w:bookmarkEnd w:id="1129"/>
      <w:r w:rsidRPr="00C21991">
        <w:t>5.8.4.1</w:t>
      </w:r>
      <w:r w:rsidRPr="00C21991">
        <w:tab/>
      </w:r>
      <w:proofErr w:type="spellStart"/>
      <w:r w:rsidRPr="00C21991">
        <w:t>ReINVITE</w:t>
      </w:r>
      <w:bookmarkEnd w:id="1130"/>
      <w:proofErr w:type="spellEnd"/>
    </w:p>
    <w:p w14:paraId="11A5E8FF" w14:textId="77777777" w:rsidR="00897956" w:rsidRPr="00C21991" w:rsidRDefault="00897956" w:rsidP="005D46C4">
      <w:pPr>
        <w:pStyle w:val="Heading5"/>
      </w:pPr>
      <w:bookmarkStart w:id="1131" w:name="_CR5_8_4_1_1"/>
      <w:bookmarkStart w:id="1132" w:name="_Toc210127616"/>
      <w:bookmarkEnd w:id="1131"/>
      <w:r w:rsidRPr="00C21991">
        <w:t>5.8.4.1.1</w:t>
      </w:r>
      <w:r w:rsidRPr="00C21991">
        <w:tab/>
        <w:t>MRFC-terminating case</w:t>
      </w:r>
      <w:bookmarkEnd w:id="1132"/>
    </w:p>
    <w:p w14:paraId="24E83350" w14:textId="77777777" w:rsidR="00897956" w:rsidRPr="00C21991" w:rsidRDefault="00897956" w:rsidP="005D46C4">
      <w:pPr>
        <w:pStyle w:val="H6"/>
      </w:pPr>
      <w:bookmarkStart w:id="1133" w:name="_CR5_8_4_1_1_1"/>
      <w:r w:rsidRPr="00C21991">
        <w:t>5.8.4.1.1.1</w:t>
      </w:r>
      <w:r w:rsidRPr="00C21991">
        <w:tab/>
        <w:t>Ad-hoc conferences</w:t>
      </w:r>
    </w:p>
    <w:bookmarkEnd w:id="1133"/>
    <w:p w14:paraId="7B055222" w14:textId="77777777" w:rsidR="00897956" w:rsidRPr="00C21991" w:rsidRDefault="00897956">
      <w:r w:rsidRPr="00C21991">
        <w:t xml:space="preserve">The MRFC can receive </w:t>
      </w:r>
      <w:proofErr w:type="spellStart"/>
      <w:r w:rsidRPr="00C21991">
        <w:t>reINVITE</w:t>
      </w:r>
      <w:proofErr w:type="spellEnd"/>
      <w:r w:rsidRPr="00C21991">
        <w:t xml:space="preserve"> requests to modify an ad-hoc conferencing session (</w:t>
      </w:r>
      <w:r w:rsidR="00A14142" w:rsidRPr="00C21991">
        <w:t>for example a</w:t>
      </w:r>
      <w:r w:rsidRPr="00C21991">
        <w:t xml:space="preserve"> </w:t>
      </w:r>
      <w:r w:rsidR="00A14142" w:rsidRPr="00C21991">
        <w:t>multiparty call</w:t>
      </w:r>
      <w:r w:rsidRPr="00C21991">
        <w:t>) for purposes of floor control and for parties to leave and rejoin the conference.</w:t>
      </w:r>
    </w:p>
    <w:p w14:paraId="162CECE6" w14:textId="77777777" w:rsidR="00897956" w:rsidRPr="00C21991" w:rsidRDefault="00897956">
      <w:r w:rsidRPr="00C21991">
        <w:t xml:space="preserve">When the MRFC receives a </w:t>
      </w:r>
      <w:proofErr w:type="spellStart"/>
      <w:r w:rsidRPr="00C21991">
        <w:t>reINVITE</w:t>
      </w:r>
      <w:proofErr w:type="spellEnd"/>
      <w:r w:rsidRPr="00C21991">
        <w:t xml:space="preserve"> request, the MRFC shall:</w:t>
      </w:r>
    </w:p>
    <w:p w14:paraId="5488E17C" w14:textId="77777777" w:rsidR="00897956" w:rsidRPr="00C21991" w:rsidRDefault="00897956">
      <w:pPr>
        <w:pStyle w:val="B1"/>
      </w:pPr>
      <w:r w:rsidRPr="00C21991">
        <w:t>-</w:t>
      </w:r>
      <w:r w:rsidRPr="00C21991">
        <w:tab/>
        <w:t>send 100 (Trying) response; and</w:t>
      </w:r>
    </w:p>
    <w:p w14:paraId="223F3926" w14:textId="77777777" w:rsidR="00897956" w:rsidRPr="00C21991" w:rsidRDefault="00897956">
      <w:pPr>
        <w:pStyle w:val="B1"/>
      </w:pPr>
      <w:r w:rsidRPr="00C21991">
        <w:t>-</w:t>
      </w:r>
      <w:r w:rsidRPr="00C21991">
        <w:tab/>
        <w:t>after the MRFP indicates that the conferencing request is granted, send 200 (OK) response.</w:t>
      </w:r>
      <w:r w:rsidR="00912D91" w:rsidRPr="00C21991" w:rsidDel="00917E7F">
        <w:t xml:space="preserve"> </w:t>
      </w:r>
      <w:r w:rsidR="00917E7F" w:rsidRPr="00C21991">
        <w:t xml:space="preserve">The </w:t>
      </w:r>
      <w:r w:rsidRPr="00C21991">
        <w:t xml:space="preserve">MRFC </w:t>
      </w:r>
      <w:r w:rsidR="00917E7F" w:rsidRPr="00C21991">
        <w:t xml:space="preserve">may choose </w:t>
      </w:r>
      <w:r w:rsidRPr="00C21991">
        <w:t xml:space="preserve">to send a 183 (Session Progress) response prior to the 200 </w:t>
      </w:r>
      <w:r w:rsidR="00917E7F" w:rsidRPr="00C21991">
        <w:t>(</w:t>
      </w:r>
      <w:r w:rsidRPr="00C21991">
        <w:t>OK</w:t>
      </w:r>
      <w:r w:rsidR="00917E7F" w:rsidRPr="00C21991">
        <w:t>)</w:t>
      </w:r>
      <w:r w:rsidR="00A14142" w:rsidRPr="00C21991">
        <w:t xml:space="preserve"> response</w:t>
      </w:r>
      <w:r w:rsidRPr="00C21991">
        <w:t>.</w:t>
      </w:r>
    </w:p>
    <w:p w14:paraId="6E803E3E" w14:textId="77777777" w:rsidR="00897956" w:rsidRPr="00C21991" w:rsidRDefault="00897956" w:rsidP="005D46C4">
      <w:pPr>
        <w:pStyle w:val="Heading5"/>
      </w:pPr>
      <w:bookmarkStart w:id="1134" w:name="_CR5_8_4_1_2"/>
      <w:bookmarkStart w:id="1135" w:name="_Toc210127617"/>
      <w:bookmarkEnd w:id="1134"/>
      <w:r w:rsidRPr="00C21991">
        <w:t>5.8.4.1.2</w:t>
      </w:r>
      <w:r w:rsidRPr="00C21991">
        <w:tab/>
        <w:t>MRFC-originating case</w:t>
      </w:r>
      <w:bookmarkEnd w:id="1135"/>
    </w:p>
    <w:p w14:paraId="48E0CFC0" w14:textId="77777777" w:rsidR="00897956" w:rsidRPr="00C21991" w:rsidRDefault="00897956">
      <w:r w:rsidRPr="00C21991">
        <w:t>Void.</w:t>
      </w:r>
    </w:p>
    <w:p w14:paraId="738EE312" w14:textId="77777777" w:rsidR="00897956" w:rsidRPr="00C21991" w:rsidRDefault="00897956" w:rsidP="005D46C4">
      <w:pPr>
        <w:pStyle w:val="Heading4"/>
      </w:pPr>
      <w:bookmarkStart w:id="1136" w:name="_CR5_8_4_2"/>
      <w:bookmarkStart w:id="1137" w:name="_Toc210127618"/>
      <w:bookmarkEnd w:id="1136"/>
      <w:r w:rsidRPr="00C21991">
        <w:t>5.8.4.2</w:t>
      </w:r>
      <w:r w:rsidRPr="00C21991">
        <w:tab/>
        <w:t>REFER</w:t>
      </w:r>
      <w:bookmarkEnd w:id="1137"/>
    </w:p>
    <w:p w14:paraId="4BAA2013" w14:textId="77777777" w:rsidR="00897956" w:rsidRPr="00C21991" w:rsidRDefault="00897956" w:rsidP="005D46C4">
      <w:pPr>
        <w:pStyle w:val="Heading5"/>
      </w:pPr>
      <w:bookmarkStart w:id="1138" w:name="_CR5_8_4_2_1"/>
      <w:bookmarkStart w:id="1139" w:name="_Toc210127619"/>
      <w:bookmarkEnd w:id="1138"/>
      <w:r w:rsidRPr="00C21991">
        <w:t>5.8.4.2.1</w:t>
      </w:r>
      <w:r w:rsidRPr="00C21991">
        <w:tab/>
        <w:t>MRFC-terminating case</w:t>
      </w:r>
      <w:bookmarkEnd w:id="1139"/>
    </w:p>
    <w:p w14:paraId="589D6087" w14:textId="77777777" w:rsidR="00897956" w:rsidRPr="00C21991" w:rsidRDefault="00897956">
      <w:r w:rsidRPr="00C21991">
        <w:t>Void.</w:t>
      </w:r>
    </w:p>
    <w:p w14:paraId="288CFCE7" w14:textId="77777777" w:rsidR="00897956" w:rsidRPr="00C21991" w:rsidRDefault="00897956" w:rsidP="005D46C4">
      <w:pPr>
        <w:pStyle w:val="Heading5"/>
      </w:pPr>
      <w:bookmarkStart w:id="1140" w:name="_CR5_8_4_2_2"/>
      <w:bookmarkStart w:id="1141" w:name="_Toc210127620"/>
      <w:bookmarkEnd w:id="1140"/>
      <w:r w:rsidRPr="00C21991">
        <w:t>5.8.4.2.2</w:t>
      </w:r>
      <w:r w:rsidRPr="00C21991">
        <w:tab/>
        <w:t>MRFC-originating case</w:t>
      </w:r>
      <w:bookmarkEnd w:id="1141"/>
    </w:p>
    <w:p w14:paraId="43CEE5F0" w14:textId="77777777" w:rsidR="00897956" w:rsidRPr="00C21991" w:rsidRDefault="00897956">
      <w:r w:rsidRPr="00C21991">
        <w:t>Void.</w:t>
      </w:r>
    </w:p>
    <w:p w14:paraId="7357EE9E" w14:textId="77777777" w:rsidR="00897956" w:rsidRPr="00C21991" w:rsidRDefault="00897956" w:rsidP="005D46C4">
      <w:pPr>
        <w:pStyle w:val="Heading5"/>
      </w:pPr>
      <w:bookmarkStart w:id="1142" w:name="_CR5_8_4_2_3"/>
      <w:bookmarkStart w:id="1143" w:name="_Toc210127621"/>
      <w:bookmarkEnd w:id="1142"/>
      <w:r w:rsidRPr="00C21991">
        <w:t>5.8.4.2.3</w:t>
      </w:r>
      <w:r w:rsidRPr="00C21991">
        <w:tab/>
        <w:t>REFER initiating a new session</w:t>
      </w:r>
      <w:bookmarkEnd w:id="1143"/>
    </w:p>
    <w:p w14:paraId="0F6A19B7" w14:textId="77777777" w:rsidR="00897956" w:rsidRPr="00C21991" w:rsidRDefault="00897956">
      <w:r w:rsidRPr="00C21991">
        <w:t>Void.</w:t>
      </w:r>
    </w:p>
    <w:p w14:paraId="74692DC3" w14:textId="77777777" w:rsidR="00897956" w:rsidRPr="00C21991" w:rsidRDefault="00897956" w:rsidP="005D46C4">
      <w:pPr>
        <w:pStyle w:val="Heading5"/>
      </w:pPr>
      <w:bookmarkStart w:id="1144" w:name="_CR5_8_4_2_4"/>
      <w:bookmarkStart w:id="1145" w:name="_Toc210127622"/>
      <w:bookmarkEnd w:id="1144"/>
      <w:r w:rsidRPr="00C21991">
        <w:t>5.8.4.2.4</w:t>
      </w:r>
      <w:r w:rsidRPr="00C21991">
        <w:tab/>
        <w:t>REFER replacing an existing session</w:t>
      </w:r>
      <w:bookmarkEnd w:id="1145"/>
    </w:p>
    <w:p w14:paraId="020D7918" w14:textId="77777777" w:rsidR="00897956" w:rsidRPr="00C21991" w:rsidRDefault="00897956">
      <w:r w:rsidRPr="00C21991">
        <w:t>Void.</w:t>
      </w:r>
    </w:p>
    <w:p w14:paraId="59EB4CE2" w14:textId="77777777" w:rsidR="00897956" w:rsidRPr="00C21991" w:rsidRDefault="00897956" w:rsidP="005D46C4">
      <w:pPr>
        <w:pStyle w:val="Heading4"/>
      </w:pPr>
      <w:bookmarkStart w:id="1146" w:name="_CR5_8_4_3"/>
      <w:bookmarkStart w:id="1147" w:name="_Toc210127623"/>
      <w:bookmarkEnd w:id="1146"/>
      <w:r w:rsidRPr="00C21991">
        <w:t>5.8.4.3</w:t>
      </w:r>
      <w:r w:rsidRPr="00C21991">
        <w:tab/>
        <w:t>INFO</w:t>
      </w:r>
      <w:bookmarkEnd w:id="1147"/>
    </w:p>
    <w:p w14:paraId="32F158AA" w14:textId="77777777" w:rsidR="00897956" w:rsidRPr="00C21991" w:rsidRDefault="00897956">
      <w:r w:rsidRPr="00C21991">
        <w:t>Void.</w:t>
      </w:r>
    </w:p>
    <w:p w14:paraId="6FE34513" w14:textId="77777777" w:rsidR="00897956" w:rsidRPr="00C21991" w:rsidRDefault="00897956" w:rsidP="005D46C4">
      <w:pPr>
        <w:pStyle w:val="Heading3"/>
      </w:pPr>
      <w:bookmarkStart w:id="1148" w:name="_CR5_8_5"/>
      <w:bookmarkStart w:id="1149" w:name="_Toc210127624"/>
      <w:bookmarkEnd w:id="1148"/>
      <w:r w:rsidRPr="00C21991">
        <w:t>5.8.5</w:t>
      </w:r>
      <w:r w:rsidRPr="00C21991">
        <w:tab/>
        <w:t>Further initial requests</w:t>
      </w:r>
      <w:bookmarkEnd w:id="1149"/>
    </w:p>
    <w:p w14:paraId="7CDDE980" w14:textId="77777777" w:rsidR="00897956" w:rsidRPr="00C21991" w:rsidRDefault="00897956">
      <w:r w:rsidRPr="00C21991">
        <w:t>When the MRFC responds to an OPTIONS request with a 200 (OK) response, the MRFC may include a message body with an indication of the supported tones/announcement packages, DTMF capabilities, supported codecs and conferencing options of the MRFC/MRFP.</w:t>
      </w:r>
    </w:p>
    <w:p w14:paraId="6853E096" w14:textId="77777777" w:rsidR="00917E7F" w:rsidRPr="00C21991" w:rsidRDefault="00917E7F">
      <w:pPr>
        <w:pStyle w:val="NO"/>
        <w:rPr>
          <w:rFonts w:eastAsia="SimSun"/>
        </w:rPr>
      </w:pPr>
      <w:r w:rsidRPr="00C21991">
        <w:t>NOTE:</w:t>
      </w:r>
      <w:r w:rsidRPr="00C21991">
        <w:tab/>
      </w:r>
      <w:r w:rsidRPr="00C21991">
        <w:rPr>
          <w:rFonts w:eastAsia="SimSun"/>
        </w:rPr>
        <w:t xml:space="preserve">As specified in </w:t>
      </w:r>
      <w:r w:rsidR="004111D6" w:rsidRPr="00C21991">
        <w:rPr>
          <w:rFonts w:eastAsia="SimSun"/>
        </w:rPr>
        <w:t>RFC 6230</w:t>
      </w:r>
      <w:r w:rsidRPr="00C21991">
        <w:rPr>
          <w:rFonts w:eastAsia="SimSun"/>
        </w:rPr>
        <w:t xml:space="preserve"> [146] an MRFC supporting the use of the control channel framework shall support the </w:t>
      </w:r>
      <w:smartTag w:uri="urn:schemas-microsoft-com:office:smarttags" w:element="stockticker">
        <w:r w:rsidRPr="00C21991">
          <w:rPr>
            <w:rFonts w:eastAsia="SimSun"/>
          </w:rPr>
          <w:t>SYNC</w:t>
        </w:r>
      </w:smartTag>
      <w:r w:rsidRPr="00C21991">
        <w:rPr>
          <w:rFonts w:eastAsia="SimSun"/>
        </w:rPr>
        <w:t xml:space="preserve"> command to indicate the media control packages supported. Additionally each media control package should define an audit command for discovery of package capabilities (for example supported codecs and options).</w:t>
      </w:r>
    </w:p>
    <w:p w14:paraId="74DBDBE4" w14:textId="77777777" w:rsidR="00A711AD" w:rsidRPr="00C21991" w:rsidRDefault="00A711AD" w:rsidP="005D46C4">
      <w:pPr>
        <w:pStyle w:val="Heading2"/>
      </w:pPr>
      <w:bookmarkStart w:id="1150" w:name="_CR5_8A"/>
      <w:bookmarkStart w:id="1151" w:name="_Toc210127625"/>
      <w:bookmarkEnd w:id="1150"/>
      <w:r w:rsidRPr="00C21991">
        <w:t>5.8A</w:t>
      </w:r>
      <w:r w:rsidRPr="00C21991">
        <w:tab/>
        <w:t>Procedures at the MRB</w:t>
      </w:r>
      <w:bookmarkEnd w:id="1151"/>
    </w:p>
    <w:p w14:paraId="318FAE45" w14:textId="77777777" w:rsidR="00A711AD" w:rsidRPr="00C21991" w:rsidRDefault="00A711AD" w:rsidP="00A711AD">
      <w:r w:rsidRPr="00C21991">
        <w:t>For all SIP transactions identified:</w:t>
      </w:r>
    </w:p>
    <w:p w14:paraId="701D4B08" w14:textId="77777777" w:rsidR="00A711AD" w:rsidRPr="00C21991" w:rsidRDefault="00A711AD" w:rsidP="00A711AD">
      <w:pPr>
        <w:pStyle w:val="B1"/>
      </w:pPr>
      <w:r w:rsidRPr="00C21991">
        <w:t>-</w:t>
      </w:r>
      <w:r w:rsidRPr="00C21991">
        <w:tab/>
        <w:t>if priority is supported, as containing an authorised Resource-Priority header field, or, if such an option is supported, relating to a dialog which previously contained an authorised Resource-Priority header field;</w:t>
      </w:r>
    </w:p>
    <w:p w14:paraId="2ED45410" w14:textId="77777777" w:rsidR="00755D7C" w:rsidRPr="00C21991" w:rsidRDefault="00A711AD" w:rsidP="00755D7C">
      <w:r w:rsidRPr="00C21991">
        <w:t>the MRB shall give priority over other transactions or dialogs. This allows special treatment of such transactions or dialogs.</w:t>
      </w:r>
      <w:r w:rsidR="00755D7C" w:rsidRPr="00C21991">
        <w:t xml:space="preserve"> If priority is supported, the MRB shall adjust the priority treatment of transactions or dialogs according to the most recently received authorized Resource-Priority header field or backwards indication value.</w:t>
      </w:r>
    </w:p>
    <w:p w14:paraId="22A9C1DB" w14:textId="77777777" w:rsidR="00A711AD" w:rsidRPr="00C21991" w:rsidRDefault="00A711AD" w:rsidP="00A711AD">
      <w:pPr>
        <w:pStyle w:val="NO"/>
      </w:pPr>
      <w:r w:rsidRPr="00C21991">
        <w:t>NOTE:</w:t>
      </w:r>
      <w:r w:rsidRPr="00C21991">
        <w:tab/>
        <w:t>This special treatment can include filtering, higher priority processing, routeing, call gapping. The exact meaning of priority is not defined further in this document, but is left to national regulation and network configuration.</w:t>
      </w:r>
    </w:p>
    <w:p w14:paraId="657EB271" w14:textId="77777777" w:rsidR="00A711AD" w:rsidRPr="00C21991" w:rsidRDefault="00A711AD" w:rsidP="00A711AD">
      <w:r w:rsidRPr="00C21991">
        <w:t xml:space="preserve">The MRB shall log all SIP requests and responses that contain a </w:t>
      </w:r>
      <w:r w:rsidR="00AB6B74" w:rsidRPr="00C21991">
        <w:t>"</w:t>
      </w:r>
      <w:proofErr w:type="spellStart"/>
      <w:r w:rsidR="00AB6B74" w:rsidRPr="00C21991">
        <w:t>logme</w:t>
      </w:r>
      <w:proofErr w:type="spellEnd"/>
      <w:r w:rsidR="00AB6B74" w:rsidRPr="00C21991">
        <w:t>" header field parameter in the SIP Session-ID header field</w:t>
      </w:r>
      <w:r w:rsidR="00AB6B74" w:rsidRPr="00C21991" w:rsidDel="00910B1F">
        <w:t xml:space="preserve"> </w:t>
      </w:r>
      <w:r w:rsidRPr="00C21991">
        <w:t>based on local policy.</w:t>
      </w:r>
    </w:p>
    <w:p w14:paraId="4890889E" w14:textId="77777777" w:rsidR="00897956" w:rsidRPr="00C21991" w:rsidRDefault="00897956" w:rsidP="005D46C4">
      <w:pPr>
        <w:pStyle w:val="Heading2"/>
      </w:pPr>
      <w:bookmarkStart w:id="1152" w:name="_CR5_9"/>
      <w:bookmarkStart w:id="1153" w:name="_Toc210127626"/>
      <w:bookmarkEnd w:id="1152"/>
      <w:r w:rsidRPr="00C21991">
        <w:t>5.9</w:t>
      </w:r>
      <w:r w:rsidRPr="00C21991">
        <w:tab/>
        <w:t>Void</w:t>
      </w:r>
      <w:bookmarkEnd w:id="1153"/>
    </w:p>
    <w:p w14:paraId="6BD600FE" w14:textId="77777777" w:rsidR="00897956" w:rsidRPr="00C21991" w:rsidRDefault="00897956" w:rsidP="005D46C4">
      <w:pPr>
        <w:pStyle w:val="Heading3"/>
      </w:pPr>
      <w:bookmarkStart w:id="1154" w:name="_CR5_9_1"/>
      <w:bookmarkStart w:id="1155" w:name="_Toc210127627"/>
      <w:bookmarkEnd w:id="1154"/>
      <w:r w:rsidRPr="00C21991">
        <w:t>5.9.1</w:t>
      </w:r>
      <w:r w:rsidRPr="00C21991">
        <w:tab/>
        <w:t>Void</w:t>
      </w:r>
      <w:bookmarkEnd w:id="1155"/>
    </w:p>
    <w:p w14:paraId="0BF10A2F" w14:textId="77777777" w:rsidR="00897956" w:rsidRPr="00C21991" w:rsidRDefault="00897956" w:rsidP="005D46C4">
      <w:pPr>
        <w:pStyle w:val="Heading2"/>
      </w:pPr>
      <w:bookmarkStart w:id="1156" w:name="_CR5_10"/>
      <w:bookmarkStart w:id="1157" w:name="_Toc210127628"/>
      <w:bookmarkEnd w:id="1156"/>
      <w:r w:rsidRPr="00C21991">
        <w:t>5.10</w:t>
      </w:r>
      <w:r w:rsidRPr="00C21991">
        <w:tab/>
        <w:t>Procedures at the IBCF</w:t>
      </w:r>
      <w:bookmarkEnd w:id="1157"/>
    </w:p>
    <w:p w14:paraId="392074EE" w14:textId="77777777" w:rsidR="00897956" w:rsidRPr="00C21991" w:rsidRDefault="00897956" w:rsidP="005D46C4">
      <w:pPr>
        <w:pStyle w:val="Heading3"/>
      </w:pPr>
      <w:bookmarkStart w:id="1158" w:name="_CR5_10_1"/>
      <w:bookmarkStart w:id="1159" w:name="_Toc210127629"/>
      <w:bookmarkEnd w:id="1158"/>
      <w:r w:rsidRPr="00C21991">
        <w:t>5.10.1</w:t>
      </w:r>
      <w:r w:rsidRPr="00C21991">
        <w:tab/>
        <w:t>General</w:t>
      </w:r>
      <w:bookmarkEnd w:id="1159"/>
    </w:p>
    <w:p w14:paraId="2D32AFB8" w14:textId="77777777" w:rsidR="00897956" w:rsidRPr="00C21991" w:rsidRDefault="00897956">
      <w:r w:rsidRPr="00C21991">
        <w:t>As specified in 3GPP TS 23.228 [7] border control functions may be applied between two IM CN subsystems or between an IM CN subsystem and other SIP-based multimedia networks based on operator preference. The IBCF may act both as an entry point and as an exit point for a network. If it processes a SIP request received from other network it functions as an entry point (see subclause 5.10.</w:t>
      </w:r>
      <w:r w:rsidR="00747C14" w:rsidRPr="00C21991">
        <w:t>3</w:t>
      </w:r>
      <w:r w:rsidRPr="00C21991">
        <w:t>) and it acts as an exit point whenever it processes a SIP request sent to other network (see subclause 5.10.</w:t>
      </w:r>
      <w:r w:rsidR="00747C14" w:rsidRPr="00C21991">
        <w:t>2</w:t>
      </w:r>
      <w:r w:rsidRPr="00C21991">
        <w:t>).</w:t>
      </w:r>
    </w:p>
    <w:p w14:paraId="0C8BF6D8" w14:textId="77777777" w:rsidR="00897956" w:rsidRPr="00C21991" w:rsidRDefault="00897956">
      <w:r w:rsidRPr="00C21991">
        <w:t xml:space="preserve">The functionalities of the IBCF </w:t>
      </w:r>
      <w:r w:rsidR="009A0DEB" w:rsidRPr="00C21991">
        <w:t xml:space="preserve">are entry and exit point procedures as defined in subclause 5.10.2 and subclause 5.10.3 and additionally can </w:t>
      </w:r>
      <w:r w:rsidRPr="00C21991">
        <w:t>include:</w:t>
      </w:r>
    </w:p>
    <w:p w14:paraId="70897D81" w14:textId="77777777" w:rsidR="00897956" w:rsidRPr="00C21991" w:rsidRDefault="00897956">
      <w:pPr>
        <w:pStyle w:val="B1"/>
      </w:pPr>
      <w:r w:rsidRPr="00C21991">
        <w:t>-</w:t>
      </w:r>
      <w:r w:rsidRPr="00C21991">
        <w:tab/>
        <w:t>network configuration hiding (</w:t>
      </w:r>
      <w:r w:rsidR="009A0DEB" w:rsidRPr="00C21991">
        <w:t xml:space="preserve">as defined in </w:t>
      </w:r>
      <w:r w:rsidRPr="00C21991">
        <w:t>subclause 5.10.4);</w:t>
      </w:r>
    </w:p>
    <w:p w14:paraId="65A0B12D" w14:textId="77777777" w:rsidR="00897956" w:rsidRPr="00C21991" w:rsidRDefault="00897956">
      <w:pPr>
        <w:pStyle w:val="B1"/>
      </w:pPr>
      <w:r w:rsidRPr="00C21991">
        <w:t>-</w:t>
      </w:r>
      <w:r w:rsidRPr="00C21991">
        <w:tab/>
        <w:t>application level gateway (</w:t>
      </w:r>
      <w:r w:rsidR="009A0DEB" w:rsidRPr="00C21991">
        <w:t xml:space="preserve">as defined in </w:t>
      </w:r>
      <w:r w:rsidRPr="00C21991">
        <w:t>subclause 5.10.5);</w:t>
      </w:r>
    </w:p>
    <w:p w14:paraId="60B9FA2A" w14:textId="77777777" w:rsidR="00897956" w:rsidRPr="00C21991" w:rsidRDefault="00897956">
      <w:pPr>
        <w:pStyle w:val="B1"/>
      </w:pPr>
      <w:r w:rsidRPr="00C21991">
        <w:t>-</w:t>
      </w:r>
      <w:r w:rsidRPr="00C21991">
        <w:tab/>
        <w:t>transport plane control, i.e. QoS control</w:t>
      </w:r>
      <w:r w:rsidR="005D4DEB" w:rsidRPr="00C21991">
        <w:t xml:space="preserve"> (</w:t>
      </w:r>
      <w:r w:rsidR="009A0DEB" w:rsidRPr="00C21991">
        <w:t xml:space="preserve">as defined in </w:t>
      </w:r>
      <w:r w:rsidR="005D4DEB" w:rsidRPr="00C21991">
        <w:t>subclause 5.10.5)</w:t>
      </w:r>
      <w:r w:rsidRPr="00C21991">
        <w:t>;</w:t>
      </w:r>
    </w:p>
    <w:p w14:paraId="59BF0FE6" w14:textId="77777777" w:rsidR="00897956" w:rsidRPr="00C21991" w:rsidRDefault="00897956">
      <w:pPr>
        <w:pStyle w:val="B1"/>
      </w:pPr>
      <w:r w:rsidRPr="00C21991">
        <w:t>-</w:t>
      </w:r>
      <w:r w:rsidRPr="00C21991">
        <w:tab/>
        <w:t>screening of SIP signalling (</w:t>
      </w:r>
      <w:r w:rsidR="009A0DEB" w:rsidRPr="00C21991">
        <w:t xml:space="preserve">as defined in </w:t>
      </w:r>
      <w:r w:rsidRPr="00C21991">
        <w:t>subclause 5.10.6);</w:t>
      </w:r>
    </w:p>
    <w:p w14:paraId="11D1C0F3" w14:textId="77777777" w:rsidR="00322E97" w:rsidRPr="00C21991" w:rsidRDefault="00897956">
      <w:pPr>
        <w:pStyle w:val="B1"/>
      </w:pPr>
      <w:r w:rsidRPr="00C21991">
        <w:t>-</w:t>
      </w:r>
      <w:r w:rsidRPr="00C21991">
        <w:tab/>
        <w:t>inclusion of an IWF if appropriate</w:t>
      </w:r>
      <w:r w:rsidR="00322E97" w:rsidRPr="00C21991">
        <w:t>;</w:t>
      </w:r>
    </w:p>
    <w:p w14:paraId="36E3EE50" w14:textId="77777777" w:rsidR="00897956" w:rsidRPr="00C21991" w:rsidRDefault="00322E97">
      <w:pPr>
        <w:pStyle w:val="B1"/>
      </w:pPr>
      <w:r w:rsidRPr="00C21991">
        <w:t>-</w:t>
      </w:r>
      <w:r w:rsidRPr="00C21991">
        <w:tab/>
        <w:t>media transcoding control (</w:t>
      </w:r>
      <w:r w:rsidR="009A0DEB" w:rsidRPr="00C21991">
        <w:t xml:space="preserve">as defined in </w:t>
      </w:r>
      <w:proofErr w:type="spellStart"/>
      <w:r w:rsidRPr="00C21991">
        <w:t>suclause</w:t>
      </w:r>
      <w:proofErr w:type="spellEnd"/>
      <w:r w:rsidRPr="00C21991">
        <w:t> 5.10.7)</w:t>
      </w:r>
      <w:r w:rsidR="00830763" w:rsidRPr="00C21991">
        <w:t>;</w:t>
      </w:r>
    </w:p>
    <w:p w14:paraId="613A4A34" w14:textId="77777777" w:rsidR="00830763" w:rsidRPr="00C21991" w:rsidRDefault="00830763" w:rsidP="00830763">
      <w:pPr>
        <w:pStyle w:val="B1"/>
      </w:pPr>
      <w:r w:rsidRPr="00C21991">
        <w:t>-</w:t>
      </w:r>
      <w:r w:rsidRPr="00C21991">
        <w:tab/>
        <w:t>privacy protection (</w:t>
      </w:r>
      <w:r w:rsidR="009A0DEB" w:rsidRPr="00C21991">
        <w:t xml:space="preserve">as defined in </w:t>
      </w:r>
      <w:r w:rsidRPr="00C21991">
        <w:t>subclause</w:t>
      </w:r>
      <w:r w:rsidR="00315860" w:rsidRPr="00C21991">
        <w:t> </w:t>
      </w:r>
      <w:r w:rsidRPr="00C21991">
        <w:t>5.10.8)</w:t>
      </w:r>
      <w:r w:rsidR="008B4014" w:rsidRPr="00C21991">
        <w:t>;</w:t>
      </w:r>
    </w:p>
    <w:p w14:paraId="143D9040" w14:textId="77777777" w:rsidR="00F3313F" w:rsidRPr="00C21991" w:rsidRDefault="008B4014" w:rsidP="00F3313F">
      <w:pPr>
        <w:pStyle w:val="B1"/>
      </w:pPr>
      <w:r w:rsidRPr="00C21991">
        <w:t>-</w:t>
      </w:r>
      <w:r w:rsidRPr="00C21991">
        <w:tab/>
        <w:t>additional routeing functionality (as defined in Annex I)</w:t>
      </w:r>
      <w:r w:rsidR="00F3313F" w:rsidRPr="00C21991">
        <w:t>; and</w:t>
      </w:r>
    </w:p>
    <w:p w14:paraId="18D3952F" w14:textId="77777777" w:rsidR="008B4014" w:rsidRPr="00C21991" w:rsidRDefault="00F3313F" w:rsidP="00F3313F">
      <w:pPr>
        <w:pStyle w:val="B1"/>
      </w:pPr>
      <w:r w:rsidRPr="00C21991">
        <w:t>-</w:t>
      </w:r>
      <w:r w:rsidRPr="00C21991">
        <w:tab/>
        <w:t>invocation of an AS over the Ms reference point (as defined in subclause 5.10.10)</w:t>
      </w:r>
      <w:r w:rsidR="008B4014" w:rsidRPr="00C21991">
        <w:t>.</w:t>
      </w:r>
    </w:p>
    <w:p w14:paraId="080EECD1" w14:textId="77777777" w:rsidR="00897956" w:rsidRPr="00C21991" w:rsidRDefault="00897956" w:rsidP="00830763">
      <w:pPr>
        <w:pStyle w:val="NO"/>
      </w:pPr>
      <w:r w:rsidRPr="00C21991">
        <w:t>NOTE</w:t>
      </w:r>
      <w:r w:rsidR="003E70A2" w:rsidRPr="00C21991">
        <w:t> 1</w:t>
      </w:r>
      <w:r w:rsidRPr="00C21991">
        <w:t>:</w:t>
      </w:r>
      <w:r w:rsidRPr="00C21991">
        <w:tab/>
        <w:t>The functionalities performed by the IBCF are configured by the operator, and it is network specific.</w:t>
      </w:r>
    </w:p>
    <w:p w14:paraId="3F9FBF01" w14:textId="77777777" w:rsidR="00C22486" w:rsidRPr="00C21991" w:rsidRDefault="00C22486" w:rsidP="00C22486">
      <w:r w:rsidRPr="00C21991">
        <w:t xml:space="preserve">The IBCF shall </w:t>
      </w:r>
      <w:r w:rsidR="0050676A" w:rsidRPr="00C21991">
        <w:t>log all SIP requests and responses that contain a "</w:t>
      </w:r>
      <w:proofErr w:type="spellStart"/>
      <w:r w:rsidR="0050676A" w:rsidRPr="00C21991">
        <w:t>logme</w:t>
      </w:r>
      <w:proofErr w:type="spellEnd"/>
      <w:r w:rsidR="0050676A" w:rsidRPr="00C21991">
        <w:t>" header field parameter in the SIP Session-ID header field if required by local policy</w:t>
      </w:r>
      <w:r w:rsidRPr="00C21991">
        <w:t>.</w:t>
      </w:r>
    </w:p>
    <w:p w14:paraId="6E6F623A" w14:textId="77777777" w:rsidR="003E70A2" w:rsidRPr="00C21991" w:rsidRDefault="003E70A2" w:rsidP="003E70A2">
      <w:r w:rsidRPr="00C21991">
        <w:t>When an IBCF acting as an exit or an entry point receives a SIP request, the IBCF may reject the SIP request based on local policy by sending an appropriate SIP 4xx response.</w:t>
      </w:r>
    </w:p>
    <w:p w14:paraId="4218353E" w14:textId="77777777" w:rsidR="003E70A2" w:rsidRPr="00C21991" w:rsidRDefault="003E70A2" w:rsidP="003E70A2">
      <w:pPr>
        <w:pStyle w:val="NO"/>
      </w:pPr>
      <w:r w:rsidRPr="00C21991">
        <w:t>NOTE 2:</w:t>
      </w:r>
      <w:r w:rsidRPr="00C21991">
        <w:tab/>
        <w:t>The local policy can take bilateral agreements between operators into consideration.</w:t>
      </w:r>
    </w:p>
    <w:p w14:paraId="35BF7433" w14:textId="77777777" w:rsidR="003E70A2" w:rsidRPr="00C21991" w:rsidRDefault="003E70A2" w:rsidP="003E70A2">
      <w:pPr>
        <w:pStyle w:val="NO"/>
        <w:rPr>
          <w:sz w:val="28"/>
          <w:szCs w:val="28"/>
        </w:rPr>
      </w:pPr>
      <w:r w:rsidRPr="00C21991">
        <w:t>NOTE 3:</w:t>
      </w:r>
      <w:r w:rsidRPr="00C21991">
        <w:tab/>
        <w:t>Some SIP requests can be rejected by an AS instead of the IBCF according to local policy.</w:t>
      </w:r>
    </w:p>
    <w:p w14:paraId="0CD998DB" w14:textId="77777777" w:rsidR="004C100C" w:rsidRPr="00C21991" w:rsidRDefault="004C100C" w:rsidP="004C100C">
      <w:pPr>
        <w:rPr>
          <w:lang w:eastAsia="zh-CN"/>
        </w:rPr>
      </w:pPr>
      <w:r w:rsidRPr="00C21991">
        <w:rPr>
          <w:rFonts w:hint="eastAsia"/>
        </w:rPr>
        <w:t xml:space="preserve">The </w:t>
      </w:r>
      <w:r w:rsidRPr="00C21991">
        <w:rPr>
          <w:rFonts w:hint="eastAsia"/>
          <w:lang w:eastAsia="zh-CN"/>
        </w:rPr>
        <w:t>IBCF</w:t>
      </w:r>
      <w:r w:rsidRPr="00C21991">
        <w:rPr>
          <w:lang w:eastAsia="zh-CN"/>
        </w:rPr>
        <w:t>, acting</w:t>
      </w:r>
      <w:r w:rsidRPr="00C21991">
        <w:rPr>
          <w:rFonts w:hint="eastAsia"/>
          <w:lang w:eastAsia="zh-CN"/>
        </w:rPr>
        <w:t xml:space="preserve"> as B2BUA, which is </w:t>
      </w:r>
      <w:r w:rsidRPr="00C21991">
        <w:rPr>
          <w:lang w:eastAsia="zh-CN"/>
        </w:rPr>
        <w:t>located</w:t>
      </w:r>
      <w:r w:rsidRPr="00C21991">
        <w:rPr>
          <w:rFonts w:hint="eastAsia"/>
          <w:lang w:eastAsia="zh-CN"/>
        </w:rPr>
        <w:t xml:space="preserve"> between visited network and home network shall preserve the dialog identifier, i.e. shall not change the </w:t>
      </w:r>
      <w:r w:rsidRPr="00C21991">
        <w:t>Call-Id header field value</w:t>
      </w:r>
      <w:r w:rsidRPr="00C21991">
        <w:rPr>
          <w:rFonts w:hint="eastAsia"/>
          <w:lang w:eastAsia="zh-CN"/>
        </w:rPr>
        <w:t xml:space="preserve">, the </w:t>
      </w:r>
      <w:r w:rsidRPr="00C21991">
        <w:t>"tag" header field parameter</w:t>
      </w:r>
      <w:r w:rsidRPr="00C21991">
        <w:rPr>
          <w:rFonts w:hint="eastAsia"/>
          <w:lang w:eastAsia="zh-CN"/>
        </w:rPr>
        <w:t xml:space="preserve"> value of the From header field </w:t>
      </w:r>
      <w:r w:rsidRPr="00C21991">
        <w:rPr>
          <w:lang w:eastAsia="zh-CN"/>
        </w:rPr>
        <w:t xml:space="preserve">in </w:t>
      </w:r>
      <w:r w:rsidRPr="00C21991">
        <w:rPr>
          <w:rFonts w:hint="eastAsia"/>
          <w:lang w:eastAsia="zh-CN"/>
        </w:rPr>
        <w:t>any SIP</w:t>
      </w:r>
      <w:r w:rsidRPr="00C21991">
        <w:rPr>
          <w:lang w:eastAsia="zh-CN"/>
        </w:rPr>
        <w:t xml:space="preserve"> INVITE</w:t>
      </w:r>
      <w:r w:rsidRPr="00C21991">
        <w:rPr>
          <w:rFonts w:hint="eastAsia"/>
          <w:lang w:eastAsia="zh-CN"/>
        </w:rPr>
        <w:t xml:space="preserve"> r</w:t>
      </w:r>
      <w:r w:rsidRPr="00C21991">
        <w:rPr>
          <w:lang w:eastAsia="zh-CN"/>
        </w:rPr>
        <w:t>equest</w:t>
      </w:r>
      <w:r w:rsidRPr="00C21991">
        <w:rPr>
          <w:rFonts w:hint="eastAsia"/>
          <w:lang w:eastAsia="zh-CN"/>
        </w:rPr>
        <w:t xml:space="preserve"> and any SIP response to the SIP INVITE request, and shall preserve the </w:t>
      </w:r>
      <w:r w:rsidRPr="00C21991">
        <w:rPr>
          <w:lang w:eastAsia="zh-CN"/>
        </w:rPr>
        <w:t xml:space="preserve">"tag" header field parameter </w:t>
      </w:r>
      <w:r w:rsidRPr="00C21991">
        <w:rPr>
          <w:rFonts w:hint="eastAsia"/>
          <w:lang w:eastAsia="zh-CN"/>
        </w:rPr>
        <w:t xml:space="preserve">value </w:t>
      </w:r>
      <w:r w:rsidRPr="00C21991">
        <w:rPr>
          <w:lang w:eastAsia="zh-CN"/>
        </w:rPr>
        <w:t xml:space="preserve">of </w:t>
      </w:r>
      <w:r w:rsidRPr="00C21991">
        <w:rPr>
          <w:rFonts w:hint="eastAsia"/>
          <w:lang w:eastAsia="zh-CN"/>
        </w:rPr>
        <w:t xml:space="preserve">the </w:t>
      </w:r>
      <w:r w:rsidRPr="00C21991">
        <w:rPr>
          <w:lang w:eastAsia="zh-CN"/>
        </w:rPr>
        <w:t>To header field</w:t>
      </w:r>
      <w:r w:rsidRPr="00C21991">
        <w:rPr>
          <w:rFonts w:hint="eastAsia"/>
          <w:lang w:eastAsia="zh-CN"/>
        </w:rPr>
        <w:t>,</w:t>
      </w:r>
      <w:r w:rsidRPr="00C21991">
        <w:rPr>
          <w:lang w:eastAsia="zh-CN"/>
        </w:rPr>
        <w:t xml:space="preserve"> in </w:t>
      </w:r>
      <w:r w:rsidRPr="00C21991">
        <w:rPr>
          <w:rFonts w:hint="eastAsia"/>
          <w:lang w:eastAsia="zh-CN"/>
        </w:rPr>
        <w:t>any SIP</w:t>
      </w:r>
      <w:r w:rsidRPr="00C21991">
        <w:rPr>
          <w:lang w:eastAsia="zh-CN"/>
        </w:rPr>
        <w:t xml:space="preserve"> </w:t>
      </w:r>
      <w:r w:rsidRPr="00C21991">
        <w:rPr>
          <w:rFonts w:hint="eastAsia"/>
          <w:lang w:eastAsia="zh-CN"/>
        </w:rPr>
        <w:t>response to the SIP INVITE request.</w:t>
      </w:r>
    </w:p>
    <w:p w14:paraId="12C9B23F" w14:textId="77777777" w:rsidR="004C100C" w:rsidRPr="00C21991" w:rsidRDefault="004C100C" w:rsidP="00295CDA">
      <w:pPr>
        <w:pStyle w:val="NO"/>
        <w:rPr>
          <w:lang w:eastAsia="zh-CN"/>
        </w:rPr>
      </w:pPr>
      <w:r w:rsidRPr="00C21991">
        <w:t>NOTE </w:t>
      </w:r>
      <w:r w:rsidRPr="00C21991">
        <w:rPr>
          <w:rFonts w:hint="eastAsia"/>
          <w:lang w:eastAsia="zh-CN"/>
        </w:rPr>
        <w:t>4</w:t>
      </w:r>
      <w:r w:rsidRPr="00C21991">
        <w:t>:</w:t>
      </w:r>
      <w:r w:rsidRPr="00C21991">
        <w:rPr>
          <w:rFonts w:hint="eastAsia"/>
          <w:lang w:eastAsia="zh-CN"/>
        </w:rPr>
        <w:tab/>
        <w:t>The IBCF can identify whether it is located between visited network and home network based on local configuration</w:t>
      </w:r>
      <w:r w:rsidR="0094015E" w:rsidRPr="00C21991">
        <w:rPr>
          <w:lang w:eastAsia="zh-CN"/>
        </w:rPr>
        <w:t xml:space="preserve"> or, if </w:t>
      </w:r>
      <w:r w:rsidR="0094015E" w:rsidRPr="00C21991">
        <w:t xml:space="preserve">IBCF supports indicating traffic leg associated with a </w:t>
      </w:r>
      <w:smartTag w:uri="urn:schemas-microsoft-com:office:smarttags" w:element="stockticker">
        <w:r w:rsidR="0094015E" w:rsidRPr="00C21991">
          <w:t>URI</w:t>
        </w:r>
      </w:smartTag>
      <w:r w:rsidR="0094015E" w:rsidRPr="00C21991">
        <w:t xml:space="preserve"> as specified in </w:t>
      </w:r>
      <w:r w:rsidR="00295CDA" w:rsidRPr="00C21991">
        <w:t>RFC 7549</w:t>
      </w:r>
      <w:r w:rsidR="0094015E" w:rsidRPr="00C21991">
        <w:t> [225], based on the value of the "</w:t>
      </w:r>
      <w:proofErr w:type="spellStart"/>
      <w:r w:rsidR="0094015E" w:rsidRPr="00C21991">
        <w:t>iotl</w:t>
      </w:r>
      <w:proofErr w:type="spellEnd"/>
      <w:r w:rsidR="0094015E" w:rsidRPr="00C21991">
        <w:t xml:space="preserve">" SIP </w:t>
      </w:r>
      <w:smartTag w:uri="urn:schemas-microsoft-com:office:smarttags" w:element="stockticker">
        <w:r w:rsidR="0094015E" w:rsidRPr="00C21991">
          <w:t>URI</w:t>
        </w:r>
      </w:smartTag>
      <w:r w:rsidR="0094015E" w:rsidRPr="00C21991">
        <w:t xml:space="preserve"> parameter</w:t>
      </w:r>
      <w:r w:rsidRPr="00C21991">
        <w:rPr>
          <w:rFonts w:hint="eastAsia"/>
          <w:lang w:eastAsia="zh-CN"/>
        </w:rPr>
        <w:t>.</w:t>
      </w:r>
    </w:p>
    <w:p w14:paraId="5EC7E690" w14:textId="77777777" w:rsidR="002579F8" w:rsidRPr="00C21991" w:rsidRDefault="002579F8" w:rsidP="00422FC3">
      <w:r w:rsidRPr="00C21991">
        <w:t>If the IBCF has verified that an initial INVITE request is for a PSAP callback, then depending on local policy it may include a Priority header field with a "</w:t>
      </w:r>
      <w:proofErr w:type="spellStart"/>
      <w:r w:rsidRPr="00C21991">
        <w:t>psap</w:t>
      </w:r>
      <w:proofErr w:type="spellEnd"/>
      <w:r w:rsidRPr="00C21991">
        <w:t>-callback" header field value in the INVITE request. If the IBCF included the Priority header field with a "</w:t>
      </w:r>
      <w:proofErr w:type="spellStart"/>
      <w:r w:rsidRPr="00C21991">
        <w:t>psap</w:t>
      </w:r>
      <w:proofErr w:type="spellEnd"/>
      <w:r w:rsidRPr="00C21991">
        <w:t>-callback" header field value, if the IBCF supports priority verification using assertion of priority information as specified in subclause 3.1 and if required by operator policy, the IBCF shall add a Resource-Priority header field containing a namespace of "</w:t>
      </w:r>
      <w:proofErr w:type="spellStart"/>
      <w:r w:rsidRPr="00C21991">
        <w:t>esnet</w:t>
      </w:r>
      <w:proofErr w:type="spellEnd"/>
      <w:r w:rsidRPr="00C21991">
        <w:t xml:space="preserve">" as defined in </w:t>
      </w:r>
      <w:r w:rsidRPr="00C21991">
        <w:rPr>
          <w:rFonts w:eastAsia="MS Mincho"/>
        </w:rPr>
        <w:t>RFC 7135</w:t>
      </w:r>
      <w:r w:rsidRPr="00C21991">
        <w:t> [197] if not already present.</w:t>
      </w:r>
    </w:p>
    <w:p w14:paraId="35E50DB0" w14:textId="77777777" w:rsidR="00422FC3" w:rsidRPr="00C21991" w:rsidRDefault="00422FC3" w:rsidP="00422FC3">
      <w:pPr>
        <w:pStyle w:val="NO"/>
      </w:pPr>
      <w:r w:rsidRPr="00C21991">
        <w:t>NOTE 5:</w:t>
      </w:r>
      <w:r w:rsidRPr="00C21991">
        <w:tab/>
        <w:t>The means for the IBCF to verify that a request is for a PSAP callback is outside the scope of this specification.</w:t>
      </w:r>
    </w:p>
    <w:p w14:paraId="2F4AD794" w14:textId="77777777" w:rsidR="003306ED" w:rsidRPr="00C21991" w:rsidRDefault="003306ED" w:rsidP="00295CDA">
      <w:r w:rsidRPr="00C21991">
        <w:t xml:space="preserve">When receiving a dialog creating SIP request or a SIP stand-alone request and if an IBCF acting as an entry or exit point supports indicating the traffic leg as specified in </w:t>
      </w:r>
      <w:r w:rsidR="00295CDA" w:rsidRPr="00C21991">
        <w:t>RFC 7549</w:t>
      </w:r>
      <w:r w:rsidRPr="00C21991">
        <w:t xml:space="preserve"> [225], the IBCF </w:t>
      </w:r>
      <w:r w:rsidRPr="00C21991">
        <w:rPr>
          <w:lang w:eastAsia="ja-JP"/>
        </w:rPr>
        <w:t xml:space="preserve">can identify the II-NNI traversal scenario </w:t>
      </w:r>
      <w:r w:rsidRPr="00C21991">
        <w:t xml:space="preserve">as described in subclause 4.13 and make policy decisions based on the </w:t>
      </w:r>
      <w:r w:rsidRPr="00C21991">
        <w:rPr>
          <w:lang w:eastAsia="ja-JP"/>
        </w:rPr>
        <w:t>II-NNI traversal scenario type</w:t>
      </w:r>
      <w:r w:rsidRPr="00C21991">
        <w:t>. If a received request contains more than on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the IBCF shall select one of the "</w:t>
      </w:r>
      <w:proofErr w:type="spellStart"/>
      <w:r w:rsidRPr="00C21991">
        <w:t>iotl</w:t>
      </w:r>
      <w:proofErr w:type="spellEnd"/>
      <w:r w:rsidRPr="00C21991">
        <w:t xml:space="preserve">" SIP parameters in the received request in accordance with the </w:t>
      </w:r>
      <w:r w:rsidR="00295CDA" w:rsidRPr="00C21991">
        <w:t>RFC 7549</w:t>
      </w:r>
      <w:r w:rsidRPr="00C21991">
        <w:t> [225].</w:t>
      </w:r>
    </w:p>
    <w:p w14:paraId="653D1CE8" w14:textId="77777777" w:rsidR="00E9447C" w:rsidRPr="00C21991" w:rsidRDefault="00E9447C" w:rsidP="00E9447C">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IBCF</w:t>
      </w:r>
      <w:r w:rsidRPr="00C21991">
        <w:rPr>
          <w:rFonts w:hint="eastAsia"/>
          <w:lang w:eastAsia="ja-JP"/>
        </w:rPr>
        <w:t xml:space="preserve">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w:t>
      </w:r>
      <w:proofErr w:type="spellStart"/>
      <w:r w:rsidRPr="00C21991">
        <w:t>ibcf</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p>
    <w:p w14:paraId="748AEFCE" w14:textId="77777777" w:rsidR="00897956" w:rsidRPr="00C21991" w:rsidRDefault="00897956" w:rsidP="005D46C4">
      <w:pPr>
        <w:pStyle w:val="Heading3"/>
      </w:pPr>
      <w:bookmarkStart w:id="1160" w:name="_CR5_10_2"/>
      <w:bookmarkStart w:id="1161" w:name="_Toc210127630"/>
      <w:bookmarkEnd w:id="1160"/>
      <w:r w:rsidRPr="00C21991">
        <w:t>5.10.2</w:t>
      </w:r>
      <w:r w:rsidRPr="00C21991">
        <w:tab/>
        <w:t>IBCF as an exit point</w:t>
      </w:r>
      <w:bookmarkEnd w:id="1161"/>
    </w:p>
    <w:p w14:paraId="111EB7E3" w14:textId="77777777" w:rsidR="00897956" w:rsidRPr="00C21991" w:rsidRDefault="00897956" w:rsidP="005D46C4">
      <w:pPr>
        <w:pStyle w:val="Heading4"/>
      </w:pPr>
      <w:bookmarkStart w:id="1162" w:name="_CR5_10_2_1"/>
      <w:bookmarkStart w:id="1163" w:name="_Toc210127631"/>
      <w:bookmarkEnd w:id="1162"/>
      <w:r w:rsidRPr="00C21991">
        <w:t>5.10.2.1</w:t>
      </w:r>
      <w:r w:rsidRPr="00C21991">
        <w:tab/>
        <w:t>Registration</w:t>
      </w:r>
      <w:bookmarkEnd w:id="1163"/>
    </w:p>
    <w:p w14:paraId="6281314A" w14:textId="77777777" w:rsidR="00897956" w:rsidRPr="00C21991" w:rsidRDefault="00897956">
      <w:r w:rsidRPr="00C21991">
        <w:t>When IBCF receives a REGISTER request, the IBCF shall:</w:t>
      </w:r>
    </w:p>
    <w:p w14:paraId="114CDC12" w14:textId="77777777" w:rsidR="00897956" w:rsidRPr="00C21991" w:rsidRDefault="00897956">
      <w:pPr>
        <w:pStyle w:val="B1"/>
      </w:pPr>
      <w:r w:rsidRPr="00C21991">
        <w:t>1)</w:t>
      </w:r>
      <w:r w:rsidRPr="00C21991">
        <w:tab/>
      </w:r>
      <w:r w:rsidR="009A0DEB" w:rsidRPr="00C21991">
        <w:t>void</w:t>
      </w:r>
      <w:r w:rsidRPr="00C21991">
        <w:t>;</w:t>
      </w:r>
    </w:p>
    <w:p w14:paraId="4CA35F80" w14:textId="77777777" w:rsidR="00897956" w:rsidRPr="00C21991" w:rsidRDefault="00897956">
      <w:pPr>
        <w:pStyle w:val="B1"/>
      </w:pPr>
      <w:r w:rsidRPr="00C21991">
        <w:t>2)</w:t>
      </w:r>
      <w:r w:rsidRPr="00C21991">
        <w:tab/>
        <w:t xml:space="preserve">if network topology hiding is required or IBCF is configured to perform application level gateway and/or transport plane control functionalities, then the IBCF shall add its own </w:t>
      </w:r>
      <w:proofErr w:type="spellStart"/>
      <w:r w:rsidRPr="00C21991">
        <w:t>routeable</w:t>
      </w:r>
      <w:proofErr w:type="spellEnd"/>
      <w:r w:rsidRPr="00C21991">
        <w:t xml:space="preserve"> SIP </w:t>
      </w:r>
      <w:smartTag w:uri="urn:schemas-microsoft-com:office:smarttags" w:element="stockticker">
        <w:r w:rsidRPr="00C21991">
          <w:t>URI</w:t>
        </w:r>
      </w:smartTag>
      <w:r w:rsidRPr="00C21991">
        <w:t xml:space="preserve"> to the top of the Path header</w:t>
      </w:r>
      <w:r w:rsidR="002542C9" w:rsidRPr="00C21991">
        <w:t xml:space="preserve"> field</w:t>
      </w:r>
      <w:r w:rsidRPr="00C21991">
        <w:t>; and</w:t>
      </w:r>
    </w:p>
    <w:p w14:paraId="32939DD9" w14:textId="77777777" w:rsidR="00897956" w:rsidRPr="00C21991" w:rsidRDefault="00897956">
      <w:pPr>
        <w:pStyle w:val="NO"/>
      </w:pPr>
      <w:r w:rsidRPr="00C21991">
        <w:t>NOTE 1:</w:t>
      </w:r>
      <w:r w:rsidRPr="00C21991">
        <w:tab/>
        <w:t xml:space="preserve">The IBCF can include in the inserted SIP </w:t>
      </w:r>
      <w:smartTag w:uri="urn:schemas-microsoft-com:office:smarttags" w:element="stockticker">
        <w:r w:rsidRPr="00C21991">
          <w:t>URI</w:t>
        </w:r>
      </w:smartTag>
      <w:r w:rsidRPr="00C21991">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C21991">
          <w:t>URI</w:t>
        </w:r>
      </w:smartTag>
      <w:r w:rsidRPr="00C21991">
        <w:t xml:space="preserve">, a character string in the username part of the </w:t>
      </w:r>
      <w:smartTag w:uri="urn:schemas-microsoft-com:office:smarttags" w:element="stockticker">
        <w:r w:rsidRPr="00C21991">
          <w:t>URI</w:t>
        </w:r>
      </w:smartTag>
      <w:r w:rsidRPr="00C21991">
        <w:t xml:space="preserve">, or a dedicated port number in the </w:t>
      </w:r>
      <w:smartTag w:uri="urn:schemas-microsoft-com:office:smarttags" w:element="stockticker">
        <w:r w:rsidRPr="00C21991">
          <w:t>URI</w:t>
        </w:r>
      </w:smartTag>
      <w:r w:rsidRPr="00C21991">
        <w:t>.</w:t>
      </w:r>
    </w:p>
    <w:p w14:paraId="641B5A55" w14:textId="77777777" w:rsidR="00897956" w:rsidRPr="00C21991" w:rsidRDefault="00897956">
      <w:pPr>
        <w:pStyle w:val="NO"/>
      </w:pPr>
      <w:r w:rsidRPr="00C21991">
        <w:t>NOTE 2:</w:t>
      </w:r>
      <w:r w:rsidRPr="00C21991">
        <w:tab/>
        <w:t>Any subsequent request that includes the direction indicator (in the Route header</w:t>
      </w:r>
      <w:r w:rsidR="002542C9" w:rsidRPr="00C21991">
        <w:t xml:space="preserve"> field</w:t>
      </w:r>
      <w:r w:rsidRPr="00C21991">
        <w:t>) or arrives at the dedicated port number, indicates that the request was sent by the S-CSCF towards the P-CSCF.</w:t>
      </w:r>
    </w:p>
    <w:p w14:paraId="08655A2E" w14:textId="77777777" w:rsidR="00897956" w:rsidRPr="00C21991" w:rsidRDefault="00897956">
      <w:pPr>
        <w:pStyle w:val="B1"/>
      </w:pPr>
      <w:r w:rsidRPr="00C21991">
        <w:t>3)</w:t>
      </w:r>
      <w:r w:rsidRPr="00C21991">
        <w:tab/>
        <w:t>select an entry point of the home network and forward the request to that entry point.</w:t>
      </w:r>
    </w:p>
    <w:p w14:paraId="33414E62" w14:textId="77777777" w:rsidR="00897956" w:rsidRPr="00C21991" w:rsidRDefault="00BF62FD" w:rsidP="00570F12">
      <w:pPr>
        <w:pStyle w:val="B1"/>
      </w:pPr>
      <w:r w:rsidRPr="00C21991">
        <w:tab/>
      </w:r>
      <w:r w:rsidR="00897956" w:rsidRPr="00C21991">
        <w:t>If the selected entry point:</w:t>
      </w:r>
    </w:p>
    <w:p w14:paraId="6B68DDDD" w14:textId="77777777" w:rsidR="00897956" w:rsidRPr="00C21991" w:rsidRDefault="00897956">
      <w:pPr>
        <w:pStyle w:val="B2"/>
      </w:pPr>
      <w:r w:rsidRPr="00C21991">
        <w:t>-</w:t>
      </w:r>
      <w:r w:rsidRPr="00C21991">
        <w:tab/>
        <w:t>does not respond to the REGISTER request and its retransmissions by the IBCF; or</w:t>
      </w:r>
    </w:p>
    <w:p w14:paraId="31146671" w14:textId="77777777" w:rsidR="00897956" w:rsidRPr="00C21991" w:rsidRDefault="00897956">
      <w:pPr>
        <w:pStyle w:val="B2"/>
      </w:pPr>
      <w:r w:rsidRPr="00C21991">
        <w:t>-</w:t>
      </w:r>
      <w:r w:rsidRPr="00C21991">
        <w:tab/>
        <w:t>sends back a 3xx response or 480 (Temporarily Unavailable) response to a REGISTER request;</w:t>
      </w:r>
    </w:p>
    <w:p w14:paraId="76AAB9F7" w14:textId="77777777" w:rsidR="000B46B6" w:rsidRPr="00C21991" w:rsidRDefault="00BF62FD" w:rsidP="00570F12">
      <w:pPr>
        <w:pStyle w:val="B1"/>
        <w:rPr>
          <w:rFonts w:eastAsia="MS Mincho"/>
        </w:rPr>
      </w:pPr>
      <w:r w:rsidRPr="00C21991">
        <w:tab/>
      </w:r>
      <w:r w:rsidR="00897956" w:rsidRPr="00C21991">
        <w:t>the IBCF shall select a new entry point and forward the REGISTER request</w:t>
      </w:r>
      <w:r w:rsidR="007230DA" w:rsidRPr="00C21991">
        <w:t xml:space="preserve"> to that entry point</w:t>
      </w:r>
      <w:r w:rsidR="00897956" w:rsidRPr="00C21991">
        <w:t>.</w:t>
      </w:r>
    </w:p>
    <w:p w14:paraId="0EAD2C6C" w14:textId="77777777" w:rsidR="00897956" w:rsidRPr="00C21991" w:rsidRDefault="00897956">
      <w:pPr>
        <w:pStyle w:val="NO"/>
      </w:pPr>
      <w:r w:rsidRPr="00C21991">
        <w:t>NOTE </w:t>
      </w:r>
      <w:r w:rsidR="0018139F" w:rsidRPr="00C21991">
        <w:t>3</w:t>
      </w:r>
      <w:r w:rsidRPr="00C21991">
        <w:t>:</w:t>
      </w:r>
      <w:r w:rsidRPr="00C21991">
        <w:tab/>
      </w:r>
      <w:r w:rsidRPr="00C21991">
        <w:rPr>
          <w:rFonts w:eastAsia="MS Mincho"/>
        </w:rPr>
        <w:t xml:space="preserve">The list of the </w:t>
      </w:r>
      <w:r w:rsidRPr="00C21991">
        <w:t>entry points</w:t>
      </w:r>
      <w:r w:rsidRPr="00C21991">
        <w:rPr>
          <w:rFonts w:eastAsia="MS Mincho"/>
        </w:rPr>
        <w:t xml:space="preserve"> can be either obtained as specified in RFC 3263 [27A] or provisioned in the IBCF. The entry point can be an IBCF or an I-CSCF.</w:t>
      </w:r>
    </w:p>
    <w:p w14:paraId="248DF018" w14:textId="77777777" w:rsidR="00897956" w:rsidRPr="00C21991" w:rsidRDefault="00BF62FD" w:rsidP="00570F12">
      <w:pPr>
        <w:pStyle w:val="B1"/>
      </w:pPr>
      <w:r w:rsidRPr="00C21991">
        <w:tab/>
      </w:r>
      <w:r w:rsidR="00897956" w:rsidRPr="00C21991">
        <w:t>If the IBCF fails to forward the REGISTER request to any entry point, the IBCF shall send back a 504 (Server Time-Out) response to the P-CSCF, in accordance with the procedures in RFC 3261 [26].</w:t>
      </w:r>
    </w:p>
    <w:p w14:paraId="74409FC8" w14:textId="77777777" w:rsidR="00F74741" w:rsidRPr="00C21991" w:rsidRDefault="00F74741" w:rsidP="005D46C4">
      <w:pPr>
        <w:pStyle w:val="Heading4"/>
      </w:pPr>
      <w:bookmarkStart w:id="1164" w:name="_CR5_10_2_1A"/>
      <w:bookmarkStart w:id="1165" w:name="_Toc210127632"/>
      <w:bookmarkEnd w:id="1164"/>
      <w:r w:rsidRPr="00C21991">
        <w:t>5.10.2.1A</w:t>
      </w:r>
      <w:r w:rsidRPr="00C21991">
        <w:tab/>
        <w:t>General</w:t>
      </w:r>
      <w:bookmarkEnd w:id="1165"/>
    </w:p>
    <w:p w14:paraId="6E3EBE67" w14:textId="77777777" w:rsidR="00F74741" w:rsidRPr="00C21991" w:rsidRDefault="00F74741" w:rsidP="00F74741">
      <w:r w:rsidRPr="00C21991">
        <w:t>For all SIP transactions identified:</w:t>
      </w:r>
    </w:p>
    <w:p w14:paraId="781B7445" w14:textId="77777777" w:rsidR="006039BF" w:rsidRPr="00C21991" w:rsidRDefault="006039BF" w:rsidP="006039BF">
      <w:pPr>
        <w:pStyle w:val="B1"/>
      </w:pPr>
      <w:r w:rsidRPr="00C21991">
        <w:t>-</w:t>
      </w:r>
      <w:r w:rsidRPr="00C21991">
        <w:tab/>
        <w:t xml:space="preserve">if priority is supported, as containing an authorised Resource-Priority header field or </w:t>
      </w:r>
      <w:r w:rsidR="00B425CB" w:rsidRPr="00C21991">
        <w:t xml:space="preserve">a </w:t>
      </w:r>
      <w:r w:rsidRPr="00C21991">
        <w:t>temporarily authorised Resource-Priority header field, or, if such an option is supported, relating to a dialog which previously contained an authorised Resource-Priority header field;</w:t>
      </w:r>
    </w:p>
    <w:p w14:paraId="504868D6" w14:textId="77777777" w:rsidR="00755D7C" w:rsidRPr="00C21991" w:rsidRDefault="00F74741" w:rsidP="00755D7C">
      <w:r w:rsidRPr="00C21991">
        <w:t>the IBCF shall give priority over other transactions or dialogs. This allows special treatment of such transactions or dialogs.</w:t>
      </w:r>
      <w:r w:rsidR="00755D7C" w:rsidRPr="00C21991">
        <w:t xml:space="preserve"> If priority is supported, the IBCF shall adjust the priority treatment of transactions or dialogs according to the most recently received authorized Resource-Priority header field or backwards indication value.</w:t>
      </w:r>
    </w:p>
    <w:p w14:paraId="04EAB7A2" w14:textId="77777777" w:rsidR="00F74741" w:rsidRPr="00C21991" w:rsidRDefault="00F74741" w:rsidP="00F74741">
      <w:pPr>
        <w:pStyle w:val="NO"/>
      </w:pPr>
      <w:r w:rsidRPr="00C21991">
        <w:t>NOTE</w:t>
      </w:r>
      <w:r w:rsidR="00C84CFA" w:rsidRPr="00C21991">
        <w:t> 1</w:t>
      </w:r>
      <w:r w:rsidRPr="00C21991">
        <w:t>:</w:t>
      </w:r>
      <w:r w:rsidRPr="00C21991">
        <w:tab/>
        <w:t>The special treatment can include filtering, higher priority processing, routeing, call gapping. The exact meaning of priority is not defined further in this document, but is left to national regulation and network configuration.</w:t>
      </w:r>
    </w:p>
    <w:p w14:paraId="3B9365D1" w14:textId="77777777" w:rsidR="009A6945" w:rsidRPr="00C21991" w:rsidRDefault="009A6945" w:rsidP="009A6945">
      <w:r w:rsidRPr="00C21991">
        <w:t>Based on local policy, the IBCF acting as an exit point shall add in responses in the P-Charging-Vector header field a "transit-</w:t>
      </w:r>
      <w:proofErr w:type="spellStart"/>
      <w:r w:rsidRPr="00C21991">
        <w:t>ioi</w:t>
      </w:r>
      <w:proofErr w:type="spellEnd"/>
      <w:r w:rsidRPr="00C21991">
        <w:t xml:space="preserve">" header field parameter with an entry which identifies the </w:t>
      </w:r>
      <w:r w:rsidRPr="00C21991">
        <w:rPr>
          <w:color w:val="000000"/>
        </w:rPr>
        <w:t xml:space="preserve">operator network which the response is </w:t>
      </w:r>
      <w:proofErr w:type="spellStart"/>
      <w:r w:rsidRPr="00C21991">
        <w:rPr>
          <w:color w:val="000000"/>
        </w:rPr>
        <w:t>transitting</w:t>
      </w:r>
      <w:proofErr w:type="spellEnd"/>
      <w:r w:rsidRPr="00C21991">
        <w:rPr>
          <w:color w:val="000000"/>
        </w:rPr>
        <w:t xml:space="preserve"> </w:t>
      </w:r>
      <w:r w:rsidRPr="00C21991">
        <w:t>or with a void entry.</w:t>
      </w:r>
    </w:p>
    <w:p w14:paraId="20B5E3F6" w14:textId="77777777" w:rsidR="009A6945" w:rsidRPr="00C21991" w:rsidRDefault="009A6945" w:rsidP="009A6945">
      <w:r w:rsidRPr="00C21991">
        <w:t>Based on local policy the IBCF shall delete or void in responses in the P-Charging-Vector header field any received "transit-</w:t>
      </w:r>
      <w:proofErr w:type="spellStart"/>
      <w:r w:rsidRPr="00C21991">
        <w:t>ioi</w:t>
      </w:r>
      <w:proofErr w:type="spellEnd"/>
      <w:r w:rsidRPr="00C21991">
        <w:t>" header field parameter</w:t>
      </w:r>
      <w:r w:rsidR="00DE28B5" w:rsidRPr="00C21991">
        <w:t xml:space="preserve"> value</w:t>
      </w:r>
      <w:r w:rsidRPr="00C21991">
        <w:t>.</w:t>
      </w:r>
    </w:p>
    <w:p w14:paraId="7CF71075" w14:textId="77777777" w:rsidR="00C84CFA" w:rsidRPr="00C21991" w:rsidRDefault="00C84CFA" w:rsidP="00C84CFA">
      <w:r w:rsidRPr="00C21991">
        <w:t xml:space="preserve">If an IBCF </w:t>
      </w:r>
      <w:r w:rsidR="00D25CFD" w:rsidRPr="00C21991">
        <w:t xml:space="preserve">in the originating visited network, </w:t>
      </w:r>
      <w:r w:rsidRPr="00C21991">
        <w:t>supporting barring of premium numbers when roaming</w:t>
      </w:r>
      <w:r w:rsidR="00D25CFD" w:rsidRPr="00C21991">
        <w:t>,</w:t>
      </w:r>
      <w:r w:rsidRPr="00C21991">
        <w:t xml:space="preserve"> </w:t>
      </w:r>
      <w:r w:rsidRPr="00C21991">
        <w:rPr>
          <w:rFonts w:eastAsia="MS Mincho"/>
        </w:rPr>
        <w:t xml:space="preserve">receives </w:t>
      </w:r>
      <w:r w:rsidRPr="00C21991">
        <w:t xml:space="preserve">a request </w:t>
      </w:r>
      <w:r w:rsidR="00D25CFD" w:rsidRPr="00C21991">
        <w:t xml:space="preserve">to be sent towards the originating home network and the request is </w:t>
      </w:r>
      <w:r w:rsidRPr="00C21991">
        <w:t>originated from a roaming UE and the Request-</w:t>
      </w:r>
      <w:smartTag w:uri="urn:schemas-microsoft-com:office:smarttags" w:element="stockticker">
        <w:r w:rsidRPr="00C21991">
          <w:t>URI</w:t>
        </w:r>
      </w:smartTag>
      <w:r w:rsidRPr="00C21991">
        <w:t xml:space="preserve"> contains an E.164 number encoded as described in subclause 5.1.2A.1.2 which the IBCF is able to identify as a premium rate number in the country of the </w:t>
      </w:r>
      <w:proofErr w:type="spellStart"/>
      <w:r w:rsidRPr="00C21991">
        <w:t>served</w:t>
      </w:r>
      <w:proofErr w:type="spellEnd"/>
      <w:r w:rsidRPr="00C21991">
        <w:t xml:space="preserve"> network, the IBCF shall, based on local policy, add the "premium-rat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 specified in subclause 7.2A.17 set to a value "information" or "entertainment" as appropriate.</w:t>
      </w:r>
    </w:p>
    <w:p w14:paraId="2D3F4C45" w14:textId="77777777" w:rsidR="00C84CFA" w:rsidRPr="00C21991" w:rsidRDefault="00C84CFA" w:rsidP="00C84CFA">
      <w:pPr>
        <w:pStyle w:val="NO"/>
        <w:rPr>
          <w:b/>
        </w:rPr>
      </w:pPr>
      <w:r w:rsidRPr="00C21991">
        <w:t>NOTE 2:</w:t>
      </w:r>
      <w:r w:rsidRPr="00C21991">
        <w:tab/>
        <w:t xml:space="preserve">The feature barring of premium numbers when roaming can be implemented in the P-CSCF or an IBCF of the visited network. Local policy ensures that the feature is only </w:t>
      </w:r>
      <w:proofErr w:type="spellStart"/>
      <w:r w:rsidRPr="00C21991">
        <w:t>activiated</w:t>
      </w:r>
      <w:proofErr w:type="spellEnd"/>
      <w:r w:rsidRPr="00C21991">
        <w:t xml:space="preserve"> in one of the two.</w:t>
      </w:r>
    </w:p>
    <w:p w14:paraId="705DBEF7" w14:textId="77777777" w:rsidR="00D25CFD" w:rsidRPr="00C21991" w:rsidRDefault="00D25CFD" w:rsidP="00D25CFD">
      <w:pPr>
        <w:pStyle w:val="NO"/>
      </w:pPr>
      <w:r w:rsidRPr="00C21991">
        <w:t>NOTE 3:</w:t>
      </w:r>
      <w:r w:rsidRPr="00C21991">
        <w:tab/>
        <w:t xml:space="preserve">If the visited network supports indicating traffic leg as specified in </w:t>
      </w:r>
      <w:r w:rsidR="0099785D" w:rsidRPr="00C21991">
        <w:t>RFC 7549</w:t>
      </w:r>
      <w:r w:rsidRPr="00C21991">
        <w:t> [225] the above request includes 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with the value "</w:t>
      </w:r>
      <w:proofErr w:type="spellStart"/>
      <w:r w:rsidRPr="00C21991">
        <w:t>visitedA-homeA</w:t>
      </w:r>
      <w:proofErr w:type="spellEnd"/>
      <w:r w:rsidRPr="00C21991">
        <w:t>" in the bottommost Route header field.</w:t>
      </w:r>
    </w:p>
    <w:p w14:paraId="57740A02" w14:textId="77777777" w:rsidR="00897956" w:rsidRPr="00C21991" w:rsidRDefault="00897956" w:rsidP="005D46C4">
      <w:pPr>
        <w:pStyle w:val="Heading4"/>
      </w:pPr>
      <w:bookmarkStart w:id="1166" w:name="_CR5_10_2_2"/>
      <w:bookmarkStart w:id="1167" w:name="_Toc210127633"/>
      <w:bookmarkEnd w:id="1166"/>
      <w:r w:rsidRPr="00C21991">
        <w:t>5.10.2.2</w:t>
      </w:r>
      <w:r w:rsidRPr="00C21991">
        <w:tab/>
        <w:t>Initial requests</w:t>
      </w:r>
      <w:bookmarkEnd w:id="1167"/>
    </w:p>
    <w:p w14:paraId="19B0C75F" w14:textId="77777777" w:rsidR="00882BE0" w:rsidRPr="00C21991" w:rsidRDefault="00897956">
      <w:r w:rsidRPr="00C21991">
        <w:t>Upon receipt of</w:t>
      </w:r>
      <w:r w:rsidR="00882BE0" w:rsidRPr="00C21991">
        <w:t>:</w:t>
      </w:r>
    </w:p>
    <w:p w14:paraId="2DDD366B" w14:textId="77777777" w:rsidR="00882BE0" w:rsidRPr="00C21991" w:rsidRDefault="00882BE0" w:rsidP="00882BE0">
      <w:pPr>
        <w:pStyle w:val="B1"/>
      </w:pPr>
      <w:r w:rsidRPr="00C21991">
        <w:t>-</w:t>
      </w:r>
      <w:r w:rsidRPr="00C21991">
        <w:tab/>
        <w:t xml:space="preserve">an initial </w:t>
      </w:r>
      <w:r w:rsidR="00897956" w:rsidRPr="00C21991">
        <w:t>request</w:t>
      </w:r>
      <w:r w:rsidRPr="00C21991">
        <w:t xml:space="preserve"> for a dialog;</w:t>
      </w:r>
    </w:p>
    <w:p w14:paraId="1A7D7579" w14:textId="77777777" w:rsidR="00CE378F" w:rsidRPr="00C21991" w:rsidRDefault="00882BE0" w:rsidP="00882BE0">
      <w:pPr>
        <w:pStyle w:val="B1"/>
      </w:pPr>
      <w:r w:rsidRPr="00C21991">
        <w:t>-</w:t>
      </w:r>
      <w:r w:rsidRPr="00C21991">
        <w:tab/>
        <w:t>a request for a standalone transaction</w:t>
      </w:r>
      <w:r w:rsidR="00897956" w:rsidRPr="00C21991">
        <w:t>, except the REGISTER method</w:t>
      </w:r>
      <w:r w:rsidR="00CE378F" w:rsidRPr="00C21991">
        <w:t>; or</w:t>
      </w:r>
    </w:p>
    <w:p w14:paraId="5A106B30" w14:textId="77777777" w:rsidR="00CE378F" w:rsidRPr="00C21991" w:rsidRDefault="00CE378F" w:rsidP="00882BE0">
      <w:pPr>
        <w:pStyle w:val="B1"/>
      </w:pPr>
      <w:r w:rsidRPr="00C21991">
        <w:t>-</w:t>
      </w:r>
      <w:r w:rsidRPr="00C21991">
        <w:tab/>
        <w:t>a request for an unknown method that does not relate to an existing dialog;</w:t>
      </w:r>
    </w:p>
    <w:p w14:paraId="42ECEE2C" w14:textId="77777777" w:rsidR="00897956" w:rsidRPr="00C21991" w:rsidRDefault="00897956" w:rsidP="00CE378F">
      <w:r w:rsidRPr="00C21991">
        <w:t>the IBCF shall:</w:t>
      </w:r>
    </w:p>
    <w:p w14:paraId="1679F0BE" w14:textId="77777777" w:rsidR="00897956" w:rsidRPr="00C21991" w:rsidRDefault="00897956">
      <w:pPr>
        <w:pStyle w:val="B1"/>
      </w:pPr>
      <w:r w:rsidRPr="00C21991">
        <w:t>1)</w:t>
      </w:r>
      <w:r w:rsidRPr="00C21991">
        <w:tab/>
        <w:t>if the request is an INVITE request, respond with a 100 (Trying) provisional response;</w:t>
      </w:r>
    </w:p>
    <w:p w14:paraId="5F156BEF" w14:textId="77777777" w:rsidR="005B59BF" w:rsidRPr="00C21991" w:rsidRDefault="005B59BF" w:rsidP="005B59BF">
      <w:pPr>
        <w:pStyle w:val="B1"/>
      </w:pPr>
      <w:r w:rsidRPr="00C21991">
        <w:t>1A)</w:t>
      </w:r>
      <w:r w:rsidRPr="00C21991">
        <w:tab/>
        <w:t xml:space="preserve">remove its own SIP </w:t>
      </w:r>
      <w:smartTag w:uri="urn:schemas-microsoft-com:office:smarttags" w:element="stockticker">
        <w:r w:rsidRPr="00C21991">
          <w:t>URI</w:t>
        </w:r>
      </w:smartTag>
      <w:r w:rsidRPr="00C21991">
        <w:t xml:space="preserve"> from the topmost Route header field;</w:t>
      </w:r>
    </w:p>
    <w:p w14:paraId="53DA9188" w14:textId="77777777" w:rsidR="00897956" w:rsidRPr="00C21991" w:rsidRDefault="00897956" w:rsidP="005B59BF">
      <w:pPr>
        <w:pStyle w:val="B1"/>
      </w:pPr>
      <w:r w:rsidRPr="00C21991">
        <w:t>2)</w:t>
      </w:r>
      <w:r w:rsidRPr="00C21991">
        <w:tab/>
        <w:t xml:space="preserve">if the request is an INVITE request and the IBCF is configured to perform application level gateway and/or transport plane control functionalities, save the Contact, </w:t>
      </w:r>
      <w:proofErr w:type="spellStart"/>
      <w:r w:rsidRPr="00C21991">
        <w:t>CSeq</w:t>
      </w:r>
      <w:proofErr w:type="spellEnd"/>
      <w:r w:rsidRPr="00C21991">
        <w:t xml:space="preserve"> and Record-Route header field values received in the request such that the IBCF is able to release the session if needed;</w:t>
      </w:r>
    </w:p>
    <w:p w14:paraId="030DE2DB" w14:textId="77777777" w:rsidR="00817051" w:rsidRPr="00C21991" w:rsidRDefault="00817051" w:rsidP="00817051">
      <w:pPr>
        <w:pStyle w:val="B1"/>
      </w:pPr>
      <w:r w:rsidRPr="00C21991">
        <w:t>2A)</w:t>
      </w:r>
      <w:r w:rsidRPr="00C21991">
        <w:tab/>
        <w:t>If the request is a SUBSCRIBE and the IBCF does not need to act as B2BUA, based on operator policy, the IBCF shall determine whether or not to retain, for the related subscription, the SIP dialog state information and the duration information;</w:t>
      </w:r>
    </w:p>
    <w:p w14:paraId="46C493DF" w14:textId="77777777" w:rsidR="00817051" w:rsidRPr="00C21991" w:rsidRDefault="00817051" w:rsidP="00817051">
      <w:pPr>
        <w:pStyle w:val="NO"/>
      </w:pPr>
      <w:r w:rsidRPr="00C21991">
        <w:t>NOTE 1:</w:t>
      </w:r>
      <w:r w:rsidRPr="00C21991">
        <w:tab/>
        <w:t>The event package name can be taken into account to decide whether or not the SIP dialog state and the subscription duration information needs to be retained.</w:t>
      </w:r>
    </w:p>
    <w:p w14:paraId="7E69A136" w14:textId="77777777" w:rsidR="00817051" w:rsidRPr="00C21991" w:rsidDel="007333CE" w:rsidRDefault="00817051" w:rsidP="00817051">
      <w:pPr>
        <w:pStyle w:val="NO"/>
      </w:pPr>
      <w:r w:rsidRPr="00C21991">
        <w:t>NOTE 2:</w:t>
      </w:r>
      <w:r w:rsidRPr="00C21991">
        <w:tab/>
        <w:t xml:space="preserve">The IBCF needs to insert its own </w:t>
      </w:r>
      <w:smartTag w:uri="urn:schemas-microsoft-com:office:smarttags" w:element="stockticker">
        <w:r w:rsidRPr="00C21991">
          <w:t>URI</w:t>
        </w:r>
      </w:smartTag>
      <w:r w:rsidRPr="00C21991">
        <w:t xml:space="preserve"> in Record-Route of </w:t>
      </w:r>
      <w:r w:rsidR="001E39B5" w:rsidRPr="00C21991">
        <w:t xml:space="preserve">the initial </w:t>
      </w:r>
      <w:r w:rsidRPr="00C21991">
        <w:t xml:space="preserve">SUBSCRIBE </w:t>
      </w:r>
      <w:r w:rsidR="001E39B5" w:rsidRPr="00C21991">
        <w:t xml:space="preserve">request and all subsequent NOTIFY requests </w:t>
      </w:r>
      <w:r w:rsidRPr="00C21991">
        <w:t>if it decides to retain the SIP dialog state information.</w:t>
      </w:r>
    </w:p>
    <w:p w14:paraId="355A853C" w14:textId="77777777" w:rsidR="00CE378F" w:rsidRPr="00C21991" w:rsidRDefault="00CE378F" w:rsidP="00CE378F">
      <w:pPr>
        <w:pStyle w:val="B1"/>
      </w:pPr>
      <w:r w:rsidRPr="00C21991">
        <w:t>2</w:t>
      </w:r>
      <w:r w:rsidR="00817051" w:rsidRPr="00C21991">
        <w:t>B</w:t>
      </w:r>
      <w:r w:rsidRPr="00C21991">
        <w:t>)</w:t>
      </w:r>
      <w:r w:rsidRPr="00C21991">
        <w:tab/>
        <w:t>if the request is an initial request for a dialog and local policy requires the application of IBCF capabilities in subsequent requests, perform record route procedures as specified in RFC 3261 [26];</w:t>
      </w:r>
    </w:p>
    <w:p w14:paraId="6CB628EF" w14:textId="77777777" w:rsidR="00897956" w:rsidRPr="00C21991" w:rsidRDefault="00897956">
      <w:pPr>
        <w:pStyle w:val="B1"/>
      </w:pPr>
      <w:r w:rsidRPr="00C21991">
        <w:t>3)</w:t>
      </w:r>
      <w:r w:rsidRPr="00C21991">
        <w:tab/>
      </w:r>
      <w:r w:rsidR="009A0DEB" w:rsidRPr="00C21991">
        <w:t>void</w:t>
      </w:r>
      <w:r w:rsidRPr="00C21991">
        <w:t>;</w:t>
      </w:r>
    </w:p>
    <w:p w14:paraId="234D465F" w14:textId="77777777" w:rsidR="00897956" w:rsidRPr="00C21991" w:rsidRDefault="00897956">
      <w:pPr>
        <w:pStyle w:val="B1"/>
      </w:pPr>
      <w:r w:rsidRPr="00C21991">
        <w:t>4)</w:t>
      </w:r>
      <w:r w:rsidRPr="00C21991">
        <w:tab/>
      </w:r>
      <w:r w:rsidR="009A0DEB" w:rsidRPr="00C21991">
        <w:t>void</w:t>
      </w:r>
      <w:r w:rsidRPr="00C21991">
        <w:t>;</w:t>
      </w:r>
    </w:p>
    <w:p w14:paraId="66917391" w14:textId="77777777" w:rsidR="00897956" w:rsidRPr="00C21991" w:rsidRDefault="00897956">
      <w:pPr>
        <w:pStyle w:val="B1"/>
      </w:pPr>
      <w:r w:rsidRPr="00C21991">
        <w:t>5)</w:t>
      </w:r>
      <w:r w:rsidRPr="00C21991">
        <w:tab/>
      </w:r>
      <w:r w:rsidR="00CE378F" w:rsidRPr="00C21991">
        <w:t>void</w:t>
      </w:r>
      <w:r w:rsidRPr="00C21991">
        <w:t>;</w:t>
      </w:r>
    </w:p>
    <w:p w14:paraId="750B5F55" w14:textId="77777777" w:rsidR="003C138A" w:rsidRPr="00C21991" w:rsidRDefault="003C138A" w:rsidP="003C138A">
      <w:pPr>
        <w:pStyle w:val="B1"/>
      </w:pPr>
      <w:r w:rsidRPr="00C21991">
        <w:t>5A)</w:t>
      </w:r>
      <w:r w:rsidRPr="00C21991">
        <w:tab/>
        <w:t xml:space="preserve">if the recipient of the request is understood from configured information to always send and receive private network traffic from this source, remove the P-Private-Network-Indication header </w:t>
      </w:r>
      <w:r w:rsidR="003F47EB" w:rsidRPr="00C21991">
        <w:t xml:space="preserve">field </w:t>
      </w:r>
      <w:r w:rsidRPr="00C21991">
        <w:t>containing the domain name associated with that saved information;</w:t>
      </w:r>
    </w:p>
    <w:p w14:paraId="50554207" w14:textId="77777777" w:rsidR="003B4D26" w:rsidRPr="00C21991" w:rsidRDefault="00897956" w:rsidP="003B4D26">
      <w:pPr>
        <w:pStyle w:val="B1"/>
      </w:pPr>
      <w:r w:rsidRPr="00C21991">
        <w:t>6)</w:t>
      </w:r>
      <w:r w:rsidRPr="00C21991">
        <w:tab/>
        <w:t>store the values from the P-Charging-Function-Addresses header</w:t>
      </w:r>
      <w:r w:rsidR="002542C9" w:rsidRPr="00C21991">
        <w:t xml:space="preserve"> field</w:t>
      </w:r>
      <w:r w:rsidRPr="00C21991">
        <w:t>, if present;</w:t>
      </w:r>
    </w:p>
    <w:p w14:paraId="71D2F403" w14:textId="77777777" w:rsidR="00403357" w:rsidRPr="00C21991" w:rsidRDefault="003B4D26" w:rsidP="00403357">
      <w:pPr>
        <w:pStyle w:val="B1"/>
        <w:rPr>
          <w:lang w:eastAsia="ja-JP"/>
        </w:rPr>
      </w:pPr>
      <w:r w:rsidRPr="00C21991">
        <w:t>7)</w:t>
      </w:r>
      <w:r w:rsidRPr="00C21991">
        <w:tab/>
      </w:r>
      <w:r w:rsidR="00403357" w:rsidRPr="00C21991">
        <w:t>if the request is an initial request and "</w:t>
      </w:r>
      <w:proofErr w:type="spellStart"/>
      <w:r w:rsidR="00403357" w:rsidRPr="00C21991">
        <w:t>fe</w:t>
      </w:r>
      <w:proofErr w:type="spellEnd"/>
      <w:r w:rsidR="00403357" w:rsidRPr="00C21991">
        <w:t>-identifier" header field parameter of P-Charging-Vector header field is applied in the operator domain</w:t>
      </w:r>
      <w:r w:rsidR="00403357" w:rsidRPr="00C21991">
        <w:rPr>
          <w:rFonts w:hint="eastAsia"/>
          <w:lang w:eastAsia="ja-JP"/>
        </w:rPr>
        <w:t>;</w:t>
      </w:r>
    </w:p>
    <w:p w14:paraId="44E7FF64" w14:textId="77777777" w:rsidR="00897956" w:rsidRPr="00C21991" w:rsidRDefault="00403357" w:rsidP="00403357">
      <w:pPr>
        <w:pStyle w:val="B2"/>
      </w:pPr>
      <w:r w:rsidRPr="00C21991">
        <w:t>-</w:t>
      </w:r>
      <w:r w:rsidRPr="00C21991">
        <w:tab/>
      </w:r>
      <w:r w:rsidR="003B4D26" w:rsidRPr="00C21991">
        <w:t>store the "</w:t>
      </w:r>
      <w:proofErr w:type="spellStart"/>
      <w:r w:rsidR="003B4D26" w:rsidRPr="00C21991">
        <w:t>fe</w:t>
      </w:r>
      <w:proofErr w:type="spellEnd"/>
      <w:r w:rsidR="003B4D26" w:rsidRPr="00C21991">
        <w:t>-identifier" header field parameter in the P-Charging-Vector header field;</w:t>
      </w:r>
      <w:r w:rsidRPr="00C21991">
        <w:t xml:space="preserve"> and</w:t>
      </w:r>
    </w:p>
    <w:p w14:paraId="133D732D" w14:textId="77777777" w:rsidR="00403357" w:rsidRPr="00C21991" w:rsidRDefault="00403357" w:rsidP="00403357">
      <w:pPr>
        <w:pStyle w:val="B2"/>
        <w:rPr>
          <w:lang w:eastAsia="ja-JP"/>
        </w:rPr>
      </w:pPr>
      <w:r w:rsidRPr="00C21991">
        <w:t>-</w:t>
      </w:r>
      <w:r w:rsidRPr="00C21991">
        <w:tab/>
      </w:r>
      <w:r w:rsidRPr="00C21991">
        <w:rPr>
          <w:rFonts w:hint="eastAsia"/>
          <w:lang w:eastAsia="ja-JP"/>
        </w:rPr>
        <w:t xml:space="preserve">remove the </w:t>
      </w:r>
      <w:r w:rsidRPr="00C21991">
        <w:t>"</w:t>
      </w:r>
      <w:proofErr w:type="spellStart"/>
      <w:r w:rsidRPr="00C21991">
        <w:t>fe</w:t>
      </w:r>
      <w:proofErr w:type="spellEnd"/>
      <w:r w:rsidRPr="00C21991">
        <w:t>-identifier" header field parameter from the P-Charging-Vector header field;</w:t>
      </w:r>
    </w:p>
    <w:p w14:paraId="377842A4" w14:textId="77777777" w:rsidR="009C7DAE" w:rsidRPr="00C21991" w:rsidRDefault="003B4D26">
      <w:pPr>
        <w:pStyle w:val="B1"/>
      </w:pPr>
      <w:r w:rsidRPr="00C21991">
        <w:t>8</w:t>
      </w:r>
      <w:r w:rsidR="00897956" w:rsidRPr="00C21991">
        <w:t>)</w:t>
      </w:r>
      <w:r w:rsidR="00897956" w:rsidRPr="00C21991">
        <w:tab/>
        <w:t xml:space="preserve">remove </w:t>
      </w:r>
      <w:r w:rsidR="009C7DAE" w:rsidRPr="00C21991">
        <w:t xml:space="preserve">some of the parameters from </w:t>
      </w:r>
      <w:r w:rsidR="00897956" w:rsidRPr="00C21991">
        <w:t xml:space="preserve">the P-Charging-Vector </w:t>
      </w:r>
      <w:r w:rsidR="002542C9" w:rsidRPr="00C21991">
        <w:t xml:space="preserve">header field </w:t>
      </w:r>
      <w:r w:rsidR="009C7DAE" w:rsidRPr="00C21991">
        <w:t xml:space="preserve">or the header </w:t>
      </w:r>
      <w:r w:rsidR="002542C9" w:rsidRPr="00C21991">
        <w:t xml:space="preserve">field </w:t>
      </w:r>
      <w:r w:rsidR="009C7DAE" w:rsidRPr="00C21991">
        <w:t>itself, depending on operator policy, if present;</w:t>
      </w:r>
    </w:p>
    <w:p w14:paraId="1BA15763" w14:textId="77777777" w:rsidR="00897956" w:rsidRPr="00C21991" w:rsidRDefault="003B4D26">
      <w:pPr>
        <w:pStyle w:val="B1"/>
      </w:pPr>
      <w:r w:rsidRPr="00C21991">
        <w:t>9</w:t>
      </w:r>
      <w:r w:rsidR="009C7DAE" w:rsidRPr="00C21991">
        <w:t>)</w:t>
      </w:r>
      <w:r w:rsidR="009C7DAE" w:rsidRPr="00C21991">
        <w:tab/>
        <w:t xml:space="preserve">remove </w:t>
      </w:r>
      <w:r w:rsidR="00897956" w:rsidRPr="00C21991">
        <w:t>the P-Charging-Function-Addresses header</w:t>
      </w:r>
      <w:r w:rsidR="002542C9" w:rsidRPr="00C21991">
        <w:t xml:space="preserve"> field</w:t>
      </w:r>
      <w:r w:rsidR="00897956" w:rsidRPr="00C21991">
        <w:t>s, if present</w:t>
      </w:r>
      <w:r w:rsidR="00CE378F" w:rsidRPr="00C21991">
        <w:t>;</w:t>
      </w:r>
      <w:r w:rsidR="0060585E" w:rsidRPr="00C21991">
        <w:t xml:space="preserve"> and</w:t>
      </w:r>
    </w:p>
    <w:p w14:paraId="17A22139" w14:textId="77777777" w:rsidR="0060585E" w:rsidRPr="00C21991" w:rsidRDefault="003B4D26" w:rsidP="0060585E">
      <w:pPr>
        <w:pStyle w:val="B1"/>
      </w:pPr>
      <w:r w:rsidRPr="00C21991">
        <w:t>10</w:t>
      </w:r>
      <w:r w:rsidR="0060585E" w:rsidRPr="00C21991">
        <w:t>)</w:t>
      </w:r>
      <w:r w:rsidR="0060585E" w:rsidRPr="00C21991">
        <w:tab/>
        <w:t xml:space="preserve">remove the </w:t>
      </w:r>
      <w:r w:rsidR="0099785D" w:rsidRPr="00C21991">
        <w:t>Via "received-realm" header field parameter</w:t>
      </w:r>
      <w:r w:rsidR="0060585E" w:rsidRPr="00C21991">
        <w:t xml:space="preserve">, as defined in </w:t>
      </w:r>
      <w:r w:rsidR="0099785D" w:rsidRPr="00C21991">
        <w:t>RFC 8055</w:t>
      </w:r>
      <w:r w:rsidR="0060585E" w:rsidRPr="00C21991">
        <w:t> [</w:t>
      </w:r>
      <w:r w:rsidR="00CF1FB0" w:rsidRPr="00C21991">
        <w:t>208</w:t>
      </w:r>
      <w:r w:rsidR="0060585E" w:rsidRPr="00C21991">
        <w:t>], if present, prior to forwarding the request;</w:t>
      </w:r>
    </w:p>
    <w:p w14:paraId="41E13A49" w14:textId="77777777" w:rsidR="00CE378F" w:rsidRPr="00C21991" w:rsidRDefault="00CE378F" w:rsidP="00CE378F">
      <w:r w:rsidRPr="00C21991">
        <w:t>and forward the request according to RFC 3261 [26].</w:t>
      </w:r>
    </w:p>
    <w:p w14:paraId="7885CD4B" w14:textId="77777777" w:rsidR="00CE378F" w:rsidRPr="00C21991" w:rsidRDefault="00CE378F" w:rsidP="00CE378F">
      <w:pPr>
        <w:pStyle w:val="NO"/>
      </w:pPr>
      <w:r w:rsidRPr="00C21991">
        <w:t>NOTE </w:t>
      </w:r>
      <w:r w:rsidR="00817051" w:rsidRPr="00C21991">
        <w:t>3</w:t>
      </w:r>
      <w:r w:rsidRPr="00C21991">
        <w:t>:</w:t>
      </w:r>
      <w:r w:rsidRPr="00C21991">
        <w:tab/>
        <w:t xml:space="preserve">If IBCF processes a request without a pre-defined route (e.g. the subscription to reg event package originated by the P-CSCF), </w:t>
      </w:r>
      <w:r w:rsidRPr="00C21991">
        <w:rPr>
          <w:rFonts w:eastAsia="MS Mincho"/>
        </w:rPr>
        <w:t>the next-hop address can be either obtained as specified in RFC 3263 [27A] or be provisioned in the IBCF.</w:t>
      </w:r>
    </w:p>
    <w:p w14:paraId="4021C117" w14:textId="77777777" w:rsidR="00897956" w:rsidRPr="00C21991" w:rsidRDefault="00897956">
      <w:pPr>
        <w:rPr>
          <w:snapToGrid w:val="0"/>
        </w:rPr>
      </w:pPr>
      <w:r w:rsidRPr="00C21991">
        <w:t xml:space="preserve">When the IBCF receives an INVITE request, the IBCF may require the periodic refreshment of the session to avoid hung states in the IBCF. If the IBCF requires the session to be refreshed, </w:t>
      </w:r>
      <w:r w:rsidR="00430E3E" w:rsidRPr="00C21991">
        <w:t xml:space="preserve">the IBCF </w:t>
      </w:r>
      <w:r w:rsidRPr="00C21991">
        <w:t>shall apply the procedures described in RFC 4028 [58]</w:t>
      </w:r>
      <w:r w:rsidRPr="00C21991">
        <w:rPr>
          <w:snapToGrid w:val="0"/>
        </w:rPr>
        <w:t xml:space="preserve"> clause 8.</w:t>
      </w:r>
    </w:p>
    <w:p w14:paraId="69F95928" w14:textId="77777777" w:rsidR="00897956" w:rsidRPr="00C21991" w:rsidRDefault="00897956">
      <w:pPr>
        <w:pStyle w:val="NO"/>
      </w:pPr>
      <w:r w:rsidRPr="00C21991">
        <w:t>NOTE </w:t>
      </w:r>
      <w:r w:rsidR="00817051" w:rsidRPr="00C21991">
        <w:t>4</w:t>
      </w:r>
      <w:r w:rsidRPr="00C21991">
        <w:t>:</w:t>
      </w:r>
      <w:r w:rsidRPr="00C21991">
        <w:tab/>
        <w:t>Requesting the session to be refreshed requires support by at least one of the UEs. This functionality cannot automatically be granted, i.e. at least one of the involved UEs needs to support it.</w:t>
      </w:r>
    </w:p>
    <w:p w14:paraId="1DDE5084" w14:textId="77777777" w:rsidR="003B4D26" w:rsidRPr="00C21991" w:rsidRDefault="003B4D26" w:rsidP="003B4D26">
      <w:r w:rsidRPr="00C21991">
        <w:t xml:space="preserve">When receiving a response to the initial request with a P-Charging-Vector header field, the IBCF acting as an exit point shall, </w:t>
      </w:r>
      <w:r w:rsidR="00403357" w:rsidRPr="00C21991">
        <w:rPr>
          <w:rFonts w:hint="eastAsia"/>
          <w:lang w:eastAsia="ja-JP"/>
        </w:rPr>
        <w:t xml:space="preserve">if </w:t>
      </w:r>
      <w:r w:rsidR="00403357" w:rsidRPr="00C21991">
        <w:t>"</w:t>
      </w:r>
      <w:proofErr w:type="spellStart"/>
      <w:r w:rsidR="00403357" w:rsidRPr="00C21991">
        <w:t>fe</w:t>
      </w:r>
      <w:proofErr w:type="spellEnd"/>
      <w:r w:rsidR="00403357" w:rsidRPr="00C21991">
        <w:t>-identifier" header field parameter of P-Charging-Vector header field is applied in the operator domain:</w:t>
      </w:r>
    </w:p>
    <w:p w14:paraId="74C38A87" w14:textId="77777777" w:rsidR="003B4D26" w:rsidRPr="00C21991" w:rsidRDefault="003B4D26" w:rsidP="003B4D26">
      <w:pPr>
        <w:pStyle w:val="B1"/>
      </w:pPr>
      <w:r w:rsidRPr="00C21991">
        <w:t>-</w:t>
      </w:r>
      <w:r w:rsidRPr="00C21991">
        <w:tab/>
        <w:t>remove any received "</w:t>
      </w:r>
      <w:proofErr w:type="spellStart"/>
      <w:r w:rsidRPr="00C21991">
        <w:t>fe</w:t>
      </w:r>
      <w:proofErr w:type="spellEnd"/>
      <w:r w:rsidRPr="00C21991">
        <w:t>-identifier" header field parameter from the P-Charging-Vector header field; and</w:t>
      </w:r>
    </w:p>
    <w:p w14:paraId="0CA64E30" w14:textId="77777777" w:rsidR="003B4D26" w:rsidRPr="00C21991" w:rsidRDefault="003B4D26" w:rsidP="003B4D26">
      <w:pPr>
        <w:pStyle w:val="B1"/>
      </w:pPr>
      <w:r w:rsidRPr="00C21991">
        <w:t>-</w:t>
      </w:r>
      <w:r w:rsidRPr="00C21991">
        <w:tab/>
        <w:t>add the "</w:t>
      </w:r>
      <w:proofErr w:type="spellStart"/>
      <w:r w:rsidRPr="00C21991">
        <w:t>fe</w:t>
      </w:r>
      <w:proofErr w:type="spellEnd"/>
      <w:r w:rsidRPr="00C21991">
        <w:t>-identifier" header field parameter stored from the initial request to the P-Charging-Vector header field and add its own address or identifier as an "</w:t>
      </w:r>
      <w:proofErr w:type="spellStart"/>
      <w:r w:rsidRPr="00C21991">
        <w:t>fe-addr</w:t>
      </w:r>
      <w:proofErr w:type="spellEnd"/>
      <w:r w:rsidRPr="00C21991">
        <w:t>" element of the "</w:t>
      </w:r>
      <w:proofErr w:type="spellStart"/>
      <w:r w:rsidRPr="00C21991">
        <w:t>fe</w:t>
      </w:r>
      <w:proofErr w:type="spellEnd"/>
      <w:r w:rsidRPr="00C21991">
        <w:t>-identifier" header field parameter to the P-Charging-Vector header field.</w:t>
      </w:r>
    </w:p>
    <w:p w14:paraId="631245B3" w14:textId="77777777" w:rsidR="00E201CB" w:rsidRPr="00C21991" w:rsidRDefault="00E201CB" w:rsidP="00E201CB">
      <w:r w:rsidRPr="00C21991">
        <w:t>With the exception of 305 (Use Proxy) responses, the IBCF shall not recurse on 3xx responses.</w:t>
      </w:r>
    </w:p>
    <w:p w14:paraId="4F08E20E" w14:textId="77777777" w:rsidR="00897956" w:rsidRPr="00C21991" w:rsidRDefault="00897956" w:rsidP="005D46C4">
      <w:pPr>
        <w:pStyle w:val="Heading4"/>
      </w:pPr>
      <w:bookmarkStart w:id="1168" w:name="_CR5_10_2_3"/>
      <w:bookmarkStart w:id="1169" w:name="_Toc210127634"/>
      <w:bookmarkEnd w:id="1168"/>
      <w:r w:rsidRPr="00C21991">
        <w:t>5.10.2.3</w:t>
      </w:r>
      <w:r w:rsidRPr="00C21991">
        <w:tab/>
        <w:t>Subsequent requests</w:t>
      </w:r>
      <w:bookmarkEnd w:id="1169"/>
    </w:p>
    <w:p w14:paraId="22D520DC" w14:textId="77777777" w:rsidR="00897956" w:rsidRPr="00C21991" w:rsidRDefault="00897956">
      <w:r w:rsidRPr="00C21991">
        <w:t xml:space="preserve">Upon receipt of </w:t>
      </w:r>
      <w:r w:rsidR="00CE378F" w:rsidRPr="00C21991">
        <w:t xml:space="preserve">a subsequent </w:t>
      </w:r>
      <w:r w:rsidRPr="00C21991">
        <w:t>request, the IBCF shall:</w:t>
      </w:r>
    </w:p>
    <w:p w14:paraId="655A4F5E" w14:textId="77777777" w:rsidR="00897956" w:rsidRPr="00C21991" w:rsidRDefault="00897956">
      <w:pPr>
        <w:pStyle w:val="B1"/>
      </w:pPr>
      <w:r w:rsidRPr="00C21991">
        <w:t>1)</w:t>
      </w:r>
      <w:r w:rsidRPr="00C21991">
        <w:tab/>
        <w:t>if the request is an INVITE request, respond with a 100 (Trying) provisional response;</w:t>
      </w:r>
    </w:p>
    <w:p w14:paraId="54A3B2DF" w14:textId="77777777" w:rsidR="00817051" w:rsidRPr="00C21991" w:rsidRDefault="00817051" w:rsidP="00817051">
      <w:pPr>
        <w:pStyle w:val="B1"/>
      </w:pPr>
      <w:r w:rsidRPr="00C21991">
        <w:t>1A)</w:t>
      </w:r>
      <w:r w:rsidRPr="00C21991">
        <w:tab/>
        <w:t>if the request is a NOTIFY request with the Subscription-State header field set to "terminated"</w:t>
      </w:r>
      <w:r w:rsidR="0099243A" w:rsidRPr="00C21991">
        <w:t xml:space="preserve"> </w:t>
      </w:r>
      <w:r w:rsidRPr="00C21991">
        <w:t>and the IBCF has retained the SIP dialog state information for the associated subscription, once the NOTIFY transaction is terminated, the IBCF can remove all the stored information related to the associated subscription;</w:t>
      </w:r>
    </w:p>
    <w:p w14:paraId="2711FA2B" w14:textId="77777777" w:rsidR="00897956" w:rsidRPr="00C21991" w:rsidRDefault="00897956">
      <w:pPr>
        <w:pStyle w:val="B1"/>
      </w:pPr>
      <w:r w:rsidRPr="00C21991">
        <w:t>2)</w:t>
      </w:r>
      <w:r w:rsidRPr="00C21991">
        <w:tab/>
        <w:t xml:space="preserve">if the request is a target refresh request and the IBCF is configured to perform application level gateway and/or transport plane control functionalities, save the Contact and </w:t>
      </w:r>
      <w:proofErr w:type="spellStart"/>
      <w:r w:rsidRPr="00C21991">
        <w:t>CSeq</w:t>
      </w:r>
      <w:proofErr w:type="spellEnd"/>
      <w:r w:rsidRPr="00C21991">
        <w:t xml:space="preserve"> header field values received in the request such that the IBCF is able to release the session if needed;</w:t>
      </w:r>
      <w:r w:rsidR="009A0DEB" w:rsidRPr="00C21991">
        <w:t xml:space="preserve"> and</w:t>
      </w:r>
    </w:p>
    <w:p w14:paraId="77B6FF56" w14:textId="77777777" w:rsidR="00897956" w:rsidRPr="00C21991" w:rsidRDefault="00897956">
      <w:pPr>
        <w:pStyle w:val="B1"/>
      </w:pPr>
      <w:r w:rsidRPr="00C21991">
        <w:t>3)</w:t>
      </w:r>
      <w:r w:rsidRPr="00C21991">
        <w:tab/>
        <w:t xml:space="preserve">if the subsequent request is other than a target refresh request (including requests relating to an existing dialog where the method is unknown) and the IBCF is configured to perform application level gateway and/or transport plane control functionalities, save the Contact and </w:t>
      </w:r>
      <w:proofErr w:type="spellStart"/>
      <w:r w:rsidRPr="00C21991">
        <w:t>CSeq</w:t>
      </w:r>
      <w:proofErr w:type="spellEnd"/>
      <w:r w:rsidRPr="00C21991">
        <w:t xml:space="preserve"> header field values received in the request such that the IBCF is able to release the session if needed;</w:t>
      </w:r>
    </w:p>
    <w:p w14:paraId="426E7D87" w14:textId="77777777" w:rsidR="00CE378F" w:rsidRPr="00C21991" w:rsidRDefault="00CE378F" w:rsidP="00CE378F">
      <w:r w:rsidRPr="00C21991">
        <w:t>and forwards the request, based on the topmost Route header field, in accordance with the procedures of RFC 3261 [26].</w:t>
      </w:r>
    </w:p>
    <w:p w14:paraId="23D2847A" w14:textId="77777777" w:rsidR="00897956" w:rsidRPr="00C21991" w:rsidRDefault="00897956" w:rsidP="005D46C4">
      <w:pPr>
        <w:pStyle w:val="Heading4"/>
      </w:pPr>
      <w:bookmarkStart w:id="1170" w:name="_CR5_10_2_4"/>
      <w:bookmarkStart w:id="1171" w:name="_Toc210127635"/>
      <w:bookmarkEnd w:id="1170"/>
      <w:r w:rsidRPr="00C21991">
        <w:t>5.10.2.4</w:t>
      </w:r>
      <w:r w:rsidRPr="00C21991">
        <w:tab/>
        <w:t>IBCF-initiated call release</w:t>
      </w:r>
      <w:bookmarkEnd w:id="1171"/>
    </w:p>
    <w:p w14:paraId="5E310D64" w14:textId="77777777" w:rsidR="00897956" w:rsidRPr="00C21991" w:rsidRDefault="00897956">
      <w:r w:rsidRPr="00C21991">
        <w:t>If the IBCF provides transport plane control functionality and receives an indication of a transport plane related error the IBCF may:</w:t>
      </w:r>
    </w:p>
    <w:p w14:paraId="1ADBA3B3" w14:textId="77777777" w:rsidR="00897956" w:rsidRPr="00C21991" w:rsidRDefault="00897956">
      <w:pPr>
        <w:pStyle w:val="B1"/>
      </w:pPr>
      <w:r w:rsidRPr="00C21991">
        <w:t>1)</w:t>
      </w:r>
      <w:r w:rsidRPr="00C21991">
        <w:tab/>
        <w:t>generate a BYE request for the terminating side based on information saved for the related dialog; and</w:t>
      </w:r>
    </w:p>
    <w:p w14:paraId="7723D2DB" w14:textId="77777777" w:rsidR="00897956" w:rsidRPr="00C21991" w:rsidRDefault="00897956">
      <w:pPr>
        <w:pStyle w:val="B1"/>
      </w:pPr>
      <w:r w:rsidRPr="00C21991">
        <w:t>2)</w:t>
      </w:r>
      <w:r w:rsidRPr="00C21991">
        <w:tab/>
        <w:t>generate a BYE request for the originating side based on the information saved for the related dialog.</w:t>
      </w:r>
    </w:p>
    <w:p w14:paraId="345D0AAE" w14:textId="77777777" w:rsidR="00897956" w:rsidRPr="00C21991" w:rsidRDefault="00897956">
      <w:pPr>
        <w:pStyle w:val="NO"/>
      </w:pPr>
      <w:r w:rsidRPr="00C21991">
        <w:t>NOTE:</w:t>
      </w:r>
      <w:r w:rsidRPr="00C21991">
        <w:tab/>
        <w:t xml:space="preserve">Transport plane related errors can be indicated from e.g. </w:t>
      </w:r>
      <w:proofErr w:type="spellStart"/>
      <w:r w:rsidRPr="00C21991">
        <w:t>TrGW</w:t>
      </w:r>
      <w:proofErr w:type="spellEnd"/>
      <w:r w:rsidR="00023A6C" w:rsidRPr="00C21991">
        <w:t>, or PCRF</w:t>
      </w:r>
      <w:r w:rsidRPr="00C21991">
        <w:t>. The protocol for indicating transport plane related errors to the IBCF is out of scope of this specification.</w:t>
      </w:r>
    </w:p>
    <w:p w14:paraId="706F7712" w14:textId="77777777" w:rsidR="00897956" w:rsidRPr="00C21991" w:rsidRDefault="00897956">
      <w:r w:rsidRPr="00C21991">
        <w:t>Upon receipt of the 2xx responses for both BYE requests, the IBCF shall release all information related to the dialog and the related multimedia session.</w:t>
      </w:r>
    </w:p>
    <w:p w14:paraId="7F37E0C6" w14:textId="77777777" w:rsidR="00897956" w:rsidRPr="00C21991" w:rsidRDefault="00897956" w:rsidP="005D46C4">
      <w:pPr>
        <w:pStyle w:val="Heading3"/>
      </w:pPr>
      <w:bookmarkStart w:id="1172" w:name="_CR5_10_3"/>
      <w:bookmarkStart w:id="1173" w:name="_Toc210127636"/>
      <w:bookmarkEnd w:id="1172"/>
      <w:r w:rsidRPr="00C21991">
        <w:t>5.10.3</w:t>
      </w:r>
      <w:r w:rsidRPr="00C21991">
        <w:tab/>
        <w:t>IBCF as an entry point</w:t>
      </w:r>
      <w:bookmarkEnd w:id="1173"/>
    </w:p>
    <w:p w14:paraId="1DB71A39" w14:textId="77777777" w:rsidR="00897956" w:rsidRPr="00C21991" w:rsidRDefault="00897956" w:rsidP="005D46C4">
      <w:pPr>
        <w:pStyle w:val="Heading4"/>
      </w:pPr>
      <w:bookmarkStart w:id="1174" w:name="_CR5_10_3_1"/>
      <w:bookmarkStart w:id="1175" w:name="_Toc210127637"/>
      <w:bookmarkEnd w:id="1174"/>
      <w:r w:rsidRPr="00C21991">
        <w:t>5.10.3.1</w:t>
      </w:r>
      <w:r w:rsidRPr="00C21991">
        <w:tab/>
        <w:t>Registration</w:t>
      </w:r>
      <w:bookmarkEnd w:id="1175"/>
    </w:p>
    <w:p w14:paraId="1475ADCA" w14:textId="77777777" w:rsidR="00897956" w:rsidRPr="00C21991" w:rsidRDefault="00897956">
      <w:r w:rsidRPr="00C21991">
        <w:t>When IBCF receives a REGISTER request, the IBCF shall:</w:t>
      </w:r>
    </w:p>
    <w:p w14:paraId="0198D0E3" w14:textId="77777777" w:rsidR="00897956" w:rsidRPr="00C21991" w:rsidRDefault="00897956">
      <w:pPr>
        <w:pStyle w:val="B1"/>
      </w:pPr>
      <w:r w:rsidRPr="00C21991">
        <w:t>1)</w:t>
      </w:r>
      <w:r w:rsidRPr="00C21991">
        <w:tab/>
        <w:t>verify if it arrived from a trusted domain or not. If the request arrived from an untrusted domain, respond with 403 (Forbidden) response;</w:t>
      </w:r>
    </w:p>
    <w:p w14:paraId="5E925846" w14:textId="77777777" w:rsidR="00897956" w:rsidRPr="00C21991" w:rsidRDefault="00897956">
      <w:pPr>
        <w:pStyle w:val="NO"/>
      </w:pPr>
      <w:r w:rsidRPr="00C21991">
        <w:t>NOTE 1:</w:t>
      </w:r>
      <w:r w:rsidRPr="00C21991">
        <w:tab/>
        <w:t>The IBCF can find out whether the request arrived from a trusted domain or not, from the procedures described in 3GPP TS 33.210 [19A].</w:t>
      </w:r>
    </w:p>
    <w:p w14:paraId="2F515E08" w14:textId="77777777" w:rsidR="00897956" w:rsidRPr="00C21991" w:rsidRDefault="00897956">
      <w:pPr>
        <w:pStyle w:val="B1"/>
      </w:pPr>
      <w:r w:rsidRPr="00C21991">
        <w:t>2)</w:t>
      </w:r>
      <w:r w:rsidRPr="00C21991">
        <w:tab/>
        <w:t xml:space="preserve">if network topology hiding, or screening of SIP signalling, is required or IBCF is configured to perform application level gateway and/or transport plane control functionalities, add its own </w:t>
      </w:r>
      <w:proofErr w:type="spellStart"/>
      <w:r w:rsidRPr="00C21991">
        <w:t>routeable</w:t>
      </w:r>
      <w:proofErr w:type="spellEnd"/>
      <w:r w:rsidRPr="00C21991">
        <w:t xml:space="preserve"> SIP </w:t>
      </w:r>
      <w:smartTag w:uri="urn:schemas-microsoft-com:office:smarttags" w:element="stockticker">
        <w:r w:rsidRPr="00C21991">
          <w:t>URI</w:t>
        </w:r>
      </w:smartTag>
      <w:r w:rsidRPr="00C21991">
        <w:t xml:space="preserve"> to the top of the Path header</w:t>
      </w:r>
      <w:r w:rsidR="002542C9" w:rsidRPr="00C21991">
        <w:t xml:space="preserve"> field</w:t>
      </w:r>
      <w:r w:rsidRPr="00C21991">
        <w:t>; and</w:t>
      </w:r>
    </w:p>
    <w:p w14:paraId="5F912DB9" w14:textId="77777777" w:rsidR="00897956" w:rsidRPr="00C21991" w:rsidRDefault="00897956">
      <w:pPr>
        <w:pStyle w:val="NO"/>
      </w:pPr>
      <w:r w:rsidRPr="00C21991">
        <w:t>NOTE 2:</w:t>
      </w:r>
      <w:r w:rsidRPr="00C21991">
        <w:tab/>
        <w:t xml:space="preserve">The IBCF can include in the inserted SIP </w:t>
      </w:r>
      <w:smartTag w:uri="urn:schemas-microsoft-com:office:smarttags" w:element="stockticker">
        <w:r w:rsidRPr="00C21991">
          <w:t>URI</w:t>
        </w:r>
      </w:smartTag>
      <w:r w:rsidRPr="00C21991">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C21991">
          <w:t>URI</w:t>
        </w:r>
      </w:smartTag>
      <w:r w:rsidRPr="00C21991">
        <w:t xml:space="preserve">, a character string in the username part of the </w:t>
      </w:r>
      <w:smartTag w:uri="urn:schemas-microsoft-com:office:smarttags" w:element="stockticker">
        <w:r w:rsidRPr="00C21991">
          <w:t>URI</w:t>
        </w:r>
      </w:smartTag>
      <w:r w:rsidRPr="00C21991">
        <w:t xml:space="preserve">, or a dedicated port number in the </w:t>
      </w:r>
      <w:smartTag w:uri="urn:schemas-microsoft-com:office:smarttags" w:element="stockticker">
        <w:r w:rsidRPr="00C21991">
          <w:t>URI</w:t>
        </w:r>
      </w:smartTag>
      <w:r w:rsidRPr="00C21991">
        <w:t>.</w:t>
      </w:r>
    </w:p>
    <w:p w14:paraId="5F9403B9" w14:textId="77777777" w:rsidR="00897956" w:rsidRPr="00C21991" w:rsidRDefault="00897956">
      <w:pPr>
        <w:pStyle w:val="NO"/>
      </w:pPr>
      <w:r w:rsidRPr="00C21991">
        <w:t>NOTE 3:</w:t>
      </w:r>
      <w:r w:rsidRPr="00C21991">
        <w:tab/>
        <w:t>Any subsequent request that includes the direction indicator (in the Route header</w:t>
      </w:r>
      <w:r w:rsidR="002542C9" w:rsidRPr="00C21991">
        <w:t xml:space="preserve"> field</w:t>
      </w:r>
      <w:r w:rsidRPr="00C21991">
        <w:t>) or arrives at the dedicated port number, indicates that the request was sent by the S-CSCF towards the P-CSCF.</w:t>
      </w:r>
    </w:p>
    <w:p w14:paraId="4C5FB12A" w14:textId="77777777" w:rsidR="00897956" w:rsidRPr="00C21991" w:rsidRDefault="00897956">
      <w:pPr>
        <w:pStyle w:val="B1"/>
      </w:pPr>
      <w:r w:rsidRPr="00C21991">
        <w:t>3)</w:t>
      </w:r>
      <w:r w:rsidRPr="00C21991">
        <w:tab/>
        <w:t xml:space="preserve">If IBCF is </w:t>
      </w:r>
      <w:proofErr w:type="spellStart"/>
      <w:r w:rsidRPr="00C21991">
        <w:t>colocated</w:t>
      </w:r>
      <w:proofErr w:type="spellEnd"/>
      <w:r w:rsidRPr="00C21991">
        <w:t xml:space="preserve"> with an I-CSCF, or it has a preconfigured I-CSCF to be contacted, forward the request to that I-CSCF. Otherwise select an I-CSCF and forward the request to that I-CSCF.</w:t>
      </w:r>
    </w:p>
    <w:p w14:paraId="0E1C73C0" w14:textId="77777777" w:rsidR="00F25B3E" w:rsidRPr="00C21991" w:rsidRDefault="00F25B3E" w:rsidP="00F25B3E">
      <w:pPr>
        <w:pStyle w:val="NO"/>
      </w:pPr>
      <w:r w:rsidRPr="00C21991">
        <w:t>NOTE </w:t>
      </w:r>
      <w:r w:rsidR="00267604" w:rsidRPr="00C21991">
        <w:t>5</w:t>
      </w:r>
      <w:r w:rsidRPr="00C21991">
        <w:t>: The selection of an I-CSCF can lead to additional delays.</w:t>
      </w:r>
    </w:p>
    <w:p w14:paraId="749137E8" w14:textId="77777777" w:rsidR="00897956" w:rsidRPr="00C21991" w:rsidRDefault="00897956" w:rsidP="00A3533F">
      <w:r w:rsidRPr="00C21991">
        <w:t>If the selected I-CSCF:</w:t>
      </w:r>
    </w:p>
    <w:p w14:paraId="021AB11A" w14:textId="77777777" w:rsidR="00897956" w:rsidRPr="00C21991" w:rsidRDefault="00897956" w:rsidP="00A3533F">
      <w:pPr>
        <w:pStyle w:val="B1"/>
      </w:pPr>
      <w:r w:rsidRPr="00C21991">
        <w:t>-</w:t>
      </w:r>
      <w:r w:rsidRPr="00C21991">
        <w:tab/>
        <w:t>does not respond to the REGISTER request and its retransmissions by the IBCF; or</w:t>
      </w:r>
    </w:p>
    <w:p w14:paraId="5508E2A0" w14:textId="77777777" w:rsidR="00897956" w:rsidRPr="00C21991" w:rsidRDefault="00897956" w:rsidP="00A3533F">
      <w:pPr>
        <w:pStyle w:val="B1"/>
      </w:pPr>
      <w:r w:rsidRPr="00C21991">
        <w:t>-</w:t>
      </w:r>
      <w:r w:rsidRPr="00C21991">
        <w:tab/>
        <w:t>sends back a 3xx response or 480 (Temporarily Unavailable) response to a REGISTER request;</w:t>
      </w:r>
    </w:p>
    <w:p w14:paraId="50EAE619" w14:textId="77777777" w:rsidR="000B46B6" w:rsidRPr="00C21991" w:rsidRDefault="00897956" w:rsidP="00A3533F">
      <w:pPr>
        <w:rPr>
          <w:rFonts w:eastAsia="MS Mincho"/>
        </w:rPr>
      </w:pPr>
      <w:r w:rsidRPr="00C21991">
        <w:t>the IBCF shall select a new I-CSCF and forward the REGISTER request</w:t>
      </w:r>
      <w:r w:rsidR="007230DA" w:rsidRPr="00C21991">
        <w:t xml:space="preserve"> to that I-CSCF</w:t>
      </w:r>
      <w:r w:rsidRPr="00C21991">
        <w:t>.</w:t>
      </w:r>
    </w:p>
    <w:p w14:paraId="5E8A32FC" w14:textId="77777777" w:rsidR="00897956" w:rsidRPr="00C21991" w:rsidRDefault="00897956">
      <w:pPr>
        <w:pStyle w:val="NO"/>
      </w:pPr>
      <w:r w:rsidRPr="00C21991">
        <w:t>NOTE </w:t>
      </w:r>
      <w:r w:rsidR="0018139F" w:rsidRPr="00C21991">
        <w:t>4</w:t>
      </w:r>
      <w:r w:rsidRPr="00C21991">
        <w:t>:</w:t>
      </w:r>
      <w:r w:rsidRPr="00C21991">
        <w:tab/>
      </w:r>
      <w:r w:rsidRPr="00C21991">
        <w:rPr>
          <w:rFonts w:eastAsia="MS Mincho"/>
        </w:rPr>
        <w:t xml:space="preserve">The list of the </w:t>
      </w:r>
      <w:r w:rsidRPr="00C21991">
        <w:t>I-CSCFs</w:t>
      </w:r>
      <w:r w:rsidRPr="00C21991">
        <w:rPr>
          <w:rFonts w:eastAsia="MS Mincho"/>
        </w:rPr>
        <w:t xml:space="preserve"> can be either obtained as specified in RFC 3263 [27A] or provisioned in the IBCF.</w:t>
      </w:r>
    </w:p>
    <w:p w14:paraId="76D2C895" w14:textId="77777777" w:rsidR="00897956" w:rsidRPr="00C21991" w:rsidRDefault="00897956" w:rsidP="00A3533F">
      <w:r w:rsidRPr="00C21991">
        <w:t>If the IBCF fails to forward the REGISTER request to any I-CSCF, the IBCF shall send back a 504 (Server Time-Out) response towards the P-CSCF, in accordance with the procedures in RFC 3261 [26].</w:t>
      </w:r>
    </w:p>
    <w:p w14:paraId="0F65F092" w14:textId="77777777" w:rsidR="00F74741" w:rsidRPr="00C21991" w:rsidRDefault="00F74741" w:rsidP="005D46C4">
      <w:pPr>
        <w:pStyle w:val="Heading4"/>
      </w:pPr>
      <w:bookmarkStart w:id="1176" w:name="_CR5_10_3_1A"/>
      <w:bookmarkStart w:id="1177" w:name="_Toc210127638"/>
      <w:bookmarkEnd w:id="1176"/>
      <w:r w:rsidRPr="00C21991">
        <w:t>5.10.3.1A</w:t>
      </w:r>
      <w:r w:rsidRPr="00C21991">
        <w:tab/>
        <w:t>General</w:t>
      </w:r>
      <w:bookmarkEnd w:id="1177"/>
    </w:p>
    <w:p w14:paraId="54CACF01" w14:textId="77777777" w:rsidR="00F74741" w:rsidRPr="00C21991" w:rsidRDefault="00F74741" w:rsidP="00F74741">
      <w:r w:rsidRPr="00C21991">
        <w:t>For all SIP transactions identified:</w:t>
      </w:r>
    </w:p>
    <w:p w14:paraId="03743B86" w14:textId="77777777" w:rsidR="00FE16BC" w:rsidRPr="00C21991" w:rsidRDefault="00FE16BC" w:rsidP="00FE16BC">
      <w:pPr>
        <w:pStyle w:val="B1"/>
      </w:pPr>
      <w:r w:rsidRPr="00C21991">
        <w:t>-</w:t>
      </w:r>
      <w:r w:rsidRPr="00C21991">
        <w:tab/>
        <w:t>if priority is supported</w:t>
      </w:r>
      <w:r w:rsidR="00B425CB" w:rsidRPr="00C21991">
        <w:t xml:space="preserve"> (NOTE 1)</w:t>
      </w:r>
      <w:r w:rsidRPr="00C21991">
        <w:t xml:space="preserve">, as containing an authorised Resource-Priority header field or </w:t>
      </w:r>
      <w:r w:rsidR="00B425CB" w:rsidRPr="00C21991">
        <w:t xml:space="preserve">a </w:t>
      </w:r>
      <w:r w:rsidRPr="00C21991">
        <w:t>temporarily authorised Resource-Priority header field, or, if such an option is supported, relating to a dialog which previously contained an authorised Resource-Priority header field;</w:t>
      </w:r>
    </w:p>
    <w:p w14:paraId="1D1C3536" w14:textId="77777777" w:rsidR="00F74741" w:rsidRPr="00C21991" w:rsidRDefault="00F74741" w:rsidP="00F74741">
      <w:r w:rsidRPr="00C21991">
        <w:t>the IBCF shall give priority over other transactions or dialogs. This allows special treatment of such transactions or dialogs.</w:t>
      </w:r>
      <w:r w:rsidR="00692184" w:rsidRPr="00C21991">
        <w:t xml:space="preserve"> If priority is supported, the IBCF shall adjust the priority treatment of transactions or dialogs according to the most recently received authorized Resource-Priority header field or backwards indication value.</w:t>
      </w:r>
    </w:p>
    <w:p w14:paraId="5E320E90" w14:textId="77777777" w:rsidR="00FE16BC" w:rsidRPr="00C21991" w:rsidRDefault="00FE16BC" w:rsidP="00FE16BC">
      <w:pPr>
        <w:pStyle w:val="NO"/>
      </w:pPr>
      <w:r w:rsidRPr="00C21991">
        <w:t>NOTE 1:</w:t>
      </w:r>
      <w:r w:rsidRPr="00C21991">
        <w:tab/>
      </w:r>
      <w:r w:rsidR="00B425CB" w:rsidRPr="00C21991">
        <w:t xml:space="preserve">For an INVITE request, various </w:t>
      </w:r>
      <w:r w:rsidRPr="00C21991">
        <w:t>mechanisms can be applied to recognize the need for priority treatment (e.g., based on the dialled digits). The exact mechanisms are left to national regulation and network configuration.</w:t>
      </w:r>
    </w:p>
    <w:p w14:paraId="4165A220" w14:textId="77777777" w:rsidR="00FE16BC" w:rsidRPr="00C21991" w:rsidRDefault="00FE16BC" w:rsidP="00FE16BC">
      <w:r w:rsidRPr="00C21991">
        <w:t>Based on the alternative mechanism to recognize the need for priority treatment, the IBCF shall insert the temporarily authorised Resource-Priority header field with appropriate namespace and priority value in the INVITE request.</w:t>
      </w:r>
    </w:p>
    <w:p w14:paraId="73096A1B" w14:textId="77777777" w:rsidR="00F74741" w:rsidRPr="00C21991" w:rsidRDefault="00F74741" w:rsidP="00F74741">
      <w:pPr>
        <w:pStyle w:val="NO"/>
      </w:pPr>
      <w:r w:rsidRPr="00C21991">
        <w:t>NOTE</w:t>
      </w:r>
      <w:r w:rsidR="00FE16BC" w:rsidRPr="00C21991">
        <w:t> 2</w:t>
      </w:r>
      <w:r w:rsidRPr="00C21991">
        <w:t>:</w:t>
      </w:r>
      <w:r w:rsidRPr="00C21991">
        <w:tab/>
        <w:t>The special treatment can include filtering, higher priority processing, routeing, call gapping. The exact meaning of priority is not defined further in this document, but is left to national regulation and network configuration.</w:t>
      </w:r>
    </w:p>
    <w:p w14:paraId="4B388EC3" w14:textId="77777777" w:rsidR="008E4EFC" w:rsidRPr="00C21991" w:rsidRDefault="009A6945" w:rsidP="008E4EFC">
      <w:r w:rsidRPr="00C21991">
        <w:t xml:space="preserve">Based on local policy, the IBCF acting as an entry point </w:t>
      </w:r>
      <w:r w:rsidR="008E4EFC" w:rsidRPr="00C21991">
        <w:t>shall add in requests in the P-Charging-Vector header field a "transit-</w:t>
      </w:r>
      <w:proofErr w:type="spellStart"/>
      <w:r w:rsidR="008E4EFC" w:rsidRPr="00C21991">
        <w:t>ioi</w:t>
      </w:r>
      <w:proofErr w:type="spellEnd"/>
      <w:r w:rsidR="008E4EFC" w:rsidRPr="00C21991">
        <w:t xml:space="preserve">" header field parameter with an entry which identifies the operator network which the request is </w:t>
      </w:r>
      <w:proofErr w:type="spellStart"/>
      <w:r w:rsidR="008E4EFC" w:rsidRPr="00C21991">
        <w:t>transitting</w:t>
      </w:r>
      <w:proofErr w:type="spellEnd"/>
      <w:r w:rsidR="008E4EFC" w:rsidRPr="00C21991">
        <w:t xml:space="preserve"> or with a void entry.</w:t>
      </w:r>
    </w:p>
    <w:p w14:paraId="53C9998B" w14:textId="77777777" w:rsidR="008E4EFC" w:rsidRPr="00C21991" w:rsidRDefault="008E4EFC" w:rsidP="008E4EFC">
      <w:r w:rsidRPr="00C21991">
        <w:t>Based on local policy the IBCF shall delete or void in requests in the P-Charging-Vector header field any received "transit-</w:t>
      </w:r>
      <w:proofErr w:type="spellStart"/>
      <w:r w:rsidRPr="00C21991">
        <w:t>ioi</w:t>
      </w:r>
      <w:proofErr w:type="spellEnd"/>
      <w:r w:rsidRPr="00C21991">
        <w:t>" header field parameter</w:t>
      </w:r>
      <w:r w:rsidR="00DE28B5" w:rsidRPr="00C21991">
        <w:t xml:space="preserve"> value</w:t>
      </w:r>
      <w:r w:rsidRPr="00C21991">
        <w:t>.</w:t>
      </w:r>
    </w:p>
    <w:p w14:paraId="78144701" w14:textId="77777777" w:rsidR="008E4EFC" w:rsidRPr="00C21991" w:rsidRDefault="008E4EFC" w:rsidP="008E4EFC">
      <w:pPr>
        <w:pStyle w:val="NO"/>
      </w:pPr>
      <w:r w:rsidRPr="00C21991">
        <w:t>NOTE 3:</w:t>
      </w:r>
      <w:r w:rsidRPr="00C21991">
        <w:tab/>
        <w:t>Only one "transit-</w:t>
      </w:r>
      <w:proofErr w:type="spellStart"/>
      <w:r w:rsidRPr="00C21991">
        <w:t>ioi</w:t>
      </w:r>
      <w:proofErr w:type="spellEnd"/>
      <w:r w:rsidRPr="00C21991">
        <w:t>" header field parameter entry is added per transit network.</w:t>
      </w:r>
    </w:p>
    <w:p w14:paraId="3CF4E594" w14:textId="77777777" w:rsidR="00897956" w:rsidRPr="00C21991" w:rsidRDefault="00897956" w:rsidP="005D46C4">
      <w:pPr>
        <w:pStyle w:val="Heading4"/>
      </w:pPr>
      <w:bookmarkStart w:id="1178" w:name="_CR5_10_3_2"/>
      <w:bookmarkStart w:id="1179" w:name="_Toc210127639"/>
      <w:bookmarkEnd w:id="1178"/>
      <w:r w:rsidRPr="00C21991">
        <w:t>5.10.3.2</w:t>
      </w:r>
      <w:r w:rsidRPr="00C21991">
        <w:tab/>
        <w:t>Initial requests</w:t>
      </w:r>
      <w:bookmarkEnd w:id="1179"/>
    </w:p>
    <w:p w14:paraId="1A182E1E" w14:textId="77777777" w:rsidR="00CE378F" w:rsidRPr="00C21991" w:rsidRDefault="00897956">
      <w:r w:rsidRPr="00C21991">
        <w:t>Upon receipt of</w:t>
      </w:r>
      <w:r w:rsidR="00CE378F" w:rsidRPr="00C21991">
        <w:t>:</w:t>
      </w:r>
    </w:p>
    <w:p w14:paraId="2CADF616" w14:textId="77777777" w:rsidR="00CE378F" w:rsidRPr="00C21991" w:rsidRDefault="00CE378F" w:rsidP="00CE378F">
      <w:pPr>
        <w:pStyle w:val="B1"/>
      </w:pPr>
      <w:r w:rsidRPr="00C21991">
        <w:t>-</w:t>
      </w:r>
      <w:r w:rsidRPr="00C21991">
        <w:tab/>
        <w:t xml:space="preserve">an initial </w:t>
      </w:r>
      <w:r w:rsidR="00897956" w:rsidRPr="00C21991">
        <w:t>request</w:t>
      </w:r>
      <w:r w:rsidRPr="00C21991">
        <w:t xml:space="preserve"> for a dialog;</w:t>
      </w:r>
    </w:p>
    <w:p w14:paraId="28C684E2" w14:textId="77777777" w:rsidR="00CE378F" w:rsidRPr="00C21991" w:rsidRDefault="00CE378F" w:rsidP="00CE378F">
      <w:pPr>
        <w:pStyle w:val="B1"/>
      </w:pPr>
      <w:r w:rsidRPr="00C21991">
        <w:t>-</w:t>
      </w:r>
      <w:r w:rsidRPr="00C21991">
        <w:tab/>
        <w:t>a request</w:t>
      </w:r>
      <w:r w:rsidR="00CA791F" w:rsidRPr="00C21991">
        <w:t xml:space="preserve"> for a standalone transaction</w:t>
      </w:r>
      <w:r w:rsidR="00897956" w:rsidRPr="00C21991">
        <w:t xml:space="preserve"> except the REGISTER request</w:t>
      </w:r>
      <w:r w:rsidRPr="00C21991">
        <w:t>;</w:t>
      </w:r>
      <w:r w:rsidR="00CA791F" w:rsidRPr="00C21991">
        <w:t xml:space="preserve"> or</w:t>
      </w:r>
    </w:p>
    <w:p w14:paraId="62E4923D" w14:textId="77777777" w:rsidR="00CE378F" w:rsidRPr="00C21991" w:rsidRDefault="00CE378F" w:rsidP="00CE378F">
      <w:pPr>
        <w:pStyle w:val="B1"/>
      </w:pPr>
      <w:r w:rsidRPr="00C21991">
        <w:t>-</w:t>
      </w:r>
      <w:r w:rsidRPr="00C21991">
        <w:tab/>
        <w:t>a request for an unknown method that does not relate to an existing dialog;</w:t>
      </w:r>
    </w:p>
    <w:p w14:paraId="75CB1A94" w14:textId="77777777" w:rsidR="00EE2CDB" w:rsidRPr="00C21991" w:rsidRDefault="00897956" w:rsidP="00CE378F">
      <w:r w:rsidRPr="00C21991">
        <w:t>the IBCF shall verify whether the request is arrived from a trusted domain or not. If the request arrived from an untrusted domain, then the IBCF shall</w:t>
      </w:r>
      <w:r w:rsidR="00CE378F" w:rsidRPr="00C21991">
        <w:t>:</w:t>
      </w:r>
    </w:p>
    <w:p w14:paraId="0BC7999A" w14:textId="77777777" w:rsidR="001F193D" w:rsidRPr="00C21991" w:rsidRDefault="00EE2CDB" w:rsidP="00EE2CDB">
      <w:pPr>
        <w:pStyle w:val="B1"/>
      </w:pPr>
      <w:r w:rsidRPr="00C21991">
        <w:t>-</w:t>
      </w:r>
      <w:r w:rsidRPr="00C21991">
        <w:tab/>
        <w:t xml:space="preserve">if the topmost Route header </w:t>
      </w:r>
      <w:r w:rsidR="009658DE" w:rsidRPr="00C21991">
        <w:t xml:space="preserve">field </w:t>
      </w:r>
      <w:r w:rsidRPr="00C21991">
        <w:t>of the request contains the "</w:t>
      </w:r>
      <w:proofErr w:type="spellStart"/>
      <w:r w:rsidRPr="00C21991">
        <w:t>orig</w:t>
      </w:r>
      <w:proofErr w:type="spellEnd"/>
      <w:r w:rsidRPr="00C21991">
        <w:t>" parameter, respond with 403 (Forbidden) response.</w:t>
      </w:r>
    </w:p>
    <w:p w14:paraId="035C69EA" w14:textId="77777777" w:rsidR="00EE2CDB" w:rsidRPr="00C21991" w:rsidRDefault="001F193D" w:rsidP="00EE2CDB">
      <w:pPr>
        <w:pStyle w:val="B1"/>
      </w:pPr>
      <w:r w:rsidRPr="00C21991">
        <w:tab/>
      </w:r>
      <w:r w:rsidR="00EE2CDB" w:rsidRPr="00C21991">
        <w:t>Otherwise,</w:t>
      </w:r>
    </w:p>
    <w:p w14:paraId="0B57D5A2" w14:textId="77777777" w:rsidR="001F193D" w:rsidRPr="00C21991" w:rsidRDefault="00EE2CDB" w:rsidP="001F193D">
      <w:pPr>
        <w:pStyle w:val="B2"/>
      </w:pPr>
      <w:r w:rsidRPr="00C21991">
        <w:t>-</w:t>
      </w:r>
      <w:r w:rsidRPr="00C21991">
        <w:tab/>
      </w:r>
      <w:r w:rsidR="00897956" w:rsidRPr="00C21991">
        <w:t>remove all P-Charging-Vector header</w:t>
      </w:r>
      <w:r w:rsidR="009658DE" w:rsidRPr="00C21991">
        <w:t xml:space="preserve"> field</w:t>
      </w:r>
      <w:r w:rsidR="00897956" w:rsidRPr="00C21991">
        <w:t>s and all P-Charging-Function-Addresses header</w:t>
      </w:r>
      <w:r w:rsidR="009658DE" w:rsidRPr="00C21991">
        <w:t xml:space="preserve"> field</w:t>
      </w:r>
      <w:r w:rsidR="00897956" w:rsidRPr="00C21991">
        <w:t>s the request may contain</w:t>
      </w:r>
      <w:r w:rsidR="001F193D" w:rsidRPr="00C21991">
        <w:t>; and</w:t>
      </w:r>
    </w:p>
    <w:p w14:paraId="43AB4DFD" w14:textId="77777777" w:rsidR="00897956" w:rsidRPr="00C21991" w:rsidRDefault="001F193D" w:rsidP="001F193D">
      <w:pPr>
        <w:pStyle w:val="B2"/>
      </w:pPr>
      <w:r w:rsidRPr="00C21991">
        <w:t>-</w:t>
      </w:r>
      <w:r w:rsidRPr="00C21991">
        <w:tab/>
        <w:t>remove all Feature-Caps header fields, if present</w:t>
      </w:r>
      <w:r w:rsidR="00897956" w:rsidRPr="00C21991">
        <w:t>.</w:t>
      </w:r>
    </w:p>
    <w:p w14:paraId="1DDBCE36" w14:textId="77777777" w:rsidR="00CE378F" w:rsidRPr="00C21991" w:rsidRDefault="00897956">
      <w:r w:rsidRPr="00C21991">
        <w:t>Upon receipt of</w:t>
      </w:r>
      <w:r w:rsidR="00CE378F" w:rsidRPr="00C21991">
        <w:t>:</w:t>
      </w:r>
    </w:p>
    <w:p w14:paraId="1482A54B" w14:textId="77777777" w:rsidR="00CE378F" w:rsidRPr="00C21991" w:rsidRDefault="00CE378F" w:rsidP="00CE378F">
      <w:pPr>
        <w:pStyle w:val="B1"/>
      </w:pPr>
      <w:r w:rsidRPr="00C21991">
        <w:t>-</w:t>
      </w:r>
      <w:r w:rsidRPr="00C21991">
        <w:tab/>
        <w:t xml:space="preserve">an initial </w:t>
      </w:r>
      <w:r w:rsidR="00897956" w:rsidRPr="00C21991">
        <w:t>request</w:t>
      </w:r>
      <w:r w:rsidRPr="00C21991">
        <w:t xml:space="preserve"> for a dialog;</w:t>
      </w:r>
    </w:p>
    <w:p w14:paraId="730BE025" w14:textId="77777777" w:rsidR="00CE378F" w:rsidRPr="00C21991" w:rsidRDefault="00CE378F" w:rsidP="00CE378F">
      <w:pPr>
        <w:pStyle w:val="B1"/>
      </w:pPr>
      <w:r w:rsidRPr="00C21991">
        <w:t>-</w:t>
      </w:r>
      <w:r w:rsidRPr="00C21991">
        <w:tab/>
        <w:t>a request</w:t>
      </w:r>
      <w:r w:rsidR="00CA791F" w:rsidRPr="00C21991">
        <w:t xml:space="preserve"> for a standalone transaction</w:t>
      </w:r>
      <w:r w:rsidR="00897956" w:rsidRPr="00C21991">
        <w:t xml:space="preserve"> except the REGISTER request</w:t>
      </w:r>
      <w:r w:rsidRPr="00C21991">
        <w:t>;</w:t>
      </w:r>
      <w:r w:rsidR="00CA791F" w:rsidRPr="00C21991">
        <w:t xml:space="preserve"> or</w:t>
      </w:r>
    </w:p>
    <w:p w14:paraId="29A2EA99" w14:textId="77777777" w:rsidR="00CE378F" w:rsidRPr="00C21991" w:rsidRDefault="00CE378F" w:rsidP="00CE378F">
      <w:pPr>
        <w:pStyle w:val="B1"/>
      </w:pPr>
      <w:r w:rsidRPr="00C21991">
        <w:t>-</w:t>
      </w:r>
      <w:r w:rsidRPr="00C21991">
        <w:tab/>
        <w:t>a request for an unknown method that does not relate to an existing dialog;</w:t>
      </w:r>
    </w:p>
    <w:p w14:paraId="6A0EAC7F" w14:textId="77777777" w:rsidR="00897956" w:rsidRPr="00C21991" w:rsidRDefault="00897956" w:rsidP="00CE378F">
      <w:r w:rsidRPr="00C21991">
        <w:t>the IBCF shall:</w:t>
      </w:r>
    </w:p>
    <w:p w14:paraId="4FFC77D3" w14:textId="77777777" w:rsidR="00897956" w:rsidRPr="00C21991" w:rsidRDefault="00897956">
      <w:pPr>
        <w:pStyle w:val="B1"/>
      </w:pPr>
      <w:r w:rsidRPr="00C21991">
        <w:t>1)</w:t>
      </w:r>
      <w:r w:rsidRPr="00C21991">
        <w:tab/>
        <w:t>if the request is an INVITE request, then respond with a 100 (Trying) provisional response;</w:t>
      </w:r>
    </w:p>
    <w:p w14:paraId="238DC4E0" w14:textId="77777777" w:rsidR="003C138A" w:rsidRPr="00C21991" w:rsidRDefault="003C138A" w:rsidP="003C138A">
      <w:pPr>
        <w:pStyle w:val="B1"/>
      </w:pPr>
      <w:r w:rsidRPr="00C21991">
        <w:t>1A)</w:t>
      </w:r>
      <w:r w:rsidRPr="00C21991">
        <w:tab/>
        <w:t xml:space="preserve">if a P-Private-Network-Indication header </w:t>
      </w:r>
      <w:r w:rsidR="003F47EB" w:rsidRPr="00C21991">
        <w:t xml:space="preserve">field </w:t>
      </w:r>
      <w:r w:rsidRPr="00C21991">
        <w:t xml:space="preserve">is included in the request, check whether the configured information allows the receipt of private network traffic from this source. If private network traffic is allowed, the </w:t>
      </w:r>
      <w:r w:rsidR="00B76DFD" w:rsidRPr="00C21991">
        <w:t xml:space="preserve">IBCF </w:t>
      </w:r>
      <w:r w:rsidRPr="00C21991">
        <w:t xml:space="preserve">shall check whether the received domain name in any included P-Private-Network-Indication header </w:t>
      </w:r>
      <w:r w:rsidR="003F47EB" w:rsidRPr="00C21991">
        <w:t xml:space="preserve">field </w:t>
      </w:r>
      <w:r w:rsidRPr="00C21991">
        <w:t xml:space="preserve">in the request is the same as the domain name associated with that configured information. If private network traffic is not allowed, or the received domain name does not match, then the </w:t>
      </w:r>
      <w:r w:rsidR="00B76DFD" w:rsidRPr="00C21991">
        <w:t xml:space="preserve">IBCF </w:t>
      </w:r>
      <w:r w:rsidRPr="00C21991">
        <w:t>shall remove the P-Private-Network-Indication header</w:t>
      </w:r>
      <w:r w:rsidR="003F47EB" w:rsidRPr="00C21991">
        <w:t xml:space="preserve"> field</w:t>
      </w:r>
      <w:r w:rsidRPr="00C21991">
        <w:t>;</w:t>
      </w:r>
    </w:p>
    <w:p w14:paraId="10C69C72" w14:textId="77777777" w:rsidR="005B59BF" w:rsidRPr="00C21991" w:rsidRDefault="003C138A" w:rsidP="005B59BF">
      <w:pPr>
        <w:pStyle w:val="B1"/>
      </w:pPr>
      <w:r w:rsidRPr="00C21991">
        <w:t>1B)</w:t>
      </w:r>
      <w:r w:rsidRPr="00C21991">
        <w:tab/>
        <w:t xml:space="preserve">if the initiator of the request is understood from configured information to always send and receive private network traffic from this source, insert a P-Private-Network-Indication header </w:t>
      </w:r>
      <w:r w:rsidR="003F47EB" w:rsidRPr="00C21991">
        <w:t xml:space="preserve">field </w:t>
      </w:r>
      <w:r w:rsidRPr="00C21991">
        <w:t>containing the domain name associated with that configured information;</w:t>
      </w:r>
    </w:p>
    <w:p w14:paraId="2E6C7770" w14:textId="77777777" w:rsidR="003C138A" w:rsidRPr="00C21991" w:rsidRDefault="005B59BF" w:rsidP="005B59BF">
      <w:pPr>
        <w:pStyle w:val="B1"/>
      </w:pPr>
      <w:r w:rsidRPr="00C21991">
        <w:t>1C)</w:t>
      </w:r>
      <w:r w:rsidRPr="00C21991">
        <w:tab/>
        <w:t xml:space="preserve">remove its own SIP </w:t>
      </w:r>
      <w:smartTag w:uri="urn:schemas-microsoft-com:office:smarttags" w:element="stockticker">
        <w:r w:rsidRPr="00C21991">
          <w:t>URI</w:t>
        </w:r>
      </w:smartTag>
      <w:r w:rsidRPr="00C21991">
        <w:t xml:space="preserve"> from the topmost Route header field;</w:t>
      </w:r>
    </w:p>
    <w:p w14:paraId="122EDC1B" w14:textId="77777777" w:rsidR="00897956" w:rsidRPr="00C21991" w:rsidRDefault="00897956">
      <w:pPr>
        <w:pStyle w:val="B1"/>
      </w:pPr>
      <w:r w:rsidRPr="00C21991">
        <w:t>2)</w:t>
      </w:r>
      <w:r w:rsidRPr="00C21991">
        <w:tab/>
        <w:t xml:space="preserve">if the request is an INVITE request and the IBCF is configured to perform application level gateway and/or transport plane control functionalities, then the IBCF shall save the Contact, </w:t>
      </w:r>
      <w:proofErr w:type="spellStart"/>
      <w:r w:rsidRPr="00C21991">
        <w:t>CSeq</w:t>
      </w:r>
      <w:proofErr w:type="spellEnd"/>
      <w:r w:rsidRPr="00C21991">
        <w:t xml:space="preserve"> and Record-Route header field values received in the request such that the IBCF is able to release the session if needed;</w:t>
      </w:r>
    </w:p>
    <w:p w14:paraId="2ABEB82C" w14:textId="77777777" w:rsidR="00817051" w:rsidRPr="00C21991" w:rsidRDefault="00817051" w:rsidP="00817051">
      <w:pPr>
        <w:pStyle w:val="B1"/>
      </w:pPr>
      <w:r w:rsidRPr="00C21991">
        <w:t>2A)</w:t>
      </w:r>
      <w:r w:rsidRPr="00C21991">
        <w:tab/>
        <w:t>If the request is a SUBSCRIBE and the IBCF does not need to act as B2BUA, based on operator policy, the IBCF shall determine whether or not to retain, for the related subscription, the SIP dialog state information and the duration information;</w:t>
      </w:r>
    </w:p>
    <w:p w14:paraId="71AC4AF2" w14:textId="77777777" w:rsidR="00817051" w:rsidRPr="00C21991" w:rsidRDefault="00817051" w:rsidP="00817051">
      <w:pPr>
        <w:pStyle w:val="NO"/>
      </w:pPr>
      <w:r w:rsidRPr="00C21991">
        <w:t>NOTE 1:</w:t>
      </w:r>
      <w:r w:rsidRPr="00C21991">
        <w:tab/>
        <w:t>The event package name can be taken into account to decide whether or not the SIP dialog state and the subscription duration information needs to be retained.</w:t>
      </w:r>
    </w:p>
    <w:p w14:paraId="79C41362" w14:textId="77777777" w:rsidR="00817051" w:rsidRPr="00C21991" w:rsidRDefault="00817051" w:rsidP="00817051">
      <w:pPr>
        <w:pStyle w:val="NO"/>
      </w:pPr>
      <w:r w:rsidRPr="00C21991">
        <w:t>NOTE 2:</w:t>
      </w:r>
      <w:r w:rsidRPr="00C21991">
        <w:tab/>
        <w:t xml:space="preserve">The IBCF needs to insert its own </w:t>
      </w:r>
      <w:smartTag w:uri="urn:schemas-microsoft-com:office:smarttags" w:element="stockticker">
        <w:r w:rsidRPr="00C21991">
          <w:t>URI</w:t>
        </w:r>
      </w:smartTag>
      <w:r w:rsidRPr="00C21991">
        <w:t xml:space="preserve"> in Record-Route of </w:t>
      </w:r>
      <w:r w:rsidR="001E39B5" w:rsidRPr="00C21991">
        <w:t xml:space="preserve">the initial </w:t>
      </w:r>
      <w:r w:rsidRPr="00C21991">
        <w:t xml:space="preserve">SUBSCRIBE </w:t>
      </w:r>
      <w:r w:rsidR="001E39B5" w:rsidRPr="00C21991">
        <w:t xml:space="preserve">request and all subsequent NOTIFY requests </w:t>
      </w:r>
      <w:r w:rsidRPr="00C21991">
        <w:t>if it decides to retain the SIP dialog state information.</w:t>
      </w:r>
    </w:p>
    <w:p w14:paraId="72287EF9" w14:textId="77777777" w:rsidR="00FE19BA" w:rsidRPr="00C21991" w:rsidRDefault="00FE19BA" w:rsidP="00FE19BA">
      <w:pPr>
        <w:pStyle w:val="B1"/>
      </w:pPr>
      <w:r w:rsidRPr="00C21991">
        <w:t>2</w:t>
      </w:r>
      <w:r w:rsidR="00817051" w:rsidRPr="00C21991">
        <w:t>B</w:t>
      </w:r>
      <w:r w:rsidRPr="00C21991">
        <w:t>)</w:t>
      </w:r>
      <w:r w:rsidRPr="00C21991">
        <w:tab/>
        <w:t>if the request is an initial request for a dialog and local policy requires the application of IBCF capabilities in subsequent requests, perform record route procedures as specified in RFC 3261 [26];</w:t>
      </w:r>
    </w:p>
    <w:p w14:paraId="169C17B6" w14:textId="77777777" w:rsidR="003B4D26" w:rsidRPr="00C21991" w:rsidRDefault="00995E56" w:rsidP="00A332E3">
      <w:pPr>
        <w:pStyle w:val="B1"/>
      </w:pPr>
      <w:r w:rsidRPr="00C21991">
        <w:t>2C)</w:t>
      </w:r>
      <w:r w:rsidRPr="00C21991">
        <w:tab/>
        <w:t>if</w:t>
      </w:r>
    </w:p>
    <w:p w14:paraId="7D466154" w14:textId="77777777" w:rsidR="003B4D26" w:rsidRPr="00C21991" w:rsidRDefault="003B4D26" w:rsidP="003B4D26">
      <w:pPr>
        <w:pStyle w:val="B2"/>
      </w:pPr>
      <w:r w:rsidRPr="00C21991">
        <w:t>-</w:t>
      </w:r>
      <w:r w:rsidRPr="00C21991">
        <w:tab/>
      </w:r>
      <w:r w:rsidR="00995E56" w:rsidRPr="00C21991">
        <w:t>the request is an initial request for a dialog, or a standalone request, and</w:t>
      </w:r>
    </w:p>
    <w:p w14:paraId="1010C6E9" w14:textId="77777777" w:rsidR="003B4D26" w:rsidRPr="00C21991" w:rsidRDefault="003B4D26" w:rsidP="003B4D26">
      <w:pPr>
        <w:pStyle w:val="B2"/>
      </w:pPr>
      <w:r w:rsidRPr="00C21991">
        <w:t>-</w:t>
      </w:r>
      <w:r w:rsidRPr="00C21991">
        <w:tab/>
      </w:r>
      <w:r w:rsidR="00995E56" w:rsidRPr="00C21991">
        <w:t>the Request-</w:t>
      </w:r>
      <w:smartTag w:uri="urn:schemas-microsoft-com:office:smarttags" w:element="stockticker">
        <w:r w:rsidR="00995E56" w:rsidRPr="00C21991">
          <w:t>URI</w:t>
        </w:r>
      </w:smartTag>
      <w:r w:rsidR="00995E56" w:rsidRPr="00C21991">
        <w:t xml:space="preserve"> contains an emergency service URN, i.e. a service URN with a top-level service type of "</w:t>
      </w:r>
      <w:proofErr w:type="spellStart"/>
      <w:r w:rsidR="00995E56" w:rsidRPr="00C21991">
        <w:t>sos</w:t>
      </w:r>
      <w:proofErr w:type="spellEnd"/>
      <w:r w:rsidR="00995E56" w:rsidRPr="00C21991">
        <w:t>" as specified in RFC 5031 [69] and</w:t>
      </w:r>
    </w:p>
    <w:p w14:paraId="6EAB81A1" w14:textId="77777777" w:rsidR="003B4D26" w:rsidRPr="00C21991" w:rsidRDefault="003B4D26" w:rsidP="003B4D26">
      <w:pPr>
        <w:pStyle w:val="B2"/>
      </w:pPr>
      <w:r w:rsidRPr="00C21991">
        <w:t>-</w:t>
      </w:r>
      <w:r w:rsidRPr="00C21991">
        <w:tab/>
      </w:r>
      <w:r w:rsidR="00995E56" w:rsidRPr="00C21991">
        <w:t>a P-Private-Network-Indication valid within the trust domain is not included</w:t>
      </w:r>
      <w:r w:rsidRPr="00C21991">
        <w:t>, and</w:t>
      </w:r>
    </w:p>
    <w:p w14:paraId="4498E50A" w14:textId="77777777" w:rsidR="003B4D26" w:rsidRPr="00C21991" w:rsidRDefault="003B4D26" w:rsidP="003B4D26">
      <w:pPr>
        <w:pStyle w:val="B2"/>
        <w:rPr>
          <w:lang w:eastAsia="ja-JP"/>
        </w:rPr>
      </w:pPr>
      <w:r w:rsidRPr="00C21991">
        <w:rPr>
          <w:rFonts w:hint="eastAsia"/>
          <w:lang w:eastAsia="ja-JP"/>
        </w:rPr>
        <w:t>-</w:t>
      </w:r>
      <w:r w:rsidRPr="00C21991">
        <w:rPr>
          <w:rFonts w:hint="eastAsia"/>
          <w:lang w:eastAsia="ja-JP"/>
        </w:rPr>
        <w:tab/>
        <w:t>based on local policy, no Route header field is remaining after step 1C) was executed</w:t>
      </w:r>
      <w:r w:rsidRPr="00C21991">
        <w:t>,</w:t>
      </w:r>
    </w:p>
    <w:p w14:paraId="38978BAC" w14:textId="77777777" w:rsidR="003B4D26" w:rsidRPr="00C21991" w:rsidRDefault="003B4D26" w:rsidP="003B4D26">
      <w:pPr>
        <w:pStyle w:val="B1"/>
      </w:pPr>
      <w:r w:rsidRPr="00C21991">
        <w:t xml:space="preserve">then </w:t>
      </w:r>
      <w:r w:rsidR="001656EF" w:rsidRPr="00C21991">
        <w:t xml:space="preserve">include a topmost Route header field set to the </w:t>
      </w:r>
      <w:smartTag w:uri="urn:schemas-microsoft-com:office:smarttags" w:element="stockticker">
        <w:r w:rsidR="001656EF" w:rsidRPr="00C21991">
          <w:t>URI</w:t>
        </w:r>
      </w:smartTag>
      <w:r w:rsidR="001656EF" w:rsidRPr="00C21991">
        <w:t xml:space="preserve"> associated with </w:t>
      </w:r>
      <w:r w:rsidR="00995E56" w:rsidRPr="00C21991">
        <w:t>an E-CSCF</w:t>
      </w:r>
      <w:r w:rsidRPr="00C21991">
        <w:t>;</w:t>
      </w:r>
    </w:p>
    <w:p w14:paraId="28D61390" w14:textId="77777777" w:rsidR="00995E56" w:rsidRPr="00C21991" w:rsidRDefault="003B4D26" w:rsidP="003B4D26">
      <w:pPr>
        <w:pStyle w:val="B1"/>
      </w:pPr>
      <w:r w:rsidRPr="00C21991">
        <w:t>2D)</w:t>
      </w:r>
      <w:r w:rsidRPr="00C21991">
        <w:tab/>
        <w:t>i</w:t>
      </w:r>
      <w:r w:rsidR="00673D24" w:rsidRPr="00C21991">
        <w:t>f the network uses the Resource-Priority header field to control the priority of emergency calls, the IBCF shall add a Resource-Priority header field containing a namespace of "</w:t>
      </w:r>
      <w:proofErr w:type="spellStart"/>
      <w:r w:rsidR="00673D24" w:rsidRPr="00C21991">
        <w:t>esnet</w:t>
      </w:r>
      <w:proofErr w:type="spellEnd"/>
      <w:r w:rsidR="00673D24" w:rsidRPr="00C21991">
        <w:t xml:space="preserve">" as defined in </w:t>
      </w:r>
      <w:r w:rsidR="00A332E3" w:rsidRPr="00C21991">
        <w:rPr>
          <w:rFonts w:eastAsia="MS Mincho"/>
          <w:lang w:eastAsia="ja-JP"/>
        </w:rPr>
        <w:t>RFC 7135</w:t>
      </w:r>
      <w:r w:rsidR="00B4241D" w:rsidRPr="00C21991">
        <w:t> [197</w:t>
      </w:r>
      <w:r w:rsidR="00673D24" w:rsidRPr="00C21991">
        <w:t>]</w:t>
      </w:r>
      <w:r w:rsidR="00995E56" w:rsidRPr="00C21991">
        <w:t>;</w:t>
      </w:r>
    </w:p>
    <w:p w14:paraId="37B93921" w14:textId="77777777" w:rsidR="00897956" w:rsidRPr="00C21991" w:rsidRDefault="00897956">
      <w:pPr>
        <w:pStyle w:val="B1"/>
      </w:pPr>
      <w:r w:rsidRPr="00C21991">
        <w:t>3)</w:t>
      </w:r>
      <w:r w:rsidRPr="00C21991">
        <w:tab/>
      </w:r>
      <w:r w:rsidR="009A0DEB" w:rsidRPr="00C21991">
        <w:t>void;</w:t>
      </w:r>
    </w:p>
    <w:p w14:paraId="57D17B35" w14:textId="77777777" w:rsidR="00897956" w:rsidRPr="00C21991" w:rsidRDefault="00897956">
      <w:pPr>
        <w:pStyle w:val="B1"/>
      </w:pPr>
      <w:r w:rsidRPr="00C21991">
        <w:t>4)</w:t>
      </w:r>
      <w:r w:rsidRPr="00C21991">
        <w:tab/>
      </w:r>
      <w:r w:rsidR="00C660F8" w:rsidRPr="00C21991">
        <w:t xml:space="preserve">if </w:t>
      </w:r>
      <w:r w:rsidRPr="00C21991">
        <w:t xml:space="preserve">IBCF receives an initial request for a dialog or standalone transaction, that contains a single Route header </w:t>
      </w:r>
      <w:r w:rsidR="009658DE" w:rsidRPr="00C21991">
        <w:t xml:space="preserve">field </w:t>
      </w:r>
      <w:r w:rsidRPr="00C21991">
        <w:t>pointing to itself, and it is co-located with an I-CSCF, or it has a preconfigured I-CSCF to be contacted, then forward the request to that I-CSCF. Otherwise select an I-CSCF and forward the request to that I-CSCF.</w:t>
      </w:r>
      <w:r w:rsidR="00EE2CDB" w:rsidRPr="00C21991">
        <w:t xml:space="preserve"> If the single Route header </w:t>
      </w:r>
      <w:r w:rsidR="009658DE" w:rsidRPr="00C21991">
        <w:t xml:space="preserve">field </w:t>
      </w:r>
      <w:r w:rsidR="00EE2CDB" w:rsidRPr="00C21991">
        <w:t>of the request contains the "</w:t>
      </w:r>
      <w:proofErr w:type="spellStart"/>
      <w:r w:rsidR="00EE2CDB" w:rsidRPr="00C21991">
        <w:t>orig</w:t>
      </w:r>
      <w:proofErr w:type="spellEnd"/>
      <w:r w:rsidR="00EE2CDB" w:rsidRPr="00C21991">
        <w:t>" parameter, the IBCF shall insert the "</w:t>
      </w:r>
      <w:proofErr w:type="spellStart"/>
      <w:r w:rsidR="00EE2CDB" w:rsidRPr="00C21991">
        <w:t>orig</w:t>
      </w:r>
      <w:proofErr w:type="spellEnd"/>
      <w:r w:rsidR="00EE2CDB" w:rsidRPr="00C21991">
        <w:t xml:space="preserve">" parameter to the </w:t>
      </w:r>
      <w:smartTag w:uri="urn:schemas-microsoft-com:office:smarttags" w:element="stockticker">
        <w:r w:rsidR="00EE2CDB" w:rsidRPr="00C21991">
          <w:t>URI</w:t>
        </w:r>
      </w:smartTag>
      <w:r w:rsidR="00EE2CDB" w:rsidRPr="00C21991">
        <w:t xml:space="preserve"> of the I-CSCF</w:t>
      </w:r>
      <w:r w:rsidR="00FE19BA" w:rsidRPr="00C21991">
        <w:t>;</w:t>
      </w:r>
    </w:p>
    <w:p w14:paraId="1A708064" w14:textId="77777777" w:rsidR="00F25B3E" w:rsidRPr="00C21991" w:rsidRDefault="00F25B3E" w:rsidP="00F25B3E">
      <w:pPr>
        <w:pStyle w:val="NO"/>
      </w:pPr>
      <w:r w:rsidRPr="00C21991">
        <w:t>NOTE </w:t>
      </w:r>
      <w:r w:rsidR="00817051" w:rsidRPr="00C21991">
        <w:t>3</w:t>
      </w:r>
      <w:r w:rsidRPr="00C21991">
        <w:t>: The selection of an I-CSCF can lead to additional delays.</w:t>
      </w:r>
    </w:p>
    <w:p w14:paraId="68FA3186" w14:textId="77777777" w:rsidR="004B4496" w:rsidRPr="00C21991" w:rsidRDefault="004B4496" w:rsidP="004B4496">
      <w:pPr>
        <w:pStyle w:val="B1"/>
      </w:pPr>
      <w:r w:rsidRPr="00C21991">
        <w:t>5)</w:t>
      </w:r>
      <w:r w:rsidRPr="00C21991">
        <w:tab/>
        <w:t>if the request does not contain a Route header field or if it contains one or more Route header fields where the topmost Route header field does not contain the "</w:t>
      </w:r>
      <w:proofErr w:type="spellStart"/>
      <w:r w:rsidRPr="00C21991">
        <w:t>orig</w:t>
      </w:r>
      <w:proofErr w:type="spellEnd"/>
      <w:r w:rsidRPr="00C21991">
        <w:t>" parameter, optionally – based on operator policy – append the "</w:t>
      </w:r>
      <w:proofErr w:type="spellStart"/>
      <w:r w:rsidRPr="00C21991">
        <w:t>orig</w:t>
      </w:r>
      <w:proofErr w:type="spellEnd"/>
      <w:r w:rsidRPr="00C21991">
        <w:t xml:space="preserve">" parameter to the </w:t>
      </w:r>
      <w:smartTag w:uri="urn:schemas-microsoft-com:office:smarttags" w:element="stockticker">
        <w:r w:rsidRPr="00C21991">
          <w:t>URI</w:t>
        </w:r>
      </w:smartTag>
      <w:r w:rsidRPr="00C21991">
        <w:t xml:space="preserve"> in the topmost Route header field of the next request sent from the IBCF to an entity of the IM CN subsystem for which it is an entry point</w:t>
      </w:r>
      <w:r w:rsidR="0060585E" w:rsidRPr="00C21991">
        <w:t>;</w:t>
      </w:r>
    </w:p>
    <w:p w14:paraId="614AE088" w14:textId="77777777" w:rsidR="004B4496" w:rsidRPr="00C21991" w:rsidRDefault="004B4496" w:rsidP="004B4496">
      <w:pPr>
        <w:pStyle w:val="NO"/>
      </w:pPr>
      <w:r w:rsidRPr="00C21991">
        <w:t>NOTE 4: The appending of an "</w:t>
      </w:r>
      <w:proofErr w:type="spellStart"/>
      <w:r w:rsidRPr="00C21991">
        <w:t>orig</w:t>
      </w:r>
      <w:proofErr w:type="spellEnd"/>
      <w:r w:rsidRPr="00C21991">
        <w:t xml:space="preserve">" parameter to the </w:t>
      </w:r>
      <w:smartTag w:uri="urn:schemas-microsoft-com:office:smarttags" w:element="stockticker">
        <w:r w:rsidRPr="00C21991">
          <w:t>URI</w:t>
        </w:r>
      </w:smartTag>
      <w:r w:rsidRPr="00C21991">
        <w:t xml:space="preserve"> in the topmost Route header field enables an IM CN subsystem to perform originating services to the network that originated the initial request. The appending can be dependent on the network that originated the initial request as determined by e.g. origin IP address of the received request, etc.</w:t>
      </w:r>
    </w:p>
    <w:p w14:paraId="1094AF1B" w14:textId="77777777" w:rsidR="0060585E" w:rsidRPr="00C21991" w:rsidRDefault="0060585E" w:rsidP="0060585E">
      <w:pPr>
        <w:pStyle w:val="B1"/>
      </w:pPr>
      <w:r w:rsidRPr="00C21991">
        <w:t>6)</w:t>
      </w:r>
      <w:r w:rsidRPr="00C21991">
        <w:tab/>
        <w:t xml:space="preserve">if services that require knowledge of the adjacent network are provided within the network for which the IBCF is acting as an entry point, based on operator policy, insert </w:t>
      </w:r>
      <w:r w:rsidR="0099785D" w:rsidRPr="00C21991">
        <w:t>a Via "received-realm" header field parameter</w:t>
      </w:r>
      <w:r w:rsidRPr="00C21991">
        <w:t xml:space="preserve">, as defined in </w:t>
      </w:r>
      <w:r w:rsidR="0099785D" w:rsidRPr="00C21991">
        <w:t>RFC 8055</w:t>
      </w:r>
      <w:r w:rsidRPr="00C21991">
        <w:t> [208]</w:t>
      </w:r>
      <w:r w:rsidR="002B6157" w:rsidRPr="00C21991">
        <w:t>;</w:t>
      </w:r>
    </w:p>
    <w:p w14:paraId="330E4F4A" w14:textId="77777777" w:rsidR="00BA2682" w:rsidRPr="00C21991" w:rsidRDefault="00BA2682" w:rsidP="00BA2682">
      <w:pPr>
        <w:pStyle w:val="B1"/>
      </w:pPr>
      <w:r w:rsidRPr="00C21991">
        <w:t>6</w:t>
      </w:r>
      <w:r w:rsidRPr="00C21991">
        <w:rPr>
          <w:rFonts w:hint="eastAsia"/>
        </w:rPr>
        <w:t>A</w:t>
      </w:r>
      <w:r w:rsidRPr="00C21991">
        <w:t>)</w:t>
      </w:r>
      <w:r w:rsidRPr="00C21991">
        <w:tab/>
        <w:t xml:space="preserve">if </w:t>
      </w:r>
      <w:r w:rsidRPr="00C21991">
        <w:rPr>
          <w:rFonts w:hint="eastAsia"/>
        </w:rPr>
        <w:t>the IBCF</w:t>
      </w:r>
      <w:r w:rsidR="004B1558" w:rsidRPr="00C21991">
        <w:rPr>
          <w:rFonts w:hint="eastAsia"/>
        </w:rPr>
        <w:t>, acting as an entry point to a</w:t>
      </w:r>
      <w:r w:rsidR="004B1558" w:rsidRPr="00C21991">
        <w:t xml:space="preserve"> </w:t>
      </w:r>
      <w:r w:rsidR="004B1558" w:rsidRPr="00C21991">
        <w:rPr>
          <w:rFonts w:hint="eastAsia"/>
        </w:rPr>
        <w:t>terminating</w:t>
      </w:r>
      <w:r w:rsidR="004B1558" w:rsidRPr="00C21991">
        <w:t xml:space="preserve"> visited network</w:t>
      </w:r>
      <w:r w:rsidR="004B1558" w:rsidRPr="00C21991">
        <w:rPr>
          <w:rFonts w:hint="eastAsia"/>
        </w:rPr>
        <w:t xml:space="preserve">, </w:t>
      </w:r>
      <w:r w:rsidRPr="00C21991">
        <w:t>PCRF based P-CSCF restoratio</w:t>
      </w:r>
      <w:r w:rsidRPr="00C21991">
        <w:rPr>
          <w:rFonts w:hint="eastAsia"/>
        </w:rPr>
        <w:t xml:space="preserve">n </w:t>
      </w:r>
      <w:r w:rsidRPr="00C21991">
        <w:t>procedure</w:t>
      </w:r>
      <w:r w:rsidRPr="00C21991">
        <w:rPr>
          <w:rFonts w:hint="eastAsia"/>
        </w:rPr>
        <w:t>s</w:t>
      </w:r>
      <w:r w:rsidRPr="00C21991">
        <w:t>,</w:t>
      </w:r>
    </w:p>
    <w:p w14:paraId="4704915D" w14:textId="77777777" w:rsidR="00BA2682" w:rsidRPr="00C21991" w:rsidRDefault="00BA2682" w:rsidP="00BA2682">
      <w:pPr>
        <w:pStyle w:val="B2"/>
        <w:rPr>
          <w:color w:val="0D0D0D"/>
        </w:rPr>
      </w:pPr>
      <w:r w:rsidRPr="00C21991">
        <w:rPr>
          <w:color w:val="0D0D0D"/>
        </w:rPr>
        <w:t>-</w:t>
      </w:r>
      <w:r w:rsidRPr="00C21991">
        <w:rPr>
          <w:color w:val="0D0D0D"/>
        </w:rPr>
        <w:tab/>
        <w:t xml:space="preserve">the request contains a </w:t>
      </w:r>
      <w:r w:rsidRPr="00C21991">
        <w:rPr>
          <w:rFonts w:hint="eastAsia"/>
          <w:color w:val="0D0D0D"/>
          <w:lang w:eastAsia="ja-JP"/>
        </w:rPr>
        <w:t>topmost</w:t>
      </w:r>
      <w:r w:rsidRPr="00C21991">
        <w:rPr>
          <w:color w:val="0D0D0D"/>
        </w:rPr>
        <w:t xml:space="preserve"> Route header field pointing to </w:t>
      </w:r>
      <w:r w:rsidRPr="00C21991">
        <w:rPr>
          <w:rFonts w:hint="eastAsia"/>
          <w:color w:val="0D0D0D"/>
          <w:lang w:eastAsia="ja-JP"/>
        </w:rPr>
        <w:t>a P-CSCF,</w:t>
      </w:r>
      <w:r w:rsidRPr="00C21991">
        <w:rPr>
          <w:color w:val="0D0D0D"/>
        </w:rPr>
        <w:t xml:space="preserve"> and</w:t>
      </w:r>
    </w:p>
    <w:p w14:paraId="15498191" w14:textId="77777777" w:rsidR="00BA2682" w:rsidRPr="00C21991" w:rsidRDefault="00BA2682" w:rsidP="00BA2682">
      <w:pPr>
        <w:pStyle w:val="B2"/>
      </w:pPr>
      <w:r w:rsidRPr="00C21991">
        <w:t>-</w:t>
      </w:r>
      <w:r w:rsidRPr="00C21991">
        <w:tab/>
      </w:r>
      <w:r w:rsidRPr="00C21991">
        <w:rPr>
          <w:rFonts w:hint="eastAsia"/>
        </w:rPr>
        <w:t>the IBCF</w:t>
      </w:r>
      <w:r w:rsidRPr="00C21991">
        <w:t xml:space="preserve"> </w:t>
      </w:r>
      <w:r w:rsidR="004B1558" w:rsidRPr="00C21991">
        <w:t>considers the P-CSCF</w:t>
      </w:r>
      <w:r w:rsidR="004B1558" w:rsidRPr="00C21991">
        <w:rPr>
          <w:rFonts w:hint="eastAsia"/>
        </w:rPr>
        <w:t xml:space="preserve"> </w:t>
      </w:r>
      <w:r w:rsidR="004B1558" w:rsidRPr="00C21991">
        <w:t>is in a non-working state</w:t>
      </w:r>
      <w:r w:rsidRPr="00C21991">
        <w:rPr>
          <w:rFonts w:hint="eastAsia"/>
        </w:rPr>
        <w:t>,</w:t>
      </w:r>
    </w:p>
    <w:p w14:paraId="3FFC56EA" w14:textId="77777777" w:rsidR="00BA2682" w:rsidRPr="00C21991" w:rsidRDefault="00BA2682" w:rsidP="00BA2682">
      <w:pPr>
        <w:pStyle w:val="B1"/>
      </w:pPr>
      <w:r w:rsidRPr="00C21991">
        <w:tab/>
      </w:r>
      <w:r w:rsidR="00666971" w:rsidRPr="00C21991">
        <w:rPr>
          <w:rFonts w:hint="eastAsia"/>
        </w:rPr>
        <w:t xml:space="preserve">remove all entries in the Route header field and add a </w:t>
      </w:r>
      <w:r w:rsidRPr="00C21991">
        <w:rPr>
          <w:rFonts w:hint="eastAsia"/>
        </w:rPr>
        <w:t xml:space="preserve">Route header field set to </w:t>
      </w:r>
      <w:r w:rsidRPr="00C21991">
        <w:t>the</w:t>
      </w:r>
      <w:r w:rsidRPr="00C21991">
        <w:rPr>
          <w:rFonts w:hint="eastAsia"/>
        </w:rPr>
        <w:t xml:space="preserve"> </w:t>
      </w:r>
      <w:smartTag w:uri="urn:schemas-microsoft-com:office:smarttags" w:element="stockticker">
        <w:r w:rsidRPr="00C21991">
          <w:rPr>
            <w:rFonts w:hint="eastAsia"/>
          </w:rPr>
          <w:t>URI</w:t>
        </w:r>
      </w:smartTag>
      <w:r w:rsidRPr="00C21991">
        <w:rPr>
          <w:rFonts w:hint="eastAsia"/>
        </w:rPr>
        <w:t xml:space="preserve"> associated </w:t>
      </w:r>
      <w:r w:rsidRPr="00C21991">
        <w:t xml:space="preserve">with </w:t>
      </w:r>
      <w:r w:rsidR="00666971" w:rsidRPr="00C21991">
        <w:t>a</w:t>
      </w:r>
      <w:r w:rsidR="00666971" w:rsidRPr="00C21991">
        <w:rPr>
          <w:rFonts w:hint="eastAsia"/>
        </w:rPr>
        <w:t xml:space="preserve">n alternative </w:t>
      </w:r>
      <w:r w:rsidRPr="00C21991">
        <w:rPr>
          <w:rFonts w:hint="eastAsia"/>
        </w:rPr>
        <w:t>P-CSCF;</w:t>
      </w:r>
    </w:p>
    <w:p w14:paraId="4E9F3489" w14:textId="77777777" w:rsidR="00BA2682" w:rsidRPr="00C21991" w:rsidRDefault="00BA2682" w:rsidP="00BA2682">
      <w:pPr>
        <w:pStyle w:val="NO"/>
        <w:rPr>
          <w:lang w:eastAsia="ja-JP"/>
        </w:rPr>
      </w:pPr>
      <w:r w:rsidRPr="00C21991">
        <w:rPr>
          <w:lang w:eastAsia="ja-JP"/>
        </w:rPr>
        <w:t>NOTE 5:</w:t>
      </w:r>
      <w:r w:rsidRPr="00C21991">
        <w:rPr>
          <w:lang w:eastAsia="ja-JP"/>
        </w:rPr>
        <w:tab/>
      </w:r>
      <w:r w:rsidRPr="00C21991">
        <w:rPr>
          <w:rFonts w:hint="eastAsia"/>
          <w:lang w:eastAsia="ja-JP"/>
        </w:rPr>
        <w:t xml:space="preserve">How the </w:t>
      </w:r>
      <w:r w:rsidRPr="00C21991">
        <w:t xml:space="preserve">SIP </w:t>
      </w:r>
      <w:smartTag w:uri="urn:schemas-microsoft-com:office:smarttags" w:element="stockticker">
        <w:r w:rsidRPr="00C21991">
          <w:t>URI</w:t>
        </w:r>
      </w:smartTag>
      <w:r w:rsidRPr="00C21991">
        <w:t xml:space="preserve"> of the </w:t>
      </w:r>
      <w:r w:rsidR="00666971" w:rsidRPr="00C21991">
        <w:rPr>
          <w:rFonts w:hint="eastAsia"/>
          <w:lang w:eastAsia="ja-JP"/>
        </w:rPr>
        <w:t xml:space="preserve">alternative </w:t>
      </w:r>
      <w:r w:rsidRPr="00C21991">
        <w:t>P-CSCF</w:t>
      </w:r>
      <w:r w:rsidRPr="00C21991">
        <w:rPr>
          <w:rFonts w:hint="eastAsia"/>
          <w:lang w:eastAsia="ja-JP"/>
        </w:rPr>
        <w:t xml:space="preserve"> </w:t>
      </w:r>
      <w:r w:rsidRPr="00C21991">
        <w:t xml:space="preserve">is obtained by the </w:t>
      </w:r>
      <w:r w:rsidRPr="00C21991">
        <w:rPr>
          <w:rFonts w:hint="eastAsia"/>
          <w:lang w:eastAsia="ja-JP"/>
        </w:rPr>
        <w:t>IBCF</w:t>
      </w:r>
      <w:r w:rsidRPr="00C21991">
        <w:t xml:space="preserve"> is implementation dependent.</w:t>
      </w:r>
      <w:r w:rsidRPr="00C21991">
        <w:rPr>
          <w:rFonts w:hint="eastAsia"/>
          <w:lang w:eastAsia="ja-JP"/>
        </w:rPr>
        <w:t xml:space="preserve"> The IBCF can make sure that selected P-CSCF support the PCRF based P-CSCF restoration procedures based on local configuration.</w:t>
      </w:r>
    </w:p>
    <w:p w14:paraId="4CAF4A54" w14:textId="77777777" w:rsidR="00666971" w:rsidRPr="00C21991" w:rsidRDefault="00666971" w:rsidP="00666971">
      <w:pPr>
        <w:pStyle w:val="NO"/>
        <w:rPr>
          <w:lang w:eastAsia="ja-JP"/>
        </w:rPr>
      </w:pPr>
      <w:r w:rsidRPr="00C21991">
        <w:rPr>
          <w:lang w:eastAsia="ja-JP"/>
        </w:rPr>
        <w:t>NOTE 6:</w:t>
      </w:r>
      <w:r w:rsidRPr="00C21991">
        <w:rPr>
          <w:lang w:eastAsia="ja-JP"/>
        </w:rPr>
        <w:tab/>
      </w:r>
      <w:r w:rsidRPr="00C21991">
        <w:rPr>
          <w:rFonts w:hint="eastAsia"/>
          <w:lang w:eastAsia="ja-JP"/>
        </w:rPr>
        <w:t xml:space="preserve">It is </w:t>
      </w:r>
      <w:r w:rsidRPr="00C21991">
        <w:rPr>
          <w:lang w:eastAsia="ja-JP"/>
        </w:rPr>
        <w:t>implementation</w:t>
      </w:r>
      <w:r w:rsidRPr="00C21991">
        <w:rPr>
          <w:rFonts w:hint="eastAsia"/>
          <w:lang w:eastAsia="ja-JP"/>
        </w:rPr>
        <w:t xml:space="preserve"> dependent as to how the IBCF determines the P-CSCF is in non-working state.</w:t>
      </w:r>
    </w:p>
    <w:p w14:paraId="7BC35B31" w14:textId="77777777" w:rsidR="002B6157" w:rsidRPr="00C21991" w:rsidRDefault="002B6157" w:rsidP="002B6157">
      <w:pPr>
        <w:pStyle w:val="B1"/>
      </w:pPr>
      <w:r w:rsidRPr="00C21991">
        <w:t>7)</w:t>
      </w:r>
      <w:r w:rsidRPr="00C21991">
        <w:tab/>
        <w:t>if the initiator of the request is understood to always send and receive private network traffic:</w:t>
      </w:r>
    </w:p>
    <w:p w14:paraId="108E6F79" w14:textId="77777777" w:rsidR="002B6157" w:rsidRPr="00C21991" w:rsidRDefault="002B6157" w:rsidP="002B6157">
      <w:pPr>
        <w:pStyle w:val="NO"/>
      </w:pPr>
      <w:r w:rsidRPr="00C21991">
        <w:t>NOTE </w:t>
      </w:r>
      <w:r w:rsidR="00553651" w:rsidRPr="00C21991">
        <w:t>7</w:t>
      </w:r>
      <w:r w:rsidRPr="00C21991">
        <w:t>:</w:t>
      </w:r>
      <w:r w:rsidRPr="00C21991">
        <w:tab/>
        <w:t xml:space="preserve">The IBCF can identify that a request is received from a source that always sends or receives private traffic by evaluating the </w:t>
      </w:r>
      <w:smartTag w:uri="urn:schemas-microsoft-com:office:smarttags" w:element="stockticker">
        <w:r w:rsidRPr="00C21991">
          <w:t>TLS</w:t>
        </w:r>
      </w:smartTag>
      <w:r w:rsidRPr="00C21991">
        <w:t xml:space="preserve"> session or by other means.</w:t>
      </w:r>
    </w:p>
    <w:p w14:paraId="4357346C" w14:textId="77777777" w:rsidR="002B6157" w:rsidRPr="00C21991" w:rsidRDefault="002B6157" w:rsidP="002B6157">
      <w:pPr>
        <w:pStyle w:val="B2"/>
      </w:pPr>
      <w:r w:rsidRPr="00C21991">
        <w:t>a)</w:t>
      </w:r>
      <w:r w:rsidRPr="00C21991">
        <w:tab/>
        <w:t xml:space="preserve">add the identity of the initiator in a P-Served-User header field as defined in RFC 5502 [133] as a SIP </w:t>
      </w:r>
      <w:smartTag w:uri="urn:schemas-microsoft-com:office:smarttags" w:element="stockticker">
        <w:r w:rsidRPr="00C21991">
          <w:t>URI</w:t>
        </w:r>
      </w:smartTag>
      <w:r w:rsidRPr="00C21991">
        <w:t xml:space="preserve"> identifying the initiator;</w:t>
      </w:r>
      <w:r w:rsidR="00E3236C" w:rsidRPr="00C21991">
        <w:t xml:space="preserve"> and</w:t>
      </w:r>
    </w:p>
    <w:p w14:paraId="0382E74F" w14:textId="77777777" w:rsidR="002B6157" w:rsidRPr="00C21991" w:rsidRDefault="002B6157" w:rsidP="002B6157">
      <w:pPr>
        <w:pStyle w:val="NO"/>
      </w:pPr>
      <w:r w:rsidRPr="00C21991">
        <w:t>NOTE </w:t>
      </w:r>
      <w:r w:rsidR="00553651" w:rsidRPr="00C21991">
        <w:t>8</w:t>
      </w:r>
      <w:r w:rsidRPr="00C21991">
        <w:t>:</w:t>
      </w:r>
      <w:r w:rsidRPr="00C21991">
        <w:tab/>
        <w:t xml:space="preserve">The IBCF can retrieve the identity of the initiator from the </w:t>
      </w:r>
      <w:proofErr w:type="spellStart"/>
      <w:r w:rsidRPr="00C21991">
        <w:t>subjectCommonName</w:t>
      </w:r>
      <w:proofErr w:type="spellEnd"/>
      <w:r w:rsidRPr="00C21991">
        <w:t xml:space="preserve"> (CN) if it is not present in the </w:t>
      </w:r>
      <w:proofErr w:type="spellStart"/>
      <w:r w:rsidRPr="00C21991">
        <w:t>subjectAltName</w:t>
      </w:r>
      <w:proofErr w:type="spellEnd"/>
      <w:r w:rsidRPr="00C21991">
        <w:t xml:space="preserve"> in the certificates during the </w:t>
      </w:r>
      <w:smartTag w:uri="urn:schemas-microsoft-com:office:smarttags" w:element="stockticker">
        <w:r w:rsidRPr="00C21991">
          <w:t>TLS</w:t>
        </w:r>
      </w:smartTag>
      <w:r w:rsidRPr="00C21991">
        <w:t xml:space="preserve"> session setup in accordance with the procedures of RFC 5280 [21</w:t>
      </w:r>
      <w:r w:rsidR="00AD514C" w:rsidRPr="00C21991">
        <w:t>3</w:t>
      </w:r>
      <w:r w:rsidRPr="00C21991">
        <w:t>] or by other means.</w:t>
      </w:r>
    </w:p>
    <w:p w14:paraId="4FF06D88" w14:textId="77777777" w:rsidR="003B4D26" w:rsidRPr="00C21991" w:rsidRDefault="002B6157" w:rsidP="003B4D26">
      <w:pPr>
        <w:pStyle w:val="B2"/>
      </w:pPr>
      <w:r w:rsidRPr="00C21991">
        <w:t>b)</w:t>
      </w:r>
      <w:r w:rsidRPr="00C21991">
        <w:tab/>
        <w:t>if not already appended in 4) or 5) above, append the "</w:t>
      </w:r>
      <w:proofErr w:type="spellStart"/>
      <w:r w:rsidRPr="00C21991">
        <w:t>orig</w:t>
      </w:r>
      <w:proofErr w:type="spellEnd"/>
      <w:r w:rsidRPr="00C21991">
        <w:t xml:space="preserve">" parameter to the </w:t>
      </w:r>
      <w:smartTag w:uri="urn:schemas-microsoft-com:office:smarttags" w:element="stockticker">
        <w:r w:rsidRPr="00C21991">
          <w:t>URI</w:t>
        </w:r>
      </w:smartTag>
      <w:r w:rsidRPr="00C21991">
        <w:t xml:space="preserve"> in the topmost Route header field of the request sent from the IBCF to the entity of the IM CN subsystem for which it is an entry point</w:t>
      </w:r>
      <w:r w:rsidR="00C660F8" w:rsidRPr="00C21991">
        <w:t>;</w:t>
      </w:r>
    </w:p>
    <w:p w14:paraId="55A6DE36" w14:textId="77777777" w:rsidR="003B4D26" w:rsidRPr="00C21991" w:rsidRDefault="003B4D26" w:rsidP="003B4D26">
      <w:pPr>
        <w:pStyle w:val="B1"/>
      </w:pPr>
      <w:r w:rsidRPr="00C21991">
        <w:t>8)</w:t>
      </w:r>
      <w:r w:rsidRPr="00C21991">
        <w:tab/>
      </w:r>
      <w:r w:rsidR="00403357" w:rsidRPr="00C21991">
        <w:t>if the request is an initial request and "</w:t>
      </w:r>
      <w:proofErr w:type="spellStart"/>
      <w:r w:rsidR="00403357" w:rsidRPr="00C21991">
        <w:t>fe</w:t>
      </w:r>
      <w:proofErr w:type="spellEnd"/>
      <w:r w:rsidR="00403357" w:rsidRPr="00C21991">
        <w:t>-identifier" header field parameter of P-Charging-Vector header field is applied in the operator domain</w:t>
      </w:r>
      <w:r w:rsidRPr="00C21991">
        <w:t>:</w:t>
      </w:r>
    </w:p>
    <w:p w14:paraId="7DA7955B" w14:textId="77777777" w:rsidR="003B4D26" w:rsidRPr="00C21991" w:rsidRDefault="003B4D26" w:rsidP="003B4D26">
      <w:pPr>
        <w:pStyle w:val="B2"/>
      </w:pPr>
      <w:r w:rsidRPr="00C21991">
        <w:t>-</w:t>
      </w:r>
      <w:r w:rsidRPr="00C21991">
        <w:tab/>
        <w:t>remove any received "</w:t>
      </w:r>
      <w:proofErr w:type="spellStart"/>
      <w:r w:rsidRPr="00C21991">
        <w:t>fe</w:t>
      </w:r>
      <w:proofErr w:type="spellEnd"/>
      <w:r w:rsidRPr="00C21991">
        <w:t>-identifier" header field parameter from the P-Charging-Vector header field; and</w:t>
      </w:r>
    </w:p>
    <w:p w14:paraId="2119B8CD" w14:textId="77777777" w:rsidR="00E3236C" w:rsidRPr="00C21991" w:rsidRDefault="003B4D26" w:rsidP="00E3236C">
      <w:pPr>
        <w:pStyle w:val="B2"/>
      </w:pPr>
      <w:r w:rsidRPr="00C21991">
        <w:t>-</w:t>
      </w:r>
      <w:r w:rsidRPr="00C21991">
        <w:tab/>
        <w:t>add an "</w:t>
      </w:r>
      <w:proofErr w:type="spellStart"/>
      <w:r w:rsidRPr="00C21991">
        <w:t>fe-addr</w:t>
      </w:r>
      <w:proofErr w:type="spellEnd"/>
      <w:r w:rsidRPr="00C21991">
        <w:t>" element in an "</w:t>
      </w:r>
      <w:proofErr w:type="spellStart"/>
      <w:r w:rsidRPr="00C21991">
        <w:t>fe</w:t>
      </w:r>
      <w:proofErr w:type="spellEnd"/>
      <w:r w:rsidRPr="00C21991">
        <w:t>-identifier" header field parameter to the P-Charging-Vector header field with its own address or identifier</w:t>
      </w:r>
      <w:r w:rsidR="00E3236C" w:rsidRPr="00C21991">
        <w:t>; and</w:t>
      </w:r>
    </w:p>
    <w:p w14:paraId="72D343F2" w14:textId="77777777" w:rsidR="00E3236C" w:rsidRPr="00C21991" w:rsidRDefault="00E3236C" w:rsidP="00E3236C">
      <w:pPr>
        <w:pStyle w:val="B1"/>
      </w:pPr>
      <w:r w:rsidRPr="00C21991">
        <w:t>9)</w:t>
      </w:r>
      <w:r w:rsidRPr="00C21991">
        <w:tab/>
        <w:t>if the IBCF supports calling number verification using signature verification and attestation information as described in subclause 3.1 and no Identity header field is received in an initial INVITE or MESSAGE request, based on local policy insert:</w:t>
      </w:r>
    </w:p>
    <w:p w14:paraId="2DE292F3" w14:textId="77777777" w:rsidR="00E3236C" w:rsidRPr="00C21991" w:rsidRDefault="00E3236C" w:rsidP="00E3236C">
      <w:pPr>
        <w:pStyle w:val="B2"/>
      </w:pPr>
      <w:r w:rsidRPr="00C21991">
        <w:t>a)</w:t>
      </w:r>
      <w:r w:rsidRPr="00C21991">
        <w:tab/>
        <w:t xml:space="preserve">an Attestation-Info header field specified in subclause 7.2.18 set to a value "C", specified in </w:t>
      </w:r>
      <w:r w:rsidR="00503AF7" w:rsidRPr="00C21991">
        <w:t>RFC 8588</w:t>
      </w:r>
      <w:r w:rsidRPr="00C21991">
        <w:t> [</w:t>
      </w:r>
      <w:r w:rsidR="00CC5FF5" w:rsidRPr="00C21991">
        <w:t>261</w:t>
      </w:r>
      <w:r w:rsidRPr="00C21991">
        <w:t>]; and</w:t>
      </w:r>
    </w:p>
    <w:p w14:paraId="682C4DD1" w14:textId="77777777" w:rsidR="00E3236C" w:rsidRPr="00C21991" w:rsidRDefault="00E3236C" w:rsidP="00E3236C">
      <w:pPr>
        <w:pStyle w:val="B2"/>
      </w:pPr>
      <w:r w:rsidRPr="00C21991">
        <w:t>b)</w:t>
      </w:r>
      <w:r w:rsidRPr="00C21991">
        <w:tab/>
        <w:t>an Origination-Id header field specified in subclause 7.2.19 containing an "</w:t>
      </w:r>
      <w:proofErr w:type="spellStart"/>
      <w:r w:rsidRPr="00C21991">
        <w:t>origid</w:t>
      </w:r>
      <w:proofErr w:type="spellEnd"/>
      <w:r w:rsidRPr="00C21991">
        <w:t xml:space="preserve">" claim as specified in </w:t>
      </w:r>
      <w:r w:rsidR="00503AF7" w:rsidRPr="00C21991">
        <w:t>RFC 8588</w:t>
      </w:r>
      <w:r w:rsidRPr="00C21991">
        <w:t> [</w:t>
      </w:r>
      <w:r w:rsidR="00CC5FF5" w:rsidRPr="00C21991">
        <w:t>261</w:t>
      </w:r>
      <w:r w:rsidRPr="00C21991">
        <w:t>] set to a value identifying the source of the request;</w:t>
      </w:r>
    </w:p>
    <w:p w14:paraId="06B22717" w14:textId="77777777" w:rsidR="00C660F8" w:rsidRPr="00C21991" w:rsidRDefault="00C660F8" w:rsidP="00C660F8">
      <w:r w:rsidRPr="00C21991">
        <w:t>and forward the request according to RFC 3261 [26].</w:t>
      </w:r>
    </w:p>
    <w:p w14:paraId="7B9260DD" w14:textId="77777777" w:rsidR="000B46B6" w:rsidRPr="00C21991" w:rsidRDefault="00897956">
      <w:pPr>
        <w:rPr>
          <w:snapToGrid w:val="0"/>
        </w:rPr>
      </w:pPr>
      <w:r w:rsidRPr="00C21991">
        <w:t xml:space="preserve">When the IBCF receives an INVITE request, the IBCF may require the periodic refreshment of the session to avoid hung states in the IBCF. If the IBCF requires the session to be refreshed, </w:t>
      </w:r>
      <w:r w:rsidR="00430E3E" w:rsidRPr="00C21991">
        <w:t xml:space="preserve">the IBCF </w:t>
      </w:r>
      <w:r w:rsidRPr="00C21991">
        <w:t>shall apply the procedures described in RFC 4028 [58]</w:t>
      </w:r>
      <w:r w:rsidRPr="00C21991">
        <w:rPr>
          <w:snapToGrid w:val="0"/>
        </w:rPr>
        <w:t xml:space="preserve"> clause 8.</w:t>
      </w:r>
    </w:p>
    <w:p w14:paraId="399AF160" w14:textId="77777777" w:rsidR="00897956" w:rsidRPr="00C21991" w:rsidRDefault="00897956">
      <w:pPr>
        <w:pStyle w:val="NO"/>
      </w:pPr>
      <w:r w:rsidRPr="00C21991">
        <w:t>NOTE</w:t>
      </w:r>
      <w:r w:rsidR="00817051" w:rsidRPr="00C21991">
        <w:t> </w:t>
      </w:r>
      <w:r w:rsidR="00553651" w:rsidRPr="00C21991">
        <w:t>9</w:t>
      </w:r>
      <w:r w:rsidRPr="00C21991">
        <w:t>:</w:t>
      </w:r>
      <w:r w:rsidRPr="00C21991">
        <w:tab/>
        <w:t>Requesting the session to be refreshed requires support by at least one of the UEs. This functionality cannot automatically be granted, i.e. at least one of the involved UEs needs to support it.</w:t>
      </w:r>
    </w:p>
    <w:p w14:paraId="082AC9B8" w14:textId="77777777" w:rsidR="00B51C50" w:rsidRPr="00C21991" w:rsidRDefault="00E954FD" w:rsidP="00E954FD">
      <w:r w:rsidRPr="00C21991">
        <w:t xml:space="preserve">If the serving network supports HSS based P-CSCF restoration as specified in 3GPP TS 23.380 [7D], the </w:t>
      </w:r>
      <w:r w:rsidR="00C6678E" w:rsidRPr="00C21991">
        <w:t xml:space="preserve">IBCF is acting as an entry point to a terminating visited network </w:t>
      </w:r>
      <w:r w:rsidRPr="00C21991">
        <w:t xml:space="preserve">and the IBCF does not receive any response </w:t>
      </w:r>
      <w:r w:rsidR="00B51C50" w:rsidRPr="00C21991">
        <w:t>within a configured time:</w:t>
      </w:r>
    </w:p>
    <w:p w14:paraId="6C894326" w14:textId="77777777" w:rsidR="00B51C50" w:rsidRPr="00C21991" w:rsidRDefault="00B51C50" w:rsidP="00B51C50">
      <w:pPr>
        <w:pStyle w:val="NO"/>
        <w:rPr>
          <w:lang w:eastAsia="ja-JP"/>
        </w:rPr>
      </w:pPr>
      <w:r w:rsidRPr="00C21991">
        <w:rPr>
          <w:lang w:eastAsia="ja-JP"/>
        </w:rPr>
        <w:t>NOTE 10:</w:t>
      </w:r>
      <w:r w:rsidRPr="00C21991">
        <w:rPr>
          <w:lang w:eastAsia="ja-JP"/>
        </w:rPr>
        <w:tab/>
        <w:t>The configurable time needs to be less than timer B and timer F.</w:t>
      </w:r>
    </w:p>
    <w:p w14:paraId="68E2088E" w14:textId="77777777" w:rsidR="000055C5" w:rsidRPr="00C21991" w:rsidRDefault="00B51C50" w:rsidP="00B51C50">
      <w:pPr>
        <w:pStyle w:val="B1"/>
      </w:pPr>
      <w:r w:rsidRPr="00C21991">
        <w:t>1)</w:t>
      </w:r>
      <w:r w:rsidRPr="00C21991">
        <w:tab/>
      </w:r>
      <w:r w:rsidR="00E954FD" w:rsidRPr="00C21991">
        <w:t xml:space="preserve">to an initial </w:t>
      </w:r>
      <w:r w:rsidRPr="00C21991">
        <w:t xml:space="preserve">INVITE </w:t>
      </w:r>
      <w:r w:rsidR="00E954FD" w:rsidRPr="00C21991">
        <w:t xml:space="preserve">request, </w:t>
      </w:r>
      <w:r w:rsidR="00C6678E" w:rsidRPr="00C21991">
        <w:t xml:space="preserve">then if the Route header field contains only one entry </w:t>
      </w:r>
      <w:r w:rsidR="00E954FD" w:rsidRPr="00C21991">
        <w:t xml:space="preserve">the IBCF shall in the 408 (Request Timeout) response include </w:t>
      </w:r>
      <w:r w:rsidR="00C6678E" w:rsidRPr="00C21991">
        <w:t>a Restoration-Info header field specified in subclause 7.2.</w:t>
      </w:r>
      <w:r w:rsidR="008A5425" w:rsidRPr="00C21991">
        <w:t>11</w:t>
      </w:r>
      <w:r w:rsidR="00C6678E" w:rsidRPr="00C21991">
        <w:t xml:space="preserve"> </w:t>
      </w:r>
      <w:r w:rsidR="00BF1141" w:rsidRPr="00C21991">
        <w:t xml:space="preserve">containing </w:t>
      </w:r>
      <w:r w:rsidR="00C6678E" w:rsidRPr="00C21991">
        <w:t>the value "</w:t>
      </w:r>
      <w:proofErr w:type="spellStart"/>
      <w:r w:rsidR="00C6678E" w:rsidRPr="00C21991">
        <w:t>noresponse</w:t>
      </w:r>
      <w:proofErr w:type="spellEnd"/>
      <w:r w:rsidR="00C6678E" w:rsidRPr="00C21991">
        <w:t>"</w:t>
      </w:r>
      <w:r w:rsidR="000055C5" w:rsidRPr="00C21991">
        <w:t>; and</w:t>
      </w:r>
    </w:p>
    <w:p w14:paraId="426F2440" w14:textId="77777777" w:rsidR="00E954FD" w:rsidRPr="00C21991" w:rsidRDefault="000055C5" w:rsidP="00B51C50">
      <w:pPr>
        <w:pStyle w:val="B1"/>
      </w:pPr>
      <w:r w:rsidRPr="00C21991">
        <w:t>2)</w:t>
      </w:r>
      <w:r w:rsidRPr="00C21991">
        <w:tab/>
        <w:t xml:space="preserve">to an initial non-INVITE request for a dialog, a standalone transaction or an unknown method that does not relate to an existing dialog, then if the Route header field contains only one entry the IBCF shall send a </w:t>
      </w:r>
      <w:r w:rsidRPr="00C21991">
        <w:rPr>
          <w:lang w:eastAsia="ja-JP"/>
        </w:rPr>
        <w:t xml:space="preserve">504 </w:t>
      </w:r>
      <w:r w:rsidRPr="00C21991">
        <w:t>(Server Time-out) response include a Restoration-Info header field specified in subclause 7.2.11 containing the value "</w:t>
      </w:r>
      <w:proofErr w:type="spellStart"/>
      <w:r w:rsidRPr="00C21991">
        <w:t>noresponse</w:t>
      </w:r>
      <w:proofErr w:type="spellEnd"/>
      <w:r w:rsidRPr="00C21991">
        <w:t>"</w:t>
      </w:r>
      <w:r w:rsidR="00E954FD" w:rsidRPr="00C21991">
        <w:t>.</w:t>
      </w:r>
    </w:p>
    <w:p w14:paraId="3CCE7DF9" w14:textId="77777777" w:rsidR="00C6678E" w:rsidRPr="00C21991" w:rsidRDefault="00C6678E" w:rsidP="00295CDA">
      <w:pPr>
        <w:pStyle w:val="NO"/>
      </w:pPr>
      <w:r w:rsidRPr="00C21991">
        <w:t>NOTE </w:t>
      </w:r>
      <w:r w:rsidR="002B5422" w:rsidRPr="00C21991">
        <w:t>1</w:t>
      </w:r>
      <w:r w:rsidR="000055C5" w:rsidRPr="00C21991">
        <w:t>1</w:t>
      </w:r>
      <w:r w:rsidRPr="00C21991">
        <w:t>:</w:t>
      </w:r>
      <w:r w:rsidRPr="00C21991">
        <w:tab/>
        <w:t xml:space="preserve">The IBCF determines if it is acting as an entry point to a terminating visited network based on configuration or </w:t>
      </w:r>
      <w:r w:rsidRPr="00C21991">
        <w:rPr>
          <w:lang w:eastAsia="zh-CN"/>
        </w:rPr>
        <w:t xml:space="preserve">other data in the incoming request, or </w:t>
      </w:r>
      <w:r w:rsidRPr="00C21991">
        <w:t>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specified in </w:t>
      </w:r>
      <w:r w:rsidR="00295CDA" w:rsidRPr="00C21991">
        <w:t>RFC 7549</w:t>
      </w:r>
      <w:r w:rsidRPr="00C21991">
        <w:t> [225].</w:t>
      </w:r>
    </w:p>
    <w:p w14:paraId="58C38150" w14:textId="77777777" w:rsidR="00C6678E" w:rsidRPr="00C21991" w:rsidRDefault="00C6678E" w:rsidP="00C6678E">
      <w:pPr>
        <w:pStyle w:val="NO"/>
      </w:pPr>
      <w:r w:rsidRPr="00C21991">
        <w:t>NOTE 1</w:t>
      </w:r>
      <w:r w:rsidR="000055C5" w:rsidRPr="00C21991">
        <w:t>2</w:t>
      </w:r>
      <w:r w:rsidRPr="00C21991">
        <w:t>:</w:t>
      </w:r>
      <w:r w:rsidRPr="00C21991">
        <w:tab/>
        <w:t xml:space="preserve">If there is only one entry in the Route header field it represents either an </w:t>
      </w:r>
      <w:smartTag w:uri="urn:schemas-microsoft-com:office:smarttags" w:element="stockticker">
        <w:r w:rsidRPr="00C21991">
          <w:t>MSC</w:t>
        </w:r>
      </w:smartTag>
      <w:r w:rsidRPr="00C21991">
        <w:t xml:space="preserve"> server or a P-CSCF. The S-CSCF will use the g.3gpp.ics media feature tag to determine if it is the </w:t>
      </w:r>
      <w:smartTag w:uri="urn:schemas-microsoft-com:office:smarttags" w:element="stockticker">
        <w:r w:rsidRPr="00C21991">
          <w:t>MSC</w:t>
        </w:r>
      </w:smartTag>
      <w:r w:rsidRPr="00C21991">
        <w:t xml:space="preserve"> server or the P-CSCF.</w:t>
      </w:r>
    </w:p>
    <w:p w14:paraId="5F44BB51" w14:textId="77777777" w:rsidR="00897956" w:rsidRPr="00C21991" w:rsidRDefault="00897956">
      <w:r w:rsidRPr="00C21991">
        <w:t>When the IBCF receives a response to an initial request (e.g. 183 or 2xx), the IBCF shall:</w:t>
      </w:r>
    </w:p>
    <w:p w14:paraId="6AD309C9" w14:textId="77777777" w:rsidR="003B4D26" w:rsidRPr="00C21991" w:rsidRDefault="00897956" w:rsidP="003B4D26">
      <w:pPr>
        <w:pStyle w:val="B1"/>
      </w:pPr>
      <w:r w:rsidRPr="00C21991">
        <w:t>1)</w:t>
      </w:r>
      <w:r w:rsidRPr="00C21991">
        <w:tab/>
        <w:t>store the values from the P-Charging-Function-Addresses header</w:t>
      </w:r>
      <w:r w:rsidR="009658DE" w:rsidRPr="00C21991">
        <w:t xml:space="preserve"> field</w:t>
      </w:r>
      <w:r w:rsidRPr="00C21991">
        <w:t>, if present;</w:t>
      </w:r>
    </w:p>
    <w:p w14:paraId="3D2B4B6C" w14:textId="77777777" w:rsidR="00897956" w:rsidRPr="00C21991" w:rsidRDefault="003B4D26" w:rsidP="003B4D26">
      <w:pPr>
        <w:pStyle w:val="B1"/>
      </w:pPr>
      <w:r w:rsidRPr="00C21991">
        <w:t>2)</w:t>
      </w:r>
      <w:r w:rsidRPr="00C21991">
        <w:tab/>
        <w:t>remove the "</w:t>
      </w:r>
      <w:proofErr w:type="spellStart"/>
      <w:r w:rsidRPr="00C21991">
        <w:t>fe</w:t>
      </w:r>
      <w:proofErr w:type="spellEnd"/>
      <w:r w:rsidRPr="00C21991">
        <w:t>-identifier" header field parameter from the P-Charging-Vector header field</w:t>
      </w:r>
      <w:r w:rsidR="00403357" w:rsidRPr="00C21991">
        <w:rPr>
          <w:rFonts w:hint="eastAsia"/>
          <w:lang w:eastAsia="ja-JP"/>
        </w:rPr>
        <w:t>, if present</w:t>
      </w:r>
      <w:r w:rsidRPr="00C21991">
        <w:t>;</w:t>
      </w:r>
      <w:r w:rsidR="009A0DEB" w:rsidRPr="00C21991">
        <w:t xml:space="preserve"> and</w:t>
      </w:r>
    </w:p>
    <w:p w14:paraId="40F93B30" w14:textId="77777777" w:rsidR="00897956" w:rsidRPr="00C21991" w:rsidRDefault="003B4D26">
      <w:pPr>
        <w:pStyle w:val="B1"/>
      </w:pPr>
      <w:r w:rsidRPr="00C21991">
        <w:t>3</w:t>
      </w:r>
      <w:r w:rsidR="00897956" w:rsidRPr="00C21991">
        <w:t>)</w:t>
      </w:r>
      <w:r w:rsidR="00897956" w:rsidRPr="00C21991">
        <w:tab/>
        <w:t xml:space="preserve">remove the P-Charging-Function-Addresses header </w:t>
      </w:r>
      <w:r w:rsidR="009658DE" w:rsidRPr="00C21991">
        <w:t xml:space="preserve">field </w:t>
      </w:r>
      <w:r w:rsidR="00897956" w:rsidRPr="00C21991">
        <w:t>prior to forwarding the message;</w:t>
      </w:r>
    </w:p>
    <w:p w14:paraId="346068D2" w14:textId="77777777" w:rsidR="00E201CB" w:rsidRPr="00C21991" w:rsidRDefault="00E201CB" w:rsidP="00E201CB">
      <w:r w:rsidRPr="00C21991">
        <w:t>With the exception of 305 (Use Proxy) responses, the IBCF shall not recurse on 3xx responses.</w:t>
      </w:r>
    </w:p>
    <w:p w14:paraId="71A20598" w14:textId="77777777" w:rsidR="00897956" w:rsidRPr="00C21991" w:rsidRDefault="00897956" w:rsidP="005D46C4">
      <w:pPr>
        <w:pStyle w:val="Heading4"/>
      </w:pPr>
      <w:bookmarkStart w:id="1180" w:name="_CR5_10_3_3"/>
      <w:bookmarkStart w:id="1181" w:name="_Toc210127640"/>
      <w:bookmarkEnd w:id="1180"/>
      <w:r w:rsidRPr="00C21991">
        <w:t>5.10.3.3</w:t>
      </w:r>
      <w:r w:rsidRPr="00C21991">
        <w:tab/>
        <w:t>Subsequent requests</w:t>
      </w:r>
      <w:bookmarkEnd w:id="1181"/>
    </w:p>
    <w:p w14:paraId="6FBD9918" w14:textId="77777777" w:rsidR="00897956" w:rsidRPr="00C21991" w:rsidRDefault="00897956">
      <w:r w:rsidRPr="00C21991">
        <w:t xml:space="preserve">Upon receipt of </w:t>
      </w:r>
      <w:r w:rsidR="00FE19BA" w:rsidRPr="00C21991">
        <w:t xml:space="preserve">a subsequent </w:t>
      </w:r>
      <w:r w:rsidRPr="00C21991">
        <w:t>request, the IBCF shall:</w:t>
      </w:r>
    </w:p>
    <w:p w14:paraId="57A717BE" w14:textId="77777777" w:rsidR="00897956" w:rsidRPr="00C21991" w:rsidRDefault="00897956">
      <w:pPr>
        <w:pStyle w:val="B1"/>
      </w:pPr>
      <w:r w:rsidRPr="00C21991">
        <w:t>1)</w:t>
      </w:r>
      <w:r w:rsidRPr="00C21991">
        <w:tab/>
        <w:t>if the request is an INVITE request, then respond with a 100 (Trying) provisional response;</w:t>
      </w:r>
    </w:p>
    <w:p w14:paraId="4046AEC3" w14:textId="77777777" w:rsidR="00817051" w:rsidRPr="00C21991" w:rsidRDefault="00817051" w:rsidP="00817051">
      <w:pPr>
        <w:pStyle w:val="B1"/>
      </w:pPr>
      <w:r w:rsidRPr="00C21991">
        <w:t>1A)</w:t>
      </w:r>
      <w:r w:rsidRPr="00C21991">
        <w:tab/>
        <w:t>if the request is a NOTIFY request with the Subscription-State header field set to "terminated"</w:t>
      </w:r>
      <w:r w:rsidR="0099243A" w:rsidRPr="00C21991">
        <w:t xml:space="preserve"> </w:t>
      </w:r>
      <w:r w:rsidRPr="00C21991">
        <w:t>and the IBCF has retained the SIP dialog state information for the associated subscription, once the NOTIFY transaction is terminated, the IBCF can remove all the stored information related to the associated subscription;</w:t>
      </w:r>
    </w:p>
    <w:p w14:paraId="72AB4767" w14:textId="77777777" w:rsidR="00897956" w:rsidRPr="00C21991" w:rsidRDefault="00897956">
      <w:pPr>
        <w:pStyle w:val="B1"/>
      </w:pPr>
      <w:r w:rsidRPr="00C21991">
        <w:t>2)</w:t>
      </w:r>
      <w:r w:rsidRPr="00C21991">
        <w:tab/>
        <w:t xml:space="preserve">if the request is a target refresh request and the IBCF is configured to perform application level gateway and/or transport plane control functionalities, then the IBCF shall save the Contact and </w:t>
      </w:r>
      <w:proofErr w:type="spellStart"/>
      <w:r w:rsidRPr="00C21991">
        <w:t>CSeq</w:t>
      </w:r>
      <w:proofErr w:type="spellEnd"/>
      <w:r w:rsidRPr="00C21991">
        <w:t xml:space="preserve"> header field values received in the request such that the IBCF is able to release the session if needed;</w:t>
      </w:r>
    </w:p>
    <w:p w14:paraId="2FDF2F15" w14:textId="77777777" w:rsidR="00897956" w:rsidRPr="00C21991" w:rsidRDefault="00897956">
      <w:pPr>
        <w:pStyle w:val="B1"/>
      </w:pPr>
      <w:r w:rsidRPr="00C21991">
        <w:t>3)</w:t>
      </w:r>
      <w:r w:rsidRPr="00C21991">
        <w:tab/>
        <w:t xml:space="preserve">if the subsequent request is other than a target refresh request (including requests relating to an existing dialog where the method is unknown) and the IBCF is configured to perform application level gateway and/or transport plane control functionalities, then the IBCF shall save the Contact and </w:t>
      </w:r>
      <w:proofErr w:type="spellStart"/>
      <w:r w:rsidRPr="00C21991">
        <w:t>CSeq</w:t>
      </w:r>
      <w:proofErr w:type="spellEnd"/>
      <w:r w:rsidRPr="00C21991">
        <w:t xml:space="preserve"> header field values received in the request such that the IBCF is able to release the session if needed;</w:t>
      </w:r>
    </w:p>
    <w:p w14:paraId="201E0B6D" w14:textId="77777777" w:rsidR="00897956" w:rsidRPr="00C21991" w:rsidRDefault="00897956">
      <w:pPr>
        <w:pStyle w:val="B1"/>
      </w:pPr>
      <w:r w:rsidRPr="00C21991">
        <w:t>4)</w:t>
      </w:r>
      <w:r w:rsidRPr="00C21991">
        <w:tab/>
      </w:r>
      <w:r w:rsidR="009A0DEB" w:rsidRPr="00C21991">
        <w:t>void</w:t>
      </w:r>
      <w:r w:rsidR="00FE19BA" w:rsidRPr="00C21991">
        <w:t>;</w:t>
      </w:r>
    </w:p>
    <w:p w14:paraId="3BA9236C" w14:textId="77777777" w:rsidR="001F193D" w:rsidRPr="00C21991" w:rsidRDefault="001F193D" w:rsidP="001F193D">
      <w:pPr>
        <w:pStyle w:val="B1"/>
      </w:pPr>
      <w:r w:rsidRPr="00C21991">
        <w:t>5)</w:t>
      </w:r>
      <w:r w:rsidRPr="00C21991">
        <w:tab/>
        <w:t>if the request is received from an untrusted domain, remove all Feature-Caps header fields, if present;</w:t>
      </w:r>
      <w:r w:rsidR="00EE1BB7" w:rsidRPr="00C21991">
        <w:t xml:space="preserve"> and</w:t>
      </w:r>
    </w:p>
    <w:p w14:paraId="62C0C35E" w14:textId="77777777" w:rsidR="00EE1BB7" w:rsidRPr="00C21991" w:rsidRDefault="00EE1BB7" w:rsidP="00EE1BB7">
      <w:pPr>
        <w:pStyle w:val="B1"/>
        <w:rPr>
          <w:lang w:eastAsia="ja-JP"/>
        </w:rPr>
      </w:pPr>
      <w:r w:rsidRPr="00C21991">
        <w:rPr>
          <w:lang w:eastAsia="ja-JP"/>
        </w:rPr>
        <w:t>6)</w:t>
      </w:r>
      <w:r w:rsidRPr="00C21991">
        <w:rPr>
          <w:lang w:eastAsia="ja-JP"/>
        </w:rPr>
        <w:tab/>
        <w:t>if the subsequent request is received from an entity outside the trust domain, then the IBCF shall remove a P-Charging-Vector header field, if present;</w:t>
      </w:r>
    </w:p>
    <w:p w14:paraId="1813E4E3" w14:textId="77777777" w:rsidR="00FE19BA" w:rsidRPr="00C21991" w:rsidRDefault="00FE19BA" w:rsidP="00FE19BA">
      <w:r w:rsidRPr="00C21991">
        <w:t>and forwards the request, based on the topmost Route header field, in accordance with the procedures of RFC 3261 [26].</w:t>
      </w:r>
    </w:p>
    <w:p w14:paraId="4E4095FB" w14:textId="77777777" w:rsidR="00897956" w:rsidRPr="00C21991" w:rsidRDefault="00897956" w:rsidP="005D46C4">
      <w:pPr>
        <w:pStyle w:val="Heading4"/>
      </w:pPr>
      <w:bookmarkStart w:id="1182" w:name="_CR5_10_3_4"/>
      <w:bookmarkStart w:id="1183" w:name="_Toc210127641"/>
      <w:bookmarkEnd w:id="1182"/>
      <w:r w:rsidRPr="00C21991">
        <w:t>5.10.3.4</w:t>
      </w:r>
      <w:r w:rsidRPr="00C21991">
        <w:tab/>
        <w:t>IBCF-initiated call release</w:t>
      </w:r>
      <w:bookmarkEnd w:id="1183"/>
    </w:p>
    <w:p w14:paraId="1EC69CE5" w14:textId="77777777" w:rsidR="00897956" w:rsidRPr="00C21991" w:rsidRDefault="00897956">
      <w:r w:rsidRPr="00C21991">
        <w:t>If the IBCF provides transport plane control functionality and receives an indication of a transport plane related error the IBCF may:</w:t>
      </w:r>
    </w:p>
    <w:p w14:paraId="447DC772" w14:textId="77777777" w:rsidR="00897956" w:rsidRPr="00C21991" w:rsidRDefault="00897956">
      <w:pPr>
        <w:pStyle w:val="B1"/>
      </w:pPr>
      <w:r w:rsidRPr="00C21991">
        <w:t>1)</w:t>
      </w:r>
      <w:r w:rsidRPr="00C21991">
        <w:tab/>
        <w:t>generate a BYE request for the terminating side based on information saved for the related dialog; and</w:t>
      </w:r>
    </w:p>
    <w:p w14:paraId="28593A7B" w14:textId="77777777" w:rsidR="00897956" w:rsidRPr="00C21991" w:rsidRDefault="00897956">
      <w:pPr>
        <w:pStyle w:val="B1"/>
      </w:pPr>
      <w:r w:rsidRPr="00C21991">
        <w:t>2)</w:t>
      </w:r>
      <w:r w:rsidRPr="00C21991">
        <w:tab/>
        <w:t>generate a BYE request for the originating side based on the information saved for the related dialog.</w:t>
      </w:r>
    </w:p>
    <w:p w14:paraId="022540E7" w14:textId="77777777" w:rsidR="000B46B6" w:rsidRPr="00C21991" w:rsidRDefault="00897956">
      <w:pPr>
        <w:pStyle w:val="NO"/>
      </w:pPr>
      <w:r w:rsidRPr="00C21991">
        <w:t>NOTE:</w:t>
      </w:r>
      <w:r w:rsidR="006E59FF" w:rsidRPr="00C21991">
        <w:tab/>
      </w:r>
      <w:r w:rsidRPr="00C21991">
        <w:t xml:space="preserve">Transport plane related errors can be indicated from e.g. </w:t>
      </w:r>
      <w:proofErr w:type="spellStart"/>
      <w:r w:rsidRPr="00C21991">
        <w:t>TrGW</w:t>
      </w:r>
      <w:proofErr w:type="spellEnd"/>
      <w:r w:rsidR="00023A6C" w:rsidRPr="00C21991">
        <w:t xml:space="preserve"> or PCRF</w:t>
      </w:r>
      <w:r w:rsidRPr="00C21991">
        <w:t>. The protocol for indicating transport plane related errors to the IBCF is out of scope of this specification.</w:t>
      </w:r>
    </w:p>
    <w:p w14:paraId="6A378494" w14:textId="77777777" w:rsidR="00897956" w:rsidRPr="00C21991" w:rsidRDefault="00897956">
      <w:r w:rsidRPr="00C21991">
        <w:t>Upon receipt of the 2xx responses for both BYE requests, the IBCF shall release all information related to the dialog and the related multimedia session.</w:t>
      </w:r>
    </w:p>
    <w:p w14:paraId="6EE6177A" w14:textId="77777777" w:rsidR="00F64A66" w:rsidRPr="00C21991" w:rsidRDefault="00F64A66" w:rsidP="005D46C4">
      <w:pPr>
        <w:pStyle w:val="Heading4"/>
        <w:rPr>
          <w:lang w:eastAsia="zh-CN"/>
        </w:rPr>
      </w:pPr>
      <w:bookmarkStart w:id="1184" w:name="_CR5_10_3_5"/>
      <w:bookmarkStart w:id="1185" w:name="_Toc210127642"/>
      <w:bookmarkEnd w:id="1184"/>
      <w:r w:rsidRPr="00C21991">
        <w:t>5.10.3.5</w:t>
      </w:r>
      <w:r w:rsidRPr="00C21991">
        <w:tab/>
        <w:t>Abnormal cases</w:t>
      </w:r>
      <w:bookmarkEnd w:id="1185"/>
    </w:p>
    <w:p w14:paraId="0C1FA1E1" w14:textId="77777777" w:rsidR="00F64A66" w:rsidRPr="00C21991" w:rsidRDefault="00F64A66" w:rsidP="00F64A66">
      <w:pPr>
        <w:rPr>
          <w:lang w:eastAsia="zh-CN"/>
        </w:rPr>
      </w:pPr>
      <w:r w:rsidRPr="00C21991">
        <w:rPr>
          <w:lang w:eastAsia="zh-CN"/>
        </w:rPr>
        <w:t xml:space="preserve">When the IBCF </w:t>
      </w:r>
      <w:r w:rsidRPr="00C21991">
        <w:t xml:space="preserve">acting as an entry point in the </w:t>
      </w:r>
      <w:r w:rsidR="0094015E" w:rsidRPr="00C21991">
        <w:t xml:space="preserve">originating </w:t>
      </w:r>
      <w:r w:rsidRPr="00C21991">
        <w:t xml:space="preserve">home </w:t>
      </w:r>
      <w:r w:rsidR="0094015E" w:rsidRPr="00C21991">
        <w:t xml:space="preserve">network </w:t>
      </w:r>
      <w:r w:rsidRPr="00C21991">
        <w:rPr>
          <w:lang w:eastAsia="zh-CN"/>
        </w:rPr>
        <w:t>is unable to forward a SIP request, as determined by one of the following:</w:t>
      </w:r>
    </w:p>
    <w:p w14:paraId="3491E046" w14:textId="77777777" w:rsidR="0094015E" w:rsidRPr="00C21991" w:rsidRDefault="0094015E" w:rsidP="00295CDA">
      <w:pPr>
        <w:pStyle w:val="NO"/>
        <w:rPr>
          <w:lang w:eastAsia="zh-CN"/>
        </w:rPr>
      </w:pPr>
      <w:r w:rsidRPr="00C21991">
        <w:rPr>
          <w:lang w:eastAsia="zh-CN"/>
        </w:rPr>
        <w:t>NOTE</w:t>
      </w:r>
      <w:r w:rsidR="00BD455D" w:rsidRPr="00C21991">
        <w:rPr>
          <w:lang w:eastAsia="zh-CN"/>
        </w:rPr>
        <w:t> </w:t>
      </w:r>
      <w:r w:rsidRPr="00C21991">
        <w:rPr>
          <w:lang w:eastAsia="zh-CN"/>
        </w:rPr>
        <w:t>1:</w:t>
      </w:r>
      <w:r w:rsidRPr="00C21991">
        <w:rPr>
          <w:lang w:eastAsia="zh-CN"/>
        </w:rPr>
        <w:tab/>
        <w:t xml:space="preserve">If </w:t>
      </w:r>
      <w:r w:rsidRPr="00C21991">
        <w:t xml:space="preserve">IBCF supports indicating traffic leg associated with a </w:t>
      </w:r>
      <w:smartTag w:uri="urn:schemas-microsoft-com:office:smarttags" w:element="stockticker">
        <w:r w:rsidRPr="00C21991">
          <w:t>URI</w:t>
        </w:r>
      </w:smartTag>
      <w:r w:rsidRPr="00C21991">
        <w:t xml:space="preserve"> as specified in </w:t>
      </w:r>
      <w:r w:rsidR="00295CDA" w:rsidRPr="00C21991">
        <w:t>RFC 7549</w:t>
      </w:r>
      <w:r w:rsidRPr="00C21991">
        <w:t xml:space="preserve"> [225], </w:t>
      </w:r>
      <w:r w:rsidRPr="00C21991">
        <w:rPr>
          <w:lang w:eastAsia="zh-CN"/>
        </w:rPr>
        <w:t>the IBCF can determine that IBCF is acting as an entry point in the originating home network by inspecting the value of the "</w:t>
      </w:r>
      <w:proofErr w:type="spellStart"/>
      <w:r w:rsidRPr="00C21991">
        <w:rPr>
          <w:lang w:eastAsia="zh-CN"/>
        </w:rPr>
        <w:t>iotl</w:t>
      </w:r>
      <w:proofErr w:type="spellEnd"/>
      <w:r w:rsidRPr="00C21991">
        <w:rPr>
          <w:lang w:eastAsia="zh-CN"/>
        </w:rPr>
        <w:t xml:space="preserve">" SIP </w:t>
      </w:r>
      <w:smartTag w:uri="urn:schemas-microsoft-com:office:smarttags" w:element="stockticker">
        <w:r w:rsidRPr="00C21991">
          <w:rPr>
            <w:lang w:eastAsia="zh-CN"/>
          </w:rPr>
          <w:t>URI</w:t>
        </w:r>
      </w:smartTag>
      <w:r w:rsidRPr="00C21991">
        <w:rPr>
          <w:lang w:eastAsia="zh-CN"/>
        </w:rPr>
        <w:t xml:space="preserve"> parameter, if an "</w:t>
      </w:r>
      <w:proofErr w:type="spellStart"/>
      <w:r w:rsidRPr="00C21991">
        <w:rPr>
          <w:lang w:eastAsia="zh-CN"/>
        </w:rPr>
        <w:t>iotl</w:t>
      </w:r>
      <w:proofErr w:type="spellEnd"/>
      <w:r w:rsidRPr="00C21991">
        <w:rPr>
          <w:lang w:eastAsia="zh-CN"/>
        </w:rPr>
        <w:t xml:space="preserve">" SIP </w:t>
      </w:r>
      <w:smartTag w:uri="urn:schemas-microsoft-com:office:smarttags" w:element="stockticker">
        <w:r w:rsidRPr="00C21991">
          <w:rPr>
            <w:lang w:eastAsia="zh-CN"/>
          </w:rPr>
          <w:t>URI</w:t>
        </w:r>
      </w:smartTag>
      <w:r w:rsidRPr="00C21991">
        <w:rPr>
          <w:lang w:eastAsia="zh-CN"/>
        </w:rPr>
        <w:t xml:space="preserve"> is included in the SIP request.</w:t>
      </w:r>
    </w:p>
    <w:p w14:paraId="5B55A55C" w14:textId="77777777" w:rsidR="00F64A66" w:rsidRPr="00C21991" w:rsidRDefault="00F64A66" w:rsidP="00F64A66">
      <w:pPr>
        <w:pStyle w:val="B1"/>
      </w:pPr>
      <w:r w:rsidRPr="00C21991">
        <w:t>-</w:t>
      </w:r>
      <w:r w:rsidRPr="00C21991">
        <w:tab/>
        <w:t>there is no response to the SIP request and its retransmissions by the IBCF; or</w:t>
      </w:r>
    </w:p>
    <w:p w14:paraId="7FB5A2A5" w14:textId="77777777" w:rsidR="00F64A66" w:rsidRPr="00C21991" w:rsidRDefault="00F64A66" w:rsidP="00F64A66">
      <w:pPr>
        <w:pStyle w:val="B1"/>
        <w:tabs>
          <w:tab w:val="num" w:pos="567"/>
        </w:tabs>
      </w:pPr>
      <w:r w:rsidRPr="00C21991">
        <w:t>-</w:t>
      </w:r>
      <w:r w:rsidRPr="00C21991">
        <w:tab/>
        <w:t xml:space="preserve">by unspecified means available to the </w:t>
      </w:r>
      <w:r w:rsidRPr="00C21991">
        <w:rPr>
          <w:lang w:eastAsia="zh-CN"/>
        </w:rPr>
        <w:t>IBCF</w:t>
      </w:r>
      <w:r w:rsidRPr="00C21991">
        <w:t>;</w:t>
      </w:r>
    </w:p>
    <w:p w14:paraId="762D872E" w14:textId="77777777" w:rsidR="00F64A66" w:rsidRPr="00C21991" w:rsidRDefault="00F64A66" w:rsidP="00F64A66">
      <w:pPr>
        <w:rPr>
          <w:lang w:eastAsia="zh-CN"/>
        </w:rPr>
      </w:pPr>
      <w:r w:rsidRPr="00C21991">
        <w:rPr>
          <w:lang w:eastAsia="zh-CN"/>
        </w:rPr>
        <w:t>and:</w:t>
      </w:r>
    </w:p>
    <w:p w14:paraId="4BA7D7A3" w14:textId="77777777" w:rsidR="00F64A66" w:rsidRPr="00C21991" w:rsidRDefault="00F64A66" w:rsidP="00F64A66">
      <w:pPr>
        <w:pStyle w:val="B1"/>
        <w:rPr>
          <w:lang w:eastAsia="zh-CN"/>
        </w:rPr>
      </w:pPr>
      <w:r w:rsidRPr="00C21991">
        <w:rPr>
          <w:lang w:eastAsia="zh-CN"/>
        </w:rPr>
        <w:t>-</w:t>
      </w:r>
      <w:r w:rsidRPr="00C21991">
        <w:rPr>
          <w:lang w:eastAsia="zh-CN"/>
        </w:rPr>
        <w:tab/>
        <w:t>the IBCF supports S-CSCF restoration procedures;</w:t>
      </w:r>
    </w:p>
    <w:p w14:paraId="01085FA9" w14:textId="77777777" w:rsidR="00F64A66" w:rsidRPr="00C21991" w:rsidRDefault="00F64A66" w:rsidP="00F64A66">
      <w:pPr>
        <w:rPr>
          <w:lang w:eastAsia="zh-CN"/>
        </w:rPr>
      </w:pPr>
      <w:r w:rsidRPr="00C21991">
        <w:rPr>
          <w:lang w:eastAsia="zh-CN"/>
        </w:rPr>
        <w:t>then the IBCF:</w:t>
      </w:r>
    </w:p>
    <w:p w14:paraId="394A88E6" w14:textId="77777777" w:rsidR="00F64A66" w:rsidRPr="00C21991" w:rsidRDefault="00F64A66" w:rsidP="00F64A66">
      <w:pPr>
        <w:pStyle w:val="B1"/>
      </w:pPr>
      <w:r w:rsidRPr="00C21991">
        <w:t>1)</w:t>
      </w:r>
      <w:r w:rsidRPr="00C21991">
        <w:tab/>
        <w:t>shall reject the request by returning a 504 (Server Time-out) response; and</w:t>
      </w:r>
    </w:p>
    <w:p w14:paraId="7B72A35D" w14:textId="77777777" w:rsidR="00F64A66" w:rsidRPr="00C21991" w:rsidRDefault="00F64A66" w:rsidP="00F64A66">
      <w:pPr>
        <w:pStyle w:val="B1"/>
      </w:pPr>
      <w:r w:rsidRPr="00C21991">
        <w:t>2)</w:t>
      </w:r>
      <w:r w:rsidRPr="00C21991">
        <w:tab/>
        <w:t>shall include in the 504 (Server Time-out) response:</w:t>
      </w:r>
    </w:p>
    <w:p w14:paraId="77F21AD9" w14:textId="77777777" w:rsidR="00F64A66" w:rsidRPr="00C21991" w:rsidRDefault="00F64A66" w:rsidP="00F64A66">
      <w:pPr>
        <w:pStyle w:val="B2"/>
      </w:pPr>
      <w:r w:rsidRPr="00C21991">
        <w:t>-</w:t>
      </w:r>
      <w:r w:rsidRPr="00C21991">
        <w:tab/>
        <w:t>a Content-Type header field with the value set to associated MIME type of the 3GPP IM CN subsystem XML body as described in subclause 7.6.1;</w:t>
      </w:r>
    </w:p>
    <w:p w14:paraId="1DFCDE9C" w14:textId="77777777" w:rsidR="00F64A66" w:rsidRPr="00C21991" w:rsidRDefault="00F64A66" w:rsidP="00F64A66">
      <w:pPr>
        <w:pStyle w:val="B2"/>
      </w:pPr>
      <w:r w:rsidRPr="00C21991">
        <w:t>-</w:t>
      </w:r>
      <w:r w:rsidRPr="00C21991">
        <w:tab/>
        <w:t xml:space="preserve">a P-Asserted-Identity header field set to the value of the SIP </w:t>
      </w:r>
      <w:smartTag w:uri="urn:schemas-microsoft-com:office:smarttags" w:element="stockticker">
        <w:r w:rsidRPr="00C21991">
          <w:t>URI</w:t>
        </w:r>
      </w:smartTag>
      <w:r w:rsidRPr="00C21991">
        <w:t xml:space="preserve"> of the IBCF included in the Path header field during the registration (see subclause 5.10.3.1); and</w:t>
      </w:r>
    </w:p>
    <w:p w14:paraId="08F4D02E" w14:textId="77777777" w:rsidR="00F64A66" w:rsidRPr="00C21991" w:rsidRDefault="00F64A66" w:rsidP="00F64A66">
      <w:pPr>
        <w:pStyle w:val="B2"/>
      </w:pPr>
      <w:r w:rsidRPr="00C21991">
        <w:t>-</w:t>
      </w:r>
      <w:r w:rsidRPr="00C21991">
        <w:tab/>
        <w:t>a 3GPP IM CN subsystem XML body containing:</w:t>
      </w:r>
    </w:p>
    <w:p w14:paraId="32E32F75" w14:textId="77777777" w:rsidR="00F64A66" w:rsidRPr="00C21991" w:rsidRDefault="00F64A66" w:rsidP="00F64A66">
      <w:pPr>
        <w:pStyle w:val="B3"/>
      </w:pPr>
      <w:r w:rsidRPr="00C21991">
        <w:t>a)</w:t>
      </w:r>
      <w:r w:rsidRPr="00C21991">
        <w:tab/>
        <w:t>an &lt;ims-3gpp&gt; element with the "version" attribute set to "1" and with an &lt;alternative-service&gt; child element, set to the parameters of the alternative service:</w:t>
      </w:r>
    </w:p>
    <w:p w14:paraId="50A05E90" w14:textId="77777777" w:rsidR="00F64A66" w:rsidRPr="00C21991" w:rsidRDefault="00F64A66" w:rsidP="00F64A66">
      <w:pPr>
        <w:pStyle w:val="B4"/>
      </w:pPr>
      <w:proofErr w:type="spellStart"/>
      <w:r w:rsidRPr="00C21991">
        <w:t>i</w:t>
      </w:r>
      <w:proofErr w:type="spellEnd"/>
      <w:r w:rsidRPr="00C21991">
        <w:t>)</w:t>
      </w:r>
      <w:r w:rsidRPr="00C21991">
        <w:tab/>
        <w:t>a &lt;type&gt; child element, set to "restoration" (see table 7.6.2) to indicate that restoration procedures are supported;</w:t>
      </w:r>
    </w:p>
    <w:p w14:paraId="3358A9F5" w14:textId="77777777" w:rsidR="00F64A66" w:rsidRPr="00C21991" w:rsidRDefault="00F64A66" w:rsidP="00F64A66">
      <w:pPr>
        <w:pStyle w:val="B4"/>
      </w:pPr>
      <w:r w:rsidRPr="00C21991">
        <w:t>ii)</w:t>
      </w:r>
      <w:r w:rsidRPr="00C21991">
        <w:tab/>
        <w:t>a &lt;reason&gt; child element, set to an operator configurable reason; and</w:t>
      </w:r>
    </w:p>
    <w:p w14:paraId="6B7CE834" w14:textId="77777777" w:rsidR="00F64A66" w:rsidRPr="00C21991" w:rsidRDefault="00F64A66" w:rsidP="00F64A66">
      <w:pPr>
        <w:pStyle w:val="B4"/>
      </w:pPr>
      <w:r w:rsidRPr="00C21991">
        <w:t>iii)</w:t>
      </w:r>
      <w:r w:rsidRPr="00C21991">
        <w:tab/>
        <w:t>a</w:t>
      </w:r>
      <w:r w:rsidRPr="00C21991">
        <w:rPr>
          <w:lang w:eastAsia="ja-JP"/>
        </w:rPr>
        <w:t>n</w:t>
      </w:r>
      <w:r w:rsidRPr="00C21991">
        <w:t xml:space="preserve"> &lt;</w:t>
      </w:r>
      <w:r w:rsidRPr="00C21991">
        <w:rPr>
          <w:lang w:eastAsia="ja-JP"/>
        </w:rPr>
        <w:t>action</w:t>
      </w:r>
      <w:r w:rsidRPr="00C21991">
        <w:t>&gt; child element, set to "</w:t>
      </w:r>
      <w:r w:rsidRPr="00C21991">
        <w:rPr>
          <w:lang w:eastAsia="ja-JP"/>
        </w:rPr>
        <w:t>initial-registration</w:t>
      </w:r>
      <w:r w:rsidRPr="00C21991">
        <w:t>" (see table 7.6.3).</w:t>
      </w:r>
    </w:p>
    <w:p w14:paraId="31E508AE" w14:textId="77777777" w:rsidR="00F64A66" w:rsidRPr="00C21991" w:rsidRDefault="00F64A66" w:rsidP="00F64A66">
      <w:pPr>
        <w:pStyle w:val="NO"/>
      </w:pPr>
      <w:r w:rsidRPr="00C21991">
        <w:t>NOTE</w:t>
      </w:r>
      <w:r w:rsidR="0094015E" w:rsidRPr="00C21991">
        <w:t> 2</w:t>
      </w:r>
      <w:r w:rsidRPr="00C21991">
        <w:t>:</w:t>
      </w:r>
      <w:r w:rsidRPr="00C21991">
        <w:tab/>
        <w:t>These procedures do not prevent the usage of unspecified reliability or recovery techniques above and beyond those specified in this subclause.</w:t>
      </w:r>
    </w:p>
    <w:p w14:paraId="3A8AC35E" w14:textId="77777777" w:rsidR="00897956" w:rsidRPr="00C21991" w:rsidRDefault="00897956" w:rsidP="005D46C4">
      <w:pPr>
        <w:pStyle w:val="Heading3"/>
      </w:pPr>
      <w:bookmarkStart w:id="1186" w:name="_CR5_10_4"/>
      <w:bookmarkStart w:id="1187" w:name="_Toc210127643"/>
      <w:bookmarkEnd w:id="1186"/>
      <w:r w:rsidRPr="00C21991">
        <w:t>5.10.4</w:t>
      </w:r>
      <w:r w:rsidRPr="00C21991">
        <w:tab/>
        <w:t>THIG functionality in the IBCF</w:t>
      </w:r>
      <w:bookmarkEnd w:id="1187"/>
    </w:p>
    <w:p w14:paraId="7875C3EA" w14:textId="77777777" w:rsidR="00897956" w:rsidRPr="00C21991" w:rsidRDefault="00897956" w:rsidP="005D46C4">
      <w:pPr>
        <w:pStyle w:val="Heading4"/>
      </w:pPr>
      <w:bookmarkStart w:id="1188" w:name="_CR5_10_4_1"/>
      <w:bookmarkStart w:id="1189" w:name="_Toc210127644"/>
      <w:bookmarkEnd w:id="1188"/>
      <w:r w:rsidRPr="00C21991">
        <w:t>5.10.4.1</w:t>
      </w:r>
      <w:r w:rsidRPr="00C21991">
        <w:tab/>
        <w:t>General</w:t>
      </w:r>
      <w:bookmarkEnd w:id="1189"/>
    </w:p>
    <w:p w14:paraId="58E9CEE2" w14:textId="77777777" w:rsidR="00897956" w:rsidRPr="00C21991" w:rsidRDefault="00897956">
      <w:pPr>
        <w:pStyle w:val="NO"/>
      </w:pPr>
      <w:r w:rsidRPr="00C21991">
        <w:t>NOTE 1:</w:t>
      </w:r>
      <w:r w:rsidRPr="00C21991">
        <w:tab/>
        <w:t>THIG functionality is performed in I-CSCF in Release-5 and Release-6 and is compatible with the procedures specified in this subclause.</w:t>
      </w:r>
    </w:p>
    <w:p w14:paraId="1CB29D14" w14:textId="77777777" w:rsidR="00897956" w:rsidRPr="00C21991" w:rsidRDefault="00897956">
      <w:r w:rsidRPr="00C21991">
        <w:t>The following procedures shall only be applied if network topology hiding is required by the network. The network requiring network topology hiding is called the hiding network.</w:t>
      </w:r>
    </w:p>
    <w:p w14:paraId="0B40CE1A" w14:textId="77777777" w:rsidR="00897956" w:rsidRPr="00C21991" w:rsidRDefault="00897956">
      <w:pPr>
        <w:pStyle w:val="NO"/>
      </w:pPr>
      <w:r w:rsidRPr="00C21991">
        <w:t>NOTE 2:</w:t>
      </w:r>
      <w:r w:rsidRPr="00C21991">
        <w:tab/>
        <w:t>Requests and responses are handled independently therefore no state information is needed for that purpose within an IBCF.</w:t>
      </w:r>
    </w:p>
    <w:p w14:paraId="502F7A03" w14:textId="77777777" w:rsidR="00897956" w:rsidRPr="00C21991" w:rsidRDefault="00897956">
      <w:r w:rsidRPr="00C21991">
        <w:t>The IBCF shall apply network topology hiding to all header</w:t>
      </w:r>
      <w:r w:rsidR="009658DE" w:rsidRPr="00C21991">
        <w:t xml:space="preserve"> field</w:t>
      </w:r>
      <w:r w:rsidRPr="00C21991">
        <w:t>s which reveal topology information, such as Via, Route, Record-Route, Service-Route, and Path.</w:t>
      </w:r>
    </w:p>
    <w:p w14:paraId="48689244" w14:textId="77777777" w:rsidR="00443911" w:rsidRPr="00C21991" w:rsidRDefault="00897956">
      <w:r w:rsidRPr="00C21991">
        <w:t>Upon receiving an incoming REGISTER request for which network topology hiding has to be applied and which includes a Path header</w:t>
      </w:r>
      <w:r w:rsidR="009658DE" w:rsidRPr="00C21991">
        <w:t xml:space="preserve"> field</w:t>
      </w:r>
      <w:r w:rsidRPr="00C21991">
        <w:t xml:space="preserve">, the IBCF shall add the </w:t>
      </w:r>
      <w:proofErr w:type="spellStart"/>
      <w:r w:rsidRPr="00C21991">
        <w:t>routeable</w:t>
      </w:r>
      <w:proofErr w:type="spellEnd"/>
      <w:r w:rsidRPr="00C21991">
        <w:t xml:space="preserve"> SIP </w:t>
      </w:r>
      <w:smartTag w:uri="urn:schemas-microsoft-com:office:smarttags" w:element="stockticker">
        <w:r w:rsidRPr="00C21991">
          <w:t>URI</w:t>
        </w:r>
      </w:smartTag>
      <w:r w:rsidRPr="00C21991">
        <w:t xml:space="preserve"> of the IBCF to the top of the Path header</w:t>
      </w:r>
      <w:r w:rsidR="009658DE" w:rsidRPr="00C21991">
        <w:t xml:space="preserve"> field</w:t>
      </w:r>
      <w:r w:rsidRPr="00C21991">
        <w:t>. The IBCF may</w:t>
      </w:r>
      <w:r w:rsidR="00443911" w:rsidRPr="00C21991">
        <w:t>:</w:t>
      </w:r>
    </w:p>
    <w:p w14:paraId="6EC017FC" w14:textId="77777777" w:rsidR="00897956" w:rsidRPr="00C21991" w:rsidRDefault="00443911" w:rsidP="00443911">
      <w:pPr>
        <w:pStyle w:val="B1"/>
      </w:pPr>
      <w:r w:rsidRPr="00C21991">
        <w:t>1)</w:t>
      </w:r>
      <w:r w:rsidRPr="00C21991">
        <w:tab/>
      </w:r>
      <w:r w:rsidR="00897956" w:rsidRPr="00C21991">
        <w:t xml:space="preserve">include in the inserted SIP </w:t>
      </w:r>
      <w:smartTag w:uri="urn:schemas-microsoft-com:office:smarttags" w:element="stockticker">
        <w:r w:rsidR="00897956" w:rsidRPr="00C21991">
          <w:t>URI</w:t>
        </w:r>
      </w:smartTag>
      <w:r w:rsidR="00897956" w:rsidRPr="00C21991">
        <w:t xml:space="preserve"> an indicator that identifies the direction of subsequent requests received by the IBCF i.e., from the S-CSCF towards the P-CSCF, to identify the UE-terminating case. The IBCF may encode this indicator in different ways, such as, e.g., a unique parameter in the </w:t>
      </w:r>
      <w:smartTag w:uri="urn:schemas-microsoft-com:office:smarttags" w:element="stockticker">
        <w:r w:rsidR="00897956" w:rsidRPr="00C21991">
          <w:t>URI</w:t>
        </w:r>
      </w:smartTag>
      <w:r w:rsidR="00897956" w:rsidRPr="00C21991">
        <w:t xml:space="preserve">, a character string in the username part of the </w:t>
      </w:r>
      <w:smartTag w:uri="urn:schemas-microsoft-com:office:smarttags" w:element="stockticker">
        <w:r w:rsidR="00897956" w:rsidRPr="00C21991">
          <w:t>URI</w:t>
        </w:r>
      </w:smartTag>
      <w:r w:rsidR="00897956" w:rsidRPr="00C21991">
        <w:t xml:space="preserve">, or a dedicated port number in the </w:t>
      </w:r>
      <w:smartTag w:uri="urn:schemas-microsoft-com:office:smarttags" w:element="stockticker">
        <w:r w:rsidR="00897956" w:rsidRPr="00C21991">
          <w:t>URI</w:t>
        </w:r>
      </w:smartTag>
      <w:r w:rsidRPr="00C21991">
        <w:t>; and</w:t>
      </w:r>
    </w:p>
    <w:p w14:paraId="5A652438" w14:textId="77777777" w:rsidR="00443911" w:rsidRPr="00C21991" w:rsidRDefault="00443911" w:rsidP="00443911">
      <w:pPr>
        <w:pStyle w:val="B1"/>
      </w:pPr>
      <w:r w:rsidRPr="00C21991">
        <w:t>2)</w:t>
      </w:r>
      <w:r w:rsidRPr="00C21991">
        <w:tab/>
        <w:t>if:</w:t>
      </w:r>
    </w:p>
    <w:p w14:paraId="752B53FA" w14:textId="77777777" w:rsidR="00443911" w:rsidRPr="00C21991" w:rsidRDefault="00443911" w:rsidP="00295CDA">
      <w:pPr>
        <w:pStyle w:val="B2"/>
      </w:pPr>
      <w:r w:rsidRPr="00C21991">
        <w:t>a)</w:t>
      </w:r>
      <w:r w:rsidRPr="00C21991">
        <w:tab/>
        <w:t xml:space="preserve">IBCF supports indicating traffic leg associated with a </w:t>
      </w:r>
      <w:smartTag w:uri="urn:schemas-microsoft-com:office:smarttags" w:element="stockticker">
        <w:r w:rsidRPr="00C21991">
          <w:t>URI</w:t>
        </w:r>
      </w:smartTag>
      <w:r w:rsidRPr="00C21991">
        <w:t xml:space="preserve"> as specified in </w:t>
      </w:r>
      <w:r w:rsidR="00295CDA" w:rsidRPr="00C21991">
        <w:t>RFC 7549</w:t>
      </w:r>
      <w:r w:rsidRPr="00C21991">
        <w:t> [</w:t>
      </w:r>
      <w:r w:rsidR="000225A8" w:rsidRPr="00C21991">
        <w:t>225</w:t>
      </w:r>
      <w:r w:rsidRPr="00C21991">
        <w:t>]; and</w:t>
      </w:r>
    </w:p>
    <w:p w14:paraId="1A41A3A5" w14:textId="77777777" w:rsidR="00443911" w:rsidRPr="00C21991" w:rsidRDefault="00443911" w:rsidP="00443911">
      <w:pPr>
        <w:pStyle w:val="B2"/>
      </w:pPr>
      <w:r w:rsidRPr="00C21991">
        <w:t>b)</w:t>
      </w:r>
      <w:r w:rsidRPr="00C21991">
        <w:tab/>
        <w:t xml:space="preserve">if the SIP </w:t>
      </w:r>
      <w:smartTag w:uri="urn:schemas-microsoft-com:office:smarttags" w:element="stockticker">
        <w:r w:rsidRPr="00C21991">
          <w:t>URI</w:t>
        </w:r>
      </w:smartTag>
      <w:r w:rsidRPr="00C21991">
        <w:t xml:space="preserve"> in the bottommost hidden Path header field contains an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w:t>
      </w:r>
    </w:p>
    <w:p w14:paraId="632FB44D" w14:textId="77777777" w:rsidR="00443911" w:rsidRPr="00C21991" w:rsidRDefault="00443911" w:rsidP="00443911">
      <w:pPr>
        <w:pStyle w:val="B1"/>
      </w:pPr>
      <w:r w:rsidRPr="00C21991">
        <w:tab/>
        <w:t xml:space="preserve">then </w:t>
      </w:r>
      <w:r w:rsidRPr="00C21991">
        <w:rPr>
          <w:lang w:eastAsia="ja-JP"/>
        </w:rPr>
        <w:t>append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with the same value to its own SIP </w:t>
      </w:r>
      <w:smartTag w:uri="urn:schemas-microsoft-com:office:smarttags" w:element="stockticker">
        <w:r w:rsidRPr="00C21991">
          <w:rPr>
            <w:lang w:eastAsia="ja-JP"/>
          </w:rPr>
          <w:t>URI</w:t>
        </w:r>
      </w:smartTag>
      <w:r w:rsidRPr="00C21991">
        <w:rPr>
          <w:lang w:eastAsia="ja-JP"/>
        </w:rPr>
        <w:t xml:space="preserve"> in the Path header field.</w:t>
      </w:r>
    </w:p>
    <w:p w14:paraId="3824D320" w14:textId="77777777" w:rsidR="00897956" w:rsidRPr="00C21991" w:rsidRDefault="00897956">
      <w:pPr>
        <w:pStyle w:val="NO"/>
      </w:pPr>
      <w:r w:rsidRPr="00C21991">
        <w:t>NOTE </w:t>
      </w:r>
      <w:r w:rsidR="00A375B5" w:rsidRPr="00C21991">
        <w:t>3</w:t>
      </w:r>
      <w:r w:rsidRPr="00C21991">
        <w:t>:</w:t>
      </w:r>
      <w:r w:rsidRPr="00C21991">
        <w:tab/>
        <w:t>Any subsequent request that includes the direction indicator (in the Route header</w:t>
      </w:r>
      <w:r w:rsidR="009658DE" w:rsidRPr="00C21991">
        <w:t xml:space="preserve"> field</w:t>
      </w:r>
      <w:r w:rsidRPr="00C21991">
        <w:t>) or arrives at the dedicated port number, indicates that the request was sent by the S-CSCF towards the P-CSCF.</w:t>
      </w:r>
    </w:p>
    <w:p w14:paraId="77C454B4" w14:textId="77777777" w:rsidR="00A375B5" w:rsidRPr="00C21991" w:rsidRDefault="00A375B5" w:rsidP="00A375B5">
      <w:r w:rsidRPr="00C21991">
        <w:t>Upon receiving a 200 (OK) response to the REGISTER request and:</w:t>
      </w:r>
    </w:p>
    <w:p w14:paraId="41F274AD" w14:textId="77777777" w:rsidR="00A375B5" w:rsidRPr="00C21991" w:rsidRDefault="00A375B5" w:rsidP="00A375B5">
      <w:pPr>
        <w:pStyle w:val="B1"/>
      </w:pPr>
      <w:r w:rsidRPr="00C21991">
        <w:t>1.</w:t>
      </w:r>
      <w:r w:rsidRPr="00C21991">
        <w:tab/>
        <w:t>if the IBCF is located in the visited network; and</w:t>
      </w:r>
    </w:p>
    <w:p w14:paraId="0D72F149" w14:textId="77777777" w:rsidR="00A375B5" w:rsidRPr="00C21991" w:rsidRDefault="00A375B5" w:rsidP="00A375B5">
      <w:pPr>
        <w:pStyle w:val="B1"/>
      </w:pPr>
      <w:r w:rsidRPr="00C21991">
        <w:t>2.</w:t>
      </w:r>
      <w:r w:rsidRPr="00C21991">
        <w:tab/>
        <w:t xml:space="preserve">if the IBCF </w:t>
      </w:r>
      <w:r w:rsidRPr="00C21991">
        <w:rPr>
          <w:rFonts w:eastAsia="MS Mincho"/>
        </w:rPr>
        <w:t xml:space="preserve">applied topology hiding on the Path header field contained in </w:t>
      </w:r>
      <w:r w:rsidRPr="00C21991">
        <w:t>the REGISTER request;</w:t>
      </w:r>
    </w:p>
    <w:p w14:paraId="0D9F283B" w14:textId="77777777" w:rsidR="00A375B5" w:rsidRPr="00C21991" w:rsidRDefault="00A375B5" w:rsidP="00A375B5">
      <w:r w:rsidRPr="00C21991">
        <w:t>the IBCF shall:</w:t>
      </w:r>
    </w:p>
    <w:p w14:paraId="2DD72771" w14:textId="77777777" w:rsidR="00A375B5" w:rsidRPr="00C21991" w:rsidRDefault="00A375B5" w:rsidP="00A375B5">
      <w:pPr>
        <w:pStyle w:val="B1"/>
      </w:pPr>
      <w:r w:rsidRPr="00C21991">
        <w:t>1.</w:t>
      </w:r>
      <w:r w:rsidRPr="00C21991">
        <w:tab/>
        <w:t xml:space="preserve">perform a decryption procedure, as described in subclause 5.10.4.3, </w:t>
      </w:r>
      <w:r w:rsidRPr="00C21991">
        <w:rPr>
          <w:rFonts w:eastAsia="MS Mincho"/>
        </w:rPr>
        <w:t>on the received Path header field</w:t>
      </w:r>
      <w:r w:rsidRPr="00C21991">
        <w:t>; and</w:t>
      </w:r>
    </w:p>
    <w:p w14:paraId="3210E2E2" w14:textId="77777777" w:rsidR="00A375B5" w:rsidRPr="00C21991" w:rsidRDefault="00A375B5" w:rsidP="00A375B5">
      <w:pPr>
        <w:pStyle w:val="B1"/>
      </w:pPr>
      <w:r w:rsidRPr="00C21991">
        <w:t>2.</w:t>
      </w:r>
      <w:r w:rsidRPr="00C21991">
        <w:tab/>
        <w:t>insert a "+g.</w:t>
      </w:r>
      <w:r w:rsidRPr="00C21991">
        <w:rPr>
          <w:rFonts w:eastAsia="SimSun"/>
          <w:lang w:eastAsia="zh-CN"/>
        </w:rPr>
        <w:t>3gpp.thig-path"</w:t>
      </w:r>
      <w:r w:rsidRPr="00C21991">
        <w:t xml:space="preserve"> Feature-Caps header field parameter, as defined in subclause 7.9A.</w:t>
      </w:r>
      <w:r w:rsidR="009D34D7" w:rsidRPr="00C21991">
        <w:t>9</w:t>
      </w:r>
      <w:r w:rsidRPr="00C21991">
        <w:t xml:space="preserve">, set to the same IBCF's SIP </w:t>
      </w:r>
      <w:smartTag w:uri="urn:schemas-microsoft-com:office:smarttags" w:element="stockticker">
        <w:r w:rsidRPr="00C21991">
          <w:t>URI</w:t>
        </w:r>
      </w:smartTag>
      <w:r w:rsidRPr="00C21991">
        <w:t xml:space="preserve"> value as included in the </w:t>
      </w:r>
      <w:r w:rsidRPr="00C21991">
        <w:rPr>
          <w:rFonts w:eastAsia="MS Mincho"/>
        </w:rPr>
        <w:t>Path header field</w:t>
      </w:r>
      <w:r w:rsidRPr="00C21991">
        <w:rPr>
          <w:rFonts w:eastAsia="SimSun"/>
          <w:lang w:eastAsia="zh-CN"/>
        </w:rPr>
        <w:t xml:space="preserve"> of the </w:t>
      </w:r>
      <w:r w:rsidRPr="00C21991">
        <w:t>REGISTER request sent to the home network.</w:t>
      </w:r>
    </w:p>
    <w:p w14:paraId="4CDCC0DB" w14:textId="77777777" w:rsidR="00A375B5" w:rsidRPr="00C21991" w:rsidRDefault="00A375B5" w:rsidP="00A375B5">
      <w:pPr>
        <w:pStyle w:val="NO"/>
      </w:pPr>
      <w:r w:rsidRPr="00C21991">
        <w:t>NOTE 4:</w:t>
      </w:r>
      <w:r w:rsidRPr="00C21991">
        <w:tab/>
        <w:t xml:space="preserve">If a decryption of the Path header field contained in a 200 (OK) response on REGISTER request is not done then the UE will not perform restoration procedures if the P-CSCF rejects an initial request for a dialog or a request for a standalone transaction with a 504 (Server Time-out) response since there will be a mismatch between a SIP </w:t>
      </w:r>
      <w:smartTag w:uri="urn:schemas-microsoft-com:office:smarttags" w:element="stockticker">
        <w:r w:rsidRPr="00C21991">
          <w:t>URI</w:t>
        </w:r>
      </w:smartTag>
      <w:r w:rsidRPr="00C21991">
        <w:t xml:space="preserve"> in the P-Asserted-Identity header field received in a valid 504 (Server Time-out) response and the SIP URIs the UE received in the Path header field.</w:t>
      </w:r>
    </w:p>
    <w:p w14:paraId="4BDF79B5" w14:textId="77777777" w:rsidR="00897956" w:rsidRPr="00C21991" w:rsidRDefault="00897956" w:rsidP="00A3533F">
      <w:r w:rsidRPr="00C21991">
        <w:t>Upon receiving an incoming initial request for which network topology hiding has to be applied and which includes a Record-Route header</w:t>
      </w:r>
      <w:r w:rsidR="009658DE" w:rsidRPr="00C21991">
        <w:t xml:space="preserve"> field</w:t>
      </w:r>
      <w:r w:rsidRPr="00C21991">
        <w:t xml:space="preserve">, the IBCF shall add its own </w:t>
      </w:r>
      <w:proofErr w:type="spellStart"/>
      <w:r w:rsidRPr="00C21991">
        <w:t>routeable</w:t>
      </w:r>
      <w:proofErr w:type="spellEnd"/>
      <w:r w:rsidRPr="00C21991">
        <w:t xml:space="preserve"> SIP </w:t>
      </w:r>
      <w:smartTag w:uri="urn:schemas-microsoft-com:office:smarttags" w:element="stockticker">
        <w:r w:rsidRPr="00C21991">
          <w:t>URI</w:t>
        </w:r>
      </w:smartTag>
      <w:r w:rsidRPr="00C21991">
        <w:t xml:space="preserve"> to the top of the Record-Route header</w:t>
      </w:r>
      <w:r w:rsidR="009658DE" w:rsidRPr="00C21991">
        <w:t xml:space="preserve"> field</w:t>
      </w:r>
      <w:r w:rsidRPr="00C21991">
        <w:t>.</w:t>
      </w:r>
    </w:p>
    <w:p w14:paraId="574D0106" w14:textId="77777777" w:rsidR="00443911" w:rsidRPr="00C21991" w:rsidRDefault="00443911" w:rsidP="0018139F">
      <w:r w:rsidRPr="00C21991">
        <w:t xml:space="preserve">Upon receiving </w:t>
      </w:r>
      <w:r w:rsidR="0018139F" w:rsidRPr="00C21991">
        <w:t xml:space="preserve">a </w:t>
      </w:r>
      <w:r w:rsidRPr="00C21991">
        <w:t xml:space="preserve">200 </w:t>
      </w:r>
      <w:r w:rsidR="00A375B5" w:rsidRPr="00C21991">
        <w:t>(</w:t>
      </w:r>
      <w:r w:rsidRPr="00C21991">
        <w:t>OK</w:t>
      </w:r>
      <w:r w:rsidR="00A375B5" w:rsidRPr="00C21991">
        <w:t>)</w:t>
      </w:r>
      <w:r w:rsidRPr="00C21991">
        <w:t xml:space="preserve"> response to </w:t>
      </w:r>
      <w:r w:rsidR="0018139F" w:rsidRPr="00C21991">
        <w:t xml:space="preserve">a </w:t>
      </w:r>
      <w:r w:rsidRPr="00C21991">
        <w:t xml:space="preserve">REGISTER request for which network topology hiding has to be applied and which includes an </w:t>
      </w:r>
      <w:smartTag w:uri="urn:schemas-microsoft-com:office:smarttags" w:element="stockticker">
        <w:r w:rsidRPr="00C21991">
          <w:t>URI</w:t>
        </w:r>
      </w:smartTag>
      <w:r w:rsidRPr="00C21991">
        <w:t xml:space="preserve"> identifying the IBCF in the topmost Service-Route header field and: </w:t>
      </w:r>
    </w:p>
    <w:p w14:paraId="402D2F14" w14:textId="77777777" w:rsidR="00443911" w:rsidRPr="00C21991" w:rsidRDefault="00443911" w:rsidP="00295CDA">
      <w:pPr>
        <w:pStyle w:val="B1"/>
      </w:pPr>
      <w:r w:rsidRPr="00C21991">
        <w:t>1)</w:t>
      </w:r>
      <w:r w:rsidRPr="00C21991">
        <w:tab/>
        <w:t xml:space="preserve">if IBCF supports indicating the traffic leg associated with a </w:t>
      </w:r>
      <w:smartTag w:uri="urn:schemas-microsoft-com:office:smarttags" w:element="stockticker">
        <w:r w:rsidRPr="00C21991">
          <w:t>URI</w:t>
        </w:r>
      </w:smartTag>
      <w:r w:rsidRPr="00C21991">
        <w:t xml:space="preserve"> as specified in </w:t>
      </w:r>
      <w:r w:rsidR="00295CDA" w:rsidRPr="00C21991">
        <w:t>RFC 7549</w:t>
      </w:r>
      <w:r w:rsidRPr="00C21991">
        <w:t> [</w:t>
      </w:r>
      <w:r w:rsidR="000225A8" w:rsidRPr="00C21991">
        <w:t>225</w:t>
      </w:r>
      <w:r w:rsidRPr="00C21991">
        <w:t>]; and</w:t>
      </w:r>
    </w:p>
    <w:p w14:paraId="2073DB53" w14:textId="77777777" w:rsidR="00443911" w:rsidRPr="00C21991" w:rsidRDefault="00443911" w:rsidP="00443911">
      <w:pPr>
        <w:pStyle w:val="B1"/>
      </w:pPr>
      <w:r w:rsidRPr="00C21991">
        <w:t>2)</w:t>
      </w:r>
      <w:r w:rsidRPr="00C21991">
        <w:tab/>
        <w:t>if an "</w:t>
      </w:r>
      <w:proofErr w:type="spellStart"/>
      <w:r w:rsidRPr="00C21991">
        <w:t>iotl</w:t>
      </w:r>
      <w:proofErr w:type="spellEnd"/>
      <w:r w:rsidRPr="00C21991">
        <w:t xml:space="preserve">" parameter is included in the bottommost SIP </w:t>
      </w:r>
      <w:smartTag w:uri="urn:schemas-microsoft-com:office:smarttags" w:element="stockticker">
        <w:r w:rsidRPr="00C21991">
          <w:t>URI</w:t>
        </w:r>
      </w:smartTag>
      <w:r w:rsidRPr="00C21991">
        <w:t>;</w:t>
      </w:r>
    </w:p>
    <w:p w14:paraId="17B1B674" w14:textId="77777777" w:rsidR="00443911" w:rsidRPr="00C21991" w:rsidRDefault="00443911" w:rsidP="00443911">
      <w:r w:rsidRPr="00C21991">
        <w:t xml:space="preserve">then </w:t>
      </w:r>
      <w:r w:rsidRPr="00C21991">
        <w:rPr>
          <w:lang w:eastAsia="ja-JP"/>
        </w:rPr>
        <w:t>append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with the same value to its own SIP </w:t>
      </w:r>
      <w:smartTag w:uri="urn:schemas-microsoft-com:office:smarttags" w:element="stockticker">
        <w:r w:rsidRPr="00C21991">
          <w:rPr>
            <w:lang w:eastAsia="ja-JP"/>
          </w:rPr>
          <w:t>URI</w:t>
        </w:r>
      </w:smartTag>
      <w:r w:rsidRPr="00C21991">
        <w:rPr>
          <w:lang w:eastAsia="ja-JP"/>
        </w:rPr>
        <w:t xml:space="preserve"> in the Service-Route header field.</w:t>
      </w:r>
    </w:p>
    <w:p w14:paraId="17B13591" w14:textId="77777777" w:rsidR="0018139F" w:rsidRPr="00C21991" w:rsidRDefault="0018139F" w:rsidP="0018139F">
      <w:r w:rsidRPr="00C21991">
        <w:t xml:space="preserve">When the home network IBCF receives a 504 (Server Time-out) response containing a P-Asserted-Identity header field set to the value of the S-CSCF's SIP </w:t>
      </w:r>
      <w:smartTag w:uri="urn:schemas-microsoft-com:office:smarttags" w:element="stockticker">
        <w:r w:rsidRPr="00C21991">
          <w:t>URI</w:t>
        </w:r>
      </w:smartTag>
      <w:r w:rsidRPr="00C21991">
        <w:t xml:space="preserve"> for a roaming UE and if the home network is a hiding network then the IBCF shall replace the received P-Asserted-Identity header field with the P-Asserted-Identity header field set to the value of the own SIP </w:t>
      </w:r>
      <w:smartTag w:uri="urn:schemas-microsoft-com:office:smarttags" w:element="stockticker">
        <w:r w:rsidRPr="00C21991">
          <w:t>URI</w:t>
        </w:r>
      </w:smartTag>
      <w:r w:rsidRPr="00C21991">
        <w:t>.</w:t>
      </w:r>
    </w:p>
    <w:p w14:paraId="0460C2B6" w14:textId="77777777" w:rsidR="0018139F" w:rsidRPr="00C21991" w:rsidRDefault="0018139F" w:rsidP="0018139F">
      <w:pPr>
        <w:pStyle w:val="NO"/>
      </w:pPr>
      <w:r w:rsidRPr="00C21991">
        <w:t>NOTE </w:t>
      </w:r>
      <w:r w:rsidRPr="00C21991">
        <w:rPr>
          <w:lang w:eastAsia="zh-CN"/>
        </w:rPr>
        <w:t>5</w:t>
      </w:r>
      <w:r w:rsidRPr="00C21991">
        <w:t>:</w:t>
      </w:r>
      <w:r w:rsidRPr="00C21991">
        <w:tab/>
      </w:r>
      <w:r w:rsidRPr="00C21991">
        <w:rPr>
          <w:rFonts w:hint="eastAsia"/>
          <w:lang w:eastAsia="zh-CN"/>
        </w:rPr>
        <w:t xml:space="preserve">By provision or by </w:t>
      </w:r>
      <w:r w:rsidRPr="00C21991">
        <w:t>obtain</w:t>
      </w:r>
      <w:r w:rsidRPr="00C21991">
        <w:rPr>
          <w:rFonts w:hint="eastAsia"/>
          <w:lang w:eastAsia="zh-CN"/>
        </w:rPr>
        <w:t>ing</w:t>
      </w:r>
      <w:r w:rsidRPr="00C21991">
        <w:t xml:space="preserve"> from the corresponding request's Route header field</w:t>
      </w:r>
      <w:r w:rsidRPr="00C21991">
        <w:rPr>
          <w:rFonts w:hint="eastAsia"/>
          <w:lang w:eastAsia="zh-CN"/>
        </w:rPr>
        <w:t xml:space="preserve">, the IBCF </w:t>
      </w:r>
      <w:r w:rsidRPr="00C21991">
        <w:rPr>
          <w:lang w:eastAsia="zh-CN"/>
        </w:rPr>
        <w:t>deduces</w:t>
      </w:r>
      <w:r w:rsidRPr="00C21991">
        <w:rPr>
          <w:rFonts w:hint="eastAsia"/>
          <w:lang w:eastAsia="zh-CN"/>
        </w:rPr>
        <w:t xml:space="preserve"> whether the </w:t>
      </w:r>
      <w:r w:rsidRPr="00C21991">
        <w:rPr>
          <w:lang w:eastAsia="zh-CN"/>
        </w:rPr>
        <w:t xml:space="preserve">received value of the </w:t>
      </w:r>
      <w:r w:rsidRPr="00C21991">
        <w:t>P-Asserted-Identity</w:t>
      </w:r>
      <w:r w:rsidRPr="00C21991">
        <w:rPr>
          <w:rFonts w:hint="eastAsia"/>
          <w:lang w:eastAsia="zh-CN"/>
        </w:rPr>
        <w:t xml:space="preserve"> header field in </w:t>
      </w:r>
      <w:r w:rsidRPr="00C21991">
        <w:rPr>
          <w:lang w:eastAsia="zh-CN"/>
        </w:rPr>
        <w:t xml:space="preserve">the </w:t>
      </w:r>
      <w:r w:rsidRPr="00C21991">
        <w:rPr>
          <w:rFonts w:hint="eastAsia"/>
          <w:lang w:eastAsia="zh-CN"/>
        </w:rPr>
        <w:t xml:space="preserve">504 </w:t>
      </w:r>
      <w:r w:rsidRPr="00C21991">
        <w:t xml:space="preserve">(Server Time-out) </w:t>
      </w:r>
      <w:r w:rsidRPr="00C21991">
        <w:rPr>
          <w:rFonts w:hint="eastAsia"/>
          <w:lang w:eastAsia="zh-CN"/>
        </w:rPr>
        <w:t>response is the value of S-CSCF</w:t>
      </w:r>
      <w:r w:rsidRPr="00C21991">
        <w:t>'</w:t>
      </w:r>
      <w:r w:rsidRPr="00C21991">
        <w:rPr>
          <w:rFonts w:hint="eastAsia"/>
          <w:lang w:eastAsia="zh-CN"/>
        </w:rPr>
        <w:t xml:space="preserve">s SIP </w:t>
      </w:r>
      <w:smartTag w:uri="urn:schemas-microsoft-com:office:smarttags" w:element="stockticker">
        <w:r w:rsidRPr="00C21991">
          <w:rPr>
            <w:rFonts w:hint="eastAsia"/>
            <w:lang w:eastAsia="zh-CN"/>
          </w:rPr>
          <w:t>URI</w:t>
        </w:r>
      </w:smartTag>
      <w:r w:rsidRPr="00C21991">
        <w:t>.</w:t>
      </w:r>
    </w:p>
    <w:p w14:paraId="0F1A7B17" w14:textId="77777777" w:rsidR="00897956" w:rsidRPr="00C21991" w:rsidRDefault="00897956" w:rsidP="005D46C4">
      <w:pPr>
        <w:pStyle w:val="Heading4"/>
      </w:pPr>
      <w:bookmarkStart w:id="1190" w:name="_CR5_10_4_2"/>
      <w:bookmarkStart w:id="1191" w:name="_Toc210127645"/>
      <w:bookmarkEnd w:id="1190"/>
      <w:r w:rsidRPr="00C21991">
        <w:t>5.10.4.2</w:t>
      </w:r>
      <w:r w:rsidRPr="00C21991">
        <w:tab/>
        <w:t>Encryption for network topology hiding</w:t>
      </w:r>
      <w:bookmarkEnd w:id="1191"/>
    </w:p>
    <w:p w14:paraId="05F0D2F6" w14:textId="77777777" w:rsidR="00897956" w:rsidRPr="00C21991" w:rsidRDefault="00897956">
      <w:r w:rsidRPr="00C21991">
        <w:t>Upon receiving an outgoing request/response from the hiding network the IBCF shall perform the encryption for network topology hiding purposes, i.e. the IBCF shall:</w:t>
      </w:r>
    </w:p>
    <w:p w14:paraId="02D9E44A" w14:textId="77777777" w:rsidR="0018139F" w:rsidRPr="00C21991" w:rsidRDefault="0018139F" w:rsidP="0018139F">
      <w:pPr>
        <w:pStyle w:val="B1"/>
      </w:pPr>
      <w:r w:rsidRPr="00C21991">
        <w:t>0)</w:t>
      </w:r>
      <w:r w:rsidRPr="00C21991">
        <w:tab/>
        <w:t xml:space="preserve">if applying encryption procedure on the Service-Route header field, exclude from the Service-Route header field the entry corresponding to its own SIP </w:t>
      </w:r>
      <w:smartTag w:uri="urn:schemas-microsoft-com:office:smarttags" w:element="stockticker">
        <w:r w:rsidRPr="00C21991">
          <w:t>URI</w:t>
        </w:r>
      </w:smartTag>
      <w:r w:rsidRPr="00C21991">
        <w:t xml:space="preserve"> and use the remaining header field values which were added by one or more specific entity of the hiding network as input to encryption and</w:t>
      </w:r>
      <w:r w:rsidRPr="00C21991" w:rsidDel="009E7D03">
        <w:t xml:space="preserve"> </w:t>
      </w:r>
      <w:r w:rsidRPr="00C21991">
        <w:t>skip item 1) below;</w:t>
      </w:r>
    </w:p>
    <w:p w14:paraId="7C1791D8" w14:textId="77777777" w:rsidR="0018139F" w:rsidRPr="00C21991" w:rsidRDefault="0018139F" w:rsidP="0018139F">
      <w:pPr>
        <w:pStyle w:val="NO"/>
      </w:pPr>
      <w:r w:rsidRPr="00C21991">
        <w:t>NOTE 1:</w:t>
      </w:r>
      <w:r w:rsidRPr="00C21991">
        <w:tab/>
        <w:t xml:space="preserve">In accordance with the procedures described in RFC 3608 [38], the IBCF does not insert its own routable SIP </w:t>
      </w:r>
      <w:smartTag w:uri="urn:schemas-microsoft-com:office:smarttags" w:element="stockticker">
        <w:r w:rsidRPr="00C21991">
          <w:t>URI</w:t>
        </w:r>
      </w:smartTag>
      <w:r w:rsidRPr="00C21991">
        <w:t xml:space="preserve"> to the Service-Route header field i.e. the SIP </w:t>
      </w:r>
      <w:smartTag w:uri="urn:schemas-microsoft-com:office:smarttags" w:element="stockticker">
        <w:r w:rsidRPr="00C21991">
          <w:t>URI</w:t>
        </w:r>
      </w:smartTag>
      <w:r w:rsidRPr="00C21991">
        <w:t xml:space="preserve"> identifying the IBCF in the topmost entry of the Service-Route header field is inserted by the S-CSCF. However this entry is excluded from encryption and will stay in the topmost entry of the Service-Route header field i.e. before the topmost encrypted entry.</w:t>
      </w:r>
    </w:p>
    <w:p w14:paraId="2F42F6B2" w14:textId="77777777" w:rsidR="00897956" w:rsidRPr="00C21991" w:rsidRDefault="00897956">
      <w:pPr>
        <w:pStyle w:val="B1"/>
      </w:pPr>
      <w:r w:rsidRPr="00C21991">
        <w:t>1)</w:t>
      </w:r>
      <w:r w:rsidRPr="00C21991">
        <w:tab/>
        <w:t xml:space="preserve">use the whole header </w:t>
      </w:r>
      <w:r w:rsidR="009658DE" w:rsidRPr="00C21991">
        <w:t xml:space="preserve">field </w:t>
      </w:r>
      <w:r w:rsidRPr="00C21991">
        <w:t>values which were added by one or more specific entity of the hiding network as input to encryption, besides the UE entry;</w:t>
      </w:r>
    </w:p>
    <w:p w14:paraId="36FED25F" w14:textId="77777777" w:rsidR="00897956" w:rsidRPr="00C21991" w:rsidRDefault="00897956">
      <w:pPr>
        <w:pStyle w:val="B1"/>
      </w:pPr>
      <w:r w:rsidRPr="00C21991">
        <w:t>2)</w:t>
      </w:r>
      <w:r w:rsidRPr="00C21991">
        <w:tab/>
        <w:t>not change the order of the header</w:t>
      </w:r>
      <w:r w:rsidR="009658DE" w:rsidRPr="00C21991">
        <w:t xml:space="preserve"> field</w:t>
      </w:r>
      <w:r w:rsidRPr="00C21991">
        <w:t>s subject to encryption when performing encryption;</w:t>
      </w:r>
    </w:p>
    <w:p w14:paraId="68D959D4" w14:textId="77777777" w:rsidR="00897956" w:rsidRPr="00C21991" w:rsidRDefault="00897956">
      <w:pPr>
        <w:pStyle w:val="B1"/>
      </w:pPr>
      <w:r w:rsidRPr="00C21991">
        <w:t>3)</w:t>
      </w:r>
      <w:r w:rsidRPr="00C21991">
        <w:tab/>
        <w:t xml:space="preserve">use for one encrypted string all received consecutive header </w:t>
      </w:r>
      <w:r w:rsidR="009658DE" w:rsidRPr="00C21991">
        <w:t xml:space="preserve">field </w:t>
      </w:r>
      <w:r w:rsidRPr="00C21991">
        <w:t>entries subject to encryption, regardless if they appear in separate consecutive header</w:t>
      </w:r>
      <w:r w:rsidR="009658DE" w:rsidRPr="00C21991">
        <w:t xml:space="preserve"> field</w:t>
      </w:r>
      <w:r w:rsidRPr="00C21991">
        <w:t>s or if they are consecutive entries in a comma separated list in one header</w:t>
      </w:r>
      <w:r w:rsidR="009658DE" w:rsidRPr="00C21991">
        <w:t xml:space="preserve"> field</w:t>
      </w:r>
      <w:r w:rsidRPr="00C21991">
        <w:t>;</w:t>
      </w:r>
    </w:p>
    <w:p w14:paraId="7558199E" w14:textId="77777777" w:rsidR="00897956" w:rsidRPr="00C21991" w:rsidRDefault="00897956">
      <w:pPr>
        <w:pStyle w:val="B1"/>
      </w:pPr>
      <w:r w:rsidRPr="00C21991">
        <w:t>4)</w:t>
      </w:r>
      <w:r w:rsidRPr="00C21991">
        <w:tab/>
        <w:t xml:space="preserve">construct </w:t>
      </w:r>
      <w:r w:rsidR="001C3F68" w:rsidRPr="00C21991">
        <w:t xml:space="preserve">a hostname that </w:t>
      </w:r>
      <w:r w:rsidRPr="00C21991">
        <w:t>is the encrypted string</w:t>
      </w:r>
      <w:r w:rsidR="00B01D89" w:rsidRPr="00C21991">
        <w:t xml:space="preserve"> in a way that allows to identify the encrypting network's name (i.e. the IBCF network)</w:t>
      </w:r>
      <w:r w:rsidR="00E918AE" w:rsidRPr="00C21991">
        <w:t>;</w:t>
      </w:r>
    </w:p>
    <w:p w14:paraId="4FDBA90D" w14:textId="77777777" w:rsidR="00B01D89" w:rsidRPr="00C21991" w:rsidRDefault="00B01D89" w:rsidP="00B01D89">
      <w:pPr>
        <w:pStyle w:val="NO"/>
      </w:pPr>
      <w:r w:rsidRPr="00C21991">
        <w:t>NOTE </w:t>
      </w:r>
      <w:r w:rsidR="0018139F" w:rsidRPr="00C21991">
        <w:t>2</w:t>
      </w:r>
      <w:r w:rsidRPr="00C21991">
        <w:t>:</w:t>
      </w:r>
      <w:r w:rsidRPr="00C21991">
        <w:tab/>
        <w:t xml:space="preserve">This is to allow the IBCF to identify that itself has encrypted the string when subsequently receiving the encrypted string. The details of encoding the encrypting </w:t>
      </w:r>
      <w:proofErr w:type="spellStart"/>
      <w:r w:rsidRPr="00C21991">
        <w:t>networks's</w:t>
      </w:r>
      <w:proofErr w:type="spellEnd"/>
      <w:r w:rsidRPr="00C21991">
        <w:t xml:space="preserve"> name are not specified as the IBCF is the creator and consumer of this value. This is needed because header field parameters (like "tokenized-by") are not required to be preserved when creating a route set.</w:t>
      </w:r>
    </w:p>
    <w:p w14:paraId="38F12BDE" w14:textId="77777777" w:rsidR="00897956" w:rsidRPr="00C21991" w:rsidRDefault="00897956">
      <w:pPr>
        <w:pStyle w:val="B1"/>
      </w:pPr>
      <w:r w:rsidRPr="00C21991">
        <w:t>5)</w:t>
      </w:r>
      <w:r w:rsidRPr="00C21991">
        <w:tab/>
        <w:t xml:space="preserve">append a "tokenized-by" </w:t>
      </w:r>
      <w:r w:rsidR="003C6402" w:rsidRPr="00C21991">
        <w:t xml:space="preserve">header field </w:t>
      </w:r>
      <w:r w:rsidR="001C3F68" w:rsidRPr="00C21991">
        <w:t xml:space="preserve">parameter </w:t>
      </w:r>
      <w:r w:rsidRPr="00C21991">
        <w:t xml:space="preserve">and set it to the value of the encrypting network's name, after the constructed </w:t>
      </w:r>
      <w:r w:rsidR="001C3F68" w:rsidRPr="00C21991">
        <w:t>hostname</w:t>
      </w:r>
      <w:r w:rsidRPr="00C21991">
        <w:t>;</w:t>
      </w:r>
    </w:p>
    <w:p w14:paraId="172CBCD1" w14:textId="77777777" w:rsidR="00897956" w:rsidRPr="00C21991" w:rsidRDefault="00897956">
      <w:pPr>
        <w:pStyle w:val="B1"/>
      </w:pPr>
      <w:r w:rsidRPr="00C21991">
        <w:t>6)</w:t>
      </w:r>
      <w:r w:rsidRPr="00C21991">
        <w:tab/>
        <w:t xml:space="preserve">form one valid entry for the specific header </w:t>
      </w:r>
      <w:r w:rsidR="009658DE" w:rsidRPr="00C21991">
        <w:t xml:space="preserve">field </w:t>
      </w:r>
      <w:r w:rsidRPr="00C21991">
        <w:t>out of the resulting NAI, e.g. prepend "SIP/2.0/UDP" for Via header</w:t>
      </w:r>
      <w:r w:rsidR="009658DE" w:rsidRPr="00C21991">
        <w:t xml:space="preserve"> field</w:t>
      </w:r>
      <w:r w:rsidRPr="00C21991">
        <w:t>s or "sip:" for Path, Service-Route, Route and Record-Route header</w:t>
      </w:r>
      <w:r w:rsidR="009658DE" w:rsidRPr="00C21991">
        <w:t xml:space="preserve"> field</w:t>
      </w:r>
      <w:r w:rsidRPr="00C21991">
        <w:t>s;</w:t>
      </w:r>
    </w:p>
    <w:p w14:paraId="2A54573F" w14:textId="77777777" w:rsidR="00897956" w:rsidRPr="00C21991" w:rsidRDefault="00897956">
      <w:pPr>
        <w:pStyle w:val="B1"/>
      </w:pPr>
      <w:r w:rsidRPr="00C21991">
        <w:t>7)</w:t>
      </w:r>
      <w:r w:rsidRPr="00C21991">
        <w:tab/>
        <w:t>if the IBCF encrypted an entry in the Route header</w:t>
      </w:r>
      <w:r w:rsidR="009658DE" w:rsidRPr="00C21991">
        <w:t xml:space="preserve"> field</w:t>
      </w:r>
      <w:r w:rsidRPr="00C21991">
        <w:t xml:space="preserve">, then it also inserts its own </w:t>
      </w:r>
      <w:smartTag w:uri="urn:schemas-microsoft-com:office:smarttags" w:element="stockticker">
        <w:r w:rsidRPr="00C21991">
          <w:t>URI</w:t>
        </w:r>
      </w:smartTag>
      <w:r w:rsidRPr="00C21991">
        <w:t xml:space="preserve"> before the topmost encrypted entry</w:t>
      </w:r>
      <w:r w:rsidR="001C3F68" w:rsidRPr="00C21991">
        <w:t>; and</w:t>
      </w:r>
    </w:p>
    <w:p w14:paraId="00A3E402" w14:textId="77777777" w:rsidR="001C3F68" w:rsidRPr="00C21991" w:rsidRDefault="001C3F68" w:rsidP="001C3F68">
      <w:pPr>
        <w:pStyle w:val="B1"/>
      </w:pPr>
      <w:r w:rsidRPr="00C21991">
        <w:t>8)</w:t>
      </w:r>
      <w:r w:rsidRPr="00C21991">
        <w:tab/>
        <w:t>if the IBCF encrypted an entry in the Via header</w:t>
      </w:r>
      <w:r w:rsidR="009658DE" w:rsidRPr="00C21991">
        <w:t xml:space="preserve"> field</w:t>
      </w:r>
      <w:r w:rsidRPr="00C21991">
        <w:t xml:space="preserve">, then it also inserts its own </w:t>
      </w:r>
      <w:smartTag w:uri="urn:schemas-microsoft-com:office:smarttags" w:element="stockticker">
        <w:r w:rsidRPr="00C21991">
          <w:t>URI</w:t>
        </w:r>
      </w:smartTag>
      <w:r w:rsidRPr="00C21991">
        <w:t xml:space="preserve"> before the topmost encrypted entry.</w:t>
      </w:r>
    </w:p>
    <w:p w14:paraId="2A6EC538" w14:textId="77777777" w:rsidR="00897956" w:rsidRPr="00C21991" w:rsidRDefault="00897956">
      <w:pPr>
        <w:pStyle w:val="NO"/>
      </w:pPr>
      <w:r w:rsidRPr="00C21991">
        <w:t>NOTE </w:t>
      </w:r>
      <w:r w:rsidR="0018139F" w:rsidRPr="00C21991">
        <w:t>3</w:t>
      </w:r>
      <w:r w:rsidRPr="00C21991">
        <w:t>:</w:t>
      </w:r>
      <w:r w:rsidRPr="00C21991">
        <w:tab/>
        <w:t xml:space="preserve">Even if consecutive entries of the same network in a specific header </w:t>
      </w:r>
      <w:r w:rsidR="009658DE" w:rsidRPr="00C21991">
        <w:t xml:space="preserve">field </w:t>
      </w:r>
      <w:r w:rsidRPr="00C21991">
        <w:t xml:space="preserve">are encrypted, they will result in only one encrypted header </w:t>
      </w:r>
      <w:r w:rsidR="009658DE" w:rsidRPr="00C21991">
        <w:t xml:space="preserve">field </w:t>
      </w:r>
      <w:r w:rsidRPr="00C21991">
        <w:t>entry. For example:</w:t>
      </w:r>
    </w:p>
    <w:p w14:paraId="7690BA6D" w14:textId="77777777" w:rsidR="000B46B6" w:rsidRPr="00C21991" w:rsidRDefault="00897956" w:rsidP="005E2A6F">
      <w:pPr>
        <w:pStyle w:val="PL"/>
      </w:pPr>
      <w:r w:rsidRPr="00C21991">
        <w:t>Via: SIP/2.0/UDP i</w:t>
      </w:r>
      <w:r w:rsidR="00E918AE" w:rsidRPr="00C21991">
        <w:t>b</w:t>
      </w:r>
      <w:r w:rsidRPr="00C21991">
        <w:t>cf1.home1.net;lr,</w:t>
      </w:r>
    </w:p>
    <w:p w14:paraId="294CDF13" w14:textId="77777777" w:rsidR="000B46B6" w:rsidRPr="00C21991" w:rsidRDefault="006E59FF">
      <w:pPr>
        <w:pStyle w:val="PL"/>
        <w:keepNext/>
        <w:keepLines/>
        <w:ind w:left="1843" w:hanging="384"/>
      </w:pPr>
      <w:r w:rsidRPr="00C21991">
        <w:tab/>
      </w:r>
      <w:r w:rsidR="00897956" w:rsidRPr="00C21991">
        <w:t>SIP/2.0/UDP Token(</w:t>
      </w:r>
      <w:r w:rsidR="00897956" w:rsidRPr="00C21991">
        <w:tab/>
        <w:t>SIP/2.0/UDP scscf1.home1.net;lr,</w:t>
      </w:r>
    </w:p>
    <w:p w14:paraId="05169454" w14:textId="77777777" w:rsidR="00897956" w:rsidRPr="00C21991" w:rsidRDefault="006E59FF">
      <w:pPr>
        <w:pStyle w:val="PL"/>
        <w:keepNext/>
        <w:keepLines/>
        <w:ind w:left="1843" w:hanging="384"/>
        <w:rPr>
          <w:lang w:val="sv-SE"/>
        </w:rPr>
      </w:pPr>
      <w:r w:rsidRPr="00C21991">
        <w:tab/>
      </w:r>
      <w:r w:rsidRPr="00C21991">
        <w:tab/>
      </w:r>
      <w:r w:rsidRPr="00C21991">
        <w:tab/>
      </w:r>
      <w:r w:rsidR="00897956" w:rsidRPr="00C21991">
        <w:tab/>
      </w:r>
      <w:r w:rsidR="00897956" w:rsidRPr="00C21991">
        <w:rPr>
          <w:lang w:val="sv-SE"/>
        </w:rPr>
        <w:t>SIP/2.0/UDP pcscf1.home1.net;lr)</w:t>
      </w:r>
      <w:r w:rsidR="00B01D89" w:rsidRPr="00C21991">
        <w:rPr>
          <w:lang w:val="sv-SE"/>
        </w:rPr>
        <w:t>@home1.net</w:t>
      </w:r>
      <w:r w:rsidR="00897956" w:rsidRPr="00C21991">
        <w:rPr>
          <w:lang w:val="sv-SE"/>
        </w:rPr>
        <w:t>;</w:t>
      </w:r>
    </w:p>
    <w:p w14:paraId="4E450560" w14:textId="77777777" w:rsidR="000B46B6" w:rsidRPr="00C21991" w:rsidRDefault="006E59FF">
      <w:pPr>
        <w:pStyle w:val="PL"/>
        <w:keepNext/>
        <w:keepLines/>
        <w:ind w:left="1843" w:hanging="384"/>
      </w:pPr>
      <w:r w:rsidRPr="00C21991">
        <w:rPr>
          <w:lang w:val="sv-SE"/>
        </w:rPr>
        <w:tab/>
      </w:r>
      <w:r w:rsidRPr="00C21991">
        <w:rPr>
          <w:lang w:val="sv-SE"/>
        </w:rPr>
        <w:tab/>
      </w:r>
      <w:r w:rsidRPr="00C21991">
        <w:rPr>
          <w:lang w:val="sv-SE"/>
        </w:rPr>
        <w:tab/>
      </w:r>
      <w:r w:rsidRPr="00C21991">
        <w:rPr>
          <w:lang w:val="sv-SE"/>
        </w:rPr>
        <w:tab/>
      </w:r>
      <w:r w:rsidRPr="00C21991">
        <w:rPr>
          <w:lang w:val="sv-SE"/>
        </w:rPr>
        <w:tab/>
      </w:r>
      <w:r w:rsidR="00897956" w:rsidRPr="00C21991">
        <w:t>tokenized-by=home1.net,</w:t>
      </w:r>
    </w:p>
    <w:p w14:paraId="48EC09D1" w14:textId="77777777" w:rsidR="00897956" w:rsidRPr="00C21991" w:rsidRDefault="006E59FF">
      <w:pPr>
        <w:pStyle w:val="PL"/>
        <w:keepNext/>
        <w:keepLines/>
        <w:ind w:left="1843" w:hanging="384"/>
      </w:pPr>
      <w:r w:rsidRPr="00C21991">
        <w:tab/>
      </w:r>
      <w:r w:rsidR="00897956" w:rsidRPr="00C21991">
        <w:t>SIP/2.0/UDP [5555::</w:t>
      </w:r>
      <w:proofErr w:type="spellStart"/>
      <w:r w:rsidR="00897956" w:rsidRPr="00C21991">
        <w:t>aaa:bbb:ccc:ddd</w:t>
      </w:r>
      <w:proofErr w:type="spellEnd"/>
      <w:r w:rsidR="00897956" w:rsidRPr="00C21991">
        <w:t>]</w:t>
      </w:r>
    </w:p>
    <w:p w14:paraId="22417DE1" w14:textId="77777777" w:rsidR="00897956" w:rsidRPr="00C21991" w:rsidRDefault="00897956">
      <w:pPr>
        <w:pStyle w:val="PL"/>
      </w:pPr>
    </w:p>
    <w:p w14:paraId="4586EA3E" w14:textId="77777777" w:rsidR="00897956" w:rsidRPr="00C21991" w:rsidRDefault="00897956">
      <w:pPr>
        <w:pStyle w:val="NO"/>
      </w:pPr>
      <w:r w:rsidRPr="00C21991">
        <w:t>NOTE </w:t>
      </w:r>
      <w:r w:rsidR="0018139F" w:rsidRPr="00C21991">
        <w:t>4</w:t>
      </w:r>
      <w:r w:rsidRPr="00C21991">
        <w:t>:</w:t>
      </w:r>
      <w:r w:rsidRPr="00C21991">
        <w:tab/>
        <w:t>If multiple entries of the same network are within the same type of header</w:t>
      </w:r>
      <w:r w:rsidR="009658DE" w:rsidRPr="00C21991">
        <w:t xml:space="preserve"> field</w:t>
      </w:r>
      <w:r w:rsidRPr="00C21991">
        <w:t>s, but they are not consecutive, then these entries will be tokenized to different strings. For example:</w:t>
      </w:r>
    </w:p>
    <w:p w14:paraId="63D52DA1" w14:textId="77777777" w:rsidR="000B46B6" w:rsidRPr="00C21991" w:rsidRDefault="00897956">
      <w:pPr>
        <w:pStyle w:val="PL"/>
        <w:keepNext/>
        <w:keepLines/>
        <w:ind w:left="1519" w:hanging="384"/>
      </w:pPr>
      <w:r w:rsidRPr="00C21991">
        <w:t>Record-Route:</w:t>
      </w:r>
      <w:r w:rsidRPr="00C21991">
        <w:tab/>
        <w:t>sip:i</w:t>
      </w:r>
      <w:r w:rsidR="00E918AE" w:rsidRPr="00C21991">
        <w:t>b</w:t>
      </w:r>
      <w:r w:rsidRPr="00C21991">
        <w:t>cf1.home1.net;lr,</w:t>
      </w:r>
    </w:p>
    <w:p w14:paraId="044462EB" w14:textId="77777777" w:rsidR="00897956" w:rsidRPr="00C21991" w:rsidRDefault="006E59FF">
      <w:pPr>
        <w:pStyle w:val="PL"/>
        <w:keepNext/>
        <w:keepLines/>
        <w:ind w:left="1519" w:hanging="384"/>
      </w:pPr>
      <w:r w:rsidRPr="00C21991">
        <w:tab/>
      </w:r>
      <w:r w:rsidRPr="00C21991">
        <w:tab/>
      </w:r>
      <w:r w:rsidR="00897956" w:rsidRPr="00C21991">
        <w:t>sip:Token(sip:scscf1.home1.net;lr)</w:t>
      </w:r>
      <w:r w:rsidR="00B01D89" w:rsidRPr="00C21991">
        <w:t>@home1.net</w:t>
      </w:r>
      <w:r w:rsidR="00897956" w:rsidRPr="00C21991">
        <w:t>;tokenized-by=home1.net,</w:t>
      </w:r>
    </w:p>
    <w:p w14:paraId="4E93744A" w14:textId="77777777" w:rsidR="000B46B6" w:rsidRPr="00C21991" w:rsidRDefault="006E59FF">
      <w:pPr>
        <w:pStyle w:val="PL"/>
        <w:keepNext/>
        <w:keepLines/>
        <w:ind w:left="1519" w:hanging="384"/>
      </w:pPr>
      <w:r w:rsidRPr="00C21991">
        <w:tab/>
      </w:r>
      <w:r w:rsidRPr="00C21991">
        <w:tab/>
      </w:r>
      <w:r w:rsidR="00897956" w:rsidRPr="00C21991">
        <w:t>sip:as1.foreign.net;lr,</w:t>
      </w:r>
    </w:p>
    <w:p w14:paraId="09E10717" w14:textId="77777777" w:rsidR="000B46B6" w:rsidRPr="00C21991" w:rsidRDefault="006E59FF">
      <w:pPr>
        <w:pStyle w:val="PL"/>
        <w:keepNext/>
        <w:keepLines/>
        <w:ind w:left="1519" w:hanging="384"/>
      </w:pPr>
      <w:r w:rsidRPr="00C21991">
        <w:tab/>
      </w:r>
      <w:r w:rsidRPr="00C21991">
        <w:tab/>
      </w:r>
      <w:proofErr w:type="spellStart"/>
      <w:r w:rsidR="00897956" w:rsidRPr="00C21991">
        <w:t>sip:Token</w:t>
      </w:r>
      <w:proofErr w:type="spellEnd"/>
      <w:r w:rsidR="00897956" w:rsidRPr="00C21991">
        <w:t>(sip:scscf1.home1.net;lr,</w:t>
      </w:r>
    </w:p>
    <w:p w14:paraId="18D9A66B" w14:textId="77777777" w:rsidR="00897956" w:rsidRPr="00C21991" w:rsidRDefault="006E59FF">
      <w:pPr>
        <w:pStyle w:val="PL"/>
        <w:keepNext/>
        <w:keepLines/>
        <w:ind w:left="1519" w:hanging="384"/>
      </w:pPr>
      <w:r w:rsidRPr="00C21991">
        <w:tab/>
      </w:r>
      <w:r w:rsidRPr="00C21991">
        <w:tab/>
      </w:r>
      <w:r w:rsidRPr="00C21991">
        <w:tab/>
      </w:r>
      <w:r w:rsidR="00897956" w:rsidRPr="00C21991">
        <w:t xml:space="preserve"> sip:pcscf1.home1.net;lr)</w:t>
      </w:r>
      <w:r w:rsidR="00B01D89" w:rsidRPr="00C21991">
        <w:t>@home1.net</w:t>
      </w:r>
      <w:r w:rsidR="00897956" w:rsidRPr="00C21991">
        <w:t>;tokenized-by=home1.net</w:t>
      </w:r>
    </w:p>
    <w:p w14:paraId="70D21F06" w14:textId="77777777" w:rsidR="00897956" w:rsidRPr="00C21991" w:rsidRDefault="00897956">
      <w:pPr>
        <w:pStyle w:val="PL"/>
        <w:keepNext/>
        <w:keepLines/>
        <w:ind w:left="1519" w:hanging="384"/>
      </w:pPr>
    </w:p>
    <w:p w14:paraId="47FD264F" w14:textId="77777777" w:rsidR="00897956" w:rsidRPr="00C21991" w:rsidRDefault="00897956">
      <w:pPr>
        <w:pStyle w:val="NO"/>
      </w:pPr>
      <w:r w:rsidRPr="00C21991">
        <w:t>NOTE </w:t>
      </w:r>
      <w:r w:rsidR="0018139F" w:rsidRPr="00C21991">
        <w:t>5</w:t>
      </w:r>
      <w:r w:rsidRPr="00C21991">
        <w:t>:</w:t>
      </w:r>
      <w:r w:rsidRPr="00C21991">
        <w:tab/>
        <w:t xml:space="preserve">If request will return to the hiding network (e.g. after visiting an AS), then the </w:t>
      </w:r>
      <w:smartTag w:uri="urn:schemas-microsoft-com:office:smarttags" w:element="stockticker">
        <w:r w:rsidRPr="00C21991">
          <w:t>URI</w:t>
        </w:r>
      </w:smartTag>
      <w:r w:rsidRPr="00C21991">
        <w:t xml:space="preserve"> of IBCF is inserted. For example:</w:t>
      </w:r>
    </w:p>
    <w:p w14:paraId="55B38BBA" w14:textId="77777777" w:rsidR="00897956" w:rsidRPr="00C21991" w:rsidRDefault="00897956">
      <w:pPr>
        <w:pStyle w:val="PL"/>
        <w:keepNext/>
        <w:keepLines/>
        <w:ind w:left="1519" w:hanging="384"/>
      </w:pPr>
      <w:r w:rsidRPr="00C21991">
        <w:t>Route: sip:as1.foreign.net;lr,</w:t>
      </w:r>
    </w:p>
    <w:p w14:paraId="64042F0B" w14:textId="77777777" w:rsidR="00897956" w:rsidRPr="00C21991" w:rsidRDefault="006E59FF">
      <w:pPr>
        <w:pStyle w:val="PL"/>
        <w:keepNext/>
        <w:keepLines/>
        <w:ind w:left="1519" w:hanging="384"/>
      </w:pPr>
      <w:r w:rsidRPr="00C21991">
        <w:tab/>
      </w:r>
      <w:r w:rsidRPr="00C21991">
        <w:tab/>
      </w:r>
      <w:r w:rsidR="00897956" w:rsidRPr="00C21991">
        <w:t>sip:ibcf1.home1.net;lr,</w:t>
      </w:r>
    </w:p>
    <w:p w14:paraId="0F8D95FC" w14:textId="77777777" w:rsidR="00897956" w:rsidRPr="00C21991" w:rsidRDefault="006E59FF">
      <w:pPr>
        <w:pStyle w:val="PL"/>
        <w:keepNext/>
        <w:keepLines/>
        <w:ind w:left="1519" w:hanging="384"/>
      </w:pPr>
      <w:r w:rsidRPr="00C21991">
        <w:tab/>
      </w:r>
      <w:r w:rsidRPr="00C21991">
        <w:tab/>
      </w:r>
      <w:proofErr w:type="spellStart"/>
      <w:r w:rsidR="00897956" w:rsidRPr="00C21991">
        <w:t>sip:Token</w:t>
      </w:r>
      <w:proofErr w:type="spellEnd"/>
      <w:r w:rsidR="00897956" w:rsidRPr="00C21991">
        <w:t>(sip:scscf1.home1.net;lr);tokenized-by=home1.net</w:t>
      </w:r>
    </w:p>
    <w:p w14:paraId="45BFA7FB" w14:textId="77777777" w:rsidR="00897956" w:rsidRPr="00C21991" w:rsidRDefault="00897956">
      <w:pPr>
        <w:pStyle w:val="PL"/>
        <w:keepNext/>
        <w:keepLines/>
      </w:pPr>
    </w:p>
    <w:p w14:paraId="649C344E" w14:textId="77777777" w:rsidR="00897956" w:rsidRPr="00C21991" w:rsidRDefault="00897956" w:rsidP="005D46C4">
      <w:pPr>
        <w:pStyle w:val="Heading4"/>
      </w:pPr>
      <w:bookmarkStart w:id="1192" w:name="_CR5_10_4_3"/>
      <w:bookmarkStart w:id="1193" w:name="_Toc210127646"/>
      <w:bookmarkEnd w:id="1192"/>
      <w:r w:rsidRPr="00C21991">
        <w:t>5.10.4.3</w:t>
      </w:r>
      <w:r w:rsidRPr="00C21991">
        <w:tab/>
        <w:t>Decryption for network topology hiding</w:t>
      </w:r>
      <w:bookmarkEnd w:id="1193"/>
    </w:p>
    <w:p w14:paraId="578F724B" w14:textId="77777777" w:rsidR="00897956" w:rsidRPr="00C21991" w:rsidRDefault="00897956">
      <w:r w:rsidRPr="00C21991">
        <w:t>Upon receiving and incoming requests/response to the hiding network the IBCF shall perform the decryption for network topology hiding purposes, i.e. the IBCF shall:</w:t>
      </w:r>
    </w:p>
    <w:p w14:paraId="35209EE8" w14:textId="77777777" w:rsidR="00897956" w:rsidRPr="00C21991" w:rsidRDefault="00897956">
      <w:pPr>
        <w:pStyle w:val="B1"/>
      </w:pPr>
      <w:r w:rsidRPr="00C21991">
        <w:t>1)</w:t>
      </w:r>
      <w:r w:rsidRPr="00C21991">
        <w:tab/>
        <w:t xml:space="preserve">identify </w:t>
      </w:r>
      <w:r w:rsidR="001C3F68" w:rsidRPr="00C21991">
        <w:t xml:space="preserve">hostnames </w:t>
      </w:r>
      <w:r w:rsidRPr="00C21991">
        <w:t>encrypted by the network this IBCF belongs to within all header</w:t>
      </w:r>
      <w:r w:rsidR="009658DE" w:rsidRPr="00C21991">
        <w:t xml:space="preserve"> field</w:t>
      </w:r>
      <w:r w:rsidRPr="00C21991">
        <w:t>s of the incoming message;</w:t>
      </w:r>
    </w:p>
    <w:p w14:paraId="3F7D0731" w14:textId="77777777" w:rsidR="00897956" w:rsidRPr="00C21991" w:rsidRDefault="00897956">
      <w:pPr>
        <w:pStyle w:val="B1"/>
      </w:pPr>
      <w:r w:rsidRPr="00C21991">
        <w:t>2)</w:t>
      </w:r>
      <w:r w:rsidRPr="00C21991">
        <w:tab/>
        <w:t xml:space="preserve">use those </w:t>
      </w:r>
      <w:r w:rsidR="001C3F68" w:rsidRPr="00C21991">
        <w:t xml:space="preserve">hostnames </w:t>
      </w:r>
      <w:r w:rsidRPr="00C21991">
        <w:t>that carry the identification of the hiding network as input to decryption;</w:t>
      </w:r>
    </w:p>
    <w:p w14:paraId="3A89C5A2" w14:textId="77777777" w:rsidR="00897956" w:rsidRPr="00C21991" w:rsidRDefault="00897956">
      <w:pPr>
        <w:pStyle w:val="B1"/>
      </w:pPr>
      <w:r w:rsidRPr="00C21991">
        <w:t>3)</w:t>
      </w:r>
      <w:r w:rsidRPr="00C21991">
        <w:tab/>
        <w:t xml:space="preserve">use as encrypted string the </w:t>
      </w:r>
      <w:r w:rsidR="001C3F68" w:rsidRPr="00C21991">
        <w:t xml:space="preserve">hostname </w:t>
      </w:r>
      <w:r w:rsidRPr="00C21991">
        <w:t xml:space="preserve">which follows the sent-protocol (for Via </w:t>
      </w:r>
      <w:r w:rsidR="009658DE" w:rsidRPr="00C21991">
        <w:t>header fields</w:t>
      </w:r>
      <w:r w:rsidRPr="00C21991">
        <w:t xml:space="preserve">, e.g. "SIP/2.0/UDP") or the </w:t>
      </w:r>
      <w:smartTag w:uri="urn:schemas-microsoft-com:office:smarttags" w:element="stockticker">
        <w:r w:rsidRPr="00C21991">
          <w:t>URI</w:t>
        </w:r>
      </w:smartTag>
      <w:r w:rsidRPr="00C21991">
        <w:t xml:space="preserve"> scheme (for </w:t>
      </w:r>
      <w:r w:rsidR="00A375B5" w:rsidRPr="00C21991">
        <w:t xml:space="preserve">Path, </w:t>
      </w:r>
      <w:r w:rsidRPr="00C21991">
        <w:t xml:space="preserve">Route and Record-Route </w:t>
      </w:r>
      <w:r w:rsidR="009658DE" w:rsidRPr="00C21991">
        <w:t>header fields</w:t>
      </w:r>
      <w:r w:rsidRPr="00C21991">
        <w:t>, e.g. "sip:");</w:t>
      </w:r>
    </w:p>
    <w:p w14:paraId="526FA1BB" w14:textId="77777777" w:rsidR="00897956" w:rsidRPr="00C21991" w:rsidRDefault="00897956">
      <w:pPr>
        <w:pStyle w:val="B1"/>
      </w:pPr>
      <w:r w:rsidRPr="00C21991">
        <w:t>4)</w:t>
      </w:r>
      <w:r w:rsidRPr="00C21991">
        <w:tab/>
        <w:t xml:space="preserve">replace all content of the received header </w:t>
      </w:r>
      <w:r w:rsidR="009658DE" w:rsidRPr="00C21991">
        <w:t xml:space="preserve">field </w:t>
      </w:r>
      <w:r w:rsidRPr="00C21991">
        <w:t>which carries encrypted information with the entries resulting from decryption.</w:t>
      </w:r>
    </w:p>
    <w:p w14:paraId="1F9C6085" w14:textId="77777777" w:rsidR="00897956" w:rsidRPr="00C21991" w:rsidRDefault="00897956">
      <w:pPr>
        <w:pStyle w:val="EX"/>
      </w:pPr>
      <w:r w:rsidRPr="00C21991">
        <w:t>EXAMPLE:</w:t>
      </w:r>
      <w:r w:rsidRPr="00C21991">
        <w:tab/>
        <w:t xml:space="preserve">An encrypted entry to a Via header </w:t>
      </w:r>
      <w:r w:rsidR="009658DE" w:rsidRPr="00C21991">
        <w:t xml:space="preserve">field </w:t>
      </w:r>
      <w:r w:rsidRPr="00C21991">
        <w:t>that looks like:</w:t>
      </w:r>
    </w:p>
    <w:p w14:paraId="4D2FA322" w14:textId="77777777" w:rsidR="000B46B6" w:rsidRPr="00C21991" w:rsidRDefault="00897956">
      <w:pPr>
        <w:pStyle w:val="PL"/>
        <w:ind w:left="1136"/>
      </w:pPr>
      <w:r w:rsidRPr="00C21991">
        <w:t>Via:</w:t>
      </w:r>
      <w:r w:rsidR="006E59FF" w:rsidRPr="00C21991">
        <w:tab/>
      </w:r>
      <w:r w:rsidRPr="00C21991">
        <w:t>SIP/2.0/UDP Token(SIP/2.0/UDP scscf1.home1.net;lr,</w:t>
      </w:r>
    </w:p>
    <w:p w14:paraId="379240DE" w14:textId="77777777" w:rsidR="00897956" w:rsidRPr="00C21991" w:rsidRDefault="00897956">
      <w:pPr>
        <w:pStyle w:val="PL"/>
        <w:ind w:left="1520" w:firstLine="400"/>
      </w:pPr>
      <w:r w:rsidRPr="00C21991">
        <w:t>SIP/2.0/UDP pcscf1.home1.net;lr);tokenized-by=home1.net</w:t>
      </w:r>
    </w:p>
    <w:p w14:paraId="00CF659C" w14:textId="77777777" w:rsidR="00897956" w:rsidRPr="00C21991" w:rsidRDefault="00897956">
      <w:pPr>
        <w:pStyle w:val="PL"/>
        <w:ind w:left="1136"/>
      </w:pPr>
    </w:p>
    <w:p w14:paraId="2F79C6CC" w14:textId="77777777" w:rsidR="00897956" w:rsidRPr="00C21991" w:rsidRDefault="00897956">
      <w:pPr>
        <w:pStyle w:val="EX"/>
        <w:ind w:firstLine="0"/>
      </w:pPr>
      <w:r w:rsidRPr="00C21991">
        <w:t>will be replaced with the following entries:</w:t>
      </w:r>
    </w:p>
    <w:p w14:paraId="6DCC51A1" w14:textId="77777777" w:rsidR="00897956" w:rsidRPr="00C21991" w:rsidRDefault="00897956">
      <w:pPr>
        <w:pStyle w:val="PL"/>
        <w:keepNext/>
        <w:keepLines/>
        <w:ind w:left="1702"/>
      </w:pPr>
      <w:r w:rsidRPr="00C21991">
        <w:t>Via: SIP/2.0/UDP scscf1.home1.net;lr, SIP/2.0/UDP pcscf1.home1.net;lr</w:t>
      </w:r>
    </w:p>
    <w:p w14:paraId="52648ACE" w14:textId="77777777" w:rsidR="00897956" w:rsidRPr="00C21991" w:rsidRDefault="00897956">
      <w:pPr>
        <w:pStyle w:val="PL"/>
      </w:pPr>
    </w:p>
    <w:p w14:paraId="762DE610" w14:textId="77777777" w:rsidR="00897956" w:rsidRPr="00C21991" w:rsidRDefault="00897956">
      <w:pPr>
        <w:pStyle w:val="NO"/>
      </w:pPr>
      <w:r w:rsidRPr="00C21991">
        <w:t>NOTE:</w:t>
      </w:r>
      <w:r w:rsidRPr="00C21991">
        <w:tab/>
        <w:t>Motivations for these decryption procedures are e.g. to allow the correct routeing of a response through the hiding network, to enable loop avoidance within the hiding network, or to allow the entities of the hiding network to change their entries within e.g. the Record-Route header</w:t>
      </w:r>
      <w:r w:rsidR="009658DE" w:rsidRPr="00C21991">
        <w:t xml:space="preserve"> field</w:t>
      </w:r>
      <w:r w:rsidRPr="00C21991">
        <w:t>.</w:t>
      </w:r>
    </w:p>
    <w:p w14:paraId="59DFDCDC" w14:textId="77777777" w:rsidR="00897956" w:rsidRPr="00C21991" w:rsidRDefault="00897956" w:rsidP="005D46C4">
      <w:pPr>
        <w:pStyle w:val="Heading3"/>
      </w:pPr>
      <w:bookmarkStart w:id="1194" w:name="_CR5_10_5"/>
      <w:bookmarkStart w:id="1195" w:name="_Toc210127647"/>
      <w:bookmarkEnd w:id="1194"/>
      <w:r w:rsidRPr="00C21991">
        <w:t>5.10.5</w:t>
      </w:r>
      <w:r w:rsidRPr="00C21991">
        <w:tab/>
        <w:t>IMS-</w:t>
      </w:r>
      <w:smartTag w:uri="urn:schemas-microsoft-com:office:smarttags" w:element="stockticker">
        <w:r w:rsidRPr="00C21991">
          <w:t>ALG</w:t>
        </w:r>
      </w:smartTag>
      <w:r w:rsidRPr="00C21991">
        <w:t xml:space="preserve"> functionality in the IBCF</w:t>
      </w:r>
      <w:bookmarkEnd w:id="1195"/>
    </w:p>
    <w:p w14:paraId="7C28D73C" w14:textId="77777777" w:rsidR="00897956" w:rsidRPr="00C21991" w:rsidRDefault="00897956">
      <w:r w:rsidRPr="00C21991">
        <w:t>The IBCF shall only apply the following procedures if application level gateway functionality is required by the network.</w:t>
      </w:r>
    </w:p>
    <w:p w14:paraId="45D6078A" w14:textId="77777777" w:rsidR="00897956" w:rsidRPr="00C21991" w:rsidRDefault="00897956">
      <w:r w:rsidRPr="00C21991">
        <w:t>The IBCF acts as a B2BUA when it performs IMS-</w:t>
      </w:r>
      <w:smartTag w:uri="urn:schemas-microsoft-com:office:smarttags" w:element="stockticker">
        <w:r w:rsidRPr="00C21991">
          <w:t>ALG</w:t>
        </w:r>
      </w:smartTag>
      <w:r w:rsidRPr="00C21991">
        <w:t xml:space="preserve"> functionality. As an IMS-</w:t>
      </w:r>
      <w:smartTag w:uri="urn:schemas-microsoft-com:office:smarttags" w:element="stockticker">
        <w:r w:rsidRPr="00C21991">
          <w:t>ALG</w:t>
        </w:r>
      </w:smartTag>
      <w:r w:rsidRPr="00C21991">
        <w:t>, the IBCF will internally map the message header</w:t>
      </w:r>
      <w:r w:rsidR="009658DE" w:rsidRPr="00C21991">
        <w:t xml:space="preserve"> field</w:t>
      </w:r>
      <w:r w:rsidRPr="00C21991">
        <w:t>s between the two dialogs that it manages. It is responsible for correlating the dialog identifiers and will decide when to simply translate a message from one dialog to the other, or when to perform other functions. The IBCF, although acting as a UA, does not initiate any registration of its associated addresses. These are assumed to be known by peer-to-peer arrangements within the IM CN subsystem.</w:t>
      </w:r>
    </w:p>
    <w:p w14:paraId="3EEC24F4" w14:textId="77777777" w:rsidR="00807C3E" w:rsidRPr="00C21991" w:rsidRDefault="00807C3E" w:rsidP="00807C3E">
      <w:r w:rsidRPr="00C21991">
        <w:t xml:space="preserve">An IBCF may </w:t>
      </w:r>
      <w:r w:rsidR="00C37FA1" w:rsidRPr="00C21991">
        <w:t xml:space="preserve">replace </w:t>
      </w:r>
      <w:r w:rsidRPr="00C21991">
        <w:t xml:space="preserve">a contact address </w:t>
      </w:r>
      <w:r w:rsidR="00C37FA1" w:rsidRPr="00C21991">
        <w:t xml:space="preserve">with a </w:t>
      </w:r>
      <w:smartTag w:uri="urn:schemas-microsoft-com:office:smarttags" w:element="stockticker">
        <w:r w:rsidR="00C37FA1" w:rsidRPr="00C21991">
          <w:t>URI</w:t>
        </w:r>
      </w:smartTag>
      <w:r w:rsidR="00C37FA1" w:rsidRPr="00C21991">
        <w:t xml:space="preserve"> of its own </w:t>
      </w:r>
      <w:r w:rsidRPr="00C21991">
        <w:t xml:space="preserve">when the contact address in the incoming message is not a GRUU. In all other cases </w:t>
      </w:r>
      <w:r w:rsidR="0030720E" w:rsidRPr="00C21991">
        <w:t xml:space="preserve">the IBCF </w:t>
      </w:r>
      <w:r w:rsidRPr="00C21991">
        <w:t>shall use a GRUU</w:t>
      </w:r>
      <w:r w:rsidR="00C37FA1" w:rsidRPr="00C21991">
        <w:t xml:space="preserve"> (</w:t>
      </w:r>
      <w:proofErr w:type="spellStart"/>
      <w:r w:rsidR="00C37FA1" w:rsidRPr="00C21991">
        <w:t>e.g</w:t>
      </w:r>
      <w:proofErr w:type="spellEnd"/>
      <w:r w:rsidR="00C37FA1" w:rsidRPr="00C21991">
        <w:t xml:space="preserve"> when the contact address is an IP address)</w:t>
      </w:r>
      <w:r w:rsidRPr="00C21991">
        <w:t>.</w:t>
      </w:r>
    </w:p>
    <w:p w14:paraId="04528D18" w14:textId="77777777" w:rsidR="00D72D72" w:rsidRPr="00C21991" w:rsidRDefault="00D72D72" w:rsidP="00D72D72">
      <w:r w:rsidRPr="00C21991">
        <w:t xml:space="preserve">The IBCF shall transparently forward a received Contact header field when the Contact header field contains a GRUU or a media feature tag is included indicating a capability for which the </w:t>
      </w:r>
      <w:r w:rsidR="00C37FA1" w:rsidRPr="00C21991">
        <w:t xml:space="preserve">Contact </w:t>
      </w:r>
      <w:smartTag w:uri="urn:schemas-microsoft-com:office:smarttags" w:element="stockticker">
        <w:r w:rsidRPr="00C21991">
          <w:t>URI</w:t>
        </w:r>
      </w:smartTag>
      <w:r w:rsidRPr="00C21991">
        <w:t xml:space="preserve"> can be used</w:t>
      </w:r>
      <w:r w:rsidR="00C37FA1" w:rsidRPr="00C21991">
        <w:t xml:space="preserve"> by the remote party. When transparently forwarding a received Contact header field of a dialog-forming request, the IBCF shall include its own </w:t>
      </w:r>
      <w:smartTag w:uri="urn:schemas-microsoft-com:office:smarttags" w:element="stockticker">
        <w:r w:rsidR="00C37FA1" w:rsidRPr="00C21991">
          <w:t>URI</w:t>
        </w:r>
      </w:smartTag>
      <w:r w:rsidR="00C37FA1" w:rsidRPr="00C21991">
        <w:t xml:space="preserve"> in a Record-Route header field in order to ensure that it is included on the route of subsequent requests</w:t>
      </w:r>
      <w:r w:rsidRPr="00C21991">
        <w:t>.</w:t>
      </w:r>
    </w:p>
    <w:p w14:paraId="6DFB8D22" w14:textId="77777777" w:rsidR="00D72D72" w:rsidRPr="00C21991" w:rsidRDefault="00D72D72" w:rsidP="00D72D72">
      <w:pPr>
        <w:pStyle w:val="NO"/>
      </w:pPr>
      <w:r w:rsidRPr="00C21991">
        <w:t>NOTE:</w:t>
      </w:r>
      <w:r w:rsidRPr="00C21991">
        <w:tab/>
        <w:t xml:space="preserve">One example of such a media feature tag is the </w:t>
      </w:r>
      <w:proofErr w:type="spellStart"/>
      <w:r w:rsidRPr="00C21991">
        <w:t>isfocus</w:t>
      </w:r>
      <w:proofErr w:type="spellEnd"/>
      <w:r w:rsidRPr="00C21991">
        <w:t xml:space="preserve"> media feature tag used by conference services to transport the temporary conference identity that can be used when </w:t>
      </w:r>
      <w:r w:rsidR="00C37FA1" w:rsidRPr="00C21991">
        <w:t xml:space="preserve">rejoining </w:t>
      </w:r>
      <w:r w:rsidRPr="00C21991">
        <w:t>an ongoing conference.</w:t>
      </w:r>
    </w:p>
    <w:p w14:paraId="66625320" w14:textId="77777777" w:rsidR="00897956" w:rsidRPr="00C21991" w:rsidRDefault="00897956">
      <w:r w:rsidRPr="00C21991">
        <w:t>The internal function of the IBCF as an IMS-</w:t>
      </w:r>
      <w:smartTag w:uri="urn:schemas-microsoft-com:office:smarttags" w:element="stockticker">
        <w:r w:rsidRPr="00C21991">
          <w:t>ALG</w:t>
        </w:r>
      </w:smartTag>
      <w:r w:rsidRPr="00C21991">
        <w:t xml:space="preserve"> is defined in 3GPP TS 29.162 [11A].</w:t>
      </w:r>
    </w:p>
    <w:p w14:paraId="651BE38A" w14:textId="77777777" w:rsidR="00A30272" w:rsidRPr="00C21991" w:rsidRDefault="00A30272" w:rsidP="00A30272">
      <w:r w:rsidRPr="00C21991">
        <w:t>If the IBCF receives a message with a body part for a UE from an S-CSCF, and:</w:t>
      </w:r>
    </w:p>
    <w:p w14:paraId="79F51B11" w14:textId="77777777" w:rsidR="00A30272" w:rsidRPr="00C21991" w:rsidRDefault="00A30272" w:rsidP="00A30272">
      <w:pPr>
        <w:pStyle w:val="B1"/>
      </w:pPr>
      <w:r w:rsidRPr="00C21991">
        <w:t>-</w:t>
      </w:r>
      <w:r w:rsidRPr="00C21991">
        <w:tab/>
        <w:t>if the body part is the 3GPP IM CN subsystem XML body (as indicated by the Content-Type header field, see subclause 7.6) and the body part is not optional (as indicated by the (absence of the) Content-Disposition header field); or</w:t>
      </w:r>
    </w:p>
    <w:p w14:paraId="4B1C57A2" w14:textId="77777777" w:rsidR="00A30272" w:rsidRPr="00C21991" w:rsidRDefault="00A30272" w:rsidP="00A30272">
      <w:pPr>
        <w:pStyle w:val="B1"/>
      </w:pPr>
      <w:r w:rsidRPr="00C21991">
        <w:t>-</w:t>
      </w:r>
      <w:r w:rsidRPr="00C21991">
        <w:tab/>
        <w:t>if a header field that describes the body is present and the header field</w:t>
      </w:r>
      <w:r w:rsidRPr="00C21991">
        <w:rPr>
          <w:rFonts w:eastAsia="Batang"/>
          <w:lang w:eastAsia="ko-KR"/>
        </w:rPr>
        <w:t>'</w:t>
      </w:r>
      <w:r w:rsidRPr="00C21991">
        <w:t>s value is not understood (e.g. Content-Language header field or Content-Encoding header field);</w:t>
      </w:r>
    </w:p>
    <w:p w14:paraId="195AB074" w14:textId="77777777" w:rsidR="00A30272" w:rsidRPr="00C21991" w:rsidRDefault="00A30272" w:rsidP="00A30272">
      <w:r w:rsidRPr="00C21991">
        <w:t>then the IBCF shall transparently forward the message with the body part and the header field(s) that describe the body part.</w:t>
      </w:r>
    </w:p>
    <w:p w14:paraId="47301A5F" w14:textId="77777777" w:rsidR="00897956" w:rsidRPr="00C21991" w:rsidRDefault="00897956" w:rsidP="005D46C4">
      <w:pPr>
        <w:pStyle w:val="Heading3"/>
      </w:pPr>
      <w:bookmarkStart w:id="1196" w:name="_CR5_10_6"/>
      <w:bookmarkStart w:id="1197" w:name="_Toc210127648"/>
      <w:bookmarkEnd w:id="1196"/>
      <w:r w:rsidRPr="00C21991">
        <w:t>5.10.6</w:t>
      </w:r>
      <w:r w:rsidRPr="00C21991">
        <w:tab/>
        <w:t>Screening of SIP signalling</w:t>
      </w:r>
      <w:bookmarkEnd w:id="1197"/>
    </w:p>
    <w:p w14:paraId="1B708C40" w14:textId="77777777" w:rsidR="00897956" w:rsidRPr="00C21991" w:rsidRDefault="00897956" w:rsidP="005D46C4">
      <w:pPr>
        <w:pStyle w:val="Heading4"/>
      </w:pPr>
      <w:bookmarkStart w:id="1198" w:name="_CR5_10_6_1"/>
      <w:bookmarkStart w:id="1199" w:name="_Toc210127649"/>
      <w:bookmarkEnd w:id="1198"/>
      <w:r w:rsidRPr="00C21991">
        <w:t>5.10.6.1</w:t>
      </w:r>
      <w:r w:rsidRPr="00C21991">
        <w:tab/>
        <w:t>General</w:t>
      </w:r>
      <w:bookmarkEnd w:id="1199"/>
    </w:p>
    <w:p w14:paraId="47C12FA4" w14:textId="77777777" w:rsidR="00897956" w:rsidRPr="00C21991" w:rsidRDefault="00897956">
      <w:r w:rsidRPr="00C21991">
        <w:t>The IBCF may act as a B2BUA when it performs screening of SIP signalling functionality. In this case the B2BUA behaviour of the IBCF shall comply with the description given in subclause 5.10.5 for the IMS-</w:t>
      </w:r>
      <w:smartTag w:uri="urn:schemas-microsoft-com:office:smarttags" w:element="stockticker">
        <w:r w:rsidRPr="00C21991">
          <w:t>ALG</w:t>
        </w:r>
      </w:smartTag>
      <w:r w:rsidRPr="00C21991">
        <w:t xml:space="preserve"> functionality.</w:t>
      </w:r>
    </w:p>
    <w:p w14:paraId="594D8FDA" w14:textId="77777777" w:rsidR="00897956" w:rsidRPr="00C21991" w:rsidRDefault="00897956">
      <w:pPr>
        <w:pStyle w:val="NO"/>
      </w:pPr>
      <w:r w:rsidRPr="00C21991">
        <w:t>NOTE:</w:t>
      </w:r>
      <w:r w:rsidRPr="00C21991">
        <w:tab/>
        <w:t>Many header</w:t>
      </w:r>
      <w:r w:rsidR="009658DE" w:rsidRPr="00C21991">
        <w:t xml:space="preserve"> field</w:t>
      </w:r>
      <w:r w:rsidRPr="00C21991">
        <w:t>s are intended for end-to-end operation; removal of such header</w:t>
      </w:r>
      <w:r w:rsidR="009658DE" w:rsidRPr="00C21991">
        <w:t xml:space="preserve"> field</w:t>
      </w:r>
      <w:r w:rsidRPr="00C21991">
        <w:t>s will impact the intended end-to-end operation between the end users. Additionally the IM CN subsystem does not preclude security mechanisms covering SIP header</w:t>
      </w:r>
      <w:r w:rsidR="009658DE" w:rsidRPr="00C21991">
        <w:t xml:space="preserve"> field</w:t>
      </w:r>
      <w:r w:rsidRPr="00C21991">
        <w:t xml:space="preserve">s; any such removal </w:t>
      </w:r>
      <w:r w:rsidR="007D53C3" w:rsidRPr="00C21991">
        <w:t xml:space="preserve">can </w:t>
      </w:r>
      <w:r w:rsidRPr="00C21991">
        <w:t>prevent validation of all header</w:t>
      </w:r>
      <w:r w:rsidR="009658DE" w:rsidRPr="00C21991">
        <w:t xml:space="preserve"> field</w:t>
      </w:r>
      <w:r w:rsidRPr="00C21991">
        <w:t>s covered by the security mechanism.</w:t>
      </w:r>
    </w:p>
    <w:p w14:paraId="0F947FE8" w14:textId="77777777" w:rsidR="00897956" w:rsidRPr="00C21991" w:rsidRDefault="00897956" w:rsidP="005D46C4">
      <w:pPr>
        <w:pStyle w:val="Heading4"/>
      </w:pPr>
      <w:bookmarkStart w:id="1200" w:name="_CR5_10_6_2"/>
      <w:bookmarkStart w:id="1201" w:name="_Toc210127650"/>
      <w:bookmarkEnd w:id="1200"/>
      <w:r w:rsidRPr="00C21991">
        <w:t>5.10.6.2</w:t>
      </w:r>
      <w:r w:rsidRPr="00C21991">
        <w:tab/>
        <w:t>IBCF procedures for SIP header</w:t>
      </w:r>
      <w:r w:rsidR="009658DE" w:rsidRPr="00C21991">
        <w:t xml:space="preserve"> field</w:t>
      </w:r>
      <w:r w:rsidRPr="00C21991">
        <w:t>s</w:t>
      </w:r>
      <w:bookmarkEnd w:id="1201"/>
    </w:p>
    <w:p w14:paraId="4EFB955D" w14:textId="77777777" w:rsidR="00897956" w:rsidRPr="00C21991" w:rsidRDefault="00897956">
      <w:r w:rsidRPr="00C21991">
        <w:t>If specified by local policy rules, the IBCF may omit or modify any received SIP header</w:t>
      </w:r>
      <w:r w:rsidR="009658DE" w:rsidRPr="00C21991">
        <w:t xml:space="preserve"> field</w:t>
      </w:r>
      <w:r w:rsidRPr="00C21991">
        <w:t>s prior to forwarding SIP messages, with the following exceptions.</w:t>
      </w:r>
    </w:p>
    <w:p w14:paraId="249DDF76" w14:textId="77777777" w:rsidR="00897956" w:rsidRPr="00C21991" w:rsidRDefault="00897956">
      <w:r w:rsidRPr="00C21991">
        <w:t>As a result of any screening policy adopted, the IBCF should not modify at least the following header</w:t>
      </w:r>
      <w:r w:rsidR="009658DE" w:rsidRPr="00C21991">
        <w:t xml:space="preserve"> field</w:t>
      </w:r>
      <w:r w:rsidRPr="00C21991">
        <w:t xml:space="preserve">s which would cause </w:t>
      </w:r>
      <w:proofErr w:type="spellStart"/>
      <w:r w:rsidRPr="00C21991">
        <w:t>misoperation</w:t>
      </w:r>
      <w:proofErr w:type="spellEnd"/>
      <w:r w:rsidRPr="00C21991">
        <w:t xml:space="preserve"> of the IM CN subsystem:</w:t>
      </w:r>
    </w:p>
    <w:p w14:paraId="57928111" w14:textId="77777777" w:rsidR="00897956" w:rsidRPr="00C21991" w:rsidRDefault="00897956">
      <w:pPr>
        <w:pStyle w:val="B1"/>
      </w:pPr>
      <w:r w:rsidRPr="00C21991">
        <w:t>-</w:t>
      </w:r>
      <w:r w:rsidRPr="00C21991">
        <w:tab/>
        <w:t>Authorization; and</w:t>
      </w:r>
    </w:p>
    <w:p w14:paraId="2A6E42CB" w14:textId="77777777" w:rsidR="00897956" w:rsidRPr="00C21991" w:rsidRDefault="00897956">
      <w:pPr>
        <w:pStyle w:val="B1"/>
      </w:pPr>
      <w:r w:rsidRPr="00C21991">
        <w:t>-</w:t>
      </w:r>
      <w:r w:rsidRPr="00C21991">
        <w:tab/>
      </w:r>
      <w:smartTag w:uri="urn:schemas-microsoft-com:office:smarttags" w:element="stockticker">
        <w:r w:rsidRPr="00C21991">
          <w:t>WWW</w:t>
        </w:r>
      </w:smartTag>
      <w:r w:rsidRPr="00C21991">
        <w:t>-Authenticate.</w:t>
      </w:r>
    </w:p>
    <w:p w14:paraId="63052283" w14:textId="77777777" w:rsidR="00897956" w:rsidRPr="00C21991" w:rsidRDefault="00897956">
      <w:r w:rsidRPr="00C21991">
        <w:t>Where the IBCF appears in the path between the UE and the S-CSCF, some header</w:t>
      </w:r>
      <w:r w:rsidR="009658DE" w:rsidRPr="00C21991">
        <w:t xml:space="preserve"> field</w:t>
      </w:r>
      <w:r w:rsidRPr="00C21991">
        <w:t>s are involved in the registration and authentication of the user. As a result of any screening policy adopted as part of normal operation, e.g. where the request or response is forwarded on, the IBCF should not modify as part of the registration procedure at least the following header</w:t>
      </w:r>
      <w:r w:rsidR="009658DE" w:rsidRPr="00C21991">
        <w:t xml:space="preserve"> field</w:t>
      </w:r>
      <w:r w:rsidRPr="00C21991">
        <w:t>s:</w:t>
      </w:r>
    </w:p>
    <w:p w14:paraId="5709E157" w14:textId="77777777" w:rsidR="00897956" w:rsidRPr="00C21991" w:rsidRDefault="00897956">
      <w:pPr>
        <w:pStyle w:val="B1"/>
      </w:pPr>
      <w:r w:rsidRPr="00C21991">
        <w:t>-</w:t>
      </w:r>
      <w:r w:rsidRPr="00C21991">
        <w:tab/>
        <w:t>Path; and</w:t>
      </w:r>
    </w:p>
    <w:p w14:paraId="3116BA12" w14:textId="77777777" w:rsidR="00897956" w:rsidRPr="00C21991" w:rsidRDefault="00897956">
      <w:pPr>
        <w:pStyle w:val="B1"/>
      </w:pPr>
      <w:r w:rsidRPr="00C21991">
        <w:t>-</w:t>
      </w:r>
      <w:r w:rsidRPr="00C21991">
        <w:tab/>
        <w:t>Service-Route.</w:t>
      </w:r>
    </w:p>
    <w:p w14:paraId="4FED1ADB" w14:textId="77777777" w:rsidR="0055305E" w:rsidRPr="00C21991" w:rsidRDefault="0055305E" w:rsidP="0055305E">
      <w:pPr>
        <w:pStyle w:val="NO"/>
      </w:pPr>
      <w:r w:rsidRPr="00C21991">
        <w:t>NOTE 1:</w:t>
      </w:r>
      <w:r w:rsidRPr="00C21991">
        <w:tab/>
        <w:t>If the IBCF modifies SIP information elements (SIP header</w:t>
      </w:r>
      <w:r w:rsidR="009658DE" w:rsidRPr="00C21991">
        <w:t xml:space="preserve"> field</w:t>
      </w:r>
      <w:r w:rsidRPr="00C21991">
        <w:t>s, SIP message bodies) other than as specified by SIP procedures (e.g., RFC 3261 [26]) caution needs to be taken that SIP functionality (e.g., routeing using Route, Record-Route and Via) is not impacted in a way that could create interoperability problems with networks that assume that this information is not modified.</w:t>
      </w:r>
    </w:p>
    <w:p w14:paraId="562C26FD" w14:textId="77777777" w:rsidR="00897956" w:rsidRPr="00C21991" w:rsidRDefault="00897956">
      <w:pPr>
        <w:pStyle w:val="NO"/>
      </w:pPr>
      <w:r w:rsidRPr="00C21991">
        <w:t>NOTE</w:t>
      </w:r>
      <w:r w:rsidR="0055305E" w:rsidRPr="00C21991">
        <w:t> 2</w:t>
      </w:r>
      <w:r w:rsidRPr="00C21991">
        <w:t>:</w:t>
      </w:r>
      <w:r w:rsidRPr="00C21991">
        <w:tab/>
        <w:t>Where operator requirements can be achieved by configuration hiding, then these procedures can be used in preference to screening.</w:t>
      </w:r>
    </w:p>
    <w:p w14:paraId="76E0932B" w14:textId="77777777" w:rsidR="00267604" w:rsidRPr="00C21991" w:rsidRDefault="000E288D" w:rsidP="00267604">
      <w:r w:rsidRPr="00C21991">
        <w:t xml:space="preserve">The </w:t>
      </w:r>
      <w:r w:rsidR="00267604" w:rsidRPr="00C21991">
        <w:t xml:space="preserve">IBCF may add, remove, or modify, the </w:t>
      </w:r>
      <w:r w:rsidRPr="00C21991">
        <w:t xml:space="preserve">P-Early-Media </w:t>
      </w:r>
      <w:r w:rsidR="00267604" w:rsidRPr="00C21991">
        <w:t xml:space="preserve">header </w:t>
      </w:r>
      <w:r w:rsidR="009658DE" w:rsidRPr="00C21991">
        <w:t xml:space="preserve">field </w:t>
      </w:r>
      <w:r w:rsidRPr="00C21991">
        <w:t xml:space="preserve">within forwarded SIP requests and responses according to procedures in </w:t>
      </w:r>
      <w:r w:rsidR="00881C9D" w:rsidRPr="00C21991">
        <w:t>RFC 5009 </w:t>
      </w:r>
      <w:r w:rsidRPr="00C21991">
        <w:t>[109]</w:t>
      </w:r>
      <w:r w:rsidR="00267604" w:rsidRPr="00C21991">
        <w:t>.</w:t>
      </w:r>
    </w:p>
    <w:p w14:paraId="207AE1F8" w14:textId="77777777" w:rsidR="000E288D" w:rsidRPr="00C21991" w:rsidRDefault="000E288D" w:rsidP="000E288D">
      <w:pPr>
        <w:pStyle w:val="NO"/>
      </w:pPr>
      <w:r w:rsidRPr="00C21991">
        <w:t>NOTE 3:</w:t>
      </w:r>
      <w:r w:rsidRPr="00C21991">
        <w:tab/>
        <w:t xml:space="preserve">The IBCF can use the </w:t>
      </w:r>
      <w:r w:rsidR="009658DE" w:rsidRPr="00C21991">
        <w:t xml:space="preserve">P-Early-Media </w:t>
      </w:r>
      <w:r w:rsidRPr="00C21991">
        <w:t xml:space="preserve">header </w:t>
      </w:r>
      <w:r w:rsidR="009658DE" w:rsidRPr="00C21991">
        <w:t xml:space="preserve">field </w:t>
      </w:r>
      <w:r w:rsidRPr="00C21991">
        <w:t xml:space="preserve">for the gate control </w:t>
      </w:r>
      <w:proofErr w:type="spellStart"/>
      <w:r w:rsidRPr="00C21991">
        <w:t>procedures,</w:t>
      </w:r>
      <w:r w:rsidR="00F25005" w:rsidRPr="00C21991">
        <w:t>by</w:t>
      </w:r>
      <w:proofErr w:type="spellEnd"/>
      <w:r w:rsidR="00F25005" w:rsidRPr="00C21991">
        <w:t xml:space="preserve"> through-connect control</w:t>
      </w:r>
      <w:r w:rsidRPr="00C21991">
        <w:t xml:space="preserve"> as described in 3GPP TS 29.</w:t>
      </w:r>
      <w:r w:rsidR="00F25005" w:rsidRPr="00C21991">
        <w:t>162 </w:t>
      </w:r>
      <w:r w:rsidRPr="00C21991">
        <w:t>[</w:t>
      </w:r>
      <w:r w:rsidR="00F25005" w:rsidRPr="00C21991">
        <w:t>11A</w:t>
      </w:r>
      <w:r w:rsidRPr="00C21991">
        <w:t xml:space="preserve">]. In the presence of early media for multiple dialogs due to forking, if the IBCF is able to identify the media associated with a dialog, (i.e., if symmetric </w:t>
      </w:r>
      <w:smartTag w:uri="urn:schemas-microsoft-com:office:smarttags" w:element="stockticker">
        <w:r w:rsidRPr="00C21991">
          <w:t>RTP</w:t>
        </w:r>
      </w:smartTag>
      <w:r w:rsidRPr="00C21991">
        <w:t xml:space="preserve"> is used by the UE and the IBCF can use the remote SDP information to determine the source of the media) the IBCF can selectively open the gate corresponding to an authorized early media flow for the selected media.</w:t>
      </w:r>
    </w:p>
    <w:p w14:paraId="253B98A0" w14:textId="77777777" w:rsidR="00327A6C" w:rsidRPr="00C21991" w:rsidRDefault="00327A6C" w:rsidP="00327A6C">
      <w:r w:rsidRPr="00C21991">
        <w:t>The IBCF may add, or omit any P-Asserted-Identity header fields prior to forwarding SIP messages according to local policy.</w:t>
      </w:r>
    </w:p>
    <w:p w14:paraId="7A5AE812" w14:textId="77777777" w:rsidR="00327A6C" w:rsidRPr="00C21991" w:rsidRDefault="00327A6C" w:rsidP="005E2A6F">
      <w:pPr>
        <w:pStyle w:val="NO"/>
      </w:pPr>
      <w:r w:rsidRPr="00C21991">
        <w:t>NOTE 4:</w:t>
      </w:r>
      <w:r w:rsidRPr="00C21991">
        <w:tab/>
        <w:t>The IBCF can use the P-Asserted-</w:t>
      </w:r>
      <w:proofErr w:type="spellStart"/>
      <w:r w:rsidRPr="00C21991">
        <w:t>Identy</w:t>
      </w:r>
      <w:proofErr w:type="spellEnd"/>
      <w:r w:rsidRPr="00C21991">
        <w:t xml:space="preserve"> header field to trigger identity specific procedures in subsequent entities, e.g. for malicious call identification. As an example, a P-Asserted-Identity header field will be deleted and a new P-Asserted-Identity header field with operator specific content will be added to the outgoing request, if the request was received from a network which cannot support the deletion of INFO request which is needed for the support of the malicious call identification service.</w:t>
      </w:r>
    </w:p>
    <w:p w14:paraId="0C85F25A" w14:textId="77777777" w:rsidR="00947852" w:rsidRPr="00C21991" w:rsidRDefault="00947852" w:rsidP="00947852">
      <w:r w:rsidRPr="00C21991">
        <w:t>When the IBCF, located in the home network, receives a SIP request from another entity within the same trust domain, the IBCF may police the ICSI value contained in the P-Asserted-Service header field.</w:t>
      </w:r>
    </w:p>
    <w:p w14:paraId="09AF2B42" w14:textId="77777777" w:rsidR="00897956" w:rsidRPr="00C21991" w:rsidRDefault="00897956" w:rsidP="005D46C4">
      <w:pPr>
        <w:pStyle w:val="Heading4"/>
      </w:pPr>
      <w:bookmarkStart w:id="1202" w:name="_CR5_10_6_3"/>
      <w:bookmarkStart w:id="1203" w:name="_Toc210127651"/>
      <w:bookmarkEnd w:id="1202"/>
      <w:r w:rsidRPr="00C21991">
        <w:t>5.10.6.3</w:t>
      </w:r>
      <w:r w:rsidRPr="00C21991">
        <w:tab/>
        <w:t>IBCF procedures for SIP message bodies</w:t>
      </w:r>
      <w:bookmarkEnd w:id="1203"/>
    </w:p>
    <w:p w14:paraId="201B3E2C" w14:textId="77777777" w:rsidR="00A30272" w:rsidRPr="00C21991" w:rsidRDefault="00A30272" w:rsidP="00A30272">
      <w:r w:rsidRPr="00C21991">
        <w:t>If the IBCF acts as a B2BUA, and the IBCF receives a message with a body part for a UE from an S-CSCF, and:</w:t>
      </w:r>
    </w:p>
    <w:p w14:paraId="502CE47E" w14:textId="77777777" w:rsidR="00A30272" w:rsidRPr="00C21991" w:rsidRDefault="00A30272" w:rsidP="00A30272">
      <w:pPr>
        <w:pStyle w:val="B1"/>
      </w:pPr>
      <w:r w:rsidRPr="00C21991">
        <w:t>-</w:t>
      </w:r>
      <w:r w:rsidRPr="00C21991">
        <w:tab/>
        <w:t>if the body part is the 3GPP IM CN subsystem XML body (as indicated by the Content-Type header field, see subclause 7.6) and the body part is not optional (as indicated by the (absence of the) Content-Disposition header field); or</w:t>
      </w:r>
    </w:p>
    <w:p w14:paraId="65468CB0" w14:textId="77777777" w:rsidR="00A30272" w:rsidRPr="00C21991" w:rsidRDefault="00A30272" w:rsidP="00A30272">
      <w:pPr>
        <w:pStyle w:val="B1"/>
      </w:pPr>
      <w:r w:rsidRPr="00C21991">
        <w:t>-</w:t>
      </w:r>
      <w:r w:rsidRPr="00C21991">
        <w:tab/>
        <w:t>if a header field that describes the body is present and the header field</w:t>
      </w:r>
      <w:r w:rsidRPr="00C21991">
        <w:rPr>
          <w:rFonts w:eastAsia="Batang"/>
          <w:lang w:eastAsia="ko-KR"/>
        </w:rPr>
        <w:t>'</w:t>
      </w:r>
      <w:r w:rsidRPr="00C21991">
        <w:t>s value is not understood (e.g. Content-Language header field or Content-Encoding header field),</w:t>
      </w:r>
    </w:p>
    <w:p w14:paraId="5E9030C0" w14:textId="77777777" w:rsidR="00A30272" w:rsidRPr="00C21991" w:rsidRDefault="00A30272" w:rsidP="00A30272">
      <w:r w:rsidRPr="00C21991">
        <w:t>then the IBCF shall transparently forward the message with the body part and the header field(s) that describe the body part.</w:t>
      </w:r>
    </w:p>
    <w:p w14:paraId="5CAB1668" w14:textId="77777777" w:rsidR="00897956" w:rsidRPr="00C21991" w:rsidRDefault="00897956">
      <w:r w:rsidRPr="00C21991">
        <w:t>If IP address translation (</w:t>
      </w:r>
      <w:smartTag w:uri="urn:schemas-microsoft-com:office:smarttags" w:element="stockticker">
        <w:r w:rsidRPr="00C21991">
          <w:t>NA</w:t>
        </w:r>
      </w:smartTag>
      <w:r w:rsidRPr="00C21991">
        <w:t xml:space="preserve">(P)T or IP version interworking) occurs on the user plane, the IBCF shall modify SDP according to </w:t>
      </w:r>
      <w:r w:rsidR="007977B1" w:rsidRPr="00C21991">
        <w:t>subclause 6.7.1</w:t>
      </w:r>
      <w:r w:rsidRPr="00C21991">
        <w:t>;</w:t>
      </w:r>
    </w:p>
    <w:p w14:paraId="2A8779C3" w14:textId="77777777" w:rsidR="00897956" w:rsidRPr="00C21991" w:rsidRDefault="00897956">
      <w:r w:rsidRPr="00C21991">
        <w:t>Additionally, the IBCF may take the followings action upon SIP message bodies:</w:t>
      </w:r>
    </w:p>
    <w:p w14:paraId="2A56E97C" w14:textId="77777777" w:rsidR="00897956" w:rsidRPr="00C21991" w:rsidRDefault="00897956">
      <w:pPr>
        <w:pStyle w:val="B1"/>
      </w:pPr>
      <w:r w:rsidRPr="00C21991">
        <w:t>1)</w:t>
      </w:r>
      <w:r w:rsidRPr="00C21991">
        <w:tab/>
        <w:t>examine the length of a SIP message body and if required by local policy, take an appropriate action (e.g. forward the message body transparently, reject the request, remove the body);</w:t>
      </w:r>
    </w:p>
    <w:p w14:paraId="63480400" w14:textId="77777777" w:rsidR="00897956" w:rsidRPr="00C21991" w:rsidRDefault="00897956">
      <w:pPr>
        <w:pStyle w:val="B1"/>
      </w:pPr>
      <w:r w:rsidRPr="00C21991">
        <w:t>2)</w:t>
      </w:r>
      <w:r w:rsidRPr="00C21991">
        <w:tab/>
        <w:t xml:space="preserve">examine the characteristics of the </w:t>
      </w:r>
      <w:r w:rsidR="00EC5938" w:rsidRPr="00C21991">
        <w:t xml:space="preserve">SIP </w:t>
      </w:r>
      <w:r w:rsidRPr="00C21991">
        <w:t xml:space="preserve">message body </w:t>
      </w:r>
      <w:r w:rsidR="00EC5938" w:rsidRPr="00C21991">
        <w:t xml:space="preserve">MIMEs </w:t>
      </w:r>
      <w:r w:rsidRPr="00C21991">
        <w:t>(i.e. check the values of any Content-Type, Content-Disposition, and Content-Language header</w:t>
      </w:r>
      <w:r w:rsidR="009658DE" w:rsidRPr="00C21991">
        <w:t xml:space="preserve"> field</w:t>
      </w:r>
      <w:r w:rsidRPr="00C21991">
        <w:t xml:space="preserve">s), take an appropriate action defined by local policy (e.g. forward the body unchanged, remove the </w:t>
      </w:r>
      <w:r w:rsidR="00EC5938" w:rsidRPr="00C21991">
        <w:t xml:space="preserve">SIP message </w:t>
      </w:r>
      <w:r w:rsidRPr="00C21991">
        <w:t>body</w:t>
      </w:r>
      <w:r w:rsidR="00EC5938" w:rsidRPr="00C21991">
        <w:t xml:space="preserve"> MIME</w:t>
      </w:r>
      <w:r w:rsidRPr="00C21991">
        <w:t>, reject the call); and</w:t>
      </w:r>
    </w:p>
    <w:p w14:paraId="5CCE588D" w14:textId="77777777" w:rsidR="000B46B6" w:rsidRPr="00C21991" w:rsidRDefault="00897956">
      <w:pPr>
        <w:pStyle w:val="B1"/>
      </w:pPr>
      <w:r w:rsidRPr="00C21991">
        <w:t>3)</w:t>
      </w:r>
      <w:r w:rsidRPr="00C21991">
        <w:tab/>
        <w:t xml:space="preserve">examine the content of SIP </w:t>
      </w:r>
      <w:r w:rsidR="00EC5938" w:rsidRPr="00C21991">
        <w:t>message body MIMEs</w:t>
      </w:r>
      <w:r w:rsidRPr="00C21991">
        <w:t xml:space="preserve">, and take appropriate action defined by local policy (e.g. forward the body unchanged, remove the </w:t>
      </w:r>
      <w:r w:rsidR="00EC5938" w:rsidRPr="00C21991">
        <w:t xml:space="preserve">SIP message </w:t>
      </w:r>
      <w:r w:rsidRPr="00C21991">
        <w:t>body</w:t>
      </w:r>
      <w:r w:rsidR="00EC5938" w:rsidRPr="00C21991">
        <w:t xml:space="preserve"> MIME</w:t>
      </w:r>
      <w:r w:rsidRPr="00C21991">
        <w:t>, reject the call).</w:t>
      </w:r>
    </w:p>
    <w:p w14:paraId="73281048" w14:textId="77777777" w:rsidR="00EC5938" w:rsidRPr="00C21991" w:rsidRDefault="00EC5938" w:rsidP="00EC5938">
      <w:r w:rsidRPr="00C21991">
        <w:t>When the intended action of an IBCF, based on local policy, is to remove a message body MIME from a SIP message body, and a Content-Disposition header field with a "handling" parameter set to "required" is associated with the MIME, the IBCF shall reject the SIP request with the 415 (Unsupported Media Type) response code as specified in RFC 5621 [150].</w:t>
      </w:r>
    </w:p>
    <w:p w14:paraId="63058C0C" w14:textId="77777777" w:rsidR="00322E97" w:rsidRPr="00C21991" w:rsidRDefault="00322E97" w:rsidP="005D46C4">
      <w:pPr>
        <w:pStyle w:val="Heading3"/>
      </w:pPr>
      <w:bookmarkStart w:id="1204" w:name="_CR5_10_7"/>
      <w:bookmarkStart w:id="1205" w:name="_Toc210127652"/>
      <w:bookmarkEnd w:id="1204"/>
      <w:r w:rsidRPr="00C21991">
        <w:t>5.10.7</w:t>
      </w:r>
      <w:r w:rsidRPr="00C21991">
        <w:tab/>
        <w:t>Media transcoding control</w:t>
      </w:r>
      <w:bookmarkEnd w:id="1205"/>
    </w:p>
    <w:p w14:paraId="66DA85CB" w14:textId="77777777" w:rsidR="00322E97" w:rsidRPr="00C21991" w:rsidRDefault="00322E97" w:rsidP="00322E97">
      <w:pPr>
        <w:rPr>
          <w:lang w:eastAsia="zh-CN"/>
        </w:rPr>
      </w:pPr>
      <w:r w:rsidRPr="00C21991">
        <w:t xml:space="preserve">The IBCF may perform the media transcoding control in order to </w:t>
      </w:r>
      <w:r w:rsidRPr="00C21991">
        <w:rPr>
          <w:rFonts w:hint="eastAsia"/>
        </w:rPr>
        <w:t xml:space="preserve">allow establishing communication between </w:t>
      </w:r>
      <w:r w:rsidRPr="00C21991">
        <w:t>IM CN subsystem</w:t>
      </w:r>
      <w:r w:rsidRPr="00C21991">
        <w:rPr>
          <w:rFonts w:hint="eastAsia"/>
        </w:rPr>
        <w:t>s</w:t>
      </w:r>
      <w:r w:rsidRPr="00C21991">
        <w:t xml:space="preserve"> </w:t>
      </w:r>
      <w:r w:rsidRPr="00C21991">
        <w:rPr>
          <w:rFonts w:hint="eastAsia"/>
        </w:rPr>
        <w:t xml:space="preserve">using </w:t>
      </w:r>
      <w:r w:rsidRPr="00C21991">
        <w:t xml:space="preserve">different </w:t>
      </w:r>
      <w:r w:rsidRPr="00C21991">
        <w:rPr>
          <w:rFonts w:hint="eastAsia"/>
        </w:rPr>
        <w:t>media codecs</w:t>
      </w:r>
      <w:r w:rsidRPr="00C21991">
        <w:rPr>
          <w:rFonts w:hint="eastAsia"/>
          <w:lang w:eastAsia="zh-CN"/>
        </w:rPr>
        <w:t xml:space="preserve"> based on </w:t>
      </w:r>
      <w:r w:rsidRPr="00C21991">
        <w:rPr>
          <w:lang w:eastAsia="zh-CN"/>
        </w:rPr>
        <w:t>the</w:t>
      </w:r>
      <w:r w:rsidRPr="00C21991">
        <w:rPr>
          <w:rFonts w:hint="eastAsia"/>
          <w:lang w:eastAsia="zh-CN"/>
        </w:rPr>
        <w:t xml:space="preserve"> interworking </w:t>
      </w:r>
      <w:r w:rsidRPr="00C21991">
        <w:rPr>
          <w:lang w:eastAsia="zh-CN"/>
        </w:rPr>
        <w:t>agreement</w:t>
      </w:r>
      <w:r w:rsidRPr="00C21991">
        <w:rPr>
          <w:rFonts w:hint="eastAsia"/>
          <w:lang w:eastAsia="zh-CN"/>
        </w:rPr>
        <w:t xml:space="preserve"> and session information</w:t>
      </w:r>
      <w:r w:rsidRPr="00C21991">
        <w:t>. When performing media transcoding control the IBCF acts as a special case of an IMS-</w:t>
      </w:r>
      <w:smartTag w:uri="urn:schemas-microsoft-com:office:smarttags" w:element="stockticker">
        <w:r w:rsidRPr="00C21991">
          <w:t>ALG</w:t>
        </w:r>
      </w:smartTag>
      <w:r w:rsidRPr="00C21991">
        <w:t xml:space="preserve"> compliant with the description given in subclause 5.10.5</w:t>
      </w:r>
      <w:r w:rsidRPr="00C21991">
        <w:rPr>
          <w:rFonts w:hint="eastAsia"/>
          <w:lang w:eastAsia="zh-CN"/>
        </w:rPr>
        <w:t>.</w:t>
      </w:r>
    </w:p>
    <w:p w14:paraId="684BA9FD" w14:textId="77777777" w:rsidR="00322E97" w:rsidRPr="00C21991" w:rsidRDefault="00322E97" w:rsidP="00322E97">
      <w:r w:rsidRPr="00C21991">
        <w:t>Upon receipt of any request containing an SDP offer, based on local policy and signalling inspection (</w:t>
      </w:r>
      <w:proofErr w:type="spellStart"/>
      <w:r w:rsidRPr="00C21991">
        <w:t>e.g</w:t>
      </w:r>
      <w:proofErr w:type="spellEnd"/>
      <w:r w:rsidRPr="00C21991">
        <w:t xml:space="preserve"> ICSI values, SDP), the IBCF may perform media transcoding control</w:t>
      </w:r>
      <w:r w:rsidR="00BC1123" w:rsidRPr="00C21991">
        <w:t>, as defined in subclause 6.7.</w:t>
      </w:r>
      <w:r w:rsidR="004E5F15" w:rsidRPr="00C21991">
        <w:t>1.3</w:t>
      </w:r>
      <w:r w:rsidRPr="00C21991">
        <w:t>. Based on the local configuration determines the media which requires transcoding in the SDP offer.</w:t>
      </w:r>
    </w:p>
    <w:p w14:paraId="39C548AB" w14:textId="77777777" w:rsidR="00830763" w:rsidRPr="00C21991" w:rsidDel="00B671B2" w:rsidRDefault="00830763" w:rsidP="005D46C4">
      <w:pPr>
        <w:pStyle w:val="Heading3"/>
      </w:pPr>
      <w:bookmarkStart w:id="1206" w:name="_CR5_10_8"/>
      <w:bookmarkStart w:id="1207" w:name="_Toc210127653"/>
      <w:bookmarkEnd w:id="1206"/>
      <w:r w:rsidRPr="00C21991">
        <w:t>5.10.8</w:t>
      </w:r>
      <w:r w:rsidR="00315860" w:rsidRPr="00C21991">
        <w:tab/>
      </w:r>
      <w:r w:rsidRPr="00C21991">
        <w:t>Privacy protection at the trust domain boundary</w:t>
      </w:r>
      <w:bookmarkEnd w:id="1207"/>
    </w:p>
    <w:p w14:paraId="6081A854" w14:textId="77777777" w:rsidR="00830763" w:rsidRPr="00C21991" w:rsidRDefault="00830763" w:rsidP="00830763">
      <w:r w:rsidRPr="00C21991">
        <w:t>In order to ensure privacy IBCF shall additionally to what is specified in subclause</w:t>
      </w:r>
      <w:r w:rsidR="00315860" w:rsidRPr="00C21991">
        <w:t> </w:t>
      </w:r>
      <w:r w:rsidRPr="00C21991">
        <w:t>4.4 and before sending the SIP request</w:t>
      </w:r>
      <w:r w:rsidRPr="00C21991" w:rsidDel="006D7DE1">
        <w:t>s</w:t>
      </w:r>
      <w:r w:rsidRPr="00C21991">
        <w:t xml:space="preserve"> or SIP response</w:t>
      </w:r>
      <w:r w:rsidRPr="00C21991" w:rsidDel="006D7DE1">
        <w:t>s</w:t>
      </w:r>
      <w:r w:rsidRPr="00C21991">
        <w:t xml:space="preserve"> outside the trust domain boundary perform the privacy protection as specified in RFC 3323 [33] and RFC </w:t>
      </w:r>
      <w:r w:rsidR="00964B09" w:rsidRPr="00C21991">
        <w:t>7044</w:t>
      </w:r>
      <w:r w:rsidRPr="00C21991">
        <w:t> [66] applicable to header fields with the clarifications in this subclause.</w:t>
      </w:r>
      <w:r w:rsidR="0099243A" w:rsidRPr="00C21991">
        <w:t xml:space="preserve"> </w:t>
      </w:r>
      <w:r w:rsidRPr="00C21991">
        <w:t>If there are any conflicts between topology hiding specified in subclause 5.10.4 and the procedures in this subclause, the topology hiding takes precedence over privacy protection.</w:t>
      </w:r>
    </w:p>
    <w:p w14:paraId="6923810B" w14:textId="77777777" w:rsidR="00604669" w:rsidRPr="00C21991" w:rsidRDefault="00604669" w:rsidP="00604669">
      <w:pPr>
        <w:pStyle w:val="NO"/>
        <w:rPr>
          <w:lang w:eastAsia="ja-JP"/>
        </w:rPr>
      </w:pPr>
      <w:r w:rsidRPr="00C21991">
        <w:rPr>
          <w:rFonts w:hint="eastAsia"/>
          <w:lang w:eastAsia="ja-JP"/>
        </w:rPr>
        <w:t>NOTE:</w:t>
      </w:r>
      <w:r w:rsidRPr="00C21991">
        <w:rPr>
          <w:rFonts w:hint="eastAsia"/>
          <w:lang w:eastAsia="ja-JP"/>
        </w:rPr>
        <w:tab/>
        <w:t xml:space="preserve">The privacy protection for the History-Info header field is </w:t>
      </w:r>
      <w:r w:rsidRPr="00C21991">
        <w:rPr>
          <w:lang w:eastAsia="ja-JP"/>
        </w:rPr>
        <w:t>performed</w:t>
      </w:r>
      <w:r w:rsidRPr="00C21991">
        <w:rPr>
          <w:rFonts w:hint="eastAsia"/>
          <w:lang w:eastAsia="ja-JP"/>
        </w:rPr>
        <w:t xml:space="preserve"> in accordance with </w:t>
      </w:r>
      <w:r w:rsidRPr="00C21991">
        <w:rPr>
          <w:lang w:eastAsia="ja-JP"/>
        </w:rPr>
        <w:t>RFC 7044 </w:t>
      </w:r>
      <w:r w:rsidRPr="00C21991">
        <w:rPr>
          <w:rFonts w:hint="eastAsia"/>
          <w:lang w:eastAsia="ja-JP"/>
        </w:rPr>
        <w:t>[66]</w:t>
      </w:r>
      <w:r w:rsidRPr="00C21991">
        <w:rPr>
          <w:lang w:eastAsia="ja-JP"/>
        </w:rPr>
        <w:t> subclause 10.1.2.</w:t>
      </w:r>
    </w:p>
    <w:p w14:paraId="121A7DBB" w14:textId="77777777" w:rsidR="00830763" w:rsidRPr="00C21991" w:rsidRDefault="00830763" w:rsidP="00830763">
      <w:r w:rsidRPr="00C21991">
        <w:t>If a Privacy header field with a value different from "none" is received the IBCF shall:</w:t>
      </w:r>
    </w:p>
    <w:p w14:paraId="1D5636A4" w14:textId="77777777" w:rsidR="00830763" w:rsidRPr="00C21991" w:rsidRDefault="00830763" w:rsidP="00830763">
      <w:pPr>
        <w:pStyle w:val="B1"/>
      </w:pPr>
      <w:r w:rsidRPr="00C21991">
        <w:t>1)</w:t>
      </w:r>
      <w:r w:rsidRPr="00C21991">
        <w:tab/>
        <w:t>if "header" privacy is requested as specified in RFC 3323 [33]:</w:t>
      </w:r>
    </w:p>
    <w:p w14:paraId="0F7B04E7" w14:textId="77777777" w:rsidR="00830763" w:rsidRPr="00C21991" w:rsidRDefault="00830763" w:rsidP="00830763">
      <w:pPr>
        <w:pStyle w:val="B2"/>
      </w:pPr>
      <w:r w:rsidRPr="00C21991">
        <w:t>-</w:t>
      </w:r>
      <w:r w:rsidRPr="00C21991">
        <w:tab/>
        <w:t xml:space="preserve">remove all </w:t>
      </w:r>
      <w:r w:rsidR="00294CA5" w:rsidRPr="00C21991">
        <w:t xml:space="preserve">received </w:t>
      </w:r>
      <w:r w:rsidRPr="00C21991">
        <w:t xml:space="preserve">Via header fields </w:t>
      </w:r>
      <w:r w:rsidR="00294CA5" w:rsidRPr="00C21991">
        <w:t xml:space="preserve">and then add a single Via header field with a </w:t>
      </w:r>
      <w:smartTag w:uri="urn:schemas-microsoft-com:office:smarttags" w:element="stockticker">
        <w:r w:rsidR="00294CA5" w:rsidRPr="00C21991">
          <w:t>URI</w:t>
        </w:r>
      </w:smartTag>
      <w:r w:rsidR="00294CA5" w:rsidRPr="00C21991">
        <w:t xml:space="preserve"> of its own </w:t>
      </w:r>
      <w:r w:rsidRPr="00C21991">
        <w:t>as described in RFC 3323 [33] subclause 5.1;</w:t>
      </w:r>
    </w:p>
    <w:p w14:paraId="7D77C4CA" w14:textId="77777777" w:rsidR="000B46B6" w:rsidRPr="00C21991" w:rsidRDefault="00830763" w:rsidP="00830763">
      <w:pPr>
        <w:pStyle w:val="B2"/>
      </w:pPr>
      <w:r w:rsidRPr="00C21991">
        <w:t>-</w:t>
      </w:r>
      <w:r w:rsidRPr="00C21991">
        <w:tab/>
        <w:t xml:space="preserve">if the Contact header field does not contain a GRUU or does not contain an </w:t>
      </w:r>
      <w:proofErr w:type="spellStart"/>
      <w:r w:rsidRPr="00C21991">
        <w:t>isfocus</w:t>
      </w:r>
      <w:proofErr w:type="spellEnd"/>
      <w:r w:rsidRPr="00C21991">
        <w:t xml:space="preserve"> media feature tag, replace the value of the </w:t>
      </w:r>
      <w:smartTag w:uri="urn:schemas-microsoft-com:office:smarttags" w:element="stockticker">
        <w:r w:rsidRPr="00C21991">
          <w:t>URI</w:t>
        </w:r>
      </w:smartTag>
      <w:r w:rsidRPr="00C21991">
        <w:t xml:space="preserve"> of the Contact header field with a </w:t>
      </w:r>
      <w:smartTag w:uri="urn:schemas-microsoft-com:office:smarttags" w:element="stockticker">
        <w:r w:rsidRPr="00C21991">
          <w:t>URI</w:t>
        </w:r>
      </w:smartTag>
      <w:r w:rsidRPr="00C21991">
        <w:t xml:space="preserve"> that does not dereference to the originator of the message as described in RFC 3323 [33] subclause 5.1;</w:t>
      </w:r>
      <w:r w:rsidR="00604669" w:rsidRPr="00C21991">
        <w:t xml:space="preserve"> and</w:t>
      </w:r>
    </w:p>
    <w:p w14:paraId="76C58665" w14:textId="77777777" w:rsidR="00830763" w:rsidRPr="00C21991" w:rsidRDefault="00830763" w:rsidP="00830763">
      <w:pPr>
        <w:pStyle w:val="B2"/>
      </w:pPr>
      <w:r w:rsidRPr="00C21991">
        <w:t>-</w:t>
      </w:r>
      <w:r w:rsidRPr="00C21991">
        <w:tab/>
        <w:t>remove any Record-Route header fields as described in RFC 3323 [33] subclause 5.1;</w:t>
      </w:r>
    </w:p>
    <w:p w14:paraId="12C1CB34" w14:textId="77777777" w:rsidR="00830763" w:rsidRPr="00C21991" w:rsidRDefault="00830763" w:rsidP="00830763">
      <w:pPr>
        <w:pStyle w:val="B1"/>
      </w:pPr>
      <w:r w:rsidRPr="00C21991">
        <w:t>2)</w:t>
      </w:r>
      <w:r w:rsidRPr="00C21991">
        <w:tab/>
        <w:t>if "user" level privacy is requested as specified in RFC 3323 [33]:</w:t>
      </w:r>
    </w:p>
    <w:p w14:paraId="2F9D3CC5" w14:textId="77777777" w:rsidR="00830763" w:rsidRPr="00C21991" w:rsidRDefault="00830763" w:rsidP="00830763">
      <w:pPr>
        <w:pStyle w:val="B2"/>
      </w:pPr>
      <w:r w:rsidRPr="00C21991">
        <w:t>-</w:t>
      </w:r>
      <w:r w:rsidRPr="00C21991">
        <w:tab/>
        <w:t>anonymize the From header field. The convention for configuring an anonymous From header field described in RFC 3323 [33] and RFC 3325 [34] should be followed; i.e. From: "Anonymous" &lt;</w:t>
      </w:r>
      <w:proofErr w:type="spellStart"/>
      <w:r w:rsidRPr="00C21991">
        <w:t>sip:anonymous@anonymous.invalid</w:t>
      </w:r>
      <w:proofErr w:type="spellEnd"/>
      <w:r w:rsidRPr="00C21991">
        <w:t xml:space="preserve">&gt;;tag= </w:t>
      </w:r>
      <w:proofErr w:type="spellStart"/>
      <w:r w:rsidRPr="00C21991">
        <w:t>xxxxxxx</w:t>
      </w:r>
      <w:proofErr w:type="spellEnd"/>
      <w:r w:rsidRPr="00C21991">
        <w:t>;</w:t>
      </w:r>
      <w:r w:rsidR="00604669" w:rsidRPr="00C21991">
        <w:t xml:space="preserve"> and</w:t>
      </w:r>
    </w:p>
    <w:p w14:paraId="3E3111DB" w14:textId="77777777" w:rsidR="00830763" w:rsidRPr="00C21991" w:rsidRDefault="00604669" w:rsidP="00830763">
      <w:pPr>
        <w:pStyle w:val="B1"/>
      </w:pPr>
      <w:r w:rsidRPr="00C21991">
        <w:t>3</w:t>
      </w:r>
      <w:r w:rsidR="00830763" w:rsidRPr="00C21991">
        <w:t>)</w:t>
      </w:r>
      <w:r w:rsidR="00830763" w:rsidRPr="00C21991">
        <w:tab/>
        <w:t>if any modification of any dialog-matching headers for privacy protection reasons is done act as a transparent B2BUA as described in RFC 3323 [33] subclause 5.3.</w:t>
      </w:r>
    </w:p>
    <w:p w14:paraId="7B86D28D" w14:textId="77777777" w:rsidR="00830763" w:rsidRPr="00C21991" w:rsidRDefault="00830763" w:rsidP="00830763">
      <w:r w:rsidRPr="00C21991">
        <w:t xml:space="preserve">If a Privacy header field is not received IBCF may </w:t>
      </w:r>
      <w:proofErr w:type="spellStart"/>
      <w:r w:rsidRPr="00C21991">
        <w:t>based</w:t>
      </w:r>
      <w:proofErr w:type="spellEnd"/>
      <w:r w:rsidRPr="00C21991">
        <w:t xml:space="preserve"> on local policy act as if "id", "user", "header" and "history" was received and perform privacy protection as specified in RFC 3325 [34], RFC 3323 [33] and RFC </w:t>
      </w:r>
      <w:r w:rsidR="00964B09" w:rsidRPr="00C21991">
        <w:t>7044 </w:t>
      </w:r>
      <w:r w:rsidRPr="00C21991">
        <w:t>[66] with the clarifications above.</w:t>
      </w:r>
    </w:p>
    <w:p w14:paraId="7E485CCF" w14:textId="77777777" w:rsidR="00830763" w:rsidRPr="00C21991" w:rsidRDefault="00830763" w:rsidP="00830763">
      <w:r w:rsidRPr="00C21991">
        <w:t>If a Privacy header field with the value "none" is received the IBCF should not protect the privacy of the identity information.</w:t>
      </w:r>
    </w:p>
    <w:p w14:paraId="391D7F7D" w14:textId="77777777" w:rsidR="000B46B6" w:rsidRPr="00C21991" w:rsidRDefault="00830763" w:rsidP="00830763">
      <w:pPr>
        <w:pStyle w:val="NO"/>
      </w:pPr>
      <w:r w:rsidRPr="00C21991">
        <w:t>NOTE:</w:t>
      </w:r>
      <w:r w:rsidRPr="00C21991">
        <w:tab/>
        <w:t>A local policy can regard a Privacy header field with the value "none" the same as if no Privacy header field was received.</w:t>
      </w:r>
    </w:p>
    <w:p w14:paraId="3BB0B5DA" w14:textId="77777777" w:rsidR="00DB7BCB" w:rsidRPr="00C21991" w:rsidRDefault="00DB7BCB" w:rsidP="005D46C4">
      <w:pPr>
        <w:pStyle w:val="Heading3"/>
        <w:rPr>
          <w:szCs w:val="28"/>
        </w:rPr>
      </w:pPr>
      <w:bookmarkStart w:id="1208" w:name="_CR5_10_9"/>
      <w:bookmarkStart w:id="1209" w:name="_Toc210127654"/>
      <w:bookmarkEnd w:id="1208"/>
      <w:r w:rsidRPr="00C21991">
        <w:rPr>
          <w:szCs w:val="28"/>
        </w:rPr>
        <w:t>5.10.9</w:t>
      </w:r>
      <w:r w:rsidRPr="00C21991">
        <w:rPr>
          <w:szCs w:val="28"/>
        </w:rPr>
        <w:tab/>
        <w:t>Roaming architecture for voice over IMS with local breakout</w:t>
      </w:r>
      <w:bookmarkEnd w:id="1209"/>
    </w:p>
    <w:p w14:paraId="053D4510" w14:textId="77777777" w:rsidR="00DB7BCB" w:rsidRPr="00C21991" w:rsidRDefault="00DB7BCB" w:rsidP="00DB7BCB">
      <w:r w:rsidRPr="00C21991">
        <w:t xml:space="preserve">The IBCF shall apply OMR as specified in 3GPP TS 29.079 [11D] and in accordance with the roaming architecture for voice over IMS with local breakout when a session is identified as a </w:t>
      </w:r>
      <w:r w:rsidRPr="00C21991">
        <w:rPr>
          <w:szCs w:val="28"/>
        </w:rPr>
        <w:t>roaming architecture for voice over IMS with local breakout session.</w:t>
      </w:r>
    </w:p>
    <w:p w14:paraId="1A8F3AA0" w14:textId="77777777" w:rsidR="00DC2E75" w:rsidRPr="00C21991" w:rsidRDefault="00DB7BCB" w:rsidP="00DB7BCB">
      <w:pPr>
        <w:rPr>
          <w:szCs w:val="28"/>
        </w:rPr>
      </w:pPr>
      <w:r w:rsidRPr="00C21991">
        <w:t xml:space="preserve">A session can be identified as a </w:t>
      </w:r>
      <w:r w:rsidR="00DC2E75" w:rsidRPr="00C21991">
        <w:t xml:space="preserve">potential </w:t>
      </w:r>
      <w:r w:rsidRPr="00C21991">
        <w:rPr>
          <w:szCs w:val="28"/>
        </w:rPr>
        <w:t>roaming architecture for voice over IMS with local breakout session when</w:t>
      </w:r>
      <w:r w:rsidR="00DC2E75" w:rsidRPr="00C21991">
        <w:rPr>
          <w:szCs w:val="28"/>
        </w:rPr>
        <w:t>:</w:t>
      </w:r>
    </w:p>
    <w:p w14:paraId="03C8CE5E" w14:textId="77777777" w:rsidR="00DB7BCB" w:rsidRPr="00C21991" w:rsidDel="00233034" w:rsidRDefault="00DC2E75" w:rsidP="00DC2E75">
      <w:pPr>
        <w:pStyle w:val="B1"/>
      </w:pPr>
      <w:r w:rsidRPr="00C21991">
        <w:rPr>
          <w:szCs w:val="28"/>
        </w:rPr>
        <w:t>1)</w:t>
      </w:r>
      <w:r w:rsidRPr="00C21991">
        <w:rPr>
          <w:szCs w:val="28"/>
        </w:rPr>
        <w:tab/>
      </w:r>
      <w:r w:rsidR="00DB7BCB" w:rsidRPr="00C21991">
        <w:rPr>
          <w:szCs w:val="28"/>
        </w:rPr>
        <w:t xml:space="preserve">a received initial INVITE request contains </w:t>
      </w:r>
      <w:r w:rsidR="00DB7BCB" w:rsidRPr="00C21991">
        <w:t>a Feature-Caps header field with a "+g.3gpp.trf" header field parameter, a "+g.3gpp.loopback" header field parameter or any other implementation dependent indication</w:t>
      </w:r>
      <w:r w:rsidRPr="00C21991">
        <w:t>; or</w:t>
      </w:r>
    </w:p>
    <w:p w14:paraId="49A18F24" w14:textId="77777777" w:rsidR="00DB7BCB" w:rsidRPr="00C21991" w:rsidRDefault="00DB7BCB" w:rsidP="002C1FB7">
      <w:pPr>
        <w:pStyle w:val="NO"/>
      </w:pPr>
      <w:r w:rsidRPr="00C21991">
        <w:t>NOTE:</w:t>
      </w:r>
      <w:r w:rsidRPr="00C21991">
        <w:tab/>
        <w:t xml:space="preserve">An implementation dependent indication can e.g. be in a </w:t>
      </w:r>
      <w:smartTag w:uri="urn:schemas-microsoft-com:office:smarttags" w:element="stockticker">
        <w:r w:rsidRPr="00C21991">
          <w:t>URI</w:t>
        </w:r>
      </w:smartTag>
      <w:r w:rsidRPr="00C21991">
        <w:t xml:space="preserve"> parameter, a character string in the user part of the </w:t>
      </w:r>
      <w:smartTag w:uri="urn:schemas-microsoft-com:office:smarttags" w:element="stockticker">
        <w:r w:rsidRPr="00C21991">
          <w:t>URI</w:t>
        </w:r>
      </w:smartTag>
      <w:r w:rsidRPr="00C21991">
        <w:t xml:space="preserve"> or be a port number in the </w:t>
      </w:r>
      <w:smartTag w:uri="urn:schemas-microsoft-com:office:smarttags" w:element="stockticker">
        <w:r w:rsidRPr="00C21991">
          <w:t>URI</w:t>
        </w:r>
      </w:smartTag>
      <w:r w:rsidRPr="00C21991">
        <w:t>.</w:t>
      </w:r>
    </w:p>
    <w:p w14:paraId="55FD2B3F" w14:textId="77777777" w:rsidR="00DC2E75" w:rsidRPr="00C21991" w:rsidRDefault="00DC2E75" w:rsidP="00295CDA">
      <w:pPr>
        <w:pStyle w:val="B1"/>
      </w:pPr>
      <w:r w:rsidRPr="00C21991">
        <w:t>2)</w:t>
      </w:r>
      <w:r w:rsidRPr="00C21991">
        <w:tab/>
        <w:t xml:space="preserve">if indicating traffic leg as specified in </w:t>
      </w:r>
      <w:r w:rsidR="00295CDA" w:rsidRPr="00C21991">
        <w:t>RFC 7549</w:t>
      </w:r>
      <w:r w:rsidRPr="00C21991">
        <w:t> [225] is supported and used:</w:t>
      </w:r>
    </w:p>
    <w:p w14:paraId="6C71018D" w14:textId="77777777" w:rsidR="00DC2E75" w:rsidRPr="00C21991" w:rsidRDefault="00DC2E75" w:rsidP="00DC2E75">
      <w:pPr>
        <w:pStyle w:val="B2"/>
      </w:pPr>
      <w:r w:rsidRPr="00C21991">
        <w:t>a)</w:t>
      </w:r>
      <w:r w:rsidRPr="00C21991">
        <w:tab/>
        <w:t>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with the value "</w:t>
      </w:r>
      <w:proofErr w:type="spellStart"/>
      <w:r w:rsidRPr="00C21991">
        <w:t>visitedA-homeA</w:t>
      </w:r>
      <w:proofErr w:type="spellEnd"/>
      <w:r w:rsidRPr="00C21991">
        <w:t>" in the bottommost Route header field; or</w:t>
      </w:r>
    </w:p>
    <w:p w14:paraId="46556D1E" w14:textId="77777777" w:rsidR="00DC2E75" w:rsidRPr="00C21991" w:rsidDel="00233034" w:rsidRDefault="00DC2E75" w:rsidP="00DC2E75">
      <w:pPr>
        <w:pStyle w:val="B2"/>
      </w:pPr>
      <w:r w:rsidRPr="00C21991">
        <w:t>b)</w:t>
      </w:r>
      <w:r w:rsidRPr="00C21991">
        <w:tab/>
        <w:t>the "</w:t>
      </w:r>
      <w:proofErr w:type="spellStart"/>
      <w:r w:rsidRPr="00C21991">
        <w:t>iotl</w:t>
      </w:r>
      <w:proofErr w:type="spellEnd"/>
      <w:r w:rsidRPr="00C21991">
        <w:t xml:space="preserve">" SIP </w:t>
      </w:r>
      <w:smartTag w:uri="urn:schemas-microsoft-com:office:smarttags" w:element="stockticker">
        <w:r w:rsidRPr="00C21991">
          <w:t>URI</w:t>
        </w:r>
      </w:smartTag>
      <w:r w:rsidRPr="00C21991">
        <w:t xml:space="preserve"> parameter with the value "</w:t>
      </w:r>
      <w:proofErr w:type="spellStart"/>
      <w:r w:rsidRPr="00C21991">
        <w:t>homeA-visitedA</w:t>
      </w:r>
      <w:proofErr w:type="spellEnd"/>
      <w:r w:rsidRPr="00C21991">
        <w:t>" in the bottommost Route header field.</w:t>
      </w:r>
    </w:p>
    <w:p w14:paraId="5647EB25" w14:textId="77777777" w:rsidR="00F3313F" w:rsidRPr="00C21991" w:rsidRDefault="00F3313F" w:rsidP="005D46C4">
      <w:pPr>
        <w:pStyle w:val="Heading3"/>
      </w:pPr>
      <w:bookmarkStart w:id="1210" w:name="_CR5_10_10"/>
      <w:bookmarkStart w:id="1211" w:name="_Toc210127655"/>
      <w:bookmarkEnd w:id="1210"/>
      <w:r w:rsidRPr="00C21991">
        <w:t>5.10.10</w:t>
      </w:r>
      <w:r w:rsidRPr="00C21991">
        <w:tab/>
        <w:t>HTTP procedures over the Ms reference point</w:t>
      </w:r>
      <w:bookmarkEnd w:id="1211"/>
    </w:p>
    <w:p w14:paraId="2014BCB7" w14:textId="77777777" w:rsidR="00F3313F" w:rsidRPr="00C21991" w:rsidRDefault="00F3313F" w:rsidP="005D46C4">
      <w:pPr>
        <w:pStyle w:val="Heading4"/>
      </w:pPr>
      <w:bookmarkStart w:id="1212" w:name="_CR5_10_10_1"/>
      <w:bookmarkStart w:id="1213" w:name="_Toc210127656"/>
      <w:bookmarkEnd w:id="1212"/>
      <w:r w:rsidRPr="00C21991">
        <w:t>5.10.10.1</w:t>
      </w:r>
      <w:r w:rsidRPr="00C21991">
        <w:tab/>
        <w:t>General</w:t>
      </w:r>
      <w:bookmarkEnd w:id="1213"/>
    </w:p>
    <w:p w14:paraId="56987CE4" w14:textId="77777777" w:rsidR="00F3313F" w:rsidRPr="00C21991" w:rsidRDefault="00F3313F" w:rsidP="00F3313F">
      <w:r w:rsidRPr="00C21991">
        <w:t xml:space="preserve">General procedures over the Ms reference point </w:t>
      </w:r>
      <w:r w:rsidR="0064041C" w:rsidRPr="00C21991">
        <w:t>are</w:t>
      </w:r>
      <w:r w:rsidRPr="00C21991">
        <w:t xml:space="preserve"> specified in clause </w:t>
      </w:r>
      <w:r w:rsidR="00403357" w:rsidRPr="00C21991">
        <w:t>V</w:t>
      </w:r>
      <w:r w:rsidRPr="00C21991">
        <w:t>.2.</w:t>
      </w:r>
    </w:p>
    <w:p w14:paraId="32FC0A73" w14:textId="77777777" w:rsidR="00F3313F" w:rsidRPr="00C21991" w:rsidRDefault="00F3313F" w:rsidP="005D46C4">
      <w:pPr>
        <w:pStyle w:val="Heading4"/>
      </w:pPr>
      <w:bookmarkStart w:id="1214" w:name="_CR5_10_10_2"/>
      <w:bookmarkStart w:id="1215" w:name="_Toc210127657"/>
      <w:bookmarkEnd w:id="1214"/>
      <w:r w:rsidRPr="00C21991">
        <w:t>5.10.10.2</w:t>
      </w:r>
      <w:r w:rsidRPr="00C21991">
        <w:tab/>
        <w:t>Procedures for an IBCF acting as an entry point</w:t>
      </w:r>
      <w:bookmarkEnd w:id="1215"/>
    </w:p>
    <w:p w14:paraId="0A29AC88" w14:textId="77777777" w:rsidR="001E7D4E" w:rsidRPr="00C21991" w:rsidRDefault="001E7D4E" w:rsidP="001E7D4E">
      <w:r w:rsidRPr="00C21991">
        <w:t xml:space="preserve">When receiving an initial INVITE, re-INVITE or MESSAGE request containing one or more SIP Identity header fields, the IBCF shall determine the information (originating identity, diverting identities, contents of the Resource-Priority, Priority and Call-Info header fields) to be verified by decoding the Identity header fields containing a </w:t>
      </w:r>
      <w:proofErr w:type="spellStart"/>
      <w:r w:rsidRPr="00C21991">
        <w:t>PASSporT</w:t>
      </w:r>
      <w:proofErr w:type="spellEnd"/>
      <w:r w:rsidRPr="00C21991">
        <w:t xml:space="preserve"> SHAKEN JSON Web Token and/or a </w:t>
      </w:r>
      <w:proofErr w:type="spellStart"/>
      <w:r w:rsidRPr="00C21991">
        <w:t>PASSporT</w:t>
      </w:r>
      <w:proofErr w:type="spellEnd"/>
      <w:r w:rsidRPr="00C21991">
        <w:t xml:space="preserve"> </w:t>
      </w:r>
      <w:proofErr w:type="spellStart"/>
      <w:r w:rsidRPr="00C21991">
        <w:t>rph</w:t>
      </w:r>
      <w:proofErr w:type="spellEnd"/>
      <w:r w:rsidRPr="00C21991">
        <w:t xml:space="preserve"> JSON Web Token with an optional </w:t>
      </w:r>
      <w:proofErr w:type="spellStart"/>
      <w:r w:rsidRPr="00C21991">
        <w:t>PASSporT</w:t>
      </w:r>
      <w:proofErr w:type="spellEnd"/>
      <w:r w:rsidRPr="00C21991">
        <w:t xml:space="preserve"> </w:t>
      </w:r>
      <w:proofErr w:type="spellStart"/>
      <w:r w:rsidRPr="00C21991">
        <w:t>sph</w:t>
      </w:r>
      <w:proofErr w:type="spellEnd"/>
      <w:r w:rsidRPr="00C21991">
        <w:t xml:space="preserve"> JSON Web Token and/or a </w:t>
      </w:r>
      <w:proofErr w:type="spellStart"/>
      <w:r w:rsidRPr="00C21991">
        <w:t>PASSporT</w:t>
      </w:r>
      <w:proofErr w:type="spellEnd"/>
      <w:r w:rsidRPr="00C21991">
        <w:t xml:space="preserve"> </w:t>
      </w:r>
      <w:proofErr w:type="spellStart"/>
      <w:r w:rsidRPr="00C21991">
        <w:t>rcd</w:t>
      </w:r>
      <w:proofErr w:type="spellEnd"/>
      <w:r w:rsidRPr="00C21991">
        <w:t xml:space="preserve"> JSON Web Token. The IBCF uses the Identity header fields to:</w:t>
      </w:r>
    </w:p>
    <w:p w14:paraId="7BCC8D35" w14:textId="77777777" w:rsidR="002579F8" w:rsidRPr="00C21991" w:rsidRDefault="002579F8" w:rsidP="002579F8">
      <w:pPr>
        <w:pStyle w:val="B1"/>
      </w:pPr>
      <w:r w:rsidRPr="00C21991">
        <w:t>1)</w:t>
      </w:r>
      <w:r w:rsidRPr="00C21991">
        <w:tab/>
        <w:t xml:space="preserve">build and send a </w:t>
      </w:r>
      <w:proofErr w:type="spellStart"/>
      <w:r w:rsidRPr="00C21991">
        <w:t>verificationRequest</w:t>
      </w:r>
      <w:proofErr w:type="spellEnd"/>
      <w:r w:rsidRPr="00C21991">
        <w:t>, specified in annex V, to an AS for verification over the Ms reference point; and</w:t>
      </w:r>
    </w:p>
    <w:p w14:paraId="7152261C" w14:textId="77777777" w:rsidR="001E7D4E" w:rsidRPr="00C21991" w:rsidRDefault="001E7D4E" w:rsidP="001E7D4E">
      <w:pPr>
        <w:pStyle w:val="B1"/>
      </w:pPr>
      <w:r w:rsidRPr="00C21991">
        <w:t>2)</w:t>
      </w:r>
      <w:r w:rsidRPr="00C21991">
        <w:tab/>
        <w:t>shall upon receiving an HTTP 200 (OK) response to the above request, use:</w:t>
      </w:r>
    </w:p>
    <w:p w14:paraId="778CE3C0" w14:textId="77777777" w:rsidR="001E7D4E" w:rsidRPr="00C21991" w:rsidDel="008643AD" w:rsidRDefault="001E7D4E" w:rsidP="008643AD">
      <w:pPr>
        <w:pStyle w:val="B2"/>
        <w:rPr>
          <w:del w:id="1216" w:author="CR6758" w:date="2025-11-01T22:58:00Z"/>
        </w:rPr>
      </w:pPr>
      <w:r w:rsidRPr="00C21991">
        <w:t>-</w:t>
      </w:r>
      <w:r w:rsidRPr="00C21991">
        <w:tab/>
        <w:t xml:space="preserve">the </w:t>
      </w:r>
      <w:proofErr w:type="spellStart"/>
      <w:r w:rsidRPr="00C21991">
        <w:t>verstat</w:t>
      </w:r>
      <w:proofErr w:type="spellEnd"/>
      <w:r w:rsidRPr="00C21991">
        <w:t xml:space="preserve"> claim from this response to</w:t>
      </w:r>
      <w:ins w:id="1217" w:author="CR6758" w:date="2025-11-01T22:59:00Z">
        <w:r w:rsidR="008643AD">
          <w:t xml:space="preserve"> </w:t>
        </w:r>
      </w:ins>
      <w:del w:id="1218" w:author="CR6758" w:date="2025-11-01T22:58:00Z">
        <w:r w:rsidRPr="00C21991" w:rsidDel="008643AD">
          <w:delText>:</w:delText>
        </w:r>
      </w:del>
    </w:p>
    <w:p w14:paraId="730A2605" w14:textId="77777777" w:rsidR="001E7D4E" w:rsidRPr="00C21991" w:rsidRDefault="00B93EFB">
      <w:pPr>
        <w:pStyle w:val="B2"/>
        <w:pPrChange w:id="1219" w:author="CR6758" w:date="2025-11-01T22:58:00Z">
          <w:pPr>
            <w:pStyle w:val="B3"/>
          </w:pPr>
        </w:pPrChange>
      </w:pPr>
      <w:del w:id="1220" w:author="CR6758" w:date="2025-11-01T22:58:00Z">
        <w:r w:rsidRPr="00C21991" w:rsidDel="008643AD">
          <w:delText>-</w:delText>
        </w:r>
        <w:r w:rsidRPr="00C21991" w:rsidDel="008643AD">
          <w:tab/>
        </w:r>
      </w:del>
      <w:r w:rsidR="001E7D4E" w:rsidRPr="00C21991">
        <w:t>populate the "</w:t>
      </w:r>
      <w:proofErr w:type="spellStart"/>
      <w:r w:rsidR="001E7D4E" w:rsidRPr="00C21991">
        <w:t>verstat</w:t>
      </w:r>
      <w:proofErr w:type="spellEnd"/>
      <w:r w:rsidR="001E7D4E" w:rsidRPr="00C21991">
        <w:t xml:space="preserve">" </w:t>
      </w:r>
      <w:proofErr w:type="spellStart"/>
      <w:r w:rsidR="001E7D4E" w:rsidRPr="00C21991">
        <w:t>tel</w:t>
      </w:r>
      <w:proofErr w:type="spellEnd"/>
      <w:r w:rsidR="001E7D4E" w:rsidRPr="00C21991">
        <w:t xml:space="preserve"> URI parameter associated with the originating identity and add this parameter to the verified identity in the SIP From header field or the SIP P-Asserted-Identity header field in the forwarded SIP request. Additionally, if the HTTP 200 (OK) response included verification results for the diverting identities, the IBCF shall </w:t>
      </w:r>
      <w:proofErr w:type="spellStart"/>
      <w:r w:rsidR="001E7D4E" w:rsidRPr="00C21991">
        <w:t>based</w:t>
      </w:r>
      <w:proofErr w:type="spellEnd"/>
      <w:r w:rsidR="001E7D4E" w:rsidRPr="00C21991">
        <w:t xml:space="preserve"> on local policy add the "</w:t>
      </w:r>
      <w:proofErr w:type="spellStart"/>
      <w:r w:rsidR="001E7D4E" w:rsidRPr="00C21991">
        <w:t>verstat</w:t>
      </w:r>
      <w:proofErr w:type="spellEnd"/>
      <w:r w:rsidR="001E7D4E" w:rsidRPr="00C21991">
        <w:t xml:space="preserve">" </w:t>
      </w:r>
      <w:proofErr w:type="spellStart"/>
      <w:r w:rsidR="001E7D4E" w:rsidRPr="00C21991">
        <w:t>tel</w:t>
      </w:r>
      <w:proofErr w:type="spellEnd"/>
      <w:r w:rsidR="001E7D4E" w:rsidRPr="00C21991">
        <w:t xml:space="preserve"> URI parameter to the verified diverting identities in the History-Info header field if this field is available;</w:t>
      </w:r>
    </w:p>
    <w:p w14:paraId="676195F6" w14:textId="77777777" w:rsidR="001E7D4E" w:rsidRPr="00C21991" w:rsidRDefault="00B93EFB">
      <w:pPr>
        <w:pStyle w:val="B2"/>
        <w:pPrChange w:id="1221" w:author="CR6758" w:date="2025-11-01T23:00:00Z">
          <w:pPr>
            <w:pStyle w:val="B3"/>
          </w:pPr>
        </w:pPrChange>
      </w:pPr>
      <w:r w:rsidRPr="00C21991">
        <w:t>-</w:t>
      </w:r>
      <w:r w:rsidRPr="00C21991">
        <w:tab/>
        <w:t xml:space="preserve">the </w:t>
      </w:r>
      <w:proofErr w:type="spellStart"/>
      <w:r w:rsidRPr="00C21991">
        <w:t>verstatRcd</w:t>
      </w:r>
      <w:proofErr w:type="spellEnd"/>
      <w:r w:rsidRPr="00C21991">
        <w:t xml:space="preserve"> claim from this response to</w:t>
      </w:r>
      <w:r w:rsidRPr="00C21991" w:rsidDel="00CA6E13">
        <w:t xml:space="preserve"> </w:t>
      </w:r>
      <w:r w:rsidRPr="00C21991">
        <w:t>include in the Call-Info header field containing the RCD info</w:t>
      </w:r>
      <w:r w:rsidRPr="00C21991" w:rsidDel="00CA6E13">
        <w:t xml:space="preserve"> </w:t>
      </w:r>
      <w:r w:rsidRPr="00C21991">
        <w:t xml:space="preserve">in the forwarded </w:t>
      </w:r>
      <w:r w:rsidRPr="00C21991">
        <w:rPr>
          <w:lang w:eastAsia="zh-CN"/>
        </w:rPr>
        <w:t xml:space="preserve">initial INVITE request </w:t>
      </w:r>
      <w:r w:rsidRPr="00C21991">
        <w:t>or MESSAGE request the "verified" parameter set to value "true" as defined in RFC 9796 [303] if the outcome of RCD verification is equal to the value "RCD-Validation-Passed";</w:t>
      </w:r>
    </w:p>
    <w:p w14:paraId="25C2D9DB" w14:textId="77777777" w:rsidR="00393A3A" w:rsidRPr="00C21991" w:rsidRDefault="002579F8" w:rsidP="00393A3A">
      <w:pPr>
        <w:pStyle w:val="B2"/>
      </w:pPr>
      <w:r w:rsidRPr="00C21991">
        <w:t>-</w:t>
      </w:r>
      <w:r w:rsidRPr="00C21991">
        <w:tab/>
        <w:t xml:space="preserve">the </w:t>
      </w:r>
      <w:proofErr w:type="spellStart"/>
      <w:r w:rsidRPr="00C21991">
        <w:t>verstatPriority</w:t>
      </w:r>
      <w:proofErr w:type="spellEnd"/>
      <w:r w:rsidRPr="00C21991">
        <w:t xml:space="preserve"> claim from this response to populate the Priority-</w:t>
      </w:r>
      <w:proofErr w:type="spellStart"/>
      <w:r w:rsidRPr="00C21991">
        <w:t>Verstat</w:t>
      </w:r>
      <w:proofErr w:type="spellEnd"/>
      <w:r w:rsidRPr="00C21991">
        <w:t xml:space="preserve"> header field associated with the Resource-Priority header field and with the header field value "</w:t>
      </w:r>
      <w:proofErr w:type="spellStart"/>
      <w:r w:rsidRPr="00C21991">
        <w:t>psap</w:t>
      </w:r>
      <w:proofErr w:type="spellEnd"/>
      <w:r w:rsidRPr="00C21991">
        <w:t>-callback" of the Priority header field (if present) and include the Priority-</w:t>
      </w:r>
      <w:proofErr w:type="spellStart"/>
      <w:r w:rsidRPr="00C21991">
        <w:t>Verstat</w:t>
      </w:r>
      <w:proofErr w:type="spellEnd"/>
      <w:r w:rsidRPr="00C21991">
        <w:t xml:space="preserve"> header field in the forwarded SIP request</w:t>
      </w:r>
      <w:r w:rsidR="00393A3A" w:rsidRPr="00C21991">
        <w:t>; and</w:t>
      </w:r>
    </w:p>
    <w:p w14:paraId="3F2C7815" w14:textId="77777777" w:rsidR="00393A3A" w:rsidRPr="00C21991" w:rsidRDefault="00393A3A" w:rsidP="00393A3A">
      <w:pPr>
        <w:pStyle w:val="B2"/>
      </w:pPr>
      <w:r w:rsidRPr="00C21991">
        <w:t>-</w:t>
      </w:r>
      <w:r w:rsidRPr="00C21991">
        <w:tab/>
        <w:t xml:space="preserve">the </w:t>
      </w:r>
      <w:proofErr w:type="spellStart"/>
      <w:r w:rsidRPr="00C21991">
        <w:t>verifyResults</w:t>
      </w:r>
      <w:proofErr w:type="spellEnd"/>
      <w:r w:rsidRPr="00C21991">
        <w:t xml:space="preserve"> from this response, if present, to store any of the </w:t>
      </w:r>
      <w:proofErr w:type="spellStart"/>
      <w:r w:rsidRPr="00C21991">
        <w:t>PASSporT</w:t>
      </w:r>
      <w:proofErr w:type="spellEnd"/>
      <w:r w:rsidRPr="00C21991">
        <w:t xml:space="preserve"> verification failure parameters shown in Table V.2.6.2-4.</w:t>
      </w:r>
    </w:p>
    <w:p w14:paraId="28078915" w14:textId="77777777" w:rsidR="00371827" w:rsidRPr="008643AD" w:rsidRDefault="00371827">
      <w:pPr>
        <w:pPrChange w:id="1222" w:author="CR6758" w:date="2025-11-01T23:02:00Z">
          <w:pPr>
            <w:pStyle w:val="B2"/>
            <w:ind w:left="0" w:firstLine="0"/>
          </w:pPr>
        </w:pPrChange>
      </w:pPr>
      <w:r w:rsidRPr="008643AD">
        <w:t xml:space="preserve">If the RCD verification is unsuccessful </w:t>
      </w:r>
      <w:ins w:id="1223" w:author="CR6758" w:date="2025-11-01T23:00:00Z">
        <w:r w:rsidR="008643AD" w:rsidRPr="008643AD">
          <w:t>e.g.</w:t>
        </w:r>
      </w:ins>
      <w:del w:id="1224" w:author="CR6758" w:date="2025-11-01T23:00:00Z">
        <w:r w:rsidRPr="008643AD" w:rsidDel="008643AD">
          <w:delText>i.e.</w:delText>
        </w:r>
      </w:del>
      <w:r w:rsidRPr="008643AD">
        <w:t>, the outcome of the RCD verification is equal to the value "RCD-Validation-Failed"</w:t>
      </w:r>
      <w:ins w:id="1225" w:author="CR6758" w:date="2025-11-01T23:01:00Z">
        <w:r w:rsidR="008643AD" w:rsidRPr="008643AD">
          <w:t xml:space="preserve"> or the AS for verification is not reachable</w:t>
        </w:r>
      </w:ins>
      <w:r w:rsidRPr="008643AD">
        <w:t>, then based on the policy</w:t>
      </w:r>
      <w:ins w:id="1226" w:author="CR6758" w:date="2025-11-01T23:01:00Z">
        <w:r w:rsidR="008643AD" w:rsidRPr="008643AD">
          <w:t>,</w:t>
        </w:r>
      </w:ins>
      <w:r w:rsidRPr="008643AD">
        <w:t xml:space="preserve"> the IBCF may reject the initial INVITE request or </w:t>
      </w:r>
      <w:del w:id="1227" w:author="CR6758" w:date="2025-11-01T23:01:00Z">
        <w:r w:rsidRPr="008643AD" w:rsidDel="008643AD">
          <w:delText xml:space="preserve">a </w:delText>
        </w:r>
      </w:del>
      <w:r w:rsidRPr="008643AD">
        <w:t>MESSAGE request with suitable 4xx or 5xx or 6xx response code.</w:t>
      </w:r>
    </w:p>
    <w:p w14:paraId="4422C119" w14:textId="77777777" w:rsidR="001E7D4E" w:rsidRPr="00C21991" w:rsidRDefault="001E7D4E" w:rsidP="001E7D4E">
      <w:r w:rsidRPr="00C21991">
        <w:t>Based on local policy, the IBCF may populate for each reported Identity header field verification error a Reason header field in the next provisional or final response of the INVITE or MESSAGE request, where the Reason header field protocol value is set to "STIR", as specified in RFC 9410 [294] and RFC 9366 [296], and the "cause" header field parameter contains the stored "</w:t>
      </w:r>
      <w:proofErr w:type="spellStart"/>
      <w:r w:rsidRPr="00C21991">
        <w:t>reasonCode</w:t>
      </w:r>
      <w:proofErr w:type="spellEnd"/>
      <w:r w:rsidRPr="00C21991">
        <w:t>" value. Additionally, the IBCF may include the "</w:t>
      </w:r>
      <w:proofErr w:type="spellStart"/>
      <w:r w:rsidRPr="00C21991">
        <w:t>ppi</w:t>
      </w:r>
      <w:proofErr w:type="spellEnd"/>
      <w:r w:rsidRPr="00C21991">
        <w:t xml:space="preserve">" header field parameter containing the failing </w:t>
      </w:r>
      <w:proofErr w:type="spellStart"/>
      <w:r w:rsidRPr="00C21991">
        <w:t>PASSporT</w:t>
      </w:r>
      <w:proofErr w:type="spellEnd"/>
      <w:r w:rsidRPr="00C21991">
        <w:t>.</w:t>
      </w:r>
    </w:p>
    <w:p w14:paraId="0456A717" w14:textId="77777777" w:rsidR="001939AE" w:rsidRPr="00C21991" w:rsidRDefault="001939AE" w:rsidP="001939AE">
      <w:pPr>
        <w:pStyle w:val="NO"/>
      </w:pPr>
      <w:r w:rsidRPr="00C21991">
        <w:t>NOTE 1:</w:t>
      </w:r>
      <w:r w:rsidRPr="00C21991">
        <w:tab/>
      </w:r>
      <w:bookmarkStart w:id="1228" w:name="_Hlk115190197"/>
      <w:r w:rsidRPr="00C21991">
        <w:t xml:space="preserve">Multiple Reason header fields with the protocol value set to "STIR" are not supported </w:t>
      </w:r>
      <w:bookmarkEnd w:id="1228"/>
      <w:r w:rsidRPr="00C21991">
        <w:t>in the present document.</w:t>
      </w:r>
    </w:p>
    <w:p w14:paraId="0B54CA04" w14:textId="77777777" w:rsidR="00B21042" w:rsidRPr="00C21991" w:rsidRDefault="00B21042" w:rsidP="006902B6">
      <w:r w:rsidRPr="00C21991">
        <w:t xml:space="preserve">Based on local policy, the IBCF may verify that the validated claims returned in the </w:t>
      </w:r>
      <w:proofErr w:type="spellStart"/>
      <w:r w:rsidRPr="00C21991">
        <w:t>validClaims</w:t>
      </w:r>
      <w:proofErr w:type="spellEnd"/>
      <w:r w:rsidRPr="00C21991">
        <w:t xml:space="preserve"> parameter of the verification response authorize the associated SIP header field values.</w:t>
      </w:r>
    </w:p>
    <w:p w14:paraId="4ED6B8D2" w14:textId="77777777" w:rsidR="001E7D4E" w:rsidRPr="00C21991" w:rsidRDefault="001E7D4E" w:rsidP="001E7D4E">
      <w:pPr>
        <w:pStyle w:val="NO"/>
      </w:pPr>
      <w:r w:rsidRPr="00C21991">
        <w:t>NOTE 2:</w:t>
      </w:r>
      <w:r w:rsidRPr="00C21991">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14:paraId="1E7D2110" w14:textId="77777777" w:rsidR="00D61A08" w:rsidRPr="00C21991" w:rsidRDefault="00D61A08" w:rsidP="001E7D4E">
      <w:pPr>
        <w:pStyle w:val="NO"/>
      </w:pPr>
      <w:r w:rsidRPr="00C21991">
        <w:t>NOTE 3:</w:t>
      </w:r>
      <w:r w:rsidRPr="00C21991">
        <w:tab/>
        <w:t>For sessions originating in another domain, only one of the following entities needs to be configured to verify the Identity header field for the RCD info: the S-CSCF, the IBCF or the AS. Which functional entity inserts the Identity header field verification is subject to network configuration and local policy.</w:t>
      </w:r>
    </w:p>
    <w:p w14:paraId="416A354F" w14:textId="77777777" w:rsidR="00F3313F" w:rsidRPr="00C21991" w:rsidRDefault="00F3313F" w:rsidP="005D46C4">
      <w:pPr>
        <w:pStyle w:val="Heading4"/>
      </w:pPr>
      <w:bookmarkStart w:id="1229" w:name="_CR5_10_10_3"/>
      <w:bookmarkStart w:id="1230" w:name="_Toc210127658"/>
      <w:bookmarkEnd w:id="1229"/>
      <w:r w:rsidRPr="00C21991">
        <w:t>5.10.10.3</w:t>
      </w:r>
      <w:r w:rsidRPr="00C21991">
        <w:tab/>
        <w:t>Procedures for an IBCF acting as an exit point</w:t>
      </w:r>
      <w:bookmarkEnd w:id="1230"/>
    </w:p>
    <w:p w14:paraId="228BF104" w14:textId="77777777" w:rsidR="00F3313F" w:rsidRPr="00C21991" w:rsidRDefault="00F3313F" w:rsidP="00F3313F">
      <w:r w:rsidRPr="00C21991">
        <w:t>When receiving an initial INVITE or MESSAGE request containing:</w:t>
      </w:r>
    </w:p>
    <w:p w14:paraId="6DA9EDB5" w14:textId="77777777" w:rsidR="00F3313F" w:rsidRPr="00C21991" w:rsidRDefault="00F3313F" w:rsidP="00F3313F">
      <w:pPr>
        <w:pStyle w:val="NO"/>
      </w:pPr>
      <w:r w:rsidRPr="00C21991">
        <w:t>NOTE</w:t>
      </w:r>
      <w:r w:rsidR="00403357" w:rsidRPr="00C21991">
        <w:t> 1</w:t>
      </w:r>
      <w:r w:rsidRPr="00C21991">
        <w:t>:</w:t>
      </w:r>
      <w:r w:rsidRPr="00C21991">
        <w:tab/>
        <w:t>As part of the border control procedures the IBCF can apply privacy procedures and in these cases this procedure is not needed.</w:t>
      </w:r>
    </w:p>
    <w:p w14:paraId="2B112EFE" w14:textId="77777777" w:rsidR="00F3313F" w:rsidRPr="00C21991" w:rsidRDefault="00F3313F" w:rsidP="00F3313F">
      <w:pPr>
        <w:pStyle w:val="B1"/>
      </w:pPr>
      <w:r w:rsidRPr="00C21991">
        <w:t>1)</w:t>
      </w:r>
      <w:r w:rsidRPr="00C21991">
        <w:tab/>
        <w:t>a "</w:t>
      </w:r>
      <w:proofErr w:type="spellStart"/>
      <w:r w:rsidRPr="00C21991">
        <w:t>verstat</w:t>
      </w:r>
      <w:proofErr w:type="spellEnd"/>
      <w:r w:rsidRPr="00C21991">
        <w:t xml:space="preserve">" </w:t>
      </w:r>
      <w:proofErr w:type="spellStart"/>
      <w:r w:rsidRPr="00C21991">
        <w:t>tel</w:t>
      </w:r>
      <w:proofErr w:type="spellEnd"/>
      <w:r w:rsidRPr="00C21991">
        <w:t xml:space="preserve"> URI parameter in at least one of the SIP From header field or the SIP P-Asserted-Identity header field;</w:t>
      </w:r>
    </w:p>
    <w:p w14:paraId="4D449207" w14:textId="77777777" w:rsidR="001D50C0" w:rsidRPr="00C21991" w:rsidRDefault="001D50C0" w:rsidP="001D50C0">
      <w:pPr>
        <w:pStyle w:val="B1"/>
      </w:pPr>
      <w:r w:rsidRPr="00C21991">
        <w:t>2)</w:t>
      </w:r>
      <w:r w:rsidRPr="00C21991">
        <w:tab/>
        <w:t>a SIP Attestation-Info header field as defined in subclause 7.2.18;</w:t>
      </w:r>
      <w:r w:rsidR="002D7E16" w:rsidRPr="00C21991">
        <w:t xml:space="preserve"> and</w:t>
      </w:r>
    </w:p>
    <w:p w14:paraId="5AA2E285" w14:textId="77777777" w:rsidR="001D50C0" w:rsidRPr="00C21991" w:rsidRDefault="001D50C0" w:rsidP="001D50C0">
      <w:pPr>
        <w:pStyle w:val="B1"/>
      </w:pPr>
      <w:r w:rsidRPr="00C21991">
        <w:t>3)</w:t>
      </w:r>
      <w:r w:rsidRPr="00C21991">
        <w:tab/>
        <w:t>a SIP Origination-Id header field as defined in subclause 7.2.19;</w:t>
      </w:r>
    </w:p>
    <w:p w14:paraId="35D8E933" w14:textId="77777777" w:rsidR="002D7E16" w:rsidRPr="00C21991" w:rsidRDefault="001D50C0" w:rsidP="001D50C0">
      <w:r w:rsidRPr="00C21991">
        <w:t xml:space="preserve">and if no Identity header field exists, the IBCF sends a </w:t>
      </w:r>
      <w:proofErr w:type="spellStart"/>
      <w:r w:rsidRPr="00C21991">
        <w:t>signingRequest</w:t>
      </w:r>
      <w:proofErr w:type="spellEnd"/>
      <w:r w:rsidRPr="00C21991">
        <w:t>, specified in annex V, over the Ms reference point</w:t>
      </w:r>
      <w:r w:rsidR="002D7E16" w:rsidRPr="00C21991">
        <w:t xml:space="preserve"> and:</w:t>
      </w:r>
    </w:p>
    <w:p w14:paraId="5D771E0C" w14:textId="77777777" w:rsidR="002D7E16" w:rsidRPr="00C21991" w:rsidRDefault="002D7E16" w:rsidP="002D7E16">
      <w:pPr>
        <w:pStyle w:val="B1"/>
        <w:overflowPunct/>
        <w:autoSpaceDE/>
        <w:autoSpaceDN/>
        <w:adjustRightInd/>
        <w:textAlignment w:val="auto"/>
      </w:pPr>
      <w:r w:rsidRPr="00C21991">
        <w:t>1)</w:t>
      </w:r>
      <w:r w:rsidRPr="00C21991">
        <w:tab/>
        <w:t>if the RCD verification using assertion of RCD info functionality is implemented within the Calling number verification using signature verification and attestation information feature;</w:t>
      </w:r>
    </w:p>
    <w:p w14:paraId="3DC88801" w14:textId="77777777" w:rsidR="002D7E16" w:rsidRPr="00C21991" w:rsidRDefault="002D7E16" w:rsidP="002D7E16">
      <w:pPr>
        <w:pStyle w:val="B1"/>
        <w:overflowPunct/>
        <w:autoSpaceDE/>
        <w:autoSpaceDN/>
        <w:adjustRightInd/>
        <w:textAlignment w:val="auto"/>
      </w:pPr>
      <w:r w:rsidRPr="00C21991">
        <w:t>2)</w:t>
      </w:r>
      <w:r w:rsidRPr="00C21991">
        <w:tab/>
        <w:t>required by local operator policy; and</w:t>
      </w:r>
    </w:p>
    <w:p w14:paraId="51165971" w14:textId="77777777" w:rsidR="002D7E16" w:rsidRPr="00C21991" w:rsidRDefault="002D7E16" w:rsidP="00055C9F">
      <w:pPr>
        <w:pStyle w:val="B1"/>
        <w:overflowPunct/>
        <w:autoSpaceDE/>
        <w:autoSpaceDN/>
        <w:adjustRightInd/>
        <w:textAlignment w:val="auto"/>
      </w:pPr>
      <w:r w:rsidRPr="00C21991">
        <w:t>3)</w:t>
      </w:r>
      <w:r w:rsidRPr="00C21991">
        <w:tab/>
        <w:t>the Call-Info header field with RCD info was received within the initial INVITE or MESSAGE request:</w:t>
      </w:r>
    </w:p>
    <w:p w14:paraId="61721E0A" w14:textId="77777777" w:rsidR="002D7E16" w:rsidRPr="00C21991" w:rsidRDefault="002D7E16" w:rsidP="002D7E16">
      <w:pPr>
        <w:pStyle w:val="B2"/>
        <w:overflowPunct/>
        <w:autoSpaceDE/>
        <w:autoSpaceDN/>
        <w:adjustRightInd/>
        <w:textAlignment w:val="auto"/>
      </w:pPr>
      <w:r w:rsidRPr="00C21991">
        <w:t>-</w:t>
      </w:r>
      <w:r w:rsidRPr="00C21991">
        <w:tab/>
        <w:t>if an "</w:t>
      </w:r>
      <w:proofErr w:type="spellStart"/>
      <w:r w:rsidRPr="00C21991">
        <w:t>rcd</w:t>
      </w:r>
      <w:proofErr w:type="spellEnd"/>
      <w:r w:rsidRPr="00C21991">
        <w:t>-np" parameter is included, the IBCF shall remove the "</w:t>
      </w:r>
      <w:proofErr w:type="spellStart"/>
      <w:r w:rsidRPr="00C21991">
        <w:t>rcd</w:t>
      </w:r>
      <w:proofErr w:type="spellEnd"/>
      <w:r w:rsidRPr="00C21991">
        <w:t>-np" parameter from the Call-Info header field; and</w:t>
      </w:r>
    </w:p>
    <w:p w14:paraId="71F7453D" w14:textId="77777777" w:rsidR="002D7E16" w:rsidRPr="00C21991" w:rsidRDefault="002D7E16" w:rsidP="002D7E16">
      <w:pPr>
        <w:pStyle w:val="B2"/>
        <w:overflowPunct/>
        <w:autoSpaceDE/>
        <w:autoSpaceDN/>
        <w:adjustRightInd/>
        <w:textAlignment w:val="auto"/>
      </w:pPr>
      <w:r w:rsidRPr="00C21991">
        <w:t>-</w:t>
      </w:r>
      <w:r w:rsidRPr="00C21991">
        <w:tab/>
        <w:t>if a "verified" parameter is not included;</w:t>
      </w:r>
    </w:p>
    <w:p w14:paraId="36282CAC" w14:textId="77777777" w:rsidR="001D50C0" w:rsidRPr="00C21991" w:rsidRDefault="002D7E16" w:rsidP="001D50C0">
      <w:r w:rsidRPr="00C21991">
        <w:t xml:space="preserve">the IBCF includes the RCD info in the </w:t>
      </w:r>
      <w:proofErr w:type="spellStart"/>
      <w:r w:rsidRPr="00C21991">
        <w:t>signingRequest</w:t>
      </w:r>
      <w:proofErr w:type="spellEnd"/>
      <w:r w:rsidRPr="00C21991">
        <w:t>. When the HTTP 200 (OK) response to this request is received, the IBCF shall include value of the "identity" claim in an Identity header field in the forwarded SIP request.</w:t>
      </w:r>
    </w:p>
    <w:p w14:paraId="3E469189" w14:textId="77777777" w:rsidR="009A02FE" w:rsidRPr="00C21991" w:rsidRDefault="00403357" w:rsidP="009A02FE">
      <w:r w:rsidRPr="00C21991">
        <w:t>When receiving an initial INVITE or MESSAGE request containing</w:t>
      </w:r>
      <w:r w:rsidR="009A02FE" w:rsidRPr="00C21991">
        <w:t xml:space="preserve"> at least one Identity header field and</w:t>
      </w:r>
      <w:r w:rsidRPr="00C21991">
        <w:t xml:space="preserve"> a "</w:t>
      </w:r>
      <w:proofErr w:type="spellStart"/>
      <w:r w:rsidRPr="00C21991">
        <w:t>verstat</w:t>
      </w:r>
      <w:proofErr w:type="spellEnd"/>
      <w:r w:rsidRPr="00C21991">
        <w:t xml:space="preserve">" </w:t>
      </w:r>
      <w:proofErr w:type="spellStart"/>
      <w:r w:rsidRPr="00C21991">
        <w:t>tel</w:t>
      </w:r>
      <w:proofErr w:type="spellEnd"/>
      <w:r w:rsidRPr="00C21991">
        <w:t xml:space="preserve"> URI parameter in a </w:t>
      </w:r>
      <w:proofErr w:type="spellStart"/>
      <w:r w:rsidR="009A02FE" w:rsidRPr="00C21991">
        <w:t>tel</w:t>
      </w:r>
      <w:proofErr w:type="spellEnd"/>
      <w:r w:rsidR="009A02FE" w:rsidRPr="00C21991">
        <w:t xml:space="preserve"> URI or a </w:t>
      </w:r>
      <w:r w:rsidRPr="00C21991">
        <w:t xml:space="preserve">SIP </w:t>
      </w:r>
      <w:r w:rsidR="009A02FE" w:rsidRPr="00C21991">
        <w:t>URI with a user=phone parameter</w:t>
      </w:r>
      <w:r w:rsidRPr="00C21991">
        <w:t xml:space="preserve"> in </w:t>
      </w:r>
      <w:r w:rsidR="009A02FE" w:rsidRPr="00C21991">
        <w:t>one or more</w:t>
      </w:r>
      <w:r w:rsidRPr="00C21991">
        <w:t xml:space="preserve"> History-Info header field</w:t>
      </w:r>
      <w:r w:rsidR="009A02FE" w:rsidRPr="00C21991">
        <w:t xml:space="preserve">(s) or using other not specified means to determine that a diversion has occurred, then the IBCF sends a </w:t>
      </w:r>
      <w:proofErr w:type="spellStart"/>
      <w:r w:rsidR="009A02FE" w:rsidRPr="00C21991">
        <w:t>signingRequest</w:t>
      </w:r>
      <w:proofErr w:type="spellEnd"/>
      <w:r w:rsidR="009A02FE" w:rsidRPr="00C21991">
        <w:t>, specified in annex V, over the Ms reference point for each of the identities to be signed. When the HTTP 200 (OK) response for any of these requests is received, the IBCF shall include the value of the "identity" claim in an Identity header field in the forwarded SIP request.</w:t>
      </w:r>
    </w:p>
    <w:p w14:paraId="344A0073" w14:textId="77777777" w:rsidR="00403357" w:rsidRPr="00C21991" w:rsidRDefault="00403357" w:rsidP="00403357">
      <w:pPr>
        <w:pStyle w:val="NO"/>
      </w:pPr>
      <w:r w:rsidRPr="00C21991">
        <w:t>NOTE 2:</w:t>
      </w:r>
      <w:r w:rsidRPr="00C21991">
        <w:tab/>
        <w:t>As part of the border control procedures the IBCF can apply privacy procedures and in these cases this procedure is not needed.</w:t>
      </w:r>
    </w:p>
    <w:p w14:paraId="160000CA" w14:textId="77777777" w:rsidR="0064041C" w:rsidRPr="00C21991" w:rsidRDefault="0064041C" w:rsidP="0064041C">
      <w:r w:rsidRPr="00C21991">
        <w:t>When receiving an initial INVITE request containing the Resource-Priority header field and optionally the Priority header field with a "</w:t>
      </w:r>
      <w:proofErr w:type="spellStart"/>
      <w:r w:rsidRPr="00C21991">
        <w:t>psap</w:t>
      </w:r>
      <w:proofErr w:type="spellEnd"/>
      <w:r w:rsidRPr="00C21991">
        <w:t>-callback" header field value or if the IBCF included the Priority header field with a "</w:t>
      </w:r>
      <w:proofErr w:type="spellStart"/>
      <w:r w:rsidRPr="00C21991">
        <w:t>psap</w:t>
      </w:r>
      <w:proofErr w:type="spellEnd"/>
      <w:r w:rsidRPr="00C21991">
        <w:t xml:space="preserve">-callback" header field value and the Resource-Priority header field (as specified in subclause 5.10.1), the IBCF sends a </w:t>
      </w:r>
      <w:proofErr w:type="spellStart"/>
      <w:r w:rsidRPr="00C21991">
        <w:t>signingRequest</w:t>
      </w:r>
      <w:proofErr w:type="spellEnd"/>
      <w:r w:rsidRPr="00C21991">
        <w:t>, over the Ms reference point, as specified in annex V, for the resource priority and optionally, the Priority header fields. When the HTTP 200 (OK) response to this request is received, the IBCF shall include the value of the "identity" claim in an Identity header field in the forwarded initial INVITE request.</w:t>
      </w:r>
      <w:bookmarkStart w:id="1231" w:name="aaa"/>
      <w:bookmarkEnd w:id="1231"/>
    </w:p>
    <w:p w14:paraId="192B0407" w14:textId="77777777" w:rsidR="0064041C" w:rsidRPr="00C21991" w:rsidRDefault="0064041C" w:rsidP="0064041C">
      <w:r w:rsidRPr="00C21991">
        <w:t xml:space="preserve">When receiving a re-INVITE request containing the Resource-Priority header field, the IBCF sends a </w:t>
      </w:r>
      <w:proofErr w:type="spellStart"/>
      <w:r w:rsidRPr="00C21991">
        <w:t>signingRequest</w:t>
      </w:r>
      <w:proofErr w:type="spellEnd"/>
      <w:r w:rsidRPr="00C21991">
        <w:t>, over the Ms reference point, as specified in annex V, for the resource priority. When the HTTP 200 (OK) response to this request is received, the IBCF shall include the value of the "identity" claim in an Identity header field in the forwarded re-INVITE request.</w:t>
      </w:r>
    </w:p>
    <w:p w14:paraId="22462E54" w14:textId="77777777" w:rsidR="0064041C" w:rsidRPr="00C21991" w:rsidRDefault="0064041C" w:rsidP="0064041C">
      <w:pPr>
        <w:pStyle w:val="NO"/>
      </w:pPr>
      <w:r w:rsidRPr="00C21991">
        <w:t>NOTE 3:</w:t>
      </w:r>
      <w:r w:rsidRPr="00C21991">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14:paraId="796BFF50" w14:textId="77777777" w:rsidR="002D7E16" w:rsidRPr="00C21991" w:rsidRDefault="001D50C0" w:rsidP="001D50C0">
      <w:r w:rsidRPr="00C21991">
        <w:t xml:space="preserve">If an </w:t>
      </w:r>
      <w:r w:rsidRPr="00C21991">
        <w:rPr>
          <w:lang w:eastAsia="zh-CN"/>
        </w:rPr>
        <w:t xml:space="preserve">initial INVITE request </w:t>
      </w:r>
      <w:r w:rsidRPr="00C21991">
        <w:t xml:space="preserve">or MESSAGE request containing the Call-Info header field with RCD info is received, the RCD verification using assertion of RCD info functionality is implemented as standalone feature and </w:t>
      </w:r>
      <w:r w:rsidRPr="00C21991">
        <w:rPr>
          <w:lang w:eastAsia="zh-CN"/>
        </w:rPr>
        <w:t xml:space="preserve">required by the </w:t>
      </w:r>
      <w:r w:rsidRPr="00C21991">
        <w:t xml:space="preserve">local policy, </w:t>
      </w:r>
      <w:r w:rsidR="002D7E16" w:rsidRPr="00C21991">
        <w:t>and if:</w:t>
      </w:r>
    </w:p>
    <w:p w14:paraId="3F2EA61C" w14:textId="77777777" w:rsidR="002D7E16" w:rsidRPr="00C21991" w:rsidRDefault="002D7E16" w:rsidP="002D7E16">
      <w:pPr>
        <w:pStyle w:val="B1"/>
        <w:overflowPunct/>
        <w:autoSpaceDE/>
        <w:autoSpaceDN/>
        <w:adjustRightInd/>
        <w:textAlignment w:val="auto"/>
      </w:pPr>
      <w:r w:rsidRPr="00C21991">
        <w:t>1)</w:t>
      </w:r>
      <w:r w:rsidRPr="00C21991">
        <w:tab/>
        <w:t>an "</w:t>
      </w:r>
      <w:proofErr w:type="spellStart"/>
      <w:r w:rsidRPr="00C21991">
        <w:t>rcd</w:t>
      </w:r>
      <w:proofErr w:type="spellEnd"/>
      <w:r w:rsidRPr="00C21991">
        <w:t>-np" parameter is included, the IBCF shall remove the "</w:t>
      </w:r>
      <w:proofErr w:type="spellStart"/>
      <w:r w:rsidRPr="00C21991">
        <w:t>rcd</w:t>
      </w:r>
      <w:proofErr w:type="spellEnd"/>
      <w:r w:rsidRPr="00C21991">
        <w:t>-np" parameter from the Call-Info header field;</w:t>
      </w:r>
    </w:p>
    <w:p w14:paraId="7BA7585C" w14:textId="77777777" w:rsidR="002D7E16" w:rsidRPr="00C21991" w:rsidRDefault="002D7E16" w:rsidP="002D7E16">
      <w:pPr>
        <w:pStyle w:val="B1"/>
        <w:overflowPunct/>
        <w:autoSpaceDE/>
        <w:autoSpaceDN/>
        <w:adjustRightInd/>
        <w:textAlignment w:val="auto"/>
      </w:pPr>
      <w:r w:rsidRPr="00C21991">
        <w:t>2)</w:t>
      </w:r>
      <w:r w:rsidRPr="00C21991">
        <w:tab/>
        <w:t>a "verified" parameter is not included; and</w:t>
      </w:r>
    </w:p>
    <w:p w14:paraId="5DF5B99B" w14:textId="77777777" w:rsidR="002D7E16" w:rsidRPr="00C21991" w:rsidRDefault="002D7E16" w:rsidP="002D7E16">
      <w:pPr>
        <w:pStyle w:val="B1"/>
        <w:overflowPunct/>
        <w:autoSpaceDE/>
        <w:autoSpaceDN/>
        <w:adjustRightInd/>
        <w:textAlignment w:val="auto"/>
      </w:pPr>
      <w:r w:rsidRPr="00C21991">
        <w:t>3)</w:t>
      </w:r>
      <w:r w:rsidRPr="00C21991">
        <w:tab/>
        <w:t>no Identity header field exists;</w:t>
      </w:r>
    </w:p>
    <w:p w14:paraId="36DE56A3" w14:textId="71CB97D6" w:rsidR="001D50C0" w:rsidRPr="00C21991" w:rsidRDefault="001D50C0" w:rsidP="001D50C0">
      <w:r w:rsidRPr="00C21991">
        <w:t xml:space="preserve">the IBCF sends a </w:t>
      </w:r>
      <w:proofErr w:type="spellStart"/>
      <w:r w:rsidRPr="00C21991">
        <w:t>signingRequest</w:t>
      </w:r>
      <w:proofErr w:type="spellEnd"/>
      <w:r w:rsidRPr="00C21991">
        <w:t>, over the Ms reference point, as specified in annex V, for the RCD info</w:t>
      </w:r>
      <w:del w:id="1232" w:author="CR6770" w:date="2025-12-03T16:46:00Z" w16du:dateUtc="2025-12-03T15:46:00Z">
        <w:r w:rsidRPr="00C21991" w:rsidDel="009F7F3D">
          <w:delText>rmation and RCD URL</w:delText>
        </w:r>
      </w:del>
      <w:r w:rsidRPr="00C21991">
        <w:t xml:space="preserve">. When the HTTP 200 (OK) response to this request is received, the IBCF shall include the value of the "identity" claim in an Identity header field in the forwarded </w:t>
      </w:r>
      <w:r w:rsidRPr="00C21991">
        <w:rPr>
          <w:lang w:eastAsia="zh-CN"/>
        </w:rPr>
        <w:t xml:space="preserve">initial INVITE request </w:t>
      </w:r>
      <w:r w:rsidRPr="00C21991">
        <w:t>or MESSAGE request.</w:t>
      </w:r>
    </w:p>
    <w:p w14:paraId="0AAE7134" w14:textId="77777777" w:rsidR="001D50C0" w:rsidRPr="00C21991" w:rsidRDefault="001D50C0" w:rsidP="001D50C0">
      <w:pPr>
        <w:pStyle w:val="NO"/>
      </w:pPr>
      <w:r w:rsidRPr="00C21991">
        <w:t>NOTE 4:</w:t>
      </w:r>
      <w:r w:rsidRPr="00C21991">
        <w:tab/>
        <w:t>For sessions terminating in another domain, only one of the following entities needs to be configured to provide an Identity header field for the RCD info:</w:t>
      </w:r>
      <w:r w:rsidR="00D61A08" w:rsidRPr="00C21991">
        <w:t xml:space="preserve"> the S-CSCF,</w:t>
      </w:r>
      <w:r w:rsidRPr="00C21991">
        <w:t xml:space="preserve"> the IBCF or the AS. Which functional entity inserts the Identity header field is subject to network configuration and local policy.</w:t>
      </w:r>
    </w:p>
    <w:p w14:paraId="7CE764C0" w14:textId="77777777" w:rsidR="00970A2F" w:rsidRPr="003D0087" w:rsidRDefault="00970A2F" w:rsidP="00970A2F">
      <w:pPr>
        <w:pStyle w:val="NO"/>
        <w:rPr>
          <w:ins w:id="1233" w:author="CR6771" w:date="2025-12-03T16:56:00Z"/>
        </w:rPr>
      </w:pPr>
      <w:bookmarkStart w:id="1234" w:name="_CR5_11"/>
      <w:bookmarkStart w:id="1235" w:name="_Toc210127659"/>
      <w:bookmarkEnd w:id="1234"/>
      <w:ins w:id="1236" w:author="CR6771" w:date="2025-12-03T16:56:00Z">
        <w:r w:rsidRPr="003D0087">
          <w:t>NOTE 5:</w:t>
        </w:r>
        <w:r w:rsidRPr="003D0087">
          <w:tab/>
          <w:t>The procedures when the AS for signing is not reachable and the behaviour of IBCF to reject the incoming INVITE request or MESSAGE request are left to the implementation.</w:t>
        </w:r>
      </w:ins>
    </w:p>
    <w:p w14:paraId="61397E07" w14:textId="77777777" w:rsidR="00897956" w:rsidRPr="00C21991" w:rsidRDefault="00897956" w:rsidP="005D46C4">
      <w:pPr>
        <w:pStyle w:val="Heading2"/>
      </w:pPr>
      <w:r w:rsidRPr="00C21991">
        <w:t>5.11</w:t>
      </w:r>
      <w:r w:rsidRPr="00C21991">
        <w:tab/>
        <w:t>Procedures at the E-CSCF</w:t>
      </w:r>
      <w:bookmarkEnd w:id="1235"/>
    </w:p>
    <w:p w14:paraId="75A4BDD6" w14:textId="77777777" w:rsidR="00897956" w:rsidRPr="00C21991" w:rsidRDefault="00897956" w:rsidP="005D46C4">
      <w:pPr>
        <w:pStyle w:val="Heading3"/>
      </w:pPr>
      <w:bookmarkStart w:id="1237" w:name="_CR5_11_1"/>
      <w:bookmarkStart w:id="1238" w:name="_Toc210127660"/>
      <w:bookmarkEnd w:id="1237"/>
      <w:r w:rsidRPr="00C21991">
        <w:t>5.11.1</w:t>
      </w:r>
      <w:r w:rsidRPr="00C21991">
        <w:tab/>
        <w:t>General</w:t>
      </w:r>
      <w:bookmarkEnd w:id="1238"/>
    </w:p>
    <w:p w14:paraId="4C13BF24" w14:textId="77777777" w:rsidR="000B46B6" w:rsidRPr="00C21991" w:rsidRDefault="00897956">
      <w:r w:rsidRPr="00C21991">
        <w:t>The PSAP may either be directly connected to the IM CN subsystem or via the PSTN.</w:t>
      </w:r>
      <w:r w:rsidR="003B4D26" w:rsidRPr="00C21991">
        <w:rPr>
          <w:rFonts w:hint="eastAsia"/>
          <w:lang w:eastAsia="ja-JP"/>
        </w:rPr>
        <w:t xml:space="preserve"> </w:t>
      </w:r>
      <w:r w:rsidR="003B4D26" w:rsidRPr="00C21991">
        <w:rPr>
          <w:lang w:eastAsia="ja-JP"/>
        </w:rPr>
        <w:t>Based on regional/national requirements and network operator policy, the PSAP may be connected to the IM CN subsystem of another network.</w:t>
      </w:r>
    </w:p>
    <w:p w14:paraId="2C98A06C" w14:textId="77777777" w:rsidR="00260C58" w:rsidRPr="00C21991" w:rsidRDefault="00260C58" w:rsidP="00260C58">
      <w:r w:rsidRPr="00C21991">
        <w:t>The E-CSCF can receive URIs for a domain for which the operator running the E-CSCF is not responsible. Where RFC 3261 [26] specifies a requirement that the SIP entity has to be responsible for the domain for particular functionality to occur, the E-CSCF may ignore this restriction.</w:t>
      </w:r>
    </w:p>
    <w:p w14:paraId="764F08A0" w14:textId="77777777" w:rsidR="00260C58" w:rsidRPr="00C21991" w:rsidRDefault="00260C58" w:rsidP="00260C58">
      <w:pPr>
        <w:pStyle w:val="NO"/>
      </w:pPr>
      <w:r w:rsidRPr="00C21991">
        <w:t>NOTE 1:</w:t>
      </w:r>
      <w:r w:rsidRPr="00C21991">
        <w:tab/>
        <w:t xml:space="preserve">The E-CSCF would normally implement this override if the P-CSCF </w:t>
      </w:r>
      <w:r w:rsidR="00B20A76" w:rsidRPr="00C21991">
        <w:t xml:space="preserve">or S-CSCF </w:t>
      </w:r>
      <w:r w:rsidRPr="00C21991">
        <w:t>is configured to pass on URIs (e.g. Request-</w:t>
      </w:r>
      <w:smartTag w:uri="urn:schemas-microsoft-com:office:smarttags" w:element="stockticker">
        <w:r w:rsidRPr="00C21991">
          <w:t>URI</w:t>
        </w:r>
      </w:smartTag>
      <w:r w:rsidRPr="00C21991">
        <w:t xml:space="preserve">) that are outside the responsible domain of the E-CSCF, otherwise emergency calls </w:t>
      </w:r>
      <w:r w:rsidR="00997E97" w:rsidRPr="00C21991">
        <w:t xml:space="preserve">might </w:t>
      </w:r>
      <w:r w:rsidRPr="00C21991">
        <w:t xml:space="preserve">not be routed to a PSAP. If the P-CSCF </w:t>
      </w:r>
      <w:r w:rsidR="00B20A76" w:rsidRPr="00C21991">
        <w:t xml:space="preserve">or S-CSCF </w:t>
      </w:r>
      <w:r w:rsidRPr="00C21991">
        <w:t>does not do this, then the override need not be applied.</w:t>
      </w:r>
    </w:p>
    <w:p w14:paraId="510AE792" w14:textId="77777777" w:rsidR="00897956" w:rsidRPr="00C21991" w:rsidRDefault="00897956">
      <w:r w:rsidRPr="00C21991">
        <w:t xml:space="preserve">The E-CSCF </w:t>
      </w:r>
      <w:r w:rsidR="00B05E66" w:rsidRPr="00C21991">
        <w:t xml:space="preserve">retrieves </w:t>
      </w:r>
      <w:r w:rsidR="00A2085D" w:rsidRPr="00C21991">
        <w:t xml:space="preserve">a </w:t>
      </w:r>
      <w:r w:rsidRPr="00C21991">
        <w:t xml:space="preserve">PSAP </w:t>
      </w:r>
      <w:smartTag w:uri="urn:schemas-microsoft-com:office:smarttags" w:element="stockticker">
        <w:r w:rsidR="00A2085D" w:rsidRPr="00C21991">
          <w:t>URI</w:t>
        </w:r>
      </w:smartTag>
      <w:r w:rsidR="00A2085D" w:rsidRPr="00C21991">
        <w:t>, based on the location of the UE</w:t>
      </w:r>
      <w:r w:rsidR="00C92BE0" w:rsidRPr="00C21991">
        <w:t xml:space="preserve"> and the requested type of emergency service</w:t>
      </w:r>
      <w:r w:rsidRPr="00C21991">
        <w:t xml:space="preserve">. </w:t>
      </w:r>
      <w:r w:rsidR="009679CA" w:rsidRPr="00C21991">
        <w:rPr>
          <w:lang w:eastAsia="zh-CN"/>
        </w:rPr>
        <w:t xml:space="preserve">The PSAP </w:t>
      </w:r>
      <w:smartTag w:uri="urn:schemas-microsoft-com:office:smarttags" w:element="stockticker">
        <w:r w:rsidR="009679CA" w:rsidRPr="00C21991">
          <w:rPr>
            <w:lang w:eastAsia="zh-CN"/>
          </w:rPr>
          <w:t>URI</w:t>
        </w:r>
      </w:smartTag>
      <w:r w:rsidR="009679CA" w:rsidRPr="00C21991">
        <w:rPr>
          <w:lang w:eastAsia="zh-CN"/>
        </w:rPr>
        <w:t xml:space="preserve"> can be retrieved from LRF </w:t>
      </w:r>
      <w:r w:rsidR="00171183" w:rsidRPr="00C21991">
        <w:rPr>
          <w:lang w:eastAsia="zh-CN"/>
        </w:rPr>
        <w:t xml:space="preserve">(see subclause 5.11.3) </w:t>
      </w:r>
      <w:r w:rsidR="009679CA" w:rsidRPr="00C21991">
        <w:rPr>
          <w:lang w:eastAsia="zh-CN"/>
        </w:rPr>
        <w:t>or from local configuration</w:t>
      </w:r>
      <w:r w:rsidR="009679CA" w:rsidRPr="00C21991">
        <w:t xml:space="preserve">. </w:t>
      </w:r>
      <w:r w:rsidRPr="00C21991">
        <w:t>The PSAP address will either point to a PSAP connected to the IM CN subsystem or to a PSAP connected to the PSTN.</w:t>
      </w:r>
    </w:p>
    <w:p w14:paraId="2A62B936" w14:textId="77777777" w:rsidR="00171183" w:rsidRPr="00C21991" w:rsidRDefault="00171183" w:rsidP="00171183">
      <w:pPr>
        <w:rPr>
          <w:lang w:eastAsia="zh-CN"/>
        </w:rPr>
      </w:pPr>
      <w:r w:rsidRPr="00C21991">
        <w:rPr>
          <w:lang w:eastAsia="zh-CN"/>
        </w:rPr>
        <w:t xml:space="preserve">If operator policy determines that the E-CSCF selects the PSAP and </w:t>
      </w:r>
      <w:r w:rsidR="00220902" w:rsidRPr="00C21991">
        <w:rPr>
          <w:lang w:eastAsia="zh-CN"/>
        </w:rPr>
        <w:t xml:space="preserve">if, </w:t>
      </w:r>
      <w:r w:rsidRPr="00C21991">
        <w:rPr>
          <w:lang w:eastAsia="zh-CN"/>
        </w:rPr>
        <w:t>based on the location information contained in the INVITE request</w:t>
      </w:r>
      <w:r w:rsidR="00220902" w:rsidRPr="00C21991">
        <w:rPr>
          <w:lang w:eastAsia="zh-CN"/>
        </w:rPr>
        <w:t>,</w:t>
      </w:r>
      <w:r w:rsidRPr="00C21991">
        <w:rPr>
          <w:lang w:eastAsia="zh-CN"/>
        </w:rPr>
        <w:t xml:space="preserve"> the E-CSCF fails to select the PSAP, the E-CSCF can interrogate an external server in order to retrieve location information.</w:t>
      </w:r>
    </w:p>
    <w:p w14:paraId="2868190C" w14:textId="77777777" w:rsidR="00161B3A" w:rsidRPr="00C21991" w:rsidRDefault="00161B3A" w:rsidP="00161B3A">
      <w:pPr>
        <w:pStyle w:val="NO"/>
      </w:pPr>
      <w:r w:rsidRPr="00C21991">
        <w:t>NOTE </w:t>
      </w:r>
      <w:r w:rsidR="00260C58" w:rsidRPr="00C21991">
        <w:t>2</w:t>
      </w:r>
      <w:r w:rsidRPr="00C21991">
        <w:t>:</w:t>
      </w:r>
      <w:r w:rsidRPr="00C21991">
        <w:tab/>
        <w:t>The protocol used between an E-CSCF and an external server is not specified in this version of the specification.</w:t>
      </w:r>
    </w:p>
    <w:p w14:paraId="3C959F53" w14:textId="77777777" w:rsidR="00743B6E" w:rsidRPr="00C21991" w:rsidRDefault="00743B6E" w:rsidP="00743B6E">
      <w:r w:rsidRPr="00C21991">
        <w:t>When the E-CSCF receives an emergency request for a dialog requesting privacy or a standalone emergency transaction requesting privacy or any request or response related to a UE-originated emergency dialog requesting privacy, and if operator policy (e.g. determined by national regulatory requirements applicable to emergency services) allows requests for suppression of public user identifiers and location information per 3GPP TS 22.101 [1A], the E-CSCF:</w:t>
      </w:r>
    </w:p>
    <w:p w14:paraId="530E154F" w14:textId="77777777" w:rsidR="00743B6E" w:rsidRPr="00C21991" w:rsidRDefault="00743B6E" w:rsidP="00743B6E">
      <w:pPr>
        <w:pStyle w:val="B1"/>
      </w:pPr>
      <w:r w:rsidRPr="00C21991">
        <w:t>-</w:t>
      </w:r>
      <w:r w:rsidRPr="00C21991">
        <w:tab/>
        <w:t>shall provide the privacy service role according to RFC 3323 [33] and RFC 3325 [34];</w:t>
      </w:r>
    </w:p>
    <w:p w14:paraId="5E544F97" w14:textId="77777777" w:rsidR="00743B6E" w:rsidRPr="00C21991" w:rsidRDefault="00743B6E" w:rsidP="00743B6E">
      <w:pPr>
        <w:pStyle w:val="NO"/>
      </w:pPr>
      <w:r w:rsidRPr="00C21991">
        <w:t>NOTE </w:t>
      </w:r>
      <w:r w:rsidR="00260C58" w:rsidRPr="00C21991">
        <w:t>3</w:t>
      </w:r>
      <w:r w:rsidRPr="00C21991">
        <w:t>:</w:t>
      </w:r>
      <w:r w:rsidRPr="00C21991">
        <w:tab/>
        <w:t>The procedure above is in addition to any procedure for the application of privacy at the edge of the trust domain specified by RFC 3325 [34]</w:t>
      </w:r>
      <w:r w:rsidR="00220902" w:rsidRPr="00C21991">
        <w:t xml:space="preserve"> and subclause 4.4</w:t>
      </w:r>
      <w:r w:rsidRPr="00C21991">
        <w:t>.</w:t>
      </w:r>
    </w:p>
    <w:p w14:paraId="637E302A" w14:textId="77777777" w:rsidR="00743B6E" w:rsidRPr="00C21991" w:rsidRDefault="00743B6E" w:rsidP="00743B6E">
      <w:pPr>
        <w:pStyle w:val="B1"/>
      </w:pPr>
      <w:r w:rsidRPr="00C21991">
        <w:t>-</w:t>
      </w:r>
      <w:r w:rsidRPr="00C21991">
        <w:tab/>
        <w:t xml:space="preserve">shall remove any location object from the </w:t>
      </w:r>
      <w:r w:rsidR="00C276A1" w:rsidRPr="00C21991">
        <w:t xml:space="preserve">message's </w:t>
      </w:r>
      <w:r w:rsidRPr="00C21991">
        <w:t>body with Content-Type header field containing the content type application/</w:t>
      </w:r>
      <w:proofErr w:type="spellStart"/>
      <w:r w:rsidRPr="00C21991">
        <w:t>pidf+xml</w:t>
      </w:r>
      <w:proofErr w:type="spellEnd"/>
      <w:r w:rsidRPr="00C21991">
        <w:t xml:space="preserve">. If only one message body remains in the </w:t>
      </w:r>
      <w:r w:rsidR="00C276A1" w:rsidRPr="00C21991">
        <w:t xml:space="preserve">message's </w:t>
      </w:r>
      <w:r w:rsidRPr="00C21991">
        <w:t>body then the E-CSCF sets the Content-Type header field to the content type specified for the body; and</w:t>
      </w:r>
    </w:p>
    <w:p w14:paraId="7B0AB311" w14:textId="77777777" w:rsidR="00171183" w:rsidRPr="00C21991" w:rsidRDefault="00743B6E" w:rsidP="00743B6E">
      <w:pPr>
        <w:pStyle w:val="B1"/>
      </w:pPr>
      <w:r w:rsidRPr="00C21991">
        <w:t>-</w:t>
      </w:r>
      <w:r w:rsidRPr="00C21991">
        <w:tab/>
        <w:t>shall remove the Geolocation header field</w:t>
      </w:r>
      <w:r w:rsidR="00F71488" w:rsidRPr="00C21991">
        <w:t xml:space="preserve"> (if present) and the Geolocation-Routing header field (if present)</w:t>
      </w:r>
      <w:r w:rsidR="00171183" w:rsidRPr="00C21991">
        <w:t>;</w:t>
      </w:r>
    </w:p>
    <w:p w14:paraId="64847E06" w14:textId="77777777" w:rsidR="0070343F" w:rsidRPr="00C21991" w:rsidRDefault="0070343F" w:rsidP="00C40678">
      <w:pPr>
        <w:pStyle w:val="NO"/>
      </w:pPr>
      <w:r w:rsidRPr="00C21991">
        <w:t>NOTE 4:</w:t>
      </w:r>
      <w:r w:rsidRPr="00C21991">
        <w:tab/>
        <w:t>Operator policy can require retention/removal of user location information from such request or response separately from user identity, based on the national regulatory requirements.</w:t>
      </w:r>
    </w:p>
    <w:p w14:paraId="49E386EB" w14:textId="77777777" w:rsidR="00743B6E" w:rsidRPr="00C21991" w:rsidRDefault="00171183" w:rsidP="00171183">
      <w:r w:rsidRPr="00C21991">
        <w:t>prior to forwarding any such request to a PSAP</w:t>
      </w:r>
      <w:r w:rsidR="00743B6E" w:rsidRPr="00C21991">
        <w:t>.</w:t>
      </w:r>
    </w:p>
    <w:p w14:paraId="38BBBDF0" w14:textId="77777777" w:rsidR="00171183" w:rsidRPr="00C21991" w:rsidRDefault="00171183" w:rsidP="00171183">
      <w:pPr>
        <w:pStyle w:val="NO"/>
      </w:pPr>
      <w:r w:rsidRPr="00C21991">
        <w:t>NOTE </w:t>
      </w:r>
      <w:r w:rsidR="0070343F" w:rsidRPr="00C21991">
        <w:t>5</w:t>
      </w:r>
      <w:r w:rsidRPr="00C21991">
        <w:t>:</w:t>
      </w:r>
      <w:r w:rsidRPr="00C21991">
        <w:tab/>
        <w:t>If the routeing functions are supported by an LRF, this information is not removed before the request is sent to the LRF.</w:t>
      </w:r>
    </w:p>
    <w:p w14:paraId="15726E7E" w14:textId="77777777" w:rsidR="00C22486" w:rsidRPr="00C21991" w:rsidRDefault="00171183" w:rsidP="00C22486">
      <w:r w:rsidRPr="00C21991">
        <w:rPr>
          <w:rFonts w:eastAsia="SimSun"/>
        </w:rPr>
        <w:t xml:space="preserve">The E-CSCF shall </w:t>
      </w:r>
      <w:r w:rsidR="0050676A" w:rsidRPr="00C21991">
        <w:rPr>
          <w:rFonts w:eastAsia="SimSun"/>
        </w:rPr>
        <w:t>log all SIP requests and responses that contain a "</w:t>
      </w:r>
      <w:proofErr w:type="spellStart"/>
      <w:r w:rsidR="0050676A" w:rsidRPr="00C21991">
        <w:rPr>
          <w:rFonts w:eastAsia="SimSun"/>
        </w:rPr>
        <w:t>logme</w:t>
      </w:r>
      <w:proofErr w:type="spellEnd"/>
      <w:r w:rsidR="0050676A" w:rsidRPr="00C21991">
        <w:rPr>
          <w:rFonts w:eastAsia="SimSun"/>
        </w:rPr>
        <w:t>" header field parameter in the SIP Session-ID header field if required by local policy</w:t>
      </w:r>
      <w:r w:rsidRPr="00C21991">
        <w:rPr>
          <w:rFonts w:eastAsia="SimSun"/>
        </w:rPr>
        <w:t>.</w:t>
      </w:r>
    </w:p>
    <w:p w14:paraId="62058421" w14:textId="77777777" w:rsidR="00E9447C" w:rsidRPr="00C21991" w:rsidRDefault="00E9447C" w:rsidP="00E9447C">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E</w:t>
      </w:r>
      <w:r w:rsidRPr="00C21991">
        <w:rPr>
          <w:rFonts w:hint="eastAsia"/>
          <w:lang w:eastAsia="ja-JP"/>
        </w:rPr>
        <w:t xml:space="preserve">-CSCF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e-</w:t>
      </w:r>
      <w:proofErr w:type="spellStart"/>
      <w:r w:rsidRPr="00C21991">
        <w:t>cscf</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p>
    <w:p w14:paraId="08AAD436" w14:textId="77777777" w:rsidR="00897956" w:rsidRPr="00C21991" w:rsidRDefault="00897956" w:rsidP="005D46C4">
      <w:pPr>
        <w:pStyle w:val="Heading3"/>
      </w:pPr>
      <w:bookmarkStart w:id="1239" w:name="_CR5_11_2"/>
      <w:bookmarkStart w:id="1240" w:name="_Toc210127661"/>
      <w:bookmarkEnd w:id="1239"/>
      <w:r w:rsidRPr="00C21991">
        <w:t>5.11.2</w:t>
      </w:r>
      <w:r w:rsidRPr="00C21991">
        <w:tab/>
        <w:t>UE originating case</w:t>
      </w:r>
      <w:bookmarkEnd w:id="1240"/>
    </w:p>
    <w:p w14:paraId="1C9BD683" w14:textId="77777777" w:rsidR="00897956" w:rsidRPr="00C21991" w:rsidRDefault="00897956">
      <w:r w:rsidRPr="00C21991">
        <w:t xml:space="preserve">The E-CSCF may forward </w:t>
      </w:r>
      <w:r w:rsidR="00220902" w:rsidRPr="00C21991">
        <w:t xml:space="preserve">an emergency request </w:t>
      </w:r>
      <w:r w:rsidRPr="00C21991">
        <w:t xml:space="preserve">to a PSAP in the </w:t>
      </w:r>
      <w:r w:rsidR="003B4D26" w:rsidRPr="00C21991">
        <w:rPr>
          <w:rFonts w:hint="eastAsia"/>
          <w:lang w:eastAsia="ja-JP"/>
        </w:rPr>
        <w:t xml:space="preserve">IM CN subsystem, a PSAP </w:t>
      </w:r>
      <w:r w:rsidR="003B4D26" w:rsidRPr="00C21991">
        <w:rPr>
          <w:lang w:eastAsia="ja-JP"/>
        </w:rPr>
        <w:t>attached to</w:t>
      </w:r>
      <w:r w:rsidR="003B4D26" w:rsidRPr="00C21991">
        <w:rPr>
          <w:rFonts w:hint="eastAsia"/>
          <w:lang w:eastAsia="ja-JP"/>
        </w:rPr>
        <w:t xml:space="preserve"> another network</w:t>
      </w:r>
      <w:r w:rsidR="003B4D26" w:rsidRPr="00C21991">
        <w:rPr>
          <w:lang w:eastAsia="ja-JP"/>
        </w:rPr>
        <w:t>,</w:t>
      </w:r>
      <w:r w:rsidR="003B4D26" w:rsidRPr="00C21991">
        <w:rPr>
          <w:rFonts w:hint="eastAsia"/>
          <w:lang w:eastAsia="ja-JP"/>
        </w:rPr>
        <w:t xml:space="preserve"> or</w:t>
      </w:r>
      <w:r w:rsidRPr="00C21991">
        <w:t xml:space="preserve"> a PSAP in the PSTN. </w:t>
      </w:r>
      <w:r w:rsidR="003B4D26" w:rsidRPr="00C21991">
        <w:rPr>
          <w:lang w:eastAsia="ja-JP"/>
        </w:rPr>
        <w:t>If the PSAP is attached to another network,</w:t>
      </w:r>
      <w:r w:rsidR="003B4D26" w:rsidRPr="00C21991">
        <w:rPr>
          <w:rFonts w:hint="eastAsia"/>
          <w:lang w:eastAsia="ja-JP"/>
        </w:rPr>
        <w:t xml:space="preserve"> the </w:t>
      </w:r>
      <w:proofErr w:type="spellStart"/>
      <w:r w:rsidR="003B4D26" w:rsidRPr="00C21991">
        <w:rPr>
          <w:rFonts w:hint="eastAsia"/>
          <w:lang w:eastAsia="ja-JP"/>
        </w:rPr>
        <w:t>requrest</w:t>
      </w:r>
      <w:proofErr w:type="spellEnd"/>
      <w:r w:rsidR="003B4D26" w:rsidRPr="00C21991">
        <w:rPr>
          <w:rFonts w:hint="eastAsia"/>
          <w:lang w:eastAsia="ja-JP"/>
        </w:rPr>
        <w:t xml:space="preserve"> </w:t>
      </w:r>
      <w:r w:rsidR="003B4D26" w:rsidRPr="00C21991">
        <w:rPr>
          <w:lang w:eastAsia="ja-JP"/>
        </w:rPr>
        <w:t>can</w:t>
      </w:r>
      <w:r w:rsidR="003B4D26" w:rsidRPr="00C21991">
        <w:rPr>
          <w:rFonts w:hint="eastAsia"/>
          <w:lang w:eastAsia="ja-JP"/>
        </w:rPr>
        <w:t xml:space="preserve"> pass IBCF(s) before entering </w:t>
      </w:r>
      <w:r w:rsidR="003B4D26" w:rsidRPr="00C21991">
        <w:rPr>
          <w:lang w:eastAsia="ja-JP"/>
        </w:rPr>
        <w:t xml:space="preserve">the </w:t>
      </w:r>
      <w:r w:rsidR="003B4D26" w:rsidRPr="00C21991">
        <w:rPr>
          <w:rFonts w:hint="eastAsia"/>
          <w:lang w:eastAsia="ja-JP"/>
        </w:rPr>
        <w:t xml:space="preserve">other network. </w:t>
      </w:r>
      <w:r w:rsidR="003B4D26" w:rsidRPr="00C21991">
        <w:t>If the PSAP is located in the PSTN,</w:t>
      </w:r>
      <w:r w:rsidRPr="00C21991">
        <w:t xml:space="preserve"> the </w:t>
      </w:r>
      <w:r w:rsidR="00220902" w:rsidRPr="00C21991">
        <w:t xml:space="preserve">request </w:t>
      </w:r>
      <w:r w:rsidRPr="00C21991">
        <w:t>will pass a BGCF and a MGCF before entering the PSTN.</w:t>
      </w:r>
    </w:p>
    <w:p w14:paraId="21813097" w14:textId="77777777" w:rsidR="000B46B6" w:rsidRPr="00C21991" w:rsidRDefault="00897956">
      <w:r w:rsidRPr="00C21991">
        <w:t xml:space="preserve">Upon receipt of an </w:t>
      </w:r>
      <w:r w:rsidR="007C1450" w:rsidRPr="00C21991">
        <w:t xml:space="preserve">initial </w:t>
      </w:r>
      <w:r w:rsidRPr="00C21991">
        <w:t xml:space="preserve">request </w:t>
      </w:r>
      <w:r w:rsidR="007C1450" w:rsidRPr="00C21991">
        <w:t xml:space="preserve">for a dialog, or a standalone transaction, or an unknown method </w:t>
      </w:r>
      <w:r w:rsidRPr="00C21991">
        <w:t>including a Request</w:t>
      </w:r>
      <w:r w:rsidR="00A2085D" w:rsidRPr="00C21991">
        <w:t>-</w:t>
      </w:r>
      <w:smartTag w:uri="urn:schemas-microsoft-com:office:smarttags" w:element="stockticker">
        <w:r w:rsidRPr="00C21991">
          <w:t>URI</w:t>
        </w:r>
      </w:smartTag>
      <w:r w:rsidRPr="00C21991">
        <w:t xml:space="preserve"> with an emergency </w:t>
      </w:r>
      <w:r w:rsidR="00A2085D" w:rsidRPr="00C21991">
        <w:t xml:space="preserve">service </w:t>
      </w:r>
      <w:r w:rsidRPr="00C21991">
        <w:t>URN</w:t>
      </w:r>
      <w:r w:rsidR="00572D1F" w:rsidRPr="00C21991">
        <w:t>, i.e. a service URN with a top-level service type of "</w:t>
      </w:r>
      <w:proofErr w:type="spellStart"/>
      <w:r w:rsidR="00572D1F" w:rsidRPr="00C21991">
        <w:t>sos</w:t>
      </w:r>
      <w:proofErr w:type="spellEnd"/>
      <w:r w:rsidR="00572D1F" w:rsidRPr="00C21991">
        <w:t>" as specified in</w:t>
      </w:r>
      <w:r w:rsidR="00572D1F" w:rsidRPr="00C21991" w:rsidDel="00572D1F">
        <w:t xml:space="preserve"> </w:t>
      </w:r>
      <w:r w:rsidR="00A77B7A" w:rsidRPr="00C21991">
        <w:t>RFC 5031</w:t>
      </w:r>
      <w:r w:rsidRPr="00C21991">
        <w:t> [69]</w:t>
      </w:r>
      <w:r w:rsidR="00572D1F" w:rsidRPr="00C21991">
        <w:t>,</w:t>
      </w:r>
      <w:r w:rsidRPr="00C21991">
        <w:t xml:space="preserve"> or an emergency number the E-CSCF shall:</w:t>
      </w:r>
    </w:p>
    <w:p w14:paraId="7431D1E4" w14:textId="77777777" w:rsidR="00E51AB2" w:rsidRPr="00C21991" w:rsidRDefault="00E51AB2" w:rsidP="00E51AB2">
      <w:pPr>
        <w:pStyle w:val="B1"/>
      </w:pPr>
      <w:r w:rsidRPr="00C21991">
        <w:t>1)</w:t>
      </w:r>
      <w:r w:rsidRPr="00C21991">
        <w:tab/>
        <w:t>if:</w:t>
      </w:r>
    </w:p>
    <w:p w14:paraId="364E0B25" w14:textId="77777777" w:rsidR="00E51AB2" w:rsidRPr="00C21991" w:rsidRDefault="00E51AB2" w:rsidP="00E51AB2">
      <w:pPr>
        <w:pStyle w:val="B2"/>
      </w:pPr>
      <w:r w:rsidRPr="00C21991">
        <w:t>a)</w:t>
      </w:r>
      <w:r w:rsidRPr="00C21991">
        <w:tab/>
        <w:t xml:space="preserve">the topmost Route header field of the received SIP INVITE request contains </w:t>
      </w:r>
      <w:r w:rsidR="0098342E" w:rsidRPr="00C21991">
        <w:t xml:space="preserve">an E-CSCF </w:t>
      </w:r>
      <w:smartTag w:uri="urn:schemas-microsoft-com:office:smarttags" w:element="stockticker">
        <w:r w:rsidRPr="00C21991">
          <w:t>URI</w:t>
        </w:r>
      </w:smartTag>
      <w:r w:rsidRPr="00C21991">
        <w:t xml:space="preserve"> </w:t>
      </w:r>
      <w:r w:rsidR="0098342E" w:rsidRPr="00C21991">
        <w:t xml:space="preserve">inserted by </w:t>
      </w:r>
      <w:r w:rsidRPr="00C21991">
        <w:t>a P-CSCF</w:t>
      </w:r>
      <w:r w:rsidR="0098342E" w:rsidRPr="00C21991">
        <w:t>, an AS or an IBCF</w:t>
      </w:r>
      <w:r w:rsidRPr="00C21991">
        <w:t>;</w:t>
      </w:r>
    </w:p>
    <w:p w14:paraId="6B0E52E5" w14:textId="77777777" w:rsidR="0098342E" w:rsidRPr="00C21991" w:rsidRDefault="0098342E" w:rsidP="0098342E">
      <w:pPr>
        <w:pStyle w:val="B2"/>
        <w:rPr>
          <w:lang w:eastAsia="zh-CN"/>
        </w:rPr>
      </w:pPr>
      <w:r w:rsidRPr="00C21991">
        <w:rPr>
          <w:rFonts w:hint="eastAsia"/>
          <w:lang w:eastAsia="zh-CN"/>
        </w:rPr>
        <w:t>NOTE</w:t>
      </w:r>
      <w:r w:rsidRPr="00C21991">
        <w:t> </w:t>
      </w:r>
      <w:r w:rsidRPr="00C21991">
        <w:rPr>
          <w:lang w:eastAsia="zh-CN"/>
        </w:rPr>
        <w:t>1</w:t>
      </w:r>
      <w:r w:rsidRPr="00C21991">
        <w:rPr>
          <w:rFonts w:hint="eastAsia"/>
          <w:lang w:eastAsia="zh-CN"/>
        </w:rPr>
        <w:t>:</w:t>
      </w:r>
      <w:r w:rsidRPr="00C21991">
        <w:rPr>
          <w:rFonts w:hint="eastAsia"/>
          <w:lang w:eastAsia="zh-CN"/>
        </w:rPr>
        <w:tab/>
        <w:t>T</w:t>
      </w:r>
      <w:r w:rsidRPr="00C21991">
        <w:rPr>
          <w:lang w:eastAsia="zh-CN"/>
        </w:rPr>
        <w:t>h</w:t>
      </w:r>
      <w:r w:rsidRPr="00C21991">
        <w:rPr>
          <w:rFonts w:hint="eastAsia"/>
          <w:lang w:eastAsia="zh-CN"/>
        </w:rPr>
        <w:t xml:space="preserve">e </w:t>
      </w:r>
      <w:r w:rsidRPr="00C21991">
        <w:t xml:space="preserve">E-CSCF </w:t>
      </w:r>
      <w:r w:rsidRPr="00C21991">
        <w:rPr>
          <w:rFonts w:hint="eastAsia"/>
          <w:lang w:eastAsia="zh-CN"/>
        </w:rPr>
        <w:t>is identified by two URIs, one preconfigured in the P-CSCF, AS or IBCF and one used to receive the request from EATF.</w:t>
      </w:r>
    </w:p>
    <w:p w14:paraId="1F8F0DD6" w14:textId="77777777" w:rsidR="00E51AB2" w:rsidRPr="00C21991" w:rsidRDefault="00E51AB2" w:rsidP="00E51AB2">
      <w:pPr>
        <w:pStyle w:val="B2"/>
      </w:pPr>
      <w:r w:rsidRPr="00C21991">
        <w:t>b)</w:t>
      </w:r>
      <w:r w:rsidRPr="00C21991">
        <w:tab/>
        <w:t xml:space="preserve">the Contact header field includes an instance-id feature tag containing an IMEI URN as specified in </w:t>
      </w:r>
      <w:r w:rsidR="00ED6254" w:rsidRPr="00C21991">
        <w:t>RFC 7254</w:t>
      </w:r>
      <w:r w:rsidR="006B0A45" w:rsidRPr="00C21991">
        <w:t> </w:t>
      </w:r>
      <w:r w:rsidRPr="00C21991">
        <w:t>[153]</w:t>
      </w:r>
      <w:r w:rsidR="007E7100" w:rsidRPr="00C21991">
        <w:t xml:space="preserve"> or an MEID URN as specified in </w:t>
      </w:r>
      <w:r w:rsidR="000D6172" w:rsidRPr="00C21991">
        <w:t>RFC 8464 </w:t>
      </w:r>
      <w:r w:rsidR="007E7100" w:rsidRPr="00C21991">
        <w:t>[187]. Only the IMEI shall be used for generating an instance ID for a multi-mode UE that supports both 3GPP and 3GPP2 defined radio access networks</w:t>
      </w:r>
      <w:r w:rsidRPr="00C21991">
        <w:t>; and</w:t>
      </w:r>
    </w:p>
    <w:p w14:paraId="4E127AEC" w14:textId="77777777" w:rsidR="00E51AB2" w:rsidRPr="00C21991" w:rsidRDefault="00E51AB2" w:rsidP="00E51AB2">
      <w:pPr>
        <w:pStyle w:val="B2"/>
      </w:pPr>
      <w:r w:rsidRPr="00C21991">
        <w:t>c)</w:t>
      </w:r>
      <w:r w:rsidRPr="00C21991">
        <w:tab/>
        <w:t>required by the operator policy;</w:t>
      </w:r>
    </w:p>
    <w:p w14:paraId="360281B5" w14:textId="77777777" w:rsidR="00E51AB2" w:rsidRPr="00C21991" w:rsidRDefault="00E51AB2" w:rsidP="00E51AB2">
      <w:pPr>
        <w:pStyle w:val="B1"/>
      </w:pPr>
      <w:r w:rsidRPr="00C21991">
        <w:tab/>
        <w:t>then:</w:t>
      </w:r>
    </w:p>
    <w:p w14:paraId="1936CBA8" w14:textId="77777777" w:rsidR="0098342E" w:rsidRPr="00C21991" w:rsidRDefault="0098342E" w:rsidP="0098342E">
      <w:pPr>
        <w:pStyle w:val="B2"/>
        <w:rPr>
          <w:lang w:eastAsia="zh-CN"/>
        </w:rPr>
      </w:pPr>
      <w:r w:rsidRPr="00C21991">
        <w:rPr>
          <w:rFonts w:hint="eastAsia"/>
          <w:lang w:eastAsia="zh-CN"/>
        </w:rPr>
        <w:t>a0)</w:t>
      </w:r>
      <w:r w:rsidRPr="00C21991">
        <w:rPr>
          <w:rFonts w:hint="eastAsia"/>
          <w:lang w:eastAsia="zh-CN"/>
        </w:rPr>
        <w:tab/>
      </w:r>
      <w:r w:rsidRPr="00C21991">
        <w:t xml:space="preserve">remove its own SIP </w:t>
      </w:r>
      <w:smartTag w:uri="urn:schemas-microsoft-com:office:smarttags" w:element="stockticker">
        <w:r w:rsidRPr="00C21991">
          <w:t>URI</w:t>
        </w:r>
      </w:smartTag>
      <w:r w:rsidRPr="00C21991">
        <w:t xml:space="preserve"> from the topmost Route header field</w:t>
      </w:r>
      <w:r w:rsidRPr="00C21991">
        <w:rPr>
          <w:rFonts w:hint="eastAsia"/>
          <w:lang w:eastAsia="zh-CN"/>
        </w:rPr>
        <w:t>;</w:t>
      </w:r>
    </w:p>
    <w:p w14:paraId="662FA9C5" w14:textId="77777777" w:rsidR="00E51AB2" w:rsidRPr="00C21991" w:rsidRDefault="00E51AB2" w:rsidP="00E51AB2">
      <w:pPr>
        <w:pStyle w:val="B2"/>
      </w:pPr>
      <w:r w:rsidRPr="00C21991">
        <w:t>a)</w:t>
      </w:r>
      <w:r w:rsidRPr="00C21991">
        <w:tab/>
        <w:t xml:space="preserve">insert </w:t>
      </w:r>
      <w:smartTag w:uri="urn:schemas-microsoft-com:office:smarttags" w:element="stockticker">
        <w:r w:rsidRPr="00C21991">
          <w:t>URI</w:t>
        </w:r>
      </w:smartTag>
      <w:r w:rsidRPr="00C21991">
        <w:t xml:space="preserve"> of the EATF to be contacted into the Route header field as the topmost entry followed by own </w:t>
      </w:r>
      <w:smartTag w:uri="urn:schemas-microsoft-com:office:smarttags" w:element="stockticker">
        <w:r w:rsidRPr="00C21991">
          <w:t>URI</w:t>
        </w:r>
      </w:smartTag>
      <w:r w:rsidRPr="00C21991">
        <w:t xml:space="preserve"> </w:t>
      </w:r>
      <w:r w:rsidR="0098342E" w:rsidRPr="00C21991">
        <w:rPr>
          <w:rFonts w:hint="eastAsia"/>
          <w:lang w:eastAsia="zh-CN"/>
        </w:rPr>
        <w:t>to be used to receive the request from EATF</w:t>
      </w:r>
      <w:r w:rsidRPr="00C21991">
        <w:t>;</w:t>
      </w:r>
    </w:p>
    <w:p w14:paraId="4D90DE2E" w14:textId="77777777" w:rsidR="004D6A15" w:rsidRPr="00C21991" w:rsidRDefault="004D6A15" w:rsidP="004D6A15">
      <w:pPr>
        <w:pStyle w:val="B2"/>
      </w:pPr>
      <w:r w:rsidRPr="00C21991">
        <w:t>b)</w:t>
      </w:r>
      <w:r w:rsidRPr="00C21991">
        <w:tab/>
        <w:t>insert a type 3 "</w:t>
      </w:r>
      <w:proofErr w:type="spellStart"/>
      <w:r w:rsidRPr="00C21991">
        <w:t>orig-ioi</w:t>
      </w:r>
      <w:proofErr w:type="spellEnd"/>
      <w:r w:rsidRPr="00C21991">
        <w:t>" header field parameter in the P-Charging-Vector header field. The E-CSCF shall set the type 3 "</w:t>
      </w:r>
      <w:proofErr w:type="spellStart"/>
      <w:r w:rsidRPr="00C21991">
        <w:t>orig-ioi</w:t>
      </w:r>
      <w:proofErr w:type="spellEnd"/>
      <w:r w:rsidRPr="00C21991">
        <w:t>" header field parameter to a value that identifies the sending network of the request. The E-CSCF shall not include the type 3 "term-</w:t>
      </w:r>
      <w:proofErr w:type="spellStart"/>
      <w:r w:rsidRPr="00C21991">
        <w:t>ioi</w:t>
      </w:r>
      <w:proofErr w:type="spellEnd"/>
      <w:r w:rsidRPr="00C21991">
        <w:t>" header field parameter;</w:t>
      </w:r>
    </w:p>
    <w:p w14:paraId="49A86EF7" w14:textId="77777777" w:rsidR="00F050A7" w:rsidRPr="00C21991" w:rsidRDefault="00F050A7" w:rsidP="00F050A7">
      <w:pPr>
        <w:pStyle w:val="B2"/>
      </w:pPr>
      <w:r w:rsidRPr="00C21991">
        <w:t>c)</w:t>
      </w:r>
      <w:r w:rsidRPr="00C21991">
        <w:tab/>
        <w:t>if required by national regulatory requirements applicable to emergency services, include:</w:t>
      </w:r>
    </w:p>
    <w:p w14:paraId="5DB5D4EB" w14:textId="77777777" w:rsidR="00F050A7" w:rsidRPr="00C21991" w:rsidRDefault="00F050A7" w:rsidP="00F050A7">
      <w:pPr>
        <w:pStyle w:val="B3"/>
      </w:pPr>
      <w:r w:rsidRPr="00C21991">
        <w:t>-</w:t>
      </w:r>
      <w:r w:rsidR="006E59FF" w:rsidRPr="00C21991">
        <w:tab/>
      </w:r>
      <w:r w:rsidRPr="00C21991">
        <w:t xml:space="preserve">a </w:t>
      </w:r>
      <w:smartTag w:uri="urn:schemas-microsoft-com:office:smarttags" w:element="stockticker">
        <w:r w:rsidRPr="00C21991">
          <w:t>CPC</w:t>
        </w:r>
      </w:smartTag>
      <w:r w:rsidRPr="00C21991">
        <w:t xml:space="preserve"> with value "emergency"; and optionally</w:t>
      </w:r>
    </w:p>
    <w:p w14:paraId="23B61763" w14:textId="77777777" w:rsidR="00F050A7" w:rsidRPr="00C21991" w:rsidRDefault="00F050A7" w:rsidP="00F050A7">
      <w:pPr>
        <w:pStyle w:val="B3"/>
      </w:pPr>
      <w:r w:rsidRPr="00C21991">
        <w:t>-</w:t>
      </w:r>
      <w:r w:rsidRPr="00C21991">
        <w:tab/>
        <w:t>an OLI set to a value corresponding to the characteristics of the access used when the emergency request was initiated by the UE, i.e., an OLI that corresponds to a wireless access; and</w:t>
      </w:r>
    </w:p>
    <w:p w14:paraId="1BABE68B" w14:textId="77777777" w:rsidR="00E51AB2" w:rsidRPr="00C21991" w:rsidRDefault="00F050A7" w:rsidP="00E51AB2">
      <w:pPr>
        <w:pStyle w:val="B2"/>
      </w:pPr>
      <w:r w:rsidRPr="00C21991">
        <w:t>d</w:t>
      </w:r>
      <w:r w:rsidR="00E51AB2" w:rsidRPr="00C21991">
        <w:t>)</w:t>
      </w:r>
      <w:r w:rsidR="00E51AB2" w:rsidRPr="00C21991">
        <w:tab/>
        <w:t>route the request based on SIP routeing procedures and do not continue with the rest of the steps;</w:t>
      </w:r>
    </w:p>
    <w:p w14:paraId="2CB8111A" w14:textId="77777777" w:rsidR="0098342E" w:rsidRPr="00C21991" w:rsidRDefault="0098342E" w:rsidP="00DD5974">
      <w:pPr>
        <w:pStyle w:val="B1"/>
        <w:rPr>
          <w:lang w:eastAsia="zh-CN"/>
        </w:rPr>
      </w:pPr>
      <w:r w:rsidRPr="00C21991">
        <w:rPr>
          <w:rFonts w:hint="eastAsia"/>
          <w:lang w:eastAsia="zh-CN"/>
        </w:rPr>
        <w:t>1</w:t>
      </w:r>
      <w:r w:rsidRPr="00C21991">
        <w:rPr>
          <w:lang w:eastAsia="zh-CN"/>
        </w:rPr>
        <w:t>A</w:t>
      </w:r>
      <w:r w:rsidRPr="00C21991">
        <w:rPr>
          <w:rFonts w:hint="eastAsia"/>
          <w:lang w:eastAsia="zh-CN"/>
        </w:rPr>
        <w:t>)</w:t>
      </w:r>
      <w:r w:rsidRPr="00C21991">
        <w:rPr>
          <w:rFonts w:hint="eastAsia"/>
          <w:lang w:eastAsia="zh-CN"/>
        </w:rPr>
        <w:tab/>
      </w:r>
      <w:r w:rsidRPr="00C21991">
        <w:t xml:space="preserve">remove its own SIP </w:t>
      </w:r>
      <w:smartTag w:uri="urn:schemas-microsoft-com:office:smarttags" w:element="stockticker">
        <w:r w:rsidRPr="00C21991">
          <w:t>URI</w:t>
        </w:r>
      </w:smartTag>
      <w:r w:rsidRPr="00C21991">
        <w:t xml:space="preserve"> from the topmost Route header field</w:t>
      </w:r>
      <w:r w:rsidRPr="00C21991">
        <w:rPr>
          <w:rFonts w:hint="eastAsia"/>
          <w:lang w:eastAsia="zh-CN"/>
        </w:rPr>
        <w:t>;</w:t>
      </w:r>
    </w:p>
    <w:p w14:paraId="2C74EB89" w14:textId="77777777" w:rsidR="00DD5974" w:rsidRPr="00C21991" w:rsidRDefault="00DD5974" w:rsidP="00DD5974">
      <w:pPr>
        <w:pStyle w:val="B1"/>
      </w:pPr>
      <w:r w:rsidRPr="00C21991">
        <w:t>1B)</w:t>
      </w:r>
      <w:r w:rsidRPr="00C21991">
        <w:tab/>
        <w:t>if the received request does not contain a P-Charging-Vector header field, insert a 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as specified in 3GPP TS 32.260 [17];</w:t>
      </w:r>
    </w:p>
    <w:p w14:paraId="1C7CBF7D" w14:textId="77777777" w:rsidR="00DD5974" w:rsidRPr="00C21991" w:rsidRDefault="00DD5974" w:rsidP="00DD5974">
      <w:pPr>
        <w:pStyle w:val="B1"/>
      </w:pPr>
      <w:r w:rsidRPr="00C21991">
        <w:t>1C)</w:t>
      </w:r>
      <w:r w:rsidRPr="00C21991">
        <w:tab/>
        <w:t>if an "</w:t>
      </w:r>
      <w:proofErr w:type="spellStart"/>
      <w:r w:rsidRPr="00C21991">
        <w:t>orig-ioi</w:t>
      </w:r>
      <w:proofErr w:type="spellEnd"/>
      <w:r w:rsidRPr="00C21991">
        <w:t>" header field parameter is received in the P-Charging-Vector header field, store the value of the received "</w:t>
      </w:r>
      <w:proofErr w:type="spellStart"/>
      <w:r w:rsidRPr="00C21991">
        <w:t>orig-ioi</w:t>
      </w:r>
      <w:proofErr w:type="spellEnd"/>
      <w:r w:rsidRPr="00C21991">
        <w:t>" header field parameter;</w:t>
      </w:r>
    </w:p>
    <w:p w14:paraId="78CAD448" w14:textId="77777777" w:rsidR="00DD5974" w:rsidRPr="00C21991" w:rsidRDefault="00DD5974" w:rsidP="00DD5974">
      <w:pPr>
        <w:pStyle w:val="NO"/>
      </w:pPr>
      <w:r w:rsidRPr="00C21991">
        <w:t>NOTE </w:t>
      </w:r>
      <w:r w:rsidR="0098342E" w:rsidRPr="00C21991">
        <w:t>2</w:t>
      </w:r>
      <w:r w:rsidRPr="00C21991">
        <w:t>:</w:t>
      </w:r>
      <w:r w:rsidRPr="00C21991">
        <w:tab/>
        <w:t>Any received "</w:t>
      </w:r>
      <w:proofErr w:type="spellStart"/>
      <w:r w:rsidRPr="00C21991">
        <w:t>orig-ioi</w:t>
      </w:r>
      <w:proofErr w:type="spellEnd"/>
      <w:r w:rsidRPr="00C21991">
        <w:t>" header field parameter will be a type 2 IOI generated by an S-CSCF or passed on by an IBCF. The type 2 IOI identifies the network from which the request was sent.</w:t>
      </w:r>
    </w:p>
    <w:p w14:paraId="183EBF00" w14:textId="77777777" w:rsidR="00171183" w:rsidRPr="00C21991" w:rsidRDefault="00171183" w:rsidP="00E51AB2">
      <w:pPr>
        <w:pStyle w:val="B1"/>
      </w:pPr>
      <w:r w:rsidRPr="00C21991">
        <w:t>1</w:t>
      </w:r>
      <w:r w:rsidR="00DD5974" w:rsidRPr="00C21991">
        <w:t>D</w:t>
      </w:r>
      <w:r w:rsidRPr="00C21991">
        <w:t>)</w:t>
      </w:r>
      <w:r w:rsidRPr="00C21991">
        <w:tab/>
        <w:t>if operator policy determines that an LRF is to be used, forward the request to the LRF as indicated in subclause 5.11.3;</w:t>
      </w:r>
    </w:p>
    <w:p w14:paraId="3A322BC2" w14:textId="77777777" w:rsidR="00897956" w:rsidRPr="00C21991" w:rsidRDefault="007C1450">
      <w:pPr>
        <w:pStyle w:val="B1"/>
      </w:pPr>
      <w:r w:rsidRPr="00C21991">
        <w:t>2</w:t>
      </w:r>
      <w:r w:rsidR="00897956" w:rsidRPr="00C21991">
        <w:t>)</w:t>
      </w:r>
      <w:r w:rsidR="00897956" w:rsidRPr="00C21991">
        <w:tab/>
        <w:t xml:space="preserve">if the PSAP is the next hop, store the value of the </w:t>
      </w:r>
      <w:r w:rsidR="009658DE" w:rsidRPr="00C21991">
        <w:t>"</w:t>
      </w:r>
      <w:proofErr w:type="spellStart"/>
      <w:r w:rsidR="00897956" w:rsidRPr="00C21991">
        <w:t>icid</w:t>
      </w:r>
      <w:proofErr w:type="spellEnd"/>
      <w:r w:rsidR="009658DE" w:rsidRPr="00C21991">
        <w:t>-value" header field</w:t>
      </w:r>
      <w:r w:rsidR="00897956" w:rsidRPr="00C21991">
        <w:t xml:space="preserve"> parameter received in the P-Charging-Vector header </w:t>
      </w:r>
      <w:r w:rsidR="009658DE" w:rsidRPr="00C21991">
        <w:t xml:space="preserve">field </w:t>
      </w:r>
      <w:r w:rsidR="00897956" w:rsidRPr="00C21991">
        <w:t>and remove the received information in the P-Charging-Vector header</w:t>
      </w:r>
      <w:r w:rsidR="009658DE" w:rsidRPr="00C21991">
        <w:t xml:space="preserve"> field</w:t>
      </w:r>
      <w:r w:rsidR="00897956" w:rsidRPr="00C21991">
        <w:t xml:space="preserve">, else keep the P-Charging-Vector if the next hop is an exit IBCF or a </w:t>
      </w:r>
      <w:r w:rsidR="00511714" w:rsidRPr="00C21991">
        <w:t>BGCF</w:t>
      </w:r>
      <w:r w:rsidR="00897956" w:rsidRPr="00C21991">
        <w:t>;</w:t>
      </w:r>
    </w:p>
    <w:p w14:paraId="31C57344" w14:textId="77777777" w:rsidR="00897956" w:rsidRPr="00C21991" w:rsidRDefault="007C1450">
      <w:pPr>
        <w:pStyle w:val="B1"/>
      </w:pPr>
      <w:r w:rsidRPr="00C21991">
        <w:t>3</w:t>
      </w:r>
      <w:r w:rsidR="00897956" w:rsidRPr="00C21991">
        <w:t>)</w:t>
      </w:r>
      <w:r w:rsidR="00897956" w:rsidRPr="00C21991">
        <w:tab/>
        <w:t>if the PSAP is the next hop remove the P-Charging-Function-Addresses header</w:t>
      </w:r>
      <w:r w:rsidR="009658DE" w:rsidRPr="00C21991">
        <w:t xml:space="preserve"> field</w:t>
      </w:r>
      <w:r w:rsidR="00897956" w:rsidRPr="00C21991">
        <w:t>s, if present, else keep the P-Charging-Function-Addresses header</w:t>
      </w:r>
      <w:r w:rsidR="009658DE" w:rsidRPr="00C21991">
        <w:t xml:space="preserve"> field</w:t>
      </w:r>
      <w:r w:rsidR="00897956" w:rsidRPr="00C21991">
        <w:t>s if the next hop is an exit IBCF</w:t>
      </w:r>
      <w:r w:rsidR="0099243A" w:rsidRPr="00C21991">
        <w:t xml:space="preserve"> </w:t>
      </w:r>
      <w:r w:rsidR="00897956" w:rsidRPr="00C21991">
        <w:t xml:space="preserve">or an </w:t>
      </w:r>
      <w:r w:rsidR="00511714" w:rsidRPr="00C21991">
        <w:t>BGCF</w:t>
      </w:r>
      <w:r w:rsidR="00897956" w:rsidRPr="00C21991">
        <w:t>;</w:t>
      </w:r>
    </w:p>
    <w:p w14:paraId="7EE3BD9C" w14:textId="77777777" w:rsidR="00897956" w:rsidRPr="00C21991" w:rsidRDefault="007C1450">
      <w:pPr>
        <w:pStyle w:val="B1"/>
      </w:pPr>
      <w:r w:rsidRPr="00C21991">
        <w:t>4</w:t>
      </w:r>
      <w:r w:rsidR="00897956" w:rsidRPr="00C21991">
        <w:t>)</w:t>
      </w:r>
      <w:r w:rsidR="00897956" w:rsidRPr="00C21991">
        <w:tab/>
        <w:t xml:space="preserve">if an IBCF or </w:t>
      </w:r>
      <w:r w:rsidR="004D6A15" w:rsidRPr="00C21991">
        <w:t xml:space="preserve">a </w:t>
      </w:r>
      <w:r w:rsidR="00511714" w:rsidRPr="00C21991">
        <w:t xml:space="preserve">BGCF </w:t>
      </w:r>
      <w:r w:rsidR="00897956" w:rsidRPr="00C21991">
        <w:t>is the next hop</w:t>
      </w:r>
      <w:r w:rsidR="004D6A15" w:rsidRPr="00C21991">
        <w:t>, delete any received "</w:t>
      </w:r>
      <w:proofErr w:type="spellStart"/>
      <w:r w:rsidR="004D6A15" w:rsidRPr="00C21991">
        <w:t>orig-ioi</w:t>
      </w:r>
      <w:proofErr w:type="spellEnd"/>
      <w:r w:rsidR="004D6A15" w:rsidRPr="00C21991">
        <w:t>" header field parameter, and</w:t>
      </w:r>
      <w:r w:rsidR="00897956" w:rsidRPr="00C21991">
        <w:t xml:space="preserve"> insert a type 2 </w:t>
      </w:r>
      <w:r w:rsidR="009658DE" w:rsidRPr="00C21991">
        <w:t>"</w:t>
      </w:r>
      <w:proofErr w:type="spellStart"/>
      <w:r w:rsidR="00897956" w:rsidRPr="00C21991">
        <w:t>orig-ioi</w:t>
      </w:r>
      <w:proofErr w:type="spellEnd"/>
      <w:r w:rsidR="009658DE" w:rsidRPr="00C21991">
        <w:t>" header field</w:t>
      </w:r>
      <w:r w:rsidR="00897956" w:rsidRPr="00C21991">
        <w:t xml:space="preserve"> parameter into the P-Charging-Vector header</w:t>
      </w:r>
      <w:r w:rsidR="009658DE" w:rsidRPr="00C21991">
        <w:t xml:space="preserve"> field</w:t>
      </w:r>
      <w:r w:rsidR="00897956" w:rsidRPr="00C21991">
        <w:t xml:space="preserve">. The E-CSCF shall set the type 2 </w:t>
      </w:r>
      <w:r w:rsidR="009658DE" w:rsidRPr="00C21991">
        <w:t>"</w:t>
      </w:r>
      <w:proofErr w:type="spellStart"/>
      <w:r w:rsidR="00897956" w:rsidRPr="00C21991">
        <w:t>orig-ioi</w:t>
      </w:r>
      <w:proofErr w:type="spellEnd"/>
      <w:r w:rsidR="009658DE" w:rsidRPr="00C21991">
        <w:t>" header field</w:t>
      </w:r>
      <w:r w:rsidR="00897956" w:rsidRPr="00C21991">
        <w:t xml:space="preserve"> parameter to a value that identifies the sending network. The E-CSCF shall not include the </w:t>
      </w:r>
      <w:r w:rsidR="009658DE" w:rsidRPr="00C21991">
        <w:t>"</w:t>
      </w:r>
      <w:r w:rsidR="00897956" w:rsidRPr="00C21991">
        <w:t>term-</w:t>
      </w:r>
      <w:proofErr w:type="spellStart"/>
      <w:r w:rsidR="00897956" w:rsidRPr="00C21991">
        <w:t>ioi</w:t>
      </w:r>
      <w:proofErr w:type="spellEnd"/>
      <w:r w:rsidR="009658DE" w:rsidRPr="00C21991">
        <w:t>" header field</w:t>
      </w:r>
      <w:r w:rsidR="00897956" w:rsidRPr="00C21991">
        <w:t xml:space="preserve"> parameter;</w:t>
      </w:r>
    </w:p>
    <w:p w14:paraId="01EDF593" w14:textId="77777777" w:rsidR="001E7018" w:rsidRPr="00C21991" w:rsidRDefault="007C1450" w:rsidP="001E7018">
      <w:pPr>
        <w:pStyle w:val="B1"/>
      </w:pPr>
      <w:r w:rsidRPr="00C21991">
        <w:t>5</w:t>
      </w:r>
      <w:r w:rsidR="00897956" w:rsidRPr="00C21991">
        <w:t>)</w:t>
      </w:r>
      <w:r w:rsidR="00897956" w:rsidRPr="00C21991">
        <w:tab/>
      </w:r>
      <w:r w:rsidR="001E7018" w:rsidRPr="00C21991">
        <w:t>get location information as</w:t>
      </w:r>
      <w:r w:rsidR="00F71488" w:rsidRPr="00C21991">
        <w:t>:</w:t>
      </w:r>
    </w:p>
    <w:p w14:paraId="20F2AB19" w14:textId="77777777" w:rsidR="00F71488" w:rsidRPr="00C21991" w:rsidRDefault="00F71488" w:rsidP="00F71488">
      <w:pPr>
        <w:pStyle w:val="B2"/>
      </w:pPr>
      <w:r w:rsidRPr="00C21991">
        <w:t>-</w:t>
      </w:r>
      <w:r w:rsidRPr="00C21991">
        <w:tab/>
        <w:t>geographical location information received in a PIDF location object </w:t>
      </w:r>
      <w:r w:rsidR="00C14F8F" w:rsidRPr="00C21991">
        <w:t>as defined in RFC 4119 </w:t>
      </w:r>
      <w:r w:rsidRPr="00C21991">
        <w:t>[90]</w:t>
      </w:r>
      <w:r w:rsidR="00C14F8F" w:rsidRPr="00C21991">
        <w:t xml:space="preserve"> and RFC 5491 [267]</w:t>
      </w:r>
      <w:r w:rsidRPr="00C21991">
        <w:t>, with the content type application/</w:t>
      </w:r>
      <w:proofErr w:type="spellStart"/>
      <w:r w:rsidRPr="00C21991">
        <w:t>pidf+xml</w:t>
      </w:r>
      <w:proofErr w:type="spellEnd"/>
      <w:r w:rsidRPr="00C21991">
        <w:t>, as described RFC 6442 [89]; and</w:t>
      </w:r>
    </w:p>
    <w:p w14:paraId="189A9562" w14:textId="77777777" w:rsidR="000B46B6" w:rsidRPr="00C21991" w:rsidRDefault="001E7018" w:rsidP="001E7018">
      <w:pPr>
        <w:pStyle w:val="B2"/>
      </w:pPr>
      <w:r w:rsidRPr="00C21991">
        <w:t>-</w:t>
      </w:r>
      <w:r w:rsidRPr="00C21991">
        <w:tab/>
      </w:r>
      <w:r w:rsidR="00D82C51" w:rsidRPr="00C21991">
        <w:t xml:space="preserve">location identifier as </w:t>
      </w:r>
      <w:r w:rsidRPr="00C21991">
        <w:t>derived from the P-Access-Network-Info header</w:t>
      </w:r>
      <w:r w:rsidR="009658DE" w:rsidRPr="00C21991">
        <w:t xml:space="preserve"> field</w:t>
      </w:r>
      <w:r w:rsidR="00D82C51" w:rsidRPr="00C21991">
        <w:t>, if available</w:t>
      </w:r>
      <w:r w:rsidRPr="00C21991">
        <w:t>.</w:t>
      </w:r>
    </w:p>
    <w:p w14:paraId="7D619D06" w14:textId="77777777" w:rsidR="00161B3A" w:rsidRPr="00C21991" w:rsidRDefault="00161B3A" w:rsidP="00161B3A">
      <w:pPr>
        <w:pStyle w:val="NO"/>
      </w:pPr>
      <w:r w:rsidRPr="00C21991">
        <w:t>NOTE </w:t>
      </w:r>
      <w:r w:rsidR="0098342E" w:rsidRPr="00C21991">
        <w:t>3</w:t>
      </w:r>
      <w:r w:rsidRPr="00C21991">
        <w:t>:</w:t>
      </w:r>
      <w:r w:rsidRPr="00C21991">
        <w:tab/>
        <w:t xml:space="preserve">As an alternative to retrieve location information from the LRF the E-CSCF can also request location information from an external server. The address to the external server can be received in the Geolocation header </w:t>
      </w:r>
      <w:r w:rsidR="009658DE" w:rsidRPr="00C21991">
        <w:t xml:space="preserve">field </w:t>
      </w:r>
      <w:r w:rsidRPr="00C21991">
        <w:t xml:space="preserve">as specified in </w:t>
      </w:r>
      <w:r w:rsidR="00F71488" w:rsidRPr="00C21991">
        <w:t>RFC 6442</w:t>
      </w:r>
      <w:r w:rsidRPr="00C21991">
        <w:t> [89]. The protocol used to retrieve the location information from the external server is not specified in this version of the specification.</w:t>
      </w:r>
    </w:p>
    <w:p w14:paraId="24D1F9E0" w14:textId="77777777" w:rsidR="00F71488" w:rsidRPr="00C21991" w:rsidRDefault="00F71488" w:rsidP="00F71488">
      <w:pPr>
        <w:pStyle w:val="B1"/>
      </w:pPr>
      <w:r w:rsidRPr="00C21991">
        <w:t>5A)</w:t>
      </w:r>
      <w:r w:rsidRPr="00C21991">
        <w:tab/>
        <w:t>if the location is retrieved using information from the Geolocation header field, and if:</w:t>
      </w:r>
    </w:p>
    <w:p w14:paraId="266BC23F" w14:textId="77777777" w:rsidR="00F71488" w:rsidRPr="00C21991" w:rsidRDefault="00F71488" w:rsidP="00F71488">
      <w:pPr>
        <w:pStyle w:val="B2"/>
      </w:pPr>
      <w:r w:rsidRPr="00C21991">
        <w:t>-</w:t>
      </w:r>
      <w:r w:rsidRPr="00C21991">
        <w:tab/>
        <w:t>the Geolocation-Routing header field is present, and includes a value not allowing routing of the request based on user location information;</w:t>
      </w:r>
    </w:p>
    <w:p w14:paraId="0F07A363" w14:textId="77777777" w:rsidR="00F71488" w:rsidRPr="00C21991" w:rsidRDefault="00F71488" w:rsidP="00F71488">
      <w:pPr>
        <w:pStyle w:val="B2"/>
      </w:pPr>
      <w:r w:rsidRPr="00C21991">
        <w:t>-</w:t>
      </w:r>
      <w:r w:rsidRPr="00C21991">
        <w:tab/>
        <w:t>the Geolocation-Routing header field is present, and includes a value unknown to the E-CSCF; or</w:t>
      </w:r>
    </w:p>
    <w:p w14:paraId="3313BECB" w14:textId="77777777" w:rsidR="00F71488" w:rsidRPr="00C21991" w:rsidRDefault="00F71488" w:rsidP="00F71488">
      <w:pPr>
        <w:pStyle w:val="B2"/>
      </w:pPr>
      <w:r w:rsidRPr="00C21991">
        <w:t>-</w:t>
      </w:r>
      <w:r w:rsidRPr="00C21991">
        <w:tab/>
        <w:t>the Geolocation-Routing header field is not present.</w:t>
      </w:r>
    </w:p>
    <w:p w14:paraId="178B4392" w14:textId="77777777" w:rsidR="00F71488" w:rsidRPr="00C21991" w:rsidRDefault="00F71488" w:rsidP="00F71488">
      <w:pPr>
        <w:pStyle w:val="B1"/>
      </w:pPr>
      <w:r w:rsidRPr="00C21991">
        <w:tab/>
        <w:t>not use the location retrieved from the Geolocation header field when deciding where to forward the request.</w:t>
      </w:r>
    </w:p>
    <w:p w14:paraId="54ABF900" w14:textId="77777777" w:rsidR="00897956" w:rsidRPr="00C21991" w:rsidRDefault="00D82C51" w:rsidP="00695046">
      <w:pPr>
        <w:pStyle w:val="B1"/>
      </w:pPr>
      <w:r w:rsidRPr="00C21991">
        <w:t>6)</w:t>
      </w:r>
      <w:r w:rsidRPr="00C21991">
        <w:tab/>
      </w:r>
      <w:r w:rsidR="001E7018" w:rsidRPr="00C21991">
        <w:t xml:space="preserve">select, </w:t>
      </w:r>
      <w:r w:rsidR="00897956" w:rsidRPr="00C21991">
        <w:t>based on location information and optionally type of emergency service:</w:t>
      </w:r>
    </w:p>
    <w:p w14:paraId="647C6158" w14:textId="77777777" w:rsidR="00897956" w:rsidRPr="00C21991" w:rsidRDefault="00171183">
      <w:pPr>
        <w:pStyle w:val="B2"/>
      </w:pPr>
      <w:r w:rsidRPr="00C21991">
        <w:t>a)</w:t>
      </w:r>
      <w:r w:rsidR="00897956" w:rsidRPr="00C21991">
        <w:tab/>
        <w:t xml:space="preserve">a PSAP connected to the IM CN subsystem </w:t>
      </w:r>
      <w:r w:rsidR="003B4D26" w:rsidRPr="00C21991">
        <w:rPr>
          <w:rFonts w:hint="eastAsia"/>
          <w:lang w:eastAsia="ja-JP"/>
        </w:rPr>
        <w:t xml:space="preserve">or another network, </w:t>
      </w:r>
      <w:r w:rsidR="00897956" w:rsidRPr="00C21991">
        <w:t xml:space="preserve">and add the PSAP </w:t>
      </w:r>
      <w:smartTag w:uri="urn:schemas-microsoft-com:office:smarttags" w:element="stockticker">
        <w:r w:rsidR="00897956" w:rsidRPr="00C21991">
          <w:t>URI</w:t>
        </w:r>
      </w:smartTag>
      <w:r w:rsidR="00897956" w:rsidRPr="00C21991">
        <w:t xml:space="preserve"> to the topmost Route header</w:t>
      </w:r>
      <w:r w:rsidR="009658DE" w:rsidRPr="00C21991">
        <w:t xml:space="preserve"> field</w:t>
      </w:r>
      <w:r w:rsidR="00897956" w:rsidRPr="00C21991">
        <w:t>; or</w:t>
      </w:r>
    </w:p>
    <w:p w14:paraId="12AF5FD6" w14:textId="77777777" w:rsidR="00D82C51" w:rsidRPr="00C21991" w:rsidRDefault="00D82C51" w:rsidP="00D82C51">
      <w:pPr>
        <w:pStyle w:val="NO"/>
      </w:pPr>
      <w:r w:rsidRPr="00C21991">
        <w:t>NOTE </w:t>
      </w:r>
      <w:r w:rsidR="0098342E" w:rsidRPr="00C21991">
        <w:t>4</w:t>
      </w:r>
      <w:r w:rsidRPr="00C21991">
        <w:t>:</w:t>
      </w:r>
      <w:r w:rsidRPr="00C21991">
        <w:tab/>
      </w:r>
      <w:r w:rsidR="00D84A20" w:rsidRPr="00C21991">
        <w:t>If the user did not request privacy or if national regulator policy applicable to emergency services does not require the user be allowed</w:t>
      </w:r>
      <w:r w:rsidR="00D84A20" w:rsidRPr="00C21991" w:rsidDel="00C92C69">
        <w:t xml:space="preserve"> </w:t>
      </w:r>
      <w:r w:rsidR="00D84A20" w:rsidRPr="00C21991">
        <w:t xml:space="preserve">to request privacy, the </w:t>
      </w:r>
      <w:r w:rsidRPr="00C21991">
        <w:t xml:space="preserve">E-CSCF conveys the </w:t>
      </w:r>
      <w:r w:rsidR="00F05705" w:rsidRPr="00C21991">
        <w:t xml:space="preserve">Geolocation header field (if present), the Geolocation-Routing header field (if present), the location information in a PIDF location object (if present) and the </w:t>
      </w:r>
      <w:r w:rsidRPr="00C21991">
        <w:t xml:space="preserve">P-Access-Network-Info header </w:t>
      </w:r>
      <w:r w:rsidR="009658DE" w:rsidRPr="00C21991">
        <w:t xml:space="preserve">field </w:t>
      </w:r>
      <w:r w:rsidRPr="00C21991">
        <w:t>containing the location identifier</w:t>
      </w:r>
      <w:r w:rsidR="00265201" w:rsidRPr="00C21991">
        <w:t>, if defined for the access type as specified in subclause</w:t>
      </w:r>
      <w:r w:rsidR="0076593C" w:rsidRPr="00C21991">
        <w:t> </w:t>
      </w:r>
      <w:r w:rsidR="00265201" w:rsidRPr="00C21991">
        <w:t>7.2A.4,</w:t>
      </w:r>
      <w:r w:rsidRPr="00C21991">
        <w:t xml:space="preserve"> to the PSAP</w:t>
      </w:r>
      <w:r w:rsidRPr="00C21991">
        <w:rPr>
          <w:lang w:eastAsia="zh-CN"/>
        </w:rPr>
        <w:t>.</w:t>
      </w:r>
    </w:p>
    <w:p w14:paraId="6CFC59AC" w14:textId="77777777" w:rsidR="00897956" w:rsidRPr="00C21991" w:rsidRDefault="00171183" w:rsidP="00695046">
      <w:pPr>
        <w:pStyle w:val="B2"/>
      </w:pPr>
      <w:r w:rsidRPr="00C21991">
        <w:t>b)</w:t>
      </w:r>
      <w:r w:rsidR="00897956" w:rsidRPr="00C21991">
        <w:tab/>
        <w:t xml:space="preserve">a PSAP in the PSTN, add the BGCF </w:t>
      </w:r>
      <w:smartTag w:uri="urn:schemas-microsoft-com:office:smarttags" w:element="stockticker">
        <w:r w:rsidR="00897956" w:rsidRPr="00C21991">
          <w:t>URI</w:t>
        </w:r>
      </w:smartTag>
      <w:r w:rsidR="00897956" w:rsidRPr="00C21991">
        <w:t xml:space="preserve"> to the topmost Route header </w:t>
      </w:r>
      <w:r w:rsidR="009658DE" w:rsidRPr="00C21991">
        <w:t>field</w:t>
      </w:r>
      <w:r w:rsidR="00695046" w:rsidRPr="00C21991">
        <w:t>,</w:t>
      </w:r>
      <w:r w:rsidR="00897956" w:rsidRPr="00C21991">
        <w:t xml:space="preserve"> add a </w:t>
      </w:r>
      <w:r w:rsidR="00A2085D" w:rsidRPr="00C21991">
        <w:t xml:space="preserve">PSAP </w:t>
      </w:r>
      <w:smartTag w:uri="urn:schemas-microsoft-com:office:smarttags" w:element="stockticker">
        <w:r w:rsidR="00A2085D" w:rsidRPr="00C21991">
          <w:t>URI</w:t>
        </w:r>
      </w:smartTag>
      <w:r w:rsidR="00A2085D" w:rsidRPr="00C21991">
        <w:t xml:space="preserve"> in </w:t>
      </w:r>
      <w:proofErr w:type="spellStart"/>
      <w:r w:rsidR="00897956" w:rsidRPr="00C21991">
        <w:t>tel</w:t>
      </w:r>
      <w:proofErr w:type="spellEnd"/>
      <w:r w:rsidR="00897956" w:rsidRPr="00C21991">
        <w:t xml:space="preserve"> </w:t>
      </w:r>
      <w:smartTag w:uri="urn:schemas-microsoft-com:office:smarttags" w:element="stockticker">
        <w:r w:rsidR="00897956" w:rsidRPr="00C21991">
          <w:t>URI</w:t>
        </w:r>
      </w:smartTag>
      <w:r w:rsidR="00897956" w:rsidRPr="00C21991">
        <w:t xml:space="preserve"> </w:t>
      </w:r>
      <w:r w:rsidR="00A2085D" w:rsidRPr="00C21991">
        <w:t xml:space="preserve">format </w:t>
      </w:r>
      <w:r w:rsidR="00897956" w:rsidRPr="00C21991">
        <w:t>to the Request</w:t>
      </w:r>
      <w:r w:rsidR="00A2085D" w:rsidRPr="00C21991">
        <w:t>-</w:t>
      </w:r>
      <w:smartTag w:uri="urn:schemas-microsoft-com:office:smarttags" w:element="stockticker">
        <w:r w:rsidR="00897956" w:rsidRPr="00C21991">
          <w:t>URI</w:t>
        </w:r>
      </w:smartTag>
      <w:r w:rsidR="00897956" w:rsidRPr="00C21991">
        <w:t xml:space="preserve"> with an entry used in the PSTN/CS domain to address the PSAP</w:t>
      </w:r>
      <w:r w:rsidR="00695046" w:rsidRPr="00C21991">
        <w:t xml:space="preserve"> and set the handling header field parameter value of the Content-Disposition header field associated with the application/</w:t>
      </w:r>
      <w:proofErr w:type="spellStart"/>
      <w:r w:rsidR="00695046" w:rsidRPr="00C21991">
        <w:t>pidf+xml</w:t>
      </w:r>
      <w:proofErr w:type="spellEnd"/>
      <w:r w:rsidR="00695046" w:rsidRPr="00C21991">
        <w:t xml:space="preserve"> message body (if present) to "optional"</w:t>
      </w:r>
      <w:r w:rsidR="00897956" w:rsidRPr="00C21991">
        <w:t>;</w:t>
      </w:r>
    </w:p>
    <w:p w14:paraId="28091FE2" w14:textId="77777777" w:rsidR="00D82C51" w:rsidRPr="00C21991" w:rsidRDefault="00D82C51" w:rsidP="00D82C51">
      <w:pPr>
        <w:pStyle w:val="NO"/>
        <w:rPr>
          <w:lang w:eastAsia="zh-CN"/>
        </w:rPr>
      </w:pPr>
      <w:r w:rsidRPr="00C21991">
        <w:t>NOTE </w:t>
      </w:r>
      <w:r w:rsidR="0098342E" w:rsidRPr="00C21991">
        <w:t>5</w:t>
      </w:r>
      <w:r w:rsidRPr="00C21991">
        <w:t>:</w:t>
      </w:r>
      <w:r w:rsidRPr="00C21991">
        <w:tab/>
      </w:r>
      <w:r w:rsidR="00D84A20" w:rsidRPr="00C21991">
        <w:t xml:space="preserve">If the user did not request privacy or if national regulator policy applicable to emergency services does not require the user be allowed to request privacy, the </w:t>
      </w:r>
      <w:r w:rsidRPr="00C21991">
        <w:t xml:space="preserve">E-CSCF conveys the </w:t>
      </w:r>
      <w:r w:rsidR="00F05705" w:rsidRPr="00C21991">
        <w:t xml:space="preserve">Geolocation header field (if present), the Geolocation-Routing header field (if present), the location information in a PIDF location object (if present) and the </w:t>
      </w:r>
      <w:r w:rsidRPr="00C21991">
        <w:t xml:space="preserve">P-Access-Network-Info header </w:t>
      </w:r>
      <w:r w:rsidR="009658DE" w:rsidRPr="00C21991">
        <w:t xml:space="preserve">field </w:t>
      </w:r>
      <w:r w:rsidRPr="00C21991">
        <w:t>containing the location identifier</w:t>
      </w:r>
      <w:r w:rsidR="00265201" w:rsidRPr="00C21991">
        <w:t>, if defined for the access type as specified in subclause</w:t>
      </w:r>
      <w:r w:rsidR="0076593C" w:rsidRPr="00C21991">
        <w:t> </w:t>
      </w:r>
      <w:r w:rsidR="00265201" w:rsidRPr="00C21991">
        <w:t>7.2A.4,</w:t>
      </w:r>
      <w:r w:rsidRPr="00C21991">
        <w:t xml:space="preserve"> towards the MGCF</w:t>
      </w:r>
      <w:r w:rsidRPr="00C21991">
        <w:rPr>
          <w:lang w:eastAsia="zh-CN"/>
        </w:rPr>
        <w:t xml:space="preserve">. The MGCF can translate the location </w:t>
      </w:r>
      <w:r w:rsidR="00963AF0" w:rsidRPr="00C21991">
        <w:rPr>
          <w:lang w:eastAsia="zh-CN"/>
        </w:rPr>
        <w:t>i</w:t>
      </w:r>
      <w:r w:rsidRPr="00C21991">
        <w:rPr>
          <w:lang w:eastAsia="zh-CN"/>
        </w:rPr>
        <w:t xml:space="preserve">nformation if included in INVITE (i.e. both the </w:t>
      </w:r>
      <w:r w:rsidR="00990489" w:rsidRPr="00C21991">
        <w:rPr>
          <w:lang w:eastAsia="zh-CN"/>
        </w:rPr>
        <w:t xml:space="preserve">geographical location information </w:t>
      </w:r>
      <w:r w:rsidRPr="00C21991">
        <w:rPr>
          <w:lang w:eastAsia="zh-CN"/>
        </w:rPr>
        <w:t>in PIDF-LO and the location identifier in the P-Access-Network-Info header</w:t>
      </w:r>
      <w:r w:rsidR="009658DE" w:rsidRPr="00C21991">
        <w:rPr>
          <w:lang w:eastAsia="zh-CN"/>
        </w:rPr>
        <w:t xml:space="preserve"> field</w:t>
      </w:r>
      <w:r w:rsidRPr="00C21991">
        <w:rPr>
          <w:lang w:eastAsia="zh-CN"/>
        </w:rPr>
        <w:t>) into ISUP signalling, see 3GPP TS 29.163 [11B].</w:t>
      </w:r>
    </w:p>
    <w:p w14:paraId="0118F972" w14:textId="77777777" w:rsidR="000050CD" w:rsidRPr="00C21991" w:rsidRDefault="000050CD" w:rsidP="000050CD">
      <w:pPr>
        <w:pStyle w:val="NO"/>
        <w:rPr>
          <w:lang w:eastAsia="zh-CN"/>
        </w:rPr>
      </w:pPr>
      <w:r w:rsidRPr="00C21991">
        <w:rPr>
          <w:lang w:eastAsia="zh-CN"/>
        </w:rPr>
        <w:t>NOTE </w:t>
      </w:r>
      <w:r w:rsidR="0098342E" w:rsidRPr="00C21991">
        <w:rPr>
          <w:lang w:eastAsia="zh-CN"/>
        </w:rPr>
        <w:t>6</w:t>
      </w:r>
      <w:r w:rsidRPr="00C21991">
        <w:rPr>
          <w:lang w:eastAsia="zh-CN"/>
        </w:rPr>
        <w:t>:</w:t>
      </w:r>
      <w:r w:rsidRPr="00C21991">
        <w:rPr>
          <w:lang w:eastAsia="zh-CN"/>
        </w:rPr>
        <w:tab/>
        <w:t xml:space="preserve">The way the E-CSCF determines the next hop address when the PSAP address is a </w:t>
      </w:r>
      <w:proofErr w:type="spellStart"/>
      <w:r w:rsidRPr="00C21991">
        <w:rPr>
          <w:lang w:eastAsia="zh-CN"/>
        </w:rPr>
        <w:t>tel</w:t>
      </w:r>
      <w:proofErr w:type="spellEnd"/>
      <w:r w:rsidRPr="00C21991">
        <w:rPr>
          <w:lang w:eastAsia="zh-CN"/>
        </w:rPr>
        <w:t xml:space="preserve"> </w:t>
      </w:r>
      <w:smartTag w:uri="urn:schemas-microsoft-com:office:smarttags" w:element="stockticker">
        <w:r w:rsidRPr="00C21991">
          <w:rPr>
            <w:lang w:eastAsia="zh-CN"/>
          </w:rPr>
          <w:t>URI</w:t>
        </w:r>
      </w:smartTag>
      <w:r w:rsidRPr="00C21991">
        <w:rPr>
          <w:lang w:eastAsia="zh-CN"/>
        </w:rPr>
        <w:t xml:space="preserve"> is implementation dependent.</w:t>
      </w:r>
    </w:p>
    <w:p w14:paraId="362643CF" w14:textId="77777777" w:rsidR="001E7018" w:rsidRPr="00C21991" w:rsidRDefault="00D82C51" w:rsidP="001E7018">
      <w:pPr>
        <w:pStyle w:val="B1"/>
      </w:pPr>
      <w:r w:rsidRPr="00C21991">
        <w:t>7</w:t>
      </w:r>
      <w:r w:rsidR="001E7018" w:rsidRPr="00C21991">
        <w:t>)</w:t>
      </w:r>
      <w:r w:rsidR="001E7018" w:rsidRPr="00C21991">
        <w:tab/>
      </w:r>
      <w:r w:rsidR="00171183" w:rsidRPr="00C21991">
        <w:t>void</w:t>
      </w:r>
      <w:r w:rsidR="001E7018" w:rsidRPr="00C21991">
        <w:t>;</w:t>
      </w:r>
    </w:p>
    <w:p w14:paraId="75043B48" w14:textId="77777777" w:rsidR="00897956" w:rsidRPr="00C21991" w:rsidRDefault="00D82C51" w:rsidP="001E7018">
      <w:pPr>
        <w:pStyle w:val="B1"/>
      </w:pPr>
      <w:r w:rsidRPr="00C21991">
        <w:t>8</w:t>
      </w:r>
      <w:r w:rsidR="00897956" w:rsidRPr="00C21991">
        <w:t>)</w:t>
      </w:r>
      <w:r w:rsidR="00897956" w:rsidRPr="00C21991">
        <w:tab/>
        <w:t>if due to local policy or if the PSAP requires interconnect functionalities (e.g. PSAP address is of an IP address type other than the IP address type used in the IM CN subsystem</w:t>
      </w:r>
      <w:r w:rsidR="003B4D26" w:rsidRPr="00C21991">
        <w:rPr>
          <w:rFonts w:hint="eastAsia"/>
          <w:lang w:eastAsia="ja-JP"/>
        </w:rPr>
        <w:t xml:space="preserve">, </w:t>
      </w:r>
      <w:r w:rsidR="003B4D26" w:rsidRPr="00C21991">
        <w:rPr>
          <w:lang w:eastAsia="ja-JP"/>
        </w:rPr>
        <w:t>or</w:t>
      </w:r>
      <w:r w:rsidR="003B4D26" w:rsidRPr="00C21991">
        <w:rPr>
          <w:rFonts w:hint="eastAsia"/>
          <w:lang w:eastAsia="ja-JP"/>
        </w:rPr>
        <w:t xml:space="preserve"> the PSAP URI contains the domain name of another network</w:t>
      </w:r>
      <w:r w:rsidR="00897956" w:rsidRPr="00C21991">
        <w:t xml:space="preserve">), put the address of the IBCF to the topmost </w:t>
      </w:r>
      <w:r w:rsidR="009658DE" w:rsidRPr="00C21991">
        <w:t xml:space="preserve">Route </w:t>
      </w:r>
      <w:r w:rsidR="00897956" w:rsidRPr="00C21991">
        <w:t>header</w:t>
      </w:r>
      <w:r w:rsidR="009658DE" w:rsidRPr="00C21991">
        <w:t xml:space="preserve"> field</w:t>
      </w:r>
      <w:r w:rsidR="00D12D23" w:rsidRPr="00C21991">
        <w:t>,</w:t>
      </w:r>
      <w:r w:rsidR="00980F8C" w:rsidRPr="00C21991">
        <w:t xml:space="preserve"> in order to forward the request to the PSAP via an IBCF in the same network</w:t>
      </w:r>
      <w:r w:rsidR="00897956" w:rsidRPr="00C21991">
        <w:t>;</w:t>
      </w:r>
    </w:p>
    <w:p w14:paraId="3E6331B7" w14:textId="77777777" w:rsidR="00897956" w:rsidRPr="00C21991" w:rsidRDefault="00D82C51">
      <w:pPr>
        <w:pStyle w:val="B1"/>
      </w:pPr>
      <w:r w:rsidRPr="00C21991">
        <w:t>9</w:t>
      </w:r>
      <w:r w:rsidR="00897956" w:rsidRPr="00C21991">
        <w:t>)</w:t>
      </w:r>
      <w:r w:rsidR="00897956" w:rsidRPr="00C21991">
        <w:tab/>
        <w:t xml:space="preserve">create a Record-Route header </w:t>
      </w:r>
      <w:r w:rsidR="009658DE" w:rsidRPr="00C21991">
        <w:t xml:space="preserve">field </w:t>
      </w:r>
      <w:r w:rsidR="00897956" w:rsidRPr="00C21991">
        <w:t xml:space="preserve">containing its own SIP </w:t>
      </w:r>
      <w:smartTag w:uri="urn:schemas-microsoft-com:office:smarttags" w:element="stockticker">
        <w:r w:rsidR="00897956" w:rsidRPr="00C21991">
          <w:t>URI</w:t>
        </w:r>
      </w:smartTag>
      <w:r w:rsidR="00220902" w:rsidRPr="00C21991">
        <w:t>;</w:t>
      </w:r>
    </w:p>
    <w:p w14:paraId="7E771D5B" w14:textId="77777777" w:rsidR="00897956" w:rsidRPr="00C21991" w:rsidRDefault="00D82C51">
      <w:pPr>
        <w:pStyle w:val="B1"/>
      </w:pPr>
      <w:r w:rsidRPr="00C21991">
        <w:t>10</w:t>
      </w:r>
      <w:r w:rsidR="00897956" w:rsidRPr="00C21991">
        <w:t>)</w:t>
      </w:r>
      <w:r w:rsidR="00897956" w:rsidRPr="00C21991">
        <w:tab/>
        <w:t xml:space="preserve">if the request is an INVITE request, save the Contact, </w:t>
      </w:r>
      <w:proofErr w:type="spellStart"/>
      <w:r w:rsidR="00897956" w:rsidRPr="00C21991">
        <w:t>C</w:t>
      </w:r>
      <w:r w:rsidR="00AB6F58" w:rsidRPr="00C21991">
        <w:t>S</w:t>
      </w:r>
      <w:r w:rsidR="00897956" w:rsidRPr="00C21991">
        <w:t>eq</w:t>
      </w:r>
      <w:proofErr w:type="spellEnd"/>
      <w:r w:rsidR="00897956" w:rsidRPr="00C21991">
        <w:t xml:space="preserve"> and Record-Route header field values received in the request such that the E-CSCF is able to release the session if needed; and</w:t>
      </w:r>
    </w:p>
    <w:p w14:paraId="3AAE3122" w14:textId="77777777" w:rsidR="00815C10" w:rsidRPr="00C21991" w:rsidRDefault="00815C10" w:rsidP="00815C10">
      <w:pPr>
        <w:pStyle w:val="B1"/>
        <w:rPr>
          <w:lang w:eastAsia="zh-CN"/>
        </w:rPr>
      </w:pPr>
      <w:r w:rsidRPr="00C21991">
        <w:t>11)</w:t>
      </w:r>
      <w:r w:rsidRPr="00C21991">
        <w:tab/>
        <w:t xml:space="preserve">if no P-Asserted-Identity header field is present and if </w:t>
      </w:r>
      <w:r w:rsidRPr="00C21991">
        <w:rPr>
          <w:lang w:eastAsia="zh-CN"/>
        </w:rPr>
        <w:t xml:space="preserve">required by </w:t>
      </w:r>
      <w:r w:rsidRPr="00C21991">
        <w:t>operator policy governing the indication to PSAPs that a UE does not have sufficient credentials (e.g. determined by national regulatory requirements applicable to emergency services), insert</w:t>
      </w:r>
      <w:r w:rsidRPr="00C21991">
        <w:rPr>
          <w:lang w:eastAsia="zh-CN"/>
        </w:rPr>
        <w:t xml:space="preserve"> a P-Asserted-Identity header field set to a non-dialable callback number (see</w:t>
      </w:r>
      <w:r w:rsidRPr="00C21991">
        <w:t xml:space="preserve"> </w:t>
      </w:r>
      <w:smartTag w:uri="urn:schemas-microsoft-com:office:smarttags" w:element="stockticker">
        <w:r w:rsidRPr="00C21991">
          <w:t>ANSI</w:t>
        </w:r>
      </w:smartTag>
      <w:r w:rsidRPr="00C21991">
        <w:t>/J-</w:t>
      </w:r>
      <w:smartTag w:uri="urn:schemas-microsoft-com:office:smarttags" w:element="stockticker">
        <w:r w:rsidRPr="00C21991">
          <w:t>STD</w:t>
        </w:r>
      </w:smartTag>
      <w:r w:rsidRPr="00C21991">
        <w:t>-036-B [</w:t>
      </w:r>
      <w:r w:rsidR="007F277A" w:rsidRPr="00C21991">
        <w:t>176</w:t>
      </w:r>
      <w:r w:rsidRPr="00C21991">
        <w:t>]</w:t>
      </w:r>
      <w:r w:rsidRPr="00C21991">
        <w:rPr>
          <w:lang w:eastAsia="zh-CN"/>
        </w:rPr>
        <w:t>);</w:t>
      </w:r>
    </w:p>
    <w:p w14:paraId="479FAF9B" w14:textId="77777777" w:rsidR="00815C10" w:rsidRPr="00C21991" w:rsidRDefault="00815C10" w:rsidP="00815C10">
      <w:pPr>
        <w:pStyle w:val="NO"/>
      </w:pPr>
      <w:r w:rsidRPr="00C21991">
        <w:t>NOTE </w:t>
      </w:r>
      <w:r w:rsidR="0098342E" w:rsidRPr="00C21991">
        <w:t>7</w:t>
      </w:r>
      <w:r w:rsidRPr="00C21991">
        <w:t>:</w:t>
      </w:r>
      <w:r w:rsidRPr="00C21991">
        <w:tab/>
        <w:t xml:space="preserve">A P-Asserted-Identity header field that is present </w:t>
      </w:r>
      <w:r w:rsidR="00997E97" w:rsidRPr="00C21991">
        <w:t xml:space="preserve">can </w:t>
      </w:r>
      <w:r w:rsidRPr="00C21991">
        <w:t>contain a reference number used in the communication between the PSAP and LRF according to procedures in subclause 5.11.3. Such a P-Asserted-Identity header field would not be replaced with a P</w:t>
      </w:r>
      <w:r w:rsidRPr="00C21991">
        <w:rPr>
          <w:lang w:eastAsia="zh-CN"/>
        </w:rPr>
        <w:t>-Asserted-Identity header field set to a non-dialable callback number.</w:t>
      </w:r>
    </w:p>
    <w:p w14:paraId="5420A75F" w14:textId="77777777" w:rsidR="00F050A7" w:rsidRPr="00C21991" w:rsidRDefault="00C53581" w:rsidP="00F050A7">
      <w:pPr>
        <w:pStyle w:val="B1"/>
      </w:pPr>
      <w:r w:rsidRPr="00C21991">
        <w:t>12</w:t>
      </w:r>
      <w:r w:rsidR="00F050A7" w:rsidRPr="00C21991">
        <w:t>)</w:t>
      </w:r>
      <w:r w:rsidR="00F050A7" w:rsidRPr="00C21991">
        <w:tab/>
        <w:t>if required by national regulatory requirements applicable to emergency services, include:</w:t>
      </w:r>
    </w:p>
    <w:p w14:paraId="03C1CE18" w14:textId="77777777" w:rsidR="00F050A7" w:rsidRPr="00C21991" w:rsidRDefault="00F050A7" w:rsidP="00F050A7">
      <w:pPr>
        <w:pStyle w:val="B2"/>
      </w:pPr>
      <w:r w:rsidRPr="00C21991">
        <w:t>-</w:t>
      </w:r>
      <w:r w:rsidRPr="00C21991">
        <w:tab/>
        <w:t xml:space="preserve">a </w:t>
      </w:r>
      <w:smartTag w:uri="urn:schemas-microsoft-com:office:smarttags" w:element="stockticker">
        <w:r w:rsidRPr="00C21991">
          <w:t>CPC</w:t>
        </w:r>
      </w:smartTag>
      <w:r w:rsidRPr="00C21991">
        <w:t xml:space="preserve"> with value "emergency"; and optionally</w:t>
      </w:r>
    </w:p>
    <w:p w14:paraId="3D0C1562" w14:textId="77777777" w:rsidR="00F050A7" w:rsidRPr="00C21991" w:rsidRDefault="00F050A7" w:rsidP="00F050A7">
      <w:pPr>
        <w:pStyle w:val="B2"/>
      </w:pPr>
      <w:r w:rsidRPr="00C21991">
        <w:t>-</w:t>
      </w:r>
      <w:r w:rsidRPr="00C21991">
        <w:tab/>
        <w:t>an OLI set to a value corresponding to the characteristics of the access used when the emergency request was initiated by the UE, i.e., an OLI that corresponds to a wireless access; and</w:t>
      </w:r>
    </w:p>
    <w:p w14:paraId="139D1FF4" w14:textId="77777777" w:rsidR="00897956" w:rsidRPr="00C21991" w:rsidRDefault="00897956">
      <w:pPr>
        <w:pStyle w:val="B1"/>
      </w:pPr>
      <w:r w:rsidRPr="00C21991">
        <w:t>1</w:t>
      </w:r>
      <w:r w:rsidR="00C53581" w:rsidRPr="00C21991">
        <w:t>3</w:t>
      </w:r>
      <w:r w:rsidRPr="00C21991">
        <w:t>)</w:t>
      </w:r>
      <w:r w:rsidRPr="00C21991">
        <w:tab/>
        <w:t>route the request based on SIP routeing procedures.</w:t>
      </w:r>
    </w:p>
    <w:p w14:paraId="0DDF94D5" w14:textId="77777777" w:rsidR="007C1450" w:rsidRPr="00C21991" w:rsidRDefault="001E7018" w:rsidP="007C1450">
      <w:pPr>
        <w:pStyle w:val="NO"/>
      </w:pPr>
      <w:r w:rsidRPr="00C21991">
        <w:t>NOTE </w:t>
      </w:r>
      <w:r w:rsidR="0098342E" w:rsidRPr="00C21991">
        <w:t>8</w:t>
      </w:r>
      <w:r w:rsidR="007C1450" w:rsidRPr="00C21991">
        <w:t>:</w:t>
      </w:r>
      <w:r w:rsidR="007C1450" w:rsidRPr="00C21991">
        <w:tab/>
        <w:t>Depending on local operator policy, the E-CSCF has the capability to reject requests relating to specific methods in accordance with RFC 3261 [26], as an alternative to the functionality described above.</w:t>
      </w:r>
    </w:p>
    <w:p w14:paraId="555D63E7" w14:textId="77777777" w:rsidR="00897956" w:rsidRPr="00C21991" w:rsidRDefault="00897956">
      <w:r w:rsidRPr="00C21991">
        <w:t xml:space="preserve">Upon receipt of an </w:t>
      </w:r>
      <w:r w:rsidR="007C1450" w:rsidRPr="00C21991">
        <w:t xml:space="preserve">initial </w:t>
      </w:r>
      <w:r w:rsidRPr="00C21991">
        <w:t xml:space="preserve">request </w:t>
      </w:r>
      <w:r w:rsidR="007C1450" w:rsidRPr="00C21991">
        <w:t xml:space="preserve">for a dialog, a standalone transaction, or an unknown method, </w:t>
      </w:r>
      <w:r w:rsidRPr="00C21991">
        <w:t>that does not include a Request</w:t>
      </w:r>
      <w:r w:rsidR="00A2085D" w:rsidRPr="00C21991">
        <w:t>-</w:t>
      </w:r>
      <w:smartTag w:uri="urn:schemas-microsoft-com:office:smarttags" w:element="stockticker">
        <w:r w:rsidRPr="00C21991">
          <w:t>URI</w:t>
        </w:r>
      </w:smartTag>
      <w:r w:rsidRPr="00C21991">
        <w:t xml:space="preserve"> with an emergency </w:t>
      </w:r>
      <w:r w:rsidR="00A2085D" w:rsidRPr="00C21991">
        <w:t xml:space="preserve">service URN </w:t>
      </w:r>
      <w:r w:rsidRPr="00C21991">
        <w:t xml:space="preserve">or an emergency number, the E-CSCF shall reject the </w:t>
      </w:r>
      <w:r w:rsidR="00220902" w:rsidRPr="00C21991">
        <w:t xml:space="preserve">request </w:t>
      </w:r>
      <w:r w:rsidRPr="00C21991">
        <w:t>by sending a 403 (Forbidden) response.</w:t>
      </w:r>
    </w:p>
    <w:p w14:paraId="7ACE7B6B" w14:textId="77777777" w:rsidR="00897956" w:rsidRPr="00C21991" w:rsidRDefault="00897956">
      <w:r w:rsidRPr="00C21991">
        <w:t>When the E-CSCF receives the request containing the access-network-charging-info parameter in the P-Charging-Vector, the E-CSCF shall store the access-network-charging-info parameter from the P-Charging-Vector header</w:t>
      </w:r>
      <w:r w:rsidR="009658DE" w:rsidRPr="00C21991">
        <w:t xml:space="preserve"> field</w:t>
      </w:r>
      <w:r w:rsidRPr="00C21991">
        <w:t>. The E-CSCF shall retain access-network-charging-info parameter in the P-Charging-Vector header</w:t>
      </w:r>
      <w:r w:rsidR="009658DE" w:rsidRPr="00C21991">
        <w:t xml:space="preserve"> field</w:t>
      </w:r>
      <w:r w:rsidRPr="00C21991">
        <w:t>.</w:t>
      </w:r>
    </w:p>
    <w:p w14:paraId="5E61A44A" w14:textId="77777777" w:rsidR="00EE1BB7" w:rsidRPr="00C21991" w:rsidRDefault="00EE1BB7">
      <w:pPr>
        <w:rPr>
          <w:lang w:eastAsia="ja-JP"/>
        </w:rPr>
      </w:pPr>
      <w:r w:rsidRPr="00C21991">
        <w:rPr>
          <w:lang w:eastAsia="ja-JP"/>
        </w:rPr>
        <w:t xml:space="preserve">When the E-CSCF receives any request or response (excluding ACK requests and CANCEL requests and responses) related to a UE-originated dialog or standalone transaction, the E-CSCF may insert previously saved values into </w:t>
      </w:r>
      <w:r w:rsidRPr="00C21991">
        <w:rPr>
          <w:rFonts w:hint="eastAsia"/>
          <w:lang w:eastAsia="ja-JP"/>
        </w:rPr>
        <w:t xml:space="preserve">a </w:t>
      </w:r>
      <w:r w:rsidRPr="00C21991">
        <w:rPr>
          <w:lang w:eastAsia="ja-JP"/>
        </w:rPr>
        <w:t>P-Charging-Function-Addresses header field before forwarding the message.</w:t>
      </w:r>
    </w:p>
    <w:p w14:paraId="62E8A4CA" w14:textId="77777777" w:rsidR="003B4D26" w:rsidRPr="00C21991" w:rsidRDefault="00897956" w:rsidP="003B4D26">
      <w:r w:rsidRPr="00C21991">
        <w:t xml:space="preserve">When the E-CSCF receives any request or response related to a UE-originated dialog or standalone transaction, the E-CSCF may insert previously saved values into </w:t>
      </w:r>
      <w:r w:rsidR="008153C7" w:rsidRPr="00C21991">
        <w:t xml:space="preserve">a </w:t>
      </w:r>
      <w:r w:rsidRPr="00C21991">
        <w:t>P-Charging-Vector before forwarding the message.</w:t>
      </w:r>
      <w:r w:rsidR="00DD5974" w:rsidRPr="00C21991">
        <w:t xml:space="preserve"> If the original request contained a P-Charging-Vector header field inclu</w:t>
      </w:r>
      <w:r w:rsidR="0099243A" w:rsidRPr="00C21991">
        <w:t>d</w:t>
      </w:r>
      <w:r w:rsidR="00DD5974" w:rsidRPr="00C21991">
        <w:t xml:space="preserve">ing an </w:t>
      </w:r>
      <w:proofErr w:type="spellStart"/>
      <w:r w:rsidR="00DD5974" w:rsidRPr="00C21991">
        <w:t>orig</w:t>
      </w:r>
      <w:proofErr w:type="spellEnd"/>
      <w:r w:rsidR="00DD5974" w:rsidRPr="00C21991">
        <w:t>-IOI header field parameter, insert a type 2 "term-</w:t>
      </w:r>
      <w:proofErr w:type="spellStart"/>
      <w:r w:rsidR="00DD5974" w:rsidRPr="00C21991">
        <w:t>ioi</w:t>
      </w:r>
      <w:proofErr w:type="spellEnd"/>
      <w:r w:rsidR="00DD5974" w:rsidRPr="00C21991">
        <w:t>" header field parameter in the P-Charging-Vector header field of the outgoing response. The type 2 "term-</w:t>
      </w:r>
      <w:proofErr w:type="spellStart"/>
      <w:r w:rsidR="00DD5974" w:rsidRPr="00C21991">
        <w:t>ioi</w:t>
      </w:r>
      <w:proofErr w:type="spellEnd"/>
      <w:r w:rsidR="00DD5974" w:rsidRPr="00C21991">
        <w:t>" header field is set to a value that identifies the sending network of the response and the "</w:t>
      </w:r>
      <w:proofErr w:type="spellStart"/>
      <w:r w:rsidR="00DD5974" w:rsidRPr="00C21991">
        <w:t>orig-ioi</w:t>
      </w:r>
      <w:proofErr w:type="spellEnd"/>
      <w:r w:rsidR="00DD5974" w:rsidRPr="00C21991">
        <w:t>" header field parameter is set to the previously received value of "</w:t>
      </w:r>
      <w:proofErr w:type="spellStart"/>
      <w:r w:rsidR="00DD5974" w:rsidRPr="00C21991">
        <w:t>orig-ioi</w:t>
      </w:r>
      <w:proofErr w:type="spellEnd"/>
      <w:r w:rsidR="00DD5974" w:rsidRPr="00C21991">
        <w:t>" header field parameter. Values of "</w:t>
      </w:r>
      <w:proofErr w:type="spellStart"/>
      <w:r w:rsidR="00DD5974" w:rsidRPr="00C21991">
        <w:t>orig-ioi</w:t>
      </w:r>
      <w:proofErr w:type="spellEnd"/>
      <w:r w:rsidR="00DD5974" w:rsidRPr="00C21991">
        <w:t>" and "term-</w:t>
      </w:r>
      <w:proofErr w:type="spellStart"/>
      <w:r w:rsidR="00DD5974" w:rsidRPr="00C21991">
        <w:t>ioi</w:t>
      </w:r>
      <w:proofErr w:type="spellEnd"/>
      <w:r w:rsidR="00DD5974" w:rsidRPr="00C21991">
        <w:t>" header field parameters in the received response are removed.</w:t>
      </w:r>
    </w:p>
    <w:p w14:paraId="1206C788" w14:textId="77777777" w:rsidR="00897956" w:rsidRPr="00C21991" w:rsidRDefault="003B4D26" w:rsidP="003B4D26">
      <w:r w:rsidRPr="00C21991">
        <w:t xml:space="preserve">Based on local policy the E-CSCF shall </w:t>
      </w:r>
      <w:r w:rsidRPr="00C21991">
        <w:rPr>
          <w:iCs/>
        </w:rPr>
        <w:t>add an "</w:t>
      </w:r>
      <w:proofErr w:type="spellStart"/>
      <w:r w:rsidRPr="00C21991">
        <w:rPr>
          <w:iCs/>
        </w:rPr>
        <w:t>fe-addr</w:t>
      </w:r>
      <w:proofErr w:type="spellEnd"/>
      <w:r w:rsidRPr="00C21991">
        <w:rPr>
          <w:iCs/>
        </w:rPr>
        <w:t>" element of the "</w:t>
      </w:r>
      <w:proofErr w:type="spellStart"/>
      <w:r w:rsidRPr="00C21991">
        <w:rPr>
          <w:iCs/>
        </w:rPr>
        <w:t>fe</w:t>
      </w:r>
      <w:proofErr w:type="spellEnd"/>
      <w:r w:rsidRPr="00C21991">
        <w:rPr>
          <w:iCs/>
        </w:rPr>
        <w:t xml:space="preserve">-identifier" header field parameter to the P-Charging-Vector header field with its own address or identifier </w:t>
      </w:r>
      <w:r w:rsidRPr="00C21991">
        <w:t>to an initial request.</w:t>
      </w:r>
    </w:p>
    <w:p w14:paraId="29216055" w14:textId="77777777" w:rsidR="00FF4F1F" w:rsidRPr="00C21991" w:rsidRDefault="00FF4F1F" w:rsidP="00FF4F1F">
      <w:r w:rsidRPr="00C21991">
        <w:t>When the E-CSCF receives any 1xx or 2xx response related to a UE-originated dialog or standalone transaction, the E-CSCF shall remove any P-Preferred-Identity header field</w:t>
      </w:r>
      <w:r w:rsidR="00466B09" w:rsidRPr="00C21991">
        <w:t xml:space="preserve"> and P-Asserted-Identity header field</w:t>
      </w:r>
      <w:r w:rsidRPr="00C21991">
        <w:t xml:space="preserve">, and insert a P-Asserted-Identity header field with the digits that can be recognized as a valid </w:t>
      </w:r>
      <w:r w:rsidRPr="00C21991">
        <w:rPr>
          <w:rFonts w:eastAsia="SimSun" w:cs="CG Times (WN)"/>
          <w:lang w:eastAsia="ar-SA"/>
        </w:rPr>
        <w:t xml:space="preserve">emergency number </w:t>
      </w:r>
      <w:r w:rsidRPr="00C21991">
        <w:rPr>
          <w:rFonts w:eastAsia="MS Mincho" w:cs="CG Times (WN)"/>
          <w:lang w:eastAsia="ar-SA"/>
        </w:rPr>
        <w:t>if dialled</w:t>
      </w:r>
      <w:r w:rsidRPr="00C21991">
        <w:t xml:space="preserve"> as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representing the number</w:t>
      </w:r>
      <w:r w:rsidRPr="00C21991">
        <w:rPr>
          <w:rFonts w:eastAsia="MS Mincho" w:cs="CG Times (WN)"/>
          <w:lang w:eastAsia="ar-SA"/>
        </w:rPr>
        <w:t>,</w:t>
      </w:r>
      <w:r w:rsidRPr="00C21991">
        <w:rPr>
          <w:rFonts w:eastAsia="MS Mincho"/>
          <w:lang w:eastAsia="ar-SA"/>
        </w:rPr>
        <w:t xml:space="preserve"> </w:t>
      </w:r>
      <w:r w:rsidRPr="00C21991">
        <w:t>before forwarding the message.</w:t>
      </w:r>
    </w:p>
    <w:p w14:paraId="00797200" w14:textId="77777777" w:rsidR="00FF4F1F" w:rsidRPr="00C21991" w:rsidRDefault="00FF4F1F" w:rsidP="00FF4F1F">
      <w:pPr>
        <w:pStyle w:val="NO"/>
      </w:pPr>
      <w:r w:rsidRPr="00C21991">
        <w:t>NOTE </w:t>
      </w:r>
      <w:r w:rsidR="0098342E" w:rsidRPr="00C21991">
        <w:t>9</w:t>
      </w:r>
      <w:r w:rsidRPr="00C21991">
        <w:t>:</w:t>
      </w:r>
      <w:r w:rsidRPr="00C21991">
        <w:tab/>
        <w:t xml:space="preserve">Numbers that can be recognized as valid emergency numbers if dialled by the user are specified in 3GPP TS 22.101 [1A]. </w:t>
      </w:r>
      <w:r w:rsidRPr="00C21991">
        <w:rPr>
          <w:rFonts w:eastAsia="MS Mincho"/>
          <w:lang w:eastAsia="ar-SA"/>
        </w:rPr>
        <w:t xml:space="preserve">The emergency numbers 112 and 911 are stored on the ME, in accordance with </w:t>
      </w:r>
      <w:r w:rsidRPr="00C21991">
        <w:t>3GPP TS 22.101 [1A]</w:t>
      </w:r>
      <w:r w:rsidRPr="00C21991">
        <w:rPr>
          <w:rFonts w:eastAsia="MS Mincho"/>
          <w:lang w:eastAsia="ar-SA"/>
        </w:rPr>
        <w:t>.</w:t>
      </w:r>
    </w:p>
    <w:p w14:paraId="4E172AAA" w14:textId="77777777" w:rsidR="004D6A15" w:rsidRPr="00C21991" w:rsidRDefault="004D6A15" w:rsidP="004D6A15">
      <w:r w:rsidRPr="00C21991">
        <w:t>When the E-CSCF receives any response related to a UE-originated dialog or standalone transaction containing a "term-</w:t>
      </w:r>
      <w:proofErr w:type="spellStart"/>
      <w:r w:rsidRPr="00C21991">
        <w:t>ioi</w:t>
      </w:r>
      <w:proofErr w:type="spellEnd"/>
      <w:r w:rsidRPr="00C21991">
        <w:t>" header field parameter, the E-CSCF shall store the value of the received "term-</w:t>
      </w:r>
      <w:proofErr w:type="spellStart"/>
      <w:r w:rsidRPr="00C21991">
        <w:t>ioi</w:t>
      </w:r>
      <w:proofErr w:type="spellEnd"/>
      <w:r w:rsidRPr="00C21991">
        <w:t>" header field parameter received in the P-Charging-Vector header field, if present, and remove all received "</w:t>
      </w:r>
      <w:proofErr w:type="spellStart"/>
      <w:r w:rsidRPr="00C21991">
        <w:t>orig-ioi</w:t>
      </w:r>
      <w:proofErr w:type="spellEnd"/>
      <w:r w:rsidRPr="00C21991">
        <w:t>" and "term-</w:t>
      </w:r>
      <w:proofErr w:type="spellStart"/>
      <w:r w:rsidRPr="00C21991">
        <w:t>ioi</w:t>
      </w:r>
      <w:proofErr w:type="spellEnd"/>
      <w:r w:rsidRPr="00C21991">
        <w:t>" header field parameters.</w:t>
      </w:r>
    </w:p>
    <w:p w14:paraId="69CC8C3B" w14:textId="77777777" w:rsidR="004D6A15" w:rsidRPr="00C21991" w:rsidRDefault="004D6A15" w:rsidP="004D6A15">
      <w:pPr>
        <w:pStyle w:val="NO"/>
      </w:pPr>
      <w:r w:rsidRPr="00C21991">
        <w:t>NOTE </w:t>
      </w:r>
      <w:r w:rsidR="0098342E" w:rsidRPr="00C21991">
        <w:t>10</w:t>
      </w:r>
      <w:r w:rsidRPr="00C21991">
        <w:t>:</w:t>
      </w:r>
      <w:r w:rsidRPr="00C21991">
        <w:tab/>
        <w:t>Any received "term-</w:t>
      </w:r>
      <w:proofErr w:type="spellStart"/>
      <w:r w:rsidRPr="00C21991">
        <w:t>ioi</w:t>
      </w:r>
      <w:proofErr w:type="spellEnd"/>
      <w:r w:rsidRPr="00C21991">
        <w:t>" header field parameter will be a type 2 IOI. The IOI identifies the sending network of the response message.</w:t>
      </w:r>
    </w:p>
    <w:p w14:paraId="672C9BE2" w14:textId="77777777" w:rsidR="00897956" w:rsidRPr="00C21991" w:rsidRDefault="00897956">
      <w:pPr>
        <w:rPr>
          <w:snapToGrid w:val="0"/>
        </w:rPr>
      </w:pPr>
      <w:r w:rsidRPr="00C21991">
        <w:t xml:space="preserve">When the E-CSCF receives an INVITE request </w:t>
      </w:r>
      <w:r w:rsidR="00511714" w:rsidRPr="00C21991">
        <w:t xml:space="preserve">from </w:t>
      </w:r>
      <w:r w:rsidRPr="00C21991">
        <w:t xml:space="preserve">the UE, the E-CSCF may require the periodic refreshment of the session to avoid hung states in the E-CSCF. If the E-CSCF requires the session to be refreshed, </w:t>
      </w:r>
      <w:r w:rsidR="0030720E" w:rsidRPr="00C21991">
        <w:t xml:space="preserve">the </w:t>
      </w:r>
      <w:r w:rsidR="00F902AB" w:rsidRPr="00C21991">
        <w:t>E-CSCF</w:t>
      </w:r>
      <w:r w:rsidR="0030720E" w:rsidRPr="00C21991">
        <w:t xml:space="preserve"> </w:t>
      </w:r>
      <w:r w:rsidRPr="00C21991">
        <w:t>shall apply the procedures described in RFC 4028 [58]</w:t>
      </w:r>
      <w:r w:rsidRPr="00C21991">
        <w:rPr>
          <w:snapToGrid w:val="0"/>
        </w:rPr>
        <w:t xml:space="preserve"> clause 8.</w:t>
      </w:r>
    </w:p>
    <w:p w14:paraId="35650EE2" w14:textId="77777777" w:rsidR="000B46B6" w:rsidRPr="00C21991" w:rsidRDefault="00897956">
      <w:pPr>
        <w:pStyle w:val="NO"/>
      </w:pPr>
      <w:r w:rsidRPr="00C21991">
        <w:t>NOTE </w:t>
      </w:r>
      <w:r w:rsidR="00DD5974" w:rsidRPr="00C21991">
        <w:t>1</w:t>
      </w:r>
      <w:r w:rsidR="0098342E" w:rsidRPr="00C21991">
        <w:t>1</w:t>
      </w:r>
      <w:r w:rsidRPr="00C21991">
        <w:t>:</w:t>
      </w:r>
      <w:r w:rsidRPr="00C21991">
        <w:tab/>
        <w:t>Requesting the session to be refreshed requires support by at least the UE or the PSAP or MGCF. This functionality cannot automatically be granted, i.e. at least one of the involved UAs needs to support it in order to make it work.</w:t>
      </w:r>
    </w:p>
    <w:p w14:paraId="00F8CF85" w14:textId="77777777" w:rsidR="00035B0F" w:rsidRPr="00C21991" w:rsidRDefault="00035B0F" w:rsidP="00035B0F">
      <w:r w:rsidRPr="00C21991">
        <w:t>When the E-CSCF receives a 2xx response related to a UE-originated dialog and if:</w:t>
      </w:r>
    </w:p>
    <w:p w14:paraId="643DC581" w14:textId="77777777" w:rsidR="00035B0F" w:rsidRPr="00C21991" w:rsidRDefault="00035B0F" w:rsidP="00035B0F">
      <w:pPr>
        <w:pStyle w:val="B1"/>
      </w:pPr>
      <w:r w:rsidRPr="00C21991">
        <w:t>1)</w:t>
      </w:r>
      <w:r w:rsidRPr="00C21991">
        <w:tab/>
        <w:t>the E-CSCF supports the current location discovery during the emergency call;</w:t>
      </w:r>
    </w:p>
    <w:p w14:paraId="30CEDBCE" w14:textId="77777777" w:rsidR="00035B0F" w:rsidRPr="00C21991" w:rsidRDefault="00035B0F" w:rsidP="00035B0F">
      <w:pPr>
        <w:pStyle w:val="B1"/>
      </w:pPr>
      <w:r w:rsidRPr="00C21991">
        <w:t>2)</w:t>
      </w:r>
      <w:r w:rsidRPr="00C21991">
        <w:tab/>
        <w:t xml:space="preserve">the UE indicated a </w:t>
      </w:r>
      <w:proofErr w:type="spellStart"/>
      <w:r w:rsidRPr="00C21991">
        <w:t>Recv</w:t>
      </w:r>
      <w:proofErr w:type="spellEnd"/>
      <w:r w:rsidRPr="00C21991">
        <w:t>-Info header field with the g.3gpp.current-location-discovery info package name in the dialog of the emergency call; and</w:t>
      </w:r>
    </w:p>
    <w:p w14:paraId="0AD32908" w14:textId="77777777" w:rsidR="00035B0F" w:rsidRPr="00C21991" w:rsidRDefault="00035B0F" w:rsidP="00035B0F">
      <w:pPr>
        <w:pStyle w:val="B1"/>
      </w:pPr>
      <w:r w:rsidRPr="00C21991">
        <w:t>3)</w:t>
      </w:r>
      <w:r w:rsidRPr="00C21991">
        <w:tab/>
        <w:t>the UE indicated an Accept header field indicating the "application/vnd.3gpp.current-location-discovery+xml" MIME type in the dialog of the emergency call;</w:t>
      </w:r>
    </w:p>
    <w:p w14:paraId="61D9DE69" w14:textId="77777777" w:rsidR="00035B0F" w:rsidRPr="00C21991" w:rsidRDefault="00035B0F" w:rsidP="00035B0F">
      <w:r w:rsidRPr="00C21991">
        <w:t>the E-CSCF:</w:t>
      </w:r>
    </w:p>
    <w:p w14:paraId="7E365F6C" w14:textId="77777777" w:rsidR="00035B0F" w:rsidRPr="00C21991" w:rsidRDefault="00035B0F" w:rsidP="00035B0F">
      <w:pPr>
        <w:pStyle w:val="B1"/>
      </w:pPr>
      <w:r w:rsidRPr="00C21991">
        <w:t>1)</w:t>
      </w:r>
      <w:r w:rsidRPr="00C21991">
        <w:tab/>
        <w:t>shall include an Allow header field indicating support of the PUBLISH method in the SIP 2xx response; and</w:t>
      </w:r>
    </w:p>
    <w:p w14:paraId="06F7A70D" w14:textId="77777777" w:rsidR="00035B0F" w:rsidRPr="00C21991" w:rsidRDefault="00035B0F" w:rsidP="00035B0F">
      <w:pPr>
        <w:pStyle w:val="B1"/>
      </w:pPr>
      <w:r w:rsidRPr="00C21991">
        <w:t>2)</w:t>
      </w:r>
      <w:r w:rsidRPr="00C21991">
        <w:tab/>
        <w:t>shall include an Allow-Events header field indicating support of the presence event package in the SIP 2xx response;</w:t>
      </w:r>
    </w:p>
    <w:p w14:paraId="65D05817" w14:textId="77777777" w:rsidR="00035B0F" w:rsidRPr="00C21991" w:rsidRDefault="00035B0F" w:rsidP="00035B0F">
      <w:r w:rsidRPr="00C21991">
        <w:t>before forwarding the message.</w:t>
      </w:r>
    </w:p>
    <w:p w14:paraId="04D0574E" w14:textId="77777777" w:rsidR="00171183" w:rsidRPr="00C21991" w:rsidRDefault="00171183" w:rsidP="005D46C4">
      <w:pPr>
        <w:pStyle w:val="Heading3"/>
      </w:pPr>
      <w:bookmarkStart w:id="1241" w:name="_CR5_11_3"/>
      <w:bookmarkStart w:id="1242" w:name="_Toc210127662"/>
      <w:bookmarkEnd w:id="1241"/>
      <w:r w:rsidRPr="00C21991">
        <w:t>5.11.3</w:t>
      </w:r>
      <w:r w:rsidRPr="00C21991">
        <w:tab/>
        <w:t>Use of an LRF</w:t>
      </w:r>
      <w:bookmarkEnd w:id="1242"/>
    </w:p>
    <w:p w14:paraId="47B202DC" w14:textId="77777777" w:rsidR="00171183" w:rsidRPr="00C21991" w:rsidRDefault="00171183" w:rsidP="00171183">
      <w:r w:rsidRPr="00C21991">
        <w:t>Where the network operator determines that an LRF is to be used, the E-CSCF shall route initial requests for a dialog and standalone requests that contain an emergency service URN, i.e. a service URN with a top-level service type of "</w:t>
      </w:r>
      <w:proofErr w:type="spellStart"/>
      <w:r w:rsidRPr="00C21991">
        <w:t>sos</w:t>
      </w:r>
      <w:proofErr w:type="spellEnd"/>
      <w:r w:rsidRPr="00C21991">
        <w:t>" as specified in RFC 5031 [69], or an emergency number, to the LRF in accordance with the procedures of RFC 3261 [26].</w:t>
      </w:r>
    </w:p>
    <w:p w14:paraId="13247C41" w14:textId="77777777" w:rsidR="000B46B6" w:rsidRPr="00C21991" w:rsidRDefault="00171183" w:rsidP="00171183">
      <w:pPr>
        <w:pStyle w:val="NO"/>
      </w:pPr>
      <w:r w:rsidRPr="00C21991">
        <w:t>NOTE 1:</w:t>
      </w:r>
      <w:r w:rsidRPr="00C21991">
        <w:tab/>
        <w:t>The E-CSCF is by definition responsible for emergency service URNs and is therefore allowed to change the Request-</w:t>
      </w:r>
      <w:smartTag w:uri="urn:schemas-microsoft-com:office:smarttags" w:element="stockticker">
        <w:r w:rsidRPr="00C21991">
          <w:t>URI</w:t>
        </w:r>
      </w:smartTag>
      <w:r w:rsidRPr="00C21991">
        <w:t xml:space="preserve"> of requests containing emergency service URNs when a 3xx or 416 response is received.</w:t>
      </w:r>
    </w:p>
    <w:p w14:paraId="79BF8447" w14:textId="77777777" w:rsidR="004D6A15" w:rsidRPr="00C21991" w:rsidRDefault="004D6A15" w:rsidP="004D6A15">
      <w:r w:rsidRPr="00C21991">
        <w:t>For the outgoing request, the E-CSCF shall:</w:t>
      </w:r>
    </w:p>
    <w:p w14:paraId="4342A09D" w14:textId="77777777" w:rsidR="004D6A15" w:rsidRPr="00C21991" w:rsidRDefault="004D6A15" w:rsidP="004D6A15">
      <w:pPr>
        <w:pStyle w:val="B1"/>
      </w:pPr>
      <w:r w:rsidRPr="00C21991">
        <w:t>1)</w:t>
      </w:r>
      <w:r w:rsidR="006E59FF" w:rsidRPr="00C21991">
        <w:tab/>
      </w:r>
      <w:r w:rsidRPr="00C21991">
        <w:t>insert a type 3 "</w:t>
      </w:r>
      <w:proofErr w:type="spellStart"/>
      <w:r w:rsidRPr="00C21991">
        <w:t>orig-ioi</w:t>
      </w:r>
      <w:proofErr w:type="spellEnd"/>
      <w:r w:rsidRPr="00C21991">
        <w:t>" header field parameter in the P-Charging-Vector header field. The E-CSCF shall set the type 3 "</w:t>
      </w:r>
      <w:proofErr w:type="spellStart"/>
      <w:r w:rsidRPr="00C21991">
        <w:t>orig-ioi</w:t>
      </w:r>
      <w:proofErr w:type="spellEnd"/>
      <w:r w:rsidRPr="00C21991">
        <w:t>" header field parameter to a value that identifies the sending network of the request. The E-CSCF shall not include the type 3 "term-</w:t>
      </w:r>
      <w:proofErr w:type="spellStart"/>
      <w:r w:rsidRPr="00C21991">
        <w:t>ioi</w:t>
      </w:r>
      <w:proofErr w:type="spellEnd"/>
      <w:r w:rsidRPr="00C21991">
        <w:t>" header field parameter</w:t>
      </w:r>
      <w:r w:rsidR="00855234" w:rsidRPr="00C21991">
        <w:t>; and</w:t>
      </w:r>
    </w:p>
    <w:p w14:paraId="6E187495" w14:textId="77777777" w:rsidR="00855234" w:rsidRPr="00C21991" w:rsidRDefault="00855234" w:rsidP="00855234">
      <w:pPr>
        <w:pStyle w:val="B1"/>
      </w:pPr>
      <w:r w:rsidRPr="00C21991">
        <w:t>2)</w:t>
      </w:r>
      <w:r w:rsidRPr="00C21991">
        <w:tab/>
        <w:t>perform step 11 of subclause 5.11.2 before sending the INVITE request to the LRF.</w:t>
      </w:r>
    </w:p>
    <w:p w14:paraId="3B3D7842" w14:textId="77777777" w:rsidR="00171183" w:rsidRPr="00C21991" w:rsidRDefault="00171183" w:rsidP="00171183">
      <w:r w:rsidRPr="00C21991">
        <w:t xml:space="preserve">When the E-CSCF receives any 3xx response to such a request, the E-CSCF shall </w:t>
      </w:r>
      <w:r w:rsidR="00530931" w:rsidRPr="00C21991">
        <w:t xml:space="preserve">select a Contact header field </w:t>
      </w:r>
      <w:smartTag w:uri="urn:schemas-microsoft-com:office:smarttags" w:element="stockticker">
        <w:r w:rsidR="00530931" w:rsidRPr="00C21991">
          <w:t>URI</w:t>
        </w:r>
      </w:smartTag>
      <w:r w:rsidR="00530931" w:rsidRPr="00C21991">
        <w:t xml:space="preserve"> from the 3xx response according to RFC 3261 [26] and </w:t>
      </w:r>
      <w:r w:rsidRPr="00C21991">
        <w:t>continue processing the steps given in subclause 5.11.2 with the following additions:</w:t>
      </w:r>
    </w:p>
    <w:p w14:paraId="403B46D5" w14:textId="77777777" w:rsidR="00171183" w:rsidRPr="00C21991" w:rsidRDefault="00171183" w:rsidP="00171183">
      <w:pPr>
        <w:pStyle w:val="B1"/>
      </w:pPr>
      <w:r w:rsidRPr="00C21991">
        <w:t>a)</w:t>
      </w:r>
      <w:r w:rsidRPr="00C21991">
        <w:tab/>
        <w:t xml:space="preserve">at step 6), if item a) applies, place the </w:t>
      </w:r>
      <w:smartTag w:uri="urn:schemas-microsoft-com:office:smarttags" w:element="stockticker">
        <w:r w:rsidRPr="00C21991">
          <w:t>URI</w:t>
        </w:r>
      </w:smartTag>
      <w:r w:rsidRPr="00C21991">
        <w:t xml:space="preserve"> received in the </w:t>
      </w:r>
      <w:r w:rsidR="00530931" w:rsidRPr="00C21991">
        <w:t xml:space="preserve">selected </w:t>
      </w:r>
      <w:r w:rsidRPr="00C21991">
        <w:t xml:space="preserve">Contact header field </w:t>
      </w:r>
      <w:smartTag w:uri="urn:schemas-microsoft-com:office:smarttags" w:element="stockticker">
        <w:r w:rsidR="00530931" w:rsidRPr="00C21991">
          <w:t>URI</w:t>
        </w:r>
      </w:smartTag>
      <w:r w:rsidR="00530931" w:rsidRPr="00C21991">
        <w:t xml:space="preserve"> </w:t>
      </w:r>
      <w:r w:rsidRPr="00C21991">
        <w:t>in the 3xx response in the topmost entry in the Route header field;</w:t>
      </w:r>
    </w:p>
    <w:p w14:paraId="3D191E77" w14:textId="77777777" w:rsidR="00171183" w:rsidRPr="00C21991" w:rsidRDefault="00171183" w:rsidP="00171183">
      <w:pPr>
        <w:pStyle w:val="B1"/>
      </w:pPr>
      <w:r w:rsidRPr="00C21991">
        <w:t>b)</w:t>
      </w:r>
      <w:r w:rsidRPr="00C21991">
        <w:tab/>
        <w:t>at step 6), if item b) applies, replace the original Request-</w:t>
      </w:r>
      <w:smartTag w:uri="urn:schemas-microsoft-com:office:smarttags" w:element="stockticker">
        <w:r w:rsidRPr="00C21991">
          <w:t>URI</w:t>
        </w:r>
      </w:smartTag>
      <w:r w:rsidRPr="00C21991">
        <w:t xml:space="preserve"> with the </w:t>
      </w:r>
      <w:smartTag w:uri="urn:schemas-microsoft-com:office:smarttags" w:element="stockticker">
        <w:r w:rsidRPr="00C21991">
          <w:t>URI</w:t>
        </w:r>
      </w:smartTag>
      <w:r w:rsidRPr="00C21991">
        <w:t xml:space="preserve"> received in the </w:t>
      </w:r>
      <w:r w:rsidR="00530931" w:rsidRPr="00C21991">
        <w:t xml:space="preserve">selected </w:t>
      </w:r>
      <w:r w:rsidRPr="00C21991">
        <w:t xml:space="preserve">Contact header field </w:t>
      </w:r>
      <w:smartTag w:uri="urn:schemas-microsoft-com:office:smarttags" w:element="stockticker">
        <w:r w:rsidR="00530931" w:rsidRPr="00C21991">
          <w:t>URI</w:t>
        </w:r>
      </w:smartTag>
      <w:r w:rsidR="00530931" w:rsidRPr="00C21991">
        <w:t xml:space="preserve"> </w:t>
      </w:r>
      <w:r w:rsidRPr="00C21991">
        <w:t>in the 3xx response;</w:t>
      </w:r>
    </w:p>
    <w:p w14:paraId="07B280D8" w14:textId="77777777" w:rsidR="00171183" w:rsidRPr="00C21991" w:rsidRDefault="00171183" w:rsidP="00171183">
      <w:pPr>
        <w:pStyle w:val="B1"/>
      </w:pPr>
      <w:r w:rsidRPr="00C21991">
        <w:t>c)</w:t>
      </w:r>
      <w:r w:rsidRPr="00C21991">
        <w:tab/>
        <w:t xml:space="preserve">if the user did not request privacy or if national regulator policy applicable to emergency services does not require the user be allowed to request privacy, </w:t>
      </w:r>
      <w:r w:rsidR="00530931" w:rsidRPr="00C21991">
        <w:t xml:space="preserve">then if the selected Contact header field </w:t>
      </w:r>
      <w:smartTag w:uri="urn:schemas-microsoft-com:office:smarttags" w:element="stockticker">
        <w:r w:rsidR="00530931" w:rsidRPr="00C21991">
          <w:t>URI</w:t>
        </w:r>
      </w:smartTag>
      <w:r w:rsidR="00530931" w:rsidRPr="00C21991">
        <w:t xml:space="preserve"> contains </w:t>
      </w:r>
      <w:r w:rsidRPr="00C21991">
        <w:t>a P-Asserted-Identity header field</w:t>
      </w:r>
      <w:r w:rsidR="00530931" w:rsidRPr="00C21991">
        <w:t xml:space="preserve"> encoded as a header field of the </w:t>
      </w:r>
      <w:smartTag w:uri="urn:schemas-microsoft-com:office:smarttags" w:element="stockticker">
        <w:r w:rsidR="00530931" w:rsidRPr="00C21991">
          <w:t>URI</w:t>
        </w:r>
      </w:smartTag>
      <w:r w:rsidRPr="00C21991">
        <w:t>, replace all P-Asserted-Identity header fields in the original request with this value</w:t>
      </w:r>
      <w:r w:rsidR="00661156" w:rsidRPr="00C21991">
        <w:t>;</w:t>
      </w:r>
    </w:p>
    <w:p w14:paraId="66058820" w14:textId="77777777" w:rsidR="00171183" w:rsidRPr="00C21991" w:rsidRDefault="00171183" w:rsidP="00171183">
      <w:pPr>
        <w:pStyle w:val="NO"/>
      </w:pPr>
      <w:r w:rsidRPr="00C21991">
        <w:t>NOTE 2:</w:t>
      </w:r>
      <w:r w:rsidRPr="00C21991">
        <w:tab/>
        <w:t>Such a P-Asserted-Identi</w:t>
      </w:r>
      <w:r w:rsidR="008D4B76" w:rsidRPr="00C21991">
        <w:t>t</w:t>
      </w:r>
      <w:r w:rsidRPr="00C21991">
        <w:t>y header field contains a reference number which is used in the communication between the PSAP and LRF.</w:t>
      </w:r>
    </w:p>
    <w:p w14:paraId="7D443386" w14:textId="77777777" w:rsidR="00D77D15" w:rsidRPr="00C21991" w:rsidRDefault="00661156" w:rsidP="00D77D15">
      <w:pPr>
        <w:pStyle w:val="B1"/>
      </w:pPr>
      <w:r w:rsidRPr="00C21991">
        <w:t>d)</w:t>
      </w:r>
      <w:r w:rsidRPr="00C21991">
        <w:tab/>
        <w:t xml:space="preserve">if operator local policies allow insertion of UE location information and if the received 3xx response contains </w:t>
      </w:r>
      <w:r w:rsidRPr="00C21991">
        <w:rPr>
          <w:lang w:eastAsia="zh-CN"/>
        </w:rPr>
        <w:t>a</w:t>
      </w:r>
      <w:r w:rsidRPr="00C21991">
        <w:t xml:space="preserve"> message/external-body MIME type as specified in RFC 4483 [</w:t>
      </w:r>
      <w:r w:rsidR="007E7100" w:rsidRPr="00C21991">
        <w:t>186</w:t>
      </w:r>
      <w:r w:rsidRPr="00C21991">
        <w:t xml:space="preserve">] with "access-type" MIME type parameter containing "URL" and "URL" MIME type parameter containing an HTTP or HTTPS </w:t>
      </w:r>
      <w:smartTag w:uri="urn:schemas-microsoft-com:office:smarttags" w:element="stockticker">
        <w:r w:rsidRPr="00C21991">
          <w:t>URI</w:t>
        </w:r>
      </w:smartTag>
      <w:r w:rsidRPr="00C21991">
        <w:t xml:space="preserve"> identifying a PIDF location object as defined in RFC 4119 [90]</w:t>
      </w:r>
      <w:r w:rsidR="00C14F8F" w:rsidRPr="00C21991">
        <w:t xml:space="preserve"> and RFC 5491 [267]</w:t>
      </w:r>
      <w:r w:rsidRPr="00C21991">
        <w:t xml:space="preserve">, then the E-CSCF shall insert a Geolocation header field containing this PIDF location object by reference (see </w:t>
      </w:r>
      <w:r w:rsidR="008D4B76" w:rsidRPr="00C21991">
        <w:t>RFC 6442</w:t>
      </w:r>
      <w:r w:rsidRPr="00C21991">
        <w:t> [89])</w:t>
      </w:r>
      <w:r w:rsidR="006E1DCE" w:rsidRPr="00C21991">
        <w:t>;</w:t>
      </w:r>
    </w:p>
    <w:p w14:paraId="3C799E35" w14:textId="77777777" w:rsidR="00661156" w:rsidRPr="00C21991" w:rsidRDefault="00D77D15" w:rsidP="00D77D15">
      <w:pPr>
        <w:pStyle w:val="B1"/>
      </w:pPr>
      <w:r w:rsidRPr="00C21991">
        <w:t>e)</w:t>
      </w:r>
      <w:r w:rsidRPr="00C21991">
        <w:tab/>
        <w:t xml:space="preserve">if the location source parameter for the SIP Geolocation header field as defined in </w:t>
      </w:r>
      <w:r w:rsidR="00E37B5E" w:rsidRPr="00C21991">
        <w:t>RFC 8787</w:t>
      </w:r>
      <w:r w:rsidRPr="00C21991">
        <w:t> [266] is supported, include a loc-</w:t>
      </w:r>
      <w:proofErr w:type="spellStart"/>
      <w:r w:rsidRPr="00C21991">
        <w:t>src</w:t>
      </w:r>
      <w:proofErr w:type="spellEnd"/>
      <w:r w:rsidRPr="00C21991">
        <w:t xml:space="preserve"> parameter in the Geolocation header field set to the domain name of the visited network;</w:t>
      </w:r>
      <w:r w:rsidR="006E1DCE" w:rsidRPr="00C21991">
        <w:t xml:space="preserve"> and</w:t>
      </w:r>
    </w:p>
    <w:p w14:paraId="20B71AEB" w14:textId="77777777" w:rsidR="008D4B76" w:rsidRPr="00C21991" w:rsidRDefault="00D77D15" w:rsidP="008D4B76">
      <w:pPr>
        <w:pStyle w:val="B1"/>
      </w:pPr>
      <w:r w:rsidRPr="00C21991">
        <w:t>f</w:t>
      </w:r>
      <w:r w:rsidR="008D4B76" w:rsidRPr="00C21991">
        <w:t>)</w:t>
      </w:r>
      <w:r w:rsidR="008D4B76" w:rsidRPr="00C21991">
        <w:tab/>
        <w:t xml:space="preserve">if operator policies allow forming requests from a </w:t>
      </w:r>
      <w:smartTag w:uri="urn:schemas-microsoft-com:office:smarttags" w:element="stockticker">
        <w:r w:rsidR="008D4B76" w:rsidRPr="00C21991">
          <w:t>URI</w:t>
        </w:r>
      </w:smartTag>
      <w:r w:rsidR="008D4B76" w:rsidRPr="00C21991">
        <w:t xml:space="preserve"> and if 3xx response is received, then follow the procedures of RFC 3261 [26] subclause 19.1.5 with the following additions and clarifications:</w:t>
      </w:r>
    </w:p>
    <w:p w14:paraId="2B905DAC" w14:textId="77777777" w:rsidR="008D4B76" w:rsidRPr="00C21991" w:rsidRDefault="008D4B76" w:rsidP="008D4B76">
      <w:pPr>
        <w:pStyle w:val="B2"/>
      </w:pPr>
      <w:r w:rsidRPr="00C21991">
        <w:t>-</w:t>
      </w:r>
      <w:r w:rsidRPr="00C21991">
        <w:tab/>
        <w:t xml:space="preserve">replacement or inclusion of any header field from the </w:t>
      </w:r>
      <w:smartTag w:uri="urn:schemas-microsoft-com:office:smarttags" w:element="stockticker">
        <w:r w:rsidRPr="00C21991">
          <w:t>URI</w:t>
        </w:r>
      </w:smartTag>
      <w:r w:rsidRPr="00C21991">
        <w:t xml:space="preserve"> in the selected Contact header field is subject to operator policy; and</w:t>
      </w:r>
    </w:p>
    <w:p w14:paraId="5C666114" w14:textId="77777777" w:rsidR="008D4B76" w:rsidRPr="00C21991" w:rsidRDefault="008D4B76" w:rsidP="008D4B76">
      <w:pPr>
        <w:pStyle w:val="B2"/>
      </w:pPr>
      <w:r w:rsidRPr="00C21991">
        <w:t>-</w:t>
      </w:r>
      <w:r w:rsidRPr="00C21991">
        <w:tab/>
        <w:t xml:space="preserve">if operator policy allows any LRF to provide a location by value, and the </w:t>
      </w:r>
      <w:smartTag w:uri="urn:schemas-microsoft-com:office:smarttags" w:element="stockticker">
        <w:r w:rsidRPr="00C21991">
          <w:t>URI</w:t>
        </w:r>
      </w:smartTag>
      <w:r w:rsidRPr="00C21991">
        <w:t xml:space="preserve"> in the selected Contact header field contains the "Geolocation" header field, a "Geolocation-Routing" header field and a header field with </w:t>
      </w:r>
      <w:proofErr w:type="spellStart"/>
      <w:r w:rsidRPr="00C21991">
        <w:t>hname</w:t>
      </w:r>
      <w:proofErr w:type="spellEnd"/>
      <w:r w:rsidRPr="00C21991">
        <w:t xml:space="preserve"> "body" with a value, replace the entire message body with value of the header field with </w:t>
      </w:r>
      <w:proofErr w:type="spellStart"/>
      <w:r w:rsidRPr="00C21991">
        <w:t>hname</w:t>
      </w:r>
      <w:proofErr w:type="spellEnd"/>
      <w:r w:rsidRPr="00C21991">
        <w:t xml:space="preserve"> "body" in the </w:t>
      </w:r>
      <w:smartTag w:uri="urn:schemas-microsoft-com:office:smarttags" w:element="stockticker">
        <w:r w:rsidRPr="00C21991">
          <w:t>URI</w:t>
        </w:r>
      </w:smartTag>
      <w:r w:rsidRPr="00C21991">
        <w:t xml:space="preserve"> in the selected Contact header field, otherwise do not perform this replacement.</w:t>
      </w:r>
    </w:p>
    <w:p w14:paraId="5EA7350C" w14:textId="77777777" w:rsidR="00171183" w:rsidRPr="00C21991" w:rsidRDefault="00171183" w:rsidP="00171183">
      <w:r w:rsidRPr="00C21991">
        <w:t xml:space="preserve">If no 1xx or 2xx response to the request is received from the addressed PSAP within an operator settable timeout, or a 4xx – 5xx response is received, and additional </w:t>
      </w:r>
      <w:smartTag w:uri="urn:schemas-microsoft-com:office:smarttags" w:element="stockticker">
        <w:r w:rsidRPr="00C21991">
          <w:t>URI</w:t>
        </w:r>
      </w:smartTag>
      <w:r w:rsidRPr="00C21991">
        <w:t xml:space="preserve"> values were included in the Contact header field of the response, the E-CSCF shall use these values </w:t>
      </w:r>
      <w:r w:rsidR="00530931" w:rsidRPr="00C21991">
        <w:t xml:space="preserve">according to RFC 3261 [26] </w:t>
      </w:r>
      <w:r w:rsidRPr="00C21991">
        <w:t>in new requests that are otherwise generated according to the rules specified above.</w:t>
      </w:r>
    </w:p>
    <w:p w14:paraId="4FAB0611" w14:textId="77777777" w:rsidR="00171183" w:rsidRPr="00C21991" w:rsidRDefault="00171183" w:rsidP="00171183">
      <w:r w:rsidRPr="00C21991">
        <w:t xml:space="preserve">If no 1xx or 2xx response to the request is received from the addressed PSAP within an operator settable timeout, or a 4xx – 5xx response is received, and all </w:t>
      </w:r>
      <w:smartTag w:uri="urn:schemas-microsoft-com:office:smarttags" w:element="stockticker">
        <w:r w:rsidRPr="00C21991">
          <w:t>URI</w:t>
        </w:r>
      </w:smartTag>
      <w:r w:rsidRPr="00C21991">
        <w:t xml:space="preserve"> values included in the Contact header field of the 3xx response have been attempted, the E-CSCF shall use a default </w:t>
      </w:r>
      <w:smartTag w:uri="urn:schemas-microsoft-com:office:smarttags" w:element="stockticker">
        <w:r w:rsidRPr="00C21991">
          <w:t>URI</w:t>
        </w:r>
      </w:smartTag>
      <w:r w:rsidRPr="00C21991">
        <w:t xml:space="preserve"> value configured in the E-CSCF in a new request that is otherwise generated according to the rules specified above.</w:t>
      </w:r>
    </w:p>
    <w:p w14:paraId="6F14ABEA" w14:textId="77777777" w:rsidR="00171183" w:rsidRPr="00C21991" w:rsidRDefault="00171183" w:rsidP="00171183">
      <w:r w:rsidRPr="00C21991">
        <w:t>If a 6xx response to the request is received, the E-CSCF acts in accordance with RFC 3261 [26].</w:t>
      </w:r>
    </w:p>
    <w:p w14:paraId="071425E0" w14:textId="77777777" w:rsidR="004D6A15" w:rsidRPr="00C21991" w:rsidRDefault="004D6A15" w:rsidP="004D6A15">
      <w:r w:rsidRPr="00C21991">
        <w:t>When the E-CSCF receives any response related to the above request containing a "term-</w:t>
      </w:r>
      <w:proofErr w:type="spellStart"/>
      <w:r w:rsidRPr="00C21991">
        <w:t>ioi</w:t>
      </w:r>
      <w:proofErr w:type="spellEnd"/>
      <w:r w:rsidRPr="00C21991">
        <w:t>" header field parameter, the E-CSCF shall store the value of the received "term-</w:t>
      </w:r>
      <w:proofErr w:type="spellStart"/>
      <w:r w:rsidRPr="00C21991">
        <w:t>ioi</w:t>
      </w:r>
      <w:proofErr w:type="spellEnd"/>
      <w:r w:rsidRPr="00C21991">
        <w:t>" header field parameter received in the P-Charging-Vector header field, if present, and remove all received "</w:t>
      </w:r>
      <w:proofErr w:type="spellStart"/>
      <w:r w:rsidRPr="00C21991">
        <w:t>orig-ioi</w:t>
      </w:r>
      <w:proofErr w:type="spellEnd"/>
      <w:r w:rsidRPr="00C21991">
        <w:t>" and "term-</w:t>
      </w:r>
      <w:proofErr w:type="spellStart"/>
      <w:r w:rsidRPr="00C21991">
        <w:t>ioi</w:t>
      </w:r>
      <w:proofErr w:type="spellEnd"/>
      <w:r w:rsidRPr="00C21991">
        <w:t>" header field parameters from the forwarded response.</w:t>
      </w:r>
    </w:p>
    <w:p w14:paraId="2AFDAB36" w14:textId="77777777" w:rsidR="004D6A15" w:rsidRPr="00C21991" w:rsidRDefault="004D6A15" w:rsidP="004D6A15">
      <w:pPr>
        <w:pStyle w:val="NO"/>
      </w:pPr>
      <w:r w:rsidRPr="00C21991">
        <w:t>NOTE 3:</w:t>
      </w:r>
      <w:r w:rsidRPr="00C21991">
        <w:tab/>
        <w:t>Any received "term-</w:t>
      </w:r>
      <w:proofErr w:type="spellStart"/>
      <w:r w:rsidRPr="00C21991">
        <w:t>ioi</w:t>
      </w:r>
      <w:proofErr w:type="spellEnd"/>
      <w:r w:rsidRPr="00C21991">
        <w:t>" header field parameter will be a type 3 IOI. The IOI identifies the sending network of the response message.</w:t>
      </w:r>
    </w:p>
    <w:p w14:paraId="609E103B" w14:textId="77777777" w:rsidR="00171183" w:rsidRPr="00C21991" w:rsidRDefault="00171183" w:rsidP="00171183">
      <w:r w:rsidRPr="00C21991">
        <w:t xml:space="preserve">If no 3xx response to the request is received from the LRF within an operator settable timeout, the E-CSCF shall use a default </w:t>
      </w:r>
      <w:smartTag w:uri="urn:schemas-microsoft-com:office:smarttags" w:element="stockticker">
        <w:r w:rsidRPr="00C21991">
          <w:t>URI</w:t>
        </w:r>
      </w:smartTag>
      <w:r w:rsidRPr="00C21991">
        <w:t xml:space="preserve"> value configured in the E-CSCF in </w:t>
      </w:r>
      <w:r w:rsidR="00220902" w:rsidRPr="00C21991">
        <w:t xml:space="preserve">a </w:t>
      </w:r>
      <w:r w:rsidRPr="00C21991">
        <w:t>request that is otherwise generated according to the rules specified above.</w:t>
      </w:r>
    </w:p>
    <w:p w14:paraId="2AE18A91" w14:textId="77777777" w:rsidR="00171183" w:rsidRPr="00C21991" w:rsidRDefault="00171183" w:rsidP="005D46C4">
      <w:pPr>
        <w:pStyle w:val="Heading3"/>
      </w:pPr>
      <w:bookmarkStart w:id="1243" w:name="_CR5_11_4"/>
      <w:bookmarkStart w:id="1244" w:name="_Toc210127663"/>
      <w:bookmarkEnd w:id="1243"/>
      <w:r w:rsidRPr="00C21991">
        <w:t>5.11.4</w:t>
      </w:r>
      <w:r w:rsidRPr="00C21991">
        <w:tab/>
        <w:t>Subscriptions to E-CSCF events</w:t>
      </w:r>
      <w:bookmarkEnd w:id="1244"/>
    </w:p>
    <w:p w14:paraId="298D9C11" w14:textId="77777777" w:rsidR="00171183" w:rsidRPr="00C21991" w:rsidRDefault="00171183" w:rsidP="005D46C4">
      <w:pPr>
        <w:pStyle w:val="Heading4"/>
      </w:pPr>
      <w:bookmarkStart w:id="1245" w:name="_CR5_11_4_1"/>
      <w:bookmarkStart w:id="1246" w:name="_Toc210127664"/>
      <w:bookmarkEnd w:id="1245"/>
      <w:r w:rsidRPr="00C21991">
        <w:t>5.11.4.1</w:t>
      </w:r>
      <w:r w:rsidRPr="00C21991">
        <w:tab/>
        <w:t>Subscription to the event providing dialog state</w:t>
      </w:r>
      <w:bookmarkEnd w:id="1246"/>
    </w:p>
    <w:p w14:paraId="38A90547" w14:textId="77777777" w:rsidR="00171183" w:rsidRPr="00C21991" w:rsidRDefault="00171183" w:rsidP="00171183">
      <w:r w:rsidRPr="00C21991">
        <w:t xml:space="preserve">When an incoming SUBSCRIBE request addressed to </w:t>
      </w:r>
      <w:r w:rsidR="00220902" w:rsidRPr="00C21991">
        <w:t xml:space="preserve">the </w:t>
      </w:r>
      <w:r w:rsidRPr="00C21991">
        <w:t>E-CSCF arrives containing the Event header field with the dialog event package, the E-CSCF shall:</w:t>
      </w:r>
    </w:p>
    <w:p w14:paraId="473C4B1C" w14:textId="77777777" w:rsidR="00171183" w:rsidRPr="00C21991" w:rsidRDefault="00171183" w:rsidP="00171183">
      <w:pPr>
        <w:pStyle w:val="B1"/>
      </w:pPr>
      <w:r w:rsidRPr="00C21991">
        <w:t>1)</w:t>
      </w:r>
      <w:r w:rsidRPr="00C21991">
        <w:tab/>
        <w:t xml:space="preserve">based on the local policy, check if the request was generated by a subscriber who is authorised to subscribe to the </w:t>
      </w:r>
      <w:r w:rsidR="000C585F" w:rsidRPr="00C21991">
        <w:t>dialog</w:t>
      </w:r>
      <w:r w:rsidRPr="00C21991">
        <w:t xml:space="preserve"> state of this particular user. The authorized subscribers include:</w:t>
      </w:r>
    </w:p>
    <w:p w14:paraId="6F1A5499" w14:textId="77777777" w:rsidR="00171183" w:rsidRPr="00C21991" w:rsidRDefault="00171183" w:rsidP="00171183">
      <w:pPr>
        <w:pStyle w:val="B2"/>
      </w:pPr>
      <w:r w:rsidRPr="00C21991">
        <w:t>-</w:t>
      </w:r>
      <w:r w:rsidRPr="00C21991">
        <w:tab/>
        <w:t>all the LRFs that belong to the same network operator.</w:t>
      </w:r>
    </w:p>
    <w:p w14:paraId="602C7335" w14:textId="77777777" w:rsidR="000B46B6" w:rsidRPr="00C21991" w:rsidRDefault="00171183" w:rsidP="00171183">
      <w:pPr>
        <w:pStyle w:val="B1"/>
      </w:pPr>
      <w:r w:rsidRPr="00C21991">
        <w:tab/>
        <w:t>If the requester is not authorised, the E-CSCF shall reject the request with an appropriate 4xx – 6xx response;</w:t>
      </w:r>
    </w:p>
    <w:p w14:paraId="244C9B63" w14:textId="77777777" w:rsidR="00652FA7" w:rsidRPr="00C21991" w:rsidRDefault="00652FA7" w:rsidP="00652FA7">
      <w:pPr>
        <w:pStyle w:val="B1"/>
        <w:rPr>
          <w:lang w:eastAsia="ja-JP"/>
        </w:rPr>
      </w:pPr>
      <w:r w:rsidRPr="00C21991">
        <w:t>2)</w:t>
      </w:r>
      <w:r w:rsidRPr="00C21991">
        <w:tab/>
        <w:t>store the "</w:t>
      </w:r>
      <w:proofErr w:type="spellStart"/>
      <w:r w:rsidRPr="00C21991">
        <w:t>icid</w:t>
      </w:r>
      <w:proofErr w:type="spellEnd"/>
      <w:r w:rsidRPr="00C21991">
        <w:t>-value" header field parameter</w:t>
      </w:r>
      <w:r w:rsidRPr="00C21991">
        <w:rPr>
          <w:rFonts w:hint="eastAsia"/>
          <w:lang w:eastAsia="ja-JP"/>
        </w:rPr>
        <w:t xml:space="preserve"> received in the P-</w:t>
      </w:r>
      <w:r w:rsidRPr="00C21991">
        <w:t>Charging-Vector header field</w:t>
      </w:r>
      <w:r w:rsidRPr="00C21991">
        <w:rPr>
          <w:rFonts w:hint="eastAsia"/>
          <w:lang w:eastAsia="ja-JP"/>
        </w:rPr>
        <w:t>;</w:t>
      </w:r>
    </w:p>
    <w:p w14:paraId="29F1E45B" w14:textId="77777777" w:rsidR="000B46B6" w:rsidRPr="00C21991" w:rsidRDefault="00652FA7" w:rsidP="004D6A15">
      <w:pPr>
        <w:pStyle w:val="B1"/>
      </w:pPr>
      <w:r w:rsidRPr="00C21991">
        <w:t>3</w:t>
      </w:r>
      <w:r w:rsidR="004D6A15" w:rsidRPr="00C21991">
        <w:t>)</w:t>
      </w:r>
      <w:r w:rsidR="004D6A15" w:rsidRPr="00C21991">
        <w:tab/>
        <w:t>store the "</w:t>
      </w:r>
      <w:proofErr w:type="spellStart"/>
      <w:r w:rsidR="004D6A15" w:rsidRPr="00C21991">
        <w:t>orig-ioi</w:t>
      </w:r>
      <w:proofErr w:type="spellEnd"/>
      <w:r w:rsidR="004D6A15" w:rsidRPr="00C21991">
        <w:t>" header field parameter received in the P-Charging-Vector header field if present; and</w:t>
      </w:r>
    </w:p>
    <w:p w14:paraId="3FD24429" w14:textId="77777777" w:rsidR="004D6A15" w:rsidRPr="00C21991" w:rsidRDefault="004D6A15" w:rsidP="004D6A15">
      <w:pPr>
        <w:pStyle w:val="NO"/>
      </w:pPr>
      <w:r w:rsidRPr="00C21991">
        <w:t>NOTE:</w:t>
      </w:r>
      <w:r w:rsidRPr="00C21991">
        <w:tab/>
        <w:t>Any received "</w:t>
      </w:r>
      <w:proofErr w:type="spellStart"/>
      <w:r w:rsidRPr="00C21991">
        <w:t>orig-ioi</w:t>
      </w:r>
      <w:proofErr w:type="spellEnd"/>
      <w:r w:rsidRPr="00C21991">
        <w:t>" header field parameter will be a type 3 IOI. The type 3 IOI identifies the service provider from which the request was sent.</w:t>
      </w:r>
    </w:p>
    <w:p w14:paraId="008DAF37" w14:textId="77777777" w:rsidR="00171183" w:rsidRPr="00C21991" w:rsidRDefault="00652FA7" w:rsidP="004D6A15">
      <w:pPr>
        <w:pStyle w:val="B1"/>
      </w:pPr>
      <w:r w:rsidRPr="00C21991">
        <w:t>4</w:t>
      </w:r>
      <w:r w:rsidR="00171183" w:rsidRPr="00C21991">
        <w:t>)</w:t>
      </w:r>
      <w:r w:rsidR="00171183" w:rsidRPr="00C21991">
        <w:tab/>
        <w:t>generate a 2</w:t>
      </w:r>
      <w:r w:rsidR="001E39B5" w:rsidRPr="00C21991">
        <w:t>00 (OK)</w:t>
      </w:r>
      <w:r w:rsidR="00171183" w:rsidRPr="00C21991">
        <w:t xml:space="preserve"> response acknowledging the SUBSCRIBE request and indicating that the authorised subscription was successful as described in RFC 4235 [</w:t>
      </w:r>
      <w:r w:rsidR="001E21B8" w:rsidRPr="00C21991">
        <w:t>171</w:t>
      </w:r>
      <w:r w:rsidR="00171183" w:rsidRPr="00C21991">
        <w:t>]. The E-CSCF shall populate the header fields as follows:</w:t>
      </w:r>
    </w:p>
    <w:p w14:paraId="56878E0C" w14:textId="77777777" w:rsidR="004D6A15" w:rsidRPr="00C21991" w:rsidRDefault="00171183" w:rsidP="004D6A15">
      <w:pPr>
        <w:pStyle w:val="B2"/>
      </w:pPr>
      <w:r w:rsidRPr="00C21991">
        <w:t>-</w:t>
      </w:r>
      <w:r w:rsidRPr="00C21991">
        <w:tab/>
        <w:t xml:space="preserve">an Expires header field, set to either the same or a decreased value as the Expires header field in </w:t>
      </w:r>
      <w:r w:rsidR="00220902" w:rsidRPr="00C21991">
        <w:t xml:space="preserve">the </w:t>
      </w:r>
      <w:r w:rsidRPr="00C21991">
        <w:t>SUBSCRIBE request</w:t>
      </w:r>
      <w:r w:rsidR="004D6A15" w:rsidRPr="00C21991">
        <w:t>; and</w:t>
      </w:r>
    </w:p>
    <w:p w14:paraId="29613DA0" w14:textId="77777777" w:rsidR="00171183" w:rsidRPr="00C21991" w:rsidRDefault="004D6A15" w:rsidP="004D6A15">
      <w:pPr>
        <w:pStyle w:val="B2"/>
      </w:pPr>
      <w:r w:rsidRPr="00C21991">
        <w:t>-</w:t>
      </w:r>
      <w:r w:rsidRPr="00C21991">
        <w:tab/>
        <w:t>a P-Charging-Vector header field containing the "</w:t>
      </w:r>
      <w:proofErr w:type="spellStart"/>
      <w:r w:rsidRPr="00C21991">
        <w:t>orig-ioi</w:t>
      </w:r>
      <w:proofErr w:type="spellEnd"/>
      <w:r w:rsidRPr="00C21991">
        <w:t>" header field parameter, if received in the SUBSCRIBE request, a type 3 "term-</w:t>
      </w:r>
      <w:proofErr w:type="spellStart"/>
      <w:r w:rsidRPr="00C21991">
        <w:t>ioi</w:t>
      </w:r>
      <w:proofErr w:type="spellEnd"/>
      <w:r w:rsidRPr="00C21991">
        <w:t>" header field parameter</w:t>
      </w:r>
      <w:r w:rsidR="00652FA7" w:rsidRPr="00C21991">
        <w:t xml:space="preserve"> and the "</w:t>
      </w:r>
      <w:proofErr w:type="spellStart"/>
      <w:r w:rsidR="00652FA7" w:rsidRPr="00C21991">
        <w:t>icid</w:t>
      </w:r>
      <w:proofErr w:type="spellEnd"/>
      <w:r w:rsidR="00652FA7" w:rsidRPr="00C21991">
        <w:t>-value" header field parameter</w:t>
      </w:r>
      <w:r w:rsidRPr="00C21991">
        <w:t>. The E-CSCF shall set the type 3 "term-</w:t>
      </w:r>
      <w:proofErr w:type="spellStart"/>
      <w:r w:rsidRPr="00C21991">
        <w:t>ioi</w:t>
      </w:r>
      <w:proofErr w:type="spellEnd"/>
      <w:r w:rsidRPr="00C21991">
        <w:t>" header field parameter to a value that identifies the sending network of the response</w:t>
      </w:r>
      <w:r w:rsidR="00652FA7" w:rsidRPr="00C21991">
        <w:t>,</w:t>
      </w:r>
      <w:r w:rsidRPr="00C21991">
        <w:t xml:space="preserve"> the "</w:t>
      </w:r>
      <w:proofErr w:type="spellStart"/>
      <w:r w:rsidRPr="00C21991">
        <w:t>orig-ioi</w:t>
      </w:r>
      <w:proofErr w:type="spellEnd"/>
      <w:r w:rsidRPr="00C21991">
        <w:t>" header field parameter is set to the previously received value of the "</w:t>
      </w:r>
      <w:proofErr w:type="spellStart"/>
      <w:r w:rsidRPr="00C21991">
        <w:t>orig-ioi</w:t>
      </w:r>
      <w:proofErr w:type="spellEnd"/>
      <w:r w:rsidRPr="00C21991">
        <w:t>" header field parameter</w:t>
      </w:r>
      <w:r w:rsidR="00652FA7" w:rsidRPr="00C21991">
        <w:t xml:space="preserve"> and the "</w:t>
      </w:r>
      <w:proofErr w:type="spellStart"/>
      <w:r w:rsidR="00652FA7" w:rsidRPr="00C21991">
        <w:t>icid</w:t>
      </w:r>
      <w:proofErr w:type="spellEnd"/>
      <w:r w:rsidR="00652FA7" w:rsidRPr="00C21991">
        <w:t xml:space="preserve">-value" header field parameter is set to the received value of </w:t>
      </w:r>
      <w:r w:rsidR="00652FA7" w:rsidRPr="00C21991">
        <w:rPr>
          <w:rFonts w:hint="eastAsia"/>
          <w:lang w:eastAsia="ja-JP"/>
        </w:rPr>
        <w:t xml:space="preserve">the </w:t>
      </w:r>
      <w:r w:rsidR="00652FA7" w:rsidRPr="00C21991">
        <w:t>"</w:t>
      </w:r>
      <w:proofErr w:type="spellStart"/>
      <w:r w:rsidR="00652FA7" w:rsidRPr="00C21991">
        <w:t>icid</w:t>
      </w:r>
      <w:proofErr w:type="spellEnd"/>
      <w:r w:rsidR="00652FA7" w:rsidRPr="00C21991">
        <w:t>-value" header field parameter in the request</w:t>
      </w:r>
      <w:r w:rsidR="00171183" w:rsidRPr="00C21991">
        <w:t>.</w:t>
      </w:r>
    </w:p>
    <w:p w14:paraId="1285EB36" w14:textId="77777777" w:rsidR="00171183" w:rsidRPr="00C21991" w:rsidRDefault="00171183" w:rsidP="00171183">
      <w:r w:rsidRPr="00C21991">
        <w:t>The E-CSCF may set the Contact header field to an identifier uniquely associated to the SUBSCRIBE request and generated within the E-CSCF, that may help the E-CSCF to correlate refreshes for the SUBSCRIBE.</w:t>
      </w:r>
    </w:p>
    <w:p w14:paraId="369D200E" w14:textId="77777777" w:rsidR="00171183" w:rsidRPr="00C21991" w:rsidRDefault="00171183" w:rsidP="00171183">
      <w:r w:rsidRPr="00C21991">
        <w:t>Afterwards the E-CSCF shall perform the procedures for notification about dialog state as described in subclause 5.11.4.2.</w:t>
      </w:r>
    </w:p>
    <w:p w14:paraId="44E37DB8" w14:textId="77777777" w:rsidR="00171183" w:rsidRPr="00C21991" w:rsidRDefault="00171183" w:rsidP="00171183">
      <w:r w:rsidRPr="00C21991">
        <w:t>When the E-CSCF receives a subscription refresh request for a dialog that was established by the UE subscribing to the dialog event package, the E-CSCF shall accept the request.</w:t>
      </w:r>
    </w:p>
    <w:p w14:paraId="665AE45E" w14:textId="77777777" w:rsidR="00171183" w:rsidRPr="00C21991" w:rsidRDefault="00171183" w:rsidP="005D46C4">
      <w:pPr>
        <w:pStyle w:val="Heading4"/>
      </w:pPr>
      <w:bookmarkStart w:id="1247" w:name="_CR5_11_4_2"/>
      <w:bookmarkStart w:id="1248" w:name="_Toc210127665"/>
      <w:bookmarkEnd w:id="1247"/>
      <w:r w:rsidRPr="00C21991">
        <w:t>5.11.4.2</w:t>
      </w:r>
      <w:r w:rsidRPr="00C21991">
        <w:tab/>
        <w:t>Notification about dialog state</w:t>
      </w:r>
      <w:bookmarkEnd w:id="1248"/>
    </w:p>
    <w:p w14:paraId="47F7D2E6" w14:textId="77777777" w:rsidR="00171183" w:rsidRPr="00C21991" w:rsidRDefault="00171183" w:rsidP="008B51FB">
      <w:r w:rsidRPr="00C21991">
        <w:t xml:space="preserve">The E-CSCF shall send a </w:t>
      </w:r>
      <w:r w:rsidRPr="00C21991">
        <w:rPr>
          <w:rFonts w:eastAsia="MS Mincho"/>
        </w:rPr>
        <w:t>NOTIFY request</w:t>
      </w:r>
      <w:r w:rsidR="008B51FB" w:rsidRPr="00C21991">
        <w:rPr>
          <w:rFonts w:eastAsia="MS Mincho"/>
        </w:rPr>
        <w:t xml:space="preserve"> </w:t>
      </w:r>
      <w:r w:rsidRPr="00C21991">
        <w:t>when an event pertaining to the dialog or dialogs occurs</w:t>
      </w:r>
      <w:r w:rsidR="008B51FB" w:rsidRPr="00C21991">
        <w:t xml:space="preserve">, </w:t>
      </w:r>
      <w:r w:rsidRPr="00C21991">
        <w:t>as specified in RFC </w:t>
      </w:r>
      <w:r w:rsidR="001E39B5" w:rsidRPr="00C21991">
        <w:t>6665</w:t>
      </w:r>
      <w:r w:rsidRPr="00C21991">
        <w:t> [28].</w:t>
      </w:r>
    </w:p>
    <w:p w14:paraId="096298DA" w14:textId="77777777" w:rsidR="00171183" w:rsidRPr="00C21991" w:rsidRDefault="00171183" w:rsidP="00171183">
      <w:r w:rsidRPr="00C21991">
        <w:t>When generating NOTIFY requests, the E-CSCF shall not preclude any valid dialog event package parameters in accordance with RFC 4235 [</w:t>
      </w:r>
      <w:r w:rsidR="001E21B8" w:rsidRPr="00C21991">
        <w:t>171</w:t>
      </w:r>
      <w:r w:rsidRPr="00C21991">
        <w:t>].</w:t>
      </w:r>
      <w:r w:rsidR="00591ECA" w:rsidRPr="00C21991">
        <w:t xml:space="preserve"> Where RFC 4235 [171] expresses an option or only a recommendation as to the generation of a NOTIFY request, it is a matter of operator policy as to whether such requests are generated.</w:t>
      </w:r>
    </w:p>
    <w:p w14:paraId="268E87C3" w14:textId="77777777" w:rsidR="00171183" w:rsidRPr="00C21991" w:rsidRDefault="00171183" w:rsidP="00171183">
      <w:r w:rsidRPr="00C21991">
        <w:t>For each NOTIFY request triggered by an event and on all dialogs which have been established due to subscription to the dialog event package, and in addition to the requirements specified in RFC 4235 [</w:t>
      </w:r>
      <w:r w:rsidR="001E21B8" w:rsidRPr="00C21991">
        <w:t>171</w:t>
      </w:r>
      <w:r w:rsidRPr="00C21991">
        <w:t>], the E-CSCF shall:</w:t>
      </w:r>
    </w:p>
    <w:p w14:paraId="44FB0FE4" w14:textId="77777777" w:rsidR="004D6A15" w:rsidRPr="00C21991" w:rsidRDefault="004D6A15" w:rsidP="004D6A15">
      <w:pPr>
        <w:pStyle w:val="B1"/>
        <w:rPr>
          <w:lang w:eastAsia="ja-JP"/>
        </w:rPr>
      </w:pPr>
      <w:r w:rsidRPr="00C21991">
        <w:rPr>
          <w:lang w:eastAsia="ja-JP"/>
        </w:rPr>
        <w:t>1)</w:t>
      </w:r>
      <w:r w:rsidRPr="00C21991">
        <w:rPr>
          <w:lang w:eastAsia="ja-JP"/>
        </w:rPr>
        <w:tab/>
        <w:t xml:space="preserve">set the </w:t>
      </w:r>
      <w:r w:rsidRPr="00C21991">
        <w:t>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as specified in 3GPP TS 32.260 [17], and a type 3 "</w:t>
      </w:r>
      <w:proofErr w:type="spellStart"/>
      <w:r w:rsidRPr="00C21991">
        <w:rPr>
          <w:lang w:eastAsia="ja-JP"/>
        </w:rPr>
        <w:t>orig-ioi</w:t>
      </w:r>
      <w:proofErr w:type="spellEnd"/>
      <w:r w:rsidRPr="00C21991">
        <w:rPr>
          <w:lang w:eastAsia="ja-JP"/>
        </w:rPr>
        <w:t>" header field parameter.</w:t>
      </w:r>
      <w:r w:rsidRPr="00C21991">
        <w:t xml:space="preserve"> The E-CSCF shall set the type 3 "</w:t>
      </w:r>
      <w:proofErr w:type="spellStart"/>
      <w:r w:rsidRPr="00C21991">
        <w:t>orig-ioi</w:t>
      </w:r>
      <w:proofErr w:type="spellEnd"/>
      <w:r w:rsidRPr="00C21991">
        <w:t>" header field parameter to a value that identifies the sending network of the request</w:t>
      </w:r>
      <w:r w:rsidRPr="00C21991">
        <w:rPr>
          <w:lang w:eastAsia="ja-JP"/>
        </w:rPr>
        <w:t>.</w:t>
      </w:r>
      <w:r w:rsidRPr="00C21991">
        <w:t xml:space="preserve"> The E-CSCF shall not include the type 3 "term-</w:t>
      </w:r>
      <w:proofErr w:type="spellStart"/>
      <w:r w:rsidRPr="00C21991">
        <w:t>ioi</w:t>
      </w:r>
      <w:proofErr w:type="spellEnd"/>
      <w:r w:rsidRPr="00C21991">
        <w:t>" header field parameter</w:t>
      </w:r>
      <w:r w:rsidRPr="00C21991">
        <w:rPr>
          <w:lang w:eastAsia="ja-JP"/>
        </w:rPr>
        <w:t>.</w:t>
      </w:r>
    </w:p>
    <w:p w14:paraId="6E9D85AD" w14:textId="77777777" w:rsidR="00171183" w:rsidRPr="00C21991" w:rsidRDefault="004D6A15" w:rsidP="004D6A15">
      <w:pPr>
        <w:pStyle w:val="B1"/>
      </w:pPr>
      <w:r w:rsidRPr="00C21991">
        <w:t>2</w:t>
      </w:r>
      <w:r w:rsidR="00171183" w:rsidRPr="00C21991">
        <w:t>)</w:t>
      </w:r>
      <w:r w:rsidR="00171183" w:rsidRPr="00C21991">
        <w:tab/>
        <w:t xml:space="preserve">in the body of the NOTIFY request, include one &lt;dialog&gt; </w:t>
      </w:r>
      <w:r w:rsidR="00220902" w:rsidRPr="00C21991">
        <w:t xml:space="preserve">XML </w:t>
      </w:r>
      <w:r w:rsidR="008B51FB" w:rsidRPr="00C21991">
        <w:t xml:space="preserve">element </w:t>
      </w:r>
      <w:r w:rsidR="00171183" w:rsidRPr="00C21991">
        <w:t xml:space="preserve">for each dialog </w:t>
      </w:r>
      <w:r w:rsidR="008B51FB" w:rsidRPr="00C21991">
        <w:t xml:space="preserve">to be reported in accordance with </w:t>
      </w:r>
      <w:r w:rsidR="00171183" w:rsidRPr="00C21991">
        <w:t>the subscription;</w:t>
      </w:r>
      <w:r w:rsidR="00591ECA" w:rsidRPr="00C21991">
        <w:t xml:space="preserve"> and</w:t>
      </w:r>
    </w:p>
    <w:p w14:paraId="2C1E349C" w14:textId="77777777" w:rsidR="00171183" w:rsidRPr="00C21991" w:rsidRDefault="004D6A15" w:rsidP="00171183">
      <w:pPr>
        <w:pStyle w:val="B1"/>
      </w:pPr>
      <w:r w:rsidRPr="00C21991">
        <w:t>3</w:t>
      </w:r>
      <w:r w:rsidR="00171183" w:rsidRPr="00C21991">
        <w:t>)</w:t>
      </w:r>
      <w:r w:rsidR="00171183" w:rsidRPr="00C21991">
        <w:tab/>
        <w:t xml:space="preserve">for each &lt;dialog&gt; </w:t>
      </w:r>
      <w:r w:rsidR="00655360" w:rsidRPr="00C21991">
        <w:t xml:space="preserve">XML </w:t>
      </w:r>
      <w:r w:rsidR="00171183" w:rsidRPr="00C21991">
        <w:t>element:</w:t>
      </w:r>
    </w:p>
    <w:p w14:paraId="1DD51AC4" w14:textId="77777777" w:rsidR="00591ECA" w:rsidRPr="00C21991" w:rsidRDefault="00591ECA" w:rsidP="00591ECA">
      <w:pPr>
        <w:pStyle w:val="B2"/>
        <w:rPr>
          <w:lang w:eastAsia="ja-JP"/>
        </w:rPr>
      </w:pPr>
      <w:r w:rsidRPr="00C21991">
        <w:rPr>
          <w:lang w:eastAsia="ja-JP"/>
        </w:rPr>
        <w:t>-</w:t>
      </w:r>
      <w:r w:rsidRPr="00C21991">
        <w:rPr>
          <w:lang w:eastAsia="ja-JP"/>
        </w:rPr>
        <w:tab/>
        <w:t>if the subscription is for all dialogs, rather than a specific dialog, then include the call-id attribute.</w:t>
      </w:r>
    </w:p>
    <w:p w14:paraId="13709FBB" w14:textId="77777777" w:rsidR="00171183" w:rsidRPr="00C21991" w:rsidRDefault="00591ECA" w:rsidP="00171183">
      <w:r w:rsidRPr="00C21991">
        <w:t>If the subscription is to a specific dialog (or to a specific set of dialogs), w</w:t>
      </w:r>
      <w:r w:rsidR="00171183" w:rsidRPr="00C21991">
        <w:t>hen sending a final NOTIFY request with</w:t>
      </w:r>
      <w:r w:rsidR="00171183" w:rsidRPr="00C21991">
        <w:rPr>
          <w:lang w:eastAsia="de-DE"/>
        </w:rPr>
        <w:t xml:space="preserve"> all dialogs set to a state of "terminated"</w:t>
      </w:r>
      <w:r w:rsidR="00171183" w:rsidRPr="00C21991">
        <w:t>, the E-CSCF shall also terminate the subscription to the dialog event package by setting the Subscription-State header field to the value of "terminated".</w:t>
      </w:r>
    </w:p>
    <w:p w14:paraId="62AC8A32" w14:textId="77777777" w:rsidR="004D6A15" w:rsidRPr="00C21991" w:rsidRDefault="004D6A15" w:rsidP="004D6A15">
      <w:r w:rsidRPr="00C21991">
        <w:t>When the E-CSCF receives any response to the NOTIFY request, the E-CSCF shall store the value of the "term-</w:t>
      </w:r>
      <w:proofErr w:type="spellStart"/>
      <w:r w:rsidRPr="00C21991">
        <w:t>ioi</w:t>
      </w:r>
      <w:proofErr w:type="spellEnd"/>
      <w:r w:rsidRPr="00C21991">
        <w:t>" header field parameter received in the P-Charging-Vector header field, if present.</w:t>
      </w:r>
    </w:p>
    <w:p w14:paraId="103E8206" w14:textId="77777777" w:rsidR="004D6A15" w:rsidRPr="00C21991" w:rsidRDefault="004D6A15" w:rsidP="004D6A15">
      <w:pPr>
        <w:pStyle w:val="NO"/>
      </w:pPr>
      <w:r w:rsidRPr="00C21991">
        <w:t>NOTE:</w:t>
      </w:r>
      <w:r w:rsidRPr="00C21991">
        <w:tab/>
        <w:t>Any received "term-</w:t>
      </w:r>
      <w:proofErr w:type="spellStart"/>
      <w:r w:rsidRPr="00C21991">
        <w:t>ioi</w:t>
      </w:r>
      <w:proofErr w:type="spellEnd"/>
      <w:r w:rsidRPr="00C21991">
        <w:t>" header field parameter will be a type 3 IOI. The type 3 IOI identifies the service provider from which the response was sent.</w:t>
      </w:r>
    </w:p>
    <w:p w14:paraId="490EDC32" w14:textId="77777777" w:rsidR="00035B0F" w:rsidRPr="00C21991" w:rsidRDefault="00D246B1" w:rsidP="005D46C4">
      <w:pPr>
        <w:pStyle w:val="Heading4"/>
      </w:pPr>
      <w:bookmarkStart w:id="1249" w:name="_CR5_11_4_3"/>
      <w:bookmarkStart w:id="1250" w:name="_Toc210127666"/>
      <w:bookmarkEnd w:id="1249"/>
      <w:r w:rsidRPr="00C21991">
        <w:t>5.11.4.3</w:t>
      </w:r>
      <w:r w:rsidR="00035B0F" w:rsidRPr="00C21991">
        <w:tab/>
        <w:t>Subscription to the presence event package</w:t>
      </w:r>
      <w:bookmarkEnd w:id="1250"/>
    </w:p>
    <w:p w14:paraId="5A2256F5" w14:textId="77777777" w:rsidR="00035B0F" w:rsidRPr="00C21991" w:rsidRDefault="00035B0F" w:rsidP="00035B0F">
      <w:r w:rsidRPr="00C21991">
        <w:t>When an incoming SUBSCRIBE request addressed to the E-CSCF arrives containing the Event header field with the presence event package and a Target-Dialog header field:</w:t>
      </w:r>
    </w:p>
    <w:p w14:paraId="726EEB50" w14:textId="77777777" w:rsidR="00035B0F" w:rsidRPr="00C21991" w:rsidRDefault="00035B0F" w:rsidP="00035B0F">
      <w:pPr>
        <w:pStyle w:val="B1"/>
      </w:pPr>
      <w:r w:rsidRPr="00C21991">
        <w:t>1)</w:t>
      </w:r>
      <w:r w:rsidRPr="00C21991">
        <w:tab/>
        <w:t xml:space="preserve">based on the local policy, the E-CSCF shall check if the request was generated by a subscriber who is authorised to subscribe to the </w:t>
      </w:r>
      <w:r w:rsidR="000C585F" w:rsidRPr="00C21991">
        <w:t>presence</w:t>
      </w:r>
      <w:r w:rsidRPr="00C21991">
        <w:t xml:space="preserve"> state of this particular user. The authorized subscribers include:</w:t>
      </w:r>
    </w:p>
    <w:p w14:paraId="24465500" w14:textId="77777777" w:rsidR="00035B0F" w:rsidRPr="00C21991" w:rsidRDefault="00035B0F" w:rsidP="00035B0F">
      <w:pPr>
        <w:pStyle w:val="B2"/>
      </w:pPr>
      <w:r w:rsidRPr="00C21991">
        <w:t>-</w:t>
      </w:r>
      <w:r w:rsidRPr="00C21991">
        <w:tab/>
        <w:t>all the LRFs that belong to the same network operator.</w:t>
      </w:r>
    </w:p>
    <w:p w14:paraId="39379B12" w14:textId="77777777" w:rsidR="00035B0F" w:rsidRPr="00C21991" w:rsidRDefault="00035B0F" w:rsidP="00035B0F">
      <w:pPr>
        <w:pStyle w:val="B1"/>
      </w:pPr>
      <w:r w:rsidRPr="00C21991">
        <w:tab/>
        <w:t>If the requester is not authorised, the E-CSCF shall reject the request with an appropriate 4xx – 6xx response;</w:t>
      </w:r>
    </w:p>
    <w:p w14:paraId="2544D29D" w14:textId="77777777" w:rsidR="00035B0F" w:rsidRPr="00C21991" w:rsidRDefault="00035B0F" w:rsidP="00035B0F">
      <w:pPr>
        <w:pStyle w:val="B1"/>
      </w:pPr>
      <w:r w:rsidRPr="00C21991">
        <w:t>2)</w:t>
      </w:r>
      <w:r w:rsidRPr="00C21991">
        <w:tab/>
        <w:t>the E-CSCF shall determine the dialog of the related emergency call, i.e. a confirmed dialog identified by:</w:t>
      </w:r>
    </w:p>
    <w:p w14:paraId="5C50990A" w14:textId="77777777" w:rsidR="00035B0F" w:rsidRPr="00C21991" w:rsidRDefault="00035B0F" w:rsidP="00035B0F">
      <w:pPr>
        <w:pStyle w:val="B2"/>
      </w:pPr>
      <w:r w:rsidRPr="00C21991">
        <w:t>a)</w:t>
      </w:r>
      <w:r w:rsidRPr="00C21991">
        <w:tab/>
        <w:t xml:space="preserve">the call identifier in the </w:t>
      </w:r>
      <w:proofErr w:type="spellStart"/>
      <w:r w:rsidRPr="00C21991">
        <w:t>callid</w:t>
      </w:r>
      <w:proofErr w:type="spellEnd"/>
      <w:r w:rsidRPr="00C21991">
        <w:t xml:space="preserve"> portion of the Target-Dialog header field; and</w:t>
      </w:r>
    </w:p>
    <w:p w14:paraId="1B0C03D4" w14:textId="77777777" w:rsidR="00035B0F" w:rsidRPr="00C21991" w:rsidRDefault="00035B0F" w:rsidP="00035B0F">
      <w:pPr>
        <w:pStyle w:val="B2"/>
      </w:pPr>
      <w:r w:rsidRPr="00C21991">
        <w:t>b)</w:t>
      </w:r>
      <w:r w:rsidRPr="00C21991">
        <w:tab/>
        <w:t>the "remote-tag" header field parameter of the Target-Dialog header field.</w:t>
      </w:r>
    </w:p>
    <w:p w14:paraId="36FBA4C6" w14:textId="77777777" w:rsidR="00035B0F" w:rsidRPr="00C21991" w:rsidRDefault="00035B0F" w:rsidP="00035B0F">
      <w:pPr>
        <w:pStyle w:val="B2"/>
      </w:pPr>
      <w:r w:rsidRPr="00C21991">
        <w:t>If such dialog does not exist, the E-CSCF shall reject the request with an appropriate 4xx – 6xx response;</w:t>
      </w:r>
    </w:p>
    <w:p w14:paraId="6EED01B7" w14:textId="77777777" w:rsidR="00035B0F" w:rsidRPr="00C21991" w:rsidRDefault="00035B0F" w:rsidP="00035B0F">
      <w:pPr>
        <w:pStyle w:val="B1"/>
      </w:pPr>
      <w:r w:rsidRPr="00C21991">
        <w:t>3)</w:t>
      </w:r>
      <w:r w:rsidRPr="00C21991">
        <w:tab/>
        <w:t>if :</w:t>
      </w:r>
    </w:p>
    <w:p w14:paraId="1567B5C1" w14:textId="77777777" w:rsidR="00035B0F" w:rsidRPr="00C21991" w:rsidRDefault="00035B0F" w:rsidP="00035B0F">
      <w:pPr>
        <w:pStyle w:val="B2"/>
      </w:pPr>
      <w:r w:rsidRPr="00C21991">
        <w:t>a)</w:t>
      </w:r>
      <w:r w:rsidRPr="00C21991">
        <w:tab/>
        <w:t xml:space="preserve">the UE did not indicate a </w:t>
      </w:r>
      <w:proofErr w:type="spellStart"/>
      <w:r w:rsidRPr="00C21991">
        <w:t>Recv</w:t>
      </w:r>
      <w:proofErr w:type="spellEnd"/>
      <w:r w:rsidRPr="00C21991">
        <w:t>-Info header field with the g.3gpp.current-location-discovery info package name in the dialog of the related emergency call; or</w:t>
      </w:r>
    </w:p>
    <w:p w14:paraId="46B472B9" w14:textId="77777777" w:rsidR="00035B0F" w:rsidRPr="00C21991" w:rsidRDefault="00035B0F" w:rsidP="00035B0F">
      <w:pPr>
        <w:pStyle w:val="B2"/>
      </w:pPr>
      <w:r w:rsidRPr="00C21991">
        <w:t>b)</w:t>
      </w:r>
      <w:r w:rsidRPr="00C21991">
        <w:tab/>
        <w:t>the UE did not indicate an Accept header field indicating the "application/vnd.3gpp.current-location-discovery+xml" MIME type in the dialog of the related emergency call;</w:t>
      </w:r>
    </w:p>
    <w:p w14:paraId="13A1F33C" w14:textId="77777777" w:rsidR="00035B0F" w:rsidRPr="00C21991" w:rsidRDefault="00035B0F" w:rsidP="00035B0F">
      <w:pPr>
        <w:pStyle w:val="B1"/>
      </w:pPr>
      <w:r w:rsidRPr="00C21991">
        <w:tab/>
        <w:t>the E-CSCF shall reject the request with an appropriate 4xx – 6xx response;</w:t>
      </w:r>
    </w:p>
    <w:p w14:paraId="46FCF7F9" w14:textId="77777777" w:rsidR="00035B0F" w:rsidRPr="00C21991" w:rsidRDefault="00035B0F" w:rsidP="00035B0F">
      <w:pPr>
        <w:pStyle w:val="B1"/>
        <w:rPr>
          <w:lang w:eastAsia="ja-JP"/>
        </w:rPr>
      </w:pPr>
      <w:r w:rsidRPr="00C21991">
        <w:t>4)</w:t>
      </w:r>
      <w:r w:rsidRPr="00C21991">
        <w:tab/>
        <w:t>the E-CSCF shall store the "</w:t>
      </w:r>
      <w:proofErr w:type="spellStart"/>
      <w:r w:rsidRPr="00C21991">
        <w:t>icid</w:t>
      </w:r>
      <w:proofErr w:type="spellEnd"/>
      <w:r w:rsidRPr="00C21991">
        <w:t>-value" header field parameter</w:t>
      </w:r>
      <w:r w:rsidRPr="00C21991">
        <w:rPr>
          <w:rFonts w:hint="eastAsia"/>
          <w:lang w:eastAsia="ja-JP"/>
        </w:rPr>
        <w:t xml:space="preserve"> received in the P-</w:t>
      </w:r>
      <w:r w:rsidRPr="00C21991">
        <w:t>Charging-Vector header field</w:t>
      </w:r>
      <w:r w:rsidRPr="00C21991">
        <w:rPr>
          <w:rFonts w:hint="eastAsia"/>
          <w:lang w:eastAsia="ja-JP"/>
        </w:rPr>
        <w:t>;</w:t>
      </w:r>
    </w:p>
    <w:p w14:paraId="71C1E79E" w14:textId="77777777" w:rsidR="00035B0F" w:rsidRPr="00C21991" w:rsidRDefault="00035B0F" w:rsidP="00035B0F">
      <w:pPr>
        <w:pStyle w:val="B1"/>
      </w:pPr>
      <w:r w:rsidRPr="00C21991">
        <w:t>5)</w:t>
      </w:r>
      <w:r w:rsidRPr="00C21991">
        <w:tab/>
        <w:t>the E-CSCF shall store the "</w:t>
      </w:r>
      <w:proofErr w:type="spellStart"/>
      <w:r w:rsidRPr="00C21991">
        <w:t>orig-ioi</w:t>
      </w:r>
      <w:proofErr w:type="spellEnd"/>
      <w:r w:rsidRPr="00C21991">
        <w:t>" header field parameter received in the P-Charging-Vector header field if present; and</w:t>
      </w:r>
    </w:p>
    <w:p w14:paraId="36DF8246" w14:textId="77777777" w:rsidR="00035B0F" w:rsidRPr="00C21991" w:rsidRDefault="00035B0F" w:rsidP="00035B0F">
      <w:pPr>
        <w:pStyle w:val="NO"/>
      </w:pPr>
      <w:r w:rsidRPr="00C21991">
        <w:t>NOTE:</w:t>
      </w:r>
      <w:r w:rsidRPr="00C21991">
        <w:tab/>
        <w:t>Any received "</w:t>
      </w:r>
      <w:proofErr w:type="spellStart"/>
      <w:r w:rsidRPr="00C21991">
        <w:t>orig-ioi</w:t>
      </w:r>
      <w:proofErr w:type="spellEnd"/>
      <w:r w:rsidRPr="00C21991">
        <w:t>" header field parameter will be a type 3 IOI. The type 3 IOI identifies the service provider from which the request was sent.</w:t>
      </w:r>
    </w:p>
    <w:p w14:paraId="3795843B" w14:textId="77777777" w:rsidR="00035B0F" w:rsidRPr="00C21991" w:rsidRDefault="00035B0F" w:rsidP="00035B0F">
      <w:pPr>
        <w:pStyle w:val="B1"/>
      </w:pPr>
      <w:r w:rsidRPr="00C21991">
        <w:t>6)</w:t>
      </w:r>
      <w:r w:rsidRPr="00C21991">
        <w:tab/>
        <w:t>the E-CSCF shall generate a 200 (OK) response acknowledging the SUBSCRIBE request and indicating that the authorised subscription was successful as described in RFC 4235 [171]. The E-CSCF shall populate the header fields as follows:</w:t>
      </w:r>
    </w:p>
    <w:p w14:paraId="7DFEAC3D" w14:textId="77777777" w:rsidR="00035B0F" w:rsidRPr="00C21991" w:rsidRDefault="00035B0F" w:rsidP="00035B0F">
      <w:pPr>
        <w:pStyle w:val="B2"/>
      </w:pPr>
      <w:r w:rsidRPr="00C21991">
        <w:t>-</w:t>
      </w:r>
      <w:r w:rsidRPr="00C21991">
        <w:tab/>
        <w:t>an Expires header field, set to either the same or a decreased value as the Expires header field in the SUBSCRIBE request; and</w:t>
      </w:r>
    </w:p>
    <w:p w14:paraId="2E229413" w14:textId="77777777" w:rsidR="00035B0F" w:rsidRPr="00C21991" w:rsidRDefault="00035B0F" w:rsidP="00035B0F">
      <w:pPr>
        <w:pStyle w:val="B2"/>
      </w:pPr>
      <w:r w:rsidRPr="00C21991">
        <w:t>-</w:t>
      </w:r>
      <w:r w:rsidRPr="00C21991">
        <w:tab/>
        <w:t>a P-Charging-Vector header field containing the "</w:t>
      </w:r>
      <w:proofErr w:type="spellStart"/>
      <w:r w:rsidRPr="00C21991">
        <w:t>orig-ioi</w:t>
      </w:r>
      <w:proofErr w:type="spellEnd"/>
      <w:r w:rsidRPr="00C21991">
        <w:t>" header field parameter, if received in the SUBSCRIBE request, a type 3 "term-</w:t>
      </w:r>
      <w:proofErr w:type="spellStart"/>
      <w:r w:rsidRPr="00C21991">
        <w:t>ioi</w:t>
      </w:r>
      <w:proofErr w:type="spellEnd"/>
      <w:r w:rsidRPr="00C21991">
        <w:t>" header field parameter and the "</w:t>
      </w:r>
      <w:proofErr w:type="spellStart"/>
      <w:r w:rsidRPr="00C21991">
        <w:t>icid</w:t>
      </w:r>
      <w:proofErr w:type="spellEnd"/>
      <w:r w:rsidRPr="00C21991">
        <w:t>-value" header field parameter. The E-CSCF shall set the type 3 "term-</w:t>
      </w:r>
      <w:proofErr w:type="spellStart"/>
      <w:r w:rsidRPr="00C21991">
        <w:t>ioi</w:t>
      </w:r>
      <w:proofErr w:type="spellEnd"/>
      <w:r w:rsidRPr="00C21991">
        <w:t>" header field parameter to a value that identifies the sending network of the response, the "</w:t>
      </w:r>
      <w:proofErr w:type="spellStart"/>
      <w:r w:rsidRPr="00C21991">
        <w:t>orig-ioi</w:t>
      </w:r>
      <w:proofErr w:type="spellEnd"/>
      <w:r w:rsidRPr="00C21991">
        <w:t>" header field parameter is set to the previously received value of the "</w:t>
      </w:r>
      <w:proofErr w:type="spellStart"/>
      <w:r w:rsidRPr="00C21991">
        <w:t>orig-ioi</w:t>
      </w:r>
      <w:proofErr w:type="spellEnd"/>
      <w:r w:rsidRPr="00C21991">
        <w:t>" header field parameter and the "</w:t>
      </w:r>
      <w:proofErr w:type="spellStart"/>
      <w:r w:rsidRPr="00C21991">
        <w:t>icid</w:t>
      </w:r>
      <w:proofErr w:type="spellEnd"/>
      <w:r w:rsidRPr="00C21991">
        <w:t xml:space="preserve">-value" header field parameter is set to the received value of </w:t>
      </w:r>
      <w:r w:rsidRPr="00C21991">
        <w:rPr>
          <w:rFonts w:hint="eastAsia"/>
          <w:lang w:eastAsia="ja-JP"/>
        </w:rPr>
        <w:t xml:space="preserve">the </w:t>
      </w:r>
      <w:r w:rsidRPr="00C21991">
        <w:t>"</w:t>
      </w:r>
      <w:proofErr w:type="spellStart"/>
      <w:r w:rsidRPr="00C21991">
        <w:t>icid</w:t>
      </w:r>
      <w:proofErr w:type="spellEnd"/>
      <w:r w:rsidRPr="00C21991">
        <w:t>-value" header field parameter in the request;</w:t>
      </w:r>
    </w:p>
    <w:p w14:paraId="7F9776BD" w14:textId="77777777" w:rsidR="00035B0F" w:rsidRPr="00C21991" w:rsidRDefault="00035B0F" w:rsidP="00035B0F">
      <w:pPr>
        <w:pStyle w:val="B1"/>
      </w:pPr>
      <w:r w:rsidRPr="00C21991">
        <w:t>7)</w:t>
      </w:r>
      <w:r w:rsidRPr="00C21991">
        <w:tab/>
        <w:t>the E-CSCF shall associate the dialog of the 200 (OK) response to the SUBSCRIBE request with the dialog of the related emergency call;</w:t>
      </w:r>
    </w:p>
    <w:p w14:paraId="70B328B1" w14:textId="77777777" w:rsidR="00035B0F" w:rsidRPr="00C21991" w:rsidRDefault="00035B0F" w:rsidP="00035B0F">
      <w:pPr>
        <w:pStyle w:val="B1"/>
      </w:pPr>
      <w:r w:rsidRPr="00C21991">
        <w:t>8)</w:t>
      </w:r>
      <w:r w:rsidRPr="00C21991">
        <w:tab/>
        <w:t>if the Expires header field of the SUBSCRIBE request is set to zero, the E-CSCF shall perform the procedure in subclause </w:t>
      </w:r>
      <w:r w:rsidR="00D246B1" w:rsidRPr="00C21991">
        <w:t>5.11.5</w:t>
      </w:r>
      <w:r w:rsidRPr="00C21991">
        <w:t>.2 in the dialog of the related emergency call and shall indicate that the receiving entity is requested to send the location information once; and</w:t>
      </w:r>
    </w:p>
    <w:p w14:paraId="242D0E35" w14:textId="77777777" w:rsidR="00035B0F" w:rsidRPr="00C21991" w:rsidRDefault="00035B0F" w:rsidP="00035B0F">
      <w:pPr>
        <w:pStyle w:val="B1"/>
      </w:pPr>
      <w:r w:rsidRPr="00C21991">
        <w:t>9)</w:t>
      </w:r>
      <w:r w:rsidRPr="00C21991">
        <w:tab/>
        <w:t>if the Expires header field of the SUBSCRIBE request is not set to zero, the E-CSCF shall perform the procedure in subclause </w:t>
      </w:r>
      <w:r w:rsidR="00D246B1" w:rsidRPr="00C21991">
        <w:t>5.11.5</w:t>
      </w:r>
      <w:r w:rsidRPr="00C21991">
        <w:t>.2 in the dialog of the related emergency call and shall indicate that the receiving entity is requested to start sending the location information.</w:t>
      </w:r>
    </w:p>
    <w:p w14:paraId="6F86BD20" w14:textId="77777777" w:rsidR="00035B0F" w:rsidRPr="00C21991" w:rsidRDefault="00035B0F" w:rsidP="00035B0F">
      <w:r w:rsidRPr="00C21991">
        <w:t>The E-CSCF may set the Contact header field to an identifier uniquely associated to the SUBSCRIBE request and generated within the E-CSCF, that may help the E-CSCF to correlate refreshes for the SUBSCRIBE.</w:t>
      </w:r>
    </w:p>
    <w:p w14:paraId="1F126578" w14:textId="77777777" w:rsidR="00035B0F" w:rsidRPr="00C21991" w:rsidRDefault="00035B0F" w:rsidP="00035B0F">
      <w:r w:rsidRPr="00C21991">
        <w:t>Afterwards the E-CSCF shall perform the procedures for notification about presence event as described in subclause </w:t>
      </w:r>
      <w:r w:rsidR="00D246B1" w:rsidRPr="00C21991">
        <w:t>5.11.4.4</w:t>
      </w:r>
      <w:r w:rsidRPr="00C21991">
        <w:t>.</w:t>
      </w:r>
    </w:p>
    <w:p w14:paraId="1FCB755A" w14:textId="77777777" w:rsidR="00035B0F" w:rsidRPr="00C21991" w:rsidRDefault="00035B0F" w:rsidP="00035B0F">
      <w:r w:rsidRPr="00C21991">
        <w:t>When the E-CSCF receives a subscription refresh request for the subscription associated with the initial SUBSCRIBE request, the E-CSCF shall accept the request.</w:t>
      </w:r>
    </w:p>
    <w:p w14:paraId="5B61BF7B" w14:textId="77777777" w:rsidR="00035B0F" w:rsidRPr="00C21991" w:rsidRDefault="00035B0F" w:rsidP="00035B0F">
      <w:r w:rsidRPr="00C21991">
        <w:t xml:space="preserve">When the E-CSCF receives an </w:t>
      </w:r>
      <w:proofErr w:type="spellStart"/>
      <w:r w:rsidRPr="00C21991">
        <w:t>unsubscription</w:t>
      </w:r>
      <w:proofErr w:type="spellEnd"/>
      <w:r w:rsidRPr="00C21991">
        <w:t xml:space="preserve"> request for the subscription associated with the initial SUBSCRIBE request:</w:t>
      </w:r>
    </w:p>
    <w:p w14:paraId="4FFBBDF4" w14:textId="77777777" w:rsidR="00035B0F" w:rsidRPr="00C21991" w:rsidRDefault="00035B0F" w:rsidP="00035B0F">
      <w:pPr>
        <w:pStyle w:val="B1"/>
      </w:pPr>
      <w:r w:rsidRPr="00C21991">
        <w:t>1)</w:t>
      </w:r>
      <w:r w:rsidRPr="00C21991">
        <w:tab/>
        <w:t>the E-CSCF shall accept the request; and</w:t>
      </w:r>
    </w:p>
    <w:p w14:paraId="07B3258B" w14:textId="77777777" w:rsidR="00035B0F" w:rsidRPr="00C21991" w:rsidRDefault="00035B0F" w:rsidP="00035B0F">
      <w:pPr>
        <w:pStyle w:val="B1"/>
      </w:pPr>
      <w:r w:rsidRPr="00C21991">
        <w:t>2)</w:t>
      </w:r>
      <w:r w:rsidRPr="00C21991">
        <w:tab/>
        <w:t>if the dialog of the related emergency call still exists, the E-CSCF shall perform the procedure in subclause </w:t>
      </w:r>
      <w:r w:rsidR="00D246B1" w:rsidRPr="00C21991">
        <w:t>5.11.5</w:t>
      </w:r>
      <w:r w:rsidRPr="00C21991">
        <w:t>.2 in the dialog of the related emergency call and shall indicate that the receiving entity is requested to stop sending the location information.</w:t>
      </w:r>
    </w:p>
    <w:p w14:paraId="7EB3E82F" w14:textId="77777777" w:rsidR="00035B0F" w:rsidRPr="00C21991" w:rsidRDefault="00D246B1" w:rsidP="005D46C4">
      <w:pPr>
        <w:pStyle w:val="Heading4"/>
      </w:pPr>
      <w:bookmarkStart w:id="1251" w:name="_CR5_11_4_4"/>
      <w:bookmarkStart w:id="1252" w:name="_Toc210127667"/>
      <w:bookmarkEnd w:id="1251"/>
      <w:r w:rsidRPr="00C21991">
        <w:t>5.11.4.4</w:t>
      </w:r>
      <w:r w:rsidR="00035B0F" w:rsidRPr="00C21991">
        <w:tab/>
        <w:t>Notification about presence</w:t>
      </w:r>
      <w:bookmarkEnd w:id="1252"/>
    </w:p>
    <w:p w14:paraId="56DF5719" w14:textId="77777777" w:rsidR="00035B0F" w:rsidRPr="00C21991" w:rsidRDefault="00035B0F" w:rsidP="00035B0F">
      <w:r w:rsidRPr="00C21991">
        <w:t>Upon reception of a PUBLISH request in the dialog of the related emergency call as described in subclause </w:t>
      </w:r>
      <w:r w:rsidR="00D246B1" w:rsidRPr="00C21991">
        <w:t>5.11.5</w:t>
      </w:r>
      <w:r w:rsidRPr="00C21991">
        <w:t xml:space="preserve">.3, the E-CSCF shall send a </w:t>
      </w:r>
      <w:r w:rsidRPr="00C21991">
        <w:rPr>
          <w:rFonts w:eastAsia="MS Mincho"/>
        </w:rPr>
        <w:t>NOTIFY request for the presence event package</w:t>
      </w:r>
      <w:r w:rsidRPr="00C21991">
        <w:t xml:space="preserve"> as specified in RFC 6665 [28]. The E-CSCF:</w:t>
      </w:r>
    </w:p>
    <w:p w14:paraId="511D3605" w14:textId="77777777" w:rsidR="00035B0F" w:rsidRPr="00C21991" w:rsidRDefault="00035B0F" w:rsidP="00035B0F">
      <w:pPr>
        <w:pStyle w:val="B1"/>
      </w:pPr>
      <w:r w:rsidRPr="00C21991">
        <w:t>1)</w:t>
      </w:r>
      <w:r w:rsidRPr="00C21991">
        <w:tab/>
        <w:t>if the PUBLISH request contains a body of the "application/</w:t>
      </w:r>
      <w:proofErr w:type="spellStart"/>
      <w:r w:rsidRPr="00C21991">
        <w:t>pidf+xml</w:t>
      </w:r>
      <w:proofErr w:type="spellEnd"/>
      <w:r w:rsidRPr="00C21991">
        <w:t>" MIME type, shall include in the NOTIFY request the body of the "application/</w:t>
      </w:r>
      <w:proofErr w:type="spellStart"/>
      <w:r w:rsidRPr="00C21991">
        <w:t>pidf+xml</w:t>
      </w:r>
      <w:proofErr w:type="spellEnd"/>
      <w:r w:rsidRPr="00C21991">
        <w:t>" MIME type of the PUBLISH request;</w:t>
      </w:r>
    </w:p>
    <w:p w14:paraId="68AE32C8" w14:textId="77777777" w:rsidR="00035B0F" w:rsidRPr="00C21991" w:rsidRDefault="00035B0F" w:rsidP="00035B0F">
      <w:pPr>
        <w:pStyle w:val="B1"/>
      </w:pPr>
      <w:r w:rsidRPr="00C21991">
        <w:t>2)</w:t>
      </w:r>
      <w:r w:rsidRPr="00C21991">
        <w:tab/>
        <w:t>if the PUBLISH request contains P-Access-Network-Info header field(s), shall include in the NOTIFY request the P-Access-Network-Info header field(s) of the PUBLISH request; and</w:t>
      </w:r>
    </w:p>
    <w:p w14:paraId="7DDF221B" w14:textId="77777777" w:rsidR="00035B0F" w:rsidRPr="00C21991" w:rsidRDefault="00035B0F" w:rsidP="00035B0F">
      <w:pPr>
        <w:pStyle w:val="B1"/>
        <w:rPr>
          <w:lang w:eastAsia="ja-JP"/>
        </w:rPr>
      </w:pPr>
      <w:r w:rsidRPr="00C21991">
        <w:rPr>
          <w:lang w:eastAsia="ja-JP"/>
        </w:rPr>
        <w:t>3)</w:t>
      </w:r>
      <w:r w:rsidRPr="00C21991">
        <w:rPr>
          <w:lang w:eastAsia="ja-JP"/>
        </w:rPr>
        <w:tab/>
        <w:t xml:space="preserve">shall set the </w:t>
      </w:r>
      <w:r w:rsidRPr="00C21991">
        <w:t>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as specified in 3GPP TS 32.260 [17], and a type 3 "</w:t>
      </w:r>
      <w:proofErr w:type="spellStart"/>
      <w:r w:rsidRPr="00C21991">
        <w:rPr>
          <w:lang w:eastAsia="ja-JP"/>
        </w:rPr>
        <w:t>orig-ioi</w:t>
      </w:r>
      <w:proofErr w:type="spellEnd"/>
      <w:r w:rsidRPr="00C21991">
        <w:rPr>
          <w:lang w:eastAsia="ja-JP"/>
        </w:rPr>
        <w:t>" header field parameter in the NOTIFY request.</w:t>
      </w:r>
      <w:r w:rsidRPr="00C21991">
        <w:t xml:space="preserve"> The E-CSCF shall set the type 3 "</w:t>
      </w:r>
      <w:proofErr w:type="spellStart"/>
      <w:r w:rsidRPr="00C21991">
        <w:t>orig-ioi</w:t>
      </w:r>
      <w:proofErr w:type="spellEnd"/>
      <w:r w:rsidRPr="00C21991">
        <w:t>" header field parameter to a value that identifies the sending network of the request</w:t>
      </w:r>
      <w:r w:rsidRPr="00C21991">
        <w:rPr>
          <w:lang w:eastAsia="ja-JP"/>
        </w:rPr>
        <w:t>.</w:t>
      </w:r>
      <w:r w:rsidRPr="00C21991">
        <w:t xml:space="preserve"> The E-CSCF shall not include the type 3 "term-</w:t>
      </w:r>
      <w:proofErr w:type="spellStart"/>
      <w:r w:rsidRPr="00C21991">
        <w:t>ioi</w:t>
      </w:r>
      <w:proofErr w:type="spellEnd"/>
      <w:r w:rsidRPr="00C21991">
        <w:t>" header field parameter</w:t>
      </w:r>
      <w:r w:rsidRPr="00C21991">
        <w:rPr>
          <w:lang w:eastAsia="ja-JP"/>
        </w:rPr>
        <w:t>.</w:t>
      </w:r>
    </w:p>
    <w:p w14:paraId="742C64E2" w14:textId="77777777" w:rsidR="00035B0F" w:rsidRPr="00C21991" w:rsidRDefault="00035B0F" w:rsidP="00035B0F">
      <w:r w:rsidRPr="00C21991">
        <w:t xml:space="preserve">If the dialog of the related emergency call is terminated, the E-CSCF shall send a </w:t>
      </w:r>
      <w:r w:rsidRPr="00C21991">
        <w:rPr>
          <w:rFonts w:eastAsia="MS Mincho"/>
        </w:rPr>
        <w:t>NOTIFY request for the presence event package</w:t>
      </w:r>
      <w:r w:rsidRPr="00C21991">
        <w:t xml:space="preserve"> indicating that the subscription is terminated by setting the Subscription-State header field to the "terminated" value. The E-CSCF </w:t>
      </w:r>
      <w:r w:rsidRPr="00C21991">
        <w:rPr>
          <w:lang w:eastAsia="ja-JP"/>
        </w:rPr>
        <w:t xml:space="preserve">shall set the </w:t>
      </w:r>
      <w:r w:rsidRPr="00C21991">
        <w:t>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as specified in 3GPP TS 32.260 [17], and a type 3 "</w:t>
      </w:r>
      <w:proofErr w:type="spellStart"/>
      <w:r w:rsidRPr="00C21991">
        <w:rPr>
          <w:lang w:eastAsia="ja-JP"/>
        </w:rPr>
        <w:t>orig-ioi</w:t>
      </w:r>
      <w:proofErr w:type="spellEnd"/>
      <w:r w:rsidRPr="00C21991">
        <w:rPr>
          <w:lang w:eastAsia="ja-JP"/>
        </w:rPr>
        <w:t>" header field parameter in the NOTIFY request.</w:t>
      </w:r>
      <w:r w:rsidRPr="00C21991">
        <w:t xml:space="preserve"> The E-CSCF shall set the type 3 "</w:t>
      </w:r>
      <w:proofErr w:type="spellStart"/>
      <w:r w:rsidRPr="00C21991">
        <w:t>orig-ioi</w:t>
      </w:r>
      <w:proofErr w:type="spellEnd"/>
      <w:r w:rsidRPr="00C21991">
        <w:t>" header field parameter to a value that identifies the sending network of the request</w:t>
      </w:r>
      <w:r w:rsidRPr="00C21991">
        <w:rPr>
          <w:lang w:eastAsia="ja-JP"/>
        </w:rPr>
        <w:t>.</w:t>
      </w:r>
      <w:r w:rsidRPr="00C21991">
        <w:t xml:space="preserve"> The E-CSCF shall not include the type 3 "term-</w:t>
      </w:r>
      <w:proofErr w:type="spellStart"/>
      <w:r w:rsidRPr="00C21991">
        <w:t>ioi</w:t>
      </w:r>
      <w:proofErr w:type="spellEnd"/>
      <w:r w:rsidRPr="00C21991">
        <w:t>" header field parameter</w:t>
      </w:r>
      <w:r w:rsidRPr="00C21991">
        <w:rPr>
          <w:lang w:eastAsia="ja-JP"/>
        </w:rPr>
        <w:t>.</w:t>
      </w:r>
    </w:p>
    <w:p w14:paraId="662734B3" w14:textId="77777777" w:rsidR="00035B0F" w:rsidRPr="00C21991" w:rsidRDefault="00035B0F" w:rsidP="00035B0F">
      <w:r w:rsidRPr="00C21991">
        <w:t>When the E-CSCF receives any response to the NOTIFY request, the E-CSCF shall store the value of the "term-</w:t>
      </w:r>
      <w:proofErr w:type="spellStart"/>
      <w:r w:rsidRPr="00C21991">
        <w:t>ioi</w:t>
      </w:r>
      <w:proofErr w:type="spellEnd"/>
      <w:r w:rsidRPr="00C21991">
        <w:t>" header field parameter received in the P-Charging-Vector header field, if present.</w:t>
      </w:r>
    </w:p>
    <w:p w14:paraId="091DA7F3" w14:textId="77777777" w:rsidR="00035B0F" w:rsidRPr="00C21991" w:rsidRDefault="00035B0F" w:rsidP="00035B0F">
      <w:pPr>
        <w:pStyle w:val="NO"/>
      </w:pPr>
      <w:r w:rsidRPr="00C21991">
        <w:t>NOTE:</w:t>
      </w:r>
      <w:r w:rsidRPr="00C21991">
        <w:tab/>
        <w:t>Any received "term-</w:t>
      </w:r>
      <w:proofErr w:type="spellStart"/>
      <w:r w:rsidRPr="00C21991">
        <w:t>ioi</w:t>
      </w:r>
      <w:proofErr w:type="spellEnd"/>
      <w:r w:rsidRPr="00C21991">
        <w:t>" header field parameter will be a type 3 IOI. The type 3 IOI identifies the service provider from which the response was sent.</w:t>
      </w:r>
    </w:p>
    <w:p w14:paraId="51C0BE7D" w14:textId="77777777" w:rsidR="00035B0F" w:rsidRPr="00C21991" w:rsidRDefault="00D246B1" w:rsidP="005D46C4">
      <w:pPr>
        <w:pStyle w:val="Heading3"/>
      </w:pPr>
      <w:bookmarkStart w:id="1253" w:name="_CR5_11_5"/>
      <w:bookmarkStart w:id="1254" w:name="_Toc210127668"/>
      <w:bookmarkEnd w:id="1253"/>
      <w:r w:rsidRPr="00C21991">
        <w:t>5.11.5</w:t>
      </w:r>
      <w:r w:rsidR="00035B0F" w:rsidRPr="00C21991">
        <w:tab/>
        <w:t>Current location discovery during an emergency call</w:t>
      </w:r>
      <w:bookmarkEnd w:id="1254"/>
    </w:p>
    <w:p w14:paraId="6A589780" w14:textId="77777777" w:rsidR="00035B0F" w:rsidRPr="00C21991" w:rsidRDefault="00D246B1" w:rsidP="005D46C4">
      <w:pPr>
        <w:pStyle w:val="Heading4"/>
      </w:pPr>
      <w:bookmarkStart w:id="1255" w:name="_CR5_11_5_1"/>
      <w:bookmarkStart w:id="1256" w:name="_Toc210127669"/>
      <w:bookmarkEnd w:id="1255"/>
      <w:r w:rsidRPr="00C21991">
        <w:t>5.11.5</w:t>
      </w:r>
      <w:r w:rsidR="00035B0F" w:rsidRPr="00C21991">
        <w:t>.1</w:t>
      </w:r>
      <w:r w:rsidR="00035B0F" w:rsidRPr="00C21991">
        <w:tab/>
        <w:t>General</w:t>
      </w:r>
      <w:bookmarkEnd w:id="1256"/>
    </w:p>
    <w:p w14:paraId="63B8FE63" w14:textId="77777777" w:rsidR="00035B0F" w:rsidRPr="00C21991" w:rsidRDefault="00035B0F" w:rsidP="00035B0F">
      <w:r w:rsidRPr="00C21991">
        <w:t>The UE can be requested to provide the current location information during an emergency call.</w:t>
      </w:r>
    </w:p>
    <w:p w14:paraId="4B040397" w14:textId="77777777" w:rsidR="00035B0F" w:rsidRPr="00C21991" w:rsidRDefault="00D246B1" w:rsidP="005D46C4">
      <w:pPr>
        <w:pStyle w:val="Heading4"/>
      </w:pPr>
      <w:bookmarkStart w:id="1257" w:name="_CR5_11_5_2"/>
      <w:bookmarkStart w:id="1258" w:name="_Toc210127670"/>
      <w:bookmarkEnd w:id="1257"/>
      <w:r w:rsidRPr="00C21991">
        <w:t>5.11.5</w:t>
      </w:r>
      <w:r w:rsidR="00035B0F" w:rsidRPr="00C21991">
        <w:t>.2</w:t>
      </w:r>
      <w:r w:rsidR="00035B0F" w:rsidRPr="00C21991">
        <w:tab/>
        <w:t xml:space="preserve">Requesting current location </w:t>
      </w:r>
      <w:proofErr w:type="spellStart"/>
      <w:r w:rsidR="00035B0F" w:rsidRPr="00C21991">
        <w:t>informaton</w:t>
      </w:r>
      <w:bookmarkEnd w:id="1258"/>
      <w:proofErr w:type="spellEnd"/>
    </w:p>
    <w:p w14:paraId="740A99B5" w14:textId="77777777" w:rsidR="00035B0F" w:rsidRPr="00C21991" w:rsidRDefault="00035B0F" w:rsidP="00035B0F">
      <w:r w:rsidRPr="00C21991">
        <w:t>If:</w:t>
      </w:r>
    </w:p>
    <w:p w14:paraId="55B7BD7F" w14:textId="77777777" w:rsidR="00035B0F" w:rsidRPr="00C21991" w:rsidRDefault="00035B0F" w:rsidP="00035B0F">
      <w:pPr>
        <w:pStyle w:val="B1"/>
      </w:pPr>
      <w:r w:rsidRPr="00C21991">
        <w:t>1)</w:t>
      </w:r>
      <w:r w:rsidRPr="00C21991">
        <w:tab/>
        <w:t xml:space="preserve">the UE indicated a </w:t>
      </w:r>
      <w:proofErr w:type="spellStart"/>
      <w:r w:rsidRPr="00C21991">
        <w:t>Recv</w:t>
      </w:r>
      <w:proofErr w:type="spellEnd"/>
      <w:r w:rsidRPr="00C21991">
        <w:t>-Info header field with the g.3gpp.current-location-discovery info package name in the dialog of the emergency call;</w:t>
      </w:r>
    </w:p>
    <w:p w14:paraId="04ED9E03" w14:textId="77777777" w:rsidR="00035B0F" w:rsidRPr="00C21991" w:rsidRDefault="00035B0F" w:rsidP="00035B0F">
      <w:pPr>
        <w:pStyle w:val="B1"/>
      </w:pPr>
      <w:r w:rsidRPr="00C21991">
        <w:t>2)</w:t>
      </w:r>
      <w:r w:rsidRPr="00C21991">
        <w:tab/>
        <w:t>the UE indicated an Accept header field indicating the "application/vnd.3gpp.current-location-discovery+xml" MIME type in the dialog of the emergency call; and</w:t>
      </w:r>
    </w:p>
    <w:p w14:paraId="2AD389A5" w14:textId="77777777" w:rsidR="00035B0F" w:rsidRPr="00C21991" w:rsidRDefault="00035B0F" w:rsidP="00035B0F">
      <w:pPr>
        <w:pStyle w:val="B1"/>
      </w:pPr>
      <w:r w:rsidRPr="00C21991">
        <w:t>3)</w:t>
      </w:r>
      <w:r w:rsidRPr="00C21991">
        <w:tab/>
        <w:t>the dialog of the emergency call is a confirmed dialog;</w:t>
      </w:r>
    </w:p>
    <w:p w14:paraId="10544D65" w14:textId="77777777" w:rsidR="00035B0F" w:rsidRPr="00C21991" w:rsidRDefault="00035B0F" w:rsidP="00035B0F">
      <w:r w:rsidRPr="00C21991">
        <w:t>then in order to request providing of the location information, the E-CSCF shall send an INFO request as described in RFC 6086 [25], as an in-dialog request of the dialog of the emergency call towards the UE. In the INFO request:</w:t>
      </w:r>
    </w:p>
    <w:p w14:paraId="0D29D5FD" w14:textId="77777777" w:rsidR="00035B0F" w:rsidRPr="00C21991" w:rsidRDefault="00035B0F" w:rsidP="00035B0F">
      <w:pPr>
        <w:pStyle w:val="B1"/>
      </w:pPr>
      <w:r w:rsidRPr="00C21991">
        <w:t>1)</w:t>
      </w:r>
      <w:r w:rsidRPr="00C21991">
        <w:tab/>
        <w:t>the E-CSCF shall include an Info-Package header field as described in RFC 6086 [25], containing the g.3gpp.current-location-discovery info package name; and</w:t>
      </w:r>
    </w:p>
    <w:p w14:paraId="19030A87" w14:textId="77777777" w:rsidR="00035B0F" w:rsidRPr="00C21991" w:rsidRDefault="00035B0F" w:rsidP="00035B0F">
      <w:pPr>
        <w:pStyle w:val="B1"/>
      </w:pPr>
      <w:r w:rsidRPr="00C21991">
        <w:t>2)</w:t>
      </w:r>
      <w:r w:rsidRPr="00C21991">
        <w:tab/>
        <w:t>the E-CSCF shall include an request-for-current-location body as specified in subclause </w:t>
      </w:r>
      <w:r w:rsidR="00D246B1" w:rsidRPr="00C21991">
        <w:t>7.12.2</w:t>
      </w:r>
      <w:r w:rsidRPr="00C21991">
        <w:t>.2 in the MIME body of "application/vnd.3gpp.current-location-discovery+xml" MIME type.</w:t>
      </w:r>
    </w:p>
    <w:p w14:paraId="24B798B0" w14:textId="77777777" w:rsidR="00035B0F" w:rsidRPr="00C21991" w:rsidRDefault="00D246B1" w:rsidP="005D46C4">
      <w:pPr>
        <w:pStyle w:val="Heading4"/>
      </w:pPr>
      <w:bookmarkStart w:id="1259" w:name="_CR5_11_5_3"/>
      <w:bookmarkStart w:id="1260" w:name="_Toc210127671"/>
      <w:bookmarkEnd w:id="1259"/>
      <w:r w:rsidRPr="00C21991">
        <w:t>5.11.5</w:t>
      </w:r>
      <w:r w:rsidR="00035B0F" w:rsidRPr="00C21991">
        <w:t>.3</w:t>
      </w:r>
      <w:r w:rsidR="00035B0F" w:rsidRPr="00C21991">
        <w:tab/>
        <w:t xml:space="preserve">Receiving current location </w:t>
      </w:r>
      <w:proofErr w:type="spellStart"/>
      <w:r w:rsidR="00035B0F" w:rsidRPr="00C21991">
        <w:t>informaton</w:t>
      </w:r>
      <w:bookmarkEnd w:id="1260"/>
      <w:proofErr w:type="spellEnd"/>
    </w:p>
    <w:p w14:paraId="326961E5" w14:textId="77777777" w:rsidR="00035B0F" w:rsidRPr="00C21991" w:rsidRDefault="00035B0F" w:rsidP="00035B0F">
      <w:r w:rsidRPr="00C21991">
        <w:t>Upon receiving a PUBLISH request as described in RFC 3903 [70] as in-dialog request of the dialog of the emergency call, with Event header field containing the presence event package name, the E-CSCF shall perform the procedures described in subclause </w:t>
      </w:r>
      <w:r w:rsidR="00D246B1" w:rsidRPr="00C21991">
        <w:t>5.11.4.4</w:t>
      </w:r>
      <w:r w:rsidRPr="00C21991">
        <w:t>.</w:t>
      </w:r>
    </w:p>
    <w:p w14:paraId="0FDD4C63" w14:textId="77777777" w:rsidR="000F1809" w:rsidRPr="00C21991" w:rsidRDefault="000F1809" w:rsidP="005D46C4">
      <w:pPr>
        <w:pStyle w:val="Heading2"/>
      </w:pPr>
      <w:bookmarkStart w:id="1261" w:name="_CR5_12"/>
      <w:bookmarkStart w:id="1262" w:name="_Toc210127672"/>
      <w:bookmarkEnd w:id="1261"/>
      <w:r w:rsidRPr="00C21991">
        <w:t>5.12</w:t>
      </w:r>
      <w:r w:rsidRPr="00C21991">
        <w:tab/>
        <w:t>Location Retrieval Function (LRF)</w:t>
      </w:r>
      <w:bookmarkEnd w:id="1262"/>
    </w:p>
    <w:p w14:paraId="37C81C4D" w14:textId="77777777" w:rsidR="000F1809" w:rsidRPr="00C21991" w:rsidRDefault="000F1809" w:rsidP="005D46C4">
      <w:pPr>
        <w:pStyle w:val="Heading3"/>
      </w:pPr>
      <w:bookmarkStart w:id="1263" w:name="_CR5_12_1"/>
      <w:bookmarkStart w:id="1264" w:name="_Toc210127673"/>
      <w:bookmarkEnd w:id="1263"/>
      <w:r w:rsidRPr="00C21991">
        <w:t>5.12.1</w:t>
      </w:r>
      <w:r w:rsidRPr="00C21991">
        <w:tab/>
        <w:t>General</w:t>
      </w:r>
      <w:bookmarkEnd w:id="1264"/>
    </w:p>
    <w:p w14:paraId="12F28181" w14:textId="77777777" w:rsidR="00260C58" w:rsidRPr="00C21991" w:rsidRDefault="00260C58" w:rsidP="00260C58">
      <w:r w:rsidRPr="00C21991">
        <w:t>The LRF can receive URIs for a domain for which the operator running the LRF is not responsible. Where RFC 3261 [26] specifies a requirement that the SIP entity has to be responsible for the domain for particular functionality to occur, the LRF may ignore this restriction.</w:t>
      </w:r>
    </w:p>
    <w:p w14:paraId="7C5EE8EF" w14:textId="77777777" w:rsidR="00260C58" w:rsidRPr="00C21991" w:rsidRDefault="00260C58" w:rsidP="00260C58">
      <w:pPr>
        <w:pStyle w:val="NO"/>
      </w:pPr>
      <w:r w:rsidRPr="00C21991">
        <w:t>NOTE:</w:t>
      </w:r>
      <w:r w:rsidRPr="00C21991">
        <w:tab/>
        <w:t>The LRF would normally implement this override if the P-CSCF is configured to pass on URIs (e.g. Request-</w:t>
      </w:r>
      <w:smartTag w:uri="urn:schemas-microsoft-com:office:smarttags" w:element="stockticker">
        <w:r w:rsidRPr="00C21991">
          <w:t>URI</w:t>
        </w:r>
      </w:smartTag>
      <w:r w:rsidRPr="00C21991">
        <w:t xml:space="preserve">) that are outside the responsible domain of the LRF, otherwise emergency calls </w:t>
      </w:r>
      <w:r w:rsidR="00997E97" w:rsidRPr="00C21991">
        <w:t xml:space="preserve">might </w:t>
      </w:r>
      <w:r w:rsidRPr="00C21991">
        <w:t>not be routed to a PSAP. If the P-CSCF does not do this, then the override need not be applied.</w:t>
      </w:r>
    </w:p>
    <w:p w14:paraId="601B0611" w14:textId="77777777" w:rsidR="000F1809" w:rsidRPr="00C21991" w:rsidRDefault="000F1809" w:rsidP="000F1809">
      <w:pPr>
        <w:rPr>
          <w:rFonts w:eastAsia="SimSun"/>
        </w:rPr>
      </w:pPr>
      <w:r w:rsidRPr="00C21991">
        <w:rPr>
          <w:rFonts w:eastAsia="SimSun"/>
        </w:rPr>
        <w:t xml:space="preserve">The LRF shall </w:t>
      </w:r>
      <w:r w:rsidR="0050676A" w:rsidRPr="00C21991">
        <w:rPr>
          <w:rFonts w:eastAsia="SimSun"/>
        </w:rPr>
        <w:t>log all SIP requests and responses that contain a "</w:t>
      </w:r>
      <w:proofErr w:type="spellStart"/>
      <w:r w:rsidR="0050676A" w:rsidRPr="00C21991">
        <w:rPr>
          <w:rFonts w:eastAsia="SimSun"/>
        </w:rPr>
        <w:t>logme</w:t>
      </w:r>
      <w:proofErr w:type="spellEnd"/>
      <w:r w:rsidR="0050676A" w:rsidRPr="00C21991">
        <w:rPr>
          <w:rFonts w:eastAsia="SimSun"/>
        </w:rPr>
        <w:t>" header field parameter in the SIP Session-ID header field if required by local policy</w:t>
      </w:r>
      <w:r w:rsidRPr="00C21991">
        <w:rPr>
          <w:rFonts w:eastAsia="SimSun"/>
        </w:rPr>
        <w:t>.</w:t>
      </w:r>
    </w:p>
    <w:p w14:paraId="07C4B416" w14:textId="77777777" w:rsidR="00E9447C" w:rsidRPr="00C21991" w:rsidRDefault="00E9447C" w:rsidP="00E9447C">
      <w:r w:rsidRPr="00C21991">
        <w:rPr>
          <w:lang w:eastAsia="ja-JP"/>
        </w:rPr>
        <w:t xml:space="preserve">When sending a failure response to any received request, depending on operator policy, </w:t>
      </w:r>
      <w:r w:rsidRPr="00C21991">
        <w:rPr>
          <w:rFonts w:hint="eastAsia"/>
          <w:lang w:eastAsia="ja-JP"/>
        </w:rPr>
        <w:t xml:space="preserve">the </w:t>
      </w:r>
      <w:r w:rsidRPr="00C21991">
        <w:rPr>
          <w:lang w:eastAsia="ja-JP"/>
        </w:rPr>
        <w:t>LRF</w:t>
      </w:r>
      <w:r w:rsidRPr="00C21991">
        <w:rPr>
          <w:rFonts w:hint="eastAsia"/>
          <w:lang w:eastAsia="ja-JP"/>
        </w:rPr>
        <w:t xml:space="preserve"> may insert </w:t>
      </w:r>
      <w:r w:rsidRPr="00C21991">
        <w:rPr>
          <w:lang w:eastAsia="ja-JP"/>
        </w:rPr>
        <w:t>a Response-</w:t>
      </w:r>
      <w:r w:rsidR="00BE5629" w:rsidRPr="00C21991">
        <w:rPr>
          <w:lang w:eastAsia="ja-JP"/>
        </w:rPr>
        <w:t>Source</w:t>
      </w:r>
      <w:r w:rsidRPr="00C21991">
        <w:rPr>
          <w:lang w:eastAsia="ja-JP"/>
        </w:rPr>
        <w:t xml:space="preserve"> </w:t>
      </w:r>
      <w:r w:rsidRPr="00C21991">
        <w:rPr>
          <w:rFonts w:hint="eastAsia"/>
          <w:lang w:eastAsia="ja-JP"/>
        </w:rPr>
        <w:t>header</w:t>
      </w:r>
      <w:r w:rsidRPr="00C21991">
        <w:rPr>
          <w:lang w:eastAsia="ja-JP"/>
        </w:rPr>
        <w:t xml:space="preserve"> field</w:t>
      </w:r>
      <w:r w:rsidRPr="00C21991">
        <w:rPr>
          <w:rFonts w:hint="eastAsia"/>
          <w:lang w:eastAsia="ja-JP"/>
        </w:rPr>
        <w:t xml:space="preserve"> </w:t>
      </w:r>
      <w:r w:rsidRPr="00C21991">
        <w:t>with an "</w:t>
      </w:r>
      <w:proofErr w:type="spellStart"/>
      <w:r w:rsidRPr="00C21991">
        <w:t>fe</w:t>
      </w:r>
      <w:proofErr w:type="spellEnd"/>
      <w:r w:rsidRPr="00C21991">
        <w:t xml:space="preserve">" header field parameter constructed with the URN namespace "urn:3gpp:fe", the </w:t>
      </w:r>
      <w:proofErr w:type="spellStart"/>
      <w:r w:rsidRPr="00C21991">
        <w:t>fe</w:t>
      </w:r>
      <w:proofErr w:type="spellEnd"/>
      <w:r w:rsidRPr="00C21991">
        <w:t>-id part of the URN set to "</w:t>
      </w:r>
      <w:proofErr w:type="spellStart"/>
      <w:r w:rsidRPr="00C21991">
        <w:t>lrf</w:t>
      </w:r>
      <w:proofErr w:type="spellEnd"/>
      <w:r w:rsidRPr="00C21991">
        <w:t xml:space="preserve">" and </w:t>
      </w:r>
      <w:r w:rsidR="00BE5629" w:rsidRPr="00C21991">
        <w:t>optionally</w:t>
      </w:r>
      <w:r w:rsidRPr="00C21991">
        <w:t xml:space="preserve"> an appropriate </w:t>
      </w:r>
      <w:proofErr w:type="spellStart"/>
      <w:r w:rsidRPr="00C21991">
        <w:t>fe</w:t>
      </w:r>
      <w:proofErr w:type="spellEnd"/>
      <w:r w:rsidRPr="00C21991">
        <w:t xml:space="preserve">-param part of the URN set </w:t>
      </w:r>
      <w:r w:rsidRPr="00C21991">
        <w:rPr>
          <w:rFonts w:hint="eastAsia"/>
          <w:lang w:eastAsia="ja-JP"/>
        </w:rPr>
        <w:t>in accordance with</w:t>
      </w:r>
      <w:r w:rsidRPr="00C21991">
        <w:rPr>
          <w:lang w:eastAsia="ja-JP"/>
        </w:rPr>
        <w:t xml:space="preserve"> subclause </w:t>
      </w:r>
      <w:r w:rsidR="00276E34" w:rsidRPr="00C21991">
        <w:rPr>
          <w:lang w:eastAsia="ja-JP"/>
        </w:rPr>
        <w:t>7.2.17</w:t>
      </w:r>
      <w:r w:rsidRPr="00C21991">
        <w:rPr>
          <w:lang w:eastAsia="ja-JP"/>
        </w:rPr>
        <w:t>.</w:t>
      </w:r>
    </w:p>
    <w:p w14:paraId="203D77C7" w14:textId="77777777" w:rsidR="000F1809" w:rsidRPr="00C21991" w:rsidRDefault="000F1809" w:rsidP="005D46C4">
      <w:pPr>
        <w:pStyle w:val="Heading3"/>
      </w:pPr>
      <w:bookmarkStart w:id="1265" w:name="_CR5_12_2"/>
      <w:bookmarkStart w:id="1266" w:name="_Toc210127674"/>
      <w:bookmarkEnd w:id="1265"/>
      <w:r w:rsidRPr="00C21991">
        <w:t>5.12.2</w:t>
      </w:r>
      <w:r w:rsidRPr="00C21991">
        <w:tab/>
        <w:t>Treatment of incoming initial requests for a dialog and standalone requests</w:t>
      </w:r>
      <w:bookmarkEnd w:id="1266"/>
    </w:p>
    <w:p w14:paraId="7128C137" w14:textId="77777777" w:rsidR="000F1809" w:rsidRPr="00C21991" w:rsidRDefault="000F1809" w:rsidP="000F1809">
      <w:r w:rsidRPr="00C21991">
        <w:t>The LRF shall respond to all received initial requests for a dialog, and to all standalone requests, as a redirect server as defined in subclause 8.3 of RFC 3261 [26] with the following additions:</w:t>
      </w:r>
    </w:p>
    <w:p w14:paraId="43895676" w14:textId="77777777" w:rsidR="000F1809" w:rsidRPr="00C21991" w:rsidRDefault="000F1809" w:rsidP="000F1809">
      <w:pPr>
        <w:pStyle w:val="B1"/>
      </w:pPr>
      <w:r w:rsidRPr="00C21991">
        <w:t>1)</w:t>
      </w:r>
      <w:r w:rsidRPr="00C21991">
        <w:tab/>
        <w:t>the LRF shall generate a 300 (Multiple Choices) response to all such requests;</w:t>
      </w:r>
    </w:p>
    <w:p w14:paraId="06C6D3E6" w14:textId="77777777" w:rsidR="000F1809" w:rsidRPr="00C21991" w:rsidRDefault="000F1809" w:rsidP="000F1809">
      <w:pPr>
        <w:pStyle w:val="B1"/>
      </w:pPr>
      <w:r w:rsidRPr="00C21991">
        <w:t>2)</w:t>
      </w:r>
      <w:r w:rsidRPr="00C21991">
        <w:tab/>
        <w:t>the LRF shall set the Contact header field of the response to a list (one or more) address</w:t>
      </w:r>
      <w:r w:rsidR="00655360" w:rsidRPr="00C21991">
        <w:t>(</w:t>
      </w:r>
      <w:r w:rsidRPr="00C21991">
        <w:t>es</w:t>
      </w:r>
      <w:r w:rsidR="00655360" w:rsidRPr="00C21991">
        <w:t>)</w:t>
      </w:r>
      <w:r w:rsidRPr="00C21991">
        <w:t xml:space="preserve"> of PSAP</w:t>
      </w:r>
      <w:r w:rsidR="00655360" w:rsidRPr="00C21991">
        <w:t>(s)</w:t>
      </w:r>
      <w:r w:rsidRPr="00C21991">
        <w:t>, selected according to network operator policy;</w:t>
      </w:r>
    </w:p>
    <w:p w14:paraId="14BBC8AB" w14:textId="77777777" w:rsidR="000F1809" w:rsidRPr="00C21991" w:rsidRDefault="000F1809" w:rsidP="000F1809">
      <w:pPr>
        <w:pStyle w:val="NO"/>
      </w:pPr>
      <w:r w:rsidRPr="00C21991">
        <w:t>NOTE 1:</w:t>
      </w:r>
      <w:r w:rsidRPr="00C21991">
        <w:tab/>
        <w:t>The mechanisms for selection of PSAP addresses are outside the scope of this specification, but can be based on a variety of input information including the value of the URN included in the Request-</w:t>
      </w:r>
      <w:smartTag w:uri="urn:schemas-microsoft-com:office:smarttags" w:element="stockticker">
        <w:r w:rsidRPr="00C21991">
          <w:t>URI</w:t>
        </w:r>
      </w:smartTag>
      <w:r w:rsidRPr="00C21991">
        <w:t xml:space="preserve"> of the request, the value of the Geolocation header field </w:t>
      </w:r>
      <w:r w:rsidR="00F71488" w:rsidRPr="00C21991">
        <w:t xml:space="preserve">and Geolocation-Routing header field </w:t>
      </w:r>
      <w:r w:rsidRPr="00C21991">
        <w:t>received in the request, the value of the P-Access-Network-Info header field received in the request, any location known at the LRF for the requesting user as identified by the P-Access-Network-Info header field.</w:t>
      </w:r>
    </w:p>
    <w:p w14:paraId="030DFEBF" w14:textId="77777777" w:rsidR="00F71488" w:rsidRPr="00C21991" w:rsidRDefault="00F71488" w:rsidP="00F71488">
      <w:pPr>
        <w:pStyle w:val="B1"/>
      </w:pPr>
      <w:r w:rsidRPr="00C21991">
        <w:t>2A)</w:t>
      </w:r>
      <w:r w:rsidRPr="00C21991">
        <w:tab/>
        <w:t>if the location is retrieved using information from the Geolocation header field, and if:</w:t>
      </w:r>
    </w:p>
    <w:p w14:paraId="4AF2A8D2" w14:textId="77777777" w:rsidR="00F71488" w:rsidRPr="00C21991" w:rsidRDefault="00F71488" w:rsidP="00F71488">
      <w:pPr>
        <w:pStyle w:val="B2"/>
      </w:pPr>
      <w:r w:rsidRPr="00C21991">
        <w:t>-</w:t>
      </w:r>
      <w:r w:rsidRPr="00C21991">
        <w:tab/>
        <w:t>the Geolocation-Routing header field is present, and includes a value not allowing routing of the request based on user location information;</w:t>
      </w:r>
    </w:p>
    <w:p w14:paraId="5A436C69" w14:textId="77777777" w:rsidR="00F71488" w:rsidRPr="00C21991" w:rsidRDefault="00F71488" w:rsidP="00F71488">
      <w:pPr>
        <w:pStyle w:val="B2"/>
      </w:pPr>
      <w:r w:rsidRPr="00C21991">
        <w:t>-</w:t>
      </w:r>
      <w:r w:rsidRPr="00C21991">
        <w:tab/>
        <w:t>the Geolocation-Routing header field is present, and includes a value unknown to the LRF; or</w:t>
      </w:r>
    </w:p>
    <w:p w14:paraId="67A2ED1B" w14:textId="77777777" w:rsidR="00F71488" w:rsidRPr="00C21991" w:rsidRDefault="00F71488" w:rsidP="00F71488">
      <w:pPr>
        <w:pStyle w:val="B2"/>
      </w:pPr>
      <w:r w:rsidRPr="00C21991">
        <w:t>-</w:t>
      </w:r>
      <w:r w:rsidRPr="00C21991">
        <w:tab/>
        <w:t>the Geolocation-Routing header field is not present</w:t>
      </w:r>
      <w:r w:rsidR="008D4B76" w:rsidRPr="00C21991">
        <w:t>;</w:t>
      </w:r>
    </w:p>
    <w:p w14:paraId="706F1366" w14:textId="77777777" w:rsidR="00F71488" w:rsidRPr="00C21991" w:rsidRDefault="00F71488" w:rsidP="00F71488">
      <w:pPr>
        <w:pStyle w:val="B1"/>
      </w:pPr>
      <w:r w:rsidRPr="00C21991">
        <w:tab/>
        <w:t>the LRF shall not use the location retrieved from the Geolocation header field when selecting PSAP(s)</w:t>
      </w:r>
      <w:r w:rsidR="008D4B76" w:rsidRPr="00C21991">
        <w:t>;</w:t>
      </w:r>
    </w:p>
    <w:p w14:paraId="70483427" w14:textId="77777777" w:rsidR="00024A91" w:rsidRPr="00C21991" w:rsidRDefault="00024A91" w:rsidP="00F71488">
      <w:pPr>
        <w:pStyle w:val="B1"/>
      </w:pPr>
      <w:r w:rsidRPr="00C21991">
        <w:t>2B)</w:t>
      </w:r>
      <w:r w:rsidRPr="00C21991">
        <w:tab/>
        <w:t xml:space="preserve"> if the access-type field of the P-Access-Network-Info header field not containing "network-provided" parameter is set to "3GPP-NR-ProSe-L3UNR", a location is retrieved using "U2N-relay-ID" parameter of the P-Access-Network-Info header field containing the "network-provided" parameter, and the retrieved location does not match the user-provided location from the P-Access-Network-Info header field not containing the "network-provided" parameter, then the LRF shall not use the location retrieved from the P-Access-Network-Info header field not containing the "network-provided" parameter when selecting PSAP(s);</w:t>
      </w:r>
    </w:p>
    <w:p w14:paraId="1D059F00" w14:textId="77777777" w:rsidR="004D6A15" w:rsidRPr="00C21991" w:rsidRDefault="004D6A15" w:rsidP="004D6A15">
      <w:pPr>
        <w:pStyle w:val="B1"/>
      </w:pPr>
      <w:r w:rsidRPr="00C21991">
        <w:t>3)</w:t>
      </w:r>
      <w:r w:rsidRPr="00C21991">
        <w:tab/>
        <w:t>the LRF shall insert a P-Charging-Vector header field containing the "</w:t>
      </w:r>
      <w:proofErr w:type="spellStart"/>
      <w:r w:rsidRPr="00C21991">
        <w:t>orig-ioi</w:t>
      </w:r>
      <w:proofErr w:type="spellEnd"/>
      <w:r w:rsidRPr="00C21991">
        <w:t>" header field parameter, if received in the request</w:t>
      </w:r>
      <w:r w:rsidR="007119AD" w:rsidRPr="00C21991">
        <w:t>,</w:t>
      </w:r>
      <w:r w:rsidRPr="00C21991">
        <w:t xml:space="preserve"> a type 3 "term-</w:t>
      </w:r>
      <w:proofErr w:type="spellStart"/>
      <w:r w:rsidRPr="00C21991">
        <w:t>ioi</w:t>
      </w:r>
      <w:proofErr w:type="spellEnd"/>
      <w:r w:rsidRPr="00C21991">
        <w:t>" header field parameter</w:t>
      </w:r>
      <w:r w:rsidR="007119AD" w:rsidRPr="00C21991">
        <w:t xml:space="preserve"> </w:t>
      </w:r>
      <w:r w:rsidR="007119AD" w:rsidRPr="00C21991">
        <w:rPr>
          <w:rFonts w:hint="eastAsia"/>
          <w:lang w:eastAsia="ja-JP"/>
        </w:rPr>
        <w:t xml:space="preserve">and </w:t>
      </w:r>
      <w:r w:rsidR="007119AD" w:rsidRPr="00C21991">
        <w:t>the "</w:t>
      </w:r>
      <w:proofErr w:type="spellStart"/>
      <w:r w:rsidR="007119AD" w:rsidRPr="00C21991">
        <w:t>icid</w:t>
      </w:r>
      <w:proofErr w:type="spellEnd"/>
      <w:r w:rsidR="007119AD" w:rsidRPr="00C21991">
        <w:t>-value" header field parameter</w:t>
      </w:r>
      <w:r w:rsidRPr="00C21991">
        <w:t>. The LRF shall set the type 3 "term-</w:t>
      </w:r>
      <w:proofErr w:type="spellStart"/>
      <w:r w:rsidRPr="00C21991">
        <w:t>ioi</w:t>
      </w:r>
      <w:proofErr w:type="spellEnd"/>
      <w:r w:rsidRPr="00C21991">
        <w:t>" header field parameter to a value that identifies the service provider from which the response is sent</w:t>
      </w:r>
      <w:r w:rsidR="007119AD" w:rsidRPr="00C21991">
        <w:t>,</w:t>
      </w:r>
      <w:r w:rsidRPr="00C21991">
        <w:t xml:space="preserve"> the "</w:t>
      </w:r>
      <w:proofErr w:type="spellStart"/>
      <w:r w:rsidRPr="00C21991">
        <w:t>orig-ioi</w:t>
      </w:r>
      <w:proofErr w:type="spellEnd"/>
      <w:r w:rsidRPr="00C21991">
        <w:t>" header field parameter is set to the previously received value of "</w:t>
      </w:r>
      <w:proofErr w:type="spellStart"/>
      <w:r w:rsidRPr="00C21991">
        <w:t>orig-ioi</w:t>
      </w:r>
      <w:proofErr w:type="spellEnd"/>
      <w:r w:rsidRPr="00C21991">
        <w:t>" header field parameter</w:t>
      </w:r>
      <w:r w:rsidR="007119AD" w:rsidRPr="00C21991">
        <w:rPr>
          <w:rFonts w:hint="eastAsia"/>
          <w:lang w:eastAsia="ja-JP"/>
        </w:rPr>
        <w:t xml:space="preserve"> and </w:t>
      </w:r>
      <w:r w:rsidR="007119AD" w:rsidRPr="00C21991">
        <w:rPr>
          <w:lang w:eastAsia="ja-JP"/>
        </w:rPr>
        <w:t>the "</w:t>
      </w:r>
      <w:proofErr w:type="spellStart"/>
      <w:r w:rsidR="007119AD" w:rsidRPr="00C21991">
        <w:rPr>
          <w:lang w:eastAsia="ja-JP"/>
        </w:rPr>
        <w:t>icid</w:t>
      </w:r>
      <w:proofErr w:type="spellEnd"/>
      <w:r w:rsidR="007119AD" w:rsidRPr="00C21991">
        <w:rPr>
          <w:lang w:eastAsia="ja-JP"/>
        </w:rPr>
        <w:t>-value" header field parameter is set to the previously received value of "</w:t>
      </w:r>
      <w:proofErr w:type="spellStart"/>
      <w:r w:rsidR="007119AD" w:rsidRPr="00C21991">
        <w:rPr>
          <w:lang w:eastAsia="ja-JP"/>
        </w:rPr>
        <w:t>icid</w:t>
      </w:r>
      <w:proofErr w:type="spellEnd"/>
      <w:r w:rsidR="007119AD" w:rsidRPr="00C21991">
        <w:rPr>
          <w:lang w:eastAsia="ja-JP"/>
        </w:rPr>
        <w:t>-value" header field parameter</w:t>
      </w:r>
      <w:r w:rsidR="007119AD" w:rsidRPr="00C21991">
        <w:rPr>
          <w:rFonts w:hint="eastAsia"/>
          <w:lang w:eastAsia="ja-JP"/>
        </w:rPr>
        <w:t xml:space="preserve"> in the request</w:t>
      </w:r>
      <w:r w:rsidRPr="00C21991">
        <w:t>;</w:t>
      </w:r>
    </w:p>
    <w:p w14:paraId="7BB18CF3" w14:textId="77777777" w:rsidR="000F1809" w:rsidRPr="00C21991" w:rsidRDefault="004D6A15" w:rsidP="000F1809">
      <w:pPr>
        <w:pStyle w:val="B1"/>
      </w:pPr>
      <w:r w:rsidRPr="00C21991">
        <w:t>4</w:t>
      </w:r>
      <w:r w:rsidR="000F1809" w:rsidRPr="00C21991">
        <w:t>)</w:t>
      </w:r>
      <w:r w:rsidR="000F1809" w:rsidRPr="00C21991">
        <w:tab/>
        <w:t xml:space="preserve">optionally, generate a reference identifier and set the P-Asserted-Identity header field </w:t>
      </w:r>
      <w:r w:rsidR="00530931" w:rsidRPr="00C21991">
        <w:t xml:space="preserve">encoded as a header field of the </w:t>
      </w:r>
      <w:smartTag w:uri="urn:schemas-microsoft-com:office:smarttags" w:element="stockticker">
        <w:r w:rsidR="00530931" w:rsidRPr="00C21991">
          <w:t>URI</w:t>
        </w:r>
      </w:smartTag>
      <w:r w:rsidR="00530931" w:rsidRPr="00C21991">
        <w:t xml:space="preserve"> in the Contact header field </w:t>
      </w:r>
      <w:r w:rsidR="000F1809" w:rsidRPr="00C21991">
        <w:t>to this value</w:t>
      </w:r>
      <w:r w:rsidR="00530931" w:rsidRPr="00C21991">
        <w:t xml:space="preserve"> in each included Contact header field </w:t>
      </w:r>
      <w:smartTag w:uri="urn:schemas-microsoft-com:office:smarttags" w:element="stockticker">
        <w:r w:rsidR="00530931" w:rsidRPr="00C21991">
          <w:t>URI</w:t>
        </w:r>
      </w:smartTag>
      <w:r w:rsidR="00530931" w:rsidRPr="00C21991">
        <w:t xml:space="preserve"> associated with a PSAP</w:t>
      </w:r>
      <w:r w:rsidR="000F1809" w:rsidRPr="00C21991">
        <w:t xml:space="preserve">. The LRF shall maintain state for any generated reference identifier. </w:t>
      </w:r>
      <w:r w:rsidR="0000137A" w:rsidRPr="00C21991">
        <w:t xml:space="preserve">If the LRF uses a SIP </w:t>
      </w:r>
      <w:smartTag w:uri="urn:schemas-microsoft-com:office:smarttags" w:element="stockticker">
        <w:r w:rsidR="0000137A" w:rsidRPr="00C21991">
          <w:t>URI</w:t>
        </w:r>
      </w:smartTag>
      <w:r w:rsidR="0000137A" w:rsidRPr="00C21991">
        <w:t xml:space="preserve"> (or any other permitted </w:t>
      </w:r>
      <w:smartTag w:uri="urn:schemas-microsoft-com:office:smarttags" w:element="stockticker">
        <w:r w:rsidR="0000137A" w:rsidRPr="00C21991">
          <w:t>URI</w:t>
        </w:r>
      </w:smartTag>
      <w:r w:rsidR="0000137A" w:rsidRPr="00C21991">
        <w:t xml:space="preserve"> scheme other than </w:t>
      </w:r>
      <w:proofErr w:type="spellStart"/>
      <w:r w:rsidR="0000137A" w:rsidRPr="00C21991">
        <w:t>tel</w:t>
      </w:r>
      <w:proofErr w:type="spellEnd"/>
      <w:r w:rsidR="0000137A" w:rsidRPr="00C21991">
        <w:t xml:space="preserve"> </w:t>
      </w:r>
      <w:smartTag w:uri="urn:schemas-microsoft-com:office:smarttags" w:element="stockticker">
        <w:r w:rsidR="0000137A" w:rsidRPr="00C21991">
          <w:t>URI</w:t>
        </w:r>
      </w:smartTag>
      <w:r w:rsidR="0000137A" w:rsidRPr="00C21991">
        <w:t xml:space="preserve">) as the reference identifier, the LRF has the responsibility of ensuring (e.g. by configuration) that the emergency request is being routed to an IP connected PSAP. </w:t>
      </w:r>
      <w:r w:rsidR="000F1809" w:rsidRPr="00C21991">
        <w:t xml:space="preserve">Subclause 5.12.3.1 defines a means of maintaining </w:t>
      </w:r>
      <w:r w:rsidR="0000137A" w:rsidRPr="00C21991">
        <w:t xml:space="preserve">the </w:t>
      </w:r>
      <w:r w:rsidR="000F1809" w:rsidRPr="00C21991">
        <w:t>state</w:t>
      </w:r>
      <w:r w:rsidR="0000137A" w:rsidRPr="00C21991">
        <w:t xml:space="preserve"> of the reference identifier</w:t>
      </w:r>
      <w:r w:rsidR="000F1809" w:rsidRPr="00C21991">
        <w:t>.</w:t>
      </w:r>
      <w:r w:rsidR="00815C10" w:rsidRPr="00C21991">
        <w:t xml:space="preserve"> If </w:t>
      </w:r>
      <w:r w:rsidR="00815C10" w:rsidRPr="00C21991">
        <w:rPr>
          <w:lang w:eastAsia="zh-CN"/>
        </w:rPr>
        <w:t xml:space="preserve">required by </w:t>
      </w:r>
      <w:r w:rsidR="00815C10" w:rsidRPr="00C21991">
        <w:t>operator policy governing the indication to PSAPs that a UE does not have sufficient credentials (e.g. determined by national regulatory requirements applicable to emergency services), the reference identifier</w:t>
      </w:r>
      <w:r w:rsidR="00815C10" w:rsidRPr="00C21991">
        <w:rPr>
          <w:lang w:eastAsia="zh-CN"/>
        </w:rPr>
        <w:t xml:space="preserve"> shall not be equal to a non-dialable callback number used to indicate the UE does not have credentials</w:t>
      </w:r>
      <w:r w:rsidR="008D4B76" w:rsidRPr="00C21991">
        <w:rPr>
          <w:lang w:eastAsia="zh-CN"/>
        </w:rPr>
        <w:t>;</w:t>
      </w:r>
    </w:p>
    <w:p w14:paraId="65795131" w14:textId="77777777" w:rsidR="000F1809" w:rsidRPr="00C21991" w:rsidRDefault="000F1809" w:rsidP="000F1809">
      <w:pPr>
        <w:pStyle w:val="NO"/>
        <w:rPr>
          <w:lang w:eastAsia="ja-JP"/>
        </w:rPr>
      </w:pPr>
      <w:r w:rsidRPr="00C21991">
        <w:rPr>
          <w:lang w:eastAsia="ja-JP"/>
        </w:rPr>
        <w:t>NOTE 2:</w:t>
      </w:r>
      <w:r w:rsidRPr="00C21991">
        <w:rPr>
          <w:lang w:eastAsia="ja-JP"/>
        </w:rPr>
        <w:tab/>
        <w:t>The reference identifier is used to correlate information requested over the Le interface (see 3GPP TS 23.167 [4B]) and is not needed if the Le interface is not used. The protocol at the Le interface is not defined in this release.</w:t>
      </w:r>
    </w:p>
    <w:p w14:paraId="7A2CBC02" w14:textId="77777777" w:rsidR="000F1809" w:rsidRPr="00C21991" w:rsidRDefault="000F1809" w:rsidP="000F1809">
      <w:pPr>
        <w:pStyle w:val="NO"/>
      </w:pPr>
      <w:r w:rsidRPr="00C21991">
        <w:t>NOTE 3:</w:t>
      </w:r>
      <w:r w:rsidRPr="00C21991">
        <w:tab/>
        <w:t xml:space="preserve">The reference identifier is managed by the RDF </w:t>
      </w:r>
      <w:r w:rsidR="006E1DCE" w:rsidRPr="00C21991">
        <w:t xml:space="preserve">or the LRF. If the RDF manages the reference identifier, </w:t>
      </w:r>
      <w:r w:rsidRPr="00C21991">
        <w:t xml:space="preserve">the LRF obtains the </w:t>
      </w:r>
      <w:r w:rsidR="006E1DCE" w:rsidRPr="00C21991">
        <w:t xml:space="preserve">a reference </w:t>
      </w:r>
      <w:r w:rsidRPr="00C21991">
        <w:t>identifier from the RDF. In some regional systems, this reference identifier is the ESQK.</w:t>
      </w:r>
    </w:p>
    <w:p w14:paraId="2135988E" w14:textId="77777777" w:rsidR="00B76C77" w:rsidRPr="00C21991" w:rsidRDefault="00B76C77" w:rsidP="00B76C77">
      <w:pPr>
        <w:pStyle w:val="B1"/>
      </w:pPr>
      <w:r w:rsidRPr="00C21991">
        <w:rPr>
          <w:lang w:eastAsia="zh-CN"/>
        </w:rPr>
        <w:t>5)</w:t>
      </w:r>
      <w:r w:rsidRPr="00C21991">
        <w:rPr>
          <w:lang w:eastAsia="zh-CN"/>
        </w:rPr>
        <w:tab/>
        <w:t xml:space="preserve">if required by operator local policies, the LRF shall </w:t>
      </w:r>
      <w:r w:rsidRPr="00C21991">
        <w:t>include a message/external-body MIME type as specified in RFC 4483 [</w:t>
      </w:r>
      <w:r w:rsidR="007E7100" w:rsidRPr="00C21991">
        <w:t>186</w:t>
      </w:r>
      <w:r w:rsidRPr="00C21991">
        <w:t>] with:</w:t>
      </w:r>
    </w:p>
    <w:p w14:paraId="202A54EE" w14:textId="77777777" w:rsidR="00B76C77" w:rsidRPr="00C21991" w:rsidRDefault="00B76C77" w:rsidP="00B76C77">
      <w:pPr>
        <w:pStyle w:val="B2"/>
      </w:pPr>
      <w:r w:rsidRPr="00C21991">
        <w:t>a)</w:t>
      </w:r>
      <w:r w:rsidRPr="00C21991">
        <w:tab/>
        <w:t>"access-type" MIME type parameter containing "URL"; and</w:t>
      </w:r>
    </w:p>
    <w:p w14:paraId="13090408" w14:textId="77777777" w:rsidR="00B76C77" w:rsidRPr="00C21991" w:rsidRDefault="00B76C77" w:rsidP="00B76C77">
      <w:pPr>
        <w:pStyle w:val="B2"/>
      </w:pPr>
      <w:r w:rsidRPr="00C21991">
        <w:t>b)</w:t>
      </w:r>
      <w:r w:rsidRPr="00C21991">
        <w:tab/>
        <w:t xml:space="preserve">"URL" MIME type parameter containing an HTTP or HTTPS </w:t>
      </w:r>
      <w:smartTag w:uri="urn:schemas-microsoft-com:office:smarttags" w:element="stockticker">
        <w:r w:rsidRPr="00C21991">
          <w:t>URI</w:t>
        </w:r>
      </w:smartTag>
      <w:r w:rsidRPr="00C21991">
        <w:t xml:space="preserve"> identifying a PIDF location object as defined in RFC 4119 [90]</w:t>
      </w:r>
      <w:r w:rsidR="00C14F8F" w:rsidRPr="00C21991">
        <w:t xml:space="preserve"> and RFC 5491 [267]</w:t>
      </w:r>
      <w:r w:rsidR="008D4B76" w:rsidRPr="00C21991">
        <w:t>; and</w:t>
      </w:r>
    </w:p>
    <w:p w14:paraId="5BEC6B04" w14:textId="77777777" w:rsidR="006E1DCE" w:rsidRPr="00C21991" w:rsidRDefault="006E1DCE" w:rsidP="006E1DCE">
      <w:pPr>
        <w:pStyle w:val="B1"/>
      </w:pPr>
      <w:r w:rsidRPr="00C21991">
        <w:rPr>
          <w:lang w:eastAsia="zh-CN"/>
        </w:rPr>
        <w:t>6)</w:t>
      </w:r>
      <w:r w:rsidRPr="00C21991">
        <w:rPr>
          <w:lang w:eastAsia="zh-CN"/>
        </w:rPr>
        <w:tab/>
        <w:t xml:space="preserve">if required by operator local policies, the LRF shall </w:t>
      </w:r>
      <w:r w:rsidRPr="00C21991">
        <w:t xml:space="preserve">include geographical information, encoded </w:t>
      </w:r>
      <w:r w:rsidR="008D4B76" w:rsidRPr="00C21991">
        <w:t xml:space="preserve">as header fields of the </w:t>
      </w:r>
      <w:smartTag w:uri="urn:schemas-microsoft-com:office:smarttags" w:element="stockticker">
        <w:r w:rsidR="008D4B76" w:rsidRPr="00C21991">
          <w:t>URI</w:t>
        </w:r>
      </w:smartTag>
      <w:r w:rsidR="008D4B76" w:rsidRPr="00C21991">
        <w:t xml:space="preserve"> in </w:t>
      </w:r>
      <w:r w:rsidRPr="00C21991">
        <w:t>a Contact header field of the 300 (Multiple Choices) response, in the following way:</w:t>
      </w:r>
    </w:p>
    <w:p w14:paraId="17D25691" w14:textId="77777777" w:rsidR="008D4B76" w:rsidRPr="00C21991" w:rsidRDefault="008D4B76" w:rsidP="006E1DCE">
      <w:pPr>
        <w:pStyle w:val="B2"/>
      </w:pPr>
      <w:r w:rsidRPr="00C21991">
        <w:t>a)</w:t>
      </w:r>
      <w:r w:rsidR="006E1DCE" w:rsidRPr="00C21991">
        <w:tab/>
        <w:t>if operator policy indicates location-by-reference is to be used</w:t>
      </w:r>
      <w:r w:rsidRPr="00C21991">
        <w:t>:</w:t>
      </w:r>
    </w:p>
    <w:p w14:paraId="7B4FB18B" w14:textId="77777777" w:rsidR="008D4B76" w:rsidRPr="00C21991" w:rsidRDefault="008D4B76" w:rsidP="008D4B76">
      <w:pPr>
        <w:pStyle w:val="B3"/>
      </w:pPr>
      <w:proofErr w:type="spellStart"/>
      <w:r w:rsidRPr="00C21991">
        <w:t>i</w:t>
      </w:r>
      <w:proofErr w:type="spellEnd"/>
      <w:r w:rsidRPr="00C21991">
        <w:t>.</w:t>
      </w:r>
      <w:r w:rsidRPr="00C21991">
        <w:tab/>
        <w:t>a Geolocation-Routing header field with value "yes"; and</w:t>
      </w:r>
    </w:p>
    <w:p w14:paraId="3B5B1C87" w14:textId="77777777" w:rsidR="006E1DCE" w:rsidRPr="00C21991" w:rsidRDefault="008D4B76" w:rsidP="008D4B76">
      <w:pPr>
        <w:pStyle w:val="B3"/>
      </w:pPr>
      <w:r w:rsidRPr="00C21991">
        <w:t>ii.</w:t>
      </w:r>
      <w:r w:rsidRPr="00C21991">
        <w:tab/>
      </w:r>
      <w:r w:rsidR="006E1DCE" w:rsidRPr="00C21991">
        <w:t xml:space="preserve">a Geolocation </w:t>
      </w:r>
      <w:r w:rsidRPr="00C21991">
        <w:t xml:space="preserve">header field </w:t>
      </w:r>
      <w:r w:rsidR="006E1DCE" w:rsidRPr="00C21991">
        <w:t xml:space="preserve">that contains an HTTP </w:t>
      </w:r>
      <w:smartTag w:uri="urn:schemas-microsoft-com:office:smarttags" w:element="stockticker">
        <w:r w:rsidR="006E1DCE" w:rsidRPr="00C21991">
          <w:t>URI</w:t>
        </w:r>
      </w:smartTag>
      <w:r w:rsidR="006E1DCE" w:rsidRPr="00C21991">
        <w:t xml:space="preserve"> or a HTTPS </w:t>
      </w:r>
      <w:smartTag w:uri="urn:schemas-microsoft-com:office:smarttags" w:element="stockticker">
        <w:r w:rsidR="006E1DCE" w:rsidRPr="00C21991">
          <w:t>URI</w:t>
        </w:r>
      </w:smartTag>
      <w:r w:rsidR="006E1DCE" w:rsidRPr="00C21991">
        <w:t xml:space="preserve"> associated with a location-by-reference, as defined in RFC 6442 [89]</w:t>
      </w:r>
      <w:r w:rsidRPr="00C21991">
        <w:t>; and</w:t>
      </w:r>
    </w:p>
    <w:p w14:paraId="31624AC6" w14:textId="77777777" w:rsidR="0074034B" w:rsidRPr="00C21991" w:rsidRDefault="0031394F" w:rsidP="006E1DCE">
      <w:pPr>
        <w:pStyle w:val="B2"/>
      </w:pPr>
      <w:r w:rsidRPr="00C21991">
        <w:t>b)</w:t>
      </w:r>
      <w:r w:rsidR="006E1DCE" w:rsidRPr="00C21991">
        <w:tab/>
        <w:t>if operator policy indicates location-by-value is to be used</w:t>
      </w:r>
      <w:r w:rsidR="0074034B" w:rsidRPr="00C21991">
        <w:t>:</w:t>
      </w:r>
    </w:p>
    <w:p w14:paraId="22DB5EB4" w14:textId="77777777" w:rsidR="0074034B" w:rsidRPr="00C21991" w:rsidRDefault="0074034B" w:rsidP="0074034B">
      <w:pPr>
        <w:pStyle w:val="B3"/>
      </w:pPr>
      <w:proofErr w:type="spellStart"/>
      <w:r w:rsidRPr="00C21991">
        <w:t>i</w:t>
      </w:r>
      <w:proofErr w:type="spellEnd"/>
      <w:r w:rsidRPr="00C21991">
        <w:t>.</w:t>
      </w:r>
      <w:r w:rsidRPr="00C21991">
        <w:tab/>
        <w:t>a Geolocation-Routing header field with value "yes";</w:t>
      </w:r>
    </w:p>
    <w:p w14:paraId="54CCF1E3" w14:textId="77777777" w:rsidR="0074034B" w:rsidRPr="00C21991" w:rsidRDefault="0074034B" w:rsidP="0074034B">
      <w:pPr>
        <w:pStyle w:val="B3"/>
      </w:pPr>
      <w:r w:rsidRPr="00C21991">
        <w:t>ii.</w:t>
      </w:r>
      <w:r w:rsidRPr="00C21991">
        <w:tab/>
      </w:r>
      <w:r w:rsidR="006E1DCE" w:rsidRPr="00C21991">
        <w:t>Geolocation</w:t>
      </w:r>
      <w:r w:rsidRPr="00C21991">
        <w:t xml:space="preserve"> header field with </w:t>
      </w:r>
      <w:r w:rsidR="006E1DCE" w:rsidRPr="00C21991">
        <w:t>value associated with the location-by-value</w:t>
      </w:r>
      <w:r w:rsidRPr="00C21991">
        <w:t>;</w:t>
      </w:r>
    </w:p>
    <w:p w14:paraId="55686AC7" w14:textId="77777777" w:rsidR="0074034B" w:rsidRPr="00C21991" w:rsidRDefault="0074034B" w:rsidP="0074034B">
      <w:pPr>
        <w:pStyle w:val="B3"/>
      </w:pPr>
      <w:r w:rsidRPr="00C21991">
        <w:t>iii.</w:t>
      </w:r>
      <w:r w:rsidRPr="00C21991">
        <w:tab/>
        <w:t xml:space="preserve">a header field with </w:t>
      </w:r>
      <w:proofErr w:type="spellStart"/>
      <w:r w:rsidRPr="00C21991">
        <w:t>hname</w:t>
      </w:r>
      <w:proofErr w:type="spellEnd"/>
      <w:r w:rsidRPr="00C21991">
        <w:t xml:space="preserve"> </w:t>
      </w:r>
      <w:r w:rsidR="006E1DCE" w:rsidRPr="00C21991">
        <w:t xml:space="preserve">"body" and </w:t>
      </w:r>
      <w:r w:rsidRPr="00C21991">
        <w:t xml:space="preserve">with a </w:t>
      </w:r>
      <w:r w:rsidR="006E1DCE" w:rsidRPr="00C21991">
        <w:t xml:space="preserve">value that contains an escape encoded MIME body </w:t>
      </w:r>
      <w:r w:rsidRPr="00C21991">
        <w:t>of multipart/mixed MIME type containing:</w:t>
      </w:r>
    </w:p>
    <w:p w14:paraId="21D541EA" w14:textId="77777777" w:rsidR="00DC7F01" w:rsidRPr="00C21991" w:rsidRDefault="0074034B" w:rsidP="0074034B">
      <w:pPr>
        <w:pStyle w:val="B4"/>
      </w:pPr>
      <w:r w:rsidRPr="00C21991">
        <w:t>-</w:t>
      </w:r>
      <w:r w:rsidRPr="00C21991">
        <w:tab/>
      </w:r>
      <w:r w:rsidR="006E1DCE" w:rsidRPr="00C21991">
        <w:t xml:space="preserve">the </w:t>
      </w:r>
      <w:r w:rsidRPr="00C21991">
        <w:t xml:space="preserve">MIME </w:t>
      </w:r>
      <w:r w:rsidR="006E1DCE" w:rsidRPr="00C21991">
        <w:t>body from the received request</w:t>
      </w:r>
      <w:r w:rsidR="00DC7F01" w:rsidRPr="00C21991">
        <w:t>;</w:t>
      </w:r>
      <w:r w:rsidR="006E1DCE" w:rsidRPr="00C21991">
        <w:t xml:space="preserve"> and</w:t>
      </w:r>
    </w:p>
    <w:p w14:paraId="0D4E7DE3" w14:textId="77777777" w:rsidR="006E1DCE" w:rsidRPr="00C21991" w:rsidRDefault="00DC7F01" w:rsidP="0074034B">
      <w:pPr>
        <w:pStyle w:val="B4"/>
      </w:pPr>
      <w:r w:rsidRPr="00C21991">
        <w:t>-</w:t>
      </w:r>
      <w:r w:rsidRPr="00C21991">
        <w:tab/>
      </w:r>
      <w:r w:rsidR="006E1DCE" w:rsidRPr="00C21991">
        <w:t>the geographical location information as PIDF location object in accordance with RFC 4119 [90]</w:t>
      </w:r>
      <w:r w:rsidR="00C14F8F" w:rsidRPr="00C21991">
        <w:t xml:space="preserve"> and RFC 5491 [267]</w:t>
      </w:r>
      <w:r w:rsidR="006E1DCE" w:rsidRPr="00C21991">
        <w:t>;</w:t>
      </w:r>
      <w:r w:rsidRPr="00C21991">
        <w:t xml:space="preserve"> and</w:t>
      </w:r>
    </w:p>
    <w:p w14:paraId="174012B5" w14:textId="77777777" w:rsidR="00DC7F01" w:rsidRPr="00C21991" w:rsidRDefault="00DC7F01" w:rsidP="00DC7F01">
      <w:pPr>
        <w:pStyle w:val="B3"/>
      </w:pPr>
      <w:r w:rsidRPr="00C21991">
        <w:t>iv.</w:t>
      </w:r>
      <w:r w:rsidRPr="00C21991">
        <w:tab/>
        <w:t>a Content-Type header field with multipart/mixed MIME type.</w:t>
      </w:r>
    </w:p>
    <w:p w14:paraId="101A67CC" w14:textId="77777777" w:rsidR="006E1DCE" w:rsidRPr="00C21991" w:rsidRDefault="006E1DCE" w:rsidP="006E1DCE">
      <w:pPr>
        <w:pStyle w:val="NO"/>
      </w:pPr>
      <w:r w:rsidRPr="00C21991">
        <w:t>NOTE 4:</w:t>
      </w:r>
      <w:r w:rsidRPr="00C21991">
        <w:tab/>
        <w:t>The mechanisms for selection of PSAP addresses are outside the scope of this specification. See note 1.</w:t>
      </w:r>
    </w:p>
    <w:p w14:paraId="600CBFDE" w14:textId="77777777" w:rsidR="006E1DCE" w:rsidRPr="00C21991" w:rsidRDefault="006E1DCE" w:rsidP="006E1DCE">
      <w:pPr>
        <w:pStyle w:val="NO"/>
      </w:pPr>
      <w:r w:rsidRPr="00C21991">
        <w:t>NOTE 5:</w:t>
      </w:r>
      <w:r w:rsidRPr="00C21991">
        <w:tab/>
        <w:t>The body of the received request can include a PIDF location object and SDP.</w:t>
      </w:r>
    </w:p>
    <w:p w14:paraId="6429A1C8" w14:textId="77777777" w:rsidR="000F1809" w:rsidRPr="00C21991" w:rsidRDefault="000F1809" w:rsidP="005D46C4">
      <w:pPr>
        <w:pStyle w:val="Heading3"/>
      </w:pPr>
      <w:bookmarkStart w:id="1267" w:name="_CR5_12_3"/>
      <w:bookmarkStart w:id="1268" w:name="_Toc210127675"/>
      <w:bookmarkEnd w:id="1267"/>
      <w:r w:rsidRPr="00C21991">
        <w:t>5.12.3</w:t>
      </w:r>
      <w:r w:rsidRPr="00C21991">
        <w:tab/>
        <w:t>Subscription and notification</w:t>
      </w:r>
      <w:bookmarkEnd w:id="1268"/>
    </w:p>
    <w:p w14:paraId="2C305258" w14:textId="77777777" w:rsidR="000F1809" w:rsidRPr="00C21991" w:rsidRDefault="000F1809" w:rsidP="005D46C4">
      <w:pPr>
        <w:pStyle w:val="Heading4"/>
      </w:pPr>
      <w:bookmarkStart w:id="1269" w:name="_CR5_12_3_1"/>
      <w:bookmarkStart w:id="1270" w:name="_Toc210127676"/>
      <w:bookmarkEnd w:id="1269"/>
      <w:r w:rsidRPr="00C21991">
        <w:t>5.12.3.1</w:t>
      </w:r>
      <w:r w:rsidRPr="00C21991">
        <w:tab/>
        <w:t>Notification about dialog state</w:t>
      </w:r>
      <w:bookmarkEnd w:id="1270"/>
    </w:p>
    <w:p w14:paraId="54D3C7E5" w14:textId="77777777" w:rsidR="000F1809" w:rsidRPr="00C21991" w:rsidRDefault="000F1809" w:rsidP="000F1809">
      <w:r w:rsidRPr="00C21991">
        <w:t>Based on operator policy, the LRF can either subscribe to all dialog information on an E-CSCF or individually subscribe to each dialog as it receives the req</w:t>
      </w:r>
      <w:r w:rsidR="00655360" w:rsidRPr="00C21991">
        <w:t>u</w:t>
      </w:r>
      <w:r w:rsidRPr="00C21991">
        <w:t>ests.</w:t>
      </w:r>
    </w:p>
    <w:p w14:paraId="5BA8726F" w14:textId="77777777" w:rsidR="000F1809" w:rsidRPr="00C21991" w:rsidRDefault="000F1809" w:rsidP="000F1809">
      <w:pPr>
        <w:pStyle w:val="NO"/>
        <w:rPr>
          <w:lang w:eastAsia="ja-JP"/>
        </w:rPr>
      </w:pPr>
      <w:r w:rsidRPr="00C21991">
        <w:rPr>
          <w:lang w:eastAsia="ja-JP"/>
        </w:rPr>
        <w:t>NOTE 1:</w:t>
      </w:r>
      <w:r w:rsidRPr="00C21991">
        <w:rPr>
          <w:lang w:eastAsia="ja-JP"/>
        </w:rPr>
        <w:tab/>
        <w:t>Subscription to dialog information is dependent on the use of Le interface as described in subclause 5.12.2.</w:t>
      </w:r>
    </w:p>
    <w:p w14:paraId="683AE8C9" w14:textId="77777777" w:rsidR="000F1809" w:rsidRPr="00C21991" w:rsidRDefault="000F1809" w:rsidP="000F1809">
      <w:r w:rsidRPr="00C21991">
        <w:t>In the case that the LRF is subscribing to all dialogs at the E-CSCF, the LRF shall generate a SUBSCRIBE request to the dialog state event package in accordance with RFC </w:t>
      </w:r>
      <w:r w:rsidR="001E39B5" w:rsidRPr="00C21991">
        <w:t>6665</w:t>
      </w:r>
      <w:r w:rsidRPr="00C21991">
        <w:t> [28] and RFC 4235 [</w:t>
      </w:r>
      <w:r w:rsidR="001E21B8" w:rsidRPr="00C21991">
        <w:t>171</w:t>
      </w:r>
      <w:r w:rsidRPr="00C21991">
        <w:t>]. The LRF shall include the following additional information in the SUBSCRIBE request:</w:t>
      </w:r>
    </w:p>
    <w:p w14:paraId="37014667" w14:textId="77777777" w:rsidR="000F1809" w:rsidRPr="00C21991" w:rsidRDefault="000F1809" w:rsidP="000F1809">
      <w:pPr>
        <w:pStyle w:val="B1"/>
      </w:pPr>
      <w:r w:rsidRPr="00C21991">
        <w:t>a)</w:t>
      </w:r>
      <w:r w:rsidRPr="00C21991">
        <w:tab/>
        <w:t>the Request-</w:t>
      </w:r>
      <w:smartTag w:uri="urn:schemas-microsoft-com:office:smarttags" w:element="stockticker">
        <w:r w:rsidRPr="00C21991">
          <w:t>URI</w:t>
        </w:r>
      </w:smartTag>
      <w:r w:rsidRPr="00C21991">
        <w:t xml:space="preserve"> set to an E-CSCF address;</w:t>
      </w:r>
    </w:p>
    <w:p w14:paraId="46F6C006" w14:textId="77777777" w:rsidR="000F1809" w:rsidRPr="00C21991" w:rsidRDefault="000F1809" w:rsidP="000F1809">
      <w:pPr>
        <w:pStyle w:val="NO"/>
      </w:pPr>
      <w:r w:rsidRPr="00C21991">
        <w:t>NOTE 2:</w:t>
      </w:r>
      <w:r w:rsidRPr="00C21991">
        <w:tab/>
        <w:t>In this case, it is expected that the LRF will be configured with a set of E-CSCF addresses, and the LRF will subscribe to all of them.</w:t>
      </w:r>
    </w:p>
    <w:p w14:paraId="03318185" w14:textId="77777777" w:rsidR="000F1809" w:rsidRPr="00C21991" w:rsidRDefault="000F1809" w:rsidP="000F1809">
      <w:pPr>
        <w:pStyle w:val="B1"/>
      </w:pPr>
      <w:r w:rsidRPr="00C21991">
        <w:t>b)</w:t>
      </w:r>
      <w:r w:rsidRPr="00C21991">
        <w:tab/>
        <w:t>no header field parameters in the Event header field;</w:t>
      </w:r>
    </w:p>
    <w:p w14:paraId="1D428EE7" w14:textId="77777777" w:rsidR="000F1809" w:rsidRPr="00C21991" w:rsidRDefault="000F1809" w:rsidP="000F1809">
      <w:pPr>
        <w:pStyle w:val="B1"/>
      </w:pPr>
      <w:r w:rsidRPr="00C21991">
        <w:t>c)</w:t>
      </w:r>
      <w:r w:rsidRPr="00C21991">
        <w:tab/>
        <w:t>an Expires header field set to 600 000 seconds</w:t>
      </w:r>
      <w:r w:rsidR="004D6A15" w:rsidRPr="00C21991">
        <w:t>; and</w:t>
      </w:r>
    </w:p>
    <w:p w14:paraId="1D71079E" w14:textId="77777777" w:rsidR="004D6A15" w:rsidRPr="00C21991" w:rsidRDefault="004D6A15" w:rsidP="004D6A15">
      <w:pPr>
        <w:pStyle w:val="B1"/>
        <w:rPr>
          <w:lang w:eastAsia="ja-JP"/>
        </w:rPr>
      </w:pPr>
      <w:r w:rsidRPr="00C21991">
        <w:rPr>
          <w:lang w:eastAsia="ja-JP"/>
        </w:rPr>
        <w:t>d)</w:t>
      </w:r>
      <w:r w:rsidRPr="00C21991">
        <w:rPr>
          <w:lang w:eastAsia="ja-JP"/>
        </w:rPr>
        <w:tab/>
      </w:r>
      <w:r w:rsidRPr="00C21991">
        <w:t>a 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as specified in 3GPP TS 32.260 [17] and a type 3 "</w:t>
      </w:r>
      <w:proofErr w:type="spellStart"/>
      <w:r w:rsidRPr="00C21991">
        <w:rPr>
          <w:lang w:eastAsia="ja-JP"/>
        </w:rPr>
        <w:t>orig-ioi</w:t>
      </w:r>
      <w:proofErr w:type="spellEnd"/>
      <w:r w:rsidRPr="00C21991">
        <w:rPr>
          <w:lang w:eastAsia="ja-JP"/>
        </w:rPr>
        <w:t>" header field parameter.</w:t>
      </w:r>
      <w:r w:rsidRPr="00C21991">
        <w:t xml:space="preserve"> The type 3 "</w:t>
      </w:r>
      <w:proofErr w:type="spellStart"/>
      <w:r w:rsidRPr="00C21991">
        <w:t>orig-ioi</w:t>
      </w:r>
      <w:proofErr w:type="spellEnd"/>
      <w:r w:rsidRPr="00C21991">
        <w:t>" header field parameter identifies the service provider from which the request is sent. The LRF shall not include the type 3 "term-</w:t>
      </w:r>
      <w:proofErr w:type="spellStart"/>
      <w:r w:rsidRPr="00C21991">
        <w:t>ioi</w:t>
      </w:r>
      <w:proofErr w:type="spellEnd"/>
      <w:r w:rsidRPr="00C21991">
        <w:t>" header field parameter</w:t>
      </w:r>
      <w:r w:rsidRPr="00C21991">
        <w:rPr>
          <w:lang w:eastAsia="ja-JP"/>
        </w:rPr>
        <w:t>.</w:t>
      </w:r>
    </w:p>
    <w:p w14:paraId="143DFEC2" w14:textId="77777777" w:rsidR="000F1809" w:rsidRPr="00C21991" w:rsidRDefault="000F1809" w:rsidP="000F1809">
      <w:r w:rsidRPr="00C21991">
        <w:t>Upon generation of a 3</w:t>
      </w:r>
      <w:r w:rsidR="00591ECA" w:rsidRPr="00C21991">
        <w:t>00</w:t>
      </w:r>
      <w:r w:rsidRPr="00C21991">
        <w:t xml:space="preserve"> response to an incoming dialog forming request that contains a reference identifier, and in the case that the LRF is subscribing to individual dialogs at the E-CSCF, the LRF shall generate a SUBSCRIBE request to the dialog state event package in accordance with RFC </w:t>
      </w:r>
      <w:r w:rsidR="001E39B5" w:rsidRPr="00C21991">
        <w:t>6665</w:t>
      </w:r>
      <w:r w:rsidRPr="00C21991">
        <w:t> [28] and RFC 4235 [</w:t>
      </w:r>
      <w:r w:rsidR="001E21B8" w:rsidRPr="00C21991">
        <w:t>171</w:t>
      </w:r>
      <w:r w:rsidRPr="00C21991">
        <w:t>]. The LRF shall include the following additional information in the SUBSCRIBE request:</w:t>
      </w:r>
    </w:p>
    <w:p w14:paraId="29632175" w14:textId="77777777" w:rsidR="000F1809" w:rsidRPr="00C21991" w:rsidRDefault="000F1809" w:rsidP="000F1809">
      <w:pPr>
        <w:pStyle w:val="B1"/>
      </w:pPr>
      <w:r w:rsidRPr="00C21991">
        <w:t>a)</w:t>
      </w:r>
      <w:r w:rsidRPr="00C21991">
        <w:tab/>
        <w:t>the Request-</w:t>
      </w:r>
      <w:smartTag w:uri="urn:schemas-microsoft-com:office:smarttags" w:element="stockticker">
        <w:r w:rsidRPr="00C21991">
          <w:t>URI</w:t>
        </w:r>
      </w:smartTag>
      <w:r w:rsidRPr="00C21991">
        <w:t xml:space="preserve"> set to </w:t>
      </w:r>
      <w:r w:rsidR="00591ECA" w:rsidRPr="00C21991">
        <w:t>the value of the P-Asserted-Identity in the original request to which the response was generated;</w:t>
      </w:r>
    </w:p>
    <w:p w14:paraId="5B075C32" w14:textId="77777777" w:rsidR="00CF3278" w:rsidRPr="00C21991" w:rsidRDefault="00CF3278" w:rsidP="00CF3278">
      <w:pPr>
        <w:pStyle w:val="B1"/>
      </w:pPr>
      <w:r w:rsidRPr="00C21991">
        <w:t>b)</w:t>
      </w:r>
      <w:r w:rsidRPr="00C21991">
        <w:tab/>
        <w:t>a Route header field that addresses the request to the E-CSCF. How such a value is determined depends on deployment;</w:t>
      </w:r>
    </w:p>
    <w:p w14:paraId="4468CA13" w14:textId="77777777" w:rsidR="00CF3278" w:rsidRPr="00C21991" w:rsidRDefault="00CF3278" w:rsidP="00CF3278">
      <w:pPr>
        <w:pStyle w:val="NO"/>
      </w:pPr>
      <w:r w:rsidRPr="00C21991">
        <w:t>NOTE 3:</w:t>
      </w:r>
      <w:r w:rsidRPr="00C21991">
        <w:tab/>
        <w:t>A number of mechanisms exist for identifying the required E-CSCF, however all suffer some restrictions. It is therefore a matter of configuration at deployment time to identify the solution that works for that particular deployment. Mechanisms that exist include:</w:t>
      </w:r>
    </w:p>
    <w:p w14:paraId="031D0190" w14:textId="77777777" w:rsidR="00CF3278" w:rsidRPr="00C21991" w:rsidRDefault="00CF3278" w:rsidP="00CF3278">
      <w:pPr>
        <w:pStyle w:val="B4"/>
      </w:pPr>
      <w:proofErr w:type="spellStart"/>
      <w:r w:rsidRPr="00C21991">
        <w:t>i</w:t>
      </w:r>
      <w:proofErr w:type="spellEnd"/>
      <w:r w:rsidRPr="00C21991">
        <w:t>)</w:t>
      </w:r>
      <w:r w:rsidRPr="00C21991">
        <w:tab/>
        <w:t>if there is only one E-CSCF in the network, using the address of that E-CSCF preconfigured into the system;</w:t>
      </w:r>
    </w:p>
    <w:p w14:paraId="0AD1AFCE" w14:textId="77777777" w:rsidR="00CF3278" w:rsidRPr="00C21991" w:rsidRDefault="00CF3278" w:rsidP="00CF3278">
      <w:pPr>
        <w:pStyle w:val="B4"/>
      </w:pPr>
      <w:r w:rsidRPr="00C21991">
        <w:t>ii)</w:t>
      </w:r>
      <w:r w:rsidRPr="00C21991">
        <w:tab/>
        <w:t>using the last entry in the Via header field of the original request to which the 3xx response was generated. If the deployment however includes some intermediate SIP proxy or B2BUA not otherwise included in the emergency call architecture this will not provide the desired result; or</w:t>
      </w:r>
    </w:p>
    <w:p w14:paraId="2952380C" w14:textId="77777777" w:rsidR="00CF3278" w:rsidRPr="00C21991" w:rsidRDefault="00CF3278" w:rsidP="00CF3278">
      <w:pPr>
        <w:pStyle w:val="B4"/>
      </w:pPr>
      <w:r w:rsidRPr="00C21991">
        <w:t>iii)</w:t>
      </w:r>
      <w:r w:rsidRPr="00C21991">
        <w:tab/>
        <w:t>using the IP address from which the original request was received to which the 3xx response was generated. The request is sent to the same port number and IP address as the 3xx response was generated. If the deployment however includes some intermediate SIP proxy or B2BUA not otherwise included in the emergency call architecture this will not provide the desired result, and additionally, if the system is set up to use port numbers in a unidirectional manner, i.e. one port number for requests and another port number for responses, it will also not operate correctly.</w:t>
      </w:r>
    </w:p>
    <w:p w14:paraId="523CF665" w14:textId="77777777" w:rsidR="000F1809" w:rsidRPr="00C21991" w:rsidRDefault="00CF3278" w:rsidP="000F1809">
      <w:pPr>
        <w:pStyle w:val="B1"/>
      </w:pPr>
      <w:r w:rsidRPr="00C21991">
        <w:t>c</w:t>
      </w:r>
      <w:r w:rsidR="000F1809" w:rsidRPr="00C21991">
        <w:t>)</w:t>
      </w:r>
      <w:r w:rsidR="000F1809" w:rsidRPr="00C21991">
        <w:tab/>
        <w:t>the "call-id</w:t>
      </w:r>
      <w:r w:rsidRPr="00C21991">
        <w:t xml:space="preserve">" and </w:t>
      </w:r>
      <w:r w:rsidR="000F1809" w:rsidRPr="00C21991">
        <w:t>"to-tag" header field parameters in the Event header field set to the values in the original request to which the 3xx response was generated</w:t>
      </w:r>
      <w:r w:rsidRPr="00C21991">
        <w:t>. No "from-tag" header field parameter can be included as it is not known by the LRF</w:t>
      </w:r>
      <w:r w:rsidR="000F1809" w:rsidRPr="00C21991">
        <w:t>;</w:t>
      </w:r>
    </w:p>
    <w:p w14:paraId="07C56DAE" w14:textId="77777777" w:rsidR="000F1809" w:rsidRPr="00C21991" w:rsidRDefault="002232D4" w:rsidP="000F1809">
      <w:pPr>
        <w:pStyle w:val="B1"/>
      </w:pPr>
      <w:r w:rsidRPr="00C21991">
        <w:t>d</w:t>
      </w:r>
      <w:r w:rsidR="000F1809" w:rsidRPr="00C21991">
        <w:t>)</w:t>
      </w:r>
      <w:r w:rsidR="000F1809" w:rsidRPr="00C21991">
        <w:tab/>
        <w:t>an Expires header field set to 86400 seconds</w:t>
      </w:r>
      <w:r w:rsidR="008E2DD7" w:rsidRPr="00C21991">
        <w:t>; and</w:t>
      </w:r>
    </w:p>
    <w:p w14:paraId="3C0D5413" w14:textId="77777777" w:rsidR="008E2DD7" w:rsidRPr="00C21991" w:rsidRDefault="002232D4" w:rsidP="008E2DD7">
      <w:pPr>
        <w:pStyle w:val="B1"/>
      </w:pPr>
      <w:r w:rsidRPr="00C21991">
        <w:rPr>
          <w:vanish/>
        </w:rPr>
        <w:t>e</w:t>
      </w:r>
      <w:r w:rsidR="008E2DD7" w:rsidRPr="00C21991">
        <w:rPr>
          <w:lang w:eastAsia="ja-JP"/>
        </w:rPr>
        <w:t>)</w:t>
      </w:r>
      <w:r w:rsidR="008E2DD7" w:rsidRPr="00C21991">
        <w:rPr>
          <w:lang w:eastAsia="ja-JP"/>
        </w:rPr>
        <w:tab/>
      </w:r>
      <w:r w:rsidR="008E2DD7" w:rsidRPr="00C21991">
        <w:t>a P-Charging-Vector header</w:t>
      </w:r>
      <w:r w:rsidR="008E2DD7" w:rsidRPr="00C21991">
        <w:rPr>
          <w:lang w:eastAsia="ja-JP"/>
        </w:rPr>
        <w:t xml:space="preserve"> field with the "</w:t>
      </w:r>
      <w:proofErr w:type="spellStart"/>
      <w:r w:rsidR="008E2DD7" w:rsidRPr="00C21991">
        <w:rPr>
          <w:lang w:eastAsia="ja-JP"/>
        </w:rPr>
        <w:t>icid</w:t>
      </w:r>
      <w:proofErr w:type="spellEnd"/>
      <w:r w:rsidR="008E2DD7" w:rsidRPr="00C21991">
        <w:rPr>
          <w:lang w:eastAsia="ja-JP"/>
        </w:rPr>
        <w:t>-value" header field parameter populated as specified in 3GPP TS 32.260 [17] and a type 3 "</w:t>
      </w:r>
      <w:proofErr w:type="spellStart"/>
      <w:r w:rsidR="008E2DD7" w:rsidRPr="00C21991">
        <w:rPr>
          <w:lang w:eastAsia="ja-JP"/>
        </w:rPr>
        <w:t>orig-ioi</w:t>
      </w:r>
      <w:proofErr w:type="spellEnd"/>
      <w:r w:rsidR="008E2DD7" w:rsidRPr="00C21991">
        <w:rPr>
          <w:lang w:eastAsia="ja-JP"/>
        </w:rPr>
        <w:t>" header field parameter.</w:t>
      </w:r>
      <w:r w:rsidR="008E2DD7" w:rsidRPr="00C21991">
        <w:t xml:space="preserve"> The type 3 "</w:t>
      </w:r>
      <w:proofErr w:type="spellStart"/>
      <w:r w:rsidR="008E2DD7" w:rsidRPr="00C21991">
        <w:t>orig-ioi</w:t>
      </w:r>
      <w:proofErr w:type="spellEnd"/>
      <w:r w:rsidR="008E2DD7" w:rsidRPr="00C21991">
        <w:t>" header field parameter identifies the service provider from which the request is sent. The LRF shall not include the type 3 "term-</w:t>
      </w:r>
      <w:proofErr w:type="spellStart"/>
      <w:r w:rsidR="008E2DD7" w:rsidRPr="00C21991">
        <w:t>ioi</w:t>
      </w:r>
      <w:proofErr w:type="spellEnd"/>
      <w:r w:rsidR="008E2DD7" w:rsidRPr="00C21991">
        <w:t>" header field parameter</w:t>
      </w:r>
      <w:r w:rsidR="008E2DD7" w:rsidRPr="00C21991">
        <w:rPr>
          <w:lang w:eastAsia="ja-JP"/>
        </w:rPr>
        <w:t>.</w:t>
      </w:r>
    </w:p>
    <w:p w14:paraId="665F28A7" w14:textId="77777777" w:rsidR="00CF3278" w:rsidRPr="00C21991" w:rsidRDefault="00CF3278" w:rsidP="00CF3278">
      <w:r w:rsidRPr="00C21991">
        <w:t>In the case that the LRF is subscribing to individual dialogs at the E-CSCF, and a NOTIFY request is received indicating a state of "terminated", the LRF shall end the subscription to the dialog event package.</w:t>
      </w:r>
    </w:p>
    <w:p w14:paraId="6BA78102" w14:textId="77777777" w:rsidR="00CF3278" w:rsidRPr="00C21991" w:rsidRDefault="00CF3278" w:rsidP="00CF3278">
      <w:pPr>
        <w:pStyle w:val="NO"/>
      </w:pPr>
      <w:r w:rsidRPr="00C21991">
        <w:t>NOTE 4:</w:t>
      </w:r>
      <w:r w:rsidRPr="00C21991">
        <w:tab/>
        <w:t>Such NOTIFY requests will normally be accompanied by the Subscription-State header field set to the value of "terminated".</w:t>
      </w:r>
    </w:p>
    <w:p w14:paraId="140D0A9D" w14:textId="77777777" w:rsidR="000F1809" w:rsidRPr="00C21991" w:rsidRDefault="000F1809" w:rsidP="000F1809">
      <w:r w:rsidRPr="00C21991">
        <w:t>When, as a result of successful subscription to the dialog event package, the LRF receives a notification containing dialog updates, the LRF shall update its record for each dialog included in the event package information.</w:t>
      </w:r>
    </w:p>
    <w:p w14:paraId="535CD744" w14:textId="77777777" w:rsidR="00035B0F" w:rsidRPr="00C21991" w:rsidRDefault="00D246B1" w:rsidP="005D46C4">
      <w:pPr>
        <w:pStyle w:val="Heading4"/>
      </w:pPr>
      <w:bookmarkStart w:id="1271" w:name="_CR5_12_3_2"/>
      <w:bookmarkStart w:id="1272" w:name="_Toc210127677"/>
      <w:bookmarkEnd w:id="1271"/>
      <w:r w:rsidRPr="00C21991">
        <w:t>5.12.3.2</w:t>
      </w:r>
      <w:r w:rsidR="00035B0F" w:rsidRPr="00C21991">
        <w:tab/>
        <w:t>Notification about UE location</w:t>
      </w:r>
      <w:bookmarkEnd w:id="1272"/>
    </w:p>
    <w:p w14:paraId="2BBB2851" w14:textId="77777777" w:rsidR="00035B0F" w:rsidRPr="00C21991" w:rsidRDefault="00035B0F" w:rsidP="00035B0F">
      <w:r w:rsidRPr="00C21991">
        <w:t>Based on operator policy, the LRF can subscribe to UE location as it receives the requests.</w:t>
      </w:r>
    </w:p>
    <w:p w14:paraId="46067262" w14:textId="77777777" w:rsidR="00035B0F" w:rsidRPr="00C21991" w:rsidRDefault="00035B0F" w:rsidP="00035B0F">
      <w:r w:rsidRPr="00C21991">
        <w:t xml:space="preserve">Upon generation of a 300 response to an incoming dialog forming request that contains a reference identifier, the LRF shall generate a SUBSCRIBE request to the presence event package in accordance with RFC 6665 [28] and </w:t>
      </w:r>
      <w:r w:rsidRPr="00C21991">
        <w:rPr>
          <w:rFonts w:eastAsia="SimSun"/>
        </w:rPr>
        <w:t>RFC 3856 [74]</w:t>
      </w:r>
      <w:r w:rsidRPr="00C21991">
        <w:t>. The LRF shall include the following additional information in the SUBSCRIBE request:</w:t>
      </w:r>
    </w:p>
    <w:p w14:paraId="005EF3F8" w14:textId="77777777" w:rsidR="00035B0F" w:rsidRPr="00C21991" w:rsidRDefault="00035B0F" w:rsidP="00035B0F">
      <w:pPr>
        <w:pStyle w:val="B1"/>
      </w:pPr>
      <w:r w:rsidRPr="00C21991">
        <w:t>a)</w:t>
      </w:r>
      <w:r w:rsidRPr="00C21991">
        <w:tab/>
        <w:t>the Request-</w:t>
      </w:r>
      <w:smartTag w:uri="urn:schemas-microsoft-com:office:smarttags" w:element="stockticker">
        <w:r w:rsidRPr="00C21991">
          <w:t>URI</w:t>
        </w:r>
      </w:smartTag>
      <w:r w:rsidRPr="00C21991">
        <w:t xml:space="preserve"> set to an E-CSCF address;</w:t>
      </w:r>
    </w:p>
    <w:p w14:paraId="55C226D1" w14:textId="77777777" w:rsidR="00035B0F" w:rsidRPr="00C21991" w:rsidRDefault="00035B0F" w:rsidP="00035B0F">
      <w:pPr>
        <w:pStyle w:val="B1"/>
      </w:pPr>
      <w:r w:rsidRPr="00C21991">
        <w:t>b)</w:t>
      </w:r>
      <w:r w:rsidRPr="00C21991">
        <w:tab/>
        <w:t xml:space="preserve">a Target-Dialog header field with the </w:t>
      </w:r>
      <w:proofErr w:type="spellStart"/>
      <w:r w:rsidRPr="00C21991">
        <w:t>callid</w:t>
      </w:r>
      <w:proofErr w:type="spellEnd"/>
      <w:r w:rsidRPr="00C21991">
        <w:t xml:space="preserve"> portion and the "remote-tag" header field parameter set to the values in the original request to which the 3xx response was generated. No "local-tag" header field parameter can be included as it is not known by the LRF;</w:t>
      </w:r>
    </w:p>
    <w:p w14:paraId="145802D6" w14:textId="77777777" w:rsidR="00035B0F" w:rsidRPr="00C21991" w:rsidRDefault="00035B0F" w:rsidP="00035B0F">
      <w:pPr>
        <w:pStyle w:val="B1"/>
      </w:pPr>
      <w:r w:rsidRPr="00C21991">
        <w:t>c)</w:t>
      </w:r>
      <w:r w:rsidRPr="00C21991">
        <w:tab/>
        <w:t>an Expires header field set to 86400 seconds or to 0 seconds; and</w:t>
      </w:r>
    </w:p>
    <w:p w14:paraId="0F71849E" w14:textId="77777777" w:rsidR="00035B0F" w:rsidRPr="00C21991" w:rsidRDefault="00035B0F" w:rsidP="00035B0F">
      <w:pPr>
        <w:pStyle w:val="B1"/>
      </w:pPr>
      <w:r w:rsidRPr="00C21991">
        <w:rPr>
          <w:vanish/>
        </w:rPr>
        <w:t>d</w:t>
      </w:r>
      <w:r w:rsidRPr="00C21991">
        <w:rPr>
          <w:lang w:eastAsia="ja-JP"/>
        </w:rPr>
        <w:t>)</w:t>
      </w:r>
      <w:r w:rsidRPr="00C21991">
        <w:rPr>
          <w:lang w:eastAsia="ja-JP"/>
        </w:rPr>
        <w:tab/>
      </w:r>
      <w:r w:rsidRPr="00C21991">
        <w:t>a P-Charging-Vector header</w:t>
      </w:r>
      <w:r w:rsidRPr="00C21991">
        <w:rPr>
          <w:lang w:eastAsia="ja-JP"/>
        </w:rPr>
        <w:t xml:space="preserve"> field with the "</w:t>
      </w:r>
      <w:proofErr w:type="spellStart"/>
      <w:r w:rsidRPr="00C21991">
        <w:rPr>
          <w:lang w:eastAsia="ja-JP"/>
        </w:rPr>
        <w:t>icid</w:t>
      </w:r>
      <w:proofErr w:type="spellEnd"/>
      <w:r w:rsidRPr="00C21991">
        <w:rPr>
          <w:lang w:eastAsia="ja-JP"/>
        </w:rPr>
        <w:t>-value" header field parameter populated as specified in 3GPP TS 32.260 [17] and a type 3 "</w:t>
      </w:r>
      <w:proofErr w:type="spellStart"/>
      <w:r w:rsidRPr="00C21991">
        <w:rPr>
          <w:lang w:eastAsia="ja-JP"/>
        </w:rPr>
        <w:t>orig-ioi</w:t>
      </w:r>
      <w:proofErr w:type="spellEnd"/>
      <w:r w:rsidRPr="00C21991">
        <w:rPr>
          <w:lang w:eastAsia="ja-JP"/>
        </w:rPr>
        <w:t>" header field parameter.</w:t>
      </w:r>
      <w:r w:rsidRPr="00C21991">
        <w:t xml:space="preserve"> The type 3 "</w:t>
      </w:r>
      <w:proofErr w:type="spellStart"/>
      <w:r w:rsidRPr="00C21991">
        <w:t>orig-ioi</w:t>
      </w:r>
      <w:proofErr w:type="spellEnd"/>
      <w:r w:rsidRPr="00C21991">
        <w:t>" header field parameter identifies the service provider from which the request is sent. The LRF shall not include the type 3 "term-</w:t>
      </w:r>
      <w:proofErr w:type="spellStart"/>
      <w:r w:rsidRPr="00C21991">
        <w:t>ioi</w:t>
      </w:r>
      <w:proofErr w:type="spellEnd"/>
      <w:r w:rsidRPr="00C21991">
        <w:t>" header field parameter</w:t>
      </w:r>
      <w:r w:rsidRPr="00C21991">
        <w:rPr>
          <w:lang w:eastAsia="ja-JP"/>
        </w:rPr>
        <w:t>.</w:t>
      </w:r>
    </w:p>
    <w:p w14:paraId="10F94FB5" w14:textId="77777777" w:rsidR="00035B0F" w:rsidRPr="00C21991" w:rsidRDefault="00035B0F" w:rsidP="00035B0F">
      <w:r w:rsidRPr="00C21991">
        <w:t>When, as a result of successful subscription to the presence event package, the LRF receives a notification containing the UE location, the LRF shall update its record for the dialog indicated in the Target-Dialog header field of the SUBSCRIBE request.</w:t>
      </w:r>
    </w:p>
    <w:p w14:paraId="47738FF8" w14:textId="77777777" w:rsidR="00FE05D6" w:rsidRPr="00C21991" w:rsidRDefault="00FE05D6" w:rsidP="005D46C4">
      <w:pPr>
        <w:pStyle w:val="Heading2"/>
      </w:pPr>
      <w:bookmarkStart w:id="1273" w:name="_CR5_13"/>
      <w:bookmarkStart w:id="1274" w:name="_Toc210127678"/>
      <w:bookmarkEnd w:id="1273"/>
      <w:r w:rsidRPr="00C21991">
        <w:t>5.13</w:t>
      </w:r>
      <w:r w:rsidRPr="00C21991">
        <w:tab/>
        <w:t>ISC gateway function</w:t>
      </w:r>
      <w:bookmarkEnd w:id="1274"/>
    </w:p>
    <w:p w14:paraId="3767064B" w14:textId="77777777" w:rsidR="00FE05D6" w:rsidRPr="00C21991" w:rsidRDefault="00FE05D6" w:rsidP="005D46C4">
      <w:pPr>
        <w:pStyle w:val="Heading3"/>
      </w:pPr>
      <w:bookmarkStart w:id="1275" w:name="_CR5_13_1"/>
      <w:bookmarkStart w:id="1276" w:name="_Toc210127679"/>
      <w:bookmarkEnd w:id="1275"/>
      <w:r w:rsidRPr="00C21991">
        <w:t>5.13.1</w:t>
      </w:r>
      <w:r w:rsidRPr="00C21991">
        <w:tab/>
        <w:t>General</w:t>
      </w:r>
      <w:bookmarkEnd w:id="1276"/>
    </w:p>
    <w:p w14:paraId="066945FD" w14:textId="77777777" w:rsidR="00FE05D6" w:rsidRPr="00C21991" w:rsidRDefault="00FE05D6" w:rsidP="00FE05D6">
      <w:r w:rsidRPr="00C21991">
        <w:t>As specified in 3GPP TS 23.218 [5] border control functions may be applied between the IM CN subsystem and an application server based on operator preference. The ISC gateway function may act both as an entry point and as an exit point for a network. If it processes a SIP request received from another network it functions as an entry point (see subclause 5.13.3) and it acts as an exit point whenever it processes a SIP request sent to other network (see subclause 5.13.2).</w:t>
      </w:r>
    </w:p>
    <w:p w14:paraId="0FAEAD1E" w14:textId="77777777" w:rsidR="000B46B6" w:rsidRPr="00C21991" w:rsidRDefault="00FE05D6" w:rsidP="00FE05D6">
      <w:r w:rsidRPr="00C21991">
        <w:t>In many cases, the ISC interface carries more than one hop of the session, e.g. the application server has applied a service to a SIP request and then returned the SIP request to the S-CSCF, or a AS acting as a third-party call controller generates multiple outgoing legs. In these cases all the requests relating to the session on all hops / legs should be configured to route through the same ISC gateway function.</w:t>
      </w:r>
    </w:p>
    <w:p w14:paraId="3B33FFD6" w14:textId="77777777" w:rsidR="00FE05D6" w:rsidRPr="00C21991" w:rsidRDefault="00FE05D6" w:rsidP="00FE05D6">
      <w:pPr>
        <w:pStyle w:val="NO"/>
      </w:pPr>
      <w:r w:rsidRPr="00C21991">
        <w:t>NOTE</w:t>
      </w:r>
      <w:r w:rsidR="00272199" w:rsidRPr="00C21991">
        <w:t> 1</w:t>
      </w:r>
      <w:r w:rsidRPr="00C21991">
        <w:t>:</w:t>
      </w:r>
      <w:r w:rsidRPr="00C21991">
        <w:tab/>
        <w:t>This is to provide for future requirements for the ISC gateway function that may need to provide correlation of the SIP transactions, and additional functionality based on that correlation.</w:t>
      </w:r>
    </w:p>
    <w:p w14:paraId="54EA8776" w14:textId="77777777" w:rsidR="00272199" w:rsidRPr="00C21991" w:rsidRDefault="00272199" w:rsidP="00272199">
      <w:r w:rsidRPr="00C21991">
        <w:t xml:space="preserve">This ISC gateway function exists on a one to one basis with its addressed AS, i.e. the </w:t>
      </w:r>
      <w:smartTag w:uri="urn:schemas-microsoft-com:office:smarttags" w:element="stockticker">
        <w:r w:rsidRPr="00C21991">
          <w:t>URI</w:t>
        </w:r>
      </w:smartTag>
      <w:r w:rsidRPr="00C21991">
        <w:t xml:space="preserve"> used to address the ISC gateway function will always reach the same AS beyond the ISC gateway function.</w:t>
      </w:r>
    </w:p>
    <w:p w14:paraId="445BA816" w14:textId="77777777" w:rsidR="00FE05D6" w:rsidRPr="00C21991" w:rsidRDefault="00FE05D6" w:rsidP="00FE05D6">
      <w:r w:rsidRPr="00C21991">
        <w:t xml:space="preserve">The functionalities of the ISC gateway function </w:t>
      </w:r>
      <w:r w:rsidR="00272199" w:rsidRPr="00C21991">
        <w:t xml:space="preserve">are entry and exit point procedures as defined in subclause 5.13.2 and subclause 5.13.3 and additionally can </w:t>
      </w:r>
      <w:r w:rsidRPr="00C21991">
        <w:t>include:</w:t>
      </w:r>
    </w:p>
    <w:p w14:paraId="0B4C3541" w14:textId="77777777" w:rsidR="00FE05D6" w:rsidRPr="00C21991" w:rsidRDefault="00FE05D6" w:rsidP="00FE05D6">
      <w:pPr>
        <w:pStyle w:val="B1"/>
      </w:pPr>
      <w:r w:rsidRPr="00C21991">
        <w:t>-</w:t>
      </w:r>
      <w:r w:rsidRPr="00C21991">
        <w:tab/>
        <w:t>network configuration hiding (</w:t>
      </w:r>
      <w:r w:rsidR="00272199" w:rsidRPr="00C21991">
        <w:t xml:space="preserve">as defined in </w:t>
      </w:r>
      <w:r w:rsidRPr="00C21991">
        <w:t>subclause 5.13.4);</w:t>
      </w:r>
    </w:p>
    <w:p w14:paraId="05A3A940" w14:textId="77777777" w:rsidR="00FE05D6" w:rsidRPr="00C21991" w:rsidRDefault="00FE05D6" w:rsidP="00FE05D6">
      <w:pPr>
        <w:pStyle w:val="B1"/>
      </w:pPr>
      <w:r w:rsidRPr="00C21991">
        <w:t>-</w:t>
      </w:r>
      <w:r w:rsidRPr="00C21991">
        <w:tab/>
        <w:t>application level gateway (</w:t>
      </w:r>
      <w:r w:rsidR="00272199" w:rsidRPr="00C21991">
        <w:t xml:space="preserve">as defined in </w:t>
      </w:r>
      <w:r w:rsidRPr="00C21991">
        <w:t>subclause 5.13.5);</w:t>
      </w:r>
    </w:p>
    <w:p w14:paraId="72A0BD49" w14:textId="77777777" w:rsidR="00FE05D6" w:rsidRPr="00C21991" w:rsidRDefault="00FE05D6" w:rsidP="00FE05D6">
      <w:pPr>
        <w:pStyle w:val="B1"/>
      </w:pPr>
      <w:r w:rsidRPr="00C21991">
        <w:t>-</w:t>
      </w:r>
      <w:r w:rsidRPr="00C21991">
        <w:tab/>
        <w:t>transport plane control, i.e. QoS control (</w:t>
      </w:r>
      <w:r w:rsidR="00272199" w:rsidRPr="00C21991">
        <w:t xml:space="preserve">as defined in </w:t>
      </w:r>
      <w:r w:rsidRPr="00C21991">
        <w:t>subclause 5.13.5); and</w:t>
      </w:r>
    </w:p>
    <w:p w14:paraId="1B8A8CD6" w14:textId="77777777" w:rsidR="00FE05D6" w:rsidRPr="00C21991" w:rsidRDefault="00FE05D6" w:rsidP="00FE05D6">
      <w:pPr>
        <w:pStyle w:val="B1"/>
      </w:pPr>
      <w:r w:rsidRPr="00C21991">
        <w:t>-</w:t>
      </w:r>
      <w:r w:rsidRPr="00C21991">
        <w:tab/>
        <w:t>screening of SIP signalling (</w:t>
      </w:r>
      <w:r w:rsidR="00272199" w:rsidRPr="00C21991">
        <w:t xml:space="preserve">as defined in </w:t>
      </w:r>
      <w:r w:rsidRPr="00C21991">
        <w:t>subclause 5.13.6);</w:t>
      </w:r>
    </w:p>
    <w:p w14:paraId="2D49B633" w14:textId="77777777" w:rsidR="00FE05D6" w:rsidRPr="00C21991" w:rsidRDefault="00FE05D6" w:rsidP="00FE05D6">
      <w:pPr>
        <w:pStyle w:val="NO"/>
      </w:pPr>
      <w:r w:rsidRPr="00C21991">
        <w:t>NOTE</w:t>
      </w:r>
      <w:r w:rsidR="00272199" w:rsidRPr="00C21991">
        <w:t> 2</w:t>
      </w:r>
      <w:r w:rsidRPr="00C21991">
        <w:t>:</w:t>
      </w:r>
      <w:r w:rsidRPr="00C21991">
        <w:tab/>
        <w:t>The functionalities performed by the application level gateway are configured by the operator, and it is network specific.</w:t>
      </w:r>
    </w:p>
    <w:p w14:paraId="7FDF8ECD" w14:textId="77777777" w:rsidR="00FE05D6" w:rsidRPr="00C21991" w:rsidRDefault="00FE05D6" w:rsidP="00FE05D6">
      <w:r w:rsidRPr="00C21991">
        <w:t xml:space="preserve">The application level gateway shall log all SIP requests and responses that contain a </w:t>
      </w:r>
      <w:r w:rsidR="00AB6B74" w:rsidRPr="00C21991">
        <w:t>"</w:t>
      </w:r>
      <w:proofErr w:type="spellStart"/>
      <w:r w:rsidR="00AB6B74" w:rsidRPr="00C21991">
        <w:t>logme</w:t>
      </w:r>
      <w:proofErr w:type="spellEnd"/>
      <w:r w:rsidR="00AB6B74" w:rsidRPr="00C21991">
        <w:t>" header field parameter in the SIP Session-ID header field</w:t>
      </w:r>
      <w:r w:rsidRPr="00C21991">
        <w:t xml:space="preserve"> based on local policy.</w:t>
      </w:r>
    </w:p>
    <w:p w14:paraId="3E764B3B" w14:textId="77777777" w:rsidR="00FE05D6" w:rsidRPr="00C21991" w:rsidRDefault="00FE05D6" w:rsidP="005D46C4">
      <w:pPr>
        <w:pStyle w:val="Heading3"/>
      </w:pPr>
      <w:bookmarkStart w:id="1277" w:name="_CR5_13_2"/>
      <w:bookmarkStart w:id="1278" w:name="_Toc210127680"/>
      <w:bookmarkEnd w:id="1277"/>
      <w:r w:rsidRPr="00C21991">
        <w:t>5.13.2</w:t>
      </w:r>
      <w:r w:rsidRPr="00C21991">
        <w:tab/>
        <w:t>ISC gateway function as an exit point</w:t>
      </w:r>
      <w:bookmarkEnd w:id="1278"/>
    </w:p>
    <w:p w14:paraId="5B30DA8B" w14:textId="77777777" w:rsidR="00FE05D6" w:rsidRPr="00C21991" w:rsidRDefault="00FE05D6" w:rsidP="005D46C4">
      <w:pPr>
        <w:pStyle w:val="Heading4"/>
      </w:pPr>
      <w:bookmarkStart w:id="1279" w:name="_CR5_13_2_1"/>
      <w:bookmarkStart w:id="1280" w:name="_Toc210127681"/>
      <w:bookmarkEnd w:id="1279"/>
      <w:r w:rsidRPr="00C21991">
        <w:t>5.13.2.1</w:t>
      </w:r>
      <w:r w:rsidRPr="00C21991">
        <w:tab/>
        <w:t>Registration</w:t>
      </w:r>
      <w:bookmarkEnd w:id="1280"/>
    </w:p>
    <w:p w14:paraId="7C3CE49A" w14:textId="77777777" w:rsidR="00FE05D6" w:rsidRPr="00C21991" w:rsidRDefault="00FE05D6" w:rsidP="00FE05D6">
      <w:r w:rsidRPr="00C21991">
        <w:t>There are no specific requirements for the REGISTER method, i.e. the REGISTER method is treated as for other SIP methods.</w:t>
      </w:r>
    </w:p>
    <w:p w14:paraId="471AED8B" w14:textId="77777777" w:rsidR="00FE05D6" w:rsidRPr="00C21991" w:rsidRDefault="00FE05D6" w:rsidP="005D46C4">
      <w:pPr>
        <w:pStyle w:val="Heading4"/>
      </w:pPr>
      <w:bookmarkStart w:id="1281" w:name="_CR5_13_2_2"/>
      <w:bookmarkStart w:id="1282" w:name="_Toc210127682"/>
      <w:bookmarkEnd w:id="1281"/>
      <w:r w:rsidRPr="00C21991">
        <w:t>5.13.2.2</w:t>
      </w:r>
      <w:r w:rsidRPr="00C21991">
        <w:tab/>
        <w:t>General</w:t>
      </w:r>
      <w:bookmarkEnd w:id="1282"/>
    </w:p>
    <w:p w14:paraId="6F17C23D" w14:textId="77777777" w:rsidR="00272199" w:rsidRPr="00C21991" w:rsidRDefault="00272199" w:rsidP="00272199">
      <w:r w:rsidRPr="00C21991">
        <w:t>This subclause applies for requests sent from the S-CSCF to the AS via the ISC gateway function.</w:t>
      </w:r>
    </w:p>
    <w:p w14:paraId="7D8388B4" w14:textId="77777777" w:rsidR="00FE05D6" w:rsidRPr="00C21991" w:rsidRDefault="00FE05D6" w:rsidP="00FE05D6">
      <w:r w:rsidRPr="00C21991">
        <w:t>For all SIP transactions identified:</w:t>
      </w:r>
    </w:p>
    <w:p w14:paraId="3A206CFC" w14:textId="77777777" w:rsidR="00755D7C" w:rsidRPr="00C21991" w:rsidRDefault="00FE05D6" w:rsidP="00755D7C">
      <w:pPr>
        <w:pStyle w:val="B1"/>
      </w:pPr>
      <w:r w:rsidRPr="00C21991">
        <w:t>-</w:t>
      </w:r>
      <w:r w:rsidRPr="00C21991">
        <w:tab/>
        <w:t>if priority is supported,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755D7C" w:rsidRPr="00C21991">
        <w:t xml:space="preserve"> If priority is supported, the ISC gateway function shall adjust the priority treatment of transactions or dialogs according to the most recently received authorized Resource-Priority header field or backwards indication value.</w:t>
      </w:r>
    </w:p>
    <w:p w14:paraId="0901C250" w14:textId="77777777" w:rsidR="00FE05D6" w:rsidRPr="00C21991" w:rsidRDefault="00FE05D6" w:rsidP="00FE05D6">
      <w:pPr>
        <w:pStyle w:val="NO"/>
      </w:pPr>
      <w:r w:rsidRPr="00C21991">
        <w:t>NOTE:</w:t>
      </w:r>
      <w:r w:rsidRPr="00C21991">
        <w:tab/>
        <w:t>The special treatment can include filtering, higher priority processing, routeing, call gapping. The exact meaning of priority is not defined further in this document, but is left to national regulation and network configuration.</w:t>
      </w:r>
    </w:p>
    <w:p w14:paraId="23882479" w14:textId="77777777" w:rsidR="00FE05D6" w:rsidRPr="00C21991" w:rsidRDefault="00FE05D6" w:rsidP="005D46C4">
      <w:pPr>
        <w:pStyle w:val="Heading4"/>
      </w:pPr>
      <w:bookmarkStart w:id="1283" w:name="_CR5_13_2_3"/>
      <w:bookmarkStart w:id="1284" w:name="_Toc210127683"/>
      <w:bookmarkEnd w:id="1283"/>
      <w:r w:rsidRPr="00C21991">
        <w:t>5.13.2.3</w:t>
      </w:r>
      <w:r w:rsidRPr="00C21991">
        <w:tab/>
        <w:t>Initial requests</w:t>
      </w:r>
      <w:bookmarkEnd w:id="1284"/>
    </w:p>
    <w:p w14:paraId="38EBEC48" w14:textId="77777777" w:rsidR="00272199" w:rsidRPr="00C21991" w:rsidRDefault="00272199" w:rsidP="00272199">
      <w:r w:rsidRPr="00C21991">
        <w:t>Upon receipt of:</w:t>
      </w:r>
    </w:p>
    <w:p w14:paraId="4DD45415" w14:textId="77777777" w:rsidR="00272199" w:rsidRPr="00C21991" w:rsidRDefault="00272199" w:rsidP="00272199">
      <w:pPr>
        <w:pStyle w:val="B1"/>
      </w:pPr>
      <w:r w:rsidRPr="00C21991">
        <w:t>-</w:t>
      </w:r>
      <w:r w:rsidRPr="00C21991">
        <w:tab/>
        <w:t>an initial request for a dialog;</w:t>
      </w:r>
    </w:p>
    <w:p w14:paraId="65AA7FDF" w14:textId="77777777" w:rsidR="00272199" w:rsidRPr="00C21991" w:rsidRDefault="00272199" w:rsidP="00272199">
      <w:pPr>
        <w:pStyle w:val="B1"/>
      </w:pPr>
      <w:r w:rsidRPr="00C21991">
        <w:t>-</w:t>
      </w:r>
      <w:r w:rsidRPr="00C21991">
        <w:tab/>
        <w:t>a request for a standalone transaction; or</w:t>
      </w:r>
    </w:p>
    <w:p w14:paraId="58F86A79" w14:textId="77777777" w:rsidR="00272199" w:rsidRPr="00C21991" w:rsidRDefault="00272199" w:rsidP="00272199">
      <w:pPr>
        <w:pStyle w:val="B1"/>
      </w:pPr>
      <w:r w:rsidRPr="00C21991">
        <w:t>-</w:t>
      </w:r>
      <w:r w:rsidRPr="00C21991">
        <w:tab/>
        <w:t>a request for an unknown method that does not relate to an existing dialog;</w:t>
      </w:r>
    </w:p>
    <w:p w14:paraId="4D198357" w14:textId="77777777" w:rsidR="00272199" w:rsidRPr="00C21991" w:rsidRDefault="00272199" w:rsidP="00272199">
      <w:r w:rsidRPr="00C21991">
        <w:t>the ISC gateway function shall:</w:t>
      </w:r>
    </w:p>
    <w:p w14:paraId="66D08336" w14:textId="77777777" w:rsidR="00272199" w:rsidRPr="00C21991" w:rsidRDefault="00272199" w:rsidP="00272199">
      <w:pPr>
        <w:pStyle w:val="B1"/>
      </w:pPr>
      <w:r w:rsidRPr="00C21991">
        <w:t>1)</w:t>
      </w:r>
      <w:r w:rsidRPr="00C21991">
        <w:tab/>
        <w:t>if the request is an INVITE request, respond with a 100 (Trying) provisional response;</w:t>
      </w:r>
    </w:p>
    <w:p w14:paraId="684689F4" w14:textId="77777777" w:rsidR="00272199" w:rsidRPr="00C21991" w:rsidRDefault="00272199" w:rsidP="00272199">
      <w:pPr>
        <w:pStyle w:val="B1"/>
      </w:pPr>
      <w:r w:rsidRPr="00C21991">
        <w:t>2)</w:t>
      </w:r>
      <w:r w:rsidRPr="00C21991">
        <w:tab/>
        <w:t xml:space="preserve">remove the topmost entry from the Route header field in accordance with RFC 3261 [26] procedures for processing Route header fields, and then add as the topmost entry the </w:t>
      </w:r>
      <w:smartTag w:uri="urn:schemas-microsoft-com:office:smarttags" w:element="stockticker">
        <w:r w:rsidRPr="00C21991">
          <w:t>URI</w:t>
        </w:r>
      </w:smartTag>
      <w:r w:rsidRPr="00C21991">
        <w:t xml:space="preserve"> of the application server associated with this ISC gateway function, followed by a next entry of a </w:t>
      </w:r>
      <w:smartTag w:uri="urn:schemas-microsoft-com:office:smarttags" w:element="stockticker">
        <w:r w:rsidRPr="00C21991">
          <w:t>URI</w:t>
        </w:r>
      </w:smartTag>
      <w:r w:rsidRPr="00C21991">
        <w:t xml:space="preserve"> needed to reach this ISC gateway function from the application server;</w:t>
      </w:r>
    </w:p>
    <w:p w14:paraId="75273F96" w14:textId="77777777" w:rsidR="00272199" w:rsidRPr="00C21991" w:rsidRDefault="00272199" w:rsidP="00272199">
      <w:pPr>
        <w:pStyle w:val="B1"/>
      </w:pPr>
      <w:r w:rsidRPr="00C21991">
        <w:t>3)</w:t>
      </w:r>
      <w:r w:rsidRPr="00C21991">
        <w:tab/>
        <w:t xml:space="preserve">if the request is an INVITE request and the ISC gateway function is configured to perform application level gateway and/or transport plane control functionalities, save the Contact, </w:t>
      </w:r>
      <w:proofErr w:type="spellStart"/>
      <w:r w:rsidRPr="00C21991">
        <w:t>CSeq</w:t>
      </w:r>
      <w:proofErr w:type="spellEnd"/>
      <w:r w:rsidRPr="00C21991">
        <w:t xml:space="preserve"> and Record-Route header field values received in the request such that the ISC gateway function is able to release the session if needed;</w:t>
      </w:r>
    </w:p>
    <w:p w14:paraId="7DBF578C" w14:textId="77777777" w:rsidR="00272199" w:rsidRPr="00C21991" w:rsidRDefault="00272199" w:rsidP="00272199">
      <w:pPr>
        <w:pStyle w:val="B1"/>
      </w:pPr>
      <w:r w:rsidRPr="00C21991">
        <w:t>4)</w:t>
      </w:r>
      <w:r w:rsidRPr="00C21991">
        <w:tab/>
        <w:t>If the request is a SUBSCRIBE and the ISC gateway function does not need to act as B2BUA, based on operator policy, the ISC gateway function shall determine whether or not to retain, for the related subscription, the SIP dialog state information and the duration information;</w:t>
      </w:r>
    </w:p>
    <w:p w14:paraId="308E9204" w14:textId="77777777" w:rsidR="00272199" w:rsidRPr="00C21991" w:rsidRDefault="00272199" w:rsidP="00272199">
      <w:pPr>
        <w:pStyle w:val="NO"/>
      </w:pPr>
      <w:r w:rsidRPr="00C21991">
        <w:t>NOTE 1:</w:t>
      </w:r>
      <w:r w:rsidRPr="00C21991">
        <w:tab/>
        <w:t>The event package name can be taken into account to decide whether or not the SIP dialog state and the subscription duration information needs to be retained.</w:t>
      </w:r>
    </w:p>
    <w:p w14:paraId="68847C8A" w14:textId="77777777" w:rsidR="00272199" w:rsidRPr="00C21991" w:rsidDel="007333CE" w:rsidRDefault="00272199" w:rsidP="00272199">
      <w:pPr>
        <w:pStyle w:val="NO"/>
      </w:pPr>
      <w:r w:rsidRPr="00C21991">
        <w:t>NOTE 2:</w:t>
      </w:r>
      <w:r w:rsidRPr="00C21991">
        <w:tab/>
        <w:t xml:space="preserve">The ISC gateway function needs to insert its own </w:t>
      </w:r>
      <w:smartTag w:uri="urn:schemas-microsoft-com:office:smarttags" w:element="stockticker">
        <w:r w:rsidRPr="00C21991">
          <w:t>URI</w:t>
        </w:r>
      </w:smartTag>
      <w:r w:rsidRPr="00C21991">
        <w:t xml:space="preserve"> in the Record-Route header field of the </w:t>
      </w:r>
      <w:r w:rsidR="001E39B5" w:rsidRPr="00C21991">
        <w:t xml:space="preserve">initial </w:t>
      </w:r>
      <w:r w:rsidRPr="00C21991">
        <w:t xml:space="preserve">SUBSCRIBE request </w:t>
      </w:r>
      <w:r w:rsidR="001E39B5" w:rsidRPr="00C21991">
        <w:t xml:space="preserve">and all subsequent NOTIFY requests </w:t>
      </w:r>
      <w:r w:rsidRPr="00C21991">
        <w:t>if it decides to retain the SIP dialog state information.</w:t>
      </w:r>
    </w:p>
    <w:p w14:paraId="3DAAB936" w14:textId="77777777" w:rsidR="00272199" w:rsidRPr="00C21991" w:rsidRDefault="00272199" w:rsidP="00272199">
      <w:pPr>
        <w:pStyle w:val="B1"/>
      </w:pPr>
      <w:r w:rsidRPr="00C21991">
        <w:t>5)</w:t>
      </w:r>
      <w:r w:rsidRPr="00C21991">
        <w:tab/>
        <w:t>if the request is an initial request for a dialog and local policy requires the application of ISC gateway function capabilities in subsequent requests, perform record route procedures as specified in RFC 3261 [26];</w:t>
      </w:r>
    </w:p>
    <w:p w14:paraId="599028DA" w14:textId="77777777" w:rsidR="00272199" w:rsidRPr="00C21991" w:rsidRDefault="00272199" w:rsidP="00272199">
      <w:pPr>
        <w:pStyle w:val="B1"/>
      </w:pPr>
      <w:r w:rsidRPr="00C21991">
        <w:t>6)</w:t>
      </w:r>
      <w:r w:rsidRPr="00C21991">
        <w:tab/>
        <w:t>if the recipient of the request is understood from configured information to always send and receive private network traffic from this source, remove the P-Private-Network-Indication header field containing the domain name associated with that saved information;</w:t>
      </w:r>
    </w:p>
    <w:p w14:paraId="0A7C240A" w14:textId="77777777" w:rsidR="003B4D26" w:rsidRPr="00C21991" w:rsidRDefault="00272199" w:rsidP="003B4D26">
      <w:pPr>
        <w:pStyle w:val="B1"/>
      </w:pPr>
      <w:r w:rsidRPr="00C21991">
        <w:t>7)</w:t>
      </w:r>
      <w:r w:rsidRPr="00C21991">
        <w:tab/>
        <w:t>store the values from the P-Charging-Function-Addresses header field, if present;</w:t>
      </w:r>
    </w:p>
    <w:p w14:paraId="577F5C3D" w14:textId="77777777" w:rsidR="00403357" w:rsidRPr="00C21991" w:rsidRDefault="003B4D26" w:rsidP="003B4D26">
      <w:pPr>
        <w:pStyle w:val="B1"/>
      </w:pPr>
      <w:r w:rsidRPr="00C21991">
        <w:t>8)</w:t>
      </w:r>
      <w:r w:rsidRPr="00C21991">
        <w:tab/>
      </w:r>
      <w:r w:rsidR="00403357" w:rsidRPr="00C21991">
        <w:t>if the request is an initial request and "</w:t>
      </w:r>
      <w:proofErr w:type="spellStart"/>
      <w:r w:rsidR="00403357" w:rsidRPr="00C21991">
        <w:t>fe</w:t>
      </w:r>
      <w:proofErr w:type="spellEnd"/>
      <w:r w:rsidR="00403357" w:rsidRPr="00C21991">
        <w:t>-identifier" header field parameter of P-Charging-Vector header field is applied in the operator domain</w:t>
      </w:r>
      <w:r w:rsidR="00403357" w:rsidRPr="00C21991">
        <w:rPr>
          <w:rFonts w:hint="eastAsia"/>
          <w:lang w:eastAsia="ja-JP"/>
        </w:rPr>
        <w:t>;</w:t>
      </w:r>
    </w:p>
    <w:p w14:paraId="4C026A60" w14:textId="77777777" w:rsidR="00272199" w:rsidRPr="00C21991" w:rsidRDefault="00403357" w:rsidP="00403357">
      <w:pPr>
        <w:pStyle w:val="B2"/>
      </w:pPr>
      <w:r w:rsidRPr="00C21991">
        <w:t>-</w:t>
      </w:r>
      <w:r w:rsidRPr="00C21991">
        <w:tab/>
      </w:r>
      <w:r w:rsidR="003B4D26" w:rsidRPr="00C21991">
        <w:t>store the "</w:t>
      </w:r>
      <w:proofErr w:type="spellStart"/>
      <w:r w:rsidR="003B4D26" w:rsidRPr="00C21991">
        <w:t>fe</w:t>
      </w:r>
      <w:proofErr w:type="spellEnd"/>
      <w:r w:rsidR="003B4D26" w:rsidRPr="00C21991">
        <w:t>-identifier" header field parameter of the P-Charging-Vector header field</w:t>
      </w:r>
      <w:r w:rsidRPr="00C21991">
        <w:t>; and</w:t>
      </w:r>
    </w:p>
    <w:p w14:paraId="13B7B307" w14:textId="77777777" w:rsidR="00403357" w:rsidRPr="00C21991" w:rsidRDefault="00403357" w:rsidP="00403357">
      <w:pPr>
        <w:pStyle w:val="B2"/>
        <w:rPr>
          <w:lang w:eastAsia="ja-JP"/>
        </w:rPr>
      </w:pPr>
      <w:r w:rsidRPr="00C21991">
        <w:t>-</w:t>
      </w:r>
      <w:r w:rsidRPr="00C21991">
        <w:tab/>
        <w:t>remove the "</w:t>
      </w:r>
      <w:proofErr w:type="spellStart"/>
      <w:r w:rsidRPr="00C21991">
        <w:t>fe</w:t>
      </w:r>
      <w:proofErr w:type="spellEnd"/>
      <w:r w:rsidRPr="00C21991">
        <w:t>-identifier" header field parameter from the P-Charging-Vector header field</w:t>
      </w:r>
      <w:r w:rsidRPr="00C21991">
        <w:rPr>
          <w:rFonts w:hint="eastAsia"/>
          <w:lang w:eastAsia="ja-JP"/>
        </w:rPr>
        <w:t>;</w:t>
      </w:r>
    </w:p>
    <w:p w14:paraId="095BD855" w14:textId="77777777" w:rsidR="00272199" w:rsidRPr="00C21991" w:rsidRDefault="003B4D26" w:rsidP="00272199">
      <w:pPr>
        <w:pStyle w:val="B1"/>
      </w:pPr>
      <w:r w:rsidRPr="00C21991">
        <w:t>9</w:t>
      </w:r>
      <w:r w:rsidR="00272199" w:rsidRPr="00C21991">
        <w:t>)</w:t>
      </w:r>
      <w:r w:rsidR="00272199" w:rsidRPr="00C21991">
        <w:tab/>
        <w:t>remove some of the parameters from the P-Charging-Vector header field or the header field itself, depending on operator policy, if present; and</w:t>
      </w:r>
    </w:p>
    <w:p w14:paraId="2386DE9E" w14:textId="77777777" w:rsidR="00EE1BB7" w:rsidRPr="00C21991" w:rsidRDefault="00EE1BB7" w:rsidP="00EE1BB7">
      <w:pPr>
        <w:pStyle w:val="NO"/>
        <w:rPr>
          <w:lang w:eastAsia="ja-JP"/>
        </w:rPr>
      </w:pPr>
      <w:r w:rsidRPr="00C21991">
        <w:rPr>
          <w:rFonts w:hint="eastAsia"/>
          <w:lang w:eastAsia="ja-JP"/>
        </w:rPr>
        <w:t>NOTE</w:t>
      </w:r>
      <w:r w:rsidRPr="00C21991">
        <w:rPr>
          <w:lang w:eastAsia="ja-JP"/>
        </w:rPr>
        <w:t> </w:t>
      </w:r>
      <w:r w:rsidRPr="00C21991">
        <w:rPr>
          <w:rFonts w:hint="eastAsia"/>
          <w:lang w:eastAsia="ja-JP"/>
        </w:rPr>
        <w:t>3:</w:t>
      </w:r>
      <w:r w:rsidRPr="00C21991">
        <w:rPr>
          <w:lang w:eastAsia="ja-JP"/>
        </w:rPr>
        <w:tab/>
        <w:t>An example where an ISC-GW removes t</w:t>
      </w:r>
      <w:r w:rsidRPr="00C21991">
        <w:rPr>
          <w:rFonts w:hint="eastAsia"/>
          <w:lang w:eastAsia="ja-JP"/>
        </w:rPr>
        <w:t>he</w:t>
      </w:r>
      <w:r w:rsidRPr="00C21991">
        <w:rPr>
          <w:lang w:eastAsia="ja-JP"/>
        </w:rPr>
        <w:t xml:space="preserve"> P-C</w:t>
      </w:r>
      <w:r w:rsidRPr="00C21991">
        <w:rPr>
          <w:rFonts w:hint="eastAsia"/>
          <w:lang w:eastAsia="ja-JP"/>
        </w:rPr>
        <w:t>harging-</w:t>
      </w:r>
      <w:r w:rsidRPr="00C21991">
        <w:rPr>
          <w:lang w:eastAsia="ja-JP"/>
        </w:rPr>
        <w:t>V</w:t>
      </w:r>
      <w:r w:rsidRPr="00C21991">
        <w:rPr>
          <w:rFonts w:hint="eastAsia"/>
          <w:lang w:eastAsia="ja-JP"/>
        </w:rPr>
        <w:t xml:space="preserve">ector header field </w:t>
      </w:r>
      <w:r w:rsidRPr="00C21991">
        <w:rPr>
          <w:lang w:eastAsia="ja-JP"/>
        </w:rPr>
        <w:t xml:space="preserve">is </w:t>
      </w:r>
      <w:r w:rsidRPr="00C21991">
        <w:rPr>
          <w:rFonts w:hint="eastAsia"/>
          <w:lang w:eastAsia="ja-JP"/>
        </w:rPr>
        <w:t>where</w:t>
      </w:r>
      <w:r w:rsidRPr="00C21991">
        <w:rPr>
          <w:lang w:eastAsia="ja-JP"/>
        </w:rPr>
        <w:t xml:space="preserve"> the request is forwarde</w:t>
      </w:r>
      <w:r w:rsidRPr="00C21991">
        <w:rPr>
          <w:rFonts w:hint="eastAsia"/>
          <w:lang w:eastAsia="ja-JP"/>
        </w:rPr>
        <w:t>d</w:t>
      </w:r>
      <w:r w:rsidRPr="00C21991">
        <w:rPr>
          <w:lang w:eastAsia="ja-JP"/>
        </w:rPr>
        <w:t xml:space="preserve"> to outside the trust domain</w:t>
      </w:r>
      <w:r w:rsidRPr="00C21991">
        <w:rPr>
          <w:rFonts w:hint="eastAsia"/>
          <w:lang w:eastAsia="ja-JP"/>
        </w:rPr>
        <w:t>.</w:t>
      </w:r>
    </w:p>
    <w:p w14:paraId="08170D8C" w14:textId="77777777" w:rsidR="00272199" w:rsidRPr="00C21991" w:rsidRDefault="003B4D26" w:rsidP="00272199">
      <w:pPr>
        <w:pStyle w:val="B1"/>
      </w:pPr>
      <w:r w:rsidRPr="00C21991">
        <w:t>10</w:t>
      </w:r>
      <w:r w:rsidR="00272199" w:rsidRPr="00C21991">
        <w:t>)</w:t>
      </w:r>
      <w:r w:rsidR="00272199" w:rsidRPr="00C21991">
        <w:tab/>
        <w:t>remove the P-Charging-Function-Addresses header fields, if present, prior to forwarding the message;</w:t>
      </w:r>
    </w:p>
    <w:p w14:paraId="776F6589" w14:textId="77777777" w:rsidR="00272199" w:rsidRPr="00C21991" w:rsidRDefault="00272199" w:rsidP="00272199">
      <w:r w:rsidRPr="00C21991">
        <w:t>and forwards the request according to RFC 3261 [26].</w:t>
      </w:r>
    </w:p>
    <w:p w14:paraId="07972306" w14:textId="77777777" w:rsidR="00272199" w:rsidRPr="00C21991" w:rsidRDefault="00272199" w:rsidP="00272199">
      <w:pPr>
        <w:pStyle w:val="NO"/>
      </w:pPr>
      <w:r w:rsidRPr="00C21991">
        <w:t>NOTE </w:t>
      </w:r>
      <w:r w:rsidR="00EE1BB7" w:rsidRPr="00C21991">
        <w:t>4</w:t>
      </w:r>
      <w:r w:rsidRPr="00C21991">
        <w:t>:</w:t>
      </w:r>
      <w:r w:rsidRPr="00C21991">
        <w:tab/>
        <w:t xml:space="preserve">If ISC gateway function processes a request without a pre-defined route (e.g. the subscription to reg event package originated by the AS), </w:t>
      </w:r>
      <w:r w:rsidRPr="00C21991">
        <w:rPr>
          <w:rFonts w:eastAsia="MS Mincho"/>
        </w:rPr>
        <w:t>the next-hop address can be either obtained as specified in RFC 3263 [27A] or be provisioned in the ISC gateway function.</w:t>
      </w:r>
    </w:p>
    <w:p w14:paraId="4C27402C" w14:textId="77777777" w:rsidR="00272199" w:rsidRPr="00C21991" w:rsidRDefault="00272199" w:rsidP="00272199">
      <w:pPr>
        <w:rPr>
          <w:snapToGrid w:val="0"/>
        </w:rPr>
      </w:pPr>
      <w:r w:rsidRPr="00C21991">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C21991">
        <w:rPr>
          <w:snapToGrid w:val="0"/>
        </w:rPr>
        <w:t xml:space="preserve"> clause 8.</w:t>
      </w:r>
    </w:p>
    <w:p w14:paraId="18D5AB28" w14:textId="77777777" w:rsidR="00272199" w:rsidRPr="00C21991" w:rsidRDefault="00272199" w:rsidP="00272199">
      <w:pPr>
        <w:pStyle w:val="NO"/>
      </w:pPr>
      <w:r w:rsidRPr="00C21991">
        <w:t>NOTE </w:t>
      </w:r>
      <w:r w:rsidR="00EE1BB7" w:rsidRPr="00C21991">
        <w:t>5</w:t>
      </w:r>
      <w:r w:rsidRPr="00C21991">
        <w:t>:</w:t>
      </w:r>
      <w:r w:rsidRPr="00C21991">
        <w:tab/>
        <w:t>Requesting the session to be refreshed requires support by at least one of the UEs. This functionality cannot automatically be granted, i.e. at least one of the involved UEs needs to support it.</w:t>
      </w:r>
    </w:p>
    <w:p w14:paraId="5813E8D5" w14:textId="77777777" w:rsidR="00272199" w:rsidRPr="00C21991" w:rsidRDefault="00272199" w:rsidP="00272199">
      <w:r w:rsidRPr="00C21991">
        <w:t>When the ISC gateway function receives a response to any of the requests handled in this subclause, then the ISC gateway function shall:</w:t>
      </w:r>
    </w:p>
    <w:p w14:paraId="0ED82247" w14:textId="77777777" w:rsidR="00272199" w:rsidRPr="00C21991" w:rsidRDefault="00272199" w:rsidP="00272199">
      <w:pPr>
        <w:pStyle w:val="B1"/>
      </w:pPr>
      <w:r w:rsidRPr="00C21991">
        <w:t>1)</w:t>
      </w:r>
      <w:r w:rsidRPr="00C21991">
        <w:tab/>
        <w:t>in the P-Charging-Vector header field, subject to operator policy, reinsert any parameters that were removed and stored. In addition, where the operator policy requires it, include on behalf of the supported application server a type 3 "term-</w:t>
      </w:r>
      <w:proofErr w:type="spellStart"/>
      <w:r w:rsidRPr="00C21991">
        <w:t>ioi</w:t>
      </w:r>
      <w:proofErr w:type="spellEnd"/>
      <w:r w:rsidRPr="00C21991">
        <w:t>" header field parameter. This IOI may represent either the network of the ISC gateway function or the network providing the AS.</w:t>
      </w:r>
    </w:p>
    <w:p w14:paraId="14A7AAAE" w14:textId="77777777" w:rsidR="003B4D26" w:rsidRPr="00C21991" w:rsidRDefault="003B4D26" w:rsidP="003B4D26">
      <w:r w:rsidRPr="00C21991">
        <w:t xml:space="preserve">In responses, </w:t>
      </w:r>
      <w:r w:rsidR="00403357" w:rsidRPr="00C21991">
        <w:t>if "</w:t>
      </w:r>
      <w:proofErr w:type="spellStart"/>
      <w:r w:rsidR="00403357" w:rsidRPr="00C21991">
        <w:t>fe</w:t>
      </w:r>
      <w:proofErr w:type="spellEnd"/>
      <w:r w:rsidR="00403357" w:rsidRPr="00C21991">
        <w:t>-identifier" header field parameter of P-Charging-Vector header field is applied in the operator domain</w:t>
      </w:r>
      <w:r w:rsidRPr="00C21991">
        <w:t>, the ISC gateway function acting as an exit point shall:</w:t>
      </w:r>
    </w:p>
    <w:p w14:paraId="7F4B811E" w14:textId="77777777" w:rsidR="003B4D26" w:rsidRPr="00C21991" w:rsidRDefault="003B4D26" w:rsidP="003B4D26">
      <w:pPr>
        <w:pStyle w:val="B1"/>
      </w:pPr>
      <w:r w:rsidRPr="00C21991">
        <w:t>-</w:t>
      </w:r>
      <w:r w:rsidRPr="00C21991">
        <w:tab/>
        <w:t>delete in the P-Charging-Vector header field any received "</w:t>
      </w:r>
      <w:proofErr w:type="spellStart"/>
      <w:r w:rsidRPr="00C21991">
        <w:t>fe</w:t>
      </w:r>
      <w:proofErr w:type="spellEnd"/>
      <w:r w:rsidRPr="00C21991">
        <w:t>-identifier" header field parameter; and</w:t>
      </w:r>
    </w:p>
    <w:p w14:paraId="0EA546AD" w14:textId="77777777" w:rsidR="003B4D26" w:rsidRPr="00C21991" w:rsidRDefault="003B4D26" w:rsidP="003B4D26">
      <w:pPr>
        <w:pStyle w:val="B1"/>
      </w:pPr>
      <w:r w:rsidRPr="00C21991">
        <w:t>-</w:t>
      </w:r>
      <w:r w:rsidRPr="00C21991">
        <w:tab/>
        <w:t xml:space="preserve">add the </w:t>
      </w:r>
      <w:proofErr w:type="spellStart"/>
      <w:r w:rsidRPr="00C21991">
        <w:t>stored"fe</w:t>
      </w:r>
      <w:proofErr w:type="spellEnd"/>
      <w:r w:rsidRPr="00C21991">
        <w:t>-identifier" to the P-Charging-Vector header field and include its own address or identifier as an "</w:t>
      </w:r>
      <w:proofErr w:type="spellStart"/>
      <w:r w:rsidRPr="00C21991">
        <w:t>fe-addr</w:t>
      </w:r>
      <w:proofErr w:type="spellEnd"/>
      <w:r w:rsidRPr="00C21991">
        <w:t>" element of the "</w:t>
      </w:r>
      <w:proofErr w:type="spellStart"/>
      <w:r w:rsidRPr="00C21991">
        <w:t>fe</w:t>
      </w:r>
      <w:proofErr w:type="spellEnd"/>
      <w:r w:rsidRPr="00C21991">
        <w:t>-identifier" header field parameter of the P-Charging-Vector header.</w:t>
      </w:r>
    </w:p>
    <w:p w14:paraId="7595082D" w14:textId="77777777" w:rsidR="00272199" w:rsidRPr="00C21991" w:rsidRDefault="00272199" w:rsidP="00272199">
      <w:r w:rsidRPr="00C21991">
        <w:t>With the exception of 305 (Use Proxy) responses, the ISC gateway function shall not recurse on 3xx responses.</w:t>
      </w:r>
    </w:p>
    <w:p w14:paraId="7167A26D" w14:textId="77777777" w:rsidR="00FE05D6" w:rsidRPr="00C21991" w:rsidRDefault="00FE05D6" w:rsidP="005D46C4">
      <w:pPr>
        <w:pStyle w:val="Heading4"/>
      </w:pPr>
      <w:bookmarkStart w:id="1285" w:name="_CR5_13_2_4"/>
      <w:bookmarkStart w:id="1286" w:name="_Toc210127684"/>
      <w:bookmarkEnd w:id="1285"/>
      <w:r w:rsidRPr="00C21991">
        <w:t>5.13.2.4</w:t>
      </w:r>
      <w:r w:rsidRPr="00C21991">
        <w:tab/>
        <w:t>Subsequent requests</w:t>
      </w:r>
      <w:bookmarkEnd w:id="1286"/>
    </w:p>
    <w:p w14:paraId="2FCF2802" w14:textId="77777777" w:rsidR="00272199" w:rsidRPr="00C21991" w:rsidRDefault="00272199" w:rsidP="00272199">
      <w:r w:rsidRPr="00C21991">
        <w:t>Upon receipt of a subsequent request, the ISC gateway function shall:</w:t>
      </w:r>
    </w:p>
    <w:p w14:paraId="393EAAAC" w14:textId="77777777" w:rsidR="00272199" w:rsidRPr="00C21991" w:rsidRDefault="00272199" w:rsidP="00272199">
      <w:pPr>
        <w:pStyle w:val="B1"/>
      </w:pPr>
      <w:r w:rsidRPr="00C21991">
        <w:t>1)</w:t>
      </w:r>
      <w:r w:rsidRPr="00C21991">
        <w:tab/>
        <w:t>if the request is an INVITE request, respond with a 100 (Trying) provisional response;</w:t>
      </w:r>
    </w:p>
    <w:p w14:paraId="34264913" w14:textId="77777777" w:rsidR="00272199" w:rsidRPr="00C21991" w:rsidRDefault="00272199" w:rsidP="00272199">
      <w:pPr>
        <w:pStyle w:val="B1"/>
      </w:pPr>
      <w:r w:rsidRPr="00C21991">
        <w:t>2)</w:t>
      </w:r>
      <w:r w:rsidRPr="00C21991">
        <w:tab/>
        <w:t>if the request is a NOTIFY request with the Subscription-State header field set to "terminated"</w:t>
      </w:r>
      <w:r w:rsidR="0099243A" w:rsidRPr="00C21991">
        <w:t xml:space="preserve"> </w:t>
      </w:r>
      <w:r w:rsidRPr="00C21991">
        <w:t>and the ISC gateway function has retained the SIP dialog state information for the associated subscription, once the NOTIFY transaction is terminated, the ISC gateway function can remove all the stored information related to the associated subscription;</w:t>
      </w:r>
    </w:p>
    <w:p w14:paraId="3BCE2768" w14:textId="77777777" w:rsidR="00272199" w:rsidRPr="00C21991" w:rsidRDefault="00272199" w:rsidP="00272199">
      <w:pPr>
        <w:pStyle w:val="B1"/>
      </w:pPr>
      <w:r w:rsidRPr="00C21991">
        <w:t>3)</w:t>
      </w:r>
      <w:r w:rsidRPr="00C21991">
        <w:tab/>
        <w:t xml:space="preserve">if the request is a target refresh request and the ISC gateway function is configured to perform application level gateway and/or transport plane control functionalities, save the Contact and </w:t>
      </w:r>
      <w:proofErr w:type="spellStart"/>
      <w:r w:rsidRPr="00C21991">
        <w:t>CSeq</w:t>
      </w:r>
      <w:proofErr w:type="spellEnd"/>
      <w:r w:rsidRPr="00C21991">
        <w:t xml:space="preserve"> header field values received in the request such that the ISC gateway function is able to release the session if needed; and</w:t>
      </w:r>
    </w:p>
    <w:p w14:paraId="6ECAA1E3" w14:textId="77777777" w:rsidR="00272199" w:rsidRPr="00C21991" w:rsidRDefault="00272199" w:rsidP="00272199">
      <w:pPr>
        <w:pStyle w:val="B1"/>
      </w:pPr>
      <w:r w:rsidRPr="00C21991">
        <w:t>4)</w:t>
      </w:r>
      <w:r w:rsidRPr="00C21991">
        <w:tab/>
        <w:t xml:space="preserve">if the subsequent request is other than a target refresh request (including requests relating to an existing dialog where the method is unknown) and the ISC gateway function is configured to perform application level gateway and/or transport plane control functionalities, save the Contact and </w:t>
      </w:r>
      <w:proofErr w:type="spellStart"/>
      <w:r w:rsidRPr="00C21991">
        <w:t>CSeq</w:t>
      </w:r>
      <w:proofErr w:type="spellEnd"/>
      <w:r w:rsidRPr="00C21991">
        <w:t xml:space="preserve"> header field values received in the request such that the ISC gateway function is able to release the session if needed;</w:t>
      </w:r>
    </w:p>
    <w:p w14:paraId="6EB16AE3" w14:textId="77777777" w:rsidR="00272199" w:rsidRPr="00C21991" w:rsidRDefault="00272199" w:rsidP="00272199">
      <w:r w:rsidRPr="00C21991">
        <w:t>and forwards the request, based on the topmost Route header field, in accordance with the procedures of RFC 3261 [26].</w:t>
      </w:r>
    </w:p>
    <w:p w14:paraId="275E762F" w14:textId="77777777" w:rsidR="00FE05D6" w:rsidRPr="00C21991" w:rsidRDefault="00FE05D6" w:rsidP="005D46C4">
      <w:pPr>
        <w:pStyle w:val="Heading4"/>
      </w:pPr>
      <w:bookmarkStart w:id="1287" w:name="_CR5_13_2_5"/>
      <w:bookmarkStart w:id="1288" w:name="_Toc210127685"/>
      <w:bookmarkEnd w:id="1287"/>
      <w:r w:rsidRPr="00C21991">
        <w:t>5.13.2.5</w:t>
      </w:r>
      <w:r w:rsidRPr="00C21991">
        <w:tab/>
        <w:t>Call release initiated by ISC gateway function</w:t>
      </w:r>
      <w:bookmarkEnd w:id="1288"/>
    </w:p>
    <w:p w14:paraId="6DE8BC51" w14:textId="77777777" w:rsidR="00272199" w:rsidRPr="00C21991" w:rsidRDefault="00272199" w:rsidP="00272199">
      <w:r w:rsidRPr="00C21991">
        <w:t>If the ISC gateway function provides transport plane control functionality and receives an indication of a transport plane related error the ISC gateway function may:</w:t>
      </w:r>
    </w:p>
    <w:p w14:paraId="148D6810" w14:textId="77777777" w:rsidR="00272199" w:rsidRPr="00C21991" w:rsidRDefault="00272199" w:rsidP="00272199">
      <w:pPr>
        <w:pStyle w:val="B1"/>
      </w:pPr>
      <w:r w:rsidRPr="00C21991">
        <w:t>1)</w:t>
      </w:r>
      <w:r w:rsidRPr="00C21991">
        <w:tab/>
        <w:t>generate a BYE request for the terminating side based on information saved for the related dialog; and</w:t>
      </w:r>
    </w:p>
    <w:p w14:paraId="0FDDF260" w14:textId="77777777" w:rsidR="00272199" w:rsidRPr="00C21991" w:rsidRDefault="00272199" w:rsidP="00272199">
      <w:pPr>
        <w:pStyle w:val="B1"/>
      </w:pPr>
      <w:r w:rsidRPr="00C21991">
        <w:t>2)</w:t>
      </w:r>
      <w:r w:rsidRPr="00C21991">
        <w:tab/>
        <w:t>generate a BYE request for the originating side based on the information saved for the related dialog.</w:t>
      </w:r>
    </w:p>
    <w:p w14:paraId="50A80811" w14:textId="77777777" w:rsidR="00272199" w:rsidRPr="00C21991" w:rsidRDefault="00272199" w:rsidP="00272199">
      <w:pPr>
        <w:pStyle w:val="NO"/>
      </w:pPr>
      <w:r w:rsidRPr="00C21991">
        <w:t>NOTE:</w:t>
      </w:r>
      <w:r w:rsidRPr="00C21991">
        <w:tab/>
        <w:t xml:space="preserve">Transport plane related errors can be indicated from e.g. </w:t>
      </w:r>
      <w:proofErr w:type="spellStart"/>
      <w:r w:rsidRPr="00C21991">
        <w:t>TrGW</w:t>
      </w:r>
      <w:proofErr w:type="spellEnd"/>
      <w:r w:rsidRPr="00C21991">
        <w:t>. The protocol for indicating transport plane related errors to the ISC gateway function is out of scope of this specification.</w:t>
      </w:r>
    </w:p>
    <w:p w14:paraId="594A610C" w14:textId="77777777" w:rsidR="00272199" w:rsidRPr="00C21991" w:rsidRDefault="00272199" w:rsidP="00272199">
      <w:r w:rsidRPr="00C21991">
        <w:t>Upon receipt of the 2xx responses for both BYE requests, the ISC gateway function shall release all information related to the dialog and the related multimedia session.</w:t>
      </w:r>
    </w:p>
    <w:p w14:paraId="1579E047" w14:textId="77777777" w:rsidR="00FE05D6" w:rsidRPr="00C21991" w:rsidRDefault="00FE05D6" w:rsidP="005D46C4">
      <w:pPr>
        <w:pStyle w:val="Heading3"/>
      </w:pPr>
      <w:bookmarkStart w:id="1289" w:name="_CR5_13_3"/>
      <w:bookmarkStart w:id="1290" w:name="_Toc210127686"/>
      <w:bookmarkEnd w:id="1289"/>
      <w:r w:rsidRPr="00C21991">
        <w:t>5.13.3</w:t>
      </w:r>
      <w:r w:rsidRPr="00C21991">
        <w:tab/>
        <w:t>ISC gateway function as an entry point</w:t>
      </w:r>
      <w:bookmarkEnd w:id="1290"/>
    </w:p>
    <w:p w14:paraId="7F9DD23D" w14:textId="77777777" w:rsidR="00FE05D6" w:rsidRPr="00C21991" w:rsidRDefault="00FE05D6" w:rsidP="005D46C4">
      <w:pPr>
        <w:pStyle w:val="Heading4"/>
      </w:pPr>
      <w:bookmarkStart w:id="1291" w:name="_CR5_13_3_1"/>
      <w:bookmarkStart w:id="1292" w:name="_Toc210127687"/>
      <w:bookmarkEnd w:id="1291"/>
      <w:r w:rsidRPr="00C21991">
        <w:t>5.13.3.1</w:t>
      </w:r>
      <w:r w:rsidRPr="00C21991">
        <w:tab/>
        <w:t>Registration</w:t>
      </w:r>
      <w:bookmarkEnd w:id="1292"/>
    </w:p>
    <w:p w14:paraId="6497752E" w14:textId="77777777" w:rsidR="00FE05D6" w:rsidRPr="00C21991" w:rsidRDefault="00FE05D6" w:rsidP="00FE05D6">
      <w:r w:rsidRPr="00C21991">
        <w:t>There are no specific requirements for the REGISTER method, i.e. the REGISTER method is treated as for other SIP methods.</w:t>
      </w:r>
    </w:p>
    <w:p w14:paraId="21774BD7" w14:textId="77777777" w:rsidR="00FE05D6" w:rsidRPr="00C21991" w:rsidRDefault="00FE05D6" w:rsidP="005D46C4">
      <w:pPr>
        <w:pStyle w:val="Heading4"/>
      </w:pPr>
      <w:bookmarkStart w:id="1293" w:name="_CR5_13_3_2"/>
      <w:bookmarkStart w:id="1294" w:name="_Toc210127688"/>
      <w:bookmarkEnd w:id="1293"/>
      <w:r w:rsidRPr="00C21991">
        <w:t>5.13.3.2</w:t>
      </w:r>
      <w:r w:rsidRPr="00C21991">
        <w:tab/>
        <w:t>General</w:t>
      </w:r>
      <w:bookmarkEnd w:id="1294"/>
    </w:p>
    <w:p w14:paraId="78A540AF" w14:textId="77777777" w:rsidR="00272199" w:rsidRPr="00C21991" w:rsidRDefault="00272199" w:rsidP="00272199">
      <w:r w:rsidRPr="00C21991">
        <w:t xml:space="preserve">This subclause applies for requests sent from the AS to the S-CSCF via the ISC gateway function. Such requests come from the AS </w:t>
      </w:r>
      <w:proofErr w:type="spellStart"/>
      <w:r w:rsidRPr="00C21991">
        <w:t>as</w:t>
      </w:r>
      <w:proofErr w:type="spellEnd"/>
      <w:r w:rsidRPr="00C21991">
        <w:t xml:space="preserve"> a result of a request received from the S-CSCF and forwarded by the ISC gateway function.</w:t>
      </w:r>
    </w:p>
    <w:p w14:paraId="76AF61A6" w14:textId="77777777" w:rsidR="00FE05D6" w:rsidRPr="00C21991" w:rsidRDefault="00FE05D6" w:rsidP="00FE05D6">
      <w:r w:rsidRPr="00C21991">
        <w:t>For all SIP transactions identified:</w:t>
      </w:r>
    </w:p>
    <w:p w14:paraId="414202AF" w14:textId="77777777" w:rsidR="00FE05D6" w:rsidRPr="00C21991" w:rsidRDefault="00FE05D6" w:rsidP="00FE05D6">
      <w:pPr>
        <w:pStyle w:val="B1"/>
      </w:pPr>
      <w:r w:rsidRPr="00C21991">
        <w:t>-</w:t>
      </w:r>
      <w:r w:rsidRPr="00C21991">
        <w:tab/>
        <w:t>if priority is supported (NOTE),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692184" w:rsidRPr="00C21991">
        <w:t xml:space="preserve"> If priority is supported, the ISC gateway function shall adjust the priority treatment of transactions or dialogs according to the most recently received authorized Resource-Priority header field or backwards indication value.</w:t>
      </w:r>
    </w:p>
    <w:p w14:paraId="1C6DC446" w14:textId="77777777" w:rsidR="00FE05D6" w:rsidRPr="00C21991" w:rsidRDefault="00FE05D6" w:rsidP="00FE05D6">
      <w:pPr>
        <w:pStyle w:val="NO"/>
      </w:pPr>
      <w:r w:rsidRPr="00C21991">
        <w:t>NOTE:</w:t>
      </w:r>
      <w:r w:rsidRPr="00C21991">
        <w:tab/>
        <w:t>The special treatment can include filtering, higher priority processing, routeing, call gapping. The exact meaning of priority is not defined further in this document, but is left to national regulation and network configuration.</w:t>
      </w:r>
    </w:p>
    <w:p w14:paraId="3A0F7CF5" w14:textId="77777777" w:rsidR="00FE05D6" w:rsidRPr="00C21991" w:rsidRDefault="00FE05D6" w:rsidP="005D46C4">
      <w:pPr>
        <w:pStyle w:val="Heading4"/>
      </w:pPr>
      <w:bookmarkStart w:id="1295" w:name="_CR5_13_3_3"/>
      <w:bookmarkStart w:id="1296" w:name="_Toc210127689"/>
      <w:bookmarkEnd w:id="1295"/>
      <w:r w:rsidRPr="00C21991">
        <w:t>5.13.3.3</w:t>
      </w:r>
      <w:r w:rsidRPr="00C21991">
        <w:tab/>
        <w:t>Initial requests</w:t>
      </w:r>
      <w:bookmarkEnd w:id="1296"/>
    </w:p>
    <w:p w14:paraId="7F39A070" w14:textId="77777777" w:rsidR="00272199" w:rsidRPr="00C21991" w:rsidRDefault="00272199" w:rsidP="00272199">
      <w:r w:rsidRPr="00C21991">
        <w:t>Upon receipt of:</w:t>
      </w:r>
    </w:p>
    <w:p w14:paraId="60CCD5EE" w14:textId="77777777" w:rsidR="00272199" w:rsidRPr="00C21991" w:rsidRDefault="00272199" w:rsidP="00272199">
      <w:pPr>
        <w:pStyle w:val="B1"/>
      </w:pPr>
      <w:r w:rsidRPr="00C21991">
        <w:t>-</w:t>
      </w:r>
      <w:r w:rsidRPr="00C21991">
        <w:tab/>
        <w:t>an initial request for a dialog;</w:t>
      </w:r>
    </w:p>
    <w:p w14:paraId="2D38055F" w14:textId="77777777" w:rsidR="00272199" w:rsidRPr="00C21991" w:rsidRDefault="00272199" w:rsidP="00272199">
      <w:pPr>
        <w:pStyle w:val="B1"/>
      </w:pPr>
      <w:r w:rsidRPr="00C21991">
        <w:t>-</w:t>
      </w:r>
      <w:r w:rsidRPr="00C21991">
        <w:tab/>
        <w:t>a request for a standalone transaction; or</w:t>
      </w:r>
    </w:p>
    <w:p w14:paraId="5932D54B" w14:textId="77777777" w:rsidR="00272199" w:rsidRPr="00C21991" w:rsidRDefault="00272199" w:rsidP="00272199">
      <w:pPr>
        <w:pStyle w:val="B1"/>
      </w:pPr>
      <w:r w:rsidRPr="00C21991">
        <w:t>-</w:t>
      </w:r>
      <w:r w:rsidRPr="00C21991">
        <w:tab/>
        <w:t>a request for an unknown method that does not relate to an existing dialog;</w:t>
      </w:r>
    </w:p>
    <w:p w14:paraId="0E2D788A" w14:textId="77777777" w:rsidR="00272199" w:rsidRPr="00C21991" w:rsidRDefault="00272199" w:rsidP="00272199">
      <w:r w:rsidRPr="00C21991">
        <w:t>the ISC gateway function shall verify whether the request is arrived from a trusted domain or not. If the request arrived from an untrusted domain, then the ISC gateway function shall:</w:t>
      </w:r>
    </w:p>
    <w:p w14:paraId="0175F4E4" w14:textId="77777777" w:rsidR="00272199" w:rsidRPr="00C21991" w:rsidRDefault="00272199" w:rsidP="00272199">
      <w:pPr>
        <w:pStyle w:val="B1"/>
      </w:pPr>
      <w:r w:rsidRPr="00C21991">
        <w:t>-</w:t>
      </w:r>
      <w:r w:rsidRPr="00C21991">
        <w:tab/>
        <w:t>remove all P-Charging-Vector header fields and all P-Charging-Function-Addresses header fields the request may contain.</w:t>
      </w:r>
    </w:p>
    <w:p w14:paraId="25408F7E" w14:textId="77777777" w:rsidR="00272199" w:rsidRPr="00C21991" w:rsidRDefault="00272199" w:rsidP="00272199">
      <w:r w:rsidRPr="00C21991">
        <w:t>Upon receipt of:</w:t>
      </w:r>
    </w:p>
    <w:p w14:paraId="38CDA540" w14:textId="77777777" w:rsidR="00272199" w:rsidRPr="00C21991" w:rsidRDefault="00272199" w:rsidP="00272199">
      <w:pPr>
        <w:pStyle w:val="B1"/>
      </w:pPr>
      <w:r w:rsidRPr="00C21991">
        <w:t>-</w:t>
      </w:r>
      <w:r w:rsidRPr="00C21991">
        <w:tab/>
        <w:t>an initial request for a dialog;</w:t>
      </w:r>
    </w:p>
    <w:p w14:paraId="44494A60" w14:textId="77777777" w:rsidR="00272199" w:rsidRPr="00C21991" w:rsidRDefault="00272199" w:rsidP="00272199">
      <w:pPr>
        <w:pStyle w:val="B1"/>
      </w:pPr>
      <w:r w:rsidRPr="00C21991">
        <w:t>-</w:t>
      </w:r>
      <w:r w:rsidRPr="00C21991">
        <w:tab/>
        <w:t>a request for a standalone transaction except the REGISTER request; or</w:t>
      </w:r>
    </w:p>
    <w:p w14:paraId="4AB716FF" w14:textId="77777777" w:rsidR="00272199" w:rsidRPr="00C21991" w:rsidRDefault="00272199" w:rsidP="00272199">
      <w:pPr>
        <w:pStyle w:val="B1"/>
      </w:pPr>
      <w:r w:rsidRPr="00C21991">
        <w:t>-</w:t>
      </w:r>
      <w:r w:rsidRPr="00C21991">
        <w:tab/>
        <w:t>a request for an unknown method that does not relate to an existing dialog;</w:t>
      </w:r>
    </w:p>
    <w:p w14:paraId="6CFA1178" w14:textId="77777777" w:rsidR="00272199" w:rsidRPr="00C21991" w:rsidRDefault="00272199" w:rsidP="00272199">
      <w:r w:rsidRPr="00C21991">
        <w:t>the ISC gateway function shall:</w:t>
      </w:r>
    </w:p>
    <w:p w14:paraId="507D2AD2" w14:textId="77777777" w:rsidR="00272199" w:rsidRPr="00C21991" w:rsidRDefault="00272199" w:rsidP="00272199">
      <w:pPr>
        <w:pStyle w:val="B1"/>
      </w:pPr>
      <w:r w:rsidRPr="00C21991">
        <w:t>1)</w:t>
      </w:r>
      <w:r w:rsidRPr="00C21991">
        <w:tab/>
        <w:t>if the request is an INVITE request, respond with a 100 (Trying) provisional response;</w:t>
      </w:r>
    </w:p>
    <w:p w14:paraId="6CE08870" w14:textId="77777777" w:rsidR="00272199" w:rsidRPr="00C21991" w:rsidRDefault="00272199" w:rsidP="00272199">
      <w:pPr>
        <w:pStyle w:val="B1"/>
      </w:pPr>
      <w:r w:rsidRPr="00C21991">
        <w:t>2)</w:t>
      </w:r>
      <w:r w:rsidRPr="00C21991">
        <w:tab/>
        <w:t>remove the topmost entry from the Route header field in accordance with RFC 3261 [26] procedures for processing Route header fields;</w:t>
      </w:r>
    </w:p>
    <w:p w14:paraId="7CDF1BD5" w14:textId="77777777" w:rsidR="00272199" w:rsidRPr="00C21991" w:rsidRDefault="00272199" w:rsidP="00272199">
      <w:pPr>
        <w:pStyle w:val="B1"/>
      </w:pPr>
      <w:r w:rsidRPr="00C21991">
        <w:t>3)</w:t>
      </w:r>
      <w:r w:rsidRPr="00C21991">
        <w:tab/>
        <w:t>if a P-Private-Network-Indication header field is included in the request, check whether the configured information allows the receipt of private network traffic from this source. If private network traffic is allowed, the ISC gateway function shall check whether the received domain name in any included P-Private-Network-Indication header field in the request is the same as the domain name associated with that configured information. If private network traffic is not allowed, or the received domain name does not match, then the ISC gateway function shall remove the P-Private-Network-Indication header field;</w:t>
      </w:r>
    </w:p>
    <w:p w14:paraId="163BB0FE" w14:textId="77777777" w:rsidR="00272199" w:rsidRPr="00C21991" w:rsidRDefault="00272199" w:rsidP="00272199">
      <w:pPr>
        <w:pStyle w:val="B1"/>
      </w:pPr>
      <w:r w:rsidRPr="00C21991">
        <w:t>4)</w:t>
      </w:r>
      <w:r w:rsidRPr="00C21991">
        <w:tab/>
        <w:t>if the initiator of the request is understood from configured information to always send and receive private network traffic from this source, insert a P-Private-Network-Indication header field containing the domain name associated with that configured information;</w:t>
      </w:r>
    </w:p>
    <w:p w14:paraId="0B01C86F" w14:textId="77777777" w:rsidR="00272199" w:rsidRPr="00C21991" w:rsidRDefault="00272199" w:rsidP="00272199">
      <w:pPr>
        <w:pStyle w:val="B1"/>
      </w:pPr>
      <w:r w:rsidRPr="00C21991">
        <w:t>5)</w:t>
      </w:r>
      <w:r w:rsidRPr="00C21991">
        <w:tab/>
        <w:t xml:space="preserve">if the request is an INVITE request and the ISC gateway function is configured to perform application level gateway and/or transport plane control functionalities, then the ISC gateway function shall save the Contact, </w:t>
      </w:r>
      <w:proofErr w:type="spellStart"/>
      <w:r w:rsidRPr="00C21991">
        <w:t>CSeq</w:t>
      </w:r>
      <w:proofErr w:type="spellEnd"/>
      <w:r w:rsidRPr="00C21991">
        <w:t xml:space="preserve"> and Record-Route header field values received in the request such that the ISC gateway function is able to release the session if needed;</w:t>
      </w:r>
    </w:p>
    <w:p w14:paraId="5E72FABA" w14:textId="77777777" w:rsidR="00272199" w:rsidRPr="00C21991" w:rsidRDefault="00272199" w:rsidP="00272199">
      <w:pPr>
        <w:pStyle w:val="B1"/>
      </w:pPr>
      <w:r w:rsidRPr="00C21991">
        <w:t>6)</w:t>
      </w:r>
      <w:r w:rsidRPr="00C21991">
        <w:tab/>
        <w:t>If the request is a SUBSCRIBE and the ISC gateway function does not need to act as B2BUA, based on operator policy, the ISC gateway function shall determine whether or not to retain, for the related subscription, the SIP dialog state information and the duration information; and</w:t>
      </w:r>
    </w:p>
    <w:p w14:paraId="7C099872" w14:textId="77777777" w:rsidR="00272199" w:rsidRPr="00C21991" w:rsidRDefault="00272199" w:rsidP="00272199">
      <w:pPr>
        <w:pStyle w:val="NO"/>
      </w:pPr>
      <w:r w:rsidRPr="00C21991">
        <w:t>NOTE 1:</w:t>
      </w:r>
      <w:r w:rsidRPr="00C21991">
        <w:tab/>
        <w:t>The event package name can be taken into account to decide whether or not the SIP dialog state and the subscription duration information needs to be retained.</w:t>
      </w:r>
    </w:p>
    <w:p w14:paraId="172A3651" w14:textId="77777777" w:rsidR="00272199" w:rsidRPr="00C21991" w:rsidRDefault="00272199" w:rsidP="00272199">
      <w:pPr>
        <w:pStyle w:val="NO"/>
      </w:pPr>
      <w:r w:rsidRPr="00C21991">
        <w:t>NOTE 2:</w:t>
      </w:r>
      <w:r w:rsidRPr="00C21991">
        <w:tab/>
        <w:t xml:space="preserve">The ISC gateway function needs to insert its own </w:t>
      </w:r>
      <w:smartTag w:uri="urn:schemas-microsoft-com:office:smarttags" w:element="stockticker">
        <w:r w:rsidRPr="00C21991">
          <w:t>URI</w:t>
        </w:r>
      </w:smartTag>
      <w:r w:rsidRPr="00C21991">
        <w:t xml:space="preserve"> in the Record-Route header field of the </w:t>
      </w:r>
      <w:r w:rsidR="001E39B5" w:rsidRPr="00C21991">
        <w:t xml:space="preserve">initial </w:t>
      </w:r>
      <w:r w:rsidRPr="00C21991">
        <w:t xml:space="preserve">SUBSCRIBE request </w:t>
      </w:r>
      <w:r w:rsidR="001E39B5" w:rsidRPr="00C21991">
        <w:t xml:space="preserve">and all subsequent NOTIFY requests </w:t>
      </w:r>
      <w:r w:rsidRPr="00C21991">
        <w:t>if it decides to retain the SIP dialog state information.</w:t>
      </w:r>
    </w:p>
    <w:p w14:paraId="4972804A" w14:textId="77777777" w:rsidR="00272199" w:rsidRPr="00C21991" w:rsidRDefault="00272199" w:rsidP="00272199">
      <w:pPr>
        <w:pStyle w:val="B1"/>
      </w:pPr>
      <w:r w:rsidRPr="00C21991">
        <w:t>7)</w:t>
      </w:r>
      <w:r w:rsidRPr="00C21991">
        <w:tab/>
        <w:t>if the request is an initial request for a dialog and local policy requires the application of ISC gateway function capabilities in subsequent requests, perform record route procedures as specified in RFC 3261 [26];</w:t>
      </w:r>
    </w:p>
    <w:p w14:paraId="48B07FEF" w14:textId="77777777" w:rsidR="000B46B6" w:rsidRPr="00C21991" w:rsidRDefault="00272199" w:rsidP="00272199">
      <w:pPr>
        <w:rPr>
          <w:snapToGrid w:val="0"/>
        </w:rPr>
      </w:pPr>
      <w:r w:rsidRPr="00C21991">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C21991">
        <w:rPr>
          <w:snapToGrid w:val="0"/>
        </w:rPr>
        <w:t xml:space="preserve"> clause 8.</w:t>
      </w:r>
    </w:p>
    <w:p w14:paraId="3628C0A0" w14:textId="77777777" w:rsidR="00272199" w:rsidRPr="00C21991" w:rsidRDefault="00272199" w:rsidP="00272199">
      <w:pPr>
        <w:pStyle w:val="NO"/>
      </w:pPr>
      <w:r w:rsidRPr="00C21991">
        <w:t>NOTE 3:</w:t>
      </w:r>
      <w:r w:rsidRPr="00C21991">
        <w:tab/>
        <w:t>Requesting the session to be refreshed requires support by at least one of the UEs. This functionality cannot automatically be granted, i.e. at least one of the involved UEs needs to support it.</w:t>
      </w:r>
    </w:p>
    <w:p w14:paraId="54729AEE" w14:textId="77777777" w:rsidR="003B4D26" w:rsidRPr="00C21991" w:rsidRDefault="003B4D26" w:rsidP="003B4D26">
      <w:r w:rsidRPr="00C21991">
        <w:t>When receiving an initial request</w:t>
      </w:r>
      <w:r w:rsidR="00403357" w:rsidRPr="00C21991">
        <w:t xml:space="preserve"> and "</w:t>
      </w:r>
      <w:proofErr w:type="spellStart"/>
      <w:r w:rsidR="00403357" w:rsidRPr="00C21991">
        <w:t>fe</w:t>
      </w:r>
      <w:proofErr w:type="spellEnd"/>
      <w:r w:rsidR="00403357" w:rsidRPr="00C21991">
        <w:t>-identifier" header field parameter of P-Charging-Vector header field is applied in the operator domain</w:t>
      </w:r>
      <w:r w:rsidRPr="00C21991">
        <w:t>, the ISC gateway function acting as an entry point shall:</w:t>
      </w:r>
    </w:p>
    <w:p w14:paraId="4BAE9060" w14:textId="77777777" w:rsidR="003B4D26" w:rsidRPr="00C21991" w:rsidRDefault="003B4D26" w:rsidP="003B4D26">
      <w:pPr>
        <w:pStyle w:val="B1"/>
      </w:pPr>
      <w:r w:rsidRPr="00C21991">
        <w:t>-</w:t>
      </w:r>
      <w:r w:rsidRPr="00C21991">
        <w:tab/>
        <w:t>add an "</w:t>
      </w:r>
      <w:proofErr w:type="spellStart"/>
      <w:r w:rsidRPr="00C21991">
        <w:t>fe-addr</w:t>
      </w:r>
      <w:proofErr w:type="spellEnd"/>
      <w:r w:rsidRPr="00C21991">
        <w:t>" element of the "</w:t>
      </w:r>
      <w:proofErr w:type="spellStart"/>
      <w:r w:rsidRPr="00C21991">
        <w:t>fe</w:t>
      </w:r>
      <w:proofErr w:type="spellEnd"/>
      <w:r w:rsidRPr="00C21991">
        <w:t>-identifier" header field parameter to the P-Charging-Vector header field with its own address or identifier; and</w:t>
      </w:r>
    </w:p>
    <w:p w14:paraId="02E58CA5" w14:textId="77777777" w:rsidR="003B4D26" w:rsidRPr="00C21991" w:rsidRDefault="003B4D26" w:rsidP="003B4D26">
      <w:pPr>
        <w:pStyle w:val="B1"/>
      </w:pPr>
      <w:r w:rsidRPr="00C21991">
        <w:t>-</w:t>
      </w:r>
      <w:r w:rsidRPr="00C21991">
        <w:tab/>
        <w:t>delete in the P-Charging-Vector header field any received "</w:t>
      </w:r>
      <w:proofErr w:type="spellStart"/>
      <w:r w:rsidRPr="00C21991">
        <w:t>fe</w:t>
      </w:r>
      <w:proofErr w:type="spellEnd"/>
      <w:r w:rsidRPr="00C21991">
        <w:t>-identifier" header field parameter.</w:t>
      </w:r>
    </w:p>
    <w:p w14:paraId="3B513A48" w14:textId="77777777" w:rsidR="00272199" w:rsidRPr="00C21991" w:rsidRDefault="00272199" w:rsidP="00272199">
      <w:r w:rsidRPr="00C21991">
        <w:t>When the ISC gateway function receives a response to an initial request (e.g. 183 or 2xx), the ISC gateway function shall:</w:t>
      </w:r>
    </w:p>
    <w:p w14:paraId="3635B9AC" w14:textId="77777777" w:rsidR="00272199" w:rsidRPr="00C21991" w:rsidRDefault="00272199" w:rsidP="00272199">
      <w:pPr>
        <w:pStyle w:val="B1"/>
      </w:pPr>
      <w:r w:rsidRPr="00C21991">
        <w:t>1)</w:t>
      </w:r>
      <w:r w:rsidRPr="00C21991">
        <w:tab/>
        <w:t>store the values from the P-Charging-Function-Addresses header field, if present;</w:t>
      </w:r>
    </w:p>
    <w:p w14:paraId="4620B9F9" w14:textId="77777777" w:rsidR="00403357" w:rsidRPr="00C21991" w:rsidRDefault="00403357" w:rsidP="00403357">
      <w:pPr>
        <w:pStyle w:val="B1"/>
        <w:rPr>
          <w:lang w:eastAsia="ja-JP"/>
        </w:rPr>
      </w:pPr>
      <w:r w:rsidRPr="00C21991">
        <w:rPr>
          <w:lang w:eastAsia="ja-JP"/>
        </w:rPr>
        <w:t>2)</w:t>
      </w:r>
      <w:r w:rsidRPr="00C21991">
        <w:rPr>
          <w:lang w:eastAsia="ja-JP"/>
        </w:rPr>
        <w:tab/>
        <w:t>remove the "</w:t>
      </w:r>
      <w:proofErr w:type="spellStart"/>
      <w:r w:rsidRPr="00C21991">
        <w:rPr>
          <w:lang w:eastAsia="ja-JP"/>
        </w:rPr>
        <w:t>fe</w:t>
      </w:r>
      <w:proofErr w:type="spellEnd"/>
      <w:r w:rsidRPr="00C21991">
        <w:rPr>
          <w:lang w:eastAsia="ja-JP"/>
        </w:rPr>
        <w:t>-identifier" header field parameter from the P-Charging-Vector header field</w:t>
      </w:r>
      <w:r w:rsidRPr="00C21991">
        <w:rPr>
          <w:rFonts w:hint="eastAsia"/>
          <w:lang w:eastAsia="ja-JP"/>
        </w:rPr>
        <w:t>, if present</w:t>
      </w:r>
      <w:r w:rsidRPr="00C21991">
        <w:rPr>
          <w:lang w:eastAsia="ja-JP"/>
        </w:rPr>
        <w:t>; and</w:t>
      </w:r>
    </w:p>
    <w:p w14:paraId="708B7207" w14:textId="77777777" w:rsidR="00272199" w:rsidRPr="00C21991" w:rsidRDefault="00403357" w:rsidP="00272199">
      <w:pPr>
        <w:pStyle w:val="B1"/>
      </w:pPr>
      <w:r w:rsidRPr="00C21991">
        <w:t>3</w:t>
      </w:r>
      <w:r w:rsidR="00272199" w:rsidRPr="00C21991">
        <w:t>)</w:t>
      </w:r>
      <w:r w:rsidR="00272199" w:rsidRPr="00C21991">
        <w:tab/>
        <w:t>remove the P-Charging-Function-Addresses header field prior to forwarding the message.</w:t>
      </w:r>
    </w:p>
    <w:p w14:paraId="30A257F3" w14:textId="77777777" w:rsidR="00272199" w:rsidRPr="00C21991" w:rsidRDefault="00272199" w:rsidP="00272199">
      <w:r w:rsidRPr="00C21991">
        <w:t>With the exception of 305 (Use Proxy) responses, the ISC gateway function shall not recurse on 3xx responses.</w:t>
      </w:r>
    </w:p>
    <w:p w14:paraId="5F14E436" w14:textId="77777777" w:rsidR="00FE05D6" w:rsidRPr="00C21991" w:rsidRDefault="00FE05D6" w:rsidP="005D46C4">
      <w:pPr>
        <w:pStyle w:val="Heading4"/>
      </w:pPr>
      <w:bookmarkStart w:id="1297" w:name="_CR5_13_3_4"/>
      <w:bookmarkStart w:id="1298" w:name="_Toc210127690"/>
      <w:bookmarkEnd w:id="1297"/>
      <w:r w:rsidRPr="00C21991">
        <w:t>5.13.3.4</w:t>
      </w:r>
      <w:r w:rsidRPr="00C21991">
        <w:tab/>
        <w:t>Subsequent requests</w:t>
      </w:r>
      <w:bookmarkEnd w:id="1298"/>
    </w:p>
    <w:p w14:paraId="3F83CAC7" w14:textId="77777777" w:rsidR="00272199" w:rsidRPr="00C21991" w:rsidRDefault="00272199" w:rsidP="00272199">
      <w:r w:rsidRPr="00C21991">
        <w:t>Upon receipt of a subsequent request, the ISC gateway function shall:</w:t>
      </w:r>
    </w:p>
    <w:p w14:paraId="3E0701FE" w14:textId="77777777" w:rsidR="00272199" w:rsidRPr="00C21991" w:rsidRDefault="00272199" w:rsidP="00272199">
      <w:pPr>
        <w:pStyle w:val="B1"/>
      </w:pPr>
      <w:r w:rsidRPr="00C21991">
        <w:t>1)</w:t>
      </w:r>
      <w:r w:rsidRPr="00C21991">
        <w:tab/>
        <w:t>if the request is an INVITE request, then respond with a 100 (Trying) provisional response;</w:t>
      </w:r>
    </w:p>
    <w:p w14:paraId="2DE454FA" w14:textId="77777777" w:rsidR="00272199" w:rsidRPr="00C21991" w:rsidRDefault="00272199" w:rsidP="00272199">
      <w:pPr>
        <w:pStyle w:val="B1"/>
      </w:pPr>
      <w:r w:rsidRPr="00C21991">
        <w:t>2)</w:t>
      </w:r>
      <w:r w:rsidRPr="00C21991">
        <w:tab/>
        <w:t>if the request is a NOTIFY request with the Subscription-State header field set to "terminated"</w:t>
      </w:r>
      <w:r w:rsidR="0099243A" w:rsidRPr="00C21991">
        <w:t xml:space="preserve"> </w:t>
      </w:r>
      <w:r w:rsidRPr="00C21991">
        <w:t>and the ISC gateway function has retained the SIP dialog state information for the associated subscription, once the NOTIFY transaction is terminated, the ISC gateway function can remove all the stored information related to the associated subscription;</w:t>
      </w:r>
    </w:p>
    <w:p w14:paraId="2B9CBD49" w14:textId="77777777" w:rsidR="00272199" w:rsidRPr="00C21991" w:rsidRDefault="00272199" w:rsidP="00272199">
      <w:pPr>
        <w:pStyle w:val="B1"/>
      </w:pPr>
      <w:r w:rsidRPr="00C21991">
        <w:t>3)</w:t>
      </w:r>
      <w:r w:rsidRPr="00C21991">
        <w:tab/>
        <w:t xml:space="preserve">if the request is a target refresh request and the ISC gateway function is configured to perform application level gateway and/or transport plane control functionalities, then the ISC gateway function shall save the Contact and </w:t>
      </w:r>
      <w:proofErr w:type="spellStart"/>
      <w:r w:rsidRPr="00C21991">
        <w:t>CSeq</w:t>
      </w:r>
      <w:proofErr w:type="spellEnd"/>
      <w:r w:rsidRPr="00C21991">
        <w:t xml:space="preserve"> header field values received in the request such that the ISC gateway function is able to release the session if needed;</w:t>
      </w:r>
    </w:p>
    <w:p w14:paraId="3716516B" w14:textId="77777777" w:rsidR="00272199" w:rsidRPr="00C21991" w:rsidRDefault="00272199" w:rsidP="00272199">
      <w:pPr>
        <w:pStyle w:val="B1"/>
      </w:pPr>
      <w:r w:rsidRPr="00C21991">
        <w:t>4)</w:t>
      </w:r>
      <w:r w:rsidRPr="00C21991">
        <w:tab/>
        <w:t xml:space="preserve">if the subsequent request is other than a target refresh request (including requests relating to an existing dialog where the method is unknown) and the ISC gateway function is configured to perform application level gateway and/or transport plane control functionalities, then the ISC gateway function shall save the Contact and </w:t>
      </w:r>
      <w:proofErr w:type="spellStart"/>
      <w:r w:rsidRPr="00C21991">
        <w:t>CSeq</w:t>
      </w:r>
      <w:proofErr w:type="spellEnd"/>
      <w:r w:rsidRPr="00C21991">
        <w:t xml:space="preserve"> header field values received in the request such that the ISC gateway function is able to release the session if needed;</w:t>
      </w:r>
      <w:r w:rsidR="00EE1BB7" w:rsidRPr="00C21991">
        <w:t xml:space="preserve"> and</w:t>
      </w:r>
    </w:p>
    <w:p w14:paraId="6E3E3CAD" w14:textId="77777777" w:rsidR="00EE1BB7" w:rsidRPr="00C21991" w:rsidRDefault="00EE1BB7" w:rsidP="00EE1BB7">
      <w:pPr>
        <w:pStyle w:val="B1"/>
        <w:rPr>
          <w:lang w:eastAsia="ja-JP"/>
        </w:rPr>
      </w:pPr>
      <w:r w:rsidRPr="00C21991">
        <w:rPr>
          <w:lang w:eastAsia="ja-JP"/>
        </w:rPr>
        <w:t>5)</w:t>
      </w:r>
      <w:r w:rsidRPr="00C21991">
        <w:rPr>
          <w:lang w:eastAsia="ja-JP"/>
        </w:rPr>
        <w:tab/>
      </w:r>
      <w:r w:rsidRPr="00C21991">
        <w:rPr>
          <w:rFonts w:hint="eastAsia"/>
          <w:lang w:eastAsia="ja-JP"/>
        </w:rPr>
        <w:t>i</w:t>
      </w:r>
      <w:r w:rsidRPr="00C21991">
        <w:rPr>
          <w:lang w:eastAsia="ja-JP"/>
        </w:rPr>
        <w:t xml:space="preserve">f the </w:t>
      </w:r>
      <w:r w:rsidRPr="00C21991">
        <w:rPr>
          <w:rFonts w:hint="eastAsia"/>
          <w:lang w:eastAsia="ja-JP"/>
        </w:rPr>
        <w:t xml:space="preserve">subsequent </w:t>
      </w:r>
      <w:r w:rsidRPr="00C21991">
        <w:rPr>
          <w:lang w:eastAsia="ja-JP"/>
        </w:rPr>
        <w:t xml:space="preserve">request </w:t>
      </w:r>
      <w:r w:rsidRPr="00C21991">
        <w:rPr>
          <w:rFonts w:hint="eastAsia"/>
          <w:lang w:eastAsia="ja-JP"/>
        </w:rPr>
        <w:t xml:space="preserve">is received </w:t>
      </w:r>
      <w:r w:rsidRPr="00C21991">
        <w:rPr>
          <w:lang w:eastAsia="ja-JP"/>
        </w:rPr>
        <w:t xml:space="preserve">from </w:t>
      </w:r>
      <w:r w:rsidRPr="00C21991">
        <w:rPr>
          <w:rFonts w:hint="eastAsia"/>
          <w:lang w:eastAsia="ja-JP"/>
        </w:rPr>
        <w:t xml:space="preserve">outside the </w:t>
      </w:r>
      <w:r w:rsidRPr="00C21991">
        <w:rPr>
          <w:lang w:eastAsia="ja-JP"/>
        </w:rPr>
        <w:t>trust domain, then the ISC gateway function shall</w:t>
      </w:r>
      <w:r w:rsidRPr="00C21991">
        <w:rPr>
          <w:rFonts w:hint="eastAsia"/>
          <w:lang w:eastAsia="ja-JP"/>
        </w:rPr>
        <w:t xml:space="preserve"> </w:t>
      </w:r>
      <w:r w:rsidRPr="00C21991">
        <w:rPr>
          <w:lang w:eastAsia="ja-JP"/>
        </w:rPr>
        <w:t>remove a P-Charging-Vector header field</w:t>
      </w:r>
      <w:r w:rsidRPr="00C21991">
        <w:rPr>
          <w:rFonts w:hint="eastAsia"/>
          <w:lang w:eastAsia="ja-JP"/>
        </w:rPr>
        <w:t>, if present;</w:t>
      </w:r>
    </w:p>
    <w:p w14:paraId="64AAABA3" w14:textId="77777777" w:rsidR="00272199" w:rsidRPr="00C21991" w:rsidRDefault="00272199" w:rsidP="00272199">
      <w:r w:rsidRPr="00C21991">
        <w:t>and forwards the request, based on the topmost Route header field, in accordance with the procedures of RFC 3261 [26].</w:t>
      </w:r>
    </w:p>
    <w:p w14:paraId="0287708C" w14:textId="77777777" w:rsidR="00FE05D6" w:rsidRPr="00C21991" w:rsidRDefault="00FE05D6" w:rsidP="005D46C4">
      <w:pPr>
        <w:pStyle w:val="Heading4"/>
      </w:pPr>
      <w:bookmarkStart w:id="1299" w:name="_CR5_13_3_5"/>
      <w:bookmarkStart w:id="1300" w:name="_Toc210127691"/>
      <w:bookmarkEnd w:id="1299"/>
      <w:r w:rsidRPr="00C21991">
        <w:t>5.13.3.5</w:t>
      </w:r>
      <w:r w:rsidRPr="00C21991">
        <w:tab/>
        <w:t>Call release initiated by the ISC gateway function</w:t>
      </w:r>
      <w:bookmarkEnd w:id="1300"/>
    </w:p>
    <w:p w14:paraId="20F566A8" w14:textId="77777777" w:rsidR="00272199" w:rsidRPr="00C21991" w:rsidRDefault="00272199" w:rsidP="00272199">
      <w:r w:rsidRPr="00C21991">
        <w:t>If the ISC gateway function provides transport plane control functionality and receives an indication of a transport plane related error the ISC gateway function may:</w:t>
      </w:r>
    </w:p>
    <w:p w14:paraId="016FEC91" w14:textId="77777777" w:rsidR="00272199" w:rsidRPr="00C21991" w:rsidRDefault="00272199" w:rsidP="00272199">
      <w:pPr>
        <w:pStyle w:val="B1"/>
      </w:pPr>
      <w:r w:rsidRPr="00C21991">
        <w:t>1)</w:t>
      </w:r>
      <w:r w:rsidRPr="00C21991">
        <w:tab/>
        <w:t>generate a BYE request for the terminating side based on information saved for the related dialog; and</w:t>
      </w:r>
    </w:p>
    <w:p w14:paraId="3DD31D44" w14:textId="77777777" w:rsidR="00272199" w:rsidRPr="00C21991" w:rsidRDefault="00272199" w:rsidP="00272199">
      <w:pPr>
        <w:pStyle w:val="B1"/>
      </w:pPr>
      <w:r w:rsidRPr="00C21991">
        <w:t>2)</w:t>
      </w:r>
      <w:r w:rsidRPr="00C21991">
        <w:tab/>
        <w:t>generate a BYE request for the originating side based on the information saved for the related dialog.</w:t>
      </w:r>
    </w:p>
    <w:p w14:paraId="67168215" w14:textId="77777777" w:rsidR="000B46B6" w:rsidRPr="00C21991" w:rsidRDefault="00272199" w:rsidP="00272199">
      <w:pPr>
        <w:pStyle w:val="NO"/>
      </w:pPr>
      <w:r w:rsidRPr="00C21991">
        <w:t>NOTE:</w:t>
      </w:r>
      <w:r w:rsidR="006E59FF" w:rsidRPr="00C21991">
        <w:tab/>
      </w:r>
      <w:r w:rsidRPr="00C21991">
        <w:t xml:space="preserve">Transport plane related errors can be indicated from e.g. </w:t>
      </w:r>
      <w:proofErr w:type="spellStart"/>
      <w:r w:rsidRPr="00C21991">
        <w:t>TrGW</w:t>
      </w:r>
      <w:proofErr w:type="spellEnd"/>
      <w:r w:rsidRPr="00C21991">
        <w:t>. The protocol for indicating transport plane related errors to the ISC gateway function is out of scope of this specification.</w:t>
      </w:r>
    </w:p>
    <w:p w14:paraId="658956C3" w14:textId="77777777" w:rsidR="00272199" w:rsidRPr="00C21991" w:rsidRDefault="00272199" w:rsidP="00272199">
      <w:r w:rsidRPr="00C21991">
        <w:t>Upon receipt of the 2xx responses for both BYE requests, the ISC gateway function shall release all information related to the dialog and the related multimedia session.</w:t>
      </w:r>
    </w:p>
    <w:p w14:paraId="60D26FB3" w14:textId="77777777" w:rsidR="00FE05D6" w:rsidRPr="00C21991" w:rsidRDefault="00FE05D6" w:rsidP="005D46C4">
      <w:pPr>
        <w:pStyle w:val="Heading3"/>
      </w:pPr>
      <w:bookmarkStart w:id="1301" w:name="_CR5_13_4"/>
      <w:bookmarkStart w:id="1302" w:name="_Toc210127692"/>
      <w:bookmarkEnd w:id="1301"/>
      <w:r w:rsidRPr="00C21991">
        <w:t>5.13.4</w:t>
      </w:r>
      <w:r w:rsidRPr="00C21991">
        <w:tab/>
        <w:t>THIG functionality in the ISC gateway function</w:t>
      </w:r>
      <w:bookmarkEnd w:id="1302"/>
    </w:p>
    <w:p w14:paraId="0413FF59" w14:textId="77777777" w:rsidR="00FE05D6" w:rsidRPr="00C21991" w:rsidRDefault="00FE05D6" w:rsidP="00FE05D6">
      <w:r w:rsidRPr="00C21991">
        <w:t>The ISC gateway function shall act according to the procedures defined for the IBCF in subclause 5.10.4 with the following exceptions:</w:t>
      </w:r>
    </w:p>
    <w:p w14:paraId="0E379A3B" w14:textId="77777777" w:rsidR="00FE05D6" w:rsidRPr="00C21991" w:rsidRDefault="00FE05D6" w:rsidP="00FE05D6">
      <w:pPr>
        <w:pStyle w:val="B1"/>
      </w:pPr>
      <w:r w:rsidRPr="00C21991">
        <w:t>-</w:t>
      </w:r>
      <w:r w:rsidRPr="00C21991">
        <w:tab/>
        <w:t>there are no specific requirements for the REGISTER method, i.e. the REGISTER method is treated as for other SIP methods.</w:t>
      </w:r>
    </w:p>
    <w:p w14:paraId="062472F3" w14:textId="77777777" w:rsidR="00FE05D6" w:rsidRPr="00C21991" w:rsidRDefault="00FE05D6" w:rsidP="005D46C4">
      <w:pPr>
        <w:pStyle w:val="Heading3"/>
      </w:pPr>
      <w:bookmarkStart w:id="1303" w:name="_CR5_13_5"/>
      <w:bookmarkStart w:id="1304" w:name="_Toc210127693"/>
      <w:bookmarkEnd w:id="1303"/>
      <w:r w:rsidRPr="00C21991">
        <w:t>5.13.5</w:t>
      </w:r>
      <w:r w:rsidRPr="00C21991">
        <w:tab/>
        <w:t>IMS-</w:t>
      </w:r>
      <w:smartTag w:uri="urn:schemas-microsoft-com:office:smarttags" w:element="stockticker">
        <w:r w:rsidRPr="00C21991">
          <w:t>ALG</w:t>
        </w:r>
      </w:smartTag>
      <w:r w:rsidRPr="00C21991">
        <w:t xml:space="preserve"> functionality in the ISC gateway function</w:t>
      </w:r>
      <w:bookmarkEnd w:id="1304"/>
    </w:p>
    <w:p w14:paraId="3F5A7984" w14:textId="77777777" w:rsidR="00FE05D6" w:rsidRPr="00C21991" w:rsidRDefault="00FE05D6" w:rsidP="00FE05D6">
      <w:r w:rsidRPr="00C21991">
        <w:t>The ISC gateway function shall act according to the procedures defined for the IBCF in subclause 5.10.5.</w:t>
      </w:r>
    </w:p>
    <w:p w14:paraId="0CF4A15C" w14:textId="77777777" w:rsidR="00FE05D6" w:rsidRPr="00C21991" w:rsidRDefault="00FE05D6" w:rsidP="005D46C4">
      <w:pPr>
        <w:pStyle w:val="Heading3"/>
      </w:pPr>
      <w:bookmarkStart w:id="1305" w:name="_CR5_13_6"/>
      <w:bookmarkStart w:id="1306" w:name="_Toc210127694"/>
      <w:bookmarkEnd w:id="1305"/>
      <w:r w:rsidRPr="00C21991">
        <w:t>5.13.6</w:t>
      </w:r>
      <w:r w:rsidRPr="00C21991">
        <w:tab/>
        <w:t>Screening of SIP signalling</w:t>
      </w:r>
      <w:bookmarkEnd w:id="1306"/>
    </w:p>
    <w:p w14:paraId="1FDF092F" w14:textId="77777777" w:rsidR="00272199" w:rsidRPr="00C21991" w:rsidRDefault="00272199" w:rsidP="00272199">
      <w:r w:rsidRPr="00C21991">
        <w:t>The ISC gateway function shall act according to the procedures defined for the IBCF in subclause 5.10.6.</w:t>
      </w:r>
    </w:p>
    <w:p w14:paraId="4A7023D8" w14:textId="77777777" w:rsidR="000B46B6" w:rsidRPr="00C21991" w:rsidRDefault="00272199" w:rsidP="00272199">
      <w:pPr>
        <w:pStyle w:val="NO"/>
      </w:pPr>
      <w:r w:rsidRPr="00C21991">
        <w:t>NOTE 1:</w:t>
      </w:r>
      <w:r w:rsidRPr="00C21991">
        <w:tab/>
        <w:t>Subclause 5.10.6 identifies a number of header fields that should not be screened. It is not expected that the ISC gateway function will see these header fields.</w:t>
      </w:r>
    </w:p>
    <w:p w14:paraId="4B1BF228" w14:textId="77777777" w:rsidR="00272199" w:rsidRPr="00C21991" w:rsidRDefault="00272199" w:rsidP="00272199">
      <w:pPr>
        <w:pStyle w:val="NO"/>
      </w:pPr>
      <w:r w:rsidRPr="00C21991">
        <w:t>NOTE 2:</w:t>
      </w:r>
      <w:r w:rsidRPr="00C21991">
        <w:tab/>
        <w:t>In identifying header fields to be screened, care is needed to ensure that header fields needed by application servers later in the filter criteria chain are not removed. The ordering of the applications in the filter criteria chain might be reordered if this is a constraint that cannot be met.</w:t>
      </w:r>
    </w:p>
    <w:p w14:paraId="0A25B676" w14:textId="77777777" w:rsidR="00897956" w:rsidRPr="00C21991" w:rsidRDefault="00897956" w:rsidP="005D46C4">
      <w:pPr>
        <w:pStyle w:val="Heading1"/>
      </w:pPr>
      <w:bookmarkStart w:id="1307" w:name="_CR6"/>
      <w:bookmarkStart w:id="1308" w:name="_Toc210127695"/>
      <w:bookmarkEnd w:id="1307"/>
      <w:r w:rsidRPr="00C21991">
        <w:t>6</w:t>
      </w:r>
      <w:r w:rsidRPr="00C21991">
        <w:tab/>
        <w:t>Application usage of SDP</w:t>
      </w:r>
      <w:bookmarkEnd w:id="1308"/>
    </w:p>
    <w:p w14:paraId="63D57CBF" w14:textId="77777777" w:rsidR="00897956" w:rsidRPr="00C21991" w:rsidRDefault="00897956" w:rsidP="005D46C4">
      <w:pPr>
        <w:pStyle w:val="Heading2"/>
      </w:pPr>
      <w:bookmarkStart w:id="1309" w:name="_CR6_1"/>
      <w:bookmarkStart w:id="1310" w:name="clauseSDPUE"/>
      <w:bookmarkStart w:id="1311" w:name="_Toc210127696"/>
      <w:bookmarkEnd w:id="1309"/>
      <w:r w:rsidRPr="00C21991">
        <w:t>6.1</w:t>
      </w:r>
      <w:bookmarkEnd w:id="1310"/>
      <w:r w:rsidRPr="00C21991">
        <w:tab/>
        <w:t>Procedures at the UE</w:t>
      </w:r>
      <w:bookmarkEnd w:id="1311"/>
    </w:p>
    <w:p w14:paraId="101F87DA" w14:textId="77777777" w:rsidR="00897956" w:rsidRPr="00C21991" w:rsidRDefault="00897956" w:rsidP="005D46C4">
      <w:pPr>
        <w:pStyle w:val="Heading3"/>
        <w:rPr>
          <w:snapToGrid w:val="0"/>
        </w:rPr>
      </w:pPr>
      <w:bookmarkStart w:id="1312" w:name="_CR6_1_1"/>
      <w:bookmarkStart w:id="1313" w:name="_Toc210127697"/>
      <w:bookmarkEnd w:id="1312"/>
      <w:r w:rsidRPr="00C21991">
        <w:rPr>
          <w:snapToGrid w:val="0"/>
        </w:rPr>
        <w:t>6.1.1</w:t>
      </w:r>
      <w:r w:rsidRPr="00C21991">
        <w:rPr>
          <w:snapToGrid w:val="0"/>
        </w:rPr>
        <w:tab/>
        <w:t>General</w:t>
      </w:r>
      <w:bookmarkEnd w:id="1313"/>
    </w:p>
    <w:p w14:paraId="24AB6F38" w14:textId="77777777" w:rsidR="000B46B6" w:rsidRPr="00C21991" w:rsidRDefault="00897956">
      <w:r w:rsidRPr="00C21991">
        <w:t>The "integration of resource management and SIP" extension is hereafter in this subclause referred to as "the precondition mechanism" and is defined in RFC</w:t>
      </w:r>
      <w:r w:rsidR="00DD232F" w:rsidRPr="00C21991">
        <w:t> </w:t>
      </w:r>
      <w:r w:rsidRPr="00C21991">
        <w:t>3312</w:t>
      </w:r>
      <w:r w:rsidR="00DD232F" w:rsidRPr="00C21991">
        <w:t> </w:t>
      </w:r>
      <w:r w:rsidRPr="00C21991">
        <w:t xml:space="preserve">[30] </w:t>
      </w:r>
      <w:r w:rsidRPr="00C21991">
        <w:rPr>
          <w:snapToGrid w:val="0"/>
        </w:rPr>
        <w:t xml:space="preserve">as updated by </w:t>
      </w:r>
      <w:r w:rsidRPr="00C21991">
        <w:t>RFC 4032 </w:t>
      </w:r>
      <w:r w:rsidRPr="00C21991">
        <w:rPr>
          <w:snapToGrid w:val="0"/>
        </w:rPr>
        <w:t>[64]</w:t>
      </w:r>
      <w:r w:rsidRPr="00C21991">
        <w:t>.</w:t>
      </w:r>
    </w:p>
    <w:p w14:paraId="5FD67396" w14:textId="77777777" w:rsidR="00897956" w:rsidRPr="00C21991" w:rsidRDefault="00897956">
      <w:pPr>
        <w:rPr>
          <w:snapToGrid w:val="0"/>
        </w:rPr>
      </w:pPr>
      <w:r w:rsidRPr="00C21991">
        <w:rPr>
          <w:snapToGrid w:val="0"/>
        </w:rPr>
        <w:t xml:space="preserve">In order to authorize the media streams, the P-CSCF and S-CSCF have to be able to inspect SDP </w:t>
      </w:r>
      <w:r w:rsidR="000408FE" w:rsidRPr="00C21991">
        <w:rPr>
          <w:snapToGrid w:val="0"/>
        </w:rPr>
        <w:t>message bodies</w:t>
      </w:r>
      <w:r w:rsidRPr="00C21991">
        <w:rPr>
          <w:snapToGrid w:val="0"/>
        </w:rPr>
        <w:t xml:space="preserve">. Hence, the UE shall not encrypt SDP </w:t>
      </w:r>
      <w:r w:rsidR="000408FE" w:rsidRPr="00C21991">
        <w:rPr>
          <w:snapToGrid w:val="0"/>
        </w:rPr>
        <w:t>message bodies</w:t>
      </w:r>
      <w:r w:rsidRPr="00C21991">
        <w:rPr>
          <w:snapToGrid w:val="0"/>
        </w:rPr>
        <w:t>.</w:t>
      </w:r>
    </w:p>
    <w:p w14:paraId="411D1CD4" w14:textId="77777777" w:rsidR="00897956" w:rsidRPr="00C21991" w:rsidRDefault="00897956">
      <w:pPr>
        <w:rPr>
          <w:snapToGrid w:val="0"/>
        </w:rPr>
      </w:pPr>
      <w:r w:rsidRPr="00C21991">
        <w:t xml:space="preserve">During </w:t>
      </w:r>
      <w:r w:rsidR="005E34CA" w:rsidRPr="00C21991">
        <w:t xml:space="preserve">the </w:t>
      </w:r>
      <w:r w:rsidRPr="00C21991">
        <w:t xml:space="preserve">session establishment procedure, </w:t>
      </w:r>
      <w:r w:rsidR="005E34CA" w:rsidRPr="00C21991">
        <w:t xml:space="preserve">and during session modification procedures, </w:t>
      </w:r>
      <w:r w:rsidRPr="00C21991">
        <w:t xml:space="preserve">SIP messages shall only contain </w:t>
      </w:r>
      <w:r w:rsidR="000408FE" w:rsidRPr="00C21991">
        <w:t xml:space="preserve">an </w:t>
      </w:r>
      <w:r w:rsidRPr="00C21991">
        <w:t xml:space="preserve">SDP </w:t>
      </w:r>
      <w:r w:rsidR="000408FE" w:rsidRPr="00C21991">
        <w:t xml:space="preserve">message body </w:t>
      </w:r>
      <w:r w:rsidRPr="00C21991">
        <w:t xml:space="preserve">if that is intended to modify the session description, or when the SDP </w:t>
      </w:r>
      <w:r w:rsidR="000408FE" w:rsidRPr="00C21991">
        <w:t xml:space="preserve">message body is </w:t>
      </w:r>
      <w:r w:rsidRPr="00C21991">
        <w:t>included in the message because of SIP rules described in RFC</w:t>
      </w:r>
      <w:r w:rsidR="00DD232F" w:rsidRPr="00C21991">
        <w:t> </w:t>
      </w:r>
      <w:r w:rsidRPr="00C21991">
        <w:t>3261</w:t>
      </w:r>
      <w:r w:rsidR="00DD232F" w:rsidRPr="00C21991">
        <w:t> </w:t>
      </w:r>
      <w:r w:rsidRPr="00C21991">
        <w:t>[26].</w:t>
      </w:r>
    </w:p>
    <w:p w14:paraId="14E7DAF8" w14:textId="77777777" w:rsidR="000408FE" w:rsidRPr="00C21991" w:rsidRDefault="000408FE" w:rsidP="000408FE">
      <w:pPr>
        <w:pStyle w:val="NO"/>
      </w:pPr>
      <w:r w:rsidRPr="00C21991">
        <w:t>NOTE 1:</w:t>
      </w:r>
      <w:r w:rsidRPr="00C21991">
        <w:tab/>
        <w:t>A codec can have multiple payload type numbers associated with it.</w:t>
      </w:r>
    </w:p>
    <w:p w14:paraId="1DC8096E" w14:textId="77777777" w:rsidR="000B46B6" w:rsidRPr="00C21991" w:rsidRDefault="00CF338F" w:rsidP="00CF338F">
      <w:pPr>
        <w:rPr>
          <w:snapToGrid w:val="0"/>
        </w:rPr>
      </w:pPr>
      <w:r w:rsidRPr="00C21991">
        <w:rPr>
          <w:snapToGrid w:val="0"/>
        </w:rPr>
        <w:t>In order to support accurate bandwidth calculations, the UE may include the "a=</w:t>
      </w:r>
      <w:proofErr w:type="spellStart"/>
      <w:r w:rsidRPr="00C21991">
        <w:rPr>
          <w:snapToGrid w:val="0"/>
        </w:rPr>
        <w:t>ptime</w:t>
      </w:r>
      <w:proofErr w:type="spellEnd"/>
      <w:r w:rsidRPr="00C21991">
        <w:rPr>
          <w:snapToGrid w:val="0"/>
        </w:rPr>
        <w:t>" attribute for all "audio" media lines as described in RFC 4566 [39]. If a UE receives an "audio" media line with "a=</w:t>
      </w:r>
      <w:proofErr w:type="spellStart"/>
      <w:r w:rsidRPr="00C21991">
        <w:rPr>
          <w:snapToGrid w:val="0"/>
        </w:rPr>
        <w:t>ptime</w:t>
      </w:r>
      <w:proofErr w:type="spellEnd"/>
      <w:r w:rsidRPr="00C21991">
        <w:rPr>
          <w:snapToGrid w:val="0"/>
        </w:rPr>
        <w:t>" specified, the UE should transmit at the specified packetization rate. If a UE receives an "audio" media line which does not have "a=</w:t>
      </w:r>
      <w:proofErr w:type="spellStart"/>
      <w:r w:rsidRPr="00C21991">
        <w:rPr>
          <w:snapToGrid w:val="0"/>
        </w:rPr>
        <w:t>ptime</w:t>
      </w:r>
      <w:proofErr w:type="spellEnd"/>
      <w:r w:rsidRPr="00C21991">
        <w:rPr>
          <w:snapToGrid w:val="0"/>
        </w:rPr>
        <w:t>" specified or the UE does not support the "a=</w:t>
      </w:r>
      <w:proofErr w:type="spellStart"/>
      <w:r w:rsidRPr="00C21991">
        <w:rPr>
          <w:snapToGrid w:val="0"/>
        </w:rPr>
        <w:t>ptime</w:t>
      </w:r>
      <w:proofErr w:type="spellEnd"/>
      <w:r w:rsidRPr="00C21991">
        <w:rPr>
          <w:snapToGrid w:val="0"/>
        </w:rPr>
        <w:t>" attribute, the UE should transmit at the default codec packetization rate as defined in RFC</w:t>
      </w:r>
      <w:r w:rsidR="007B5EC0" w:rsidRPr="00C21991">
        <w:rPr>
          <w:snapToGrid w:val="0"/>
        </w:rPr>
        <w:t> </w:t>
      </w:r>
      <w:r w:rsidRPr="00C21991">
        <w:rPr>
          <w:snapToGrid w:val="0"/>
        </w:rPr>
        <w:t>3551</w:t>
      </w:r>
      <w:r w:rsidR="007B5EC0" w:rsidRPr="00C21991">
        <w:rPr>
          <w:snapToGrid w:val="0"/>
        </w:rPr>
        <w:t> </w:t>
      </w:r>
      <w:r w:rsidRPr="00C21991">
        <w:rPr>
          <w:snapToGrid w:val="0"/>
        </w:rPr>
        <w:t>[</w:t>
      </w:r>
      <w:r w:rsidR="00E04CDE" w:rsidRPr="00C21991">
        <w:rPr>
          <w:snapToGrid w:val="0"/>
        </w:rPr>
        <w:t>55A</w:t>
      </w:r>
      <w:r w:rsidRPr="00C21991">
        <w:rPr>
          <w:snapToGrid w:val="0"/>
        </w:rPr>
        <w:t>]. The UE will transmit consistent with the resources available from the network.</w:t>
      </w:r>
    </w:p>
    <w:p w14:paraId="1E1E7051" w14:textId="77777777" w:rsidR="00897956" w:rsidRPr="00C21991" w:rsidRDefault="00897956">
      <w:r w:rsidRPr="00C21991">
        <w:t xml:space="preserve">For "video" and "audio" media types that </w:t>
      </w:r>
      <w:r w:rsidR="001B65B8" w:rsidRPr="00C21991">
        <w:t xml:space="preserve">use </w:t>
      </w:r>
      <w:r w:rsidRPr="00C21991">
        <w:t xml:space="preserve">the </w:t>
      </w:r>
      <w:smartTag w:uri="urn:schemas-microsoft-com:office:smarttags" w:element="stockticker">
        <w:r w:rsidRPr="00C21991">
          <w:t>RTP</w:t>
        </w:r>
      </w:smartTag>
      <w:r w:rsidRPr="00C21991">
        <w:t>/RTCP</w:t>
      </w:r>
      <w:r w:rsidR="001B65B8" w:rsidRPr="00C21991">
        <w:t xml:space="preserve"> and where the port number is not zero</w:t>
      </w:r>
      <w:r w:rsidRPr="00C21991">
        <w:t xml:space="preserve">, the UE shall specify the proposed bandwidth for each media stream </w:t>
      </w:r>
      <w:r w:rsidR="001B65B8" w:rsidRPr="00C21991">
        <w:t xml:space="preserve">using </w:t>
      </w:r>
      <w:r w:rsidRPr="00C21991">
        <w:t>the "b=" media descriptor and the "AS" bandwidth modifier in the SDP.</w:t>
      </w:r>
    </w:p>
    <w:p w14:paraId="10C7A57A" w14:textId="77777777" w:rsidR="001D5DC0" w:rsidRPr="00C21991" w:rsidRDefault="001D5DC0" w:rsidP="001D5DC0">
      <w:pPr>
        <w:pStyle w:val="NO"/>
      </w:pPr>
      <w:r w:rsidRPr="00C21991">
        <w:t>NOTE 2:</w:t>
      </w:r>
      <w:r w:rsidRPr="00C21991">
        <w:tab/>
        <w:t>The above is the minimum requirement for all UEs. Additional requirements can be found in other specifications.</w:t>
      </w:r>
    </w:p>
    <w:p w14:paraId="5623E8D3" w14:textId="77777777" w:rsidR="00AD391F" w:rsidRPr="00C21991" w:rsidRDefault="00AD391F" w:rsidP="00AD391F">
      <w:r w:rsidRPr="00C21991">
        <w:t xml:space="preserve">For "video" and "audio" media types that use the </w:t>
      </w:r>
      <w:smartTag w:uri="urn:schemas-microsoft-com:office:smarttags" w:element="stockticker">
        <w:r w:rsidRPr="00C21991">
          <w:t>RTP</w:t>
        </w:r>
      </w:smartTag>
      <w:r w:rsidRPr="00C21991">
        <w:t xml:space="preserve">/RTCP and where the port number is not zero, the UE </w:t>
      </w:r>
      <w:r w:rsidR="00F0381A" w:rsidRPr="00C21991">
        <w:t xml:space="preserve">may </w:t>
      </w:r>
      <w:r w:rsidRPr="00C21991">
        <w:t>include for each RTP payload type "a=</w:t>
      </w:r>
      <w:proofErr w:type="spellStart"/>
      <w:r w:rsidRPr="00C21991">
        <w:t>bw</w:t>
      </w:r>
      <w:proofErr w:type="spellEnd"/>
      <w:r w:rsidRPr="00C21991">
        <w:t>-info" SDP attribute(s) (defined in clause 19 of 3GPP TS 26.114 [9B]) to indicate the additional bandwidth information. The "a=</w:t>
      </w:r>
      <w:proofErr w:type="spellStart"/>
      <w:r w:rsidRPr="00C21991">
        <w:t>bw</w:t>
      </w:r>
      <w:proofErr w:type="spellEnd"/>
      <w:r w:rsidRPr="00C21991">
        <w:t>-info" SDP attribute line(s) shall be specified in accordance with 3GPP TS 26.114 [9B]. The value of the "a=</w:t>
      </w:r>
      <w:proofErr w:type="spellStart"/>
      <w:r w:rsidRPr="00C21991">
        <w:t>bw</w:t>
      </w:r>
      <w:proofErr w:type="spellEnd"/>
      <w:r w:rsidRPr="00C21991">
        <w:t>-info" SDP attribute(s) may affect the assigned QoS which is defined in 3GPP TS</w:t>
      </w:r>
      <w:r w:rsidR="00F27C16" w:rsidRPr="00C21991">
        <w:t> </w:t>
      </w:r>
      <w:r w:rsidRPr="00C21991">
        <w:t>29.213 [13C].</w:t>
      </w:r>
    </w:p>
    <w:p w14:paraId="3AA7C6A3" w14:textId="77777777" w:rsidR="00CF338F" w:rsidRPr="00C21991" w:rsidRDefault="00CF338F" w:rsidP="00CF338F">
      <w:r w:rsidRPr="00C21991">
        <w:t xml:space="preserve">For "video" and "audio" media types that utilize the </w:t>
      </w:r>
      <w:smartTag w:uri="urn:schemas-microsoft-com:office:smarttags" w:element="stockticker">
        <w:r w:rsidRPr="00C21991">
          <w:t>RTP</w:t>
        </w:r>
      </w:smartTag>
      <w:r w:rsidRPr="00C21991">
        <w:t>/RTCP, in addition to the "b=AS" parameter, the UE may specify the "b=TIAS", and "a=</w:t>
      </w:r>
      <w:proofErr w:type="spellStart"/>
      <w:r w:rsidRPr="00C21991">
        <w:t>maxprate</w:t>
      </w:r>
      <w:proofErr w:type="spellEnd"/>
      <w:r w:rsidRPr="00C21991">
        <w:t>" parameters in accordance with RFC</w:t>
      </w:r>
      <w:r w:rsidR="007B5EC0" w:rsidRPr="00C21991">
        <w:t> </w:t>
      </w:r>
      <w:r w:rsidRPr="00C21991">
        <w:t>3890</w:t>
      </w:r>
      <w:r w:rsidR="007B5EC0" w:rsidRPr="00C21991">
        <w:t> </w:t>
      </w:r>
      <w:r w:rsidRPr="00C21991">
        <w:t>[152]. The value of the parameter shall be determined as described in RFC</w:t>
      </w:r>
      <w:r w:rsidR="007B5EC0" w:rsidRPr="00C21991">
        <w:t> </w:t>
      </w:r>
      <w:r w:rsidRPr="00C21991">
        <w:t>3890</w:t>
      </w:r>
      <w:r w:rsidR="007B5EC0" w:rsidRPr="00C21991">
        <w:t> </w:t>
      </w:r>
      <w:r w:rsidRPr="00C21991">
        <w:t>[152]. The value or absence of the "b=" parameter(s) may affect the assigned QoS which is defined in 3GPP</w:t>
      </w:r>
      <w:r w:rsidR="007B5EC0" w:rsidRPr="00C21991">
        <w:t> </w:t>
      </w:r>
      <w:r w:rsidRPr="00C21991">
        <w:t>TS 29.213</w:t>
      </w:r>
      <w:r w:rsidR="007B5EC0" w:rsidRPr="00C21991">
        <w:t> </w:t>
      </w:r>
      <w:r w:rsidRPr="00C21991">
        <w:t>[13C].</w:t>
      </w:r>
    </w:p>
    <w:p w14:paraId="517C28D7" w14:textId="77777777" w:rsidR="000B46B6" w:rsidRPr="00C21991" w:rsidRDefault="00CF338F" w:rsidP="00CF338F">
      <w:r w:rsidRPr="00C21991">
        <w:t>If a UE receives a media line which contains both a=</w:t>
      </w:r>
      <w:proofErr w:type="spellStart"/>
      <w:r w:rsidRPr="00C21991">
        <w:t>ptime</w:t>
      </w:r>
      <w:proofErr w:type="spellEnd"/>
      <w:r w:rsidRPr="00C21991">
        <w:t xml:space="preserve"> and a=</w:t>
      </w:r>
      <w:proofErr w:type="spellStart"/>
      <w:r w:rsidRPr="00C21991">
        <w:t>maxprate</w:t>
      </w:r>
      <w:proofErr w:type="spellEnd"/>
      <w:r w:rsidRPr="00C21991">
        <w:t>, the UE should use the a=</w:t>
      </w:r>
      <w:proofErr w:type="spellStart"/>
      <w:r w:rsidRPr="00C21991">
        <w:t>maxprate</w:t>
      </w:r>
      <w:proofErr w:type="spellEnd"/>
      <w:r w:rsidRPr="00C21991">
        <w:t xml:space="preserve"> value, if this attribute is supported.</w:t>
      </w:r>
    </w:p>
    <w:p w14:paraId="2337A0D7" w14:textId="77777777" w:rsidR="00CF338F" w:rsidRPr="00C21991" w:rsidRDefault="00CF338F" w:rsidP="00CF338F">
      <w:r w:rsidRPr="00C21991">
        <w:t>If multiple codecs are specified on the media line, "a=</w:t>
      </w:r>
      <w:proofErr w:type="spellStart"/>
      <w:r w:rsidRPr="00C21991">
        <w:t>maxprate</w:t>
      </w:r>
      <w:proofErr w:type="spellEnd"/>
      <w:r w:rsidRPr="00C21991">
        <w:t>" (or "a=</w:t>
      </w:r>
      <w:proofErr w:type="spellStart"/>
      <w:r w:rsidRPr="00C21991">
        <w:t>ptime</w:t>
      </w:r>
      <w:proofErr w:type="spellEnd"/>
      <w:r w:rsidRPr="00C21991">
        <w:t>" if "a=</w:t>
      </w:r>
      <w:proofErr w:type="spellStart"/>
      <w:r w:rsidRPr="00C21991">
        <w:t>maxprate</w:t>
      </w:r>
      <w:proofErr w:type="spellEnd"/>
      <w:r w:rsidRPr="00C21991">
        <w:t>" is not available or not supported) should be used to derive the packetization time used for all codecs specified on the media line. Given that not all codecs support identical ranges of packetization, the UE should ensure that the packetization derived by "a=</w:t>
      </w:r>
      <w:proofErr w:type="spellStart"/>
      <w:r w:rsidRPr="00C21991">
        <w:t>maxprate</w:t>
      </w:r>
      <w:proofErr w:type="spellEnd"/>
      <w:r w:rsidRPr="00C21991">
        <w:t>" (or "a=</w:t>
      </w:r>
      <w:proofErr w:type="spellStart"/>
      <w:r w:rsidRPr="00C21991">
        <w:t>ptime</w:t>
      </w:r>
      <w:proofErr w:type="spellEnd"/>
      <w:r w:rsidRPr="00C21991">
        <w:t>" if "a=</w:t>
      </w:r>
      <w:proofErr w:type="spellStart"/>
      <w:r w:rsidRPr="00C21991">
        <w:t>maxprate</w:t>
      </w:r>
      <w:proofErr w:type="spellEnd"/>
      <w:r w:rsidRPr="00C21991">
        <w:t>" is not available or not supported) is a valid packetization time for each codec specified in the list.</w:t>
      </w:r>
    </w:p>
    <w:p w14:paraId="28221EB1" w14:textId="77777777" w:rsidR="00897956" w:rsidRPr="00C21991" w:rsidRDefault="00897956">
      <w:r w:rsidRPr="00C21991">
        <w:t xml:space="preserve">If the media line in the SDP </w:t>
      </w:r>
      <w:r w:rsidR="000408FE" w:rsidRPr="00C21991">
        <w:t xml:space="preserve">message body </w:t>
      </w:r>
      <w:r w:rsidRPr="00C21991">
        <w:t xml:space="preserve">indicates the usage of </w:t>
      </w:r>
      <w:smartTag w:uri="urn:schemas-microsoft-com:office:smarttags" w:element="stockticker">
        <w:r w:rsidRPr="00C21991">
          <w:t>RTP</w:t>
        </w:r>
      </w:smartTag>
      <w:r w:rsidRPr="00C21991">
        <w:t xml:space="preserve">/RTCP, </w:t>
      </w:r>
      <w:r w:rsidR="00B134EE" w:rsidRPr="00C21991">
        <w:t xml:space="preserve">and if the </w:t>
      </w:r>
      <w:r w:rsidR="00E25A7A" w:rsidRPr="00C21991">
        <w:t xml:space="preserve">UE is configured to request an </w:t>
      </w:r>
      <w:r w:rsidR="00B134EE" w:rsidRPr="00C21991">
        <w:t xml:space="preserve">RTCP bandwidth level for the session is different than the default RTCP bandwidth as specified in RFC 3556 [56], then </w:t>
      </w:r>
      <w:r w:rsidRPr="00C21991">
        <w:t>in addition to the "AS" bandwidth modifier in the media-level "b=" line, the UE shall include two media-level "b=" lines, one with the "RS" bandwidth modifier and the other with the "RR" bandwidth modifier as described in RFC 3556 [56] to specify the required bandwidth allocation for RTCP.</w:t>
      </w:r>
      <w:r w:rsidR="00CF338F" w:rsidRPr="00C21991">
        <w:t xml:space="preserve"> The bandwidth-value in the b=RS: and b=RR: lines may include transport overhead as described in </w:t>
      </w:r>
      <w:r w:rsidR="007B5EC0" w:rsidRPr="00C21991">
        <w:t>subclause </w:t>
      </w:r>
      <w:r w:rsidR="00CF338F" w:rsidRPr="00C21991">
        <w:t>6.1 of RFC</w:t>
      </w:r>
      <w:r w:rsidR="007B5EC0" w:rsidRPr="00C21991">
        <w:t> </w:t>
      </w:r>
      <w:r w:rsidR="00CF338F" w:rsidRPr="00C21991">
        <w:t>3890</w:t>
      </w:r>
      <w:r w:rsidR="007B5EC0" w:rsidRPr="00C21991">
        <w:t> </w:t>
      </w:r>
      <w:r w:rsidR="00CF338F" w:rsidRPr="00C21991">
        <w:t>[152].</w:t>
      </w:r>
    </w:p>
    <w:p w14:paraId="400023D3" w14:textId="77777777" w:rsidR="00897956" w:rsidRPr="00C21991" w:rsidRDefault="00897956">
      <w:r w:rsidRPr="00C21991">
        <w:t xml:space="preserve">For other media streams the "b=" media descriptor may be included. The value or absence of the "b=" parameter will affect the assigned QoS which is defined in </w:t>
      </w:r>
      <w:r w:rsidR="00023A6C" w:rsidRPr="00C21991">
        <w:t>or 3GPP 29.213 [13C]</w:t>
      </w:r>
      <w:r w:rsidRPr="00C21991">
        <w:t>.</w:t>
      </w:r>
    </w:p>
    <w:p w14:paraId="606B1FFB" w14:textId="77777777" w:rsidR="00897956" w:rsidRPr="00C21991" w:rsidRDefault="00897956">
      <w:pPr>
        <w:pStyle w:val="NO"/>
      </w:pPr>
      <w:r w:rsidRPr="00C21991">
        <w:t>NOTE </w:t>
      </w:r>
      <w:r w:rsidR="001D5DC0" w:rsidRPr="00C21991">
        <w:t>3</w:t>
      </w:r>
      <w:r w:rsidRPr="00C21991">
        <w:t>:</w:t>
      </w:r>
      <w:r w:rsidRPr="00C21991">
        <w:tab/>
        <w:t xml:space="preserve">In a two-party session where both participants are active, the RTCP receiver reports are not sent, therefore, the RR bandwidth </w:t>
      </w:r>
      <w:r w:rsidR="005F52E6" w:rsidRPr="00C21991">
        <w:t xml:space="preserve">modifier </w:t>
      </w:r>
      <w:r w:rsidRPr="00C21991">
        <w:t>will typically get the value of zero.</w:t>
      </w:r>
    </w:p>
    <w:p w14:paraId="08B6C138" w14:textId="77777777" w:rsidR="00897956" w:rsidRPr="00C21991" w:rsidRDefault="000408FE">
      <w:pPr>
        <w:rPr>
          <w:snapToGrid w:val="0"/>
        </w:rPr>
      </w:pPr>
      <w:r w:rsidRPr="00C21991">
        <w:t xml:space="preserve">If an in-band DTMF codec is supported by the application associated with an audio media stream, then the UE shall include, in addition to the payload type numbers associated with the audio codecs for the media stream, </w:t>
      </w:r>
      <w:r w:rsidR="009101CA" w:rsidRPr="00C21991">
        <w:t xml:space="preserve">for each clock rate associated with the audio codecs for the media stream, </w:t>
      </w:r>
      <w:r w:rsidRPr="00C21991">
        <w:t>a payload type number associated with the MIME subtype "telephone-event", to indicate support of in-band DTMF as described in RFC 4733 [23]</w:t>
      </w:r>
      <w:r w:rsidR="00897956" w:rsidRPr="00C21991">
        <w:t>.</w:t>
      </w:r>
    </w:p>
    <w:p w14:paraId="661F3D6F" w14:textId="77777777" w:rsidR="00897956" w:rsidRPr="00C21991" w:rsidRDefault="00897956">
      <w:r w:rsidRPr="00C21991">
        <w:t xml:space="preserve">The UE shall inspect the SDP </w:t>
      </w:r>
      <w:r w:rsidR="000408FE" w:rsidRPr="00C21991">
        <w:t xml:space="preserve">message body </w:t>
      </w:r>
      <w:r w:rsidRPr="00C21991">
        <w:t>contained in any SIP request or response, looking for possible indications of grouping of media streams according to RFC 3524 [54] and perform the appropriate actions for IP-CAN bearer establishment for media according to IP-CAN specific procedures (see subclause</w:t>
      </w:r>
      <w:r w:rsidR="0076593C" w:rsidRPr="00C21991">
        <w:t> </w:t>
      </w:r>
      <w:r w:rsidRPr="00C21991">
        <w:t>B.2.2.5 for IP-CAN implemented using GPRS</w:t>
      </w:r>
      <w:r w:rsidR="009A02FE" w:rsidRPr="00C21991">
        <w:t>, subclause L.2.2.5 for IP-CAN implemented using EPS, and subclause U.2.2.5 for IP-CAN implemented using 5GS</w:t>
      </w:r>
      <w:r w:rsidRPr="00C21991">
        <w:t>).</w:t>
      </w:r>
    </w:p>
    <w:p w14:paraId="5784BF16" w14:textId="77777777" w:rsidR="00897956" w:rsidRPr="00C21991" w:rsidRDefault="00E25A7A">
      <w:r w:rsidRPr="00C21991">
        <w:t xml:space="preserve">In case of UE initiated resource reservation and if the UE determines </w:t>
      </w:r>
      <w:r w:rsidR="00897956" w:rsidRPr="00C21991">
        <w:t>resource reservation is needed, the UE shall start reserving its local resources whenever it has sufficient information about the media streams, media authorization and used codecs available.</w:t>
      </w:r>
    </w:p>
    <w:p w14:paraId="1AA3A12F" w14:textId="77777777" w:rsidR="00897956" w:rsidRPr="00C21991" w:rsidRDefault="00897956">
      <w:pPr>
        <w:pStyle w:val="NO"/>
      </w:pPr>
      <w:r w:rsidRPr="00C21991">
        <w:t>NOTE </w:t>
      </w:r>
      <w:r w:rsidR="001D5DC0" w:rsidRPr="00C21991">
        <w:t>4</w:t>
      </w:r>
      <w:r w:rsidRPr="00C21991">
        <w:t>:</w:t>
      </w:r>
      <w:r w:rsidRPr="00C21991">
        <w:tab/>
        <w:t>Based on this resource reservation can, in certain cases, be initiated immediately after the sending or receiving of the initial SDP offer.</w:t>
      </w:r>
    </w:p>
    <w:p w14:paraId="126B5B06" w14:textId="77777777" w:rsidR="00897956" w:rsidRPr="00C21991" w:rsidRDefault="00897956">
      <w:r w:rsidRPr="00C21991">
        <w:t xml:space="preserve">In order to fulfil the QoS requirements of one or more media streams, the UE may re-use previously reserved resources. In this case </w:t>
      </w:r>
      <w:r w:rsidR="009658DE" w:rsidRPr="00C21991">
        <w:t xml:space="preserve">the UE shall indicate as met </w:t>
      </w:r>
      <w:r w:rsidRPr="00C21991">
        <w:t>the local preconditions related to the media stream, for which resources are re-used.</w:t>
      </w:r>
    </w:p>
    <w:p w14:paraId="3B8FAB94" w14:textId="77777777" w:rsidR="00222FF9" w:rsidRPr="00C21991" w:rsidRDefault="00897956">
      <w:r w:rsidRPr="00C21991">
        <w:t xml:space="preserve">If </w:t>
      </w:r>
      <w:r w:rsidR="00222FF9" w:rsidRPr="00C21991">
        <w:t xml:space="preserve">the SDP is affected due to a rejected </w:t>
      </w:r>
      <w:r w:rsidRPr="00C21991">
        <w:t>IP-CAN bearer</w:t>
      </w:r>
      <w:r w:rsidR="00222FF9" w:rsidRPr="00C21991">
        <w:t xml:space="preserve"> </w:t>
      </w:r>
      <w:r w:rsidR="0055744F" w:rsidRPr="00C21991">
        <w:t xml:space="preserve">or a released IP-CAN bearer </w:t>
      </w:r>
      <w:r w:rsidR="00222FF9" w:rsidRPr="00C21991">
        <w:t>then</w:t>
      </w:r>
      <w:r w:rsidRPr="00C21991">
        <w:t xml:space="preserve"> the UE shall</w:t>
      </w:r>
      <w:r w:rsidR="00222FF9" w:rsidRPr="00C21991">
        <w:t>:</w:t>
      </w:r>
    </w:p>
    <w:p w14:paraId="11B621AA" w14:textId="77777777" w:rsidR="00897956" w:rsidRPr="00C21991" w:rsidRDefault="00222FF9" w:rsidP="00222FF9">
      <w:pPr>
        <w:pStyle w:val="B1"/>
        <w:rPr>
          <w:snapToGrid w:val="0"/>
        </w:rPr>
      </w:pPr>
      <w:r w:rsidRPr="00C21991">
        <w:t>1)</w:t>
      </w:r>
      <w:r w:rsidRPr="00C21991">
        <w:tab/>
      </w:r>
      <w:r w:rsidR="00897956" w:rsidRPr="00C21991">
        <w:t xml:space="preserve">update the </w:t>
      </w:r>
      <w:r w:rsidRPr="00C21991">
        <w:t xml:space="preserve">session </w:t>
      </w:r>
      <w:r w:rsidR="00897956" w:rsidRPr="00C21991">
        <w:t>according to RFC 326</w:t>
      </w:r>
      <w:r w:rsidR="00852A1C" w:rsidRPr="00C21991">
        <w:t>4</w:t>
      </w:r>
      <w:r w:rsidR="00897956" w:rsidRPr="00C21991">
        <w:t> [2</w:t>
      </w:r>
      <w:r w:rsidR="00852A1C" w:rsidRPr="00C21991">
        <w:t>7B</w:t>
      </w:r>
      <w:r w:rsidR="00897956" w:rsidRPr="00C21991">
        <w:t xml:space="preserve">] </w:t>
      </w:r>
      <w:r w:rsidR="0055744F" w:rsidRPr="00C21991">
        <w:t>and set the ports of the media stream(s) for which IP-CAN resource was rejected or released to zero in the new SDP offer</w:t>
      </w:r>
      <w:r w:rsidRPr="00C21991">
        <w:t>;</w:t>
      </w:r>
    </w:p>
    <w:p w14:paraId="13362285" w14:textId="77777777" w:rsidR="00222FF9" w:rsidRPr="00C21991" w:rsidRDefault="00222FF9" w:rsidP="00222FF9">
      <w:pPr>
        <w:pStyle w:val="B1"/>
      </w:pPr>
      <w:r w:rsidRPr="00C21991">
        <w:t>2)</w:t>
      </w:r>
      <w:r w:rsidRPr="00C21991">
        <w:tab/>
        <w:t>release the session according to RFC 3261 [26];</w:t>
      </w:r>
    </w:p>
    <w:p w14:paraId="1ED6FECB" w14:textId="77777777" w:rsidR="00222FF9" w:rsidRPr="00C21991" w:rsidRDefault="00222FF9" w:rsidP="00222FF9">
      <w:pPr>
        <w:pStyle w:val="B1"/>
      </w:pPr>
      <w:r w:rsidRPr="00C21991">
        <w:t>3)</w:t>
      </w:r>
      <w:r w:rsidRPr="00C21991">
        <w:tab/>
        <w:t>cancel the session setup or the session modification according to RFC 3261 [26]; or</w:t>
      </w:r>
    </w:p>
    <w:p w14:paraId="38F9673F" w14:textId="77777777" w:rsidR="00222FF9" w:rsidRPr="00C21991" w:rsidRDefault="00222FF9" w:rsidP="00222FF9">
      <w:pPr>
        <w:pStyle w:val="B1"/>
      </w:pPr>
      <w:r w:rsidRPr="00C21991">
        <w:t>4)</w:t>
      </w:r>
      <w:r w:rsidRPr="00C21991">
        <w:tab/>
        <w:t>reject the session setup or the session modification according to RFC 3261 [26].</w:t>
      </w:r>
    </w:p>
    <w:p w14:paraId="52FAA9E3" w14:textId="77777777" w:rsidR="00852A1C" w:rsidRPr="00C21991" w:rsidRDefault="00852A1C" w:rsidP="00852A1C">
      <w:r w:rsidRPr="00C21991">
        <w:t>If the SDP is affected due to a modified IP-CAN bearer, and the desired QoS resources for one or more media streams are no longer available at the UE due to the modification, then the UE shall:</w:t>
      </w:r>
    </w:p>
    <w:p w14:paraId="755446AC" w14:textId="77777777" w:rsidR="00852A1C" w:rsidRPr="00C21991" w:rsidRDefault="00852A1C" w:rsidP="00852A1C">
      <w:pPr>
        <w:pStyle w:val="B1"/>
        <w:rPr>
          <w:snapToGrid w:val="0"/>
        </w:rPr>
      </w:pPr>
      <w:r w:rsidRPr="00C21991">
        <w:t>1)</w:t>
      </w:r>
      <w:r w:rsidRPr="00C21991">
        <w:tab/>
        <w:t>update the session according to RFC 3264 [27B] and set the ports of the media stream(s) for which IP-CAN resource was modified to zero in the new SDP offer;</w:t>
      </w:r>
    </w:p>
    <w:p w14:paraId="3D283330" w14:textId="77777777" w:rsidR="00852A1C" w:rsidRPr="00C21991" w:rsidRDefault="00852A1C" w:rsidP="00852A1C">
      <w:pPr>
        <w:pStyle w:val="B1"/>
      </w:pPr>
      <w:r w:rsidRPr="00C21991">
        <w:t>2)</w:t>
      </w:r>
      <w:r w:rsidRPr="00C21991">
        <w:tab/>
        <w:t>release the session according to RFC 3261 [26];</w:t>
      </w:r>
    </w:p>
    <w:p w14:paraId="4A409845" w14:textId="77777777" w:rsidR="00852A1C" w:rsidRPr="00C21991" w:rsidRDefault="00852A1C" w:rsidP="00852A1C">
      <w:pPr>
        <w:pStyle w:val="B1"/>
      </w:pPr>
      <w:r w:rsidRPr="00C21991">
        <w:t>3)</w:t>
      </w:r>
      <w:r w:rsidRPr="00C21991">
        <w:tab/>
        <w:t>cancel the session setup or the session modification according to RFC 3261 [26]; or</w:t>
      </w:r>
    </w:p>
    <w:p w14:paraId="2B1E751F" w14:textId="77777777" w:rsidR="00852A1C" w:rsidRPr="00C21991" w:rsidRDefault="00852A1C" w:rsidP="00852A1C">
      <w:pPr>
        <w:pStyle w:val="B1"/>
      </w:pPr>
      <w:r w:rsidRPr="00C21991">
        <w:t>4)</w:t>
      </w:r>
      <w:r w:rsidRPr="00C21991">
        <w:tab/>
        <w:t>reject the session setup or the session modification according to RFC 3261 [26].</w:t>
      </w:r>
    </w:p>
    <w:p w14:paraId="4A7FE8DF" w14:textId="77777777" w:rsidR="005F52E6" w:rsidRPr="00C21991" w:rsidRDefault="005F52E6" w:rsidP="005F52E6">
      <w:pPr>
        <w:pStyle w:val="NO"/>
        <w:rPr>
          <w:rFonts w:eastAsia="SimSun"/>
          <w:lang w:eastAsia="zh-CN"/>
        </w:rPr>
      </w:pPr>
      <w:r w:rsidRPr="00C21991">
        <w:t>NOTE </w:t>
      </w:r>
      <w:r w:rsidR="001D5DC0" w:rsidRPr="00C21991">
        <w:t>5</w:t>
      </w:r>
      <w:r w:rsidRPr="00C21991">
        <w:t>:</w:t>
      </w:r>
      <w:r w:rsidRPr="00C21991">
        <w:tab/>
      </w:r>
      <w:r w:rsidRPr="00C21991">
        <w:rPr>
          <w:rFonts w:eastAsia="SimSun"/>
          <w:lang w:eastAsia="zh-CN"/>
        </w:rPr>
        <w:t>The UE can use one IP address for signalling (and specify it in the Contact header</w:t>
      </w:r>
      <w:r w:rsidR="009658DE" w:rsidRPr="00C21991">
        <w:rPr>
          <w:rFonts w:eastAsia="SimSun"/>
          <w:lang w:eastAsia="zh-CN"/>
        </w:rPr>
        <w:t xml:space="preserve"> field</w:t>
      </w:r>
      <w:r w:rsidRPr="00C21991">
        <w:rPr>
          <w:rFonts w:eastAsia="SimSun"/>
          <w:lang w:eastAsia="zh-CN"/>
        </w:rPr>
        <w:t>) and different IP address(es) for media (and specify it in the "c=" parameter of the SDP).</w:t>
      </w:r>
    </w:p>
    <w:p w14:paraId="28159F36" w14:textId="77777777" w:rsidR="00897956" w:rsidRPr="00C21991" w:rsidRDefault="00897956">
      <w:r w:rsidRPr="00C21991">
        <w:t xml:space="preserve">If the UE wants to transport media streams with </w:t>
      </w:r>
      <w:smartTag w:uri="urn:schemas-microsoft-com:office:smarttags" w:element="stockticker">
        <w:r w:rsidRPr="00C21991">
          <w:t>TCP</w:t>
        </w:r>
      </w:smartTag>
      <w:r w:rsidRPr="00C21991">
        <w:t xml:space="preserve"> and there are no specific alternative negotiation mechanisms defined for that particular application, then the UE shall support the procedures and the SDP rules specified in RFC 4145 [83].</w:t>
      </w:r>
    </w:p>
    <w:p w14:paraId="6089992E" w14:textId="77777777" w:rsidR="006B2E73" w:rsidRPr="00C21991" w:rsidRDefault="009C260E" w:rsidP="006B2E73">
      <w:r w:rsidRPr="00C21991">
        <w:t xml:space="preserve">The UE </w:t>
      </w:r>
      <w:r w:rsidR="002F0803" w:rsidRPr="00C21991">
        <w:t xml:space="preserve">may support being </w:t>
      </w:r>
      <w:r w:rsidRPr="00C21991">
        <w:t>configured with a media type restriction policy</w:t>
      </w:r>
      <w:r w:rsidR="006B2E73" w:rsidRPr="00C21991">
        <w:t xml:space="preserve"> using one or more of the following methods:</w:t>
      </w:r>
    </w:p>
    <w:p w14:paraId="19C66D41" w14:textId="77777777" w:rsidR="006B2E73" w:rsidRPr="00C21991" w:rsidRDefault="006B2E73" w:rsidP="006B2E73">
      <w:pPr>
        <w:pStyle w:val="B1"/>
      </w:pPr>
      <w:r w:rsidRPr="00C21991">
        <w:t>a)</w:t>
      </w:r>
      <w:r w:rsidRPr="00C21991">
        <w:tab/>
      </w:r>
      <w:r w:rsidR="00BF37D6" w:rsidRPr="00C21991">
        <w:t xml:space="preserve">the </w:t>
      </w:r>
      <w:proofErr w:type="spellStart"/>
      <w:r w:rsidR="00BF37D6" w:rsidRPr="00C21991">
        <w:t>Media_type_restriction_policy</w:t>
      </w:r>
      <w:proofErr w:type="spellEnd"/>
      <w:r w:rsidR="00BF37D6"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2 [15C];</w:t>
      </w:r>
    </w:p>
    <w:p w14:paraId="6C5A0D89" w14:textId="77777777" w:rsidR="006B2E73" w:rsidRPr="00C21991" w:rsidRDefault="006B2E73" w:rsidP="006B2E73">
      <w:pPr>
        <w:pStyle w:val="B1"/>
      </w:pPr>
      <w:r w:rsidRPr="00C21991">
        <w:t>b)</w:t>
      </w:r>
      <w:r w:rsidRPr="00C21991">
        <w:tab/>
      </w:r>
      <w:r w:rsidR="00BF37D6" w:rsidRPr="00C21991">
        <w:t xml:space="preserve">the </w:t>
      </w:r>
      <w:proofErr w:type="spellStart"/>
      <w:r w:rsidR="00BF37D6" w:rsidRPr="00C21991">
        <w:t>Media_type_restriction_policy</w:t>
      </w:r>
      <w:proofErr w:type="spellEnd"/>
      <w:r w:rsidR="00BF37D6"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3 [15B]; and</w:t>
      </w:r>
    </w:p>
    <w:p w14:paraId="55C62014" w14:textId="77777777" w:rsidR="006B2E73" w:rsidRPr="00C21991" w:rsidRDefault="006B2E73" w:rsidP="006B2E73">
      <w:pPr>
        <w:pStyle w:val="B1"/>
      </w:pPr>
      <w:r w:rsidRPr="00C21991">
        <w:t>c)</w:t>
      </w:r>
      <w:r w:rsidRPr="00C21991">
        <w:tab/>
      </w:r>
      <w:r w:rsidR="00BF37D6" w:rsidRPr="00C21991">
        <w:t xml:space="preserve">the </w:t>
      </w:r>
      <w:proofErr w:type="spellStart"/>
      <w:r w:rsidRPr="00C21991">
        <w:t>Media_type_restriction_policy</w:t>
      </w:r>
      <w:proofErr w:type="spellEnd"/>
      <w:r w:rsidRPr="00C21991">
        <w:t xml:space="preserve"> node of </w:t>
      </w:r>
      <w:r w:rsidRPr="00C21991">
        <w:rPr>
          <w:rFonts w:eastAsia="MS Mincho"/>
        </w:rPr>
        <w:t>3GPP TS 24.167 </w:t>
      </w:r>
      <w:r w:rsidRPr="00C21991">
        <w:t>[8G].</w:t>
      </w:r>
    </w:p>
    <w:p w14:paraId="2CC97AE8" w14:textId="77777777" w:rsidR="006B2E73" w:rsidRPr="00C21991" w:rsidRDefault="006B2E73" w:rsidP="006B2E73">
      <w:r w:rsidRPr="00C21991">
        <w:t xml:space="preserve">If the UE is configured with both the </w:t>
      </w:r>
      <w:proofErr w:type="spellStart"/>
      <w:r w:rsidRPr="00C21991">
        <w:t>Media_type_restriction_policy</w:t>
      </w:r>
      <w:proofErr w:type="spellEnd"/>
      <w:r w:rsidRPr="00C21991">
        <w:t xml:space="preserve"> node of </w:t>
      </w:r>
      <w:r w:rsidRPr="00C21991">
        <w:rPr>
          <w:rFonts w:eastAsia="MS Mincho"/>
        </w:rPr>
        <w:t>3GPP TS 24.167 </w:t>
      </w:r>
      <w:r w:rsidRPr="00C21991">
        <w:t xml:space="preserve">[8G] and </w:t>
      </w:r>
      <w:r w:rsidR="00BF37D6" w:rsidRPr="00C21991">
        <w:t xml:space="preserve">the </w:t>
      </w:r>
      <w:proofErr w:type="spellStart"/>
      <w:r w:rsidR="00BF37D6" w:rsidRPr="00C21991">
        <w:t>Media_type_restriction_policy</w:t>
      </w:r>
      <w:proofErr w:type="spellEnd"/>
      <w:r w:rsidR="00BF37D6" w:rsidRPr="00C21991">
        <w:t xml:space="preserve"> node of </w:t>
      </w:r>
      <w:r w:rsidRPr="00C21991">
        <w:t xml:space="preserve">the </w:t>
      </w:r>
      <w:proofErr w:type="spellStart"/>
      <w:r w:rsidRPr="00C21991">
        <w:t>EF</w:t>
      </w:r>
      <w:r w:rsidRPr="00C21991">
        <w:rPr>
          <w:vertAlign w:val="subscript"/>
        </w:rPr>
        <w:t>IMSConfigData</w:t>
      </w:r>
      <w:proofErr w:type="spellEnd"/>
      <w:r w:rsidRPr="00C21991">
        <w:t xml:space="preserve"> file described in 3GPP TS 31.102 [15C] or 3GPP TS 31.103 [15B, then </w:t>
      </w:r>
      <w:r w:rsidR="00BF37D6" w:rsidRPr="00C21991">
        <w:t xml:space="preserve">the </w:t>
      </w:r>
      <w:proofErr w:type="spellStart"/>
      <w:r w:rsidR="00BF37D6" w:rsidRPr="00C21991">
        <w:t>Media_type_restriction_policy</w:t>
      </w:r>
      <w:proofErr w:type="spellEnd"/>
      <w:r w:rsidR="00BF37D6" w:rsidRPr="00C21991">
        <w:t xml:space="preserve"> node of </w:t>
      </w:r>
      <w:r w:rsidRPr="00C21991">
        <w:t xml:space="preserve">the </w:t>
      </w:r>
      <w:proofErr w:type="spellStart"/>
      <w:r w:rsidRPr="00C21991">
        <w:t>EF</w:t>
      </w:r>
      <w:r w:rsidRPr="00C21991">
        <w:rPr>
          <w:vertAlign w:val="subscript"/>
        </w:rPr>
        <w:t>IMSConfigData</w:t>
      </w:r>
      <w:proofErr w:type="spellEnd"/>
      <w:r w:rsidRPr="00C21991">
        <w:t xml:space="preserve"> file shall take precedence.</w:t>
      </w:r>
    </w:p>
    <w:p w14:paraId="487CCF60" w14:textId="77777777" w:rsidR="006B2E73" w:rsidRPr="00C21991" w:rsidRDefault="006B2E73" w:rsidP="006B2E73">
      <w:pPr>
        <w:pStyle w:val="NO"/>
      </w:pPr>
      <w:r w:rsidRPr="00C21991">
        <w:t>NOTE 6:</w:t>
      </w:r>
      <w:r w:rsidRPr="00C21991">
        <w:tab/>
        <w:t>Precedence for files configured on both the USIM and ISIM is defined in 3GPP TS 31.103 [15B].</w:t>
      </w:r>
    </w:p>
    <w:p w14:paraId="772C7F72" w14:textId="77777777" w:rsidR="009C260E" w:rsidRPr="00C21991" w:rsidRDefault="002F0803" w:rsidP="009C260E">
      <w:r w:rsidRPr="00C21991">
        <w:t>If the UE supports being configured with a media type restriction policy, t</w:t>
      </w:r>
      <w:r w:rsidR="009C260E" w:rsidRPr="00C21991">
        <w:t>he UE shall not include in a sent SDP message (SDP offer or SDP answer) a media stream with:</w:t>
      </w:r>
    </w:p>
    <w:p w14:paraId="012235FF" w14:textId="77777777" w:rsidR="009C260E" w:rsidRPr="00C21991" w:rsidRDefault="009C260E" w:rsidP="009C260E">
      <w:pPr>
        <w:pStyle w:val="B1"/>
      </w:pPr>
      <w:r w:rsidRPr="00C21991">
        <w:t>-</w:t>
      </w:r>
      <w:r w:rsidRPr="00C21991">
        <w:tab/>
        <w:t>non zero port number; and</w:t>
      </w:r>
    </w:p>
    <w:p w14:paraId="187E3B99" w14:textId="77777777" w:rsidR="009C260E" w:rsidRPr="00C21991" w:rsidRDefault="009C260E" w:rsidP="009C260E">
      <w:pPr>
        <w:pStyle w:val="B1"/>
      </w:pPr>
      <w:r w:rsidRPr="00C21991">
        <w:t>-</w:t>
      </w:r>
      <w:r w:rsidRPr="00C21991">
        <w:tab/>
        <w:t>a media type which is restricted from inclusion in an SDP message according to the media type restriction policy.</w:t>
      </w:r>
    </w:p>
    <w:p w14:paraId="3DC12CC2" w14:textId="77777777" w:rsidR="009C260E" w:rsidRPr="00C21991" w:rsidRDefault="009C260E" w:rsidP="009C260E">
      <w:pPr>
        <w:pStyle w:val="NO"/>
      </w:pPr>
      <w:r w:rsidRPr="00C21991">
        <w:t>NOTE </w:t>
      </w:r>
      <w:r w:rsidR="006B2E73" w:rsidRPr="00C21991">
        <w:t>7</w:t>
      </w:r>
      <w:r w:rsidRPr="00C21991">
        <w:t>:</w:t>
      </w:r>
      <w:r w:rsidRPr="00C21991">
        <w:tab/>
        <w:t>488 (Not Acceptable Here) response is sent when all media types of all media streams of an SDP offer are restricted from inclusion in an SDP message according to the media type restriction policy.</w:t>
      </w:r>
    </w:p>
    <w:p w14:paraId="36DEDB17" w14:textId="77777777" w:rsidR="00897956" w:rsidRPr="00C21991" w:rsidRDefault="00897956" w:rsidP="005D46C4">
      <w:pPr>
        <w:pStyle w:val="Heading3"/>
        <w:rPr>
          <w:snapToGrid w:val="0"/>
        </w:rPr>
      </w:pPr>
      <w:bookmarkStart w:id="1314" w:name="_CR6_1_2"/>
      <w:bookmarkStart w:id="1315" w:name="_Toc210127698"/>
      <w:bookmarkEnd w:id="1314"/>
      <w:r w:rsidRPr="00C21991">
        <w:rPr>
          <w:snapToGrid w:val="0"/>
        </w:rPr>
        <w:t>6.1.2</w:t>
      </w:r>
      <w:r w:rsidRPr="00C21991">
        <w:rPr>
          <w:snapToGrid w:val="0"/>
        </w:rPr>
        <w:tab/>
        <w:t>Handling of SDP at the originating UE</w:t>
      </w:r>
      <w:bookmarkEnd w:id="1315"/>
    </w:p>
    <w:p w14:paraId="1E87E3F7" w14:textId="77777777" w:rsidR="00897956" w:rsidRPr="00C21991" w:rsidRDefault="00897956">
      <w:r w:rsidRPr="00C21991">
        <w:t>An INVITE request generated by a UE shall contain a SDP offer</w:t>
      </w:r>
      <w:r w:rsidR="009B4447" w:rsidRPr="00C21991">
        <w:t xml:space="preserve"> and at least one media description</w:t>
      </w:r>
      <w:r w:rsidRPr="00C21991">
        <w:t xml:space="preserve">. </w:t>
      </w:r>
      <w:r w:rsidR="009460C5" w:rsidRPr="00C21991">
        <w:t xml:space="preserve">This </w:t>
      </w:r>
      <w:r w:rsidRPr="00C21991">
        <w:t>SDP offer shall reflect the calling user's terminal capabilities and user preferences for the session.</w:t>
      </w:r>
    </w:p>
    <w:p w14:paraId="5E412FB4" w14:textId="77777777" w:rsidR="00897956" w:rsidRPr="00C21991" w:rsidRDefault="00897956">
      <w:r w:rsidRPr="00C21991">
        <w:t>If the desired QoS resources for one or more media streams have not been reserved at the UE when constructing the SDP offer, the UE:</w:t>
      </w:r>
    </w:p>
    <w:p w14:paraId="05CFF658" w14:textId="77777777" w:rsidR="00897956" w:rsidRPr="00C21991" w:rsidRDefault="00897956">
      <w:pPr>
        <w:pStyle w:val="B1"/>
        <w:rPr>
          <w:snapToGrid w:val="0"/>
        </w:rPr>
      </w:pPr>
      <w:r w:rsidRPr="00C21991">
        <w:t>-</w:t>
      </w:r>
      <w:r w:rsidRPr="00C21991">
        <w:tab/>
      </w:r>
      <w:r w:rsidR="002539A2" w:rsidRPr="00C21991">
        <w:t xml:space="preserve">shall </w:t>
      </w:r>
      <w:r w:rsidRPr="00C21991">
        <w:t>indicate the related local preconditions for QoS as not met, using the segmented status type, as defined in RFC 3312 [30]</w:t>
      </w:r>
      <w:r w:rsidRPr="00C21991">
        <w:rPr>
          <w:snapToGrid w:val="0"/>
        </w:rPr>
        <w:t xml:space="preserve"> and </w:t>
      </w:r>
      <w:r w:rsidRPr="00C21991">
        <w:t>RFC 4032 </w:t>
      </w:r>
      <w:r w:rsidRPr="00C21991">
        <w:rPr>
          <w:snapToGrid w:val="0"/>
        </w:rPr>
        <w:t xml:space="preserve">[64], </w:t>
      </w:r>
      <w:r w:rsidRPr="00C21991">
        <w:t xml:space="preserve">as well as the strength-tag value "mandatory" for the local segment and the strength-tag value </w:t>
      </w:r>
      <w:r w:rsidR="009460C5" w:rsidRPr="00C21991">
        <w:t xml:space="preserve">either </w:t>
      </w:r>
      <w:r w:rsidRPr="00C21991">
        <w:t xml:space="preserve">"optional" </w:t>
      </w:r>
      <w:r w:rsidR="009460C5" w:rsidRPr="00C21991">
        <w:t>or as specified in RFC 3312 [30]</w:t>
      </w:r>
      <w:r w:rsidR="009460C5" w:rsidRPr="00C21991">
        <w:rPr>
          <w:snapToGrid w:val="0"/>
        </w:rPr>
        <w:t xml:space="preserve"> and </w:t>
      </w:r>
      <w:r w:rsidR="009460C5" w:rsidRPr="00C21991">
        <w:t>RFC 4032 </w:t>
      </w:r>
      <w:r w:rsidR="009460C5" w:rsidRPr="00C21991">
        <w:rPr>
          <w:snapToGrid w:val="0"/>
        </w:rPr>
        <w:t xml:space="preserve">[64] </w:t>
      </w:r>
      <w:r w:rsidRPr="00C21991">
        <w:t>for the remote segment</w:t>
      </w:r>
      <w:r w:rsidR="009B686B" w:rsidRPr="00C21991">
        <w:t xml:space="preserve">, if the UE </w:t>
      </w:r>
      <w:r w:rsidR="008B4014" w:rsidRPr="00C21991">
        <w:t xml:space="preserve">uses </w:t>
      </w:r>
      <w:r w:rsidR="009B686B" w:rsidRPr="00C21991">
        <w:t>the precondition mechanism (see subclause 5.1.3.1)</w:t>
      </w:r>
      <w:r w:rsidRPr="00C21991">
        <w:rPr>
          <w:snapToGrid w:val="0"/>
        </w:rPr>
        <w:t>;</w:t>
      </w:r>
      <w:r w:rsidR="00524043" w:rsidRPr="00C21991">
        <w:rPr>
          <w:snapToGrid w:val="0"/>
        </w:rPr>
        <w:t xml:space="preserve"> and</w:t>
      </w:r>
    </w:p>
    <w:p w14:paraId="162A3B4E" w14:textId="77777777" w:rsidR="002539A2" w:rsidRPr="00C21991" w:rsidRDefault="002539A2" w:rsidP="002539A2">
      <w:pPr>
        <w:pStyle w:val="B1"/>
      </w:pPr>
      <w:r w:rsidRPr="00C21991">
        <w:t>-</w:t>
      </w:r>
      <w:r w:rsidRPr="00C21991">
        <w:tab/>
        <w:t xml:space="preserve">if the UE </w:t>
      </w:r>
      <w:r w:rsidR="008B4014" w:rsidRPr="00C21991">
        <w:t xml:space="preserve">uses </w:t>
      </w:r>
      <w:r w:rsidRPr="00C21991">
        <w:t>the precondition mechanism (see subclause 5.1.3.1), shall not request confirmation for the result of the resource reservation (as defined in RFC 3312 [30]) at the terminating UE</w:t>
      </w:r>
      <w:r w:rsidRPr="00C21991">
        <w:rPr>
          <w:lang w:eastAsia="ja-JP"/>
        </w:rPr>
        <w:t>.</w:t>
      </w:r>
    </w:p>
    <w:p w14:paraId="6D31CEB0" w14:textId="77777777" w:rsidR="00524043" w:rsidRPr="00C21991" w:rsidRDefault="00524043" w:rsidP="00524043">
      <w:pPr>
        <w:pStyle w:val="NO"/>
      </w:pPr>
      <w:r w:rsidRPr="00C21991">
        <w:t>NOTE 1:</w:t>
      </w:r>
      <w:r w:rsidRPr="00C21991">
        <w:tab/>
        <w:t>Previous versions of this document mandated the use of the SDP inactive attribute. This document does not prohibit specific services from using direction attributes to implement their service-specific behaviours.</w:t>
      </w:r>
    </w:p>
    <w:p w14:paraId="2AD32E59" w14:textId="77777777" w:rsidR="00897956" w:rsidRPr="00C21991" w:rsidRDefault="00897956">
      <w:r w:rsidRPr="00C21991">
        <w:t xml:space="preserve">If </w:t>
      </w:r>
      <w:r w:rsidR="002539A2" w:rsidRPr="00C21991">
        <w:t xml:space="preserve">the UE </w:t>
      </w:r>
      <w:r w:rsidR="008B4014" w:rsidRPr="00C21991">
        <w:t xml:space="preserve">uses </w:t>
      </w:r>
      <w:r w:rsidR="002539A2" w:rsidRPr="00C21991">
        <w:t xml:space="preserve">the precondition mechanism (see subclause 5.1.3.1), and </w:t>
      </w:r>
      <w:r w:rsidRPr="00C21991">
        <w:t>the desired QoS resources for one or more media streams are available at the UE when the SDP offer is sent, the UE shall indicate the related local preconditions as met, using the segmented status type, as defined in RFC 3312 [30]</w:t>
      </w:r>
      <w:r w:rsidRPr="00C21991">
        <w:rPr>
          <w:snapToGrid w:val="0"/>
        </w:rPr>
        <w:t xml:space="preserve"> and </w:t>
      </w:r>
      <w:r w:rsidRPr="00C21991">
        <w:t>RFC 4032 </w:t>
      </w:r>
      <w:r w:rsidRPr="00C21991">
        <w:rPr>
          <w:snapToGrid w:val="0"/>
        </w:rPr>
        <w:t xml:space="preserve">[64], </w:t>
      </w:r>
      <w:r w:rsidRPr="00C21991">
        <w:t xml:space="preserve">as well as the strength-tag value "mandatory" for the local segment and the strength-tag value </w:t>
      </w:r>
      <w:r w:rsidR="009460C5" w:rsidRPr="00C21991">
        <w:t xml:space="preserve">either </w:t>
      </w:r>
      <w:r w:rsidRPr="00C21991">
        <w:t xml:space="preserve">"optional" </w:t>
      </w:r>
      <w:r w:rsidR="009460C5" w:rsidRPr="00C21991">
        <w:t>or as specified in RFC 3312 [30]</w:t>
      </w:r>
      <w:r w:rsidR="009460C5" w:rsidRPr="00C21991">
        <w:rPr>
          <w:snapToGrid w:val="0"/>
        </w:rPr>
        <w:t xml:space="preserve"> and </w:t>
      </w:r>
      <w:r w:rsidR="009460C5" w:rsidRPr="00C21991">
        <w:t>RFC 4032 </w:t>
      </w:r>
      <w:r w:rsidR="009460C5" w:rsidRPr="00C21991">
        <w:rPr>
          <w:snapToGrid w:val="0"/>
        </w:rPr>
        <w:t xml:space="preserve">[64] </w:t>
      </w:r>
      <w:r w:rsidRPr="00C21991">
        <w:t>for the remote segment</w:t>
      </w:r>
      <w:r w:rsidR="002539A2" w:rsidRPr="00C21991">
        <w:t xml:space="preserve"> and shall not request confirmation for the result of the resource reservation (as defined in RFC 3312 [30]) at the terminating UE</w:t>
      </w:r>
      <w:r w:rsidRPr="00C21991">
        <w:rPr>
          <w:snapToGrid w:val="0"/>
        </w:rPr>
        <w:t>.</w:t>
      </w:r>
    </w:p>
    <w:p w14:paraId="02A5E247" w14:textId="77777777" w:rsidR="00897956" w:rsidRPr="00C21991" w:rsidRDefault="00897956">
      <w:pPr>
        <w:pStyle w:val="NO"/>
      </w:pPr>
      <w:r w:rsidRPr="00C21991">
        <w:t>NOTE</w:t>
      </w:r>
      <w:r w:rsidR="00FC3C2C" w:rsidRPr="00C21991">
        <w:t> </w:t>
      </w:r>
      <w:r w:rsidRPr="00C21991">
        <w:t>2:</w:t>
      </w:r>
      <w:r w:rsidR="006E59FF" w:rsidRPr="00C21991">
        <w:tab/>
      </w:r>
      <w:r w:rsidRPr="00C21991">
        <w:t xml:space="preserve">If the originating UE does not </w:t>
      </w:r>
      <w:r w:rsidR="008B4014" w:rsidRPr="00C21991">
        <w:t xml:space="preserve">use </w:t>
      </w:r>
      <w:r w:rsidRPr="00C21991">
        <w:t xml:space="preserve">the precondition mechanism </w:t>
      </w:r>
      <w:r w:rsidR="008B4014" w:rsidRPr="00C21991">
        <w:t xml:space="preserve">(see subclause 5.1.3.1), </w:t>
      </w:r>
      <w:r w:rsidRPr="00C21991">
        <w:t xml:space="preserve">it will not include any precondition information in </w:t>
      </w:r>
      <w:r w:rsidR="000408FE" w:rsidRPr="00C21991">
        <w:t xml:space="preserve">the </w:t>
      </w:r>
      <w:r w:rsidRPr="00C21991">
        <w:t>SDP</w:t>
      </w:r>
      <w:r w:rsidR="000408FE" w:rsidRPr="00C21991">
        <w:t xml:space="preserve"> message body</w:t>
      </w:r>
      <w:r w:rsidRPr="00C21991">
        <w:t>.</w:t>
      </w:r>
    </w:p>
    <w:p w14:paraId="30E67E62" w14:textId="77777777" w:rsidR="000B46B6" w:rsidRPr="00C21991" w:rsidRDefault="0092032F" w:rsidP="0092032F">
      <w:r w:rsidRPr="00C21991">
        <w:t xml:space="preserve">If the UE </w:t>
      </w:r>
      <w:r w:rsidR="00F80CF1" w:rsidRPr="00C21991">
        <w:t xml:space="preserve">indicated support for </w:t>
      </w:r>
      <w:r w:rsidR="0084163B" w:rsidRPr="00C21991">
        <w:t xml:space="preserve">end-to-access-edge </w:t>
      </w:r>
      <w:r w:rsidR="009C56FB" w:rsidRPr="00C21991">
        <w:t xml:space="preserve">media </w:t>
      </w:r>
      <w:r w:rsidRPr="00C21991">
        <w:t xml:space="preserve">security </w:t>
      </w:r>
      <w:r w:rsidR="009C56FB" w:rsidRPr="00C21991">
        <w:t xml:space="preserve">using SDES </w:t>
      </w:r>
      <w:r w:rsidR="00F80CF1" w:rsidRPr="00C21991">
        <w:t xml:space="preserve">during registration, </w:t>
      </w:r>
      <w:r w:rsidRPr="00C21991">
        <w:t xml:space="preserve">and the P-CSCF indicated support for </w:t>
      </w:r>
      <w:r w:rsidR="0084163B" w:rsidRPr="00C21991">
        <w:t xml:space="preserve">end-to-access-edge </w:t>
      </w:r>
      <w:r w:rsidR="009C56FB" w:rsidRPr="00C21991">
        <w:t xml:space="preserve">media </w:t>
      </w:r>
      <w:r w:rsidRPr="00C21991">
        <w:t xml:space="preserve">security </w:t>
      </w:r>
      <w:r w:rsidR="009C56FB" w:rsidRPr="00C21991">
        <w:t xml:space="preserve">using SDES </w:t>
      </w:r>
      <w:r w:rsidRPr="00C21991">
        <w:t xml:space="preserve">during registration, </w:t>
      </w:r>
      <w:r w:rsidR="00F80CF1" w:rsidRPr="00C21991">
        <w:t xml:space="preserve">then </w:t>
      </w:r>
      <w:r w:rsidRPr="00C21991">
        <w:t xml:space="preserve">upon generating an SDP offer </w:t>
      </w:r>
      <w:r w:rsidR="009C56FB" w:rsidRPr="00C21991">
        <w:t xml:space="preserve">with an </w:t>
      </w:r>
      <w:smartTag w:uri="urn:schemas-microsoft-com:office:smarttags" w:element="stockticker">
        <w:r w:rsidR="009C56FB" w:rsidRPr="00C21991">
          <w:t>RTP</w:t>
        </w:r>
      </w:smartTag>
      <w:r w:rsidR="009C56FB" w:rsidRPr="00C21991">
        <w:t xml:space="preserve"> based media, for each </w:t>
      </w:r>
      <w:smartTag w:uri="urn:schemas-microsoft-com:office:smarttags" w:element="stockticker">
        <w:r w:rsidR="009C56FB" w:rsidRPr="00C21991">
          <w:t>RTP</w:t>
        </w:r>
      </w:smartTag>
      <w:r w:rsidR="009C56FB" w:rsidRPr="00C21991">
        <w:t xml:space="preserve"> based media except those for which the UE requests an end-to-end media security mechanism</w:t>
      </w:r>
      <w:r w:rsidRPr="00C21991">
        <w:t>, the UE shall</w:t>
      </w:r>
      <w:r w:rsidR="009C56FB" w:rsidRPr="00C21991">
        <w:t>:</w:t>
      </w:r>
    </w:p>
    <w:p w14:paraId="158B3F1D" w14:textId="77777777" w:rsidR="009C56FB" w:rsidRPr="00C21991" w:rsidRDefault="009C56FB" w:rsidP="009C56FB">
      <w:pPr>
        <w:pStyle w:val="B1"/>
      </w:pPr>
      <w:r w:rsidRPr="00C21991">
        <w:t>-</w:t>
      </w:r>
      <w:r w:rsidRPr="00C21991">
        <w:tab/>
        <w:t>offer SRTP transport protocol according to RFC 3711 [169] and the profile defined in 3GPP TS 33.328 [19C];</w:t>
      </w:r>
    </w:p>
    <w:p w14:paraId="1A00E6EC" w14:textId="77777777" w:rsidR="009C56FB" w:rsidRPr="00C21991" w:rsidRDefault="009C56FB" w:rsidP="003F1FEE">
      <w:pPr>
        <w:pStyle w:val="B1"/>
      </w:pPr>
      <w:r w:rsidRPr="00C21991">
        <w:t>-</w:t>
      </w:r>
      <w:r w:rsidRPr="00C21991">
        <w:tab/>
      </w:r>
      <w:r w:rsidR="0092032F" w:rsidRPr="00C21991">
        <w:t xml:space="preserve">include </w:t>
      </w:r>
      <w:r w:rsidR="00BD17D4" w:rsidRPr="00C21991">
        <w:t xml:space="preserve">the </w:t>
      </w:r>
      <w:r w:rsidRPr="00C21991">
        <w:t xml:space="preserve">SDP </w:t>
      </w:r>
      <w:r w:rsidR="00BD17D4" w:rsidRPr="00C21991">
        <w:t xml:space="preserve">crypto attribute according to </w:t>
      </w:r>
      <w:r w:rsidRPr="00C21991">
        <w:t xml:space="preserve">RFC 4568 [168] and </w:t>
      </w:r>
      <w:r w:rsidR="00BD17D4" w:rsidRPr="00C21991">
        <w:t>the profile defined in 3GPP TS 33.328 [19C]</w:t>
      </w:r>
      <w:r w:rsidRPr="00C21991">
        <w:t>;</w:t>
      </w:r>
      <w:r w:rsidR="00BD17D4" w:rsidRPr="00C21991">
        <w:t xml:space="preserve"> and</w:t>
      </w:r>
    </w:p>
    <w:p w14:paraId="2FA7A5BB" w14:textId="77777777" w:rsidR="0092032F" w:rsidRPr="00C21991" w:rsidRDefault="009C56FB" w:rsidP="003F1FEE">
      <w:pPr>
        <w:pStyle w:val="B1"/>
      </w:pPr>
      <w:r w:rsidRPr="00C21991">
        <w:t>-</w:t>
      </w:r>
      <w:r w:rsidRPr="00C21991">
        <w:tab/>
        <w:t>include</w:t>
      </w:r>
      <w:r w:rsidR="00BD17D4" w:rsidRPr="00C21991">
        <w:t xml:space="preserve"> </w:t>
      </w:r>
      <w:r w:rsidR="008C28DC" w:rsidRPr="00C21991">
        <w:t xml:space="preserve">an SDP </w:t>
      </w:r>
      <w:r w:rsidR="0092032F" w:rsidRPr="00C21991">
        <w:t>"a=3ge2ae:requested"</w:t>
      </w:r>
      <w:r w:rsidR="00F80CF1" w:rsidRPr="00C21991">
        <w:t xml:space="preserve"> </w:t>
      </w:r>
      <w:r w:rsidRPr="00C21991">
        <w:t>attribute.</w:t>
      </w:r>
    </w:p>
    <w:p w14:paraId="4D8DC10A" w14:textId="77777777" w:rsidR="003F5032" w:rsidRPr="00C21991" w:rsidRDefault="003F5032" w:rsidP="003F5032">
      <w:r w:rsidRPr="00C21991">
        <w:t>If the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 then upon generating an SDP offer with an RTP based media, for each RTP based media except those for which the UE requests an end-to-end media security mechanism, the UE shall:</w:t>
      </w:r>
    </w:p>
    <w:p w14:paraId="523368C2" w14:textId="77777777" w:rsidR="003F5032" w:rsidRPr="00C21991" w:rsidRDefault="003F5032" w:rsidP="00590C6C">
      <w:pPr>
        <w:pStyle w:val="B1"/>
      </w:pPr>
      <w:r w:rsidRPr="00C21991">
        <w:t>-</w:t>
      </w:r>
      <w:r w:rsidRPr="00C21991">
        <w:tab/>
        <w:t>offer "UDP/TLS/RTP/SAVP" or "UDP/TLS/RTP/SAVPF" as the transport protocol according to RFC 5763 [222] and RFC 5764 [223] and the profile defined in 3GPP TS 33.328 [19C];</w:t>
      </w:r>
    </w:p>
    <w:p w14:paraId="1946C94C" w14:textId="77777777" w:rsidR="003F5032" w:rsidRPr="00C21991" w:rsidRDefault="003F5032" w:rsidP="00590C6C">
      <w:pPr>
        <w:pStyle w:val="B1"/>
      </w:pPr>
      <w:r w:rsidRPr="00C21991">
        <w:t>-</w:t>
      </w:r>
      <w:r w:rsidRPr="00C21991">
        <w:tab/>
        <w:t>include the SDP fingerprint attribute according to RFC 8122 [241] and the profile defined in 3GPP TS 33.328 [19C];</w:t>
      </w:r>
    </w:p>
    <w:p w14:paraId="4BA534E3" w14:textId="77777777" w:rsidR="003F5032" w:rsidRPr="00C21991" w:rsidRDefault="003F5032" w:rsidP="00590C6C">
      <w:pPr>
        <w:pStyle w:val="B1"/>
      </w:pPr>
      <w:r w:rsidRPr="00C21991">
        <w:t>-</w:t>
      </w:r>
      <w:r w:rsidRPr="00C21991">
        <w:tab/>
        <w:t>include the SDP "a=3ge2ae:requested" attribute; and</w:t>
      </w:r>
    </w:p>
    <w:p w14:paraId="1BEABEDC" w14:textId="77777777" w:rsidR="003F5032" w:rsidRPr="00C21991" w:rsidRDefault="003F5032" w:rsidP="00590C6C">
      <w:pPr>
        <w:pStyle w:val="B1"/>
      </w:pPr>
      <w:r w:rsidRPr="00C21991">
        <w:t>-</w:t>
      </w:r>
      <w:r w:rsidRPr="00C21991">
        <w:tab/>
        <w:t xml:space="preserve">include the SDP </w:t>
      </w:r>
      <w:proofErr w:type="spellStart"/>
      <w:r w:rsidRPr="00C21991">
        <w:t>tls</w:t>
      </w:r>
      <w:proofErr w:type="spellEnd"/>
      <w:r w:rsidRPr="00C21991">
        <w:t>-id attribute according to RFC 8842 [240].</w:t>
      </w:r>
    </w:p>
    <w:p w14:paraId="17A8C1F6" w14:textId="77777777" w:rsidR="001E7167" w:rsidRPr="00C21991" w:rsidRDefault="001E7167" w:rsidP="003F5032">
      <w:r w:rsidRPr="00C21991">
        <w:t xml:space="preserve">If the UE indicated support for the end-to-access-edge media security for MSRP using </w:t>
      </w:r>
      <w:smartTag w:uri="urn:schemas-microsoft-com:office:smarttags" w:element="stockticker">
        <w:r w:rsidRPr="00C21991">
          <w:t>TLS</w:t>
        </w:r>
      </w:smartTag>
      <w:r w:rsidRPr="00C21991">
        <w:t xml:space="preserve"> and certificate fingerprints during registration, and the P-CSCF indicated support for the end-to-access-edge media security for MSRP using </w:t>
      </w:r>
      <w:smartTag w:uri="urn:schemas-microsoft-com:office:smarttags" w:element="stockticker">
        <w:r w:rsidRPr="00C21991">
          <w:t>TLS</w:t>
        </w:r>
      </w:smartTag>
      <w:r w:rsidRPr="00C21991">
        <w:t xml:space="preserve"> and certificate fingerprints during registration, then upon generating an SDP offer with an MSRP based media, for each MSRP based media except those for which the UE requests an end-to-end security mechanism, the UE shall:</w:t>
      </w:r>
    </w:p>
    <w:p w14:paraId="4025AB25" w14:textId="77777777" w:rsidR="001E7167" w:rsidRPr="00C21991" w:rsidRDefault="001E7167" w:rsidP="001E7167">
      <w:pPr>
        <w:pStyle w:val="B1"/>
      </w:pPr>
      <w:r w:rsidRPr="00C21991">
        <w:t>-</w:t>
      </w:r>
      <w:r w:rsidRPr="00C21991">
        <w:tab/>
        <w:t xml:space="preserve">offer MSRP over </w:t>
      </w:r>
      <w:smartTag w:uri="urn:schemas-microsoft-com:office:smarttags" w:element="stockticker">
        <w:r w:rsidRPr="00C21991">
          <w:t>TLS</w:t>
        </w:r>
      </w:smartTag>
      <w:r w:rsidRPr="00C21991">
        <w:t xml:space="preserve"> transport protocol according to RFC 4975 [178], RFC 6714 [</w:t>
      </w:r>
      <w:r w:rsidR="00770B3F" w:rsidRPr="00C21991">
        <w:t>214</w:t>
      </w:r>
      <w:r w:rsidRPr="00C21991">
        <w:t>] and the profile defined in 3GPP TS 33.328 [19C];</w:t>
      </w:r>
    </w:p>
    <w:p w14:paraId="00238DCD" w14:textId="77777777" w:rsidR="001E7167" w:rsidRPr="00C21991" w:rsidRDefault="001E7167" w:rsidP="001E7167">
      <w:pPr>
        <w:pStyle w:val="B1"/>
      </w:pPr>
      <w:r w:rsidRPr="00C21991">
        <w:t>-</w:t>
      </w:r>
      <w:r w:rsidRPr="00C21991">
        <w:tab/>
        <w:t xml:space="preserve">include the SDP fingerprint attribute according to </w:t>
      </w:r>
      <w:r w:rsidR="003B4D26" w:rsidRPr="00C21991">
        <w:t>RFC 8122</w:t>
      </w:r>
      <w:r w:rsidR="00E65E7D" w:rsidRPr="00C21991">
        <w:t> [241]</w:t>
      </w:r>
      <w:r w:rsidRPr="00C21991">
        <w:t xml:space="preserve"> and the profile defined in 3GPP TS 33.328 [19C]; and</w:t>
      </w:r>
    </w:p>
    <w:p w14:paraId="6F039F67" w14:textId="77777777" w:rsidR="001E7167" w:rsidRPr="00C21991" w:rsidRDefault="001E7167" w:rsidP="001E7167">
      <w:pPr>
        <w:pStyle w:val="B1"/>
      </w:pPr>
      <w:r w:rsidRPr="00C21991">
        <w:t>-</w:t>
      </w:r>
      <w:r w:rsidRPr="00C21991">
        <w:tab/>
        <w:t>include the SDP "a=3ge2ae:requested" attribute.</w:t>
      </w:r>
    </w:p>
    <w:p w14:paraId="79071985" w14:textId="77777777" w:rsidR="001E7167" w:rsidRPr="00C21991" w:rsidRDefault="001E7167" w:rsidP="001E7167">
      <w:pPr>
        <w:pStyle w:val="NO"/>
        <w:rPr>
          <w:snapToGrid w:val="0"/>
        </w:rPr>
      </w:pPr>
      <w:r w:rsidRPr="00C21991">
        <w:rPr>
          <w:snapToGrid w:val="0"/>
        </w:rPr>
        <w:t>NOTE 3:</w:t>
      </w:r>
      <w:r w:rsidRPr="00C21991">
        <w:rPr>
          <w:snapToGrid w:val="0"/>
        </w:rPr>
        <w:tab/>
      </w:r>
      <w:smartTag w:uri="urn:schemas-microsoft-com:office:smarttags" w:element="stockticker">
        <w:r w:rsidRPr="00C21991">
          <w:rPr>
            <w:snapToGrid w:val="0"/>
          </w:rPr>
          <w:t>TLS</w:t>
        </w:r>
      </w:smartTag>
      <w:r w:rsidRPr="00C21991">
        <w:rPr>
          <w:snapToGrid w:val="0"/>
        </w:rPr>
        <w:t xml:space="preserve"> client role and </w:t>
      </w:r>
      <w:smartTag w:uri="urn:schemas-microsoft-com:office:smarttags" w:element="stockticker">
        <w:r w:rsidRPr="00C21991">
          <w:rPr>
            <w:snapToGrid w:val="0"/>
          </w:rPr>
          <w:t>TLS</w:t>
        </w:r>
      </w:smartTag>
      <w:r w:rsidRPr="00C21991">
        <w:rPr>
          <w:snapToGrid w:val="0"/>
        </w:rPr>
        <w:t xml:space="preserve"> server role are determined according to RFC</w:t>
      </w:r>
      <w:r w:rsidRPr="00C21991">
        <w:t> </w:t>
      </w:r>
      <w:r w:rsidRPr="00C21991">
        <w:rPr>
          <w:snapToGrid w:val="0"/>
        </w:rPr>
        <w:t>6135</w:t>
      </w:r>
      <w:r w:rsidRPr="00C21991">
        <w:t> [</w:t>
      </w:r>
      <w:r w:rsidR="00770B3F" w:rsidRPr="00C21991">
        <w:t>215</w:t>
      </w:r>
      <w:r w:rsidRPr="00C21991">
        <w:t>] (</w:t>
      </w:r>
      <w:r w:rsidRPr="00C21991">
        <w:rPr>
          <w:snapToGrid w:val="0"/>
        </w:rPr>
        <w:t xml:space="preserve">referenced by </w:t>
      </w:r>
      <w:r w:rsidRPr="00C21991">
        <w:t>RFC 6714 [</w:t>
      </w:r>
      <w:r w:rsidR="00770B3F" w:rsidRPr="00C21991">
        <w:t>214</w:t>
      </w:r>
      <w:r w:rsidRPr="00C21991">
        <w:t>])</w:t>
      </w:r>
      <w:r w:rsidRPr="00C21991">
        <w:rPr>
          <w:snapToGrid w:val="0"/>
        </w:rPr>
        <w:t xml:space="preserve">. </w:t>
      </w:r>
      <w:r w:rsidRPr="00C21991">
        <w:t xml:space="preserve">If the SDP answer contains the SDP setup attribute with "active" attribute value, the answerer performs the </w:t>
      </w:r>
      <w:smartTag w:uri="urn:schemas-microsoft-com:office:smarttags" w:element="stockticker">
        <w:r w:rsidRPr="00C21991">
          <w:t>TLS</w:t>
        </w:r>
      </w:smartTag>
      <w:r w:rsidRPr="00C21991">
        <w:t xml:space="preserve"> client role. If the SDP answer contains the SDP setup attribute with "passive" attribute value, the </w:t>
      </w:r>
      <w:proofErr w:type="spellStart"/>
      <w:r w:rsidRPr="00C21991">
        <w:t>offerer</w:t>
      </w:r>
      <w:proofErr w:type="spellEnd"/>
      <w:r w:rsidRPr="00C21991">
        <w:t xml:space="preserve"> performs the </w:t>
      </w:r>
      <w:smartTag w:uri="urn:schemas-microsoft-com:office:smarttags" w:element="stockticker">
        <w:r w:rsidRPr="00C21991">
          <w:t>TLS</w:t>
        </w:r>
      </w:smartTag>
      <w:r w:rsidRPr="00C21991">
        <w:t xml:space="preserve"> client role</w:t>
      </w:r>
      <w:r w:rsidRPr="00C21991">
        <w:rPr>
          <w:snapToGrid w:val="0"/>
        </w:rPr>
        <w:t>.</w:t>
      </w:r>
    </w:p>
    <w:p w14:paraId="206AE925" w14:textId="77777777" w:rsidR="001E7167" w:rsidRPr="00C21991" w:rsidRDefault="001E7167" w:rsidP="001E7167">
      <w:r w:rsidRPr="00C21991">
        <w:t xml:space="preserve">If the UE indicated support for the end-to-access-edge media security for BFCP using </w:t>
      </w:r>
      <w:smartTag w:uri="urn:schemas-microsoft-com:office:smarttags" w:element="stockticker">
        <w:r w:rsidRPr="00C21991">
          <w:t>TLS</w:t>
        </w:r>
      </w:smartTag>
      <w:r w:rsidRPr="00C21991">
        <w:t xml:space="preserve"> and certificate fingerprints during registration, and the P-CSCF indicated support for the end-to-access-edge media security for BFCP using </w:t>
      </w:r>
      <w:smartTag w:uri="urn:schemas-microsoft-com:office:smarttags" w:element="stockticker">
        <w:r w:rsidRPr="00C21991">
          <w:t>TLS</w:t>
        </w:r>
      </w:smartTag>
      <w:r w:rsidRPr="00C21991">
        <w:t xml:space="preserve"> and certificate fingerprints during registration, then upon generating an SDP offer with an BFCP based media, for each BFCP based media except those for which the UE requests an end-to-end security mechanism, the UE shall:</w:t>
      </w:r>
    </w:p>
    <w:p w14:paraId="407F0496" w14:textId="77777777" w:rsidR="001E7167" w:rsidRPr="00C21991" w:rsidRDefault="001E7167" w:rsidP="001E7167">
      <w:pPr>
        <w:pStyle w:val="B1"/>
      </w:pPr>
      <w:r w:rsidRPr="00C21991">
        <w:t>-</w:t>
      </w:r>
      <w:r w:rsidRPr="00C21991">
        <w:tab/>
        <w:t xml:space="preserve">offer BFCP over </w:t>
      </w:r>
      <w:smartTag w:uri="urn:schemas-microsoft-com:office:smarttags" w:element="stockticker">
        <w:r w:rsidRPr="00C21991">
          <w:t>TLS</w:t>
        </w:r>
      </w:smartTag>
      <w:r w:rsidRPr="00C21991">
        <w:t xml:space="preserve"> transport protocol according to RFC 4583 [108] and the profile defined in 3GPP TS 33.328 [19C];</w:t>
      </w:r>
    </w:p>
    <w:p w14:paraId="63DFC7A8" w14:textId="77777777" w:rsidR="001E7167" w:rsidRPr="00C21991" w:rsidRDefault="001E7167" w:rsidP="001E7167">
      <w:pPr>
        <w:pStyle w:val="B1"/>
      </w:pPr>
      <w:r w:rsidRPr="00C21991">
        <w:t>-</w:t>
      </w:r>
      <w:r w:rsidRPr="00C21991">
        <w:tab/>
        <w:t xml:space="preserve">include the SDP fingerprint attribute according to </w:t>
      </w:r>
      <w:r w:rsidR="003B4D26" w:rsidRPr="00C21991">
        <w:t>RFC 8122</w:t>
      </w:r>
      <w:r w:rsidR="00E65E7D" w:rsidRPr="00C21991">
        <w:t> [241]</w:t>
      </w:r>
      <w:r w:rsidRPr="00C21991">
        <w:t xml:space="preserve"> and the profile defined in 3GPP TS 33.328 [19C]; and</w:t>
      </w:r>
    </w:p>
    <w:p w14:paraId="1AFB57B8" w14:textId="77777777" w:rsidR="001E7167" w:rsidRPr="00C21991" w:rsidRDefault="001E7167" w:rsidP="001E7167">
      <w:pPr>
        <w:pStyle w:val="B1"/>
      </w:pPr>
      <w:r w:rsidRPr="00C21991">
        <w:t>-</w:t>
      </w:r>
      <w:r w:rsidRPr="00C21991">
        <w:tab/>
        <w:t>include the SDP "a=3ge2ae:requested" attribute.</w:t>
      </w:r>
    </w:p>
    <w:p w14:paraId="3760DF99" w14:textId="77777777" w:rsidR="00455FC5" w:rsidRPr="00C21991" w:rsidRDefault="00455FC5" w:rsidP="00455FC5">
      <w:r w:rsidRPr="00C21991">
        <w:t xml:space="preserve">Unless a new </w:t>
      </w:r>
      <w:smartTag w:uri="urn:schemas-microsoft-com:office:smarttags" w:element="stockticker">
        <w:r w:rsidRPr="00C21991">
          <w:t>TLS</w:t>
        </w:r>
      </w:smartTag>
      <w:r w:rsidRPr="00C21991">
        <w:t xml:space="preserve"> session is negotiated, subsequent SDP offers and answers shall not impact the previously negotiated </w:t>
      </w:r>
      <w:smartTag w:uri="urn:schemas-microsoft-com:office:smarttags" w:element="stockticker">
        <w:r w:rsidRPr="00C21991">
          <w:t>TLS</w:t>
        </w:r>
      </w:smartTag>
      <w:r w:rsidRPr="00C21991">
        <w:t xml:space="preserve"> roles.</w:t>
      </w:r>
    </w:p>
    <w:p w14:paraId="1A6EBB70" w14:textId="77777777" w:rsidR="00455FC5" w:rsidRPr="00C21991" w:rsidRDefault="00455FC5" w:rsidP="00455FC5">
      <w:pPr>
        <w:pStyle w:val="NO"/>
      </w:pPr>
      <w:r w:rsidRPr="00C21991">
        <w:rPr>
          <w:rFonts w:eastAsia="MS Mincho"/>
        </w:rPr>
        <w:t>NOTE 4:</w:t>
      </w:r>
      <w:r w:rsidRPr="00C21991">
        <w:rPr>
          <w:rFonts w:eastAsia="MS Mincho"/>
        </w:rPr>
        <w:tab/>
        <w:t xml:space="preserve">RFC 4583 [108] specifies that the SDP answerer will act as the </w:t>
      </w:r>
      <w:smartTag w:uri="urn:schemas-microsoft-com:office:smarttags" w:element="stockticker">
        <w:r w:rsidRPr="00C21991">
          <w:rPr>
            <w:rFonts w:eastAsia="MS Mincho"/>
          </w:rPr>
          <w:t>TLS</w:t>
        </w:r>
      </w:smartTag>
      <w:r w:rsidRPr="00C21991">
        <w:rPr>
          <w:rFonts w:eastAsia="MS Mincho"/>
        </w:rPr>
        <w:t xml:space="preserve"> server but leaves the impact of SDP renegotiation on </w:t>
      </w:r>
      <w:smartTag w:uri="urn:schemas-microsoft-com:office:smarttags" w:element="stockticker">
        <w:r w:rsidRPr="00C21991">
          <w:rPr>
            <w:rFonts w:eastAsia="MS Mincho"/>
          </w:rPr>
          <w:t>TLS</w:t>
        </w:r>
      </w:smartTag>
      <w:r w:rsidRPr="00C21991">
        <w:rPr>
          <w:rFonts w:eastAsia="MS Mincho"/>
        </w:rPr>
        <w:t xml:space="preserve"> unspecified.</w:t>
      </w:r>
    </w:p>
    <w:p w14:paraId="25197CC6" w14:textId="77777777" w:rsidR="001E7167" w:rsidRPr="00C21991" w:rsidRDefault="001E7167" w:rsidP="001E7167">
      <w:r w:rsidRPr="00C21991">
        <w:t>If the UE indicated support for the end-to-access-edge media security for UDPTL using DTLS and certificate fingerprints during registration, and the P-CSCF indicated support for the end-to-access-edge media security for UDPTL using DTLS and certificate fingerprints during registration, then upon generating an SDP offer with an UDPTL based media, for each UDPTL based media except those for which the UE requests an end-to-end security mechanism, the UE shall:</w:t>
      </w:r>
    </w:p>
    <w:p w14:paraId="5DD47D89" w14:textId="77777777" w:rsidR="001E7167" w:rsidRPr="00C21991" w:rsidRDefault="001E7167" w:rsidP="001E7167">
      <w:pPr>
        <w:pStyle w:val="B1"/>
      </w:pPr>
      <w:r w:rsidRPr="00C21991">
        <w:t>-</w:t>
      </w:r>
      <w:r w:rsidRPr="00C21991">
        <w:tab/>
        <w:t xml:space="preserve">offer UDPTL over DTLS transport protocol according to </w:t>
      </w:r>
      <w:r w:rsidR="00E233F7" w:rsidRPr="00C21991">
        <w:t>RFC 7345</w:t>
      </w:r>
      <w:r w:rsidRPr="00C21991">
        <w:t> [</w:t>
      </w:r>
      <w:r w:rsidR="00770B3F" w:rsidRPr="00C21991">
        <w:t>217</w:t>
      </w:r>
      <w:r w:rsidRPr="00C21991">
        <w:t>]</w:t>
      </w:r>
      <w:r w:rsidR="00B97EF8" w:rsidRPr="00C21991">
        <w:t xml:space="preserve">, </w:t>
      </w:r>
      <w:r w:rsidR="00DC3015" w:rsidRPr="00C21991">
        <w:t>RFC 8842</w:t>
      </w:r>
      <w:r w:rsidR="00B97EF8" w:rsidRPr="00C21991">
        <w:t> [240]</w:t>
      </w:r>
      <w:r w:rsidRPr="00C21991">
        <w:t xml:space="preserve"> and the profile defined in 3GPP TS 33.328 [19C];</w:t>
      </w:r>
    </w:p>
    <w:p w14:paraId="3BE0E728" w14:textId="77777777" w:rsidR="001E7167" w:rsidRPr="00C21991" w:rsidRDefault="001E7167" w:rsidP="001E7167">
      <w:pPr>
        <w:pStyle w:val="B1"/>
      </w:pPr>
      <w:r w:rsidRPr="00C21991">
        <w:t>-</w:t>
      </w:r>
      <w:r w:rsidRPr="00C21991">
        <w:tab/>
        <w:t xml:space="preserve">include the SDP fingerprint attribute according to </w:t>
      </w:r>
      <w:r w:rsidR="003B4D26" w:rsidRPr="00C21991">
        <w:t>RFC 8122</w:t>
      </w:r>
      <w:r w:rsidR="00E65E7D" w:rsidRPr="00C21991">
        <w:t> [241]</w:t>
      </w:r>
      <w:r w:rsidRPr="00C21991">
        <w:t xml:space="preserve"> and the profile defined in 3GPP TS 33.328 [19C];</w:t>
      </w:r>
    </w:p>
    <w:p w14:paraId="3E10C312" w14:textId="77777777" w:rsidR="001E7167" w:rsidRPr="00C21991" w:rsidRDefault="001E7167" w:rsidP="001E7167">
      <w:pPr>
        <w:pStyle w:val="B1"/>
      </w:pPr>
      <w:r w:rsidRPr="00C21991">
        <w:t>-</w:t>
      </w:r>
      <w:r w:rsidRPr="00C21991">
        <w:tab/>
        <w:t>include the SDP "a=3ge2ae:requested" attribute</w:t>
      </w:r>
      <w:r w:rsidR="00E65E7D" w:rsidRPr="00C21991">
        <w:t>; and</w:t>
      </w:r>
    </w:p>
    <w:p w14:paraId="241865B4" w14:textId="77777777" w:rsidR="00E65E7D" w:rsidRPr="00C21991" w:rsidRDefault="00E65E7D" w:rsidP="00E65E7D">
      <w:pPr>
        <w:pStyle w:val="B1"/>
      </w:pPr>
      <w:r w:rsidRPr="00C21991">
        <w:t>-</w:t>
      </w:r>
      <w:r w:rsidRPr="00C21991">
        <w:tab/>
        <w:t xml:space="preserve">include the SDP </w:t>
      </w:r>
      <w:proofErr w:type="spellStart"/>
      <w:r w:rsidRPr="00C21991">
        <w:t>tls</w:t>
      </w:r>
      <w:proofErr w:type="spellEnd"/>
      <w:r w:rsidRPr="00C21991">
        <w:t xml:space="preserve">-id attribute according to </w:t>
      </w:r>
      <w:r w:rsidR="00DC3015" w:rsidRPr="00C21991">
        <w:t>RFC 8842</w:t>
      </w:r>
      <w:r w:rsidRPr="00C21991">
        <w:t> [240].</w:t>
      </w:r>
    </w:p>
    <w:p w14:paraId="57026DE6" w14:textId="77777777" w:rsidR="00D9600A" w:rsidRPr="00C21991" w:rsidRDefault="00D9600A" w:rsidP="00F80CF1">
      <w:r w:rsidRPr="00C21991">
        <w:t xml:space="preserve">If the P-CSCF did not indicate support for end-to-access-edge </w:t>
      </w:r>
      <w:r w:rsidR="009C56FB" w:rsidRPr="00C21991">
        <w:t xml:space="preserve">media </w:t>
      </w:r>
      <w:r w:rsidRPr="00C21991">
        <w:t xml:space="preserve">security </w:t>
      </w:r>
      <w:r w:rsidR="009C56FB" w:rsidRPr="00C21991">
        <w:t xml:space="preserve">using </w:t>
      </w:r>
      <w:r w:rsidR="003F5032" w:rsidRPr="00C21991">
        <w:t xml:space="preserve">neither DTLS-SRTP nor </w:t>
      </w:r>
      <w:r w:rsidR="009C56FB" w:rsidRPr="00C21991">
        <w:t xml:space="preserve">SDES </w:t>
      </w:r>
      <w:r w:rsidRPr="00C21991">
        <w:t xml:space="preserve">during registration, the UE shall not include an </w:t>
      </w:r>
      <w:r w:rsidR="009C56FB" w:rsidRPr="00C21991">
        <w:t xml:space="preserve">SDP </w:t>
      </w:r>
      <w:r w:rsidRPr="00C21991">
        <w:t xml:space="preserve">"a=3ge2ae:requested" </w:t>
      </w:r>
      <w:r w:rsidR="009C56FB" w:rsidRPr="00C21991">
        <w:t xml:space="preserve">attribute </w:t>
      </w:r>
      <w:r w:rsidRPr="00C21991">
        <w:t xml:space="preserve">in any </w:t>
      </w:r>
      <w:smartTag w:uri="urn:schemas-microsoft-com:office:smarttags" w:element="stockticker">
        <w:r w:rsidR="009C56FB" w:rsidRPr="00C21991">
          <w:t>RTP</w:t>
        </w:r>
      </w:smartTag>
      <w:r w:rsidR="009C56FB" w:rsidRPr="00C21991">
        <w:t xml:space="preserve"> based media in any </w:t>
      </w:r>
      <w:r w:rsidRPr="00C21991">
        <w:t>SDP offer.</w:t>
      </w:r>
    </w:p>
    <w:p w14:paraId="133F03A6" w14:textId="77777777" w:rsidR="001E7167" w:rsidRPr="00C21991" w:rsidRDefault="001E7167" w:rsidP="001E7167">
      <w:r w:rsidRPr="00C21991">
        <w:t xml:space="preserve">If the P-CSCF did not indicate support for the end-to-access-edge media security for MSRP using </w:t>
      </w:r>
      <w:smartTag w:uri="urn:schemas-microsoft-com:office:smarttags" w:element="stockticker">
        <w:r w:rsidRPr="00C21991">
          <w:t>TLS</w:t>
        </w:r>
      </w:smartTag>
      <w:r w:rsidRPr="00C21991">
        <w:t xml:space="preserve"> and certificate fingerprints during registration, the UE shall not include an SDP "a=3ge2ae:requested" attribute in any MSRP based media in any SDP offer.</w:t>
      </w:r>
    </w:p>
    <w:p w14:paraId="737BAAC7" w14:textId="77777777" w:rsidR="001E7167" w:rsidRPr="00C21991" w:rsidRDefault="001E7167" w:rsidP="001E7167">
      <w:r w:rsidRPr="00C21991">
        <w:t xml:space="preserve">If the P-CSCF did not indicate support for the end-to-access-edge media security for BFCP using </w:t>
      </w:r>
      <w:smartTag w:uri="urn:schemas-microsoft-com:office:smarttags" w:element="stockticker">
        <w:r w:rsidRPr="00C21991">
          <w:t>TLS</w:t>
        </w:r>
      </w:smartTag>
      <w:r w:rsidRPr="00C21991">
        <w:t xml:space="preserve"> and certificate fingerprints during registration, the UE shall not include an SDP "a=3ge2ae:requested" attribute in any BFCP based media in any SDP offer.</w:t>
      </w:r>
    </w:p>
    <w:p w14:paraId="6A538C53" w14:textId="77777777" w:rsidR="001E7167" w:rsidRPr="00C21991" w:rsidRDefault="001E7167" w:rsidP="001E7167">
      <w:r w:rsidRPr="00C21991">
        <w:t>If the P-CSCF did not indicate support for the end-to-access-edge media security for UDPTL using DTLS and certificate fingerprints during registration, the UE shall not include an SDP "a=3ge2ae:requested" attribute in any UDPTL based media in any SDP offer.</w:t>
      </w:r>
    </w:p>
    <w:p w14:paraId="223B4C0F" w14:textId="77777777" w:rsidR="001E7167" w:rsidRPr="00C21991" w:rsidRDefault="001E7167" w:rsidP="001E7167">
      <w:r w:rsidRPr="00C21991">
        <w:t xml:space="preserve">The UE shall not include an SDP "a=3ge2ae:requested" attribute in any media other than </w:t>
      </w:r>
      <w:smartTag w:uri="urn:schemas-microsoft-com:office:smarttags" w:element="stockticker">
        <w:r w:rsidRPr="00C21991">
          <w:t>RTP</w:t>
        </w:r>
      </w:smartTag>
      <w:r w:rsidRPr="00C21991">
        <w:t xml:space="preserve"> based, MSRP based, BFCP based and UDPTL based in any SDP offer.</w:t>
      </w:r>
    </w:p>
    <w:p w14:paraId="57E1913F" w14:textId="77777777" w:rsidR="00F012E5" w:rsidRPr="00C21991" w:rsidRDefault="00F012E5" w:rsidP="00F012E5">
      <w:r w:rsidRPr="00C21991">
        <w:t xml:space="preserve">Upon generating an SDP offer with an MSRP based media protected by the end-to-end media security for MSRP using </w:t>
      </w:r>
      <w:smartTag w:uri="urn:schemas-microsoft-com:office:smarttags" w:element="stockticker">
        <w:r w:rsidRPr="00C21991">
          <w:t>TLS</w:t>
        </w:r>
      </w:smartTag>
      <w:r w:rsidRPr="00C21991">
        <w:t xml:space="preserve"> and KMS, the UE shall:</w:t>
      </w:r>
    </w:p>
    <w:p w14:paraId="038E07C4" w14:textId="77777777" w:rsidR="00F012E5" w:rsidRPr="00C21991" w:rsidRDefault="00F012E5" w:rsidP="004513BF">
      <w:pPr>
        <w:pStyle w:val="B1"/>
      </w:pPr>
      <w:r w:rsidRPr="00C21991">
        <w:t>-</w:t>
      </w:r>
      <w:r w:rsidRPr="00C21991">
        <w:tab/>
        <w:t xml:space="preserve">offer MSRP over </w:t>
      </w:r>
      <w:smartTag w:uri="urn:schemas-microsoft-com:office:smarttags" w:element="stockticker">
        <w:r w:rsidRPr="00C21991">
          <w:t>TLS</w:t>
        </w:r>
      </w:smartTag>
      <w:r w:rsidRPr="00C21991">
        <w:t xml:space="preserve"> transport protocol according to RFC 4975 [178], RFC 6714 [</w:t>
      </w:r>
      <w:r w:rsidR="004513BF" w:rsidRPr="00C21991">
        <w:t>214</w:t>
      </w:r>
      <w:r w:rsidRPr="00C21991">
        <w:t>] and the profile defined in 3GPP TS 33.328 [19C]; and</w:t>
      </w:r>
    </w:p>
    <w:p w14:paraId="7ACC9090" w14:textId="77777777" w:rsidR="00F012E5" w:rsidRPr="00C21991" w:rsidRDefault="00F012E5" w:rsidP="00F012E5">
      <w:pPr>
        <w:pStyle w:val="B1"/>
      </w:pPr>
      <w:r w:rsidRPr="00C21991">
        <w:t>-</w:t>
      </w:r>
      <w:r w:rsidRPr="00C21991">
        <w:tab/>
        <w:t xml:space="preserve">include the SDP </w:t>
      </w:r>
      <w:r w:rsidRPr="00C21991">
        <w:rPr>
          <w:rFonts w:eastAsia="MS Mincho"/>
        </w:rPr>
        <w:t>key-</w:t>
      </w:r>
      <w:proofErr w:type="spellStart"/>
      <w:r w:rsidRPr="00C21991">
        <w:rPr>
          <w:rFonts w:eastAsia="MS Mincho"/>
        </w:rPr>
        <w:t>mgmt</w:t>
      </w:r>
      <w:proofErr w:type="spellEnd"/>
      <w:r w:rsidRPr="00C21991">
        <w:t xml:space="preserve"> attribute according to RFC 4567 [167] and the profile defined in 3GPP TS 33.328 [19C];</w:t>
      </w:r>
    </w:p>
    <w:p w14:paraId="14D2E485" w14:textId="77777777" w:rsidR="00F012E5" w:rsidRPr="00C21991" w:rsidRDefault="00F012E5" w:rsidP="00F012E5">
      <w:pPr>
        <w:pStyle w:val="NO"/>
      </w:pPr>
      <w:r w:rsidRPr="00C21991">
        <w:t>NOTE </w:t>
      </w:r>
      <w:r w:rsidR="00455FC5" w:rsidRPr="00C21991">
        <w:t>5</w:t>
      </w:r>
      <w:r w:rsidRPr="00C21991">
        <w:t>:</w:t>
      </w:r>
      <w:r w:rsidRPr="00C21991">
        <w:tab/>
        <w:t>SDP fingerprint attribute is not included.</w:t>
      </w:r>
    </w:p>
    <w:p w14:paraId="79956DB2" w14:textId="77777777" w:rsidR="00F012E5" w:rsidRPr="00C21991" w:rsidRDefault="00F012E5" w:rsidP="006B211F">
      <w:r w:rsidRPr="00C21991">
        <w:t xml:space="preserve">Upon receiving an SDP answer to the SDP offer with the MSRP based media protected by the end-to-end media security for MSRP using </w:t>
      </w:r>
      <w:smartTag w:uri="urn:schemas-microsoft-com:office:smarttags" w:element="stockticker">
        <w:r w:rsidRPr="00C21991">
          <w:t>TLS</w:t>
        </w:r>
      </w:smartTag>
      <w:r w:rsidRPr="00C21991">
        <w:t xml:space="preserve"> and KMS, and if the MSRP based media is accepted and associated with the SDP </w:t>
      </w:r>
      <w:r w:rsidRPr="00C21991">
        <w:rPr>
          <w:rFonts w:eastAsia="MS Mincho"/>
        </w:rPr>
        <w:t>key-</w:t>
      </w:r>
      <w:proofErr w:type="spellStart"/>
      <w:r w:rsidRPr="00C21991">
        <w:rPr>
          <w:rFonts w:eastAsia="MS Mincho"/>
        </w:rPr>
        <w:t>mgmt</w:t>
      </w:r>
      <w:proofErr w:type="spellEnd"/>
      <w:r w:rsidRPr="00C21991">
        <w:t xml:space="preserve"> attribute as described in RFC 4567 [167] and the profile defined in 3GPP TS 33.328 [19C] in the SDP answer, then the UE indicate the pre-shared key </w:t>
      </w:r>
      <w:proofErr w:type="spellStart"/>
      <w:r w:rsidRPr="00C21991">
        <w:t>ciphersuites</w:t>
      </w:r>
      <w:proofErr w:type="spellEnd"/>
      <w:r w:rsidRPr="00C21991">
        <w:t xml:space="preserve"> according to RFC 4279 [</w:t>
      </w:r>
      <w:r w:rsidR="006B211F" w:rsidRPr="00C21991">
        <w:t>218</w:t>
      </w:r>
      <w:r w:rsidRPr="00C21991">
        <w:t xml:space="preserve">] and the profile defined in 3GPP TS 33.328 [19C] in </w:t>
      </w:r>
      <w:smartTag w:uri="urn:schemas-microsoft-com:office:smarttags" w:element="stockticker">
        <w:r w:rsidRPr="00C21991">
          <w:t>TLS</w:t>
        </w:r>
      </w:smartTag>
      <w:r w:rsidRPr="00C21991">
        <w:t xml:space="preserve"> handshake of </w:t>
      </w:r>
      <w:smartTag w:uri="urn:schemas-microsoft-com:office:smarttags" w:element="stockticker">
        <w:r w:rsidRPr="00C21991">
          <w:t>TLS</w:t>
        </w:r>
      </w:smartTag>
      <w:r w:rsidRPr="00C21991">
        <w:t xml:space="preserve"> connection transporting the MSRP based media.</w:t>
      </w:r>
    </w:p>
    <w:p w14:paraId="749E4C62" w14:textId="77777777" w:rsidR="00D44257" w:rsidRPr="00C21991" w:rsidRDefault="00D44257" w:rsidP="00D44257">
      <w:r w:rsidRPr="00C21991">
        <w:t>When the UE detects that an emergency call is being made, the UE shall not include end-to-end media security on any media in the SDP offer.</w:t>
      </w:r>
    </w:p>
    <w:p w14:paraId="77E53C37" w14:textId="77777777" w:rsidR="00897956" w:rsidRPr="00C21991" w:rsidRDefault="00897956">
      <w:r w:rsidRPr="00C21991">
        <w:t xml:space="preserve">Upon generating the SDP offer for an INVITE request generated after receiving a </w:t>
      </w:r>
      <w:r w:rsidRPr="00C21991">
        <w:rPr>
          <w:snapToGrid w:val="0"/>
        </w:rPr>
        <w:t xml:space="preserve">488 </w:t>
      </w:r>
      <w:r w:rsidRPr="00C21991">
        <w:t xml:space="preserve">(Not Acceptable Here) response, as described in subclause 5.1.3.1, the </w:t>
      </w:r>
      <w:r w:rsidR="000408FE" w:rsidRPr="00C21991">
        <w:t xml:space="preserve">SDP offer </w:t>
      </w:r>
      <w:r w:rsidRPr="00C21991">
        <w:t xml:space="preserve">shall </w:t>
      </w:r>
      <w:r w:rsidR="000408FE" w:rsidRPr="00C21991">
        <w:t xml:space="preserve">contain </w:t>
      </w:r>
      <w:r w:rsidRPr="00C21991">
        <w:t xml:space="preserve">a subset of the allowed media types, codecs and other parameters from the SDP </w:t>
      </w:r>
      <w:r w:rsidR="000408FE" w:rsidRPr="00C21991">
        <w:t xml:space="preserve">message bodies </w:t>
      </w:r>
      <w:r w:rsidRPr="00C21991">
        <w:t xml:space="preserve">of all </w:t>
      </w:r>
      <w:r w:rsidRPr="00C21991">
        <w:rPr>
          <w:snapToGrid w:val="0"/>
        </w:rPr>
        <w:t xml:space="preserve">488 </w:t>
      </w:r>
      <w:r w:rsidRPr="00C21991">
        <w:t xml:space="preserve">(Not Acceptable Here) responses </w:t>
      </w:r>
      <w:r w:rsidR="000408FE" w:rsidRPr="00C21991">
        <w:t xml:space="preserve">so far received for </w:t>
      </w:r>
      <w:r w:rsidRPr="00C21991">
        <w:t xml:space="preserve">the same session establishment attempt (i.e. a set of INVITE requests used for the same session establishment). </w:t>
      </w:r>
      <w:r w:rsidR="00D07291" w:rsidRPr="00C21991">
        <w:t xml:space="preserve">For each media line, the </w:t>
      </w:r>
      <w:r w:rsidRPr="00C21991">
        <w:t xml:space="preserve">UE shall order the codecs in the SDP </w:t>
      </w:r>
      <w:r w:rsidR="00D07291" w:rsidRPr="00C21991">
        <w:t xml:space="preserve">offer </w:t>
      </w:r>
      <w:r w:rsidRPr="00C21991">
        <w:t xml:space="preserve">according to the order of the codecs in the SDP </w:t>
      </w:r>
      <w:r w:rsidR="00D07291" w:rsidRPr="00C21991">
        <w:t xml:space="preserve">message bodies </w:t>
      </w:r>
      <w:r w:rsidRPr="00C21991">
        <w:t xml:space="preserve">of the 488 (Not Acceptable Here) </w:t>
      </w:r>
      <w:r w:rsidR="00D07291" w:rsidRPr="00C21991">
        <w:t>responses</w:t>
      </w:r>
      <w:r w:rsidRPr="00C21991">
        <w:t>.</w:t>
      </w:r>
    </w:p>
    <w:p w14:paraId="30440A7C" w14:textId="77777777" w:rsidR="00897956" w:rsidRPr="00C21991" w:rsidRDefault="00897956">
      <w:pPr>
        <w:pStyle w:val="NO"/>
        <w:rPr>
          <w:snapToGrid w:val="0"/>
        </w:rPr>
      </w:pPr>
      <w:r w:rsidRPr="00C21991">
        <w:rPr>
          <w:snapToGrid w:val="0"/>
        </w:rPr>
        <w:t>NOTE </w:t>
      </w:r>
      <w:r w:rsidR="00455FC5" w:rsidRPr="00C21991">
        <w:rPr>
          <w:snapToGrid w:val="0"/>
        </w:rPr>
        <w:t>6</w:t>
      </w:r>
      <w:r w:rsidRPr="00C21991">
        <w:rPr>
          <w:snapToGrid w:val="0"/>
        </w:rPr>
        <w:t>:</w:t>
      </w:r>
      <w:r w:rsidRPr="00C21991">
        <w:rPr>
          <w:snapToGrid w:val="0"/>
        </w:rPr>
        <w:tab/>
        <w:t xml:space="preserve">The UE can attempt a session establishment through multiple networks with different policies and potentially can need to send multiple INVITE requests and receive multiple 488 (Not Acceptable Here) responses from different CSCF nodes. The UE therefore takes into account the SDP </w:t>
      </w:r>
      <w:r w:rsidR="00D07291" w:rsidRPr="00C21991">
        <w:rPr>
          <w:snapToGrid w:val="0"/>
        </w:rPr>
        <w:t xml:space="preserve">message bodies </w:t>
      </w:r>
      <w:r w:rsidRPr="00C21991">
        <w:rPr>
          <w:snapToGrid w:val="0"/>
        </w:rPr>
        <w:t>of all the 488 (Not Acceptable Here) responses received related to the same session establishment when building a new INVITE request.</w:t>
      </w:r>
    </w:p>
    <w:p w14:paraId="3D52FE4E" w14:textId="77777777" w:rsidR="00897956" w:rsidRPr="00C21991" w:rsidRDefault="00897956" w:rsidP="009B7327">
      <w:pPr>
        <w:rPr>
          <w:snapToGrid w:val="0"/>
        </w:rPr>
      </w:pPr>
      <w:r w:rsidRPr="00C21991">
        <w:t xml:space="preserve">Upon confirming successful local resource reservation, the UE shall create </w:t>
      </w:r>
      <w:r w:rsidR="00D07291" w:rsidRPr="00C21991">
        <w:t xml:space="preserve">an </w:t>
      </w:r>
      <w:r w:rsidRPr="00C21991">
        <w:t>SDP offer in which</w:t>
      </w:r>
      <w:r w:rsidR="009B7327" w:rsidRPr="00C21991">
        <w:t xml:space="preserve"> </w:t>
      </w:r>
      <w:r w:rsidR="00E8513A" w:rsidRPr="00C21991">
        <w:rPr>
          <w:snapToGrid w:val="0"/>
        </w:rPr>
        <w:t xml:space="preserve">the related local preconditions are set to </w:t>
      </w:r>
      <w:proofErr w:type="spellStart"/>
      <w:r w:rsidR="00E8513A" w:rsidRPr="00C21991">
        <w:rPr>
          <w:snapToGrid w:val="0"/>
        </w:rPr>
        <w:t>met</w:t>
      </w:r>
      <w:proofErr w:type="spellEnd"/>
      <w:r w:rsidR="00E8513A" w:rsidRPr="00C21991">
        <w:rPr>
          <w:snapToGrid w:val="0"/>
        </w:rPr>
        <w:t>, using the segmented</w:t>
      </w:r>
      <w:r w:rsidR="00345E65" w:rsidRPr="00C21991">
        <w:rPr>
          <w:snapToGrid w:val="0"/>
        </w:rPr>
        <w:t xml:space="preserve"> status type, as defined in RFC 3312 [30] and RFC </w:t>
      </w:r>
      <w:r w:rsidR="00E8513A" w:rsidRPr="00C21991">
        <w:rPr>
          <w:snapToGrid w:val="0"/>
        </w:rPr>
        <w:t>4032</w:t>
      </w:r>
      <w:r w:rsidR="00345E65" w:rsidRPr="00C21991">
        <w:rPr>
          <w:snapToGrid w:val="0"/>
        </w:rPr>
        <w:t> </w:t>
      </w:r>
      <w:r w:rsidR="00E8513A" w:rsidRPr="00C21991">
        <w:rPr>
          <w:snapToGrid w:val="0"/>
        </w:rPr>
        <w:t>[64]</w:t>
      </w:r>
      <w:r w:rsidRPr="00C21991">
        <w:rPr>
          <w:lang w:eastAsia="ja-JP"/>
        </w:rPr>
        <w:t>.</w:t>
      </w:r>
    </w:p>
    <w:p w14:paraId="33F2C636" w14:textId="77777777" w:rsidR="002E61A1" w:rsidRPr="00C21991" w:rsidRDefault="00727B67" w:rsidP="00727B67">
      <w:r w:rsidRPr="00C21991">
        <w:t xml:space="preserve">Upon receiving an SDP answer, which includes more than one codec </w:t>
      </w:r>
      <w:r w:rsidR="00D07291" w:rsidRPr="00C21991">
        <w:t>per media stream, excluding the in-band DTMF codec, as described in subclause 6.1.1</w:t>
      </w:r>
      <w:r w:rsidRPr="00C21991">
        <w:t>, the UE shall</w:t>
      </w:r>
      <w:r w:rsidR="002E61A1" w:rsidRPr="00C21991">
        <w:t>:</w:t>
      </w:r>
    </w:p>
    <w:p w14:paraId="03AAD139" w14:textId="77777777" w:rsidR="00727B67" w:rsidRPr="00C21991" w:rsidRDefault="002E61A1" w:rsidP="002E61A1">
      <w:pPr>
        <w:pStyle w:val="B1"/>
      </w:pPr>
      <w:r w:rsidRPr="00C21991">
        <w:t>-</w:t>
      </w:r>
      <w:r w:rsidRPr="00C21991">
        <w:tab/>
      </w:r>
      <w:r w:rsidR="00727B67" w:rsidRPr="00C21991">
        <w:t>send an SDP offer at the first possible time, selecting only one codec per media stream</w:t>
      </w:r>
      <w:r w:rsidRPr="00C21991">
        <w:t>; or</w:t>
      </w:r>
    </w:p>
    <w:p w14:paraId="4B2935BF" w14:textId="77777777" w:rsidR="002E61A1" w:rsidRPr="00C21991" w:rsidRDefault="002E61A1" w:rsidP="002E61A1">
      <w:pPr>
        <w:pStyle w:val="B1"/>
      </w:pPr>
      <w:r w:rsidRPr="00C21991">
        <w:t>-</w:t>
      </w:r>
      <w:r w:rsidRPr="00C21991">
        <w:tab/>
        <w:t xml:space="preserve">if the UE is participant in a multi-stream multiparty multimedia conference session using simulcast (indicated by the presence of </w:t>
      </w:r>
      <w:r w:rsidRPr="00C21991">
        <w:rPr>
          <w:lang w:eastAsia="ko-KR"/>
        </w:rPr>
        <w:t xml:space="preserve">"a=simulcast" SDP attribute(s) in the SDP answer, as defined in </w:t>
      </w:r>
      <w:r w:rsidR="00497520" w:rsidRPr="00C21991">
        <w:t>RFC 8853</w:t>
      </w:r>
      <w:r w:rsidRPr="00C21991">
        <w:t> [249]), apply the procedures defined in 3GPP TS 26.114 [9B] annex S.</w:t>
      </w:r>
    </w:p>
    <w:p w14:paraId="06FFC984" w14:textId="77777777" w:rsidR="009E6D69" w:rsidRPr="00C21991" w:rsidRDefault="009E6D69" w:rsidP="009E6D69">
      <w:r w:rsidRPr="00C21991">
        <w:t xml:space="preserve">If the UE sends an initial INVITE request that includes only an IPv6 address in the SDP offer, and receives an error response (e.g., 488 (Not Acceptable Here) with </w:t>
      </w:r>
      <w:r w:rsidRPr="00C21991">
        <w:rPr>
          <w:rFonts w:eastAsia="MS Mincho"/>
        </w:rPr>
        <w:t>301 Warning header</w:t>
      </w:r>
      <w:r w:rsidR="009658DE" w:rsidRPr="00C21991">
        <w:rPr>
          <w:rFonts w:eastAsia="MS Mincho"/>
        </w:rPr>
        <w:t xml:space="preserve"> field</w:t>
      </w:r>
      <w:r w:rsidRPr="00C21991">
        <w:t>) indicating "</w:t>
      </w:r>
      <w:r w:rsidRPr="00C21991">
        <w:rPr>
          <w:rFonts w:eastAsia="MS Mincho"/>
        </w:rPr>
        <w:t>incompatible network address format"</w:t>
      </w:r>
      <w:r w:rsidRPr="00C21991">
        <w:t>, the UE shall send an ACK as per standard SIP procedures. Subsequently, the UE may acquire an IPv4 address or use an existing IPv4 address, and send a new</w:t>
      </w:r>
      <w:r w:rsidRPr="00C21991">
        <w:rPr>
          <w:rFonts w:hint="eastAsia"/>
          <w:lang w:eastAsia="ja-JP"/>
        </w:rPr>
        <w:t xml:space="preserve"> initial</w:t>
      </w:r>
      <w:r w:rsidRPr="00C21991">
        <w:t xml:space="preserve"> INVITE request to the same destination containing only the IPv4 address in the SDP offer.</w:t>
      </w:r>
    </w:p>
    <w:p w14:paraId="1DE27A5D" w14:textId="77777777" w:rsidR="00897956" w:rsidRPr="00C21991" w:rsidRDefault="00897956" w:rsidP="005D46C4">
      <w:pPr>
        <w:pStyle w:val="Heading3"/>
        <w:rPr>
          <w:snapToGrid w:val="0"/>
        </w:rPr>
      </w:pPr>
      <w:bookmarkStart w:id="1316" w:name="_CR6_1_3"/>
      <w:bookmarkStart w:id="1317" w:name="_Toc210127699"/>
      <w:bookmarkEnd w:id="1316"/>
      <w:r w:rsidRPr="00C21991">
        <w:rPr>
          <w:snapToGrid w:val="0"/>
        </w:rPr>
        <w:t>6.1.3</w:t>
      </w:r>
      <w:r w:rsidRPr="00C21991">
        <w:rPr>
          <w:snapToGrid w:val="0"/>
        </w:rPr>
        <w:tab/>
        <w:t>Handling of SDP at the terminating UE</w:t>
      </w:r>
      <w:bookmarkEnd w:id="1317"/>
    </w:p>
    <w:p w14:paraId="147CF81C" w14:textId="77777777" w:rsidR="008248FC" w:rsidRPr="00C21991" w:rsidRDefault="00897956" w:rsidP="008248FC">
      <w:pPr>
        <w:keepNext/>
      </w:pPr>
      <w:r w:rsidRPr="00C21991">
        <w:t>Upon receipt of an initial SDP offer in which no precondition information is available, the terminating UE shall in the SDP answer:</w:t>
      </w:r>
    </w:p>
    <w:p w14:paraId="1947181A" w14:textId="77777777" w:rsidR="00897956" w:rsidRPr="00C21991" w:rsidRDefault="00897956">
      <w:pPr>
        <w:pStyle w:val="B1"/>
      </w:pPr>
      <w:r w:rsidRPr="00C21991">
        <w:rPr>
          <w:lang w:eastAsia="ja-JP"/>
        </w:rPr>
        <w:t>-</w:t>
      </w:r>
      <w:r w:rsidRPr="00C21991">
        <w:rPr>
          <w:lang w:eastAsia="ja-JP"/>
        </w:rPr>
        <w:tab/>
        <w:t xml:space="preserve">if, </w:t>
      </w:r>
      <w:r w:rsidRPr="00C21991">
        <w:t>prior to sending the SDP answer</w:t>
      </w:r>
      <w:r w:rsidRPr="00C21991">
        <w:rPr>
          <w:lang w:eastAsia="ja-JP"/>
        </w:rPr>
        <w:t xml:space="preserve"> </w:t>
      </w:r>
      <w:r w:rsidRPr="00C21991">
        <w:t xml:space="preserve">the desired QoS resources have been reserved at the terminating UE, set </w:t>
      </w:r>
      <w:r w:rsidRPr="00C21991">
        <w:rPr>
          <w:lang w:eastAsia="ja-JP"/>
        </w:rPr>
        <w:t xml:space="preserve">the related media streams in the </w:t>
      </w:r>
      <w:r w:rsidRPr="00C21991">
        <w:t>SDP answer to:</w:t>
      </w:r>
    </w:p>
    <w:p w14:paraId="57744D53" w14:textId="77777777" w:rsidR="00897956" w:rsidRPr="00C21991" w:rsidRDefault="00897956">
      <w:pPr>
        <w:pStyle w:val="B2"/>
        <w:rPr>
          <w:lang w:eastAsia="ja-JP"/>
        </w:rPr>
      </w:pPr>
      <w:r w:rsidRPr="00C21991">
        <w:t>-</w:t>
      </w:r>
      <w:r w:rsidRPr="00C21991">
        <w:tab/>
      </w:r>
      <w:r w:rsidRPr="00C21991">
        <w:rPr>
          <w:lang w:eastAsia="ja-JP"/>
        </w:rPr>
        <w:t>active mode, if the offered media streams were not listed as inactive; or</w:t>
      </w:r>
    </w:p>
    <w:p w14:paraId="23C7459E" w14:textId="77777777" w:rsidR="000B46B6" w:rsidRPr="00C21991" w:rsidRDefault="00897956">
      <w:pPr>
        <w:pStyle w:val="B2"/>
        <w:rPr>
          <w:lang w:eastAsia="ja-JP"/>
        </w:rPr>
      </w:pPr>
      <w:r w:rsidRPr="00C21991">
        <w:rPr>
          <w:lang w:eastAsia="ja-JP"/>
        </w:rPr>
        <w:t>-</w:t>
      </w:r>
      <w:r w:rsidRPr="00C21991">
        <w:rPr>
          <w:lang w:eastAsia="ja-JP"/>
        </w:rPr>
        <w:tab/>
        <w:t>inactive mode, if the offered media streams were listed as inactive</w:t>
      </w:r>
      <w:r w:rsidRPr="00C21991">
        <w:t>.</w:t>
      </w:r>
    </w:p>
    <w:p w14:paraId="2EC6776C" w14:textId="77777777" w:rsidR="00897956" w:rsidRPr="00C21991" w:rsidRDefault="00897956">
      <w:r w:rsidRPr="00C21991">
        <w:rPr>
          <w:lang w:eastAsia="ja-JP"/>
        </w:rPr>
        <w:t xml:space="preserve">If the terminating UE had previously set one or more media streams to inactive mode and the QoS resources for those media streams are now ready, </w:t>
      </w:r>
      <w:r w:rsidR="0030720E" w:rsidRPr="00C21991">
        <w:rPr>
          <w:lang w:eastAsia="ja-JP"/>
        </w:rPr>
        <w:t xml:space="preserve">the UE </w:t>
      </w:r>
      <w:r w:rsidRPr="00C21991">
        <w:rPr>
          <w:lang w:eastAsia="ja-JP"/>
        </w:rPr>
        <w:t xml:space="preserve">shall set the media streams to active mode by applying the procedures described in </w:t>
      </w:r>
      <w:r w:rsidR="00BA13B4" w:rsidRPr="00C21991">
        <w:t>RFC 4566</w:t>
      </w:r>
      <w:r w:rsidRPr="00C21991">
        <w:t> [39] with respect to setting the direction of media streams.</w:t>
      </w:r>
    </w:p>
    <w:p w14:paraId="0EE0267B" w14:textId="77777777" w:rsidR="002E61A1" w:rsidRPr="00C21991" w:rsidRDefault="00897956">
      <w:pPr>
        <w:rPr>
          <w:snapToGrid w:val="0"/>
        </w:rPr>
      </w:pPr>
      <w:r w:rsidRPr="00C21991">
        <w:rPr>
          <w:snapToGrid w:val="0"/>
        </w:rPr>
        <w:t>Upon sending a SDP answer to an SDP offer (which included one or more media lines which was offered with several codecs) the terminating UE shall</w:t>
      </w:r>
      <w:r w:rsidR="002E61A1" w:rsidRPr="00C21991">
        <w:rPr>
          <w:snapToGrid w:val="0"/>
        </w:rPr>
        <w:t>:</w:t>
      </w:r>
    </w:p>
    <w:p w14:paraId="4830F1A8" w14:textId="77777777" w:rsidR="00897956" w:rsidRPr="00C21991" w:rsidRDefault="002E61A1" w:rsidP="002E61A1">
      <w:pPr>
        <w:pStyle w:val="B1"/>
        <w:rPr>
          <w:snapToGrid w:val="0"/>
        </w:rPr>
      </w:pPr>
      <w:r w:rsidRPr="00C21991">
        <w:rPr>
          <w:snapToGrid w:val="0"/>
        </w:rPr>
        <w:t>-</w:t>
      </w:r>
      <w:r w:rsidRPr="00C21991">
        <w:rPr>
          <w:snapToGrid w:val="0"/>
        </w:rPr>
        <w:tab/>
      </w:r>
      <w:r w:rsidR="00897956" w:rsidRPr="00C21991">
        <w:rPr>
          <w:snapToGrid w:val="0"/>
        </w:rPr>
        <w:t xml:space="preserve">select exactly one codec per </w:t>
      </w:r>
      <w:r w:rsidR="00D07291" w:rsidRPr="00C21991">
        <w:rPr>
          <w:snapToGrid w:val="0"/>
        </w:rPr>
        <w:t xml:space="preserve">media line </w:t>
      </w:r>
      <w:r w:rsidR="00897956" w:rsidRPr="00C21991">
        <w:rPr>
          <w:snapToGrid w:val="0"/>
        </w:rPr>
        <w:t>and indicate only the selected codec for the related media stream.</w:t>
      </w:r>
      <w:r w:rsidR="00D07291" w:rsidRPr="00C21991">
        <w:rPr>
          <w:snapToGrid w:val="0"/>
        </w:rPr>
        <w:t xml:space="preserve"> In addition, the UE may indicate support of the in-band DTMF codec, as described in subclause 6.1.1</w:t>
      </w:r>
      <w:r w:rsidRPr="00C21991">
        <w:rPr>
          <w:snapToGrid w:val="0"/>
        </w:rPr>
        <w:t>; or</w:t>
      </w:r>
    </w:p>
    <w:p w14:paraId="18B3A3FC" w14:textId="77777777" w:rsidR="002E61A1" w:rsidRPr="00C21991" w:rsidRDefault="002E61A1" w:rsidP="002E61A1">
      <w:pPr>
        <w:pStyle w:val="B1"/>
        <w:rPr>
          <w:snapToGrid w:val="0"/>
        </w:rPr>
      </w:pPr>
      <w:r w:rsidRPr="00C21991">
        <w:t>-</w:t>
      </w:r>
      <w:r w:rsidRPr="00C21991">
        <w:tab/>
        <w:t xml:space="preserve">if the UE is participant in a multi-stream multiparty multimedia conference session using simulcast (indicated by the presence of </w:t>
      </w:r>
      <w:r w:rsidRPr="00C21991">
        <w:rPr>
          <w:lang w:eastAsia="ko-KR"/>
        </w:rPr>
        <w:t xml:space="preserve">"a=simulcast" SDP attribute(s) in the SDP answer, as defined in </w:t>
      </w:r>
      <w:r w:rsidR="00497520" w:rsidRPr="00C21991">
        <w:t>RFC 8853</w:t>
      </w:r>
      <w:r w:rsidRPr="00C21991">
        <w:t> [249]), apply the procedures defined in 3GPP TS 26.114 [9B] annex S</w:t>
      </w:r>
      <w:r w:rsidRPr="00C21991">
        <w:rPr>
          <w:snapToGrid w:val="0"/>
        </w:rPr>
        <w:t>.</w:t>
      </w:r>
    </w:p>
    <w:p w14:paraId="3EA6A7E1" w14:textId="77777777" w:rsidR="00D60AA2" w:rsidRPr="00C21991" w:rsidRDefault="00D60AA2" w:rsidP="00D60AA2">
      <w:pPr>
        <w:rPr>
          <w:snapToGrid w:val="0"/>
        </w:rPr>
      </w:pPr>
      <w:r w:rsidRPr="00C21991">
        <w:rPr>
          <w:snapToGrid w:val="0"/>
        </w:rPr>
        <w:t xml:space="preserve">If the terminating UE does not support any of the offered codecs, or there are other parameters not acceptable to the UE, the UE shall send </w:t>
      </w:r>
      <w:r w:rsidRPr="00C21991">
        <w:t>a 488 (Not Acceptable Here) response and shall in the response include an SDP in the message body containing the codecs and parameters supported by the UE.</w:t>
      </w:r>
    </w:p>
    <w:p w14:paraId="1A833875" w14:textId="77777777" w:rsidR="00897956" w:rsidRPr="00C21991" w:rsidRDefault="00897956">
      <w:r w:rsidRPr="00C21991">
        <w:rPr>
          <w:snapToGrid w:val="0"/>
        </w:rPr>
        <w:t>Upon sending a</w:t>
      </w:r>
      <w:r w:rsidR="00D60AA2" w:rsidRPr="00C21991">
        <w:rPr>
          <w:snapToGrid w:val="0"/>
        </w:rPr>
        <w:t>n</w:t>
      </w:r>
      <w:r w:rsidRPr="00C21991">
        <w:rPr>
          <w:snapToGrid w:val="0"/>
        </w:rPr>
        <w:t xml:space="preserve"> SDP answer to an SDP offer, with the SDP answer including one or more media streams for which the originating side did indicate its local preconditions as not met, if the precondition mechanism is </w:t>
      </w:r>
      <w:r w:rsidR="008B4014" w:rsidRPr="00C21991">
        <w:rPr>
          <w:snapToGrid w:val="0"/>
        </w:rPr>
        <w:t xml:space="preserve">used </w:t>
      </w:r>
      <w:r w:rsidRPr="00C21991">
        <w:rPr>
          <w:snapToGrid w:val="0"/>
        </w:rPr>
        <w:t>by the terminating UE</w:t>
      </w:r>
      <w:r w:rsidR="008B4014" w:rsidRPr="00C21991">
        <w:rPr>
          <w:snapToGrid w:val="0"/>
        </w:rPr>
        <w:t xml:space="preserve"> </w:t>
      </w:r>
      <w:r w:rsidR="008B4014" w:rsidRPr="00C21991">
        <w:t>(see subclause 5.1.4.1)</w:t>
      </w:r>
      <w:r w:rsidRPr="00C21991">
        <w:rPr>
          <w:snapToGrid w:val="0"/>
        </w:rPr>
        <w:t>, the terminating UE shall indicate its local preconditions and request the confirmation for the result of the resource reservation at the originating end point.</w:t>
      </w:r>
    </w:p>
    <w:p w14:paraId="3719B28D" w14:textId="77777777" w:rsidR="00897956" w:rsidRPr="00C21991" w:rsidRDefault="00897956">
      <w:pPr>
        <w:pStyle w:val="NO"/>
        <w:rPr>
          <w:snapToGrid w:val="0"/>
        </w:rPr>
      </w:pPr>
      <w:r w:rsidRPr="00C21991">
        <w:rPr>
          <w:snapToGrid w:val="0"/>
        </w:rPr>
        <w:t>NOTE </w:t>
      </w:r>
      <w:r w:rsidR="00D07291" w:rsidRPr="00C21991">
        <w:rPr>
          <w:snapToGrid w:val="0"/>
        </w:rPr>
        <w:t>1</w:t>
      </w:r>
      <w:r w:rsidRPr="00C21991">
        <w:rPr>
          <w:snapToGrid w:val="0"/>
        </w:rPr>
        <w:t>:</w:t>
      </w:r>
      <w:r w:rsidR="006E59FF" w:rsidRPr="00C21991">
        <w:rPr>
          <w:snapToGrid w:val="0"/>
        </w:rPr>
        <w:tab/>
      </w:r>
      <w:r w:rsidRPr="00C21991">
        <w:rPr>
          <w:snapToGrid w:val="0"/>
        </w:rPr>
        <w:t xml:space="preserve">If the terminating UE does not </w:t>
      </w:r>
      <w:r w:rsidR="008B4014" w:rsidRPr="00C21991">
        <w:rPr>
          <w:snapToGrid w:val="0"/>
        </w:rPr>
        <w:t xml:space="preserve">use </w:t>
      </w:r>
      <w:r w:rsidRPr="00C21991">
        <w:rPr>
          <w:snapToGrid w:val="0"/>
        </w:rPr>
        <w:t>the precondition mechanism</w:t>
      </w:r>
      <w:r w:rsidR="008B4014" w:rsidRPr="00C21991">
        <w:rPr>
          <w:snapToGrid w:val="0"/>
        </w:rPr>
        <w:t xml:space="preserve"> </w:t>
      </w:r>
      <w:r w:rsidR="008B4014" w:rsidRPr="00C21991">
        <w:t>(see subclause 5.1.4.1),</w:t>
      </w:r>
      <w:r w:rsidRPr="00C21991">
        <w:rPr>
          <w:snapToGrid w:val="0"/>
        </w:rPr>
        <w:t xml:space="preserve"> it will ignore any precondition information received from the originating UE.</w:t>
      </w:r>
    </w:p>
    <w:p w14:paraId="6FE3A116" w14:textId="77777777" w:rsidR="00366656" w:rsidRPr="00C21991" w:rsidRDefault="00897956">
      <w:pPr>
        <w:rPr>
          <w:snapToGrid w:val="0"/>
        </w:rPr>
      </w:pPr>
      <w:r w:rsidRPr="00C21991">
        <w:rPr>
          <w:snapToGrid w:val="0"/>
        </w:rPr>
        <w:t xml:space="preserve">Upon </w:t>
      </w:r>
      <w:r w:rsidR="0081301F" w:rsidRPr="00C21991">
        <w:rPr>
          <w:snapToGrid w:val="0"/>
        </w:rPr>
        <w:t xml:space="preserve">receiving </w:t>
      </w:r>
      <w:r w:rsidRPr="00C21991">
        <w:rPr>
          <w:snapToGrid w:val="0"/>
        </w:rPr>
        <w:t xml:space="preserve">an initial INVITE request that includes the SDP offer containing an IP address type (in the "c=" parameter) that is not supported by the UE, </w:t>
      </w:r>
      <w:r w:rsidR="0030720E" w:rsidRPr="00C21991">
        <w:rPr>
          <w:snapToGrid w:val="0"/>
        </w:rPr>
        <w:t xml:space="preserve">the UE </w:t>
      </w:r>
      <w:r w:rsidRPr="00C21991">
        <w:rPr>
          <w:snapToGrid w:val="0"/>
        </w:rPr>
        <w:t>shall</w:t>
      </w:r>
      <w:r w:rsidR="00366656" w:rsidRPr="00C21991">
        <w:rPr>
          <w:snapToGrid w:val="0"/>
        </w:rPr>
        <w:t>:</w:t>
      </w:r>
    </w:p>
    <w:p w14:paraId="0AA7CF58" w14:textId="77777777" w:rsidR="00366656" w:rsidRPr="00C21991" w:rsidRDefault="00366656" w:rsidP="00366656">
      <w:pPr>
        <w:pStyle w:val="B1"/>
      </w:pPr>
      <w:r w:rsidRPr="00C21991">
        <w:rPr>
          <w:snapToGrid w:val="0"/>
        </w:rPr>
        <w:t>-</w:t>
      </w:r>
      <w:r w:rsidRPr="00C21991">
        <w:rPr>
          <w:snapToGrid w:val="0"/>
        </w:rPr>
        <w:tab/>
        <w:t xml:space="preserve">if the UE is a UE </w:t>
      </w:r>
      <w:r w:rsidRPr="00C21991">
        <w:t>performing the functions of an external attached network and</w:t>
      </w:r>
    </w:p>
    <w:p w14:paraId="62CA0A4E" w14:textId="77777777" w:rsidR="00366656" w:rsidRPr="00C21991" w:rsidRDefault="00366656" w:rsidP="00366656">
      <w:pPr>
        <w:pStyle w:val="B2"/>
        <w:rPr>
          <w:snapToGrid w:val="0"/>
        </w:rPr>
      </w:pPr>
      <w:r w:rsidRPr="00C21991">
        <w:rPr>
          <w:snapToGrid w:val="0"/>
        </w:rPr>
        <w:t>1)</w:t>
      </w:r>
      <w:r w:rsidRPr="00C21991">
        <w:rPr>
          <w:snapToGrid w:val="0"/>
        </w:rPr>
        <w:tab/>
        <w:t>if the received SDP offer contains an "</w:t>
      </w:r>
      <w:proofErr w:type="spellStart"/>
      <w:r w:rsidRPr="00C21991">
        <w:rPr>
          <w:snapToGrid w:val="0"/>
        </w:rPr>
        <w:t>altc</w:t>
      </w:r>
      <w:proofErr w:type="spellEnd"/>
      <w:r w:rsidRPr="00C21991">
        <w:rPr>
          <w:snapToGrid w:val="0"/>
        </w:rPr>
        <w:t>" SDP attribute indicating an alternative and supported IP address; and</w:t>
      </w:r>
    </w:p>
    <w:p w14:paraId="7BFA3A09" w14:textId="77777777" w:rsidR="00366656" w:rsidRPr="00C21991" w:rsidRDefault="00366656" w:rsidP="00366656">
      <w:pPr>
        <w:pStyle w:val="B2"/>
        <w:rPr>
          <w:snapToGrid w:val="0"/>
        </w:rPr>
      </w:pPr>
      <w:r w:rsidRPr="00C21991">
        <w:rPr>
          <w:snapToGrid w:val="0"/>
        </w:rPr>
        <w:t>2)</w:t>
      </w:r>
      <w:r w:rsidRPr="00C21991">
        <w:rPr>
          <w:snapToGrid w:val="0"/>
        </w:rPr>
        <w:tab/>
        <w:t>the UE supports the "</w:t>
      </w:r>
      <w:proofErr w:type="spellStart"/>
      <w:r w:rsidRPr="00C21991">
        <w:rPr>
          <w:snapToGrid w:val="0"/>
        </w:rPr>
        <w:t>altc</w:t>
      </w:r>
      <w:proofErr w:type="spellEnd"/>
      <w:r w:rsidRPr="00C21991">
        <w:rPr>
          <w:snapToGrid w:val="0"/>
        </w:rPr>
        <w:t>" SDP attribute;</w:t>
      </w:r>
    </w:p>
    <w:p w14:paraId="49915418" w14:textId="77777777" w:rsidR="00366656" w:rsidRPr="00C21991" w:rsidRDefault="00366656" w:rsidP="00366656">
      <w:pPr>
        <w:pStyle w:val="B1"/>
        <w:rPr>
          <w:snapToGrid w:val="0"/>
        </w:rPr>
      </w:pPr>
      <w:r w:rsidRPr="00C21991">
        <w:rPr>
          <w:snapToGrid w:val="0"/>
        </w:rPr>
        <w:tab/>
        <w:t>select an IP address type in accordance with RFC 6947 [228]; or</w:t>
      </w:r>
    </w:p>
    <w:p w14:paraId="6753FB0D" w14:textId="77777777" w:rsidR="00897956" w:rsidRPr="00C21991" w:rsidRDefault="00366656" w:rsidP="00366656">
      <w:pPr>
        <w:pStyle w:val="B1"/>
        <w:rPr>
          <w:snapToGrid w:val="0"/>
        </w:rPr>
      </w:pPr>
      <w:r w:rsidRPr="00C21991">
        <w:rPr>
          <w:snapToGrid w:val="0"/>
        </w:rPr>
        <w:t>-</w:t>
      </w:r>
      <w:r w:rsidRPr="00C21991">
        <w:rPr>
          <w:snapToGrid w:val="0"/>
        </w:rPr>
        <w:tab/>
        <w:t>otherwise</w:t>
      </w:r>
      <w:r w:rsidR="00897956" w:rsidRPr="00C21991">
        <w:rPr>
          <w:snapToGrid w:val="0"/>
        </w:rPr>
        <w:t xml:space="preserve"> respond with </w:t>
      </w:r>
      <w:r w:rsidRPr="00C21991">
        <w:rPr>
          <w:snapToGrid w:val="0"/>
        </w:rPr>
        <w:t xml:space="preserve">a </w:t>
      </w:r>
      <w:r w:rsidR="00897956" w:rsidRPr="00C21991">
        <w:rPr>
          <w:snapToGrid w:val="0"/>
        </w:rPr>
        <w:t xml:space="preserve">488 (Not Acceptable Here) response </w:t>
      </w:r>
      <w:r w:rsidRPr="00C21991">
        <w:rPr>
          <w:snapToGrid w:val="0"/>
        </w:rPr>
        <w:t xml:space="preserve">including a </w:t>
      </w:r>
      <w:r w:rsidR="00897956" w:rsidRPr="00C21991">
        <w:rPr>
          <w:snapToGrid w:val="0"/>
        </w:rPr>
        <w:t xml:space="preserve">301 Warning header </w:t>
      </w:r>
      <w:r w:rsidR="009658DE" w:rsidRPr="00C21991">
        <w:rPr>
          <w:snapToGrid w:val="0"/>
        </w:rPr>
        <w:t xml:space="preserve">field </w:t>
      </w:r>
      <w:r w:rsidR="00897956" w:rsidRPr="00C21991">
        <w:rPr>
          <w:snapToGrid w:val="0"/>
        </w:rPr>
        <w:t>indicating "incompatible network address format".</w:t>
      </w:r>
    </w:p>
    <w:p w14:paraId="1BD315DD" w14:textId="77777777" w:rsidR="0005765D" w:rsidRPr="00C21991" w:rsidRDefault="0005765D" w:rsidP="0005765D">
      <w:pPr>
        <w:pStyle w:val="NO"/>
        <w:rPr>
          <w:snapToGrid w:val="0"/>
        </w:rPr>
      </w:pPr>
      <w:r w:rsidRPr="00C21991">
        <w:rPr>
          <w:snapToGrid w:val="0"/>
        </w:rPr>
        <w:t>NOTE </w:t>
      </w:r>
      <w:r w:rsidR="00D07291" w:rsidRPr="00C21991">
        <w:rPr>
          <w:snapToGrid w:val="0"/>
        </w:rPr>
        <w:t>2</w:t>
      </w:r>
      <w:r w:rsidRPr="00C21991">
        <w:rPr>
          <w:snapToGrid w:val="0"/>
        </w:rPr>
        <w:t>:</w:t>
      </w:r>
      <w:r w:rsidRPr="00C21991">
        <w:rPr>
          <w:snapToGrid w:val="0"/>
        </w:rPr>
        <w:tab/>
        <w:t xml:space="preserve">Upon receiving an initial INVITE request that does not include an SDP offer, the UE can accept the request and include an SDP offer in the </w:t>
      </w:r>
      <w:r w:rsidRPr="00C21991">
        <w:t>first reliable response. The SDP offer will reflect the called user's terminal capabilities and user preferences for the session.</w:t>
      </w:r>
    </w:p>
    <w:p w14:paraId="0BFA8798" w14:textId="77777777" w:rsidR="009E6D69" w:rsidRPr="00C21991" w:rsidRDefault="009E6D69" w:rsidP="009E6D69">
      <w:pPr>
        <w:rPr>
          <w:snapToGrid w:val="0"/>
        </w:rPr>
      </w:pPr>
      <w:r w:rsidRPr="00C21991">
        <w:t>If the UE receives an SDP offer that specifies</w:t>
      </w:r>
      <w:r w:rsidRPr="00C21991">
        <w:rPr>
          <w:rFonts w:eastAsia="SimSun"/>
          <w:lang w:eastAsia="zh-CN"/>
        </w:rPr>
        <w:t xml:space="preserve"> different IP address type for media (i.e. specify it in the "c=" parameter of the SDP</w:t>
      </w:r>
      <w:r w:rsidRPr="00C21991">
        <w:rPr>
          <w:snapToGrid w:val="0"/>
        </w:rPr>
        <w:t xml:space="preserve"> offer</w:t>
      </w:r>
      <w:r w:rsidRPr="00C21991">
        <w:rPr>
          <w:rFonts w:eastAsia="SimSun"/>
          <w:lang w:eastAsia="zh-CN"/>
        </w:rPr>
        <w:t>) that the UE is using for signal</w:t>
      </w:r>
      <w:r w:rsidR="00917E7F" w:rsidRPr="00C21991">
        <w:rPr>
          <w:rFonts w:eastAsia="SimSun"/>
          <w:lang w:eastAsia="zh-CN"/>
        </w:rPr>
        <w:t>l</w:t>
      </w:r>
      <w:r w:rsidRPr="00C21991">
        <w:rPr>
          <w:rFonts w:eastAsia="SimSun"/>
          <w:lang w:eastAsia="zh-CN"/>
        </w:rPr>
        <w:t xml:space="preserve">ing, and </w:t>
      </w:r>
      <w:r w:rsidRPr="00C21991">
        <w:t>if the UE supports both IPv4 and IPv6 addresses simultaneously</w:t>
      </w:r>
      <w:r w:rsidRPr="00C21991">
        <w:rPr>
          <w:rFonts w:eastAsia="SimSun"/>
          <w:lang w:eastAsia="zh-CN"/>
        </w:rPr>
        <w:t xml:space="preserve">, </w:t>
      </w:r>
      <w:r w:rsidRPr="00C21991">
        <w:t xml:space="preserve">the UE shall accept the received SDP offer. Subsequently, the UE shall either acquire an IP address type or use an existing IP address type as specified in </w:t>
      </w:r>
      <w:r w:rsidRPr="00C21991">
        <w:rPr>
          <w:rFonts w:eastAsia="SimSun"/>
          <w:lang w:eastAsia="zh-CN"/>
        </w:rPr>
        <w:t>the SDP</w:t>
      </w:r>
      <w:r w:rsidRPr="00C21991">
        <w:rPr>
          <w:snapToGrid w:val="0"/>
        </w:rPr>
        <w:t xml:space="preserve"> offer, and include it </w:t>
      </w:r>
      <w:r w:rsidRPr="00C21991">
        <w:rPr>
          <w:rFonts w:eastAsia="SimSun"/>
          <w:lang w:eastAsia="zh-CN"/>
        </w:rPr>
        <w:t>in the "c=" parameter</w:t>
      </w:r>
      <w:r w:rsidRPr="00C21991">
        <w:rPr>
          <w:snapToGrid w:val="0"/>
        </w:rPr>
        <w:t xml:space="preserve"> in the SDP answer.</w:t>
      </w:r>
    </w:p>
    <w:p w14:paraId="25309090" w14:textId="77777777" w:rsidR="0081301F" w:rsidRPr="00C21991" w:rsidRDefault="0081301F" w:rsidP="0081301F">
      <w:pPr>
        <w:pStyle w:val="NO"/>
        <w:rPr>
          <w:snapToGrid w:val="0"/>
        </w:rPr>
      </w:pPr>
      <w:r w:rsidRPr="00C21991">
        <w:rPr>
          <w:snapToGrid w:val="0"/>
        </w:rPr>
        <w:t>NOTE </w:t>
      </w:r>
      <w:r w:rsidR="00D07291" w:rsidRPr="00C21991">
        <w:rPr>
          <w:snapToGrid w:val="0"/>
        </w:rPr>
        <w:t>3</w:t>
      </w:r>
      <w:r w:rsidRPr="00C21991">
        <w:rPr>
          <w:snapToGrid w:val="0"/>
        </w:rPr>
        <w:t>:</w:t>
      </w:r>
      <w:r w:rsidRPr="00C21991">
        <w:rPr>
          <w:snapToGrid w:val="0"/>
        </w:rPr>
        <w:tab/>
      </w:r>
      <w:r w:rsidRPr="00C21991">
        <w:t xml:space="preserve">Upon receiving an initial INVITE request, that includes an SDP offer containing </w:t>
      </w:r>
      <w:r w:rsidRPr="00C21991">
        <w:rPr>
          <w:rFonts w:eastAsia="MS Mincho"/>
        </w:rPr>
        <w:t xml:space="preserve">connection addresses </w:t>
      </w:r>
      <w:r w:rsidRPr="00C21991">
        <w:t xml:space="preserve">(in the "c=" parameter) equal to zero, the UE will select the media streams that is willing to accept for the session, reserve the QoS resources for accepted media streams, and include its valid </w:t>
      </w:r>
      <w:r w:rsidRPr="00C21991">
        <w:rPr>
          <w:rFonts w:eastAsia="MS Mincho"/>
        </w:rPr>
        <w:t>connection address</w:t>
      </w:r>
      <w:r w:rsidRPr="00C21991">
        <w:t xml:space="preserve"> in the SDP answer.</w:t>
      </w:r>
    </w:p>
    <w:p w14:paraId="53269C95" w14:textId="77777777" w:rsidR="009C56FB" w:rsidRPr="00C21991" w:rsidRDefault="009C56FB" w:rsidP="009C56FB">
      <w:r w:rsidRPr="00C21991">
        <w:rPr>
          <w:snapToGrid w:val="0"/>
        </w:rPr>
        <w:t xml:space="preserve">If the UE supports </w:t>
      </w:r>
      <w:r w:rsidRPr="00C21991">
        <w:t>the end-to-access-edge media security using SDES, u</w:t>
      </w:r>
      <w:r w:rsidR="0092032F" w:rsidRPr="00C21991">
        <w:rPr>
          <w:snapToGrid w:val="0"/>
        </w:rPr>
        <w:t xml:space="preserve">pon receiving an SDP offer </w:t>
      </w:r>
      <w:r w:rsidR="0092032F" w:rsidRPr="00C21991">
        <w:t xml:space="preserve">containing </w:t>
      </w:r>
      <w:r w:rsidRPr="00C21991">
        <w:t xml:space="preserve">an </w:t>
      </w:r>
      <w:smartTag w:uri="urn:schemas-microsoft-com:office:smarttags" w:element="stockticker">
        <w:r w:rsidRPr="00C21991">
          <w:t>RTP</w:t>
        </w:r>
      </w:smartTag>
      <w:r w:rsidRPr="00C21991">
        <w:t xml:space="preserve"> based media:</w:t>
      </w:r>
    </w:p>
    <w:p w14:paraId="0B51E9C8" w14:textId="77777777" w:rsidR="009C56FB" w:rsidRPr="00C21991" w:rsidRDefault="009C56FB" w:rsidP="009C56FB">
      <w:pPr>
        <w:pStyle w:val="B1"/>
      </w:pPr>
      <w:r w:rsidRPr="00C21991">
        <w:t>-</w:t>
      </w:r>
      <w:r w:rsidRPr="00C21991">
        <w:tab/>
        <w:t>transported using the SRTP transport protocol as defined in RFC 3711 [169];</w:t>
      </w:r>
    </w:p>
    <w:p w14:paraId="6082557A" w14:textId="77777777" w:rsidR="009C56FB" w:rsidRPr="00C21991" w:rsidRDefault="009C56FB" w:rsidP="003F1FEE">
      <w:pPr>
        <w:pStyle w:val="B1"/>
      </w:pPr>
      <w:r w:rsidRPr="00C21991">
        <w:t>-</w:t>
      </w:r>
      <w:r w:rsidRPr="00C21991">
        <w:tab/>
        <w:t xml:space="preserve">with </w:t>
      </w:r>
      <w:r w:rsidR="0092032F" w:rsidRPr="00C21991">
        <w:t xml:space="preserve">an </w:t>
      </w:r>
      <w:r w:rsidRPr="00C21991">
        <w:t xml:space="preserve">SDP </w:t>
      </w:r>
      <w:r w:rsidR="0092032F" w:rsidRPr="00C21991">
        <w:t>crypto attribute as defined in RFC 4568 [168]</w:t>
      </w:r>
      <w:r w:rsidRPr="00C21991">
        <w:t>;</w:t>
      </w:r>
      <w:r w:rsidR="0092032F" w:rsidRPr="00C21991">
        <w:t xml:space="preserve"> and</w:t>
      </w:r>
    </w:p>
    <w:p w14:paraId="03160F87" w14:textId="77777777" w:rsidR="009C56FB" w:rsidRPr="00C21991" w:rsidRDefault="009C56FB" w:rsidP="003F1FEE">
      <w:pPr>
        <w:pStyle w:val="B1"/>
        <w:rPr>
          <w:snapToGrid w:val="0"/>
        </w:rPr>
      </w:pPr>
      <w:r w:rsidRPr="00C21991">
        <w:t>-</w:t>
      </w:r>
      <w:r w:rsidRPr="00C21991">
        <w:tab/>
        <w:t>with the SDP</w:t>
      </w:r>
      <w:r w:rsidR="0092032F" w:rsidRPr="00C21991">
        <w:t xml:space="preserve"> </w:t>
      </w:r>
      <w:r w:rsidR="0092032F" w:rsidRPr="00C21991">
        <w:rPr>
          <w:snapToGrid w:val="0"/>
        </w:rPr>
        <w:t>"</w:t>
      </w:r>
      <w:r w:rsidR="0092032F" w:rsidRPr="00C21991">
        <w:t>a=3ge2ae:applied"</w:t>
      </w:r>
      <w:r w:rsidRPr="00C21991">
        <w:t xml:space="preserve"> attribute;</w:t>
      </w:r>
    </w:p>
    <w:p w14:paraId="005E583B" w14:textId="77777777" w:rsidR="0092032F" w:rsidRPr="00C21991" w:rsidRDefault="009C56FB" w:rsidP="009C56FB">
      <w:pPr>
        <w:rPr>
          <w:snapToGrid w:val="0"/>
        </w:rPr>
      </w:pPr>
      <w:r w:rsidRPr="00C21991">
        <w:rPr>
          <w:snapToGrid w:val="0"/>
        </w:rPr>
        <w:t xml:space="preserve">and if the UE accepts the </w:t>
      </w:r>
      <w:smartTag w:uri="urn:schemas-microsoft-com:office:smarttags" w:element="stockticker">
        <w:r w:rsidRPr="00C21991">
          <w:rPr>
            <w:snapToGrid w:val="0"/>
          </w:rPr>
          <w:t>RTP</w:t>
        </w:r>
      </w:smartTag>
      <w:r w:rsidRPr="00C21991">
        <w:rPr>
          <w:snapToGrid w:val="0"/>
        </w:rPr>
        <w:t xml:space="preserve"> based media, then</w:t>
      </w:r>
      <w:r w:rsidR="0092032F" w:rsidRPr="00C21991">
        <w:rPr>
          <w:snapToGrid w:val="0"/>
        </w:rPr>
        <w:t xml:space="preserve"> the UE shall</w:t>
      </w:r>
      <w:r w:rsidRPr="00C21991">
        <w:rPr>
          <w:snapToGrid w:val="0"/>
        </w:rPr>
        <w:t xml:space="preserve"> generate the SDP answer with the related </w:t>
      </w:r>
      <w:smartTag w:uri="urn:schemas-microsoft-com:office:smarttags" w:element="stockticker">
        <w:r w:rsidRPr="00C21991">
          <w:rPr>
            <w:snapToGrid w:val="0"/>
          </w:rPr>
          <w:t>RTP</w:t>
        </w:r>
      </w:smartTag>
      <w:r w:rsidRPr="00C21991">
        <w:rPr>
          <w:snapToGrid w:val="0"/>
        </w:rPr>
        <w:t xml:space="preserve"> based media</w:t>
      </w:r>
      <w:r w:rsidR="0092032F" w:rsidRPr="00C21991">
        <w:rPr>
          <w:snapToGrid w:val="0"/>
        </w:rPr>
        <w:t>:</w:t>
      </w:r>
    </w:p>
    <w:p w14:paraId="3E6B8D07" w14:textId="77777777" w:rsidR="009C56FB" w:rsidRPr="00C21991" w:rsidRDefault="009C56FB" w:rsidP="009C56FB">
      <w:pPr>
        <w:pStyle w:val="B1"/>
      </w:pPr>
      <w:r w:rsidRPr="00C21991">
        <w:t>-</w:t>
      </w:r>
      <w:r w:rsidRPr="00C21991">
        <w:tab/>
        <w:t>transported using the SRTP transport protocol according to RFC 3711 [169] and the profile defined in 3GPP TS 33.328 [19C]; and</w:t>
      </w:r>
    </w:p>
    <w:p w14:paraId="3F0E1BDB" w14:textId="77777777" w:rsidR="009C56FB" w:rsidRPr="00C21991" w:rsidRDefault="009C56FB" w:rsidP="009C56FB">
      <w:pPr>
        <w:pStyle w:val="B1"/>
        <w:rPr>
          <w:snapToGrid w:val="0"/>
        </w:rPr>
      </w:pPr>
      <w:r w:rsidRPr="00C21991">
        <w:rPr>
          <w:snapToGrid w:val="0"/>
        </w:rPr>
        <w:t>-</w:t>
      </w:r>
      <w:r w:rsidRPr="00C21991">
        <w:rPr>
          <w:snapToGrid w:val="0"/>
        </w:rPr>
        <w:tab/>
      </w:r>
      <w:r w:rsidRPr="00C21991">
        <w:t>including an SDP crypto attribute according to RFC 4568 [168] and the profile defined in 3GPP TS 33.328 [19C]</w:t>
      </w:r>
      <w:r w:rsidRPr="00C21991">
        <w:rPr>
          <w:snapToGrid w:val="0"/>
        </w:rPr>
        <w:t>.</w:t>
      </w:r>
    </w:p>
    <w:p w14:paraId="1B4F73BB" w14:textId="77777777" w:rsidR="00F85107" w:rsidRPr="00C21991" w:rsidRDefault="00F85107" w:rsidP="00F85107">
      <w:r w:rsidRPr="00C21991">
        <w:rPr>
          <w:snapToGrid w:val="0"/>
        </w:rPr>
        <w:t xml:space="preserve">If the UE supports </w:t>
      </w:r>
      <w:r w:rsidRPr="00C21991">
        <w:t xml:space="preserve">the end-to-access-edge media security for RTP media using </w:t>
      </w:r>
      <w:smartTag w:uri="urn:schemas-microsoft-com:office:smarttags" w:element="stockticker">
        <w:r w:rsidRPr="00C21991">
          <w:t>DTLS</w:t>
        </w:r>
      </w:smartTag>
      <w:r w:rsidRPr="00C21991">
        <w:t>-SRTP and certificate fingerprints, u</w:t>
      </w:r>
      <w:r w:rsidRPr="00C21991">
        <w:rPr>
          <w:snapToGrid w:val="0"/>
        </w:rPr>
        <w:t xml:space="preserve">pon receiving an SDP offer </w:t>
      </w:r>
      <w:r w:rsidRPr="00C21991">
        <w:t xml:space="preserve">containing an </w:t>
      </w:r>
      <w:smartTag w:uri="urn:schemas-microsoft-com:office:smarttags" w:element="stockticker">
        <w:r w:rsidRPr="00C21991">
          <w:t>RTP</w:t>
        </w:r>
      </w:smartTag>
      <w:r w:rsidRPr="00C21991">
        <w:t xml:space="preserve"> based media:</w:t>
      </w:r>
    </w:p>
    <w:p w14:paraId="5217983C" w14:textId="77777777" w:rsidR="00F85107" w:rsidRPr="00C21991" w:rsidRDefault="00F85107" w:rsidP="00F85107">
      <w:pPr>
        <w:pStyle w:val="B1"/>
      </w:pPr>
      <w:r w:rsidRPr="00C21991">
        <w:t>-</w:t>
      </w:r>
      <w:r w:rsidRPr="00C21991">
        <w:tab/>
        <w:t xml:space="preserve">transported using the "UDP/TLS/RTP/SAVP" </w:t>
      </w:r>
      <w:r w:rsidRPr="00C21991">
        <w:rPr>
          <w:rFonts w:hint="eastAsia"/>
          <w:lang w:eastAsia="zh-CN"/>
        </w:rPr>
        <w:t xml:space="preserve">or </w:t>
      </w:r>
      <w:r w:rsidRPr="00C21991">
        <w:t>"UDP/TLS/RTP/SAVPF"</w:t>
      </w:r>
      <w:r w:rsidRPr="00C21991">
        <w:rPr>
          <w:rFonts w:hint="eastAsia"/>
          <w:lang w:eastAsia="zh-CN"/>
        </w:rPr>
        <w:t xml:space="preserve"> </w:t>
      </w:r>
      <w:r w:rsidRPr="00C21991">
        <w:t>as</w:t>
      </w:r>
      <w:r w:rsidRPr="00C21991">
        <w:rPr>
          <w:rFonts w:hint="eastAsia"/>
          <w:lang w:eastAsia="zh-CN"/>
        </w:rPr>
        <w:t xml:space="preserve"> the</w:t>
      </w:r>
      <w:r w:rsidRPr="00C21991">
        <w:t xml:space="preserve"> transport protocol according to RFC 5763 [222] and RFC 5764 [223];</w:t>
      </w:r>
    </w:p>
    <w:p w14:paraId="6E3824B0" w14:textId="77777777" w:rsidR="00F85107" w:rsidRPr="00C21991" w:rsidRDefault="00F85107" w:rsidP="00F85107">
      <w:pPr>
        <w:pStyle w:val="B1"/>
      </w:pPr>
      <w:r w:rsidRPr="00C21991">
        <w:t>-</w:t>
      </w:r>
      <w:r w:rsidRPr="00C21991">
        <w:tab/>
        <w:t>with the SDP fingerprint attribute as defined in RFC 8122 [241]; and</w:t>
      </w:r>
    </w:p>
    <w:p w14:paraId="7AE46D8B" w14:textId="77777777" w:rsidR="00F85107" w:rsidRPr="00C21991" w:rsidRDefault="00F85107" w:rsidP="00F85107">
      <w:pPr>
        <w:pStyle w:val="B1"/>
        <w:rPr>
          <w:snapToGrid w:val="0"/>
        </w:rPr>
      </w:pPr>
      <w:r w:rsidRPr="00C21991">
        <w:t>-</w:t>
      </w:r>
      <w:r w:rsidRPr="00C21991">
        <w:tab/>
        <w:t xml:space="preserve">with the SDP </w:t>
      </w:r>
      <w:r w:rsidRPr="00C21991">
        <w:rPr>
          <w:snapToGrid w:val="0"/>
        </w:rPr>
        <w:t>"</w:t>
      </w:r>
      <w:r w:rsidRPr="00C21991">
        <w:t>a=3ge2ae:applied" attribute</w:t>
      </w:r>
      <w:r w:rsidRPr="00C21991">
        <w:rPr>
          <w:snapToGrid w:val="0"/>
        </w:rPr>
        <w:t>;</w:t>
      </w:r>
    </w:p>
    <w:p w14:paraId="284B6635" w14:textId="77777777" w:rsidR="00F85107" w:rsidRPr="00C21991" w:rsidRDefault="00F85107" w:rsidP="00F85107">
      <w:pPr>
        <w:rPr>
          <w:snapToGrid w:val="0"/>
        </w:rPr>
      </w:pPr>
      <w:r w:rsidRPr="00C21991">
        <w:rPr>
          <w:snapToGrid w:val="0"/>
        </w:rPr>
        <w:t xml:space="preserve">and if the UE accepts the </w:t>
      </w:r>
      <w:smartTag w:uri="urn:schemas-microsoft-com:office:smarttags" w:element="stockticker">
        <w:r w:rsidRPr="00C21991">
          <w:t>RTP</w:t>
        </w:r>
      </w:smartTag>
      <w:r w:rsidRPr="00C21991">
        <w:t xml:space="preserve"> based media</w:t>
      </w:r>
      <w:r w:rsidRPr="00C21991">
        <w:rPr>
          <w:snapToGrid w:val="0"/>
        </w:rPr>
        <w:t xml:space="preserve">, then the UE shall generate the SDP answer with the related </w:t>
      </w:r>
      <w:smartTag w:uri="urn:schemas-microsoft-com:office:smarttags" w:element="stockticker">
        <w:r w:rsidRPr="00C21991">
          <w:rPr>
            <w:snapToGrid w:val="0"/>
          </w:rPr>
          <w:t>RTP</w:t>
        </w:r>
      </w:smartTag>
      <w:r w:rsidRPr="00C21991">
        <w:rPr>
          <w:snapToGrid w:val="0"/>
        </w:rPr>
        <w:t xml:space="preserve"> based media:</w:t>
      </w:r>
    </w:p>
    <w:p w14:paraId="6F9CCAB4" w14:textId="77777777" w:rsidR="00F85107" w:rsidRPr="00C21991" w:rsidRDefault="00F85107" w:rsidP="00F85107">
      <w:pPr>
        <w:pStyle w:val="B1"/>
      </w:pPr>
      <w:r w:rsidRPr="00C21991">
        <w:t>-</w:t>
      </w:r>
      <w:r w:rsidRPr="00C21991">
        <w:tab/>
        <w:t xml:space="preserve">transported using "UDP/TLS/RTP/SAVP" </w:t>
      </w:r>
      <w:r w:rsidRPr="00C21991">
        <w:rPr>
          <w:rFonts w:hint="eastAsia"/>
          <w:lang w:eastAsia="zh-CN"/>
        </w:rPr>
        <w:t xml:space="preserve">or </w:t>
      </w:r>
      <w:r w:rsidRPr="00C21991">
        <w:t>"UDP/TLS/RTP/SAVPF"</w:t>
      </w:r>
      <w:r w:rsidRPr="00C21991">
        <w:rPr>
          <w:rFonts w:hint="eastAsia"/>
          <w:lang w:eastAsia="zh-CN"/>
        </w:rPr>
        <w:t xml:space="preserve"> </w:t>
      </w:r>
      <w:r w:rsidRPr="00C21991">
        <w:t>as</w:t>
      </w:r>
      <w:r w:rsidRPr="00C21991">
        <w:rPr>
          <w:rFonts w:hint="eastAsia"/>
          <w:lang w:eastAsia="zh-CN"/>
        </w:rPr>
        <w:t xml:space="preserve"> the</w:t>
      </w:r>
      <w:r w:rsidRPr="00C21991">
        <w:t xml:space="preserve"> transport protocol according to RFC 5763 [222] and RFC 5764 [223] and the profile defined in 3GPP TS 33.328 [19C];</w:t>
      </w:r>
    </w:p>
    <w:p w14:paraId="6D195838" w14:textId="77777777" w:rsidR="00F85107" w:rsidRPr="00C21991" w:rsidRDefault="00F85107" w:rsidP="00F85107">
      <w:pPr>
        <w:pStyle w:val="B1"/>
      </w:pPr>
      <w:r w:rsidRPr="00C21991">
        <w:t>-</w:t>
      </w:r>
      <w:r w:rsidRPr="00C21991">
        <w:tab/>
        <w:t>including the SDP fingerprint attribute according to RFC 8122 [241] and the profile defined in 3GPP TS 33.328 [19C]; and</w:t>
      </w:r>
    </w:p>
    <w:p w14:paraId="005A4DDD" w14:textId="77777777" w:rsidR="00F85107" w:rsidRPr="00C21991" w:rsidRDefault="00F85107" w:rsidP="00F85107">
      <w:pPr>
        <w:pStyle w:val="B1"/>
      </w:pPr>
      <w:r w:rsidRPr="00C21991">
        <w:t>-</w:t>
      </w:r>
      <w:r w:rsidRPr="00C21991">
        <w:tab/>
        <w:t xml:space="preserve">including the SDP </w:t>
      </w:r>
      <w:proofErr w:type="spellStart"/>
      <w:r w:rsidRPr="00C21991">
        <w:t>tls</w:t>
      </w:r>
      <w:proofErr w:type="spellEnd"/>
      <w:r w:rsidRPr="00C21991">
        <w:t>-id attribute according to RFC 8842 [240].</w:t>
      </w:r>
    </w:p>
    <w:p w14:paraId="2369D1F5" w14:textId="77777777" w:rsidR="001E7167" w:rsidRPr="00C21991" w:rsidRDefault="001E7167" w:rsidP="001E7167">
      <w:r w:rsidRPr="00C21991">
        <w:rPr>
          <w:snapToGrid w:val="0"/>
        </w:rPr>
        <w:t xml:space="preserve">If the UE supports </w:t>
      </w:r>
      <w:r w:rsidRPr="00C21991">
        <w:t xml:space="preserve">the end-to-access-edge media security for MSRP using </w:t>
      </w:r>
      <w:smartTag w:uri="urn:schemas-microsoft-com:office:smarttags" w:element="stockticker">
        <w:r w:rsidRPr="00C21991">
          <w:t>TLS</w:t>
        </w:r>
      </w:smartTag>
      <w:r w:rsidRPr="00C21991">
        <w:t xml:space="preserve"> and certificate fingerprints, u</w:t>
      </w:r>
      <w:r w:rsidRPr="00C21991">
        <w:rPr>
          <w:snapToGrid w:val="0"/>
        </w:rPr>
        <w:t xml:space="preserve">pon receiving an SDP offer </w:t>
      </w:r>
      <w:r w:rsidRPr="00C21991">
        <w:t>containing an MSRP based media:</w:t>
      </w:r>
    </w:p>
    <w:p w14:paraId="2DA86019" w14:textId="77777777" w:rsidR="001E7167" w:rsidRPr="00C21991" w:rsidRDefault="001E7167" w:rsidP="001E7167">
      <w:pPr>
        <w:pStyle w:val="B1"/>
      </w:pPr>
      <w:r w:rsidRPr="00C21991">
        <w:t>-</w:t>
      </w:r>
      <w:r w:rsidRPr="00C21991">
        <w:tab/>
        <w:t xml:space="preserve">transported using the MSRP over </w:t>
      </w:r>
      <w:smartTag w:uri="urn:schemas-microsoft-com:office:smarttags" w:element="stockticker">
        <w:r w:rsidRPr="00C21991">
          <w:t>TLS</w:t>
        </w:r>
      </w:smartTag>
      <w:r w:rsidRPr="00C21991">
        <w:t xml:space="preserve"> transport protocol as defined in RFC 4975 [178] and RFC 6714 [</w:t>
      </w:r>
      <w:r w:rsidR="00770B3F" w:rsidRPr="00C21991">
        <w:t>214</w:t>
      </w:r>
      <w:r w:rsidRPr="00C21991">
        <w:t>];</w:t>
      </w:r>
    </w:p>
    <w:p w14:paraId="2F7B7ADF" w14:textId="77777777" w:rsidR="001E7167" w:rsidRPr="00C21991" w:rsidRDefault="001E7167" w:rsidP="001E7167">
      <w:pPr>
        <w:pStyle w:val="B1"/>
      </w:pPr>
      <w:r w:rsidRPr="00C21991">
        <w:t>-</w:t>
      </w:r>
      <w:r w:rsidRPr="00C21991">
        <w:tab/>
        <w:t xml:space="preserve">with the SDP fingerprint attribute as defined in </w:t>
      </w:r>
      <w:r w:rsidR="003B4D26" w:rsidRPr="00C21991">
        <w:t>RFC 8122</w:t>
      </w:r>
      <w:r w:rsidR="00E65E7D" w:rsidRPr="00C21991">
        <w:t> [241]</w:t>
      </w:r>
      <w:r w:rsidRPr="00C21991">
        <w:t>; and</w:t>
      </w:r>
    </w:p>
    <w:p w14:paraId="2F25840C" w14:textId="77777777" w:rsidR="001E7167" w:rsidRPr="00C21991" w:rsidRDefault="001E7167" w:rsidP="001E7167">
      <w:pPr>
        <w:pStyle w:val="B1"/>
        <w:rPr>
          <w:snapToGrid w:val="0"/>
        </w:rPr>
      </w:pPr>
      <w:r w:rsidRPr="00C21991">
        <w:t>-</w:t>
      </w:r>
      <w:r w:rsidRPr="00C21991">
        <w:tab/>
        <w:t xml:space="preserve">with the </w:t>
      </w:r>
      <w:r w:rsidRPr="00C21991">
        <w:rPr>
          <w:snapToGrid w:val="0"/>
        </w:rPr>
        <w:t>SDP "</w:t>
      </w:r>
      <w:r w:rsidRPr="00C21991">
        <w:t xml:space="preserve">a=3ge2ae:applied" </w:t>
      </w:r>
      <w:r w:rsidRPr="00C21991">
        <w:rPr>
          <w:snapToGrid w:val="0"/>
        </w:rPr>
        <w:t>attribute;</w:t>
      </w:r>
    </w:p>
    <w:p w14:paraId="4D477B54" w14:textId="77777777" w:rsidR="001E7167" w:rsidRPr="00C21991" w:rsidRDefault="001E7167" w:rsidP="001E7167">
      <w:pPr>
        <w:rPr>
          <w:snapToGrid w:val="0"/>
        </w:rPr>
      </w:pPr>
      <w:r w:rsidRPr="00C21991">
        <w:rPr>
          <w:snapToGrid w:val="0"/>
        </w:rPr>
        <w:t>and if the UE accepts the MSRP based media, then the UE shall generate the SDP answer with the related MSRP based media:</w:t>
      </w:r>
    </w:p>
    <w:p w14:paraId="4A531D7B" w14:textId="77777777" w:rsidR="001E7167" w:rsidRPr="00C21991" w:rsidRDefault="001E7167" w:rsidP="001E7167">
      <w:pPr>
        <w:pStyle w:val="B1"/>
      </w:pPr>
      <w:r w:rsidRPr="00C21991">
        <w:t>-</w:t>
      </w:r>
      <w:r w:rsidRPr="00C21991">
        <w:tab/>
        <w:t xml:space="preserve">transported using the MSRP over </w:t>
      </w:r>
      <w:smartTag w:uri="urn:schemas-microsoft-com:office:smarttags" w:element="stockticker">
        <w:r w:rsidRPr="00C21991">
          <w:t>TLS</w:t>
        </w:r>
      </w:smartTag>
      <w:r w:rsidRPr="00C21991">
        <w:t xml:space="preserve"> transport protocol according to RFC 4975 [178], RFC 6714 [</w:t>
      </w:r>
      <w:r w:rsidR="00770B3F" w:rsidRPr="00C21991">
        <w:t>214</w:t>
      </w:r>
      <w:r w:rsidRPr="00C21991">
        <w:t>] and the profile defined in 3GPP TS 33.328 [19C]; and</w:t>
      </w:r>
    </w:p>
    <w:p w14:paraId="719EDAF6" w14:textId="77777777" w:rsidR="001E7167" w:rsidRPr="00C21991" w:rsidRDefault="001E7167" w:rsidP="001E7167">
      <w:pPr>
        <w:pStyle w:val="B1"/>
      </w:pPr>
      <w:r w:rsidRPr="00C21991">
        <w:t>-</w:t>
      </w:r>
      <w:r w:rsidRPr="00C21991">
        <w:tab/>
        <w:t xml:space="preserve">including the SDP fingerprint attribute according to </w:t>
      </w:r>
      <w:r w:rsidR="003B4D26" w:rsidRPr="00C21991">
        <w:t>RFC 8122</w:t>
      </w:r>
      <w:r w:rsidR="00E65E7D" w:rsidRPr="00C21991">
        <w:t> [241]</w:t>
      </w:r>
      <w:r w:rsidRPr="00C21991">
        <w:t xml:space="preserve"> and the profile defined in 3GPP TS 33.328 [19C].</w:t>
      </w:r>
    </w:p>
    <w:p w14:paraId="7643030E" w14:textId="77777777" w:rsidR="001E7167" w:rsidRPr="00C21991" w:rsidRDefault="00F012E5" w:rsidP="001E7167">
      <w:pPr>
        <w:pStyle w:val="NO"/>
        <w:rPr>
          <w:snapToGrid w:val="0"/>
        </w:rPr>
      </w:pPr>
      <w:r w:rsidRPr="00C21991">
        <w:rPr>
          <w:snapToGrid w:val="0"/>
        </w:rPr>
        <w:t>NOTE 4</w:t>
      </w:r>
      <w:r w:rsidR="001E7167" w:rsidRPr="00C21991">
        <w:rPr>
          <w:snapToGrid w:val="0"/>
        </w:rPr>
        <w:t>:</w:t>
      </w:r>
      <w:r w:rsidR="001E7167" w:rsidRPr="00C21991">
        <w:rPr>
          <w:snapToGrid w:val="0"/>
        </w:rPr>
        <w:tab/>
      </w:r>
      <w:smartTag w:uri="urn:schemas-microsoft-com:office:smarttags" w:element="stockticker">
        <w:r w:rsidR="001E7167" w:rsidRPr="00C21991">
          <w:rPr>
            <w:snapToGrid w:val="0"/>
          </w:rPr>
          <w:t>TLS</w:t>
        </w:r>
      </w:smartTag>
      <w:r w:rsidR="001E7167" w:rsidRPr="00C21991">
        <w:rPr>
          <w:snapToGrid w:val="0"/>
        </w:rPr>
        <w:t xml:space="preserve"> client role and </w:t>
      </w:r>
      <w:smartTag w:uri="urn:schemas-microsoft-com:office:smarttags" w:element="stockticker">
        <w:r w:rsidR="001E7167" w:rsidRPr="00C21991">
          <w:rPr>
            <w:snapToGrid w:val="0"/>
          </w:rPr>
          <w:t>TLS</w:t>
        </w:r>
      </w:smartTag>
      <w:r w:rsidR="001E7167" w:rsidRPr="00C21991">
        <w:rPr>
          <w:snapToGrid w:val="0"/>
        </w:rPr>
        <w:t xml:space="preserve"> server role are determined according to RFC</w:t>
      </w:r>
      <w:r w:rsidR="001E7167" w:rsidRPr="00C21991">
        <w:t> </w:t>
      </w:r>
      <w:r w:rsidR="001E7167" w:rsidRPr="00C21991">
        <w:rPr>
          <w:snapToGrid w:val="0"/>
        </w:rPr>
        <w:t>6135</w:t>
      </w:r>
      <w:r w:rsidR="001E7167" w:rsidRPr="00C21991">
        <w:t> [</w:t>
      </w:r>
      <w:r w:rsidR="00770B3F" w:rsidRPr="00C21991">
        <w:t>215</w:t>
      </w:r>
      <w:r w:rsidR="001E7167" w:rsidRPr="00C21991">
        <w:t>] (</w:t>
      </w:r>
      <w:r w:rsidR="001E7167" w:rsidRPr="00C21991">
        <w:rPr>
          <w:snapToGrid w:val="0"/>
        </w:rPr>
        <w:t xml:space="preserve">referenced by </w:t>
      </w:r>
      <w:r w:rsidR="001E7167" w:rsidRPr="00C21991">
        <w:t>RFC 6714 [</w:t>
      </w:r>
      <w:r w:rsidR="00770B3F" w:rsidRPr="00C21991">
        <w:t>214</w:t>
      </w:r>
      <w:r w:rsidR="001E7167" w:rsidRPr="00C21991">
        <w:t xml:space="preserve">]). If the SDP answer contains the SDP setup attribute with "active" attribute value, the answerer performs the </w:t>
      </w:r>
      <w:smartTag w:uri="urn:schemas-microsoft-com:office:smarttags" w:element="stockticker">
        <w:r w:rsidR="001E7167" w:rsidRPr="00C21991">
          <w:t>TLS</w:t>
        </w:r>
      </w:smartTag>
      <w:r w:rsidR="001E7167" w:rsidRPr="00C21991">
        <w:t xml:space="preserve"> client role. If the SDP answer contains the SDP setup attribute with "passive" attribute value, the </w:t>
      </w:r>
      <w:proofErr w:type="spellStart"/>
      <w:r w:rsidR="001E7167" w:rsidRPr="00C21991">
        <w:t>offerer</w:t>
      </w:r>
      <w:proofErr w:type="spellEnd"/>
      <w:r w:rsidR="001E7167" w:rsidRPr="00C21991">
        <w:t xml:space="preserve"> performs the </w:t>
      </w:r>
      <w:smartTag w:uri="urn:schemas-microsoft-com:office:smarttags" w:element="stockticker">
        <w:r w:rsidR="001E7167" w:rsidRPr="00C21991">
          <w:t>TLS</w:t>
        </w:r>
      </w:smartTag>
      <w:r w:rsidR="001E7167" w:rsidRPr="00C21991">
        <w:t xml:space="preserve"> client role</w:t>
      </w:r>
      <w:r w:rsidR="001E7167" w:rsidRPr="00C21991">
        <w:rPr>
          <w:snapToGrid w:val="0"/>
        </w:rPr>
        <w:t>.</w:t>
      </w:r>
    </w:p>
    <w:p w14:paraId="03D91B50" w14:textId="77777777" w:rsidR="001E7167" w:rsidRPr="00C21991" w:rsidRDefault="001E7167" w:rsidP="001E7167">
      <w:r w:rsidRPr="00C21991">
        <w:rPr>
          <w:snapToGrid w:val="0"/>
        </w:rPr>
        <w:t xml:space="preserve">If the UE supports </w:t>
      </w:r>
      <w:r w:rsidRPr="00C21991">
        <w:t xml:space="preserve">the end-to-access-edge media security for BFCP using </w:t>
      </w:r>
      <w:smartTag w:uri="urn:schemas-microsoft-com:office:smarttags" w:element="stockticker">
        <w:r w:rsidRPr="00C21991">
          <w:t>TLS</w:t>
        </w:r>
      </w:smartTag>
      <w:r w:rsidRPr="00C21991">
        <w:t xml:space="preserve"> and certificate fingerprints, u</w:t>
      </w:r>
      <w:r w:rsidRPr="00C21991">
        <w:rPr>
          <w:snapToGrid w:val="0"/>
        </w:rPr>
        <w:t xml:space="preserve">pon receiving an SDP offer </w:t>
      </w:r>
      <w:r w:rsidRPr="00C21991">
        <w:t>containing an BFCP based media:</w:t>
      </w:r>
    </w:p>
    <w:p w14:paraId="3AF97CD7" w14:textId="77777777" w:rsidR="001E7167" w:rsidRPr="00C21991" w:rsidRDefault="001E7167" w:rsidP="001E7167">
      <w:pPr>
        <w:pStyle w:val="B1"/>
      </w:pPr>
      <w:r w:rsidRPr="00C21991">
        <w:t>-</w:t>
      </w:r>
      <w:r w:rsidRPr="00C21991">
        <w:tab/>
        <w:t xml:space="preserve">transported using the BFCP over </w:t>
      </w:r>
      <w:smartTag w:uri="urn:schemas-microsoft-com:office:smarttags" w:element="stockticker">
        <w:r w:rsidRPr="00C21991">
          <w:t>TLS</w:t>
        </w:r>
      </w:smartTag>
      <w:r w:rsidRPr="00C21991">
        <w:t xml:space="preserve"> transport protocol as defined in RFC 4583 [108];</w:t>
      </w:r>
    </w:p>
    <w:p w14:paraId="10372777" w14:textId="77777777" w:rsidR="001E7167" w:rsidRPr="00C21991" w:rsidRDefault="001E7167" w:rsidP="001E7167">
      <w:pPr>
        <w:pStyle w:val="B1"/>
      </w:pPr>
      <w:r w:rsidRPr="00C21991">
        <w:t>-</w:t>
      </w:r>
      <w:r w:rsidRPr="00C21991">
        <w:tab/>
        <w:t xml:space="preserve">with the SDP fingerprint attribute as defined in </w:t>
      </w:r>
      <w:r w:rsidR="003B4D26" w:rsidRPr="00C21991">
        <w:t>RFC 8122</w:t>
      </w:r>
      <w:r w:rsidR="00E65E7D" w:rsidRPr="00C21991">
        <w:t> [241]</w:t>
      </w:r>
      <w:r w:rsidRPr="00C21991">
        <w:t>; and</w:t>
      </w:r>
    </w:p>
    <w:p w14:paraId="2EF1AE2A" w14:textId="77777777" w:rsidR="001E7167" w:rsidRPr="00C21991" w:rsidRDefault="001E7167" w:rsidP="001E7167">
      <w:pPr>
        <w:pStyle w:val="B1"/>
        <w:rPr>
          <w:snapToGrid w:val="0"/>
        </w:rPr>
      </w:pPr>
      <w:r w:rsidRPr="00C21991">
        <w:t>-</w:t>
      </w:r>
      <w:r w:rsidRPr="00C21991">
        <w:tab/>
        <w:t xml:space="preserve">with the SDP </w:t>
      </w:r>
      <w:r w:rsidRPr="00C21991">
        <w:rPr>
          <w:snapToGrid w:val="0"/>
        </w:rPr>
        <w:t>"</w:t>
      </w:r>
      <w:r w:rsidRPr="00C21991">
        <w:t>a=3ge2ae:applied" attribute</w:t>
      </w:r>
      <w:r w:rsidRPr="00C21991">
        <w:rPr>
          <w:snapToGrid w:val="0"/>
        </w:rPr>
        <w:t>;</w:t>
      </w:r>
    </w:p>
    <w:p w14:paraId="08B34200" w14:textId="77777777" w:rsidR="001E7167" w:rsidRPr="00C21991" w:rsidRDefault="001E7167" w:rsidP="001E7167">
      <w:pPr>
        <w:rPr>
          <w:snapToGrid w:val="0"/>
        </w:rPr>
      </w:pPr>
      <w:r w:rsidRPr="00C21991">
        <w:rPr>
          <w:snapToGrid w:val="0"/>
        </w:rPr>
        <w:t>and if the UE accepts the BFCP based media, then the UE shall generate the SDP answer with the related BFCP based media:</w:t>
      </w:r>
    </w:p>
    <w:p w14:paraId="5FF7AB14" w14:textId="77777777" w:rsidR="001E7167" w:rsidRPr="00C21991" w:rsidRDefault="001E7167" w:rsidP="001E7167">
      <w:pPr>
        <w:pStyle w:val="B1"/>
      </w:pPr>
      <w:r w:rsidRPr="00C21991">
        <w:t>-</w:t>
      </w:r>
      <w:r w:rsidRPr="00C21991">
        <w:tab/>
        <w:t xml:space="preserve">transported using the BFCP over </w:t>
      </w:r>
      <w:smartTag w:uri="urn:schemas-microsoft-com:office:smarttags" w:element="stockticker">
        <w:r w:rsidRPr="00C21991">
          <w:t>TLS</w:t>
        </w:r>
      </w:smartTag>
      <w:r w:rsidRPr="00C21991">
        <w:t xml:space="preserve"> transport protocol according to RFC 4583 [108] and the profile defined in 3GPP TS 33.328 [19C]; and</w:t>
      </w:r>
    </w:p>
    <w:p w14:paraId="3B6AF722" w14:textId="77777777" w:rsidR="001E7167" w:rsidRPr="00C21991" w:rsidRDefault="001E7167" w:rsidP="001E7167">
      <w:pPr>
        <w:pStyle w:val="B1"/>
      </w:pPr>
      <w:r w:rsidRPr="00C21991">
        <w:t>-</w:t>
      </w:r>
      <w:r w:rsidRPr="00C21991">
        <w:tab/>
        <w:t xml:space="preserve">including the SDP fingerprint attribute according to </w:t>
      </w:r>
      <w:r w:rsidR="003B4D26" w:rsidRPr="00C21991">
        <w:t>RFC 8122</w:t>
      </w:r>
      <w:r w:rsidR="00E65E7D" w:rsidRPr="00C21991">
        <w:t> [241]</w:t>
      </w:r>
      <w:r w:rsidRPr="00C21991">
        <w:t xml:space="preserve"> and the profile defined in 3GPP TS 33.328 [19C].</w:t>
      </w:r>
    </w:p>
    <w:p w14:paraId="1197972A" w14:textId="77777777" w:rsidR="00455FC5" w:rsidRPr="00C21991" w:rsidRDefault="00455FC5" w:rsidP="00455FC5">
      <w:r w:rsidRPr="00C21991">
        <w:t xml:space="preserve">Unless a new </w:t>
      </w:r>
      <w:smartTag w:uri="urn:schemas-microsoft-com:office:smarttags" w:element="stockticker">
        <w:r w:rsidRPr="00C21991">
          <w:t>TLS</w:t>
        </w:r>
      </w:smartTag>
      <w:r w:rsidRPr="00C21991">
        <w:t xml:space="preserve"> session is negotiated, subsequent SDP offers and answers shall not impact the previously negotiated </w:t>
      </w:r>
      <w:smartTag w:uri="urn:schemas-microsoft-com:office:smarttags" w:element="stockticker">
        <w:r w:rsidRPr="00C21991">
          <w:t>TLS</w:t>
        </w:r>
      </w:smartTag>
      <w:r w:rsidRPr="00C21991">
        <w:t xml:space="preserve"> roles.</w:t>
      </w:r>
    </w:p>
    <w:p w14:paraId="7F8EE87E" w14:textId="77777777" w:rsidR="00455FC5" w:rsidRPr="00C21991" w:rsidRDefault="00455FC5" w:rsidP="00455FC5">
      <w:pPr>
        <w:pStyle w:val="NO"/>
        <w:rPr>
          <w:rFonts w:eastAsia="MS Mincho"/>
        </w:rPr>
      </w:pPr>
      <w:r w:rsidRPr="00C21991">
        <w:rPr>
          <w:rFonts w:eastAsia="MS Mincho"/>
        </w:rPr>
        <w:t>NOTE 5:</w:t>
      </w:r>
      <w:r w:rsidR="006E59FF" w:rsidRPr="00C21991">
        <w:rPr>
          <w:rFonts w:eastAsia="MS Mincho"/>
        </w:rPr>
        <w:tab/>
      </w:r>
      <w:r w:rsidRPr="00C21991">
        <w:rPr>
          <w:rFonts w:eastAsia="MS Mincho"/>
        </w:rPr>
        <w:t xml:space="preserve">RFC 4583 [108] specifies that the SDP answerer will act as the </w:t>
      </w:r>
      <w:smartTag w:uri="urn:schemas-microsoft-com:office:smarttags" w:element="stockticker">
        <w:r w:rsidRPr="00C21991">
          <w:rPr>
            <w:rFonts w:eastAsia="MS Mincho"/>
          </w:rPr>
          <w:t>TLS</w:t>
        </w:r>
      </w:smartTag>
      <w:r w:rsidRPr="00C21991">
        <w:rPr>
          <w:rFonts w:eastAsia="MS Mincho"/>
        </w:rPr>
        <w:t xml:space="preserve"> server but leaves the impact of SDP renegotiation on </w:t>
      </w:r>
      <w:smartTag w:uri="urn:schemas-microsoft-com:office:smarttags" w:element="stockticker">
        <w:r w:rsidRPr="00C21991">
          <w:rPr>
            <w:rFonts w:eastAsia="MS Mincho"/>
          </w:rPr>
          <w:t>TLS</w:t>
        </w:r>
      </w:smartTag>
      <w:r w:rsidRPr="00C21991">
        <w:rPr>
          <w:rFonts w:eastAsia="MS Mincho"/>
        </w:rPr>
        <w:t xml:space="preserve"> unspecified.</w:t>
      </w:r>
    </w:p>
    <w:p w14:paraId="287A197E" w14:textId="77777777" w:rsidR="001E7167" w:rsidRPr="00C21991" w:rsidRDefault="001E7167" w:rsidP="001E7167">
      <w:r w:rsidRPr="00C21991">
        <w:rPr>
          <w:snapToGrid w:val="0"/>
        </w:rPr>
        <w:t xml:space="preserve">If the UE supports </w:t>
      </w:r>
      <w:r w:rsidRPr="00C21991">
        <w:t>the end-to-access-edge media security for UDPTL using DTLS and certificate fingerprints, u</w:t>
      </w:r>
      <w:r w:rsidRPr="00C21991">
        <w:rPr>
          <w:snapToGrid w:val="0"/>
        </w:rPr>
        <w:t xml:space="preserve">pon receiving an SDP offer </w:t>
      </w:r>
      <w:r w:rsidRPr="00C21991">
        <w:t>containing an UDPTL based media:</w:t>
      </w:r>
    </w:p>
    <w:p w14:paraId="6F30CA04" w14:textId="77777777" w:rsidR="001E7167" w:rsidRPr="00C21991" w:rsidRDefault="001E7167" w:rsidP="001E7167">
      <w:pPr>
        <w:pStyle w:val="B1"/>
      </w:pPr>
      <w:r w:rsidRPr="00C21991">
        <w:t>-</w:t>
      </w:r>
      <w:r w:rsidRPr="00C21991">
        <w:tab/>
        <w:t xml:space="preserve">transported using the UDPTL over DTLS transport protocol as defined in </w:t>
      </w:r>
      <w:r w:rsidR="000604BE" w:rsidRPr="00C21991">
        <w:t>RFC 7345</w:t>
      </w:r>
      <w:r w:rsidRPr="00C21991">
        <w:t> [</w:t>
      </w:r>
      <w:r w:rsidR="00770B3F" w:rsidRPr="00C21991">
        <w:t>217</w:t>
      </w:r>
      <w:r w:rsidRPr="00C21991">
        <w:t>]</w:t>
      </w:r>
      <w:r w:rsidR="00B97EF8" w:rsidRPr="00C21991">
        <w:t xml:space="preserve"> and </w:t>
      </w:r>
      <w:r w:rsidR="00DC3015" w:rsidRPr="00C21991">
        <w:t>RFC 8842</w:t>
      </w:r>
      <w:r w:rsidR="00B97EF8" w:rsidRPr="00C21991">
        <w:t> [240]</w:t>
      </w:r>
      <w:r w:rsidRPr="00C21991">
        <w:t>;</w:t>
      </w:r>
    </w:p>
    <w:p w14:paraId="3DC2F417" w14:textId="77777777" w:rsidR="001E7167" w:rsidRPr="00C21991" w:rsidRDefault="001E7167" w:rsidP="001E7167">
      <w:pPr>
        <w:pStyle w:val="B1"/>
      </w:pPr>
      <w:r w:rsidRPr="00C21991">
        <w:t>-</w:t>
      </w:r>
      <w:r w:rsidRPr="00C21991">
        <w:tab/>
        <w:t xml:space="preserve">with the SDP fingerprint attribute as defined in </w:t>
      </w:r>
      <w:r w:rsidR="003B4D26" w:rsidRPr="00C21991">
        <w:t>RFC 8122</w:t>
      </w:r>
      <w:r w:rsidR="00E65E7D" w:rsidRPr="00C21991">
        <w:t> [241]</w:t>
      </w:r>
      <w:r w:rsidRPr="00C21991">
        <w:t>; and</w:t>
      </w:r>
    </w:p>
    <w:p w14:paraId="7B1ADAE9" w14:textId="77777777" w:rsidR="001E7167" w:rsidRPr="00C21991" w:rsidRDefault="001E7167" w:rsidP="001E7167">
      <w:pPr>
        <w:pStyle w:val="B1"/>
        <w:rPr>
          <w:snapToGrid w:val="0"/>
        </w:rPr>
      </w:pPr>
      <w:r w:rsidRPr="00C21991">
        <w:t>-</w:t>
      </w:r>
      <w:r w:rsidRPr="00C21991">
        <w:tab/>
        <w:t xml:space="preserve">with the SDP </w:t>
      </w:r>
      <w:r w:rsidRPr="00C21991">
        <w:rPr>
          <w:snapToGrid w:val="0"/>
        </w:rPr>
        <w:t>"</w:t>
      </w:r>
      <w:r w:rsidRPr="00C21991">
        <w:t>a=3ge2ae:applied" attribute</w:t>
      </w:r>
      <w:r w:rsidRPr="00C21991">
        <w:rPr>
          <w:snapToGrid w:val="0"/>
        </w:rPr>
        <w:t>;</w:t>
      </w:r>
    </w:p>
    <w:p w14:paraId="504D2490" w14:textId="77777777" w:rsidR="001E7167" w:rsidRPr="00C21991" w:rsidRDefault="001E7167" w:rsidP="001E7167">
      <w:pPr>
        <w:rPr>
          <w:snapToGrid w:val="0"/>
        </w:rPr>
      </w:pPr>
      <w:r w:rsidRPr="00C21991">
        <w:rPr>
          <w:snapToGrid w:val="0"/>
        </w:rPr>
        <w:t xml:space="preserve">and if the UE accepts the </w:t>
      </w:r>
      <w:r w:rsidRPr="00C21991">
        <w:t xml:space="preserve">UDPTL </w:t>
      </w:r>
      <w:r w:rsidRPr="00C21991">
        <w:rPr>
          <w:snapToGrid w:val="0"/>
        </w:rPr>
        <w:t xml:space="preserve">based media, then the UE shall generate the SDP answer with the related </w:t>
      </w:r>
      <w:r w:rsidRPr="00C21991">
        <w:t xml:space="preserve">UDPTL </w:t>
      </w:r>
      <w:r w:rsidRPr="00C21991">
        <w:rPr>
          <w:snapToGrid w:val="0"/>
        </w:rPr>
        <w:t>based media:</w:t>
      </w:r>
    </w:p>
    <w:p w14:paraId="3A809555" w14:textId="77777777" w:rsidR="001E7167" w:rsidRPr="00C21991" w:rsidRDefault="001E7167" w:rsidP="001E7167">
      <w:pPr>
        <w:pStyle w:val="B1"/>
      </w:pPr>
      <w:r w:rsidRPr="00C21991">
        <w:t>-</w:t>
      </w:r>
      <w:r w:rsidRPr="00C21991">
        <w:tab/>
        <w:t xml:space="preserve">transported using the UDPTL over DTLS transport protocol according to </w:t>
      </w:r>
      <w:r w:rsidR="000604BE" w:rsidRPr="00C21991">
        <w:t>RFC 7345</w:t>
      </w:r>
      <w:r w:rsidRPr="00C21991">
        <w:t> [</w:t>
      </w:r>
      <w:r w:rsidR="00770B3F" w:rsidRPr="00C21991">
        <w:t>217</w:t>
      </w:r>
      <w:r w:rsidRPr="00C21991">
        <w:t>]</w:t>
      </w:r>
      <w:r w:rsidR="00B97EF8" w:rsidRPr="00C21991">
        <w:t xml:space="preserve">, </w:t>
      </w:r>
      <w:r w:rsidR="00DC3015" w:rsidRPr="00C21991">
        <w:t>RFC 8842</w:t>
      </w:r>
      <w:r w:rsidR="00B97EF8" w:rsidRPr="00C21991">
        <w:t> [240]</w:t>
      </w:r>
      <w:r w:rsidRPr="00C21991">
        <w:t xml:space="preserve"> and the profile defined in 3GPP TS 33.328 [19C];</w:t>
      </w:r>
    </w:p>
    <w:p w14:paraId="71EDC2BB" w14:textId="77777777" w:rsidR="001E7167" w:rsidRPr="00C21991" w:rsidRDefault="001E7167" w:rsidP="001E7167">
      <w:pPr>
        <w:pStyle w:val="B1"/>
      </w:pPr>
      <w:r w:rsidRPr="00C21991">
        <w:t>-</w:t>
      </w:r>
      <w:r w:rsidRPr="00C21991">
        <w:tab/>
        <w:t xml:space="preserve">including the SDP fingerprint attribute according to </w:t>
      </w:r>
      <w:r w:rsidR="003B4D26" w:rsidRPr="00C21991">
        <w:t>RFC 8122</w:t>
      </w:r>
      <w:r w:rsidR="00C93093" w:rsidRPr="00C21991">
        <w:t> [241]</w:t>
      </w:r>
      <w:r w:rsidRPr="00C21991">
        <w:t xml:space="preserve"> and the profile defined in 3GPP TS 33.328 [19C]</w:t>
      </w:r>
      <w:r w:rsidR="00C93093" w:rsidRPr="00C21991">
        <w:t>; and</w:t>
      </w:r>
    </w:p>
    <w:p w14:paraId="49546C81" w14:textId="77777777" w:rsidR="00C93093" w:rsidRPr="00C21991" w:rsidRDefault="00C93093" w:rsidP="00C93093">
      <w:pPr>
        <w:pStyle w:val="B1"/>
      </w:pPr>
      <w:r w:rsidRPr="00C21991">
        <w:t>-</w:t>
      </w:r>
      <w:r w:rsidRPr="00C21991">
        <w:tab/>
        <w:t xml:space="preserve">including the SDP </w:t>
      </w:r>
      <w:proofErr w:type="spellStart"/>
      <w:r w:rsidRPr="00C21991">
        <w:t>tls</w:t>
      </w:r>
      <w:proofErr w:type="spellEnd"/>
      <w:r w:rsidRPr="00C21991">
        <w:t xml:space="preserve">-id attribute according to </w:t>
      </w:r>
      <w:r w:rsidR="00DC3015" w:rsidRPr="00C21991">
        <w:t>RFC 8842</w:t>
      </w:r>
      <w:r w:rsidRPr="00C21991">
        <w:t> [240].</w:t>
      </w:r>
    </w:p>
    <w:p w14:paraId="46D37258" w14:textId="77777777" w:rsidR="00F012E5" w:rsidRPr="00C21991" w:rsidRDefault="00F012E5" w:rsidP="00F012E5">
      <w:r w:rsidRPr="00C21991">
        <w:rPr>
          <w:snapToGrid w:val="0"/>
        </w:rPr>
        <w:t xml:space="preserve">Upon receiving an SDP offer </w:t>
      </w:r>
      <w:r w:rsidRPr="00C21991">
        <w:t>containing an MSRP based media:</w:t>
      </w:r>
    </w:p>
    <w:p w14:paraId="38D67FDF" w14:textId="77777777" w:rsidR="00F012E5" w:rsidRPr="00C21991" w:rsidRDefault="00F012E5" w:rsidP="004513BF">
      <w:pPr>
        <w:pStyle w:val="B1"/>
      </w:pPr>
      <w:r w:rsidRPr="00C21991">
        <w:t>-</w:t>
      </w:r>
      <w:r w:rsidRPr="00C21991">
        <w:tab/>
        <w:t xml:space="preserve">transported using the MSRP over </w:t>
      </w:r>
      <w:smartTag w:uri="urn:schemas-microsoft-com:office:smarttags" w:element="stockticker">
        <w:r w:rsidRPr="00C21991">
          <w:t>TLS</w:t>
        </w:r>
      </w:smartTag>
      <w:r w:rsidRPr="00C21991">
        <w:t xml:space="preserve"> transport protocol as defined in RFC 4975 [178] and RFC 6714 [</w:t>
      </w:r>
      <w:r w:rsidR="004513BF" w:rsidRPr="00C21991">
        <w:t>214</w:t>
      </w:r>
      <w:r w:rsidRPr="00C21991">
        <w:t>]; and</w:t>
      </w:r>
    </w:p>
    <w:p w14:paraId="17F4690D" w14:textId="77777777" w:rsidR="00F012E5" w:rsidRPr="00C21991" w:rsidRDefault="00F012E5" w:rsidP="00F012E5">
      <w:pPr>
        <w:pStyle w:val="B1"/>
      </w:pPr>
      <w:r w:rsidRPr="00C21991">
        <w:t>-</w:t>
      </w:r>
      <w:r w:rsidRPr="00C21991">
        <w:tab/>
        <w:t xml:space="preserve">with the SDP </w:t>
      </w:r>
      <w:r w:rsidRPr="00C21991">
        <w:rPr>
          <w:rFonts w:eastAsia="MS Mincho"/>
        </w:rPr>
        <w:t>key-</w:t>
      </w:r>
      <w:proofErr w:type="spellStart"/>
      <w:r w:rsidRPr="00C21991">
        <w:rPr>
          <w:rFonts w:eastAsia="MS Mincho"/>
        </w:rPr>
        <w:t>mgmt</w:t>
      </w:r>
      <w:proofErr w:type="spellEnd"/>
      <w:r w:rsidRPr="00C21991">
        <w:t xml:space="preserve"> attribute according to RFC 4567 [167] and the profile defined in 3GPP TS 33.328 [19C]; </w:t>
      </w:r>
    </w:p>
    <w:p w14:paraId="166EE5CD" w14:textId="77777777" w:rsidR="00F012E5" w:rsidRPr="00C21991" w:rsidRDefault="00F012E5" w:rsidP="00F012E5">
      <w:pPr>
        <w:rPr>
          <w:snapToGrid w:val="0"/>
        </w:rPr>
      </w:pPr>
      <w:r w:rsidRPr="00C21991">
        <w:rPr>
          <w:snapToGrid w:val="0"/>
        </w:rPr>
        <w:t>and if the UE accepts the MSRP based media, the UE shall:</w:t>
      </w:r>
    </w:p>
    <w:p w14:paraId="3772A74A" w14:textId="77777777" w:rsidR="00F012E5" w:rsidRPr="00C21991" w:rsidRDefault="00F012E5" w:rsidP="00F012E5">
      <w:pPr>
        <w:pStyle w:val="B1"/>
        <w:rPr>
          <w:snapToGrid w:val="0"/>
        </w:rPr>
      </w:pPr>
      <w:r w:rsidRPr="00C21991">
        <w:rPr>
          <w:snapToGrid w:val="0"/>
        </w:rPr>
        <w:t>1)</w:t>
      </w:r>
      <w:r w:rsidRPr="00C21991">
        <w:rPr>
          <w:snapToGrid w:val="0"/>
        </w:rPr>
        <w:tab/>
        <w:t>generate the SDP answer with the related MSRP based media:</w:t>
      </w:r>
    </w:p>
    <w:p w14:paraId="4488961A" w14:textId="77777777" w:rsidR="00F012E5" w:rsidRPr="00C21991" w:rsidRDefault="00F012E5" w:rsidP="004513BF">
      <w:pPr>
        <w:pStyle w:val="B2"/>
      </w:pPr>
      <w:r w:rsidRPr="00C21991">
        <w:t>a)</w:t>
      </w:r>
      <w:r w:rsidRPr="00C21991">
        <w:tab/>
        <w:t xml:space="preserve">transported using the MSRP over </w:t>
      </w:r>
      <w:smartTag w:uri="urn:schemas-microsoft-com:office:smarttags" w:element="stockticker">
        <w:r w:rsidRPr="00C21991">
          <w:t>TLS</w:t>
        </w:r>
      </w:smartTag>
      <w:r w:rsidRPr="00C21991">
        <w:t xml:space="preserve"> transport protocol according to RFC 4975 [178], RFC 6714 [</w:t>
      </w:r>
      <w:r w:rsidR="004513BF" w:rsidRPr="00C21991">
        <w:t>214</w:t>
      </w:r>
      <w:r w:rsidRPr="00C21991">
        <w:t>] and the profile defined in 3GPP TS 33.328 [19C]; and</w:t>
      </w:r>
    </w:p>
    <w:p w14:paraId="46F34394" w14:textId="77777777" w:rsidR="00F012E5" w:rsidRPr="00C21991" w:rsidRDefault="00F012E5" w:rsidP="00F012E5">
      <w:pPr>
        <w:pStyle w:val="B2"/>
      </w:pPr>
      <w:r w:rsidRPr="00C21991">
        <w:t>b)</w:t>
      </w:r>
      <w:r w:rsidRPr="00C21991">
        <w:tab/>
        <w:t xml:space="preserve">include the SDP </w:t>
      </w:r>
      <w:r w:rsidRPr="00C21991">
        <w:rPr>
          <w:rFonts w:eastAsia="MS Mincho"/>
        </w:rPr>
        <w:t>key-</w:t>
      </w:r>
      <w:proofErr w:type="spellStart"/>
      <w:r w:rsidRPr="00C21991">
        <w:rPr>
          <w:rFonts w:eastAsia="MS Mincho"/>
        </w:rPr>
        <w:t>mgmt</w:t>
      </w:r>
      <w:proofErr w:type="spellEnd"/>
      <w:r w:rsidRPr="00C21991">
        <w:t xml:space="preserve"> attribute according to RFC 4567 [167] and the profile defined in 3GPP TS 33.328 [19C]; and</w:t>
      </w:r>
    </w:p>
    <w:p w14:paraId="7D746053" w14:textId="77777777" w:rsidR="00F012E5" w:rsidRPr="00C21991" w:rsidRDefault="00F012E5" w:rsidP="00F012E5">
      <w:pPr>
        <w:pStyle w:val="NO"/>
      </w:pPr>
      <w:r w:rsidRPr="00C21991">
        <w:t>NOTE </w:t>
      </w:r>
      <w:r w:rsidR="00455FC5" w:rsidRPr="00C21991">
        <w:t>6</w:t>
      </w:r>
      <w:r w:rsidRPr="00C21991">
        <w:t>:</w:t>
      </w:r>
      <w:r w:rsidRPr="00C21991">
        <w:tab/>
        <w:t>SDP fingerprint attribute is not included.</w:t>
      </w:r>
    </w:p>
    <w:p w14:paraId="74A04F01" w14:textId="77777777" w:rsidR="00F012E5" w:rsidRPr="00C21991" w:rsidRDefault="00F012E5" w:rsidP="006B211F">
      <w:pPr>
        <w:pStyle w:val="B1"/>
      </w:pPr>
      <w:r w:rsidRPr="00C21991">
        <w:t>2)</w:t>
      </w:r>
      <w:r w:rsidRPr="00C21991">
        <w:tab/>
        <w:t xml:space="preserve">indicate the pre-shared key </w:t>
      </w:r>
      <w:proofErr w:type="spellStart"/>
      <w:r w:rsidRPr="00C21991">
        <w:t>ciphersuites</w:t>
      </w:r>
      <w:proofErr w:type="spellEnd"/>
      <w:r w:rsidRPr="00C21991">
        <w:t xml:space="preserve"> according to RFC 4279 [</w:t>
      </w:r>
      <w:r w:rsidR="006B211F" w:rsidRPr="00C21991">
        <w:t>218</w:t>
      </w:r>
      <w:r w:rsidRPr="00C21991">
        <w:t xml:space="preserve">] and the profile defined in 3GPP TS 33.328 [19C] in </w:t>
      </w:r>
      <w:smartTag w:uri="urn:schemas-microsoft-com:office:smarttags" w:element="stockticker">
        <w:r w:rsidRPr="00C21991">
          <w:t>TLS</w:t>
        </w:r>
      </w:smartTag>
      <w:r w:rsidRPr="00C21991">
        <w:t xml:space="preserve"> handshake of </w:t>
      </w:r>
      <w:smartTag w:uri="urn:schemas-microsoft-com:office:smarttags" w:element="stockticker">
        <w:r w:rsidRPr="00C21991">
          <w:t>TLS</w:t>
        </w:r>
      </w:smartTag>
      <w:r w:rsidRPr="00C21991">
        <w:t xml:space="preserve"> connection transporting the MSRP based media.</w:t>
      </w:r>
    </w:p>
    <w:p w14:paraId="4503C722" w14:textId="77777777" w:rsidR="009D52D4" w:rsidRPr="00C21991" w:rsidRDefault="009D52D4" w:rsidP="009D52D4">
      <w:r w:rsidRPr="00C21991">
        <w:t xml:space="preserve">If the terminating UE uses the precondition mechanism (see subclause 5.1.4.1), if the desired QoS resources for one or more media streams have not been reserved at the terminating UE when constructing the SDP offer, the terminating UE shall indicate the related local preconditions for QoS as not met, using the segmented status type, as defined in RFC 3312 [30] and RFC 4032 [64], as well as the strength-tag value "mandatory" for the local segment and the strength-tag value </w:t>
      </w:r>
      <w:r w:rsidR="009460C5" w:rsidRPr="00C21991">
        <w:t xml:space="preserve">either </w:t>
      </w:r>
      <w:r w:rsidRPr="00C21991">
        <w:t xml:space="preserve">"optional" </w:t>
      </w:r>
      <w:r w:rsidR="009460C5" w:rsidRPr="00C21991">
        <w:t xml:space="preserve">or as specified in RFC 3312 [30] and RFC 4032 [64] </w:t>
      </w:r>
      <w:r w:rsidRPr="00C21991">
        <w:t>for the remote segment.</w:t>
      </w:r>
    </w:p>
    <w:p w14:paraId="3CFB413D" w14:textId="77777777" w:rsidR="009D52D4" w:rsidRPr="00C21991" w:rsidRDefault="009D52D4" w:rsidP="009D52D4">
      <w:pPr>
        <w:pStyle w:val="NO"/>
      </w:pPr>
      <w:r w:rsidRPr="00C21991">
        <w:t>NOTE </w:t>
      </w:r>
      <w:r w:rsidR="00455FC5" w:rsidRPr="00C21991">
        <w:t>7</w:t>
      </w:r>
      <w:r w:rsidRPr="00C21991">
        <w:t>:</w:t>
      </w:r>
      <w:r w:rsidRPr="00C21991">
        <w:tab/>
        <w:t>It is out of scope of this specification which media streams are to be included in the SDP offer.</w:t>
      </w:r>
    </w:p>
    <w:p w14:paraId="0E028B7E" w14:textId="77777777" w:rsidR="009D52D4" w:rsidRPr="00C21991" w:rsidRDefault="009D52D4" w:rsidP="009D52D4">
      <w:r w:rsidRPr="00C21991">
        <w:t xml:space="preserve">If the terminating UE uses the precondition mechanism (see subclause 5.1.4.1) and if the desired QoS resources for one or more media streams are available at the terminating UE when the SDP offer is sent, the UE shall indicate the related local preconditions as met, using the segmented status type, as defined in RFC 3312 [30] and RFC 4032 [64], as well as the strength-tag value "mandatory" for the local segment and the strength-tag value </w:t>
      </w:r>
      <w:r w:rsidR="009460C5" w:rsidRPr="00C21991">
        <w:t xml:space="preserve">either </w:t>
      </w:r>
      <w:r w:rsidRPr="00C21991">
        <w:t xml:space="preserve">"optional" </w:t>
      </w:r>
      <w:r w:rsidR="009460C5" w:rsidRPr="00C21991">
        <w:t xml:space="preserve">or as specified in RFC 3312 [30] and RFC 4032 [64] </w:t>
      </w:r>
      <w:r w:rsidRPr="00C21991">
        <w:t>for the remote segment.</w:t>
      </w:r>
    </w:p>
    <w:p w14:paraId="12AE1B72" w14:textId="77777777" w:rsidR="00713204" w:rsidRPr="00C21991" w:rsidRDefault="00713204" w:rsidP="00713204">
      <w:r w:rsidRPr="00C21991">
        <w:t>If the terminating UE sends an UPDATE request to remove one or more media streams negotiated in the session for which a final response to the INVITE request has not been sent yet, the terminating UE sets the ports of the media streams to be removed from the session to zero in the new SDP offer.</w:t>
      </w:r>
    </w:p>
    <w:p w14:paraId="3C5FA082" w14:textId="77777777" w:rsidR="006D3723" w:rsidRPr="00C21991" w:rsidRDefault="006D3723" w:rsidP="006D3723">
      <w:pPr>
        <w:pStyle w:val="NO"/>
        <w:rPr>
          <w:lang w:eastAsia="ja-JP"/>
        </w:rPr>
      </w:pPr>
      <w:r w:rsidRPr="00C21991">
        <w:rPr>
          <w:snapToGrid w:val="0"/>
        </w:rPr>
        <w:t>NOTE </w:t>
      </w:r>
      <w:r w:rsidRPr="00C21991">
        <w:rPr>
          <w:rFonts w:hint="eastAsia"/>
          <w:snapToGrid w:val="0"/>
          <w:lang w:eastAsia="ja-JP"/>
        </w:rPr>
        <w:t>8</w:t>
      </w:r>
      <w:r w:rsidRPr="00C21991">
        <w:rPr>
          <w:snapToGrid w:val="0"/>
        </w:rPr>
        <w:t>:</w:t>
      </w:r>
      <w:r w:rsidRPr="00C21991">
        <w:rPr>
          <w:snapToGrid w:val="0"/>
        </w:rPr>
        <w:tab/>
      </w:r>
      <w:r w:rsidRPr="00C21991">
        <w:rPr>
          <w:rFonts w:hint="eastAsia"/>
          <w:lang w:eastAsia="ja-JP"/>
        </w:rPr>
        <w:t xml:space="preserve">Upon receiving an initial </w:t>
      </w:r>
      <w:r w:rsidRPr="00C21991">
        <w:t>INVITE request</w:t>
      </w:r>
      <w:r w:rsidRPr="00C21991">
        <w:rPr>
          <w:rFonts w:hint="eastAsia"/>
          <w:lang w:eastAsia="ja-JP"/>
        </w:rPr>
        <w:t xml:space="preserve"> with one or more media streams which the terminating UE supports and one or more media streams which the UE does not support, the UE is not expected to reject the INVITE request just because of the presence of the unsupported media stream.</w:t>
      </w:r>
    </w:p>
    <w:p w14:paraId="3B9D68A1" w14:textId="77777777" w:rsidR="00524043" w:rsidRPr="00C21991" w:rsidRDefault="00524043" w:rsidP="00524043">
      <w:pPr>
        <w:pStyle w:val="NO"/>
      </w:pPr>
      <w:r w:rsidRPr="00C21991">
        <w:t>NOTE 9:</w:t>
      </w:r>
      <w:r w:rsidRPr="00C21991">
        <w:tab/>
        <w:t>Previous versions of this document mandated the use of the SDP inactive attribute in the SDP offer if the desired QoS resources for one or more media streams had not been reserved at the originating UE when constructing the SDP offer unless the originating UE knew that the precondition mechanism was supported by the remote UE. The use can still occur when interoperating with devices based on earlier versions of this document.</w:t>
      </w:r>
    </w:p>
    <w:p w14:paraId="20C3B451" w14:textId="77777777" w:rsidR="00F06EC0" w:rsidRPr="00C21991" w:rsidRDefault="00F06EC0" w:rsidP="005D46C4">
      <w:pPr>
        <w:pStyle w:val="Heading3"/>
      </w:pPr>
      <w:bookmarkStart w:id="1318" w:name="_CR6_1_4"/>
      <w:bookmarkStart w:id="1319" w:name="_Toc210127700"/>
      <w:bookmarkEnd w:id="1318"/>
      <w:r w:rsidRPr="00C21991">
        <w:t>6.1.4</w:t>
      </w:r>
      <w:r w:rsidRPr="00C21991">
        <w:tab/>
        <w:t>Session modification</w:t>
      </w:r>
      <w:bookmarkEnd w:id="1319"/>
    </w:p>
    <w:p w14:paraId="0EE95A60" w14:textId="77777777" w:rsidR="00F06EC0" w:rsidRPr="00C21991" w:rsidRDefault="00F06EC0" w:rsidP="005D46C4">
      <w:pPr>
        <w:pStyle w:val="Heading4"/>
      </w:pPr>
      <w:bookmarkStart w:id="1320" w:name="_CR6_1_4_1"/>
      <w:bookmarkStart w:id="1321" w:name="_Toc210127701"/>
      <w:bookmarkEnd w:id="1320"/>
      <w:r w:rsidRPr="00C21991">
        <w:t>6.1.4.1</w:t>
      </w:r>
      <w:r w:rsidR="005777A3" w:rsidRPr="00C21991">
        <w:tab/>
      </w:r>
      <w:r w:rsidRPr="00C21991">
        <w:t>General</w:t>
      </w:r>
      <w:bookmarkEnd w:id="1321"/>
    </w:p>
    <w:p w14:paraId="293CCB46" w14:textId="77777777" w:rsidR="00F06EC0" w:rsidRPr="00C21991" w:rsidRDefault="00F06EC0" w:rsidP="00F06EC0">
      <w:r w:rsidRPr="00C21991">
        <w:t>This subclause applies after the 2xx response to the initial INVITE request has been sent or received.</w:t>
      </w:r>
    </w:p>
    <w:p w14:paraId="1C4F1153" w14:textId="77777777" w:rsidR="00F06EC0" w:rsidRPr="00C21991" w:rsidRDefault="00F06EC0" w:rsidP="005D46C4">
      <w:pPr>
        <w:pStyle w:val="Heading4"/>
      </w:pPr>
      <w:bookmarkStart w:id="1322" w:name="_CR6_1_4_2"/>
      <w:bookmarkStart w:id="1323" w:name="_Toc210127702"/>
      <w:bookmarkEnd w:id="1322"/>
      <w:r w:rsidRPr="00C21991">
        <w:t>6.1.4.2</w:t>
      </w:r>
      <w:r w:rsidR="005777A3" w:rsidRPr="00C21991">
        <w:tab/>
      </w:r>
      <w:r w:rsidRPr="00C21991">
        <w:t>Generating session modification request</w:t>
      </w:r>
      <w:bookmarkEnd w:id="1323"/>
    </w:p>
    <w:p w14:paraId="20586F47" w14:textId="77777777" w:rsidR="00F06EC0" w:rsidRPr="00C21991" w:rsidRDefault="00F06EC0" w:rsidP="00F06EC0">
      <w:r w:rsidRPr="00C21991">
        <w:t xml:space="preserve">If the precondition mechanism is used for the session modification, the following applies: </w:t>
      </w:r>
    </w:p>
    <w:p w14:paraId="7BB1AD43" w14:textId="77777777" w:rsidR="00F06EC0" w:rsidRPr="00C21991" w:rsidRDefault="00F06EC0" w:rsidP="00F06EC0">
      <w:pPr>
        <w:pStyle w:val="B1"/>
      </w:pPr>
      <w:r w:rsidRPr="00C21991">
        <w:t>a)</w:t>
      </w:r>
      <w:r w:rsidRPr="00C21991">
        <w:tab/>
        <w:t>if the session modification does not increase the QoS requirement of the already established media stream (e.g., all the media streams in a call hold procedure, audio stream in a call upgrade procedure), in the SDP body of the request (re-INVITE, UPDATE, or PRACK), both local and remote QoS of this media shall be indicated as met; and</w:t>
      </w:r>
    </w:p>
    <w:p w14:paraId="6A50E590" w14:textId="77777777" w:rsidR="00F06EC0" w:rsidRPr="00C21991" w:rsidRDefault="00F06EC0" w:rsidP="00F06EC0">
      <w:pPr>
        <w:pStyle w:val="B1"/>
      </w:pPr>
      <w:r w:rsidRPr="00C21991">
        <w:t>b)</w:t>
      </w:r>
      <w:r w:rsidRPr="00C21991">
        <w:tab/>
        <w:t>if the session modification increases the QoS requirement of some already established media stream(s) (e.g., request of using a different audio/video codec that requires higher bandwidth), or if the session modification adds a new media stream (e.g., call upgrade), the setting of the current and desired QoS status of the modified or added media stream shall be the same as specified in subclause 6.1.2. If the network fails to modify or reserve the required resources, the UE shall send a CANCEL request to terminate the session modification.</w:t>
      </w:r>
    </w:p>
    <w:p w14:paraId="3C83B9D4" w14:textId="77777777" w:rsidR="00F06EC0" w:rsidRPr="00C21991" w:rsidRDefault="00F06EC0" w:rsidP="005D46C4">
      <w:pPr>
        <w:pStyle w:val="Heading4"/>
      </w:pPr>
      <w:bookmarkStart w:id="1324" w:name="_CR6_1_4_3"/>
      <w:bookmarkStart w:id="1325" w:name="_Toc210127703"/>
      <w:bookmarkEnd w:id="1324"/>
      <w:r w:rsidRPr="00C21991">
        <w:t>6.1.4.3</w:t>
      </w:r>
      <w:r w:rsidR="005777A3" w:rsidRPr="00C21991">
        <w:tab/>
      </w:r>
      <w:r w:rsidRPr="00C21991">
        <w:t>Receiving session modification request</w:t>
      </w:r>
      <w:bookmarkEnd w:id="1325"/>
    </w:p>
    <w:p w14:paraId="247CBECD" w14:textId="77777777" w:rsidR="00F06EC0" w:rsidRPr="00C21991" w:rsidRDefault="00F06EC0" w:rsidP="00F06EC0">
      <w:r w:rsidRPr="00C21991">
        <w:t>If the precondition mechanism is used for the session modification, the settings of the current and desired QoS status shall be the same as specified in subclause 6.1.3. If the network cannot modify or reserve the required resources, the UE shall send a 580 (Precondition-Failure) response towards the UE that initiated the session modification.</w:t>
      </w:r>
    </w:p>
    <w:p w14:paraId="60B08E92" w14:textId="77777777" w:rsidR="00897956" w:rsidRPr="00C21991" w:rsidRDefault="00897956" w:rsidP="005D46C4">
      <w:pPr>
        <w:pStyle w:val="Heading2"/>
      </w:pPr>
      <w:bookmarkStart w:id="1326" w:name="_CR6_2"/>
      <w:bookmarkStart w:id="1327" w:name="_Toc210127704"/>
      <w:bookmarkEnd w:id="1326"/>
      <w:r w:rsidRPr="00C21991">
        <w:t>6.2</w:t>
      </w:r>
      <w:r w:rsidRPr="00C21991">
        <w:tab/>
        <w:t>Procedures at the P-CSCF</w:t>
      </w:r>
      <w:bookmarkEnd w:id="1327"/>
    </w:p>
    <w:p w14:paraId="705A578B" w14:textId="77777777" w:rsidR="00264F39" w:rsidRPr="00C21991" w:rsidRDefault="00264F39" w:rsidP="00264F39">
      <w:r w:rsidRPr="00C21991">
        <w:t>The P-CSCF shall perform IMS-</w:t>
      </w:r>
      <w:smartTag w:uri="urn:schemas-microsoft-com:office:smarttags" w:element="stockticker">
        <w:r w:rsidRPr="00C21991">
          <w:t>ALG</w:t>
        </w:r>
      </w:smartTag>
      <w:r w:rsidRPr="00C21991">
        <w:t xml:space="preserve"> functionality:</w:t>
      </w:r>
    </w:p>
    <w:p w14:paraId="54DD6DE6" w14:textId="77777777" w:rsidR="00264F39" w:rsidRPr="00C21991" w:rsidRDefault="00264F39" w:rsidP="00264F39">
      <w:pPr>
        <w:pStyle w:val="B1"/>
      </w:pPr>
      <w:r w:rsidRPr="00C21991">
        <w:t>-</w:t>
      </w:r>
      <w:r w:rsidRPr="00C21991">
        <w:tab/>
        <w:t xml:space="preserve">when the P-CSCF needs to perform procedures for hosted </w:t>
      </w:r>
      <w:smartTag w:uri="urn:schemas-microsoft-com:office:smarttags" w:element="stockticker">
        <w:r w:rsidRPr="00C21991">
          <w:t>NAT</w:t>
        </w:r>
      </w:smartTag>
      <w:r w:rsidRPr="00C21991">
        <w:t xml:space="preserve"> traversal according to Annex F; or</w:t>
      </w:r>
    </w:p>
    <w:p w14:paraId="4DCDFAE1" w14:textId="77777777" w:rsidR="00264F39" w:rsidRPr="00C21991" w:rsidRDefault="00264F39" w:rsidP="00264F39">
      <w:pPr>
        <w:pStyle w:val="B1"/>
      </w:pPr>
      <w:r w:rsidRPr="00C21991">
        <w:t>-</w:t>
      </w:r>
      <w:r w:rsidRPr="00C21991">
        <w:tab/>
        <w:t xml:space="preserve">when the P-CSCF needs to perform procedures for media plane security </w:t>
      </w:r>
      <w:r w:rsidR="009F5A3F" w:rsidRPr="00C21991">
        <w:t xml:space="preserve">(see </w:t>
      </w:r>
      <w:r w:rsidRPr="00C21991">
        <w:t>subclause 6.7.2</w:t>
      </w:r>
      <w:r w:rsidR="009F5A3F" w:rsidRPr="00C21991">
        <w:t>.2)</w:t>
      </w:r>
      <w:r w:rsidR="00A06E28" w:rsidRPr="00C21991">
        <w:t>;</w:t>
      </w:r>
    </w:p>
    <w:p w14:paraId="721E59E9" w14:textId="77777777" w:rsidR="00264F39" w:rsidRPr="00C21991" w:rsidRDefault="00264F39" w:rsidP="00264F39">
      <w:pPr>
        <w:pStyle w:val="B1"/>
      </w:pPr>
      <w:r w:rsidRPr="00C21991">
        <w:t>-</w:t>
      </w:r>
      <w:r w:rsidRPr="00C21991">
        <w:tab/>
        <w:t xml:space="preserve">when required by the user-related policies provisioned to the P-CSCF (see </w:t>
      </w:r>
      <w:r w:rsidR="00E35836" w:rsidRPr="00C21991">
        <w:t>subclause </w:t>
      </w:r>
      <w:r w:rsidRPr="00C21991">
        <w:t>5.2.1)</w:t>
      </w:r>
      <w:r w:rsidR="00D95A41" w:rsidRPr="00C21991">
        <w:t>;</w:t>
      </w:r>
    </w:p>
    <w:p w14:paraId="116C2720" w14:textId="77777777" w:rsidR="009F5A3F" w:rsidRPr="00C21991" w:rsidRDefault="009F5A3F" w:rsidP="009F5A3F">
      <w:pPr>
        <w:pStyle w:val="B1"/>
      </w:pPr>
      <w:r w:rsidRPr="00C21991">
        <w:t>-</w:t>
      </w:r>
      <w:r w:rsidRPr="00C21991">
        <w:tab/>
        <w:t>when the P-CSCF needs to perform ECN procedures (see subclause</w:t>
      </w:r>
      <w:r w:rsidR="00166C66" w:rsidRPr="00C21991">
        <w:t> </w:t>
      </w:r>
      <w:r w:rsidRPr="00C21991">
        <w:t>6.7.2.3);</w:t>
      </w:r>
    </w:p>
    <w:p w14:paraId="7D25A441" w14:textId="77777777" w:rsidR="00D95A41" w:rsidRPr="00C21991" w:rsidRDefault="00D95A41" w:rsidP="009F5A3F">
      <w:pPr>
        <w:pStyle w:val="B1"/>
      </w:pPr>
      <w:r w:rsidRPr="00C21991">
        <w:t>-</w:t>
      </w:r>
      <w:r w:rsidRPr="00C21991">
        <w:tab/>
        <w:t>when the P-CSCF needs to perform procedures for OMR (see subclause</w:t>
      </w:r>
      <w:r w:rsidR="00166C66" w:rsidRPr="00C21991">
        <w:t> </w:t>
      </w:r>
      <w:r w:rsidRPr="00C21991">
        <w:t>6.7.2.4)</w:t>
      </w:r>
      <w:r w:rsidR="00985FE1" w:rsidRPr="00C21991">
        <w:t>;</w:t>
      </w:r>
    </w:p>
    <w:p w14:paraId="281B4335" w14:textId="77777777" w:rsidR="002C35F4" w:rsidRPr="00C21991" w:rsidRDefault="002C35F4" w:rsidP="002C35F4">
      <w:pPr>
        <w:pStyle w:val="B1"/>
      </w:pPr>
      <w:r w:rsidRPr="00C21991">
        <w:t>-</w:t>
      </w:r>
      <w:r w:rsidRPr="00C21991">
        <w:tab/>
        <w:t xml:space="preserve">when the P-CSCF needs to perform P-CSCF controlled </w:t>
      </w:r>
      <w:smartTag w:uri="urn:schemas-microsoft-com:office:smarttags" w:element="stockticker">
        <w:r w:rsidRPr="00C21991">
          <w:t>NA</w:t>
        </w:r>
      </w:smartTag>
      <w:r w:rsidRPr="00C21991">
        <w:t xml:space="preserve">(P)T and </w:t>
      </w:r>
      <w:smartTag w:uri="urn:schemas-microsoft-com:office:smarttags" w:element="stockticker">
        <w:r w:rsidRPr="00C21991">
          <w:t>NA</w:t>
        </w:r>
      </w:smartTag>
      <w:r w:rsidRPr="00C21991">
        <w:t>(P)T-PT</w:t>
      </w:r>
      <w:r w:rsidR="00860043" w:rsidRPr="00C21991">
        <w:t xml:space="preserve"> (see subclause </w:t>
      </w:r>
      <w:r w:rsidRPr="00C21991">
        <w:t>6.7.2.5);</w:t>
      </w:r>
    </w:p>
    <w:p w14:paraId="38EE09D1" w14:textId="77777777" w:rsidR="002476B3" w:rsidRPr="00C21991" w:rsidDel="005D610F" w:rsidRDefault="002476B3" w:rsidP="002C35F4">
      <w:pPr>
        <w:pStyle w:val="B1"/>
      </w:pPr>
      <w:r w:rsidRPr="00C21991">
        <w:t>-</w:t>
      </w:r>
      <w:r w:rsidRPr="00C21991">
        <w:tab/>
        <w:t xml:space="preserve">when the P-CSCF needs to perform hosted </w:t>
      </w:r>
      <w:smartTag w:uri="urn:schemas-microsoft-com:office:smarttags" w:element="stockticker">
        <w:r w:rsidRPr="00C21991">
          <w:t>NAT</w:t>
        </w:r>
      </w:smartTag>
      <w:r w:rsidRPr="00C21991">
        <w:t xml:space="preserve"> procedures (see subclause </w:t>
      </w:r>
      <w:r w:rsidR="002C35F4" w:rsidRPr="00C21991">
        <w:t>6.7.2.6</w:t>
      </w:r>
      <w:r w:rsidRPr="00C21991">
        <w:t>)</w:t>
      </w:r>
      <w:r w:rsidR="00985FE1" w:rsidRPr="00C21991">
        <w:t>;</w:t>
      </w:r>
    </w:p>
    <w:p w14:paraId="1EFB6E4B" w14:textId="77777777" w:rsidR="00985FE1" w:rsidRPr="00C21991" w:rsidDel="00011FA6" w:rsidRDefault="00985FE1" w:rsidP="00985FE1">
      <w:pPr>
        <w:pStyle w:val="B1"/>
      </w:pPr>
      <w:r w:rsidRPr="00C21991">
        <w:t>-</w:t>
      </w:r>
      <w:r w:rsidRPr="00C21991">
        <w:tab/>
        <w:t>when the P-CSCF needs to perform ICE procedures (see subclause</w:t>
      </w:r>
      <w:r w:rsidR="00633ECA" w:rsidRPr="00C21991">
        <w:t> </w:t>
      </w:r>
      <w:r w:rsidR="002C35F4" w:rsidRPr="00C21991">
        <w:t>6.7.2.7</w:t>
      </w:r>
      <w:r w:rsidRPr="00C21991">
        <w:t>)</w:t>
      </w:r>
      <w:r w:rsidR="00E82E5A" w:rsidRPr="00C21991">
        <w:t>; or</w:t>
      </w:r>
    </w:p>
    <w:p w14:paraId="2EC30525" w14:textId="77777777" w:rsidR="00E82E5A" w:rsidRPr="00C21991" w:rsidDel="00011FA6" w:rsidRDefault="00E82E5A" w:rsidP="00E82E5A">
      <w:pPr>
        <w:pStyle w:val="B1"/>
      </w:pPr>
      <w:r w:rsidRPr="00C21991">
        <w:t>-</w:t>
      </w:r>
      <w:r w:rsidRPr="00C21991">
        <w:tab/>
        <w:t>when the P-CSCF needs to perform transcoding procedures (see subclause 6.7.2.8).</w:t>
      </w:r>
    </w:p>
    <w:p w14:paraId="0AA92460" w14:textId="77777777" w:rsidR="00AF6D71" w:rsidRPr="00C21991" w:rsidRDefault="00AF6D71" w:rsidP="00AF6D71">
      <w:r w:rsidRPr="00C21991">
        <w:t xml:space="preserve">Upon receiving an initial INVITE request that includes the SDP offer containing </w:t>
      </w:r>
      <w:r w:rsidRPr="00C21991">
        <w:rPr>
          <w:rFonts w:hint="eastAsia"/>
          <w:lang w:eastAsia="ja-JP"/>
        </w:rPr>
        <w:t xml:space="preserve">only </w:t>
      </w:r>
      <w:r w:rsidRPr="00C21991">
        <w:t>an IP</w:t>
      </w:r>
      <w:r w:rsidRPr="00C21991">
        <w:rPr>
          <w:rFonts w:hint="eastAsia"/>
          <w:lang w:eastAsia="ja-JP"/>
        </w:rPr>
        <w:t>v6</w:t>
      </w:r>
      <w:r w:rsidRPr="00C21991">
        <w:t xml:space="preserve"> address (in the "c=" parameter) </w:t>
      </w:r>
      <w:r w:rsidRPr="00C21991">
        <w:rPr>
          <w:lang w:eastAsia="ja-JP"/>
        </w:rPr>
        <w:t xml:space="preserve">and if the P-CSCF knows that the terminating UE supports </w:t>
      </w:r>
      <w:r w:rsidRPr="00C21991">
        <w:rPr>
          <w:rFonts w:hint="eastAsia"/>
          <w:lang w:eastAsia="ja-JP"/>
        </w:rPr>
        <w:t>only</w:t>
      </w:r>
      <w:r w:rsidRPr="00C21991">
        <w:rPr>
          <w:lang w:eastAsia="ja-JP"/>
        </w:rPr>
        <w:t xml:space="preserve"> IPv4 addressing</w:t>
      </w:r>
      <w:r w:rsidRPr="00C21991">
        <w:t xml:space="preserve"> </w:t>
      </w:r>
      <w:r w:rsidRPr="00C21991">
        <w:rPr>
          <w:lang w:eastAsia="ja-JP"/>
        </w:rPr>
        <w:t>and does not perform the IP version interworking as described in</w:t>
      </w:r>
      <w:r w:rsidRPr="00C21991">
        <w:rPr>
          <w:rFonts w:hint="eastAsia"/>
          <w:lang w:eastAsia="ja-JP"/>
        </w:rPr>
        <w:t xml:space="preserve"> </w:t>
      </w:r>
      <w:r w:rsidRPr="00C21991">
        <w:t xml:space="preserve">subclause 6.7.2.5.1, the P-CSCF </w:t>
      </w:r>
      <w:r w:rsidRPr="00C21991">
        <w:rPr>
          <w:rFonts w:hint="eastAsia"/>
          <w:lang w:eastAsia="ja-JP"/>
        </w:rPr>
        <w:t>may, based on local policy,</w:t>
      </w:r>
      <w:r w:rsidRPr="00C21991">
        <w:t xml:space="preserve"> respond with a 488 (Not Acceptable Here) response including a 301 Warning header field indicating "incompatible network address format".</w:t>
      </w:r>
    </w:p>
    <w:p w14:paraId="15E538BD" w14:textId="77777777" w:rsidR="00AF6D71" w:rsidRPr="00C21991" w:rsidRDefault="00AF6D71" w:rsidP="00AF6D71">
      <w:pPr>
        <w:pStyle w:val="NO"/>
      </w:pPr>
      <w:r w:rsidRPr="00C21991">
        <w:t>NOTE </w:t>
      </w:r>
      <w:r w:rsidRPr="00C21991">
        <w:rPr>
          <w:rFonts w:hint="eastAsia"/>
          <w:lang w:eastAsia="ja-JP"/>
        </w:rPr>
        <w:t>1</w:t>
      </w:r>
      <w:r w:rsidRPr="00C21991">
        <w:t>:</w:t>
      </w:r>
      <w:r w:rsidRPr="00C21991">
        <w:tab/>
        <w:t xml:space="preserve">How the </w:t>
      </w:r>
      <w:r w:rsidRPr="00C21991">
        <w:rPr>
          <w:rFonts w:hint="eastAsia"/>
          <w:lang w:eastAsia="ja-JP"/>
        </w:rPr>
        <w:t>P</w:t>
      </w:r>
      <w:r w:rsidRPr="00C21991">
        <w:t xml:space="preserve">-CSCF determines whether the UE supports </w:t>
      </w:r>
      <w:r w:rsidRPr="00C21991">
        <w:rPr>
          <w:rFonts w:hint="eastAsia"/>
          <w:lang w:eastAsia="ja-JP"/>
        </w:rPr>
        <w:t xml:space="preserve">only </w:t>
      </w:r>
      <w:r w:rsidRPr="00C21991">
        <w:t>IPv4 addressing is implementation specific.</w:t>
      </w:r>
    </w:p>
    <w:p w14:paraId="15BE778A" w14:textId="77777777" w:rsidR="00AF6D71" w:rsidRPr="00C21991" w:rsidRDefault="00AF6D71" w:rsidP="00AF6D71">
      <w:pPr>
        <w:pStyle w:val="NO"/>
      </w:pPr>
      <w:r w:rsidRPr="00C21991">
        <w:t>NOTE </w:t>
      </w:r>
      <w:r w:rsidRPr="00C21991">
        <w:rPr>
          <w:rFonts w:hint="eastAsia"/>
          <w:lang w:eastAsia="ja-JP"/>
        </w:rPr>
        <w:t>2</w:t>
      </w:r>
      <w:r w:rsidRPr="00C21991">
        <w:t>:</w:t>
      </w:r>
      <w:r w:rsidRPr="00C21991">
        <w:tab/>
        <w:t>Upon receiving an initial INVITE request that does not include an SDP offer, the P-CSCF can accept the request and receive an SDP offer in the first reliable response. The SDP offer will reflect the called user's terminal capabilities and user preferences for the session.</w:t>
      </w:r>
    </w:p>
    <w:p w14:paraId="46FCAA8C" w14:textId="77777777" w:rsidR="008A380A" w:rsidRPr="00C21991" w:rsidRDefault="00897956">
      <w:r w:rsidRPr="00C21991">
        <w:t>When the P-CSCF receives any SIP request containing an SDP offer, the P-CSCF shall examine the media parameters in the received SDP</w:t>
      </w:r>
      <w:r w:rsidR="00D07291" w:rsidRPr="00C21991">
        <w:t xml:space="preserve"> offer</w:t>
      </w:r>
      <w:r w:rsidRPr="00C21991">
        <w:t>.</w:t>
      </w:r>
    </w:p>
    <w:p w14:paraId="66278649" w14:textId="77777777" w:rsidR="00897956" w:rsidRPr="00C21991" w:rsidRDefault="00897956">
      <w:r w:rsidRPr="00C21991">
        <w:t>If the P-CSCF finds any media parameters which are not allowed on the network by local policy</w:t>
      </w:r>
      <w:r w:rsidR="0032668D" w:rsidRPr="00C21991">
        <w:t xml:space="preserve"> or if available by bandwidth authorisation limitation information coming from the </w:t>
      </w:r>
      <w:r w:rsidR="007C32F6" w:rsidRPr="00C21991">
        <w:t xml:space="preserve">IP-CAN (e.g. via </w:t>
      </w:r>
      <w:r w:rsidR="0032668D" w:rsidRPr="00C21991">
        <w:t>PCRF</w:t>
      </w:r>
      <w:r w:rsidR="007C32F6" w:rsidRPr="00C21991">
        <w:t>)</w:t>
      </w:r>
      <w:r w:rsidRPr="00C21991">
        <w:t xml:space="preserve">, the P-CSCF shall return a 488 (Not Acceptable Here) response containing </w:t>
      </w:r>
      <w:r w:rsidR="00D07291" w:rsidRPr="00C21991">
        <w:t xml:space="preserve">an </w:t>
      </w:r>
      <w:r w:rsidRPr="00C21991">
        <w:t xml:space="preserve">SDP </w:t>
      </w:r>
      <w:r w:rsidR="00D07291" w:rsidRPr="00C21991">
        <w:t>message body</w:t>
      </w:r>
      <w:r w:rsidRPr="00C21991">
        <w:t xml:space="preserve">. This SDP </w:t>
      </w:r>
      <w:r w:rsidR="00D07291" w:rsidRPr="00C21991">
        <w:t xml:space="preserve">message body </w:t>
      </w:r>
      <w:r w:rsidRPr="00C21991">
        <w:t xml:space="preserve">contains either all the media types, codecs and other SDP parameters which are allowed according to the local policy, or, based on configuration by the operator of the P-CSCF, a subset of these allowed parameters. This subset may depend on the content of the received SIP request. </w:t>
      </w:r>
      <w:r w:rsidR="00D07291" w:rsidRPr="00C21991">
        <w:t xml:space="preserve">For each media line, the </w:t>
      </w:r>
      <w:r w:rsidRPr="00C21991">
        <w:t xml:space="preserve">P-CSCF shall build the SDP </w:t>
      </w:r>
      <w:r w:rsidR="00D07291" w:rsidRPr="00C21991">
        <w:t xml:space="preserve">message body </w:t>
      </w:r>
      <w:r w:rsidRPr="00C21991">
        <w:t xml:space="preserve">in the 488 (Not Acceptable Here) response in the same manner as a UAS builds the SDP </w:t>
      </w:r>
      <w:r w:rsidR="00D07291" w:rsidRPr="00C21991">
        <w:t xml:space="preserve">message body </w:t>
      </w:r>
      <w:r w:rsidRPr="00C21991">
        <w:t xml:space="preserve">in a 488 (Not Acceptable Here) response as </w:t>
      </w:r>
      <w:proofErr w:type="spellStart"/>
      <w:r w:rsidRPr="00C21991">
        <w:t>specifed</w:t>
      </w:r>
      <w:proofErr w:type="spellEnd"/>
      <w:r w:rsidRPr="00C21991">
        <w:t xml:space="preserve"> in RFC 3261 [26]. The P-CSCF shall order the </w:t>
      </w:r>
      <w:r w:rsidR="00D07291" w:rsidRPr="00C21991">
        <w:t xml:space="preserve">codecs </w:t>
      </w:r>
      <w:r w:rsidRPr="00C21991">
        <w:t>with the most preferred codec listed first. If the SDP offer is encrypted, the P-CSCF may reject the request.</w:t>
      </w:r>
    </w:p>
    <w:p w14:paraId="15579F06" w14:textId="77777777" w:rsidR="008A380A" w:rsidRPr="00C21991" w:rsidRDefault="008A380A" w:rsidP="008A380A">
      <w:r w:rsidRPr="00C21991">
        <w:t>Subject to local policy, if it is not possible to generate a SDP message body</w:t>
      </w:r>
      <w:r w:rsidR="00D8683A" w:rsidRPr="00C21991">
        <w:t xml:space="preserve"> </w:t>
      </w:r>
      <w:r w:rsidR="00D8683A" w:rsidRPr="00C21991">
        <w:rPr>
          <w:rFonts w:hint="eastAsia"/>
          <w:lang w:eastAsia="ja-JP"/>
        </w:rPr>
        <w:t>(e.g. the available bandwidth is less than the bandwidth of any codec allowed by the local policy)</w:t>
      </w:r>
      <w:r w:rsidRPr="00C21991">
        <w:t xml:space="preserve">, the P-CSCF shall return a 486 (Busy here) response with a </w:t>
      </w:r>
      <w:r w:rsidRPr="00C21991">
        <w:rPr>
          <w:rFonts w:eastAsia="MS Mincho"/>
        </w:rPr>
        <w:t>370 Warning header</w:t>
      </w:r>
      <w:r w:rsidRPr="00C21991">
        <w:t xml:space="preserve"> field indicating "</w:t>
      </w:r>
      <w:r w:rsidRPr="00C21991">
        <w:rPr>
          <w:rFonts w:eastAsia="MS Mincho"/>
        </w:rPr>
        <w:t xml:space="preserve">insufficient </w:t>
      </w:r>
      <w:r w:rsidRPr="00C21991">
        <w:t>bandwidth".</w:t>
      </w:r>
    </w:p>
    <w:p w14:paraId="5D7C705C" w14:textId="77777777" w:rsidR="00897956" w:rsidRPr="00C21991" w:rsidRDefault="00897956">
      <w:r w:rsidRPr="00C21991">
        <w:t>When the P-CSCF receives a SIP response different from 200 (OK) response containing SDP offer, the P-CSCF shall not examine the media parameters in the received SDP offer, but the P-CSCF shall rather check the succeeding request containing the SDP answer for this offer, and if necessary (i.e. the SDP answer reduced by the UE still breaches local policy</w:t>
      </w:r>
      <w:r w:rsidR="0032668D" w:rsidRPr="00C21991">
        <w:t xml:space="preserve">, or if available by bandwidth authorisation limitation information coming from the </w:t>
      </w:r>
      <w:r w:rsidR="007C32F6" w:rsidRPr="00C21991">
        <w:t xml:space="preserve">IP-CAN, e.g. via </w:t>
      </w:r>
      <w:r w:rsidR="0032668D" w:rsidRPr="00C21991">
        <w:t>PCRF</w:t>
      </w:r>
      <w:r w:rsidRPr="00C21991">
        <w:t xml:space="preserve">), the P-CSCF shall return a 488 (Not Acceptable Here) response containing the local policy allowed SDP </w:t>
      </w:r>
      <w:r w:rsidR="00D07291" w:rsidRPr="00C21991">
        <w:t>message body</w:t>
      </w:r>
      <w:r w:rsidRPr="00C21991">
        <w:t>. If the SDP answer is encrypted, the P-CSCF may reject the succeeding request.</w:t>
      </w:r>
    </w:p>
    <w:p w14:paraId="09EF68B2" w14:textId="77777777" w:rsidR="00897956" w:rsidRPr="00C21991" w:rsidRDefault="00897956">
      <w:r w:rsidRPr="00C21991">
        <w:t>When the P-CSCF receives a 200 (OK) response containing SDP offer, the P-CSCF shall examine the media parameters in the received SDP</w:t>
      </w:r>
      <w:r w:rsidR="00D07291" w:rsidRPr="00C21991">
        <w:t xml:space="preserve"> offer</w:t>
      </w:r>
      <w:r w:rsidRPr="00C21991">
        <w:t>. If the P-CSCF finds any media parameters which are not allowed on the network by local policy</w:t>
      </w:r>
      <w:r w:rsidR="0032668D" w:rsidRPr="00C21991">
        <w:t xml:space="preserve"> or if available by bandwidth authorisation limitation information coming from the </w:t>
      </w:r>
      <w:r w:rsidR="007C32F6" w:rsidRPr="00C21991">
        <w:t xml:space="preserve">IP-CAN (e.g. via </w:t>
      </w:r>
      <w:r w:rsidR="0032668D" w:rsidRPr="00C21991">
        <w:t>PCRF</w:t>
      </w:r>
      <w:r w:rsidR="007C32F6" w:rsidRPr="00C21991">
        <w:t>)</w:t>
      </w:r>
      <w:r w:rsidRPr="00C21991">
        <w:t xml:space="preserve">, the P-CSCF shall forward the SDP offer and on the receipt of the ACK request containing the SDP answer, </w:t>
      </w:r>
      <w:r w:rsidR="0030720E" w:rsidRPr="00C21991">
        <w:t xml:space="preserve">the P-CSCF </w:t>
      </w:r>
      <w:r w:rsidRPr="00C21991">
        <w:t>shall immediately terminate the session as described in subclause 5.2.8.1.2. If the SDP offer is encrypted, the P-CSCF shall forward the SDP offer and on the receipt of the ACK request containing the SDP answer, it may immediately terminate the session as described in subclause 5.2.8.1.2.</w:t>
      </w:r>
    </w:p>
    <w:p w14:paraId="40901E06" w14:textId="77777777" w:rsidR="00897956" w:rsidRPr="00C21991" w:rsidRDefault="00897956">
      <w:r w:rsidRPr="00C21991">
        <w:t xml:space="preserve">In case a device performing address and/or port number conversions is provided by a </w:t>
      </w:r>
      <w:smartTag w:uri="urn:schemas-microsoft-com:office:smarttags" w:element="stockticker">
        <w:r w:rsidRPr="00C21991">
          <w:t>NA</w:t>
        </w:r>
      </w:smartTag>
      <w:r w:rsidRPr="00C21991">
        <w:t xml:space="preserve">(P)T or </w:t>
      </w:r>
      <w:smartTag w:uri="urn:schemas-microsoft-com:office:smarttags" w:element="stockticker">
        <w:r w:rsidRPr="00C21991">
          <w:t>NA</w:t>
        </w:r>
      </w:smartTag>
      <w:r w:rsidRPr="00C21991">
        <w:t xml:space="preserve">(P)T-PT controlled by the P-CSCF, or by a hosted </w:t>
      </w:r>
      <w:smartTag w:uri="urn:schemas-microsoft-com:office:smarttags" w:element="stockticker">
        <w:r w:rsidRPr="00C21991">
          <w:t>NAT</w:t>
        </w:r>
      </w:smartTag>
      <w:r w:rsidRPr="00C21991">
        <w:t xml:space="preserve">, the P-CSCF may need to modify the media connection data in SDP </w:t>
      </w:r>
      <w:r w:rsidR="00D07291" w:rsidRPr="00C21991">
        <w:t xml:space="preserve">message </w:t>
      </w:r>
      <w:r w:rsidRPr="00C21991">
        <w:t xml:space="preserve">bodies according to the procedures described in annex F or </w:t>
      </w:r>
      <w:r w:rsidR="007977B1" w:rsidRPr="00C21991">
        <w:t>subclause 6.7.2.5</w:t>
      </w:r>
      <w:r w:rsidRPr="00C21991">
        <w:t>.</w:t>
      </w:r>
    </w:p>
    <w:p w14:paraId="73DCB035" w14:textId="77777777" w:rsidR="000B46B6" w:rsidRPr="00C21991" w:rsidRDefault="00897956">
      <w:r w:rsidRPr="00C21991">
        <w:t xml:space="preserve">The P-CSCF shall apply the same </w:t>
      </w:r>
      <w:r w:rsidR="00D07291" w:rsidRPr="00C21991">
        <w:t xml:space="preserve">SDP </w:t>
      </w:r>
      <w:r w:rsidRPr="00C21991">
        <w:t xml:space="preserve">policy </w:t>
      </w:r>
      <w:r w:rsidR="00D07291" w:rsidRPr="00C21991">
        <w:t xml:space="preserve">to </w:t>
      </w:r>
      <w:r w:rsidRPr="00C21991">
        <w:t xml:space="preserve">the initial request or response containing </w:t>
      </w:r>
      <w:r w:rsidR="00D07291" w:rsidRPr="00C21991">
        <w:t xml:space="preserve">an </w:t>
      </w:r>
      <w:r w:rsidRPr="00C21991">
        <w:t xml:space="preserve">SDP </w:t>
      </w:r>
      <w:r w:rsidR="00D07291" w:rsidRPr="00C21991">
        <w:t xml:space="preserve">message body, </w:t>
      </w:r>
      <w:r w:rsidRPr="00C21991">
        <w:t>and throughout the complete SIP session.</w:t>
      </w:r>
    </w:p>
    <w:p w14:paraId="7460CDE6" w14:textId="77777777" w:rsidR="00897956" w:rsidRPr="00C21991" w:rsidRDefault="00897956">
      <w:r w:rsidRPr="00C21991">
        <w:t>The P-CSCF may inspect, if present, the "b=RS" and "b=RR" lines in order to find out the bandwidth allocation requirements for RTCP.</w:t>
      </w:r>
    </w:p>
    <w:p w14:paraId="40C7D914" w14:textId="77777777" w:rsidR="00616C99" w:rsidRPr="00C21991" w:rsidRDefault="00616C99" w:rsidP="00616C99">
      <w:r w:rsidRPr="00C21991">
        <w:t>Subject to local policy, the P-CSCF shall prohibit the negotiation of ECN during SDP offer/answer exchanges associated with multimedia priority service by removing any ECN attribute "a=</w:t>
      </w:r>
      <w:proofErr w:type="spellStart"/>
      <w:r w:rsidRPr="00C21991">
        <w:t>ecn</w:t>
      </w:r>
      <w:proofErr w:type="spellEnd"/>
      <w:r w:rsidRPr="00C21991">
        <w:t>-capable-</w:t>
      </w:r>
      <w:proofErr w:type="spellStart"/>
      <w:r w:rsidRPr="00C21991">
        <w:t>rtp</w:t>
      </w:r>
      <w:proofErr w:type="spellEnd"/>
      <w:r w:rsidRPr="00C21991">
        <w:t>" from the SDP offer and shall not invoke ECN for SIP transactions associated with multimedia priority service.</w:t>
      </w:r>
    </w:p>
    <w:p w14:paraId="4DDFBD17" w14:textId="77777777" w:rsidR="00F80CF1" w:rsidRPr="00C21991" w:rsidRDefault="00F80CF1" w:rsidP="00F80CF1">
      <w:pPr>
        <w:rPr>
          <w:snapToGrid w:val="0"/>
        </w:rPr>
      </w:pPr>
      <w:r w:rsidRPr="00C21991">
        <w:rPr>
          <w:snapToGrid w:val="0"/>
        </w:rPr>
        <w:t>Additional procedures where the P-CSCF acts as an IMS-</w:t>
      </w:r>
      <w:smartTag w:uri="urn:schemas-microsoft-com:office:smarttags" w:element="stockticker">
        <w:r w:rsidRPr="00C21991">
          <w:rPr>
            <w:snapToGrid w:val="0"/>
          </w:rPr>
          <w:t>ALG</w:t>
        </w:r>
      </w:smartTag>
      <w:r w:rsidRPr="00C21991">
        <w:rPr>
          <w:snapToGrid w:val="0"/>
        </w:rPr>
        <w:t xml:space="preserve"> are given in subclause 6.7.2.</w:t>
      </w:r>
      <w:r w:rsidR="009F5A3F" w:rsidRPr="00C21991">
        <w:rPr>
          <w:snapToGrid w:val="0"/>
        </w:rPr>
        <w:t xml:space="preserve"> The IMS-</w:t>
      </w:r>
      <w:smartTag w:uri="urn:schemas-microsoft-com:office:smarttags" w:element="stockticker">
        <w:r w:rsidR="009F5A3F" w:rsidRPr="00C21991">
          <w:rPr>
            <w:snapToGrid w:val="0"/>
          </w:rPr>
          <w:t>ALG</w:t>
        </w:r>
      </w:smartTag>
      <w:r w:rsidR="009F5A3F" w:rsidRPr="00C21991">
        <w:rPr>
          <w:snapToGrid w:val="0"/>
        </w:rPr>
        <w:t xml:space="preserve"> only applies where there are specific gateway capabilities to be provided.</w:t>
      </w:r>
    </w:p>
    <w:p w14:paraId="1B65F99E" w14:textId="77777777" w:rsidR="00897956" w:rsidRPr="00C21991" w:rsidRDefault="00897956" w:rsidP="005D46C4">
      <w:pPr>
        <w:pStyle w:val="Heading2"/>
      </w:pPr>
      <w:bookmarkStart w:id="1328" w:name="_CR6_3"/>
      <w:bookmarkStart w:id="1329" w:name="_Toc210127705"/>
      <w:bookmarkEnd w:id="1328"/>
      <w:r w:rsidRPr="00C21991">
        <w:t>6.3</w:t>
      </w:r>
      <w:r w:rsidRPr="00C21991">
        <w:tab/>
        <w:t>Procedures at the S-CSCF</w:t>
      </w:r>
      <w:bookmarkEnd w:id="1329"/>
    </w:p>
    <w:p w14:paraId="3225E935" w14:textId="77777777" w:rsidR="00897956" w:rsidRPr="00C21991" w:rsidRDefault="00897956">
      <w:r w:rsidRPr="00C21991">
        <w:t>When the S-CSCF receives any SIP request containing an SDP offer, the S-CSCF shall examine the media parameters in the received SDP</w:t>
      </w:r>
      <w:r w:rsidR="00D07291" w:rsidRPr="00C21991">
        <w:t xml:space="preserve"> offer</w:t>
      </w:r>
      <w:r w:rsidRPr="00C21991">
        <w:t>. If the S-CSCF finds any media parameters which are not allowed based on local policy or subscription</w:t>
      </w:r>
      <w:r w:rsidR="00B30AC7" w:rsidRPr="00C21991">
        <w:t xml:space="preserve"> (i.e. the information in the instances of the Core Network Service Authorization class in the service profile, described in 3GPP TS 29.228 [14])</w:t>
      </w:r>
      <w:r w:rsidRPr="00C21991">
        <w:t xml:space="preserve">, the S-CSCF shall return a 488 (Not Acceptable Here) response containing </w:t>
      </w:r>
      <w:r w:rsidR="00D07291" w:rsidRPr="00C21991">
        <w:t xml:space="preserve">an </w:t>
      </w:r>
      <w:r w:rsidRPr="00C21991">
        <w:t xml:space="preserve">SDP </w:t>
      </w:r>
      <w:r w:rsidR="00D07291" w:rsidRPr="00C21991">
        <w:t>message body</w:t>
      </w:r>
      <w:r w:rsidRPr="00C21991">
        <w:t xml:space="preserve">. This SDP </w:t>
      </w:r>
      <w:r w:rsidR="00D07291" w:rsidRPr="00C21991">
        <w:t xml:space="preserve">message body </w:t>
      </w:r>
      <w:r w:rsidRPr="00C21991">
        <w:t xml:space="preserve">contains either all the media types, codecs and other SDP parameters which are allowed according to the local policy and users subscription or, based on configuration by the operator of the S-CSCF, a subset of these allowed parameters. This subset may depend on the content of the received SIP request. The S-CSCF shall build the SDP </w:t>
      </w:r>
      <w:r w:rsidR="00D07291" w:rsidRPr="00C21991">
        <w:t xml:space="preserve">message body </w:t>
      </w:r>
      <w:r w:rsidRPr="00C21991">
        <w:t xml:space="preserve">in the 488 (Not Acceptable Here) response in the same manner as a UAS builds the SDP </w:t>
      </w:r>
      <w:r w:rsidR="00D07291" w:rsidRPr="00C21991">
        <w:t xml:space="preserve">message body </w:t>
      </w:r>
      <w:r w:rsidRPr="00C21991">
        <w:t>in a 488 (Not Acceptable Here) response as specified in RFC 3261 [26]. If the SDP offer is encrypted, the S-CSCF may reject the request.</w:t>
      </w:r>
    </w:p>
    <w:p w14:paraId="737062AE" w14:textId="77777777" w:rsidR="00897956" w:rsidRPr="00C21991" w:rsidRDefault="00897956">
      <w:r w:rsidRPr="00C21991">
        <w:t>When the S-CSCF receives a SIP response different from 200 (OK) response containing SDP offer, the S-CSCF shall not examine the media parameters in the received SDP offer, but the S-CSCF</w:t>
      </w:r>
      <w:r w:rsidR="00D07291" w:rsidRPr="00C21991">
        <w:t xml:space="preserve"> </w:t>
      </w:r>
      <w:r w:rsidRPr="00C21991">
        <w:t xml:space="preserve">shall rather check the succeeding request containing the SDP answer for this offer, and if necessary (i.e. the SDP answer reduced by the UE still breaches local policy), the S-CSCF shall return a 488 (Not Acceptable Here) response containing the local policy allowed SDP </w:t>
      </w:r>
      <w:r w:rsidR="00D07291" w:rsidRPr="00C21991">
        <w:t>message body</w:t>
      </w:r>
      <w:r w:rsidRPr="00C21991">
        <w:t>. If the SDP answer is encrypted, the S-CSCF may reject the succeeding request.</w:t>
      </w:r>
    </w:p>
    <w:p w14:paraId="3986918A" w14:textId="77777777" w:rsidR="00897956" w:rsidRPr="00C21991" w:rsidRDefault="00897956">
      <w:r w:rsidRPr="00C21991">
        <w:t xml:space="preserve">When the S-CSCF receives a 200 (OK) response containing </w:t>
      </w:r>
      <w:r w:rsidR="00D07291" w:rsidRPr="00C21991">
        <w:t xml:space="preserve">an </w:t>
      </w:r>
      <w:r w:rsidRPr="00C21991">
        <w:t>SDP offer, the S-CSCF shall examine the media parameters in the received SDP</w:t>
      </w:r>
      <w:r w:rsidR="00D07291" w:rsidRPr="00C21991">
        <w:t xml:space="preserve"> offer</w:t>
      </w:r>
      <w:r w:rsidRPr="00C21991">
        <w:t>. If the S-CSCF finds any media parameters which are not allowed based on local policy or subscription</w:t>
      </w:r>
      <w:r w:rsidR="00B30AC7" w:rsidRPr="00C21991">
        <w:t xml:space="preserve"> (i.e. the information in the instances of the Core Network Service Authorization class in the service profile, described in 3GPP TS 29.228 [14])</w:t>
      </w:r>
      <w:r w:rsidRPr="00C21991">
        <w:t xml:space="preserve">, the S-CSCF shall forward the SDP offer and on the receipt of the ACK request containing the SDP answer, </w:t>
      </w:r>
      <w:r w:rsidR="0030720E" w:rsidRPr="00C21991">
        <w:t xml:space="preserve">the S-CSCF </w:t>
      </w:r>
      <w:r w:rsidRPr="00C21991">
        <w:t>shall immediately terminate the session as described in subclause 5.4.5.1.2. If the SDP offer is encrypted, the S-CSCF shall forward the SDP offer and on the receipt of the ACK request containing the SDP answer, it may immediately terminate the session as described in subclause </w:t>
      </w:r>
      <w:r w:rsidRPr="00C21991">
        <w:rPr>
          <w:lang w:eastAsia="ja-JP"/>
        </w:rPr>
        <w:t>5.4.5.1.2</w:t>
      </w:r>
      <w:r w:rsidRPr="00C21991">
        <w:t>.</w:t>
      </w:r>
    </w:p>
    <w:p w14:paraId="7A8A3D5C" w14:textId="77777777" w:rsidR="00897956" w:rsidRPr="00C21991" w:rsidRDefault="00897956" w:rsidP="005D46C4">
      <w:pPr>
        <w:pStyle w:val="Heading2"/>
      </w:pPr>
      <w:bookmarkStart w:id="1330" w:name="_CR6_4"/>
      <w:bookmarkStart w:id="1331" w:name="_Toc210127706"/>
      <w:bookmarkEnd w:id="1330"/>
      <w:r w:rsidRPr="00C21991">
        <w:t>6.4</w:t>
      </w:r>
      <w:r w:rsidRPr="00C21991">
        <w:tab/>
        <w:t>Procedures at the MGCF</w:t>
      </w:r>
      <w:bookmarkEnd w:id="1331"/>
    </w:p>
    <w:p w14:paraId="2460F7A5" w14:textId="77777777" w:rsidR="00897956" w:rsidRPr="00C21991" w:rsidRDefault="00897956" w:rsidP="005D46C4">
      <w:pPr>
        <w:pStyle w:val="Heading3"/>
      </w:pPr>
      <w:bookmarkStart w:id="1332" w:name="_CR6_4_1"/>
      <w:bookmarkStart w:id="1333" w:name="_Toc210127707"/>
      <w:bookmarkEnd w:id="1332"/>
      <w:r w:rsidRPr="00C21991">
        <w:t>6.4.1</w:t>
      </w:r>
      <w:r w:rsidRPr="00C21991">
        <w:tab/>
        <w:t>Calls originating from circuit-switched networks</w:t>
      </w:r>
      <w:bookmarkEnd w:id="1333"/>
    </w:p>
    <w:p w14:paraId="37094D48" w14:textId="77777777" w:rsidR="00897956" w:rsidRPr="00C21991" w:rsidRDefault="00897956">
      <w:r w:rsidRPr="00C21991">
        <w:t xml:space="preserve">The usage of SDP by the MGCF is the same as its usage by the UE, as defined in the subclause 6.1 and A.3.2, with the following </w:t>
      </w:r>
      <w:r w:rsidR="0084163B" w:rsidRPr="00C21991">
        <w:t>exceptions</w:t>
      </w:r>
      <w:r w:rsidRPr="00C21991">
        <w:t>:</w:t>
      </w:r>
    </w:p>
    <w:p w14:paraId="7AE6A2E9" w14:textId="77777777" w:rsidR="0084163B" w:rsidRPr="00C21991" w:rsidRDefault="00897956">
      <w:pPr>
        <w:pStyle w:val="B1"/>
      </w:pPr>
      <w:r w:rsidRPr="00C21991">
        <w:t>-</w:t>
      </w:r>
      <w:r w:rsidRPr="00C21991">
        <w:tab/>
      </w:r>
      <w:r w:rsidR="004A6C1F" w:rsidRPr="00C21991">
        <w:t>i</w:t>
      </w:r>
      <w:r w:rsidRPr="00C21991">
        <w:t xml:space="preserve">n an </w:t>
      </w:r>
      <w:r w:rsidR="00E715AE" w:rsidRPr="00C21991">
        <w:t xml:space="preserve">initial </w:t>
      </w:r>
      <w:r w:rsidRPr="00C21991">
        <w:t xml:space="preserve">INVITE request generated by a MGCF, the MGCF shall indicate the current status of the </w:t>
      </w:r>
      <w:r w:rsidR="004A6C1F" w:rsidRPr="00C21991">
        <w:t xml:space="preserve">local </w:t>
      </w:r>
      <w:r w:rsidRPr="00C21991">
        <w:t>precondition</w:t>
      </w:r>
      <w:r w:rsidR="0084163B" w:rsidRPr="00C21991">
        <w:t>;</w:t>
      </w:r>
    </w:p>
    <w:p w14:paraId="7D04CA17" w14:textId="77777777" w:rsidR="00897956" w:rsidRPr="00C21991" w:rsidRDefault="0084163B">
      <w:pPr>
        <w:pStyle w:val="B1"/>
      </w:pPr>
      <w:r w:rsidRPr="00C21991">
        <w:t>-</w:t>
      </w:r>
      <w:r w:rsidRPr="00C21991">
        <w:tab/>
        <w:t xml:space="preserve">end-to-access edge </w:t>
      </w:r>
      <w:r w:rsidR="009C56FB" w:rsidRPr="00C21991">
        <w:t xml:space="preserve">media </w:t>
      </w:r>
      <w:r w:rsidRPr="00C21991">
        <w:t>security is not applicable to the MGCF</w:t>
      </w:r>
      <w:r w:rsidR="00852A1C" w:rsidRPr="00C21991">
        <w:t>; and</w:t>
      </w:r>
    </w:p>
    <w:p w14:paraId="3BC9C187" w14:textId="77777777" w:rsidR="00852A1C" w:rsidRPr="00C21991" w:rsidRDefault="00852A1C" w:rsidP="00852A1C">
      <w:pPr>
        <w:pStyle w:val="B1"/>
      </w:pPr>
      <w:r w:rsidRPr="00C21991">
        <w:t>-</w:t>
      </w:r>
      <w:r w:rsidRPr="00C21991">
        <w:tab/>
        <w:t>procedures related to the handling of the IP-CAN bearer rejection, modification or release are not applicable to the MGCF.</w:t>
      </w:r>
    </w:p>
    <w:p w14:paraId="4612248B" w14:textId="77777777" w:rsidR="00897956" w:rsidRPr="00C21991" w:rsidRDefault="00897956">
      <w:r w:rsidRPr="00C21991">
        <w:t>When sending an SDP</w:t>
      </w:r>
      <w:r w:rsidR="00D07291" w:rsidRPr="00C21991">
        <w:t xml:space="preserve"> message body</w:t>
      </w:r>
      <w:r w:rsidRPr="00C21991">
        <w:t>, the MGCF shall not include the "</w:t>
      </w:r>
      <w:proofErr w:type="spellStart"/>
      <w:r w:rsidRPr="00C21991">
        <w:t>i</w:t>
      </w:r>
      <w:proofErr w:type="spellEnd"/>
      <w:r w:rsidRPr="00C21991">
        <w:t>=", "u=", "e=", "p=", "r=", and "z=" descriptors in the SDP</w:t>
      </w:r>
      <w:r w:rsidR="00D07291" w:rsidRPr="00C21991">
        <w:t xml:space="preserve"> message body</w:t>
      </w:r>
      <w:r w:rsidRPr="00C21991">
        <w:t xml:space="preserve">, and </w:t>
      </w:r>
      <w:r w:rsidR="0030720E" w:rsidRPr="00C21991">
        <w:t xml:space="preserve">the MGCF </w:t>
      </w:r>
      <w:r w:rsidRPr="00C21991">
        <w:t xml:space="preserve">shall ignore them </w:t>
      </w:r>
      <w:r w:rsidR="00D07291" w:rsidRPr="00C21991">
        <w:t xml:space="preserve">if </w:t>
      </w:r>
      <w:r w:rsidRPr="00C21991">
        <w:t xml:space="preserve">received in </w:t>
      </w:r>
      <w:r w:rsidR="00D07291" w:rsidRPr="00C21991">
        <w:t xml:space="preserve">an </w:t>
      </w:r>
      <w:r w:rsidRPr="00C21991">
        <w:t>SDP</w:t>
      </w:r>
      <w:r w:rsidR="00D07291" w:rsidRPr="00C21991">
        <w:t xml:space="preserve"> message body</w:t>
      </w:r>
      <w:r w:rsidRPr="00C21991">
        <w:t>.</w:t>
      </w:r>
    </w:p>
    <w:p w14:paraId="4110D3CB" w14:textId="77777777" w:rsidR="00897956" w:rsidRPr="00C21991" w:rsidRDefault="00897956">
      <w:r w:rsidRPr="00C21991">
        <w:t>When the MGCF generates and sends an INVITE request for a call originating in a circuit-switched network, the MGCF shall</w:t>
      </w:r>
      <w:r w:rsidR="00D07291" w:rsidRPr="00C21991">
        <w:t xml:space="preserve"> populate the SDP with the codecs supported by the associated MGW.</w:t>
      </w:r>
    </w:p>
    <w:p w14:paraId="3D99F0C8" w14:textId="77777777" w:rsidR="00897956" w:rsidRPr="00C21991" w:rsidRDefault="00897956" w:rsidP="005D46C4">
      <w:pPr>
        <w:pStyle w:val="Heading3"/>
      </w:pPr>
      <w:bookmarkStart w:id="1334" w:name="_CR6_4_2"/>
      <w:bookmarkStart w:id="1335" w:name="_Toc210127708"/>
      <w:bookmarkEnd w:id="1334"/>
      <w:r w:rsidRPr="00C21991">
        <w:t>6.4.2</w:t>
      </w:r>
      <w:r w:rsidRPr="00C21991">
        <w:tab/>
        <w:t>Calls terminating in circuit-switched networks</w:t>
      </w:r>
      <w:bookmarkEnd w:id="1335"/>
    </w:p>
    <w:p w14:paraId="55B700EC" w14:textId="77777777" w:rsidR="00897956" w:rsidRPr="00C21991" w:rsidRDefault="00897956">
      <w:r w:rsidRPr="00C21991">
        <w:t xml:space="preserve">The usage of SDP by the MGCF is the same as its usage by the UE, as defined in the subclause 6.1 and A.3.2, with the following </w:t>
      </w:r>
      <w:r w:rsidR="0084163B" w:rsidRPr="00C21991">
        <w:t>exceptions</w:t>
      </w:r>
      <w:r w:rsidRPr="00C21991">
        <w:t>:</w:t>
      </w:r>
    </w:p>
    <w:p w14:paraId="68AB3686" w14:textId="77777777" w:rsidR="00E715AE" w:rsidRPr="00C21991" w:rsidRDefault="00E715AE">
      <w:pPr>
        <w:pStyle w:val="B1"/>
      </w:pPr>
      <w:r w:rsidRPr="00C21991">
        <w:rPr>
          <w:snapToGrid w:val="0"/>
        </w:rPr>
        <w:t>a)</w:t>
      </w:r>
      <w:r w:rsidR="00897956" w:rsidRPr="00C21991">
        <w:rPr>
          <w:snapToGrid w:val="0"/>
        </w:rPr>
        <w:tab/>
      </w:r>
      <w:r w:rsidRPr="00C21991">
        <w:rPr>
          <w:snapToGrid w:val="0"/>
        </w:rPr>
        <w:t xml:space="preserve">when </w:t>
      </w:r>
      <w:r w:rsidR="00897956" w:rsidRPr="00C21991">
        <w:rPr>
          <w:snapToGrid w:val="0"/>
        </w:rPr>
        <w:t xml:space="preserve">the MGCF sends a 183 (Session Progress) response with </w:t>
      </w:r>
      <w:r w:rsidR="00D07291" w:rsidRPr="00C21991">
        <w:rPr>
          <w:snapToGrid w:val="0"/>
        </w:rPr>
        <w:t xml:space="preserve">an </w:t>
      </w:r>
      <w:r w:rsidR="00897956" w:rsidRPr="00C21991">
        <w:rPr>
          <w:snapToGrid w:val="0"/>
        </w:rPr>
        <w:t xml:space="preserve">SDP </w:t>
      </w:r>
      <w:r w:rsidR="00D07291" w:rsidRPr="00C21991">
        <w:rPr>
          <w:snapToGrid w:val="0"/>
        </w:rPr>
        <w:t>message body</w:t>
      </w:r>
      <w:r w:rsidR="00897956" w:rsidRPr="00C21991">
        <w:rPr>
          <w:snapToGrid w:val="0"/>
        </w:rPr>
        <w:t xml:space="preserve">, </w:t>
      </w:r>
      <w:r w:rsidR="0030720E" w:rsidRPr="00C21991">
        <w:rPr>
          <w:snapToGrid w:val="0"/>
        </w:rPr>
        <w:t xml:space="preserve">the MGCF </w:t>
      </w:r>
      <w:r w:rsidR="00897956" w:rsidRPr="00C21991">
        <w:rPr>
          <w:snapToGrid w:val="0"/>
        </w:rPr>
        <w:t xml:space="preserve">shall only request confirmation for the result of the resource reservation </w:t>
      </w:r>
      <w:r w:rsidRPr="00C21991">
        <w:t xml:space="preserve">(as defined in RFC 3312 [30]) </w:t>
      </w:r>
      <w:r w:rsidR="00897956" w:rsidRPr="00C21991">
        <w:rPr>
          <w:snapToGrid w:val="0"/>
        </w:rPr>
        <w:t xml:space="preserve">at the originating end point if </w:t>
      </w:r>
      <w:r w:rsidRPr="00C21991">
        <w:t>all of the following conditions are true:</w:t>
      </w:r>
    </w:p>
    <w:p w14:paraId="0B5795E3" w14:textId="77777777" w:rsidR="00E715AE" w:rsidRPr="00C21991" w:rsidRDefault="00E715AE" w:rsidP="00E715AE">
      <w:pPr>
        <w:pStyle w:val="B2"/>
      </w:pPr>
      <w:r w:rsidRPr="00C21991">
        <w:rPr>
          <w:snapToGrid w:val="0"/>
        </w:rPr>
        <w:t>-</w:t>
      </w:r>
      <w:r w:rsidRPr="00C21991">
        <w:rPr>
          <w:snapToGrid w:val="0"/>
        </w:rPr>
        <w:tab/>
      </w:r>
      <w:r w:rsidR="00897956" w:rsidRPr="00C21991">
        <w:rPr>
          <w:snapToGrid w:val="0"/>
        </w:rPr>
        <w:t>there are any remaining unfulfilled preconditions</w:t>
      </w:r>
      <w:r w:rsidRPr="00C21991">
        <w:t xml:space="preserve"> at the originating end point;</w:t>
      </w:r>
    </w:p>
    <w:p w14:paraId="3A1DEBD3" w14:textId="77777777" w:rsidR="00E715AE" w:rsidRPr="00C21991" w:rsidRDefault="00E715AE" w:rsidP="00E715AE">
      <w:pPr>
        <w:pStyle w:val="B2"/>
      </w:pPr>
      <w:r w:rsidRPr="00C21991">
        <w:t>-</w:t>
      </w:r>
      <w:r w:rsidRPr="00C21991">
        <w:tab/>
        <w:t>the received initial INVITE request indicates support of SIP preconditions; and</w:t>
      </w:r>
    </w:p>
    <w:p w14:paraId="28ECC6A2" w14:textId="77777777" w:rsidR="0084163B" w:rsidRPr="00C21991" w:rsidRDefault="00E715AE" w:rsidP="00E715AE">
      <w:pPr>
        <w:pStyle w:val="B2"/>
        <w:rPr>
          <w:snapToGrid w:val="0"/>
        </w:rPr>
      </w:pPr>
      <w:r w:rsidRPr="00C21991">
        <w:t>-</w:t>
      </w:r>
      <w:r w:rsidRPr="00C21991">
        <w:tab/>
        <w:t>local configuration indicates support of SIP preconditions</w:t>
      </w:r>
      <w:r w:rsidR="0084163B" w:rsidRPr="00C21991">
        <w:rPr>
          <w:snapToGrid w:val="0"/>
        </w:rPr>
        <w:t>;</w:t>
      </w:r>
    </w:p>
    <w:p w14:paraId="1E8D0B8C" w14:textId="77777777" w:rsidR="00897956" w:rsidRPr="00C21991" w:rsidRDefault="00E715AE">
      <w:pPr>
        <w:pStyle w:val="B1"/>
      </w:pPr>
      <w:r w:rsidRPr="00C21991">
        <w:t>b)</w:t>
      </w:r>
      <w:r w:rsidR="0084163B" w:rsidRPr="00C21991">
        <w:tab/>
        <w:t xml:space="preserve">end-to-access edge </w:t>
      </w:r>
      <w:r w:rsidR="009C56FB" w:rsidRPr="00C21991">
        <w:t xml:space="preserve">media </w:t>
      </w:r>
      <w:r w:rsidR="0084163B" w:rsidRPr="00C21991">
        <w:t>security is not applicable to the MGCF</w:t>
      </w:r>
      <w:r w:rsidR="00852A1C" w:rsidRPr="00C21991">
        <w:t>; and</w:t>
      </w:r>
    </w:p>
    <w:p w14:paraId="2400B368" w14:textId="77777777" w:rsidR="00852A1C" w:rsidRPr="00C21991" w:rsidRDefault="00852A1C" w:rsidP="00852A1C">
      <w:pPr>
        <w:pStyle w:val="B1"/>
      </w:pPr>
      <w:r w:rsidRPr="00C21991">
        <w:t>c)</w:t>
      </w:r>
      <w:r w:rsidRPr="00C21991">
        <w:tab/>
        <w:t>procedures related to the handling of the IP-CAN bearer rejection, modification or release are not applicable to the MGCF.</w:t>
      </w:r>
    </w:p>
    <w:p w14:paraId="49EF6370" w14:textId="77777777" w:rsidR="00897956" w:rsidRPr="00C21991" w:rsidRDefault="00897956">
      <w:r w:rsidRPr="00C21991">
        <w:t>When sending an SDP</w:t>
      </w:r>
      <w:r w:rsidR="00D07291" w:rsidRPr="00C21991">
        <w:t xml:space="preserve"> message body</w:t>
      </w:r>
      <w:r w:rsidRPr="00C21991">
        <w:t>, the MGCF shall not include the "</w:t>
      </w:r>
      <w:proofErr w:type="spellStart"/>
      <w:r w:rsidRPr="00C21991">
        <w:t>i</w:t>
      </w:r>
      <w:proofErr w:type="spellEnd"/>
      <w:r w:rsidRPr="00C21991">
        <w:t>=", "u=", "e=", "p=", "r=", and "z=" descriptors in the SDP</w:t>
      </w:r>
      <w:r w:rsidR="00D07291" w:rsidRPr="00C21991">
        <w:t xml:space="preserve"> message body</w:t>
      </w:r>
      <w:r w:rsidRPr="00C21991">
        <w:t xml:space="preserve">, and </w:t>
      </w:r>
      <w:r w:rsidR="0030720E" w:rsidRPr="00C21991">
        <w:t xml:space="preserve">the MGCF </w:t>
      </w:r>
      <w:r w:rsidRPr="00C21991">
        <w:t xml:space="preserve">shall ignore them </w:t>
      </w:r>
      <w:r w:rsidR="009F79D2" w:rsidRPr="00C21991">
        <w:t xml:space="preserve">if </w:t>
      </w:r>
      <w:r w:rsidRPr="00C21991">
        <w:t xml:space="preserve">received in </w:t>
      </w:r>
      <w:r w:rsidR="009F79D2" w:rsidRPr="00C21991">
        <w:t xml:space="preserve">an </w:t>
      </w:r>
      <w:r w:rsidRPr="00C21991">
        <w:t>SDP</w:t>
      </w:r>
      <w:r w:rsidR="009F79D2" w:rsidRPr="00C21991">
        <w:t xml:space="preserve"> message body</w:t>
      </w:r>
      <w:r w:rsidRPr="00C21991">
        <w:t>.</w:t>
      </w:r>
    </w:p>
    <w:p w14:paraId="7FC6A48A" w14:textId="77777777" w:rsidR="002B28A2" w:rsidRPr="00C21991" w:rsidRDefault="002B28A2">
      <w:pPr>
        <w:rPr>
          <w:lang w:eastAsia="zh-CN"/>
        </w:rPr>
      </w:pPr>
      <w:bookmarkStart w:id="1336" w:name="_Hlk143784129"/>
      <w:r w:rsidRPr="00C21991">
        <w:rPr>
          <w:lang w:eastAsia="zh-CN"/>
        </w:rPr>
        <w:t xml:space="preserve">If receiving a SIP request containing a message body with </w:t>
      </w:r>
      <w:r w:rsidRPr="00C21991">
        <w:t>data channel media descriptors, the MGCF shall ignore them, and the MGCF shall set the data channel media port number in the data channel media descriptors as zero when sending the</w:t>
      </w:r>
      <w:ins w:id="1337" w:author="CR6749" w:date="2025-11-01T21:58:00Z">
        <w:r w:rsidR="00B73B7E">
          <w:t xml:space="preserve"> </w:t>
        </w:r>
      </w:ins>
      <w:r w:rsidRPr="00C21991">
        <w:t>SIP response message to IMS network.</w:t>
      </w:r>
      <w:bookmarkEnd w:id="1336"/>
    </w:p>
    <w:p w14:paraId="02A32EB5" w14:textId="77777777" w:rsidR="00D95A41" w:rsidRPr="00C21991" w:rsidRDefault="009F5A3F" w:rsidP="005D46C4">
      <w:pPr>
        <w:pStyle w:val="Heading3"/>
      </w:pPr>
      <w:bookmarkStart w:id="1338" w:name="_CR6_4_3"/>
      <w:bookmarkStart w:id="1339" w:name="_Toc210127709"/>
      <w:bookmarkEnd w:id="1338"/>
      <w:r w:rsidRPr="00C21991">
        <w:t>6.4.3</w:t>
      </w:r>
      <w:r w:rsidR="00D95A41" w:rsidRPr="00C21991">
        <w:tab/>
        <w:t>Optimal Media Routeing (OMR)</w:t>
      </w:r>
      <w:bookmarkEnd w:id="1339"/>
    </w:p>
    <w:p w14:paraId="494390DF" w14:textId="77777777" w:rsidR="00D95A41" w:rsidRPr="00C21991" w:rsidRDefault="00D95A41" w:rsidP="00D95A41">
      <w:r w:rsidRPr="00C21991">
        <w:t>If the MGCF supports OMR it shall also perform the UA procedures described in 3GPP TS 29.079 [11D].</w:t>
      </w:r>
    </w:p>
    <w:p w14:paraId="4019A0EB" w14:textId="77777777" w:rsidR="009F5A3F" w:rsidRPr="00C21991" w:rsidRDefault="009F5A3F" w:rsidP="005D46C4">
      <w:pPr>
        <w:pStyle w:val="Heading3"/>
      </w:pPr>
      <w:bookmarkStart w:id="1340" w:name="_CR6_4_4"/>
      <w:bookmarkStart w:id="1341" w:name="_Toc210127710"/>
      <w:bookmarkEnd w:id="1340"/>
      <w:r w:rsidRPr="00C21991">
        <w:t>6.4.4</w:t>
      </w:r>
      <w:r w:rsidRPr="00C21991">
        <w:tab/>
        <w:t>Explicit congestion control support in MGCF</w:t>
      </w:r>
      <w:bookmarkEnd w:id="1341"/>
    </w:p>
    <w:p w14:paraId="323F230D" w14:textId="77777777" w:rsidR="009F5A3F" w:rsidRPr="00C21991" w:rsidRDefault="009F5A3F" w:rsidP="009F5A3F">
      <w:r w:rsidRPr="00C21991">
        <w:t>An MGW associated with an MGCF can support Explicit Congestion Notification (ECN) according to RFC 3168 [189], and can act as an ECN endpoint to enable ECN with a local ECN-capable terminal within a local network that properly handles ECN-marked packets.</w:t>
      </w:r>
    </w:p>
    <w:p w14:paraId="3B306EBB" w14:textId="77777777" w:rsidR="009F5A3F" w:rsidRPr="00C21991" w:rsidRDefault="009F5A3F" w:rsidP="009F5A3F">
      <w:r w:rsidRPr="00C21991">
        <w:t>If the MGCF receives a SDP offer containing ECN attribute "a=</w:t>
      </w:r>
      <w:proofErr w:type="spellStart"/>
      <w:r w:rsidRPr="00C21991">
        <w:t>ecn</w:t>
      </w:r>
      <w:proofErr w:type="spellEnd"/>
      <w:r w:rsidRPr="00C21991">
        <w:t>-capable-</w:t>
      </w:r>
      <w:proofErr w:type="spellStart"/>
      <w:r w:rsidRPr="00C21991">
        <w:t>rtp</w:t>
      </w:r>
      <w:proofErr w:type="spellEnd"/>
      <w:r w:rsidRPr="00C21991">
        <w:t xml:space="preserve">" as specified in </w:t>
      </w:r>
      <w:r w:rsidR="00546DBF" w:rsidRPr="00C21991">
        <w:rPr>
          <w:szCs w:val="33"/>
        </w:rPr>
        <w:t>RFC 6679</w:t>
      </w:r>
      <w:r w:rsidRPr="00C21991">
        <w:t> [188], and if the MGCF knows via configuration that the MGW handles ECN-marked packets properly then the MGCF, taking into account the initialisation method the MGW supports, shall return a SDP answer containing the ECN attribute "a=</w:t>
      </w:r>
      <w:proofErr w:type="spellStart"/>
      <w:r w:rsidRPr="00C21991">
        <w:t>ecn</w:t>
      </w:r>
      <w:proofErr w:type="spellEnd"/>
      <w:r w:rsidRPr="00C21991">
        <w:t>-capable-</w:t>
      </w:r>
      <w:proofErr w:type="spellStart"/>
      <w:r w:rsidRPr="00C21991">
        <w:t>rtp</w:t>
      </w:r>
      <w:proofErr w:type="spellEnd"/>
      <w:r w:rsidRPr="00C21991">
        <w:t xml:space="preserve">" according to </w:t>
      </w:r>
      <w:r w:rsidR="00546DBF" w:rsidRPr="00C21991">
        <w:rPr>
          <w:szCs w:val="33"/>
        </w:rPr>
        <w:t>RFC 6679</w:t>
      </w:r>
      <w:r w:rsidRPr="00C21991">
        <w:t> [188].</w:t>
      </w:r>
    </w:p>
    <w:p w14:paraId="4C14E0F0" w14:textId="77777777" w:rsidR="009F5A3F" w:rsidRPr="00C21991" w:rsidRDefault="009F5A3F" w:rsidP="009F5A3F">
      <w:pPr>
        <w:pStyle w:val="NO"/>
      </w:pPr>
      <w:r w:rsidRPr="00C21991">
        <w:t>NOTE 1:</w:t>
      </w:r>
      <w:r w:rsidR="006E59FF" w:rsidRPr="00C21991">
        <w:tab/>
      </w:r>
      <w:r w:rsidRPr="00C21991">
        <w:t>The "leap" initialisation method is the only initialisation method the MGW supports over the Mn interface in this release.</w:t>
      </w:r>
    </w:p>
    <w:p w14:paraId="58062B55" w14:textId="77777777" w:rsidR="009F5A3F" w:rsidRPr="00C21991" w:rsidDel="00420B3B" w:rsidRDefault="009F5A3F" w:rsidP="009F5A3F">
      <w:r w:rsidRPr="00C21991">
        <w:t xml:space="preserve">When creating an SDP offer and if the MGCF knows via configuration that the MGW handles ECN-marked packets properly the MGCF may initiate ECN negotiation in accordance with </w:t>
      </w:r>
      <w:r w:rsidR="00546DBF" w:rsidRPr="00C21991">
        <w:rPr>
          <w:szCs w:val="33"/>
        </w:rPr>
        <w:t>RFC 6679</w:t>
      </w:r>
      <w:r w:rsidRPr="00C21991">
        <w:t> [188].</w:t>
      </w:r>
    </w:p>
    <w:p w14:paraId="7FB9350A" w14:textId="77777777" w:rsidR="000B46B6" w:rsidRPr="00C21991" w:rsidRDefault="009F5A3F" w:rsidP="009F5A3F">
      <w:r w:rsidRPr="00C21991">
        <w:t>If the MGCF receives the SDP answer also containing ECN attribute "a=</w:t>
      </w:r>
      <w:proofErr w:type="spellStart"/>
      <w:r w:rsidRPr="00C21991">
        <w:t>ecn</w:t>
      </w:r>
      <w:proofErr w:type="spellEnd"/>
      <w:r w:rsidRPr="00C21991">
        <w:t>-capable-</w:t>
      </w:r>
      <w:proofErr w:type="spellStart"/>
      <w:r w:rsidRPr="00C21991">
        <w:t>rtp</w:t>
      </w:r>
      <w:proofErr w:type="spellEnd"/>
      <w:r w:rsidRPr="00C21991">
        <w:t>" then the MGCF will instruct the MGW to apply ECN procedures.</w:t>
      </w:r>
    </w:p>
    <w:p w14:paraId="7F34C6AD" w14:textId="77777777" w:rsidR="00897956" w:rsidRPr="00C21991" w:rsidRDefault="00897956" w:rsidP="005D46C4">
      <w:pPr>
        <w:pStyle w:val="Heading2"/>
      </w:pPr>
      <w:bookmarkStart w:id="1342" w:name="_CR6_5"/>
      <w:bookmarkStart w:id="1343" w:name="_Toc210127711"/>
      <w:bookmarkEnd w:id="1342"/>
      <w:r w:rsidRPr="00C21991">
        <w:t>6.5</w:t>
      </w:r>
      <w:r w:rsidRPr="00C21991">
        <w:tab/>
        <w:t>Procedures at the MRFC</w:t>
      </w:r>
      <w:bookmarkEnd w:id="1343"/>
    </w:p>
    <w:p w14:paraId="26B6D967" w14:textId="77777777" w:rsidR="00897956" w:rsidRPr="00C21991" w:rsidRDefault="00897956">
      <w:r w:rsidRPr="00C21991">
        <w:t>Void.</w:t>
      </w:r>
    </w:p>
    <w:p w14:paraId="4FBF1650" w14:textId="77777777" w:rsidR="00897956" w:rsidRPr="00C21991" w:rsidRDefault="00897956" w:rsidP="005D46C4">
      <w:pPr>
        <w:pStyle w:val="Heading2"/>
        <w:rPr>
          <w:lang w:eastAsia="ja-JP"/>
        </w:rPr>
      </w:pPr>
      <w:bookmarkStart w:id="1344" w:name="_CR6_6"/>
      <w:bookmarkStart w:id="1345" w:name="_Toc210127712"/>
      <w:bookmarkEnd w:id="1344"/>
      <w:r w:rsidRPr="00C21991">
        <w:t>6.</w:t>
      </w:r>
      <w:r w:rsidRPr="00C21991">
        <w:rPr>
          <w:lang w:eastAsia="ja-JP"/>
        </w:rPr>
        <w:t>6</w:t>
      </w:r>
      <w:r w:rsidRPr="00C21991">
        <w:tab/>
        <w:t xml:space="preserve">Procedures at the </w:t>
      </w:r>
      <w:r w:rsidRPr="00C21991">
        <w:rPr>
          <w:lang w:eastAsia="ja-JP"/>
        </w:rPr>
        <w:t>AS</w:t>
      </w:r>
      <w:bookmarkEnd w:id="1345"/>
    </w:p>
    <w:p w14:paraId="70C7E95B" w14:textId="77777777" w:rsidR="00BC1123" w:rsidRPr="00C21991" w:rsidRDefault="00BC1123" w:rsidP="005D46C4">
      <w:pPr>
        <w:pStyle w:val="Heading3"/>
        <w:rPr>
          <w:snapToGrid w:val="0"/>
          <w:lang w:eastAsia="ja-JP"/>
        </w:rPr>
      </w:pPr>
      <w:bookmarkStart w:id="1346" w:name="_CR6_6_1"/>
      <w:bookmarkStart w:id="1347" w:name="_Toc210127713"/>
      <w:bookmarkEnd w:id="1346"/>
      <w:r w:rsidRPr="00C21991">
        <w:rPr>
          <w:snapToGrid w:val="0"/>
          <w:lang w:eastAsia="ja-JP"/>
        </w:rPr>
        <w:t>6.6.1</w:t>
      </w:r>
      <w:r w:rsidRPr="00C21991">
        <w:rPr>
          <w:snapToGrid w:val="0"/>
          <w:lang w:eastAsia="ja-JP"/>
        </w:rPr>
        <w:tab/>
        <w:t>General</w:t>
      </w:r>
      <w:bookmarkEnd w:id="1347"/>
    </w:p>
    <w:p w14:paraId="40503049" w14:textId="77777777" w:rsidR="00897956" w:rsidRPr="00C21991" w:rsidRDefault="00897956">
      <w:pPr>
        <w:rPr>
          <w:snapToGrid w:val="0"/>
          <w:lang w:eastAsia="ja-JP"/>
        </w:rPr>
      </w:pPr>
      <w:r w:rsidRPr="00C21991">
        <w:rPr>
          <w:snapToGrid w:val="0"/>
          <w:lang w:eastAsia="ja-JP"/>
        </w:rPr>
        <w:t>Since an AS may provide a wide range of different services, procedures for the SDP usage for an AS acting as originating UA, terminating UA or third-party call control role are dependent on the service provided to the UA and on the capabilities on the remote UA. There is no special requirements regarding the usage of the SDP, except the requirements for the SDP capabilities described in the following paragraphs and clause A.3:</w:t>
      </w:r>
    </w:p>
    <w:p w14:paraId="5F592D78" w14:textId="77777777" w:rsidR="000B46B6" w:rsidRPr="00C21991" w:rsidRDefault="00897956">
      <w:pPr>
        <w:pStyle w:val="B1"/>
        <w:rPr>
          <w:lang w:eastAsia="ja-JP"/>
        </w:rPr>
      </w:pPr>
      <w:r w:rsidRPr="00C21991">
        <w:rPr>
          <w:lang w:eastAsia="ja-JP"/>
        </w:rPr>
        <w:t>1)</w:t>
      </w:r>
      <w:r w:rsidRPr="00C21991">
        <w:rPr>
          <w:lang w:eastAsia="ja-JP"/>
        </w:rPr>
        <w:tab/>
        <w:t>Providing that an</w:t>
      </w:r>
      <w:r w:rsidRPr="00C21991">
        <w:t xml:space="preserve"> INVITE request generated by an </w:t>
      </w:r>
      <w:r w:rsidRPr="00C21991">
        <w:rPr>
          <w:lang w:eastAsia="ja-JP"/>
        </w:rPr>
        <w:t>AS</w:t>
      </w:r>
      <w:r w:rsidRPr="00C21991">
        <w:t xml:space="preserve"> contain</w:t>
      </w:r>
      <w:r w:rsidRPr="00C21991">
        <w:rPr>
          <w:lang w:eastAsia="ja-JP"/>
        </w:rPr>
        <w:t>s</w:t>
      </w:r>
      <w:r w:rsidRPr="00C21991">
        <w:t xml:space="preserve"> </w:t>
      </w:r>
      <w:r w:rsidR="009F79D2" w:rsidRPr="00C21991">
        <w:t xml:space="preserve">an </w:t>
      </w:r>
      <w:r w:rsidRPr="00C21991">
        <w:t xml:space="preserve">SDP </w:t>
      </w:r>
      <w:r w:rsidR="009F79D2" w:rsidRPr="00C21991">
        <w:t>message body</w:t>
      </w:r>
      <w:r w:rsidRPr="00C21991">
        <w:t xml:space="preserve">, </w:t>
      </w:r>
      <w:r w:rsidRPr="00C21991">
        <w:rPr>
          <w:lang w:eastAsia="ja-JP"/>
        </w:rPr>
        <w:t>the AS has the capability of reflecting the originating AS's capabilities, desired QoS and precondition requirements for the session in the</w:t>
      </w:r>
      <w:r w:rsidRPr="00C21991">
        <w:t xml:space="preserve"> SDP </w:t>
      </w:r>
      <w:r w:rsidR="009F79D2" w:rsidRPr="00C21991">
        <w:t>message body</w:t>
      </w:r>
      <w:r w:rsidRPr="00C21991">
        <w:rPr>
          <w:lang w:eastAsia="ja-JP"/>
        </w:rPr>
        <w:t>.</w:t>
      </w:r>
    </w:p>
    <w:p w14:paraId="7B324356" w14:textId="77777777" w:rsidR="00897956" w:rsidRPr="00C21991" w:rsidRDefault="00897956">
      <w:pPr>
        <w:pStyle w:val="B1"/>
        <w:rPr>
          <w:u w:val="single"/>
          <w:lang w:eastAsia="ja-JP"/>
        </w:rPr>
      </w:pPr>
      <w:r w:rsidRPr="00C21991">
        <w:rPr>
          <w:snapToGrid w:val="0"/>
        </w:rPr>
        <w:t>2)</w:t>
      </w:r>
      <w:r w:rsidRPr="00C21991">
        <w:rPr>
          <w:snapToGrid w:val="0"/>
        </w:rPr>
        <w:tab/>
        <w:t xml:space="preserve">When the </w:t>
      </w:r>
      <w:r w:rsidRPr="00C21991">
        <w:rPr>
          <w:snapToGrid w:val="0"/>
          <w:lang w:eastAsia="ja-JP"/>
        </w:rPr>
        <w:t>AS</w:t>
      </w:r>
      <w:r w:rsidRPr="00C21991">
        <w:rPr>
          <w:snapToGrid w:val="0"/>
        </w:rPr>
        <w:t xml:space="preserve"> sends a 183 (Session Progress) response with </w:t>
      </w:r>
      <w:r w:rsidR="009F79D2" w:rsidRPr="00C21991">
        <w:rPr>
          <w:snapToGrid w:val="0"/>
        </w:rPr>
        <w:t xml:space="preserve">an </w:t>
      </w:r>
      <w:r w:rsidRPr="00C21991">
        <w:rPr>
          <w:snapToGrid w:val="0"/>
        </w:rPr>
        <w:t xml:space="preserve">SDP </w:t>
      </w:r>
      <w:r w:rsidR="009F79D2" w:rsidRPr="00C21991">
        <w:rPr>
          <w:snapToGrid w:val="0"/>
        </w:rPr>
        <w:t xml:space="preserve">message body </w:t>
      </w:r>
      <w:r w:rsidRPr="00C21991">
        <w:rPr>
          <w:snapToGrid w:val="0"/>
        </w:rPr>
        <w:t xml:space="preserve">including one or more "m=" media types, it has the capability of requesting confirmation for the result of the resource reservation at the originating </w:t>
      </w:r>
      <w:r w:rsidRPr="00C21991">
        <w:rPr>
          <w:snapToGrid w:val="0"/>
          <w:lang w:eastAsia="ja-JP"/>
        </w:rPr>
        <w:t>endpoint</w:t>
      </w:r>
      <w:r w:rsidRPr="00C21991">
        <w:rPr>
          <w:snapToGrid w:val="0"/>
        </w:rPr>
        <w:t>.</w:t>
      </w:r>
    </w:p>
    <w:p w14:paraId="524E25EA" w14:textId="77777777" w:rsidR="00D95A41" w:rsidRPr="00C21991" w:rsidRDefault="00D95A41" w:rsidP="00D95A41">
      <w:r w:rsidRPr="00C21991">
        <w:t>When an AS acts as a B2BUA, and it controls media resources using an MRF, it may support OMR. When the AS supports OMR, and it controls media resources using an MRF, it shall also perform the procedures described in 3GPP TS 29.079 [11D].</w:t>
      </w:r>
    </w:p>
    <w:p w14:paraId="1B115C99" w14:textId="77777777" w:rsidR="00BC1123" w:rsidRPr="00C21991" w:rsidRDefault="00BC1123" w:rsidP="005D46C4">
      <w:pPr>
        <w:pStyle w:val="Heading3"/>
      </w:pPr>
      <w:bookmarkStart w:id="1348" w:name="_CR6_6_2"/>
      <w:bookmarkStart w:id="1349" w:name="_Toc210127714"/>
      <w:bookmarkEnd w:id="1348"/>
      <w:r w:rsidRPr="00C21991">
        <w:t>6.6.2</w:t>
      </w:r>
      <w:r w:rsidRPr="00C21991">
        <w:tab/>
        <w:t>Transcoding</w:t>
      </w:r>
      <w:bookmarkEnd w:id="1349"/>
    </w:p>
    <w:p w14:paraId="041A2437" w14:textId="77777777" w:rsidR="00BC1123" w:rsidRPr="00C21991" w:rsidRDefault="00BC1123" w:rsidP="00BC1123">
      <w:r w:rsidRPr="00C21991">
        <w:t xml:space="preserve">The AS shall send an SDP offer to the MRFC with the codecs supported by the caller and the codecs to be offered towards the callee, and the IP address and port information received from caller, in </w:t>
      </w:r>
      <w:proofErr w:type="spellStart"/>
      <w:r w:rsidRPr="00C21991">
        <w:t>seperate</w:t>
      </w:r>
      <w:proofErr w:type="spellEnd"/>
      <w:r w:rsidRPr="00C21991">
        <w:t xml:space="preserve"> media lines. When receiving an SDP answer from the MRFC, the AS shall forward the received selected codecs and IP address and port information in the callee´s media line(s) as an SDP offer towards the callee. </w:t>
      </w:r>
    </w:p>
    <w:p w14:paraId="79EC0228" w14:textId="77777777" w:rsidR="00BC1123" w:rsidRPr="00C21991" w:rsidRDefault="00BC1123" w:rsidP="00BC1123">
      <w:r w:rsidRPr="00C21991">
        <w:t>When the callee provides an SDP answer with selected codecs and IP address and port information, the AS shall forward this information within a new SDP offer to the MRFC. When receiving the corresponding SDP answer from the MRFC, the AS shall forward the address and port information within the caller´s media line(s) as an SDP answer towards the caller.</w:t>
      </w:r>
    </w:p>
    <w:p w14:paraId="6E1BB0DD" w14:textId="77777777" w:rsidR="00BC1123" w:rsidRPr="00C21991" w:rsidRDefault="00BC1123" w:rsidP="00BC1123">
      <w:r w:rsidRPr="00C21991">
        <w:t>The codecs offered for transcoding are subject to network policy which shall be according to clause T.2.</w:t>
      </w:r>
    </w:p>
    <w:p w14:paraId="375D03B3" w14:textId="77777777" w:rsidR="00F6156F" w:rsidRPr="00C21991" w:rsidRDefault="00F6156F" w:rsidP="005D46C4">
      <w:pPr>
        <w:pStyle w:val="Heading3"/>
      </w:pPr>
      <w:bookmarkStart w:id="1350" w:name="_CR6_6_3"/>
      <w:bookmarkStart w:id="1351" w:name="_Toc210127715"/>
      <w:bookmarkEnd w:id="1350"/>
      <w:r w:rsidRPr="00C21991">
        <w:t>6.6.3</w:t>
      </w:r>
      <w:r w:rsidRPr="00C21991">
        <w:tab/>
        <w:t>AS procedures to support WebRTC media optimization procedure</w:t>
      </w:r>
      <w:bookmarkEnd w:id="1351"/>
    </w:p>
    <w:p w14:paraId="0663B5C9" w14:textId="77777777" w:rsidR="00F6156F" w:rsidRPr="00C21991" w:rsidRDefault="00F6156F" w:rsidP="00F6156F">
      <w:r w:rsidRPr="00C21991">
        <w:t>When an AS acts as a B2BUA, and it controls media resources using an MRF, it may support switching to transparent media for WebRTC when those media have been negotiated, as specified in annex U.2.4 of 3GPP TS 23.228 [7]. An AS that supports switching to transparent media for WebRTC shall apply the procedures in the present subclause.</w:t>
      </w:r>
    </w:p>
    <w:p w14:paraId="3A4185A2" w14:textId="77777777" w:rsidR="00F6156F" w:rsidRPr="00C21991" w:rsidRDefault="00F6156F" w:rsidP="00F6156F">
      <w:pPr>
        <w:pStyle w:val="NO"/>
      </w:pPr>
      <w:r w:rsidRPr="00C21991">
        <w:t>NOTE 1:</w:t>
      </w:r>
      <w:r w:rsidRPr="00C21991">
        <w:tab/>
        <w:t>The AS can in addition apply OMR procedures described in 3GPP TS 29.079 [11D].</w:t>
      </w:r>
    </w:p>
    <w:p w14:paraId="7EB078BB" w14:textId="77777777" w:rsidR="00F6156F" w:rsidRPr="00C21991" w:rsidRDefault="00F6156F" w:rsidP="00F6156F">
      <w:r w:rsidRPr="00C21991">
        <w:t>If the AS receives an SDP offer that contains any "</w:t>
      </w:r>
      <w:proofErr w:type="spellStart"/>
      <w:r w:rsidRPr="00C21991">
        <w:t>tra</w:t>
      </w:r>
      <w:proofErr w:type="spellEnd"/>
      <w:r w:rsidRPr="00C21991">
        <w:t>-contact" SDP attribute, and the AS decides to include an MRF in the media path, the AS shall:</w:t>
      </w:r>
    </w:p>
    <w:p w14:paraId="531498D1" w14:textId="77777777" w:rsidR="00F6156F" w:rsidRPr="00C21991" w:rsidRDefault="00F6156F" w:rsidP="00F6156F">
      <w:pPr>
        <w:pStyle w:val="B1"/>
      </w:pPr>
      <w:r w:rsidRPr="00C21991">
        <w:t>1)</w:t>
      </w:r>
      <w:r w:rsidRPr="00C21991">
        <w:tab/>
        <w:t>include the address information as received from the MRF in that contact line and also encapsulate the address information into each received "</w:t>
      </w:r>
      <w:proofErr w:type="spellStart"/>
      <w:r w:rsidRPr="00C21991">
        <w:t>tra</w:t>
      </w:r>
      <w:proofErr w:type="spellEnd"/>
      <w:r w:rsidRPr="00C21991">
        <w:t>-contact" attribute, replacing previous information; and</w:t>
      </w:r>
    </w:p>
    <w:p w14:paraId="58375F91" w14:textId="77777777" w:rsidR="00F6156F" w:rsidRPr="00C21991" w:rsidRDefault="00F6156F" w:rsidP="00F6156F">
      <w:pPr>
        <w:pStyle w:val="B1"/>
      </w:pPr>
      <w:r w:rsidRPr="00C21991">
        <w:t>2)</w:t>
      </w:r>
      <w:r w:rsidRPr="00C21991">
        <w:tab/>
        <w:t>transparently pass all received "</w:t>
      </w:r>
      <w:proofErr w:type="spellStart"/>
      <w:r w:rsidRPr="00C21991">
        <w:t>tra</w:t>
      </w:r>
      <w:proofErr w:type="spellEnd"/>
      <w:r w:rsidRPr="00C21991">
        <w:t>-m-line", "</w:t>
      </w:r>
      <w:proofErr w:type="spellStart"/>
      <w:r w:rsidRPr="00C21991">
        <w:t>tra-att</w:t>
      </w:r>
      <w:proofErr w:type="spellEnd"/>
      <w:r w:rsidRPr="00C21991">
        <w:t>", "</w:t>
      </w:r>
      <w:proofErr w:type="spellStart"/>
      <w:r w:rsidRPr="00C21991">
        <w:t>tra</w:t>
      </w:r>
      <w:proofErr w:type="spellEnd"/>
      <w:r w:rsidRPr="00C21991">
        <w:t>-SCTP-association", "</w:t>
      </w:r>
      <w:proofErr w:type="spellStart"/>
      <w:r w:rsidRPr="00C21991">
        <w:t>tra</w:t>
      </w:r>
      <w:proofErr w:type="spellEnd"/>
      <w:r w:rsidRPr="00C21991">
        <w:t>-media-line-number" and "</w:t>
      </w:r>
      <w:proofErr w:type="spellStart"/>
      <w:r w:rsidRPr="00C21991">
        <w:t>tra-bw</w:t>
      </w:r>
      <w:proofErr w:type="spellEnd"/>
      <w:r w:rsidRPr="00C21991">
        <w:t>" SDP attributes.</w:t>
      </w:r>
    </w:p>
    <w:p w14:paraId="5F5A2F1E" w14:textId="77777777" w:rsidR="00F6156F" w:rsidRPr="00C21991" w:rsidRDefault="00F6156F" w:rsidP="00F6156F">
      <w:pPr>
        <w:pStyle w:val="NO"/>
      </w:pPr>
      <w:r w:rsidRPr="00C21991">
        <w:t>NOTE 2:</w:t>
      </w:r>
      <w:r w:rsidRPr="00C21991">
        <w:tab/>
        <w:t>When interacting with the MRF to reserve resources and provide the information needed for media handling the AS will ask for resources suitable for the media described in the SDP offer outside the "</w:t>
      </w:r>
      <w:proofErr w:type="spellStart"/>
      <w:r w:rsidRPr="00C21991">
        <w:t>tra</w:t>
      </w:r>
      <w:proofErr w:type="spellEnd"/>
      <w:r w:rsidRPr="00C21991">
        <w:t>-m-line", "</w:t>
      </w:r>
      <w:proofErr w:type="spellStart"/>
      <w:r w:rsidRPr="00C21991">
        <w:t>tra-att</w:t>
      </w:r>
      <w:proofErr w:type="spellEnd"/>
      <w:r w:rsidRPr="00C21991">
        <w:t>" and "</w:t>
      </w:r>
      <w:proofErr w:type="spellStart"/>
      <w:r w:rsidRPr="00C21991">
        <w:t>tra-bw</w:t>
      </w:r>
      <w:proofErr w:type="spellEnd"/>
      <w:r w:rsidRPr="00C21991">
        <w:t>" SDP attributes.</w:t>
      </w:r>
    </w:p>
    <w:p w14:paraId="21CE6BE4" w14:textId="77777777" w:rsidR="00F6156F" w:rsidRPr="00C21991" w:rsidRDefault="00F6156F" w:rsidP="00F6156F">
      <w:r w:rsidRPr="00C21991">
        <w:t>If an AS receives an SDP answer and the SDP answer includes "</w:t>
      </w:r>
      <w:proofErr w:type="spellStart"/>
      <w:r w:rsidRPr="00C21991">
        <w:t>tra</w:t>
      </w:r>
      <w:proofErr w:type="spellEnd"/>
      <w:r w:rsidRPr="00C21991">
        <w:t>-m-line" media level SDP attributes, the AS shall:</w:t>
      </w:r>
    </w:p>
    <w:p w14:paraId="070DC314" w14:textId="77777777" w:rsidR="00F6156F" w:rsidRPr="00C21991" w:rsidRDefault="00F6156F" w:rsidP="00F6156F">
      <w:pPr>
        <w:pStyle w:val="B1"/>
      </w:pPr>
      <w:r w:rsidRPr="00C21991">
        <w:t>1)</w:t>
      </w:r>
      <w:r w:rsidRPr="00C21991">
        <w:tab/>
        <w:t>configure the MRF to transparently pass the media described in the received "</w:t>
      </w:r>
      <w:proofErr w:type="spellStart"/>
      <w:r w:rsidRPr="00C21991">
        <w:t>tra</w:t>
      </w:r>
      <w:proofErr w:type="spellEnd"/>
      <w:r w:rsidRPr="00C21991">
        <w:t>-m-line", "</w:t>
      </w:r>
      <w:proofErr w:type="spellStart"/>
      <w:r w:rsidRPr="00C21991">
        <w:t>tra-att</w:t>
      </w:r>
      <w:proofErr w:type="spellEnd"/>
      <w:r w:rsidRPr="00C21991">
        <w:t>", "</w:t>
      </w:r>
      <w:proofErr w:type="spellStart"/>
      <w:r w:rsidRPr="00C21991">
        <w:t>tra</w:t>
      </w:r>
      <w:proofErr w:type="spellEnd"/>
      <w:r w:rsidRPr="00C21991">
        <w:t>-SCTP-association", and "</w:t>
      </w:r>
      <w:proofErr w:type="spellStart"/>
      <w:r w:rsidRPr="00C21991">
        <w:t>tra-bw</w:t>
      </w:r>
      <w:proofErr w:type="spellEnd"/>
      <w:r w:rsidRPr="00C21991">
        <w:t>" SDP attributes; and</w:t>
      </w:r>
    </w:p>
    <w:p w14:paraId="3601810D" w14:textId="77777777" w:rsidR="00F6156F" w:rsidRPr="00C21991" w:rsidRDefault="00F6156F" w:rsidP="00F6156F">
      <w:pPr>
        <w:pStyle w:val="B1"/>
      </w:pPr>
      <w:r w:rsidRPr="00C21991">
        <w:t>2)</w:t>
      </w:r>
      <w:r w:rsidRPr="00C21991">
        <w:tab/>
        <w:t>transparently pass all received "</w:t>
      </w:r>
      <w:proofErr w:type="spellStart"/>
      <w:r w:rsidRPr="00C21991">
        <w:t>tra</w:t>
      </w:r>
      <w:proofErr w:type="spellEnd"/>
      <w:r w:rsidRPr="00C21991">
        <w:t>-m-line", "</w:t>
      </w:r>
      <w:proofErr w:type="spellStart"/>
      <w:r w:rsidRPr="00C21991">
        <w:t>tra-att</w:t>
      </w:r>
      <w:proofErr w:type="spellEnd"/>
      <w:r w:rsidRPr="00C21991">
        <w:t>", "</w:t>
      </w:r>
      <w:proofErr w:type="spellStart"/>
      <w:r w:rsidRPr="00C21991">
        <w:t>tra</w:t>
      </w:r>
      <w:proofErr w:type="spellEnd"/>
      <w:r w:rsidRPr="00C21991">
        <w:t>-SCTP-association" and "</w:t>
      </w:r>
      <w:proofErr w:type="spellStart"/>
      <w:r w:rsidRPr="00C21991">
        <w:t>tra-bw</w:t>
      </w:r>
      <w:proofErr w:type="spellEnd"/>
      <w:r w:rsidRPr="00C21991">
        <w:t>" SDP attributes.</w:t>
      </w:r>
    </w:p>
    <w:p w14:paraId="72C09EB2" w14:textId="77777777" w:rsidR="00F6156F" w:rsidRPr="00C21991" w:rsidRDefault="00F6156F" w:rsidP="00F6156F">
      <w:pPr>
        <w:pStyle w:val="NO"/>
      </w:pPr>
      <w:r w:rsidRPr="00C21991">
        <w:t>NOTE 3:</w:t>
      </w:r>
      <w:r w:rsidRPr="00C21991">
        <w:tab/>
        <w:t>When interacting with MRF the AS will deactivate media plane interworking in the MRF. The AS will use the "</w:t>
      </w:r>
      <w:proofErr w:type="spellStart"/>
      <w:r w:rsidRPr="00C21991">
        <w:t>tra</w:t>
      </w:r>
      <w:proofErr w:type="spellEnd"/>
      <w:r w:rsidRPr="00C21991">
        <w:t>-SCTP-association" SDP attributes to determine which media streams need to be multiplexed into the same SCTP association.</w:t>
      </w:r>
    </w:p>
    <w:p w14:paraId="6294FDBC" w14:textId="77777777" w:rsidR="00897956" w:rsidRPr="00C21991" w:rsidRDefault="00897956" w:rsidP="005D46C4">
      <w:pPr>
        <w:pStyle w:val="Heading2"/>
        <w:rPr>
          <w:lang w:eastAsia="ja-JP"/>
        </w:rPr>
      </w:pPr>
      <w:bookmarkStart w:id="1352" w:name="_CR6_7"/>
      <w:bookmarkStart w:id="1353" w:name="_Toc210127716"/>
      <w:bookmarkEnd w:id="1352"/>
      <w:r w:rsidRPr="00C21991">
        <w:t>6.</w:t>
      </w:r>
      <w:r w:rsidRPr="00C21991">
        <w:rPr>
          <w:lang w:eastAsia="ja-JP"/>
        </w:rPr>
        <w:t>7</w:t>
      </w:r>
      <w:r w:rsidRPr="00C21991">
        <w:tab/>
        <w:t xml:space="preserve">Procedures at the </w:t>
      </w:r>
      <w:r w:rsidRPr="00C21991">
        <w:rPr>
          <w:lang w:eastAsia="ja-JP"/>
        </w:rPr>
        <w:t>IMS-</w:t>
      </w:r>
      <w:smartTag w:uri="urn:schemas-microsoft-com:office:smarttags" w:element="stockticker">
        <w:r w:rsidRPr="00C21991">
          <w:rPr>
            <w:lang w:eastAsia="ja-JP"/>
          </w:rPr>
          <w:t>ALG</w:t>
        </w:r>
      </w:smartTag>
      <w:r w:rsidRPr="00C21991">
        <w:rPr>
          <w:lang w:eastAsia="ja-JP"/>
        </w:rPr>
        <w:t xml:space="preserve"> functionality</w:t>
      </w:r>
      <w:bookmarkEnd w:id="1353"/>
    </w:p>
    <w:p w14:paraId="08D704DE" w14:textId="77777777" w:rsidR="0092032F" w:rsidRPr="00C21991" w:rsidRDefault="0092032F" w:rsidP="005D46C4">
      <w:pPr>
        <w:pStyle w:val="Heading3"/>
        <w:rPr>
          <w:lang w:eastAsia="ja-JP"/>
        </w:rPr>
      </w:pPr>
      <w:bookmarkStart w:id="1354" w:name="_CR6_7_1"/>
      <w:bookmarkStart w:id="1355" w:name="_Toc210127717"/>
      <w:bookmarkEnd w:id="1354"/>
      <w:r w:rsidRPr="00C21991">
        <w:t>6.</w:t>
      </w:r>
      <w:r w:rsidRPr="00C21991">
        <w:rPr>
          <w:lang w:eastAsia="ja-JP"/>
        </w:rPr>
        <w:t>7.1</w:t>
      </w:r>
      <w:r w:rsidRPr="00C21991">
        <w:tab/>
        <w:t>IMS-</w:t>
      </w:r>
      <w:smartTag w:uri="urn:schemas-microsoft-com:office:smarttags" w:element="stockticker">
        <w:r w:rsidRPr="00C21991">
          <w:t>ALG</w:t>
        </w:r>
      </w:smartTag>
      <w:r w:rsidRPr="00C21991">
        <w:t xml:space="preserve"> in IBCF</w:t>
      </w:r>
      <w:bookmarkEnd w:id="1355"/>
    </w:p>
    <w:p w14:paraId="3BE27DE2" w14:textId="77777777" w:rsidR="00EB3B39" w:rsidRPr="00C21991" w:rsidRDefault="00EB3B39" w:rsidP="005D46C4">
      <w:pPr>
        <w:pStyle w:val="Heading4"/>
      </w:pPr>
      <w:bookmarkStart w:id="1356" w:name="_CR6_7_1_1"/>
      <w:bookmarkStart w:id="1357" w:name="_Toc210127718"/>
      <w:bookmarkEnd w:id="1356"/>
      <w:r w:rsidRPr="00C21991">
        <w:t>6.7.1.1</w:t>
      </w:r>
      <w:r w:rsidRPr="00C21991">
        <w:tab/>
        <w:t>General</w:t>
      </w:r>
      <w:bookmarkEnd w:id="1357"/>
    </w:p>
    <w:p w14:paraId="7B041AA5" w14:textId="77777777" w:rsidR="00897956" w:rsidRPr="00C21991" w:rsidRDefault="00897956">
      <w:pPr>
        <w:rPr>
          <w:snapToGrid w:val="0"/>
          <w:lang w:eastAsia="ja-JP"/>
        </w:rPr>
      </w:pPr>
      <w:r w:rsidRPr="00C21991">
        <w:rPr>
          <w:snapToGrid w:val="0"/>
          <w:lang w:eastAsia="ja-JP"/>
        </w:rPr>
        <w:t>When the IBCF acts as an IMS-</w:t>
      </w:r>
      <w:smartTag w:uri="urn:schemas-microsoft-com:office:smarttags" w:element="stockticker">
        <w:r w:rsidRPr="00C21991">
          <w:rPr>
            <w:snapToGrid w:val="0"/>
            <w:lang w:eastAsia="ja-JP"/>
          </w:rPr>
          <w:t>ALG</w:t>
        </w:r>
      </w:smartTag>
      <w:r w:rsidRPr="00C21991">
        <w:rPr>
          <w:snapToGrid w:val="0"/>
          <w:lang w:eastAsia="ja-JP"/>
        </w:rPr>
        <w:t xml:space="preserve">, it makes procedures as for an originating UA and terminating UA. </w:t>
      </w:r>
      <w:r w:rsidRPr="00C21991">
        <w:t>The IMS-</w:t>
      </w:r>
      <w:smartTag w:uri="urn:schemas-microsoft-com:office:smarttags" w:element="stockticker">
        <w:r w:rsidRPr="00C21991">
          <w:t>ALG</w:t>
        </w:r>
      </w:smartTag>
      <w:r w:rsidRPr="00C21991">
        <w:t xml:space="preserve"> acts as a B2BUA.</w:t>
      </w:r>
      <w:r w:rsidRPr="00C21991">
        <w:rPr>
          <w:snapToGrid w:val="0"/>
          <w:lang w:eastAsia="ja-JP"/>
        </w:rPr>
        <w:t xml:space="preserve"> The </w:t>
      </w:r>
      <w:r w:rsidR="00EB3B39" w:rsidRPr="00C21991">
        <w:rPr>
          <w:snapToGrid w:val="0"/>
          <w:lang w:eastAsia="ja-JP"/>
        </w:rPr>
        <w:t xml:space="preserve">general </w:t>
      </w:r>
      <w:r w:rsidRPr="00C21991">
        <w:rPr>
          <w:snapToGrid w:val="0"/>
          <w:lang w:eastAsia="ja-JP"/>
        </w:rPr>
        <w:t>treatment of the SDP information between originating UA and terminating UA is described in</w:t>
      </w:r>
      <w:r w:rsidRPr="00C21991">
        <w:t xml:space="preserve"> 3GPP TS 29.162 [11A].</w:t>
      </w:r>
      <w:r w:rsidR="00EB3B39" w:rsidRPr="00C21991">
        <w:t xml:space="preserve"> For the use of the IMS-</w:t>
      </w:r>
      <w:smartTag w:uri="urn:schemas-microsoft-com:office:smarttags" w:element="stockticker">
        <w:r w:rsidR="00EB3B39" w:rsidRPr="00C21991">
          <w:t>ALG</w:t>
        </w:r>
      </w:smartTag>
      <w:r w:rsidR="00EB3B39" w:rsidRPr="00C21991">
        <w:t xml:space="preserve"> for specific capabilities, additional procedures are defined in subsequent subclauses.</w:t>
      </w:r>
    </w:p>
    <w:p w14:paraId="677F1A15" w14:textId="77777777" w:rsidR="00616C99" w:rsidRPr="00C21991" w:rsidRDefault="00616C99" w:rsidP="00616C99">
      <w:r w:rsidRPr="00C21991">
        <w:t>Subject to local policy, the IBCF shall prohibit the negotiation of ECN during SDP offer/answer exchanges associated with multimedia priority service by removing any ECN attribute "a=</w:t>
      </w:r>
      <w:proofErr w:type="spellStart"/>
      <w:r w:rsidRPr="00C21991">
        <w:t>ecn</w:t>
      </w:r>
      <w:proofErr w:type="spellEnd"/>
      <w:r w:rsidRPr="00C21991">
        <w:t>-capable-</w:t>
      </w:r>
      <w:proofErr w:type="spellStart"/>
      <w:r w:rsidRPr="00C21991">
        <w:t>rtp</w:t>
      </w:r>
      <w:proofErr w:type="spellEnd"/>
      <w:r w:rsidRPr="00C21991">
        <w:t>" from the SDP offer and shall not invoke ECN for SIP transactions associated with multimedia priority service.</w:t>
      </w:r>
    </w:p>
    <w:p w14:paraId="1218986F" w14:textId="77777777" w:rsidR="00616C99" w:rsidRPr="00C21991" w:rsidRDefault="00616C99" w:rsidP="007B2683">
      <w:pPr>
        <w:pStyle w:val="NO"/>
      </w:pPr>
      <w:r w:rsidRPr="00C21991">
        <w:t>NOTE:</w:t>
      </w:r>
      <w:r w:rsidRPr="00C21991">
        <w:tab/>
        <w:t xml:space="preserve">Disabling ECN in an IBCF does not prevent a P-CSCF (IMS </w:t>
      </w:r>
      <w:smartTag w:uri="urn:schemas-microsoft-com:office:smarttags" w:element="stockticker">
        <w:r w:rsidRPr="00C21991">
          <w:t>ALG</w:t>
        </w:r>
      </w:smartTag>
      <w:r w:rsidRPr="00C21991">
        <w:t>), subject to roaming agreement, from applying ECN over the access network between a UE and the P-CSCF (IMS-</w:t>
      </w:r>
      <w:smartTag w:uri="urn:schemas-microsoft-com:office:smarttags" w:element="stockticker">
        <w:r w:rsidRPr="00C21991">
          <w:t>ALG</w:t>
        </w:r>
      </w:smartTag>
      <w:r w:rsidRPr="00C21991">
        <w:t>).</w:t>
      </w:r>
    </w:p>
    <w:p w14:paraId="549C9704" w14:textId="77777777" w:rsidR="00EB3B39" w:rsidRPr="00C21991" w:rsidRDefault="00EB3B39" w:rsidP="005D46C4">
      <w:pPr>
        <w:pStyle w:val="Heading4"/>
      </w:pPr>
      <w:bookmarkStart w:id="1358" w:name="_CR6_7_1_2"/>
      <w:bookmarkStart w:id="1359" w:name="_Toc210127719"/>
      <w:bookmarkEnd w:id="1358"/>
      <w:r w:rsidRPr="00C21991">
        <w:t>6.7.1.2</w:t>
      </w:r>
      <w:r w:rsidRPr="00C21991">
        <w:tab/>
        <w:t>IMS-</w:t>
      </w:r>
      <w:smartTag w:uri="urn:schemas-microsoft-com:office:smarttags" w:element="stockticker">
        <w:r w:rsidRPr="00C21991">
          <w:t>ALG</w:t>
        </w:r>
      </w:smartTag>
      <w:r w:rsidRPr="00C21991">
        <w:t xml:space="preserve"> in IBCF for support of ICE</w:t>
      </w:r>
      <w:bookmarkEnd w:id="1359"/>
    </w:p>
    <w:p w14:paraId="165A533E" w14:textId="77777777" w:rsidR="00EB3B39" w:rsidRPr="00C21991" w:rsidRDefault="00EB3B39" w:rsidP="005D46C4">
      <w:pPr>
        <w:pStyle w:val="Heading5"/>
      </w:pPr>
      <w:bookmarkStart w:id="1360" w:name="_CR6_7_1_2_1"/>
      <w:bookmarkStart w:id="1361" w:name="_Toc210127720"/>
      <w:bookmarkEnd w:id="1360"/>
      <w:r w:rsidRPr="00C21991">
        <w:t>6.7.1.2.1</w:t>
      </w:r>
      <w:r w:rsidRPr="00C21991">
        <w:tab/>
        <w:t>General</w:t>
      </w:r>
      <w:bookmarkEnd w:id="1361"/>
    </w:p>
    <w:p w14:paraId="22381C62" w14:textId="77777777" w:rsidR="00EB3B39" w:rsidRPr="00C21991" w:rsidRDefault="00EB3B39" w:rsidP="00EB3B39">
      <w:r w:rsidRPr="00C21991">
        <w:t xml:space="preserve">This subclause describes procedures of an IBCF to support ICE as defined in </w:t>
      </w:r>
      <w:r w:rsidR="00F461F2" w:rsidRPr="00C21991">
        <w:t>RFC 8445 [</w:t>
      </w:r>
      <w:r w:rsidR="00FC64AD" w:rsidRPr="00C21991">
        <w:t>289</w:t>
      </w:r>
      <w:r w:rsidR="00F461F2" w:rsidRPr="00C21991">
        <w:t>] and RFC 8839 [</w:t>
      </w:r>
      <w:r w:rsidR="00FC64AD" w:rsidRPr="00C21991">
        <w:t>290</w:t>
      </w:r>
      <w:r w:rsidR="00F461F2" w:rsidRPr="00C21991">
        <w:t>]</w:t>
      </w:r>
      <w:r w:rsidRPr="00C21991">
        <w:t>.</w:t>
      </w:r>
    </w:p>
    <w:p w14:paraId="5DA5B18B" w14:textId="77777777" w:rsidR="000B46B6" w:rsidRPr="00C21991" w:rsidRDefault="00EB3B39" w:rsidP="00EB3B39">
      <w:r w:rsidRPr="00C21991">
        <w:t xml:space="preserve">If no </w:t>
      </w:r>
      <w:proofErr w:type="spellStart"/>
      <w:r w:rsidRPr="00C21991">
        <w:t>TrGW</w:t>
      </w:r>
      <w:proofErr w:type="spellEnd"/>
      <w:r w:rsidRPr="00C21991">
        <w:t xml:space="preserve"> is inserted, an IBCF may transparently pass ICE related SDP </w:t>
      </w:r>
      <w:proofErr w:type="spellStart"/>
      <w:r w:rsidRPr="00C21991">
        <w:t>attibutes</w:t>
      </w:r>
      <w:proofErr w:type="spellEnd"/>
      <w:r w:rsidRPr="00C21991">
        <w:t xml:space="preserve"> to support ICE. The remaining procedures in </w:t>
      </w:r>
      <w:r w:rsidR="0077617F" w:rsidRPr="00C21991">
        <w:t xml:space="preserve">this </w:t>
      </w:r>
      <w:r w:rsidRPr="00C21991">
        <w:t xml:space="preserve">subclause are only applicable if the IBCF is inserting a </w:t>
      </w:r>
      <w:proofErr w:type="spellStart"/>
      <w:r w:rsidRPr="00C21991">
        <w:t>TrGW</w:t>
      </w:r>
      <w:proofErr w:type="spellEnd"/>
      <w:r w:rsidRPr="00C21991">
        <w:t xml:space="preserve"> on the media plane.</w:t>
      </w:r>
    </w:p>
    <w:p w14:paraId="38990873" w14:textId="77777777" w:rsidR="00EB3B39" w:rsidRPr="00C21991" w:rsidRDefault="00EB3B39" w:rsidP="00EB3B39">
      <w:r w:rsidRPr="00C21991">
        <w:t xml:space="preserve">When the IBCF with attached </w:t>
      </w:r>
      <w:proofErr w:type="spellStart"/>
      <w:r w:rsidRPr="00C21991">
        <w:t>TrGW</w:t>
      </w:r>
      <w:proofErr w:type="spellEnd"/>
      <w:r w:rsidRPr="00C21991">
        <w:t xml:space="preserve"> receives SDP candidate information from the SDP </w:t>
      </w:r>
      <w:proofErr w:type="spellStart"/>
      <w:r w:rsidRPr="00C21991">
        <w:t>offerer</w:t>
      </w:r>
      <w:proofErr w:type="spellEnd"/>
      <w:r w:rsidRPr="00C21991">
        <w:t xml:space="preserve"> the IBCF shall not forward the candidate information towards the SDP answerer. When the IBCF receives SDP candidate information from the SDP answerer the IBCF shall not forward the candidate information towards the SDP </w:t>
      </w:r>
      <w:proofErr w:type="spellStart"/>
      <w:r w:rsidRPr="00C21991">
        <w:t>offerer</w:t>
      </w:r>
      <w:proofErr w:type="spellEnd"/>
      <w:r w:rsidRPr="00C21991">
        <w:t xml:space="preserve">. The remaining procedures in </w:t>
      </w:r>
      <w:r w:rsidR="0077617F" w:rsidRPr="00C21991">
        <w:t xml:space="preserve">this </w:t>
      </w:r>
      <w:r w:rsidRPr="00C21991">
        <w:t>subclause are optional.</w:t>
      </w:r>
    </w:p>
    <w:p w14:paraId="61E5ED48" w14:textId="77777777" w:rsidR="00EB3B39" w:rsidRPr="00C21991" w:rsidRDefault="00EB3B39" w:rsidP="00EB3B39">
      <w:pPr>
        <w:pStyle w:val="NO"/>
      </w:pPr>
      <w:r w:rsidRPr="00C21991">
        <w:t>NOTE:</w:t>
      </w:r>
      <w:r w:rsidRPr="00C21991">
        <w:tab/>
        <w:t>An IB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14:paraId="4CCCC443" w14:textId="77777777" w:rsidR="000B46B6" w:rsidRPr="00C21991" w:rsidRDefault="00EB3B39" w:rsidP="00EB3B39">
      <w:r w:rsidRPr="00C21991">
        <w:t xml:space="preserve">The IBCF with attached </w:t>
      </w:r>
      <w:proofErr w:type="spellStart"/>
      <w:r w:rsidRPr="00C21991">
        <w:t>TrGW</w:t>
      </w:r>
      <w:proofErr w:type="spellEnd"/>
      <w:r w:rsidRPr="00C21991">
        <w:t xml:space="preserve"> performs separate ICE procedures towards the SDP </w:t>
      </w:r>
      <w:proofErr w:type="spellStart"/>
      <w:r w:rsidRPr="00C21991">
        <w:t>offerer</w:t>
      </w:r>
      <w:proofErr w:type="spellEnd"/>
      <w:r w:rsidRPr="00C21991">
        <w:t xml:space="preserve"> and the SDP answerer. The usage of ICE is negotiated separately with the SDP </w:t>
      </w:r>
      <w:proofErr w:type="spellStart"/>
      <w:r w:rsidRPr="00C21991">
        <w:t>offerer</w:t>
      </w:r>
      <w:proofErr w:type="spellEnd"/>
      <w:r w:rsidRPr="00C21991">
        <w:t xml:space="preserve"> and SDP answerer, and ICE may be applied independently at either side. Furthermore, the IBCF may be configured to apply ICE procedures only towards one network side, e.g. towards the IM CN subsystem it belongs to.</w:t>
      </w:r>
    </w:p>
    <w:p w14:paraId="669227C3" w14:textId="77777777" w:rsidR="00EB3B39" w:rsidRPr="00C21991" w:rsidRDefault="00EB3B39" w:rsidP="00EB3B39">
      <w:r w:rsidRPr="00C21991">
        <w:t xml:space="preserve">Since the IBCF is not located behind a </w:t>
      </w:r>
      <w:smartTag w:uri="urn:schemas-microsoft-com:office:smarttags" w:element="stockticker">
        <w:r w:rsidRPr="00C21991">
          <w:t>NAT</w:t>
        </w:r>
      </w:smartTag>
      <w:r w:rsidRPr="00C21991">
        <w:t xml:space="preserve">, it does not request the </w:t>
      </w:r>
      <w:proofErr w:type="spellStart"/>
      <w:r w:rsidRPr="00C21991">
        <w:t>TrGW</w:t>
      </w:r>
      <w:proofErr w:type="spellEnd"/>
      <w:r w:rsidRPr="00C21991">
        <w:t xml:space="preserve"> to generate keep-alive messages even when acting as a full ICE entity. The IBCF only requests the </w:t>
      </w:r>
      <w:proofErr w:type="spellStart"/>
      <w:r w:rsidRPr="00C21991">
        <w:t>TrGW</w:t>
      </w:r>
      <w:proofErr w:type="spellEnd"/>
      <w:r w:rsidRPr="00C21991">
        <w:t xml:space="preserve"> to terminate and generate STUN messages used for the candidate selection procedures.</w:t>
      </w:r>
    </w:p>
    <w:p w14:paraId="100C537C" w14:textId="77777777" w:rsidR="00EB3B39" w:rsidRPr="00C21991" w:rsidRDefault="00EB3B39" w:rsidP="00EB3B39">
      <w:r w:rsidRPr="00C21991">
        <w:t xml:space="preserve">Since the IBCF is not located behind a </w:t>
      </w:r>
      <w:smartTag w:uri="urn:schemas-microsoft-com:office:smarttags" w:element="stockticker">
        <w:r w:rsidRPr="00C21991">
          <w:t>NAT</w:t>
        </w:r>
      </w:smartTag>
      <w:r w:rsidRPr="00C21991">
        <w:t xml:space="preserve"> the IBCF shall only include host candidates in SDP offers and answers generated by the IBCF.</w:t>
      </w:r>
    </w:p>
    <w:p w14:paraId="43EB8840" w14:textId="77777777" w:rsidR="00EB3B39" w:rsidRPr="00C21991" w:rsidRDefault="00EB3B39" w:rsidP="005D46C4">
      <w:pPr>
        <w:pStyle w:val="Heading5"/>
      </w:pPr>
      <w:bookmarkStart w:id="1362" w:name="_CR6_7_1_2_2"/>
      <w:bookmarkStart w:id="1363" w:name="_Toc210127721"/>
      <w:bookmarkEnd w:id="1362"/>
      <w:r w:rsidRPr="00C21991">
        <w:t>6.7.1.2.2</w:t>
      </w:r>
      <w:r w:rsidRPr="00C21991">
        <w:tab/>
        <w:t>IBCF full ICE procedures for UDP based streams</w:t>
      </w:r>
      <w:bookmarkEnd w:id="1363"/>
    </w:p>
    <w:p w14:paraId="3DD6CEAD" w14:textId="77777777" w:rsidR="00EB3B39" w:rsidRPr="00C21991" w:rsidRDefault="00EB3B39" w:rsidP="004D78E9">
      <w:pPr>
        <w:pStyle w:val="Heading6"/>
        <w:numPr>
          <w:ilvl w:val="5"/>
          <w:numId w:val="0"/>
        </w:numPr>
        <w:ind w:left="1152" w:hanging="432"/>
      </w:pPr>
      <w:bookmarkStart w:id="1364" w:name="_CR6_7_1_2_2_1"/>
      <w:bookmarkStart w:id="1365" w:name="_Toc210127722"/>
      <w:bookmarkEnd w:id="1364"/>
      <w:r w:rsidRPr="00C21991">
        <w:t>6.7.1.2.2.1</w:t>
      </w:r>
      <w:r w:rsidRPr="00C21991">
        <w:tab/>
        <w:t>General</w:t>
      </w:r>
      <w:bookmarkEnd w:id="1365"/>
    </w:p>
    <w:p w14:paraId="74C38B00" w14:textId="77777777" w:rsidR="00EB3B39" w:rsidRPr="00C21991" w:rsidRDefault="00EB3B39" w:rsidP="00EB3B39">
      <w:r w:rsidRPr="00C21991">
        <w:t>This subclause describes the IBCF full ICE procedures for UDP based streams.</w:t>
      </w:r>
    </w:p>
    <w:p w14:paraId="0CB87C22" w14:textId="77777777" w:rsidR="00EB3B39" w:rsidRPr="00C21991" w:rsidRDefault="00EB3B39" w:rsidP="004D78E9">
      <w:pPr>
        <w:pStyle w:val="Heading6"/>
        <w:numPr>
          <w:ilvl w:val="5"/>
          <w:numId w:val="0"/>
        </w:numPr>
        <w:ind w:left="1152" w:hanging="432"/>
      </w:pPr>
      <w:bookmarkStart w:id="1366" w:name="_CR6_7_1_2_2_2"/>
      <w:bookmarkStart w:id="1367" w:name="_Toc210127723"/>
      <w:bookmarkEnd w:id="1366"/>
      <w:r w:rsidRPr="00C21991">
        <w:t>6.7.1.2.2.2</w:t>
      </w:r>
      <w:r w:rsidRPr="00C21991">
        <w:tab/>
        <w:t>IBCF receiving SDP offer</w:t>
      </w:r>
      <w:bookmarkEnd w:id="1367"/>
    </w:p>
    <w:p w14:paraId="1C7EE504" w14:textId="77777777" w:rsidR="00EB3B39" w:rsidRPr="00C21991" w:rsidRDefault="00EB3B39" w:rsidP="00EB3B39">
      <w:r w:rsidRPr="00C21991">
        <w:t xml:space="preserve">When the IBCF receives an SDP offer including ICE candidate information, the IBCF shall send the candidate information for each UDP based stream received in the SDP offer towards the </w:t>
      </w:r>
      <w:proofErr w:type="spellStart"/>
      <w:r w:rsidRPr="00C21991">
        <w:t>TrGW</w:t>
      </w:r>
      <w:proofErr w:type="spellEnd"/>
      <w:r w:rsidRPr="00C21991">
        <w:t xml:space="preserve">. The IBCF will request the </w:t>
      </w:r>
      <w:proofErr w:type="spellStart"/>
      <w:r w:rsidRPr="00C21991">
        <w:t>TrGW</w:t>
      </w:r>
      <w:proofErr w:type="spellEnd"/>
      <w:r w:rsidRPr="00C21991">
        <w:t xml:space="preserve"> to reserve media- and STUN resources towards the SDP </w:t>
      </w:r>
      <w:proofErr w:type="spellStart"/>
      <w:r w:rsidRPr="00C21991">
        <w:t>offerer</w:t>
      </w:r>
      <w:proofErr w:type="spellEnd"/>
      <w:r w:rsidRPr="00C21991">
        <w:t xml:space="preserve">, based on the candidate information, in order to allow the </w:t>
      </w:r>
      <w:proofErr w:type="spellStart"/>
      <w:r w:rsidRPr="00C21991">
        <w:t>TrGW</w:t>
      </w:r>
      <w:proofErr w:type="spellEnd"/>
      <w:r w:rsidRPr="00C21991">
        <w:t xml:space="preserve"> to perform the necessary connectivity checks per the ICE procedures.</w:t>
      </w:r>
    </w:p>
    <w:p w14:paraId="4B249AED" w14:textId="77777777" w:rsidR="00EB3B39" w:rsidRPr="00C21991" w:rsidRDefault="00EB3B39" w:rsidP="00EB3B39">
      <w:r w:rsidRPr="00C21991">
        <w:t xml:space="preserve">If the SDP </w:t>
      </w:r>
      <w:proofErr w:type="spellStart"/>
      <w:r w:rsidRPr="00C21991">
        <w:t>offerer</w:t>
      </w:r>
      <w:proofErr w:type="spellEnd"/>
      <w:r w:rsidRPr="00C21991">
        <w:t xml:space="preserve"> is acting as an ICE controller entity the IBCF shall act as an ICE controlled entity in the direction towards the SDP </w:t>
      </w:r>
      <w:proofErr w:type="spellStart"/>
      <w:r w:rsidRPr="00C21991">
        <w:t>offerer</w:t>
      </w:r>
      <w:proofErr w:type="spellEnd"/>
      <w:r w:rsidRPr="00C21991">
        <w:t xml:space="preserve">. If the SDP </w:t>
      </w:r>
      <w:proofErr w:type="spellStart"/>
      <w:r w:rsidRPr="00C21991">
        <w:t>offerer</w:t>
      </w:r>
      <w:proofErr w:type="spellEnd"/>
      <w:r w:rsidRPr="00C21991">
        <w:t xml:space="preserve"> is acting as an ICE controlled entity the IBCF shall act as an ICE controller entity in the direction towards the SDP </w:t>
      </w:r>
      <w:proofErr w:type="spellStart"/>
      <w:r w:rsidRPr="00C21991">
        <w:t>offerer</w:t>
      </w:r>
      <w:proofErr w:type="spellEnd"/>
      <w:r w:rsidRPr="00C21991">
        <w:t>.</w:t>
      </w:r>
    </w:p>
    <w:p w14:paraId="56585315" w14:textId="77777777" w:rsidR="00EB3B39" w:rsidRPr="00C21991" w:rsidRDefault="00EB3B39" w:rsidP="004D78E9">
      <w:pPr>
        <w:pStyle w:val="Heading6"/>
        <w:numPr>
          <w:ilvl w:val="5"/>
          <w:numId w:val="0"/>
        </w:numPr>
        <w:ind w:left="1152" w:hanging="432"/>
      </w:pPr>
      <w:bookmarkStart w:id="1368" w:name="_CR6_7_1_2_2_3"/>
      <w:bookmarkStart w:id="1369" w:name="_Toc210127724"/>
      <w:bookmarkEnd w:id="1368"/>
      <w:r w:rsidRPr="00C21991">
        <w:t>6.7.1.2.2.3</w:t>
      </w:r>
      <w:r w:rsidRPr="00C21991">
        <w:tab/>
        <w:t>IBCF sending SDP offer</w:t>
      </w:r>
      <w:bookmarkEnd w:id="1369"/>
    </w:p>
    <w:p w14:paraId="1578366E" w14:textId="77777777" w:rsidR="000B46B6" w:rsidRPr="00C21991" w:rsidRDefault="00EB3B39" w:rsidP="00EB3B39">
      <w:r w:rsidRPr="00C21991">
        <w:t xml:space="preserve">Prior to sending an SDP offer, the IBCF may choose to apply related ICE </w:t>
      </w:r>
      <w:proofErr w:type="spellStart"/>
      <w:r w:rsidRPr="00C21991">
        <w:t>procedues</w:t>
      </w:r>
      <w:proofErr w:type="spellEnd"/>
      <w:r w:rsidRPr="00C21991">
        <w:t xml:space="preserve">, e.g. if it expects to interact with terminals applying procedures as described in subclause K.5.2, and if both the IBCF and </w:t>
      </w:r>
      <w:proofErr w:type="spellStart"/>
      <w:r w:rsidRPr="00C21991">
        <w:t>TrGW</w:t>
      </w:r>
      <w:proofErr w:type="spellEnd"/>
      <w:r w:rsidRPr="00C21991">
        <w:t xml:space="preserve"> also support ICE procedures. To invoke these ICE procedures, the IBCF will request the </w:t>
      </w:r>
      <w:proofErr w:type="spellStart"/>
      <w:r w:rsidRPr="00C21991">
        <w:t>TrGW</w:t>
      </w:r>
      <w:proofErr w:type="spellEnd"/>
      <w:r w:rsidRPr="00C21991">
        <w:t xml:space="preserve"> to reserve media- and STUN resources towards the SDP answerer for each UDP based media stream and include a host candidate attribute for each UDP based stream in the SDP offer, providing the reserved address and port at the </w:t>
      </w:r>
      <w:proofErr w:type="spellStart"/>
      <w:r w:rsidRPr="00C21991">
        <w:t>TrGW</w:t>
      </w:r>
      <w:proofErr w:type="spellEnd"/>
      <w:r w:rsidRPr="00C21991">
        <w:t xml:space="preserve"> as destination.</w:t>
      </w:r>
    </w:p>
    <w:p w14:paraId="3FCCDFB8" w14:textId="77777777" w:rsidR="000B46B6" w:rsidRPr="00C21991" w:rsidRDefault="00EB3B39" w:rsidP="00EB3B39">
      <w:r w:rsidRPr="00C21991">
        <w:t>The IBCF shall always act as an ICE controller entity towards the SDP answerer.</w:t>
      </w:r>
    </w:p>
    <w:p w14:paraId="31AF73CE" w14:textId="77777777" w:rsidR="00EB3B39" w:rsidRPr="00C21991" w:rsidRDefault="00EB3B39" w:rsidP="00EB3B39">
      <w:pPr>
        <w:pStyle w:val="NO"/>
      </w:pPr>
      <w:r w:rsidRPr="00C21991">
        <w:t xml:space="preserve">NOTE: The host candidate address included by the IBCF in the generated SDP offer matches the c- and m line information for the </w:t>
      </w:r>
      <w:proofErr w:type="spellStart"/>
      <w:r w:rsidRPr="00C21991">
        <w:t>associcated</w:t>
      </w:r>
      <w:proofErr w:type="spellEnd"/>
      <w:r w:rsidRPr="00C21991">
        <w:t xml:space="preserve"> UDP stream in the SDP offer.</w:t>
      </w:r>
    </w:p>
    <w:p w14:paraId="32FA7722" w14:textId="77777777" w:rsidR="00EB3B39" w:rsidRPr="00C21991" w:rsidRDefault="00EB3B39" w:rsidP="004D78E9">
      <w:pPr>
        <w:pStyle w:val="Heading6"/>
        <w:numPr>
          <w:ilvl w:val="5"/>
          <w:numId w:val="0"/>
        </w:numPr>
        <w:ind w:left="1152" w:hanging="432"/>
      </w:pPr>
      <w:bookmarkStart w:id="1370" w:name="_CR6_7_1_2_2_4"/>
      <w:bookmarkStart w:id="1371" w:name="_Toc210127725"/>
      <w:bookmarkEnd w:id="1370"/>
      <w:r w:rsidRPr="00C21991">
        <w:t>6.7.1.2.2.4</w:t>
      </w:r>
      <w:r w:rsidRPr="00C21991">
        <w:tab/>
        <w:t>IBCF receiving SDP answer</w:t>
      </w:r>
      <w:bookmarkEnd w:id="1371"/>
    </w:p>
    <w:p w14:paraId="4DB93043" w14:textId="77777777" w:rsidR="000B46B6" w:rsidRPr="00C21991" w:rsidRDefault="00EB3B39" w:rsidP="00EB3B39">
      <w:r w:rsidRPr="00C21991">
        <w:t xml:space="preserve">When the IBCF receives an SDP answer including ICE candidate information, the IBCF will send the candidate information for each UDP based stream received in the SDP answer towards the </w:t>
      </w:r>
      <w:proofErr w:type="spellStart"/>
      <w:r w:rsidRPr="00C21991">
        <w:t>TrGW</w:t>
      </w:r>
      <w:proofErr w:type="spellEnd"/>
      <w:r w:rsidRPr="00C21991">
        <w:t>.</w:t>
      </w:r>
    </w:p>
    <w:p w14:paraId="547D5D2B" w14:textId="77777777" w:rsidR="00EB3B39" w:rsidRPr="00C21991" w:rsidRDefault="00EB3B39" w:rsidP="00EB3B39">
      <w:r w:rsidRPr="00C21991">
        <w:t xml:space="preserve">The IBCF will request the </w:t>
      </w:r>
      <w:proofErr w:type="spellStart"/>
      <w:r w:rsidRPr="00C21991">
        <w:t>TrGW</w:t>
      </w:r>
      <w:proofErr w:type="spellEnd"/>
      <w:r w:rsidRPr="00C21991">
        <w:t xml:space="preserve"> to perform ICE candidate selection procedures towards the SDP answerer. The IBCF will request the </w:t>
      </w:r>
      <w:proofErr w:type="spellStart"/>
      <w:r w:rsidRPr="00C21991">
        <w:t>TrGW</w:t>
      </w:r>
      <w:proofErr w:type="spellEnd"/>
      <w:r w:rsidRPr="00C21991">
        <w:t xml:space="preserve"> to inform the IBCF, for each UDP stream, which candidate pair has been selected towards the SDP answerer, once the candidate selection procedure towards the SDP answerer has finished.</w:t>
      </w:r>
    </w:p>
    <w:p w14:paraId="686C2ADD" w14:textId="77777777" w:rsidR="00EB3B39" w:rsidRPr="00C21991" w:rsidRDefault="00EB3B39" w:rsidP="00EB3B39">
      <w:r w:rsidRPr="00C21991">
        <w:t xml:space="preserve">If the </w:t>
      </w:r>
      <w:proofErr w:type="spellStart"/>
      <w:r w:rsidRPr="00C21991">
        <w:t>TrGW</w:t>
      </w:r>
      <w:proofErr w:type="spellEnd"/>
      <w:r w:rsidRPr="00C21991">
        <w:t xml:space="preserve"> indicates to the IBCF that, for at least one UDP stream, the selected candidate pair does not match the c- and m- line address information for the associated UDP stream, exchanged between the IBCF and the SDP answerer, and the IBCF acts an ICE controller entity towards the SDP answerer, the IBCF shall send a new offer towards the SDP answerer in order to </w:t>
      </w:r>
      <w:proofErr w:type="spellStart"/>
      <w:r w:rsidRPr="00C21991">
        <w:t>allign</w:t>
      </w:r>
      <w:proofErr w:type="spellEnd"/>
      <w:r w:rsidRPr="00C21991">
        <w:t xml:space="preserve"> the c- and m- lines address information with the chosen candidate pair for the associated UDP stream.</w:t>
      </w:r>
    </w:p>
    <w:p w14:paraId="18B53DE0" w14:textId="77777777" w:rsidR="00EB3B39" w:rsidRPr="00C21991" w:rsidRDefault="00EB3B39" w:rsidP="004D78E9">
      <w:pPr>
        <w:pStyle w:val="Heading6"/>
        <w:numPr>
          <w:ilvl w:val="5"/>
          <w:numId w:val="0"/>
        </w:numPr>
        <w:ind w:left="1152" w:hanging="432"/>
      </w:pPr>
      <w:bookmarkStart w:id="1372" w:name="_CR6_7_1_2_2_5"/>
      <w:bookmarkStart w:id="1373" w:name="_Toc210127726"/>
      <w:bookmarkEnd w:id="1372"/>
      <w:r w:rsidRPr="00C21991">
        <w:t>6.7.1.2.2.5</w:t>
      </w:r>
      <w:r w:rsidRPr="00C21991">
        <w:tab/>
        <w:t>IBCF sending SDP answer</w:t>
      </w:r>
      <w:bookmarkEnd w:id="1373"/>
    </w:p>
    <w:p w14:paraId="7C1368D4" w14:textId="77777777" w:rsidR="00EB3B39" w:rsidRPr="00C21991" w:rsidRDefault="00EB3B39" w:rsidP="00EB3B39">
      <w:r w:rsidRPr="00C21991">
        <w:t xml:space="preserve">When the IBCF generates an SDP answer for an offer that included ICE candidate information, the IBCF will request the </w:t>
      </w:r>
      <w:proofErr w:type="spellStart"/>
      <w:r w:rsidRPr="00C21991">
        <w:t>TrGW</w:t>
      </w:r>
      <w:proofErr w:type="spellEnd"/>
      <w:r w:rsidRPr="00C21991">
        <w:t xml:space="preserve"> to reserve media- and STUN resources towards the SDP </w:t>
      </w:r>
      <w:proofErr w:type="spellStart"/>
      <w:r w:rsidRPr="00C21991">
        <w:t>offerer</w:t>
      </w:r>
      <w:proofErr w:type="spellEnd"/>
      <w:r w:rsidRPr="00C21991">
        <w:t xml:space="preserve"> for each UDP based media stream and include an SDP host candidate attribute for each UDP based stream in the SDP answer, providing the reserved address and port at the </w:t>
      </w:r>
      <w:proofErr w:type="spellStart"/>
      <w:r w:rsidRPr="00C21991">
        <w:t>TrGW</w:t>
      </w:r>
      <w:proofErr w:type="spellEnd"/>
      <w:r w:rsidRPr="00C21991">
        <w:t xml:space="preserve"> as destination.</w:t>
      </w:r>
    </w:p>
    <w:p w14:paraId="0FA97E89" w14:textId="77777777" w:rsidR="00EB3B39" w:rsidRPr="00C21991" w:rsidRDefault="00EB3B39" w:rsidP="00EB3B39">
      <w:r w:rsidRPr="00C21991">
        <w:t>The IBCF shall in the generated SDP answer include host candidate information which matches the c- and m line information for the associated UDP stream in the SDP answer.</w:t>
      </w:r>
    </w:p>
    <w:p w14:paraId="7468086F" w14:textId="77777777" w:rsidR="00EB3B39" w:rsidRPr="00C21991" w:rsidRDefault="00EB3B39" w:rsidP="00EB3B39">
      <w:r w:rsidRPr="00C21991">
        <w:t xml:space="preserve">The IBCF will request the </w:t>
      </w:r>
      <w:proofErr w:type="spellStart"/>
      <w:r w:rsidRPr="00C21991">
        <w:t>TrGW</w:t>
      </w:r>
      <w:proofErr w:type="spellEnd"/>
      <w:r w:rsidRPr="00C21991">
        <w:t xml:space="preserve"> to perform ICE candidate selection procedures towards the SDP </w:t>
      </w:r>
      <w:proofErr w:type="spellStart"/>
      <w:r w:rsidRPr="00C21991">
        <w:t>offerer</w:t>
      </w:r>
      <w:proofErr w:type="spellEnd"/>
      <w:r w:rsidRPr="00C21991">
        <w:t xml:space="preserve">. The IBCF will request the </w:t>
      </w:r>
      <w:proofErr w:type="spellStart"/>
      <w:r w:rsidRPr="00C21991">
        <w:t>TrGW</w:t>
      </w:r>
      <w:proofErr w:type="spellEnd"/>
      <w:r w:rsidRPr="00C21991">
        <w:t xml:space="preserve"> to inform the IBCF, for each UDP stream, which candidate pair has been selected towards the SDP </w:t>
      </w:r>
      <w:proofErr w:type="spellStart"/>
      <w:r w:rsidRPr="00C21991">
        <w:t>offerer</w:t>
      </w:r>
      <w:proofErr w:type="spellEnd"/>
      <w:r w:rsidRPr="00C21991">
        <w:t>, once the candidate selection procedure towards the SDP answerer has finished.</w:t>
      </w:r>
    </w:p>
    <w:p w14:paraId="56189324" w14:textId="77777777" w:rsidR="00EB3B39" w:rsidRPr="00C21991" w:rsidRDefault="00EB3B39" w:rsidP="00EB3B39">
      <w:r w:rsidRPr="00C21991">
        <w:t xml:space="preserve">If the </w:t>
      </w:r>
      <w:proofErr w:type="spellStart"/>
      <w:r w:rsidRPr="00C21991">
        <w:t>TrGW</w:t>
      </w:r>
      <w:proofErr w:type="spellEnd"/>
      <w:r w:rsidRPr="00C21991">
        <w:t xml:space="preserve"> indicates to the IBCF that the selected candidate pair towards the SDP </w:t>
      </w:r>
      <w:proofErr w:type="spellStart"/>
      <w:r w:rsidRPr="00C21991">
        <w:t>offerer</w:t>
      </w:r>
      <w:proofErr w:type="spellEnd"/>
      <w:r w:rsidRPr="00C21991">
        <w:t xml:space="preserve"> does not match the c- and m- line address information for the associated UDP stream, exchanged between the IBCF and the SDP </w:t>
      </w:r>
      <w:proofErr w:type="spellStart"/>
      <w:r w:rsidRPr="00C21991">
        <w:t>offerer</w:t>
      </w:r>
      <w:proofErr w:type="spellEnd"/>
      <w:r w:rsidRPr="00C21991">
        <w:t xml:space="preserve">, and the IBCF acts an ICE controller entity towards the SDP </w:t>
      </w:r>
      <w:proofErr w:type="spellStart"/>
      <w:r w:rsidRPr="00C21991">
        <w:t>offerer</w:t>
      </w:r>
      <w:proofErr w:type="spellEnd"/>
      <w:r w:rsidRPr="00C21991">
        <w:t xml:space="preserve">, the IBCF shall send an offer towards the SDP </w:t>
      </w:r>
      <w:proofErr w:type="spellStart"/>
      <w:r w:rsidRPr="00C21991">
        <w:t>offerer</w:t>
      </w:r>
      <w:proofErr w:type="spellEnd"/>
      <w:r w:rsidRPr="00C21991">
        <w:t xml:space="preserve"> (which will now act as an SDP answerer) in order to </w:t>
      </w:r>
      <w:proofErr w:type="spellStart"/>
      <w:r w:rsidRPr="00C21991">
        <w:t>allign</w:t>
      </w:r>
      <w:proofErr w:type="spellEnd"/>
      <w:r w:rsidRPr="00C21991">
        <w:t xml:space="preserve"> the c- and m- line address information with the chosen candidate pair for the associated UDP stream.</w:t>
      </w:r>
    </w:p>
    <w:p w14:paraId="07D1BFFF" w14:textId="77777777" w:rsidR="00EB3B39" w:rsidRPr="00C21991" w:rsidRDefault="00EB3B39" w:rsidP="005D46C4">
      <w:pPr>
        <w:pStyle w:val="Heading5"/>
      </w:pPr>
      <w:bookmarkStart w:id="1374" w:name="_CR6_7_1_2_3"/>
      <w:bookmarkStart w:id="1375" w:name="_Toc210127727"/>
      <w:bookmarkEnd w:id="1374"/>
      <w:r w:rsidRPr="00C21991">
        <w:t>6.7.1.2.3</w:t>
      </w:r>
      <w:r w:rsidRPr="00C21991">
        <w:tab/>
        <w:t>IBCF ICE lite procedures for UDP based streams</w:t>
      </w:r>
      <w:bookmarkEnd w:id="1375"/>
    </w:p>
    <w:p w14:paraId="14BF4D0A" w14:textId="77777777" w:rsidR="00EB3B39" w:rsidRPr="00C21991" w:rsidRDefault="00EB3B39" w:rsidP="00EB3B39">
      <w:r w:rsidRPr="00C21991">
        <w:t>When the IBCF is using ICE lite procedures for UDP based streams, the IBCF procedures are identical as described in subclause 6.7.1.2.2, with the following exceptions:</w:t>
      </w:r>
    </w:p>
    <w:p w14:paraId="09FB4357" w14:textId="77777777" w:rsidR="00EB3B39" w:rsidRPr="00C21991" w:rsidRDefault="00EB3B39" w:rsidP="00EB3B39">
      <w:pPr>
        <w:pStyle w:val="B1"/>
      </w:pPr>
      <w:r w:rsidRPr="00C21991">
        <w:t>-</w:t>
      </w:r>
      <w:r w:rsidRPr="00C21991">
        <w:tab/>
        <w:t xml:space="preserve">The IBCF always acts as an ICE controlled entity towards the SDP </w:t>
      </w:r>
      <w:proofErr w:type="spellStart"/>
      <w:r w:rsidRPr="00C21991">
        <w:t>offerer</w:t>
      </w:r>
      <w:proofErr w:type="spellEnd"/>
      <w:r w:rsidRPr="00C21991">
        <w:t xml:space="preserve"> and towards the SDP answerer, and;</w:t>
      </w:r>
    </w:p>
    <w:p w14:paraId="075317C2" w14:textId="77777777" w:rsidR="00EB3B39" w:rsidRPr="00C21991" w:rsidRDefault="00EB3B39" w:rsidP="00EB3B39">
      <w:pPr>
        <w:pStyle w:val="B1"/>
      </w:pPr>
      <w:r w:rsidRPr="00C21991">
        <w:t>-</w:t>
      </w:r>
      <w:r w:rsidRPr="00C21991">
        <w:tab/>
        <w:t xml:space="preserve">The IBCF requests the </w:t>
      </w:r>
      <w:proofErr w:type="spellStart"/>
      <w:r w:rsidRPr="00C21991">
        <w:t>TrGW</w:t>
      </w:r>
      <w:proofErr w:type="spellEnd"/>
      <w:r w:rsidRPr="00C21991">
        <w:t xml:space="preserve"> to perform ICE lite candidate selection procedures, as defined in ICE</w:t>
      </w:r>
    </w:p>
    <w:p w14:paraId="19C314F7" w14:textId="77777777" w:rsidR="00EB3B39" w:rsidRPr="00C21991" w:rsidRDefault="00EB3B39" w:rsidP="005D46C4">
      <w:pPr>
        <w:pStyle w:val="Heading5"/>
      </w:pPr>
      <w:bookmarkStart w:id="1376" w:name="_CR6_7_1_2_4"/>
      <w:bookmarkStart w:id="1377" w:name="_Toc210127728"/>
      <w:bookmarkEnd w:id="1376"/>
      <w:r w:rsidRPr="00C21991">
        <w:t>6.7.1.2.4</w:t>
      </w:r>
      <w:r w:rsidRPr="00C21991">
        <w:tab/>
        <w:t xml:space="preserve">ICE procedures for </w:t>
      </w:r>
      <w:smartTag w:uri="urn:schemas-microsoft-com:office:smarttags" w:element="stockticker">
        <w:r w:rsidRPr="00C21991">
          <w:t>TCP</w:t>
        </w:r>
      </w:smartTag>
      <w:r w:rsidRPr="00C21991">
        <w:t xml:space="preserve"> based streams</w:t>
      </w:r>
      <w:bookmarkEnd w:id="1377"/>
    </w:p>
    <w:p w14:paraId="6C081701" w14:textId="77777777" w:rsidR="00EB3B39" w:rsidRPr="00C21991" w:rsidRDefault="00EB3B39" w:rsidP="004D78E9">
      <w:pPr>
        <w:pStyle w:val="Heading6"/>
        <w:numPr>
          <w:ilvl w:val="5"/>
          <w:numId w:val="0"/>
        </w:numPr>
        <w:ind w:left="1152" w:hanging="432"/>
      </w:pPr>
      <w:bookmarkStart w:id="1378" w:name="_CR6_7_1_2_4_1"/>
      <w:bookmarkStart w:id="1379" w:name="_Toc210127729"/>
      <w:bookmarkEnd w:id="1378"/>
      <w:r w:rsidRPr="00C21991">
        <w:t>6.7.1.2.4.1</w:t>
      </w:r>
      <w:r w:rsidRPr="00C21991">
        <w:tab/>
        <w:t>General</w:t>
      </w:r>
      <w:bookmarkEnd w:id="1379"/>
    </w:p>
    <w:p w14:paraId="0D6761F3" w14:textId="77777777" w:rsidR="00EB3B39" w:rsidRPr="00C21991" w:rsidRDefault="00EB3B39" w:rsidP="00EB3B39">
      <w:r w:rsidRPr="00C21991">
        <w:t xml:space="preserve">The IBCF shall terminate ICE procedures for </w:t>
      </w:r>
      <w:smartTag w:uri="urn:schemas-microsoft-com:office:smarttags" w:element="stockticker">
        <w:r w:rsidRPr="00C21991">
          <w:t>TCP</w:t>
        </w:r>
      </w:smartTag>
      <w:r w:rsidRPr="00C21991">
        <w:t xml:space="preserve"> based streams. Instead the IBCF will use the mechanism defined in RFC 4145 [83] for establishing </w:t>
      </w:r>
      <w:smartTag w:uri="urn:schemas-microsoft-com:office:smarttags" w:element="stockticker">
        <w:r w:rsidRPr="00C21991">
          <w:t>TCP</w:t>
        </w:r>
      </w:smartTag>
      <w:r w:rsidRPr="00C21991">
        <w:t xml:space="preserve"> based streams, as defined in </w:t>
      </w:r>
      <w:r w:rsidR="00CA7549" w:rsidRPr="00C21991">
        <w:t>RFC 6544</w:t>
      </w:r>
      <w:r w:rsidRPr="00C21991">
        <w:t> [131].</w:t>
      </w:r>
    </w:p>
    <w:p w14:paraId="52255FFF" w14:textId="77777777" w:rsidR="00EB3B39" w:rsidRPr="00C21991" w:rsidRDefault="00EB3B39" w:rsidP="00EB3B39">
      <w:r w:rsidRPr="00C21991">
        <w:t xml:space="preserve">An entity that supports ICE continues the ICE procedures for UDP based streams, even if no candidates are provided for </w:t>
      </w:r>
      <w:smartTag w:uri="urn:schemas-microsoft-com:office:smarttags" w:element="stockticker">
        <w:r w:rsidRPr="00C21991">
          <w:t>TCP</w:t>
        </w:r>
      </w:smartTag>
      <w:r w:rsidRPr="00C21991">
        <w:t xml:space="preserve"> based streams.</w:t>
      </w:r>
    </w:p>
    <w:p w14:paraId="7EE0A6BB" w14:textId="77777777" w:rsidR="00EB3B39" w:rsidRPr="00C21991" w:rsidRDefault="00EB3B39" w:rsidP="00EB3B39">
      <w:pPr>
        <w:pStyle w:val="NO"/>
      </w:pPr>
      <w:r w:rsidRPr="00C21991">
        <w:t>NOTE:</w:t>
      </w:r>
      <w:r w:rsidRPr="00C21991">
        <w:tab/>
        <w:t xml:space="preserve">The IBCF ICE procedures for </w:t>
      </w:r>
      <w:smartTag w:uri="urn:schemas-microsoft-com:office:smarttags" w:element="stockticker">
        <w:r w:rsidRPr="00C21991">
          <w:t>TCP</w:t>
        </w:r>
      </w:smartTag>
      <w:r w:rsidRPr="00C21991">
        <w:t xml:space="preserve"> based streams are identical no matter whether the IBCF uses full ICE- or ICE lite- procedures for UDP based streams.</w:t>
      </w:r>
    </w:p>
    <w:p w14:paraId="0B693FC2" w14:textId="77777777" w:rsidR="00EB3B39" w:rsidRPr="00C21991" w:rsidRDefault="00EB3B39" w:rsidP="004D78E9">
      <w:pPr>
        <w:pStyle w:val="Heading6"/>
        <w:numPr>
          <w:ilvl w:val="5"/>
          <w:numId w:val="0"/>
        </w:numPr>
        <w:ind w:left="1152" w:hanging="432"/>
      </w:pPr>
      <w:bookmarkStart w:id="1380" w:name="_CR6_7_1_2_4_2"/>
      <w:bookmarkStart w:id="1381" w:name="_Toc210127730"/>
      <w:bookmarkEnd w:id="1380"/>
      <w:r w:rsidRPr="00C21991">
        <w:t>6.7.1.2.4.2</w:t>
      </w:r>
      <w:r w:rsidRPr="00C21991">
        <w:tab/>
        <w:t>IBCF receiving SDP offer</w:t>
      </w:r>
      <w:bookmarkEnd w:id="1381"/>
    </w:p>
    <w:p w14:paraId="5FBFB7A3" w14:textId="77777777" w:rsidR="00EB3B39" w:rsidRPr="00C21991" w:rsidRDefault="00EB3B39" w:rsidP="00EB3B39">
      <w:r w:rsidRPr="00C21991">
        <w:t xml:space="preserve">When the IBCF receives an SDP offer, the IBCF shall ignore the candidate attributes for </w:t>
      </w:r>
      <w:smartTag w:uri="urn:schemas-microsoft-com:office:smarttags" w:element="stockticker">
        <w:r w:rsidRPr="00C21991">
          <w:t>TCP</w:t>
        </w:r>
      </w:smartTag>
      <w:r w:rsidRPr="00C21991">
        <w:t xml:space="preserve"> based streams. The IBCF shall not send the candidate information for </w:t>
      </w:r>
      <w:smartTag w:uri="urn:schemas-microsoft-com:office:smarttags" w:element="stockticker">
        <w:r w:rsidRPr="00C21991">
          <w:t>TCP</w:t>
        </w:r>
      </w:smartTag>
      <w:r w:rsidRPr="00C21991">
        <w:t xml:space="preserve"> based streams towards the </w:t>
      </w:r>
      <w:proofErr w:type="spellStart"/>
      <w:r w:rsidRPr="00C21991">
        <w:t>TrGW</w:t>
      </w:r>
      <w:proofErr w:type="spellEnd"/>
      <w:r w:rsidRPr="00C21991">
        <w:t>.</w:t>
      </w:r>
    </w:p>
    <w:p w14:paraId="58F4D0F7" w14:textId="77777777" w:rsidR="00EB3B39" w:rsidRPr="00C21991" w:rsidRDefault="00EB3B39" w:rsidP="004D78E9">
      <w:pPr>
        <w:pStyle w:val="Heading6"/>
        <w:numPr>
          <w:ilvl w:val="5"/>
          <w:numId w:val="0"/>
        </w:numPr>
        <w:ind w:left="1152" w:hanging="432"/>
      </w:pPr>
      <w:bookmarkStart w:id="1382" w:name="_CR6_7_1_2_4_3"/>
      <w:bookmarkStart w:id="1383" w:name="_Toc210127731"/>
      <w:bookmarkEnd w:id="1382"/>
      <w:r w:rsidRPr="00C21991">
        <w:t>6.7.1.2.4.3</w:t>
      </w:r>
      <w:r w:rsidRPr="00C21991">
        <w:tab/>
        <w:t>IBCF sending SDP offer</w:t>
      </w:r>
      <w:bookmarkEnd w:id="1383"/>
    </w:p>
    <w:p w14:paraId="43016B06" w14:textId="77777777" w:rsidR="000B46B6" w:rsidRPr="00C21991" w:rsidRDefault="00EB3B39" w:rsidP="00EB3B39">
      <w:r w:rsidRPr="00C21991">
        <w:t>When the IBCF generates an SDP offer the IBCF shall include an "</w:t>
      </w:r>
      <w:proofErr w:type="spellStart"/>
      <w:r w:rsidRPr="00C21991">
        <w:t>actpass</w:t>
      </w:r>
      <w:proofErr w:type="spellEnd"/>
      <w:r w:rsidRPr="00C21991">
        <w:t xml:space="preserve">" setup attribute, as defined in RFC 4145 [83], for each </w:t>
      </w:r>
      <w:smartTag w:uri="urn:schemas-microsoft-com:office:smarttags" w:element="stockticker">
        <w:r w:rsidRPr="00C21991">
          <w:t>TCP</w:t>
        </w:r>
      </w:smartTag>
      <w:r w:rsidRPr="00C21991">
        <w:t xml:space="preserve"> based stream, which will cause the SDP answerer to initiate the </w:t>
      </w:r>
      <w:smartTag w:uri="urn:schemas-microsoft-com:office:smarttags" w:element="stockticker">
        <w:r w:rsidRPr="00C21991">
          <w:t>TCP</w:t>
        </w:r>
      </w:smartTag>
      <w:r w:rsidRPr="00C21991">
        <w:t xml:space="preserve"> connections towards the </w:t>
      </w:r>
      <w:proofErr w:type="spellStart"/>
      <w:r w:rsidRPr="00C21991">
        <w:t>TrGW</w:t>
      </w:r>
      <w:proofErr w:type="spellEnd"/>
      <w:r w:rsidRPr="00C21991">
        <w:t xml:space="preserve">. The IBCF shall not include any candidate attributes for </w:t>
      </w:r>
      <w:smartTag w:uri="urn:schemas-microsoft-com:office:smarttags" w:element="stockticker">
        <w:r w:rsidRPr="00C21991">
          <w:t>TCP</w:t>
        </w:r>
      </w:smartTag>
      <w:r w:rsidRPr="00C21991">
        <w:t xml:space="preserve"> based streams in the SDP offer.</w:t>
      </w:r>
    </w:p>
    <w:p w14:paraId="2873901C" w14:textId="77777777" w:rsidR="00EB3B39" w:rsidRPr="00C21991" w:rsidRDefault="00EB3B39" w:rsidP="004D78E9">
      <w:pPr>
        <w:pStyle w:val="Heading6"/>
        <w:numPr>
          <w:ilvl w:val="5"/>
          <w:numId w:val="0"/>
        </w:numPr>
        <w:ind w:left="1152" w:hanging="432"/>
      </w:pPr>
      <w:bookmarkStart w:id="1384" w:name="_CR6_7_1_2_4_4"/>
      <w:bookmarkStart w:id="1385" w:name="_Toc210127732"/>
      <w:bookmarkEnd w:id="1384"/>
      <w:r w:rsidRPr="00C21991">
        <w:t>6.7.1.2.4.4</w:t>
      </w:r>
      <w:r w:rsidRPr="00C21991">
        <w:tab/>
        <w:t>IBCF receiving SDP answer</w:t>
      </w:r>
      <w:bookmarkEnd w:id="1385"/>
    </w:p>
    <w:p w14:paraId="746C4E39" w14:textId="77777777" w:rsidR="00EB3B39" w:rsidRPr="00C21991" w:rsidRDefault="00EB3B39" w:rsidP="00EB3B39">
      <w:r w:rsidRPr="00C21991">
        <w:t>Since the IBCF does not include candidates in the SDP offer towards the SDP answerer, there are no ICE specific procedures when the IBCF receives an SDP answer.</w:t>
      </w:r>
    </w:p>
    <w:p w14:paraId="7A01C88E" w14:textId="77777777" w:rsidR="00EB3B39" w:rsidRPr="00C21991" w:rsidRDefault="00EB3B39" w:rsidP="00EB3B39">
      <w:pPr>
        <w:pStyle w:val="NO"/>
      </w:pPr>
      <w:r w:rsidRPr="00C21991">
        <w:t>NOTE:</w:t>
      </w:r>
      <w:r w:rsidRPr="00C21991">
        <w:tab/>
        <w:t xml:space="preserve">If the SDP answer contains candidate attributes for </w:t>
      </w:r>
      <w:smartTag w:uri="urn:schemas-microsoft-com:office:smarttags" w:element="stockticker">
        <w:r w:rsidRPr="00C21991">
          <w:t>TCP</w:t>
        </w:r>
      </w:smartTag>
      <w:r w:rsidRPr="00C21991">
        <w:t xml:space="preserve"> based streams, the IBCF simply discards the candidate attributes.</w:t>
      </w:r>
    </w:p>
    <w:p w14:paraId="3177E680" w14:textId="77777777" w:rsidR="00EB3B39" w:rsidRPr="00C21991" w:rsidRDefault="00EB3B39" w:rsidP="004D78E9">
      <w:pPr>
        <w:pStyle w:val="Heading6"/>
        <w:numPr>
          <w:ilvl w:val="5"/>
          <w:numId w:val="0"/>
        </w:numPr>
        <w:ind w:left="1152" w:hanging="432"/>
      </w:pPr>
      <w:bookmarkStart w:id="1386" w:name="_CR6_7_1_2_4_5"/>
      <w:bookmarkStart w:id="1387" w:name="_Toc210127733"/>
      <w:bookmarkEnd w:id="1386"/>
      <w:r w:rsidRPr="00C21991">
        <w:t>6.7.1.2.4.5</w:t>
      </w:r>
      <w:r w:rsidRPr="00C21991">
        <w:tab/>
        <w:t>IBCF sending SDP answer</w:t>
      </w:r>
      <w:bookmarkEnd w:id="1387"/>
    </w:p>
    <w:p w14:paraId="5FD27A2A" w14:textId="77777777" w:rsidR="00EB3B39" w:rsidRPr="00C21991" w:rsidRDefault="00EB3B39" w:rsidP="00EB3B39">
      <w:pPr>
        <w:rPr>
          <w:snapToGrid w:val="0"/>
          <w:lang w:eastAsia="ja-JP"/>
        </w:rPr>
      </w:pPr>
      <w:r w:rsidRPr="00C21991">
        <w:t xml:space="preserve">When the IBCF generates an SDP answer the IBCF shall include a "passive" setup attribute, as defined in RFC 4145 [83], for each </w:t>
      </w:r>
      <w:smartTag w:uri="urn:schemas-microsoft-com:office:smarttags" w:element="stockticker">
        <w:r w:rsidRPr="00C21991">
          <w:t>TCP</w:t>
        </w:r>
      </w:smartTag>
      <w:r w:rsidRPr="00C21991">
        <w:t xml:space="preserve"> based stream, which will cause the SDP </w:t>
      </w:r>
      <w:proofErr w:type="spellStart"/>
      <w:r w:rsidRPr="00C21991">
        <w:t>offerer</w:t>
      </w:r>
      <w:proofErr w:type="spellEnd"/>
      <w:r w:rsidRPr="00C21991">
        <w:t xml:space="preserve"> to initiate the </w:t>
      </w:r>
      <w:smartTag w:uri="urn:schemas-microsoft-com:office:smarttags" w:element="stockticker">
        <w:r w:rsidRPr="00C21991">
          <w:t>TCP</w:t>
        </w:r>
      </w:smartTag>
      <w:r w:rsidRPr="00C21991">
        <w:t xml:space="preserve"> connections towards the </w:t>
      </w:r>
      <w:proofErr w:type="spellStart"/>
      <w:r w:rsidRPr="00C21991">
        <w:t>TrGW</w:t>
      </w:r>
      <w:proofErr w:type="spellEnd"/>
      <w:r w:rsidRPr="00C21991">
        <w:t xml:space="preserve">. The IBCF shall not include any candidate attributes for </w:t>
      </w:r>
      <w:smartTag w:uri="urn:schemas-microsoft-com:office:smarttags" w:element="stockticker">
        <w:r w:rsidRPr="00C21991">
          <w:t>TCP</w:t>
        </w:r>
      </w:smartTag>
      <w:r w:rsidRPr="00C21991">
        <w:t xml:space="preserve"> based streams in the SDP answer.</w:t>
      </w:r>
    </w:p>
    <w:p w14:paraId="28A589E8" w14:textId="77777777" w:rsidR="00BC1123" w:rsidRPr="00C21991" w:rsidRDefault="00BC1123" w:rsidP="005D46C4">
      <w:pPr>
        <w:pStyle w:val="Heading4"/>
      </w:pPr>
      <w:bookmarkStart w:id="1388" w:name="_CR6_7_1_3"/>
      <w:bookmarkStart w:id="1389" w:name="_Toc210127734"/>
      <w:bookmarkEnd w:id="1388"/>
      <w:r w:rsidRPr="00C21991">
        <w:t>6.7.1.3</w:t>
      </w:r>
      <w:r w:rsidRPr="00C21991">
        <w:tab/>
        <w:t>IMS-</w:t>
      </w:r>
      <w:smartTag w:uri="urn:schemas-microsoft-com:office:smarttags" w:element="stockticker">
        <w:r w:rsidRPr="00C21991">
          <w:t>ALG</w:t>
        </w:r>
      </w:smartTag>
      <w:r w:rsidRPr="00C21991">
        <w:t xml:space="preserve"> in IBCF for transcoding</w:t>
      </w:r>
      <w:bookmarkEnd w:id="1389"/>
    </w:p>
    <w:p w14:paraId="71A84B4A" w14:textId="77777777" w:rsidR="00E74840" w:rsidRPr="00C21991" w:rsidRDefault="00BC1123" w:rsidP="00E74840">
      <w:pPr>
        <w:rPr>
          <w:lang w:eastAsia="ja-JP"/>
        </w:rPr>
      </w:pPr>
      <w:r w:rsidRPr="00C21991">
        <w:t>Before forwarding the SDP offer to the answerer, the IBCF may add to the selected media one or more codecs to the codec list contained in the SDP offer. The codecs added to the SDP offer are based on local policy and shall be in accordance with the requirements of clause T.2.</w:t>
      </w:r>
    </w:p>
    <w:p w14:paraId="605D570F" w14:textId="77777777" w:rsidR="00BC1123" w:rsidRPr="00C21991" w:rsidRDefault="00E74840" w:rsidP="00E74840">
      <w:pPr>
        <w:pStyle w:val="NO"/>
        <w:rPr>
          <w:b/>
        </w:rPr>
      </w:pPr>
      <w:r w:rsidRPr="00C21991">
        <w:t>NOTE 1:</w:t>
      </w:r>
      <w:r w:rsidRPr="00C21991">
        <w:rPr>
          <w:rFonts w:hint="eastAsia"/>
          <w:lang w:eastAsia="ja-JP"/>
        </w:rPr>
        <w:tab/>
      </w:r>
      <w:r w:rsidRPr="00C21991">
        <w:t>The local policy can be based on supported codecs in the terminating network.</w:t>
      </w:r>
    </w:p>
    <w:p w14:paraId="77E1B9FB" w14:textId="77777777" w:rsidR="00BC1123" w:rsidRPr="00C21991" w:rsidRDefault="00BC1123" w:rsidP="00BC1123">
      <w:r w:rsidRPr="00C21991">
        <w:t>Upon receipt of an SDP answer, the IBCF shall inspect the list of the returned codecs and proceed as follows:</w:t>
      </w:r>
    </w:p>
    <w:p w14:paraId="29A8C2BA" w14:textId="77777777" w:rsidR="00BC1123" w:rsidRPr="00C21991" w:rsidRDefault="00BC1123" w:rsidP="00BC1123">
      <w:pPr>
        <w:pStyle w:val="B1"/>
      </w:pPr>
      <w:r w:rsidRPr="00C21991">
        <w:t>-</w:t>
      </w:r>
      <w:r w:rsidRPr="00C21991">
        <w:tab/>
        <w:t xml:space="preserve">if the list contains at least one of the codecs belonging to the </w:t>
      </w:r>
      <w:r w:rsidRPr="00C21991">
        <w:rPr>
          <w:rFonts w:hint="eastAsia"/>
          <w:lang w:eastAsia="zh-CN"/>
        </w:rPr>
        <w:t xml:space="preserve">original </w:t>
      </w:r>
      <w:r w:rsidRPr="00C21991">
        <w:rPr>
          <w:lang w:eastAsia="zh-CN"/>
        </w:rPr>
        <w:t xml:space="preserve">SDP </w:t>
      </w:r>
      <w:r w:rsidRPr="00C21991">
        <w:t>offer, the IBCF shall not invoke the transcoding function; and</w:t>
      </w:r>
    </w:p>
    <w:p w14:paraId="4A432CD1" w14:textId="77777777" w:rsidR="00BC1123" w:rsidRPr="00C21991" w:rsidRDefault="00BC1123" w:rsidP="00BC1123">
      <w:pPr>
        <w:pStyle w:val="B1"/>
      </w:pPr>
      <w:r w:rsidRPr="00C21991">
        <w:t>-</w:t>
      </w:r>
      <w:r w:rsidRPr="00C21991">
        <w:tab/>
        <w:t xml:space="preserve">if the list contains none of the codecs belonging to the </w:t>
      </w:r>
      <w:r w:rsidRPr="00C21991">
        <w:rPr>
          <w:rFonts w:hint="eastAsia"/>
          <w:lang w:eastAsia="zh-CN"/>
        </w:rPr>
        <w:t xml:space="preserve">original </w:t>
      </w:r>
      <w:r w:rsidRPr="00C21991">
        <w:rPr>
          <w:lang w:eastAsia="zh-CN"/>
        </w:rPr>
        <w:t xml:space="preserve">SDP </w:t>
      </w:r>
      <w:r w:rsidRPr="00C21991">
        <w:t xml:space="preserve">offer, the IBCF shall select one of the returned codecs introduced in the answer and invoke the transcoding function. In order to perform the transcoding the IBCF shall select one of the codecs originally offered and set to a non-zero port value the related media stream in the answer sent to the </w:t>
      </w:r>
      <w:proofErr w:type="spellStart"/>
      <w:r w:rsidRPr="00C21991">
        <w:t>offerer</w:t>
      </w:r>
      <w:proofErr w:type="spellEnd"/>
      <w:r w:rsidRPr="00C21991">
        <w:t>.</w:t>
      </w:r>
    </w:p>
    <w:p w14:paraId="0E1B2033" w14:textId="77777777" w:rsidR="00BC1123" w:rsidRPr="00C21991" w:rsidRDefault="00BC1123" w:rsidP="00BC1123">
      <w:pPr>
        <w:pStyle w:val="NO"/>
        <w:rPr>
          <w:b/>
        </w:rPr>
      </w:pPr>
      <w:r w:rsidRPr="00C21991">
        <w:t>NOTE </w:t>
      </w:r>
      <w:r w:rsidR="00E74840" w:rsidRPr="00C21991">
        <w:t>2</w:t>
      </w:r>
      <w:r w:rsidRPr="00C21991">
        <w:t>:</w:t>
      </w:r>
      <w:r w:rsidR="00E74840" w:rsidRPr="00C21991">
        <w:tab/>
      </w:r>
      <w:r w:rsidRPr="00C21991">
        <w:t xml:space="preserve">The protocol used between IBCF and </w:t>
      </w:r>
      <w:proofErr w:type="spellStart"/>
      <w:r w:rsidRPr="00C21991">
        <w:t>TrGW</w:t>
      </w:r>
      <w:proofErr w:type="spellEnd"/>
      <w:r w:rsidRPr="00C21991">
        <w:t xml:space="preserve"> to allow the transport plane media </w:t>
      </w:r>
      <w:proofErr w:type="spellStart"/>
      <w:r w:rsidRPr="00C21991">
        <w:t>trascoding</w:t>
      </w:r>
      <w:proofErr w:type="spellEnd"/>
      <w:r w:rsidRPr="00C21991">
        <w:t xml:space="preserve"> control is out of scope of this specification. </w:t>
      </w:r>
      <w:r w:rsidRPr="00C21991">
        <w:rPr>
          <w:color w:val="000000"/>
        </w:rPr>
        <w:t xml:space="preserve">The codec selected by the answerer and the one selected by the IBCF and sent to the </w:t>
      </w:r>
      <w:proofErr w:type="spellStart"/>
      <w:r w:rsidRPr="00C21991">
        <w:rPr>
          <w:color w:val="000000"/>
        </w:rPr>
        <w:t>offerer</w:t>
      </w:r>
      <w:proofErr w:type="spellEnd"/>
      <w:r w:rsidRPr="00C21991">
        <w:rPr>
          <w:color w:val="000000"/>
        </w:rPr>
        <w:t xml:space="preserve"> can be used to instruct the </w:t>
      </w:r>
      <w:proofErr w:type="spellStart"/>
      <w:r w:rsidRPr="00C21991">
        <w:rPr>
          <w:color w:val="000000"/>
        </w:rPr>
        <w:t>TrGW</w:t>
      </w:r>
      <w:proofErr w:type="spellEnd"/>
      <w:r w:rsidRPr="00C21991">
        <w:rPr>
          <w:color w:val="000000"/>
        </w:rPr>
        <w:t xml:space="preserve"> for the transcoding purposes.</w:t>
      </w:r>
    </w:p>
    <w:p w14:paraId="41AF08F0" w14:textId="77777777" w:rsidR="00BC1123" w:rsidRPr="00C21991" w:rsidRDefault="00BC1123" w:rsidP="00BC1123">
      <w:r w:rsidRPr="00C21991">
        <w:t xml:space="preserve">The IBCF shall remove from the SDP the codecs added to the original SDP offer before forwarding the SDP answer to the </w:t>
      </w:r>
      <w:proofErr w:type="spellStart"/>
      <w:r w:rsidRPr="00C21991">
        <w:t>offerer</w:t>
      </w:r>
      <w:proofErr w:type="spellEnd"/>
      <w:r w:rsidRPr="00C21991">
        <w:t>.</w:t>
      </w:r>
    </w:p>
    <w:p w14:paraId="72F6B2CE" w14:textId="77777777" w:rsidR="00BC1123" w:rsidRPr="00C21991" w:rsidRDefault="00BC1123" w:rsidP="00BC1123">
      <w:pPr>
        <w:pStyle w:val="NO"/>
      </w:pPr>
      <w:r w:rsidRPr="00C21991">
        <w:t>NOTE </w:t>
      </w:r>
      <w:r w:rsidR="00E74840" w:rsidRPr="00C21991">
        <w:t>3</w:t>
      </w:r>
      <w:r w:rsidRPr="00C21991">
        <w:t>:</w:t>
      </w:r>
      <w:r w:rsidRPr="00C21991">
        <w:tab/>
        <w:t>In accordance with normal SDP procedure the transcoding IBCF informs the answerer of the properties of the chosen codecs (IP-address and ports).</w:t>
      </w:r>
    </w:p>
    <w:p w14:paraId="7D367DF2" w14:textId="77777777" w:rsidR="00366656" w:rsidRPr="00C21991" w:rsidRDefault="00366656" w:rsidP="005D46C4">
      <w:pPr>
        <w:pStyle w:val="Heading4"/>
      </w:pPr>
      <w:bookmarkStart w:id="1390" w:name="_CR6_7_1_4"/>
      <w:bookmarkStart w:id="1391" w:name="_Toc210127735"/>
      <w:bookmarkEnd w:id="1390"/>
      <w:r w:rsidRPr="00C21991">
        <w:t>6.7.1.4</w:t>
      </w:r>
      <w:r w:rsidRPr="00C21991">
        <w:tab/>
        <w:t>IMS-</w:t>
      </w:r>
      <w:smartTag w:uri="urn:schemas-microsoft-com:office:smarttags" w:element="stockticker">
        <w:r w:rsidRPr="00C21991">
          <w:t>ALG</w:t>
        </w:r>
      </w:smartTag>
      <w:r w:rsidRPr="00C21991">
        <w:t xml:space="preserve"> in IBCF for </w:t>
      </w:r>
      <w:smartTag w:uri="urn:schemas-microsoft-com:office:smarttags" w:element="stockticker">
        <w:r w:rsidRPr="00C21991">
          <w:t>NA</w:t>
        </w:r>
      </w:smartTag>
      <w:r w:rsidRPr="00C21991">
        <w:t xml:space="preserve">(P)T and </w:t>
      </w:r>
      <w:smartTag w:uri="urn:schemas-microsoft-com:office:smarttags" w:element="stockticker">
        <w:r w:rsidRPr="00C21991">
          <w:t>NA</w:t>
        </w:r>
      </w:smartTag>
      <w:r w:rsidRPr="00C21991">
        <w:t>(P)T-PT controlled by the IBCF</w:t>
      </w:r>
      <w:bookmarkEnd w:id="1391"/>
    </w:p>
    <w:p w14:paraId="2E8AA985" w14:textId="77777777" w:rsidR="00366656" w:rsidRPr="00C21991" w:rsidRDefault="00366656" w:rsidP="005D46C4">
      <w:pPr>
        <w:pStyle w:val="Heading5"/>
      </w:pPr>
      <w:bookmarkStart w:id="1392" w:name="_CR6_7_1_4_1"/>
      <w:bookmarkStart w:id="1393" w:name="_Toc210127736"/>
      <w:bookmarkEnd w:id="1392"/>
      <w:r w:rsidRPr="00C21991">
        <w:t>6.7.1.4.1</w:t>
      </w:r>
      <w:r w:rsidRPr="00C21991">
        <w:tab/>
        <w:t>General</w:t>
      </w:r>
      <w:bookmarkEnd w:id="1393"/>
    </w:p>
    <w:p w14:paraId="18962FDB" w14:textId="77777777" w:rsidR="00366656" w:rsidRPr="00C21991" w:rsidRDefault="00366656" w:rsidP="00366656">
      <w:r w:rsidRPr="00C21991">
        <w:t xml:space="preserve">This subclause describes the IBCF procedures for supporting the scenario where IP address and/or port conversions occur at the </w:t>
      </w:r>
      <w:proofErr w:type="spellStart"/>
      <w:r w:rsidRPr="00C21991">
        <w:t>TrGW</w:t>
      </w:r>
      <w:proofErr w:type="spellEnd"/>
      <w:r w:rsidRPr="00C21991">
        <w:t xml:space="preserve"> level in the media path between the UE and the backbone. Two types of address conversions are covered:</w:t>
      </w:r>
    </w:p>
    <w:p w14:paraId="54B6A48C" w14:textId="77777777" w:rsidR="00366656" w:rsidRPr="00C21991" w:rsidRDefault="00366656" w:rsidP="00366656">
      <w:pPr>
        <w:pStyle w:val="B1"/>
      </w:pPr>
      <w:r w:rsidRPr="00C21991">
        <w:t>-</w:t>
      </w:r>
      <w:r w:rsidRPr="00C21991">
        <w:tab/>
        <w:t>IP version interworking (</w:t>
      </w:r>
      <w:smartTag w:uri="urn:schemas-microsoft-com:office:smarttags" w:element="stockticker">
        <w:r w:rsidRPr="00C21991">
          <w:t>NA</w:t>
        </w:r>
      </w:smartTag>
      <w:r w:rsidRPr="00C21991">
        <w:t>(P)T-PT); and</w:t>
      </w:r>
    </w:p>
    <w:p w14:paraId="7DD36D57" w14:textId="77777777" w:rsidR="00366656" w:rsidRPr="00C21991" w:rsidRDefault="00366656" w:rsidP="00366656">
      <w:pPr>
        <w:pStyle w:val="B1"/>
      </w:pPr>
      <w:r w:rsidRPr="00C21991">
        <w:t>-</w:t>
      </w:r>
      <w:r w:rsidRPr="00C21991">
        <w:tab/>
        <w:t>IP address/port translation (</w:t>
      </w:r>
      <w:smartTag w:uri="urn:schemas-microsoft-com:office:smarttags" w:element="stockticker">
        <w:r w:rsidRPr="00C21991">
          <w:t>NA</w:t>
        </w:r>
      </w:smartTag>
      <w:r w:rsidRPr="00C21991">
        <w:t>(P)T).</w:t>
      </w:r>
    </w:p>
    <w:p w14:paraId="3316A4AF" w14:textId="77777777" w:rsidR="00366656" w:rsidRPr="00C21991" w:rsidRDefault="00366656" w:rsidP="00366656">
      <w:r w:rsidRPr="00C21991">
        <w:t xml:space="preserve">When the IBCF performs procedures for IBCF controlled </w:t>
      </w:r>
      <w:smartTag w:uri="urn:schemas-microsoft-com:office:smarttags" w:element="stockticker">
        <w:r w:rsidRPr="00C21991">
          <w:t>NA</w:t>
        </w:r>
      </w:smartTag>
      <w:r w:rsidRPr="00C21991">
        <w:t xml:space="preserve">(P)T and </w:t>
      </w:r>
      <w:smartTag w:uri="urn:schemas-microsoft-com:office:smarttags" w:element="stockticker">
        <w:r w:rsidRPr="00C21991">
          <w:t>NA</w:t>
        </w:r>
      </w:smartTag>
      <w:r w:rsidRPr="00C21991">
        <w:t xml:space="preserve">(P)T-PT, the IBCF shall modify the IP address(es) and port numbers (in case of </w:t>
      </w:r>
      <w:smartTag w:uri="urn:schemas-microsoft-com:office:smarttags" w:element="stockticker">
        <w:r w:rsidRPr="00C21991">
          <w:t>NA</w:t>
        </w:r>
      </w:smartTag>
      <w:r w:rsidRPr="00C21991">
        <w:t xml:space="preserve">(P)T) in SDP offers and answers, based on the IP address(es) and port number(s) received from the </w:t>
      </w:r>
      <w:proofErr w:type="spellStart"/>
      <w:r w:rsidRPr="00C21991">
        <w:t>TrGW</w:t>
      </w:r>
      <w:proofErr w:type="spellEnd"/>
      <w:r w:rsidRPr="00C21991">
        <w:t>, as described in subclause 6.7.2.1.</w:t>
      </w:r>
    </w:p>
    <w:p w14:paraId="06B88DA4" w14:textId="77777777" w:rsidR="00366656" w:rsidRPr="00C21991" w:rsidRDefault="00366656" w:rsidP="00366656">
      <w:r w:rsidRPr="00C21991">
        <w:t xml:space="preserve">For terminating sessions the IBCF may towards a UE performing the functions of an external attached network indicate in the SDP offer alternate IP address versions (IPv4 and IPv6) by inserting two </w:t>
      </w:r>
      <w:r w:rsidRPr="00C21991">
        <w:rPr>
          <w:snapToGrid w:val="0"/>
        </w:rPr>
        <w:t>"</w:t>
      </w:r>
      <w:proofErr w:type="spellStart"/>
      <w:r w:rsidRPr="00C21991">
        <w:t>altc</w:t>
      </w:r>
      <w:proofErr w:type="spellEnd"/>
      <w:r w:rsidRPr="00C21991">
        <w:rPr>
          <w:snapToGrid w:val="0"/>
        </w:rPr>
        <w:t>"</w:t>
      </w:r>
      <w:r w:rsidRPr="00C21991">
        <w:t xml:space="preserve"> attributes as defined in RFC 6947 [228]. The order of setting the two IP addresses in the two </w:t>
      </w:r>
      <w:r w:rsidRPr="00C21991">
        <w:rPr>
          <w:snapToGrid w:val="0"/>
        </w:rPr>
        <w:t>"</w:t>
      </w:r>
      <w:proofErr w:type="spellStart"/>
      <w:r w:rsidRPr="00C21991">
        <w:t>altc</w:t>
      </w:r>
      <w:proofErr w:type="spellEnd"/>
      <w:r w:rsidRPr="00C21991">
        <w:rPr>
          <w:snapToGrid w:val="0"/>
        </w:rPr>
        <w:t>"</w:t>
      </w:r>
      <w:r w:rsidRPr="00C21991">
        <w:t xml:space="preserve"> SDP attributes shall be based on local policy. The insertion of the </w:t>
      </w:r>
      <w:r w:rsidRPr="00C21991">
        <w:rPr>
          <w:snapToGrid w:val="0"/>
        </w:rPr>
        <w:t>"</w:t>
      </w:r>
      <w:proofErr w:type="spellStart"/>
      <w:r w:rsidRPr="00C21991">
        <w:rPr>
          <w:snapToGrid w:val="0"/>
        </w:rPr>
        <w:t>altc</w:t>
      </w:r>
      <w:proofErr w:type="spellEnd"/>
      <w:r w:rsidRPr="00C21991">
        <w:rPr>
          <w:snapToGrid w:val="0"/>
        </w:rPr>
        <w:t xml:space="preserve">" </w:t>
      </w:r>
      <w:r w:rsidRPr="00C21991">
        <w:t>attributes is independent of their presence in the received SDP offer.</w:t>
      </w:r>
    </w:p>
    <w:p w14:paraId="711E8BAA" w14:textId="77777777" w:rsidR="00366656" w:rsidRPr="00C21991" w:rsidRDefault="00366656" w:rsidP="00366656">
      <w:pPr>
        <w:pStyle w:val="NO"/>
        <w:rPr>
          <w:snapToGrid w:val="0"/>
        </w:rPr>
      </w:pPr>
      <w:r w:rsidRPr="00C21991">
        <w:t>NOTE</w:t>
      </w:r>
      <w:r w:rsidR="00CB27F5" w:rsidRPr="00C21991">
        <w:t> </w:t>
      </w:r>
      <w:r w:rsidRPr="00C21991">
        <w:t>1:</w:t>
      </w:r>
      <w:r w:rsidRPr="00C21991">
        <w:tab/>
        <w:t xml:space="preserve">The insertion of alternate IP versions allows avoiding the rejection of the SDP offer because of incompatible network address formats and when the request terminates in a corporate network enables </w:t>
      </w:r>
      <w:r w:rsidRPr="00C21991">
        <w:rPr>
          <w:snapToGrid w:val="0"/>
        </w:rPr>
        <w:t>the corporate network to avoid IP version interworking.</w:t>
      </w:r>
    </w:p>
    <w:p w14:paraId="3BE0F6B6" w14:textId="77777777" w:rsidR="00B97EF8" w:rsidRPr="00C21991" w:rsidRDefault="00366656" w:rsidP="00B97EF8">
      <w:pPr>
        <w:pStyle w:val="NO"/>
      </w:pPr>
      <w:r w:rsidRPr="00C21991">
        <w:t>NOTE</w:t>
      </w:r>
      <w:r w:rsidR="00CB27F5" w:rsidRPr="00C21991">
        <w:t> </w:t>
      </w:r>
      <w:r w:rsidRPr="00C21991">
        <w:t>2:</w:t>
      </w:r>
      <w:r w:rsidRPr="00C21991">
        <w:tab/>
        <w:t>The handling of alternative IP addresses between the IMS-</w:t>
      </w:r>
      <w:smartTag w:uri="urn:schemas-microsoft-com:office:smarttags" w:element="stockticker">
        <w:r w:rsidRPr="00C21991">
          <w:t>ALG</w:t>
        </w:r>
      </w:smartTag>
      <w:r w:rsidRPr="00C21991">
        <w:t xml:space="preserve"> and the </w:t>
      </w:r>
      <w:proofErr w:type="spellStart"/>
      <w:r w:rsidRPr="00C21991">
        <w:t>TrGW</w:t>
      </w:r>
      <w:proofErr w:type="spellEnd"/>
      <w:r w:rsidRPr="00C21991">
        <w:t xml:space="preserve"> is defined in 3GPP TS </w:t>
      </w:r>
      <w:r w:rsidR="00F25005" w:rsidRPr="00C21991">
        <w:rPr>
          <w:rFonts w:hint="eastAsia"/>
          <w:lang w:eastAsia="ja-JP"/>
        </w:rPr>
        <w:t>29.162</w:t>
      </w:r>
      <w:r w:rsidR="00F25005" w:rsidRPr="00C21991">
        <w:rPr>
          <w:lang w:eastAsia="ja-JP"/>
        </w:rPr>
        <w:t> </w:t>
      </w:r>
      <w:r w:rsidR="00F25005" w:rsidRPr="00C21991">
        <w:rPr>
          <w:rFonts w:hint="eastAsia"/>
          <w:lang w:eastAsia="ja-JP"/>
        </w:rPr>
        <w:t>[11A]</w:t>
      </w:r>
      <w:r w:rsidRPr="00C21991">
        <w:t>.</w:t>
      </w:r>
    </w:p>
    <w:p w14:paraId="40658AFE" w14:textId="77777777" w:rsidR="00366656" w:rsidRPr="00C21991" w:rsidRDefault="00B97EF8" w:rsidP="00B97EF8">
      <w:r w:rsidRPr="00C21991">
        <w:t xml:space="preserve">If the </w:t>
      </w:r>
      <w:r w:rsidRPr="00C21991">
        <w:rPr>
          <w:rFonts w:hint="eastAsia"/>
          <w:lang w:eastAsia="ja-JP"/>
        </w:rPr>
        <w:t>IBCF</w:t>
      </w:r>
      <w:r w:rsidRPr="00C21991">
        <w:t xml:space="preserve"> sends an initial INVITE request that includes only an IPv6 address in the SDP offer, and receives a 488 (Not Acceptable Here) </w:t>
      </w:r>
      <w:r w:rsidRPr="00C21991">
        <w:rPr>
          <w:rFonts w:hint="eastAsia"/>
          <w:lang w:eastAsia="ja-JP"/>
        </w:rPr>
        <w:t xml:space="preserve">response </w:t>
      </w:r>
      <w:r w:rsidRPr="00C21991">
        <w:t>with 301 Warning header field indicating "incompatible network address format",</w:t>
      </w:r>
      <w:r w:rsidRPr="00C21991">
        <w:rPr>
          <w:rFonts w:hint="eastAsia"/>
          <w:lang w:eastAsia="ja-JP"/>
        </w:rPr>
        <w:t xml:space="preserve"> </w:t>
      </w:r>
      <w:r w:rsidRPr="00C21991">
        <w:t xml:space="preserve">the </w:t>
      </w:r>
      <w:r w:rsidRPr="00C21991">
        <w:rPr>
          <w:rFonts w:hint="eastAsia"/>
          <w:lang w:eastAsia="ja-JP"/>
        </w:rPr>
        <w:t>IBCF</w:t>
      </w:r>
      <w:r w:rsidRPr="00C21991">
        <w:t xml:space="preserve"> shall send an ACK as per standard SIP procedures. Subsequently, </w:t>
      </w:r>
      <w:r w:rsidRPr="00C21991">
        <w:rPr>
          <w:rFonts w:hint="eastAsia"/>
          <w:lang w:eastAsia="ja-JP"/>
        </w:rPr>
        <w:t xml:space="preserve">based on operator policy, </w:t>
      </w:r>
      <w:r w:rsidRPr="00C21991">
        <w:t xml:space="preserve">the </w:t>
      </w:r>
      <w:r w:rsidRPr="00C21991">
        <w:rPr>
          <w:rFonts w:hint="eastAsia"/>
          <w:lang w:eastAsia="ja-JP"/>
        </w:rPr>
        <w:t>IBCF</w:t>
      </w:r>
      <w:r w:rsidRPr="00C21991">
        <w:t xml:space="preserve"> may</w:t>
      </w:r>
      <w:r w:rsidRPr="00C21991">
        <w:rPr>
          <w:rFonts w:hint="eastAsia"/>
          <w:lang w:eastAsia="ja-JP"/>
        </w:rPr>
        <w:t xml:space="preserve">, </w:t>
      </w:r>
      <w:r w:rsidRPr="00C21991">
        <w:rPr>
          <w:lang w:eastAsia="ja-JP"/>
        </w:rPr>
        <w:t xml:space="preserve">by performing </w:t>
      </w:r>
      <w:r w:rsidRPr="00C21991">
        <w:rPr>
          <w:rFonts w:hint="eastAsia"/>
          <w:lang w:eastAsia="ja-JP"/>
        </w:rPr>
        <w:t>the IP version interworking,</w:t>
      </w:r>
      <w:r w:rsidRPr="00C21991">
        <w:t xml:space="preserve"> acquire an IPv4 address or use an existing IPv4 address, and send a new</w:t>
      </w:r>
      <w:r w:rsidRPr="00C21991">
        <w:rPr>
          <w:rFonts w:hint="eastAsia"/>
          <w:lang w:eastAsia="ja-JP"/>
        </w:rPr>
        <w:t xml:space="preserve"> initial</w:t>
      </w:r>
      <w:r w:rsidRPr="00C21991">
        <w:t xml:space="preserve"> INVITE request to the same destination containing only the IPv4 address in the SDP offer.</w:t>
      </w:r>
    </w:p>
    <w:p w14:paraId="12921B2D" w14:textId="77777777" w:rsidR="00F6156F" w:rsidRPr="00C21991" w:rsidRDefault="00F6156F" w:rsidP="005D46C4">
      <w:pPr>
        <w:pStyle w:val="Heading4"/>
      </w:pPr>
      <w:bookmarkStart w:id="1394" w:name="_CR6_7_1_5"/>
      <w:bookmarkStart w:id="1395" w:name="_Toc210127737"/>
      <w:bookmarkEnd w:id="1394"/>
      <w:r w:rsidRPr="00C21991">
        <w:t>6.7.1.5</w:t>
      </w:r>
      <w:r w:rsidRPr="00C21991">
        <w:tab/>
        <w:t>IMS-</w:t>
      </w:r>
      <w:smartTag w:uri="urn:schemas-microsoft-com:office:smarttags" w:element="stockticker">
        <w:r w:rsidRPr="00C21991">
          <w:t>ALG</w:t>
        </w:r>
      </w:smartTag>
      <w:r w:rsidRPr="00C21991">
        <w:t xml:space="preserve"> procedure in IBCF to support WebRTC media optimization procedure</w:t>
      </w:r>
      <w:bookmarkEnd w:id="1395"/>
    </w:p>
    <w:p w14:paraId="0A294C37" w14:textId="77777777" w:rsidR="00F6156F" w:rsidRPr="00C21991" w:rsidRDefault="00F6156F" w:rsidP="00F6156F">
      <w:r w:rsidRPr="00C21991">
        <w:t>The IMS-ALG in the IBCF may support switching to transparent media for WebRTC when those media have been negotiated, as specified in annex U.2.4 of 3GPP TS 23.228 [7]. An IMS-ALG that supports switching to transparent media for WebRTC shall apply the procedures in the present subclause.</w:t>
      </w:r>
    </w:p>
    <w:p w14:paraId="6D5D9CAA" w14:textId="77777777" w:rsidR="00F6156F" w:rsidRPr="00C21991" w:rsidRDefault="00F6156F" w:rsidP="00F6156F">
      <w:pPr>
        <w:pStyle w:val="NO"/>
      </w:pPr>
      <w:r w:rsidRPr="00C21991">
        <w:t>NOTE 1:</w:t>
      </w:r>
      <w:r w:rsidRPr="00C21991">
        <w:tab/>
        <w:t>The IMS-ALG can in addition apply OMR procedures described in 3GPP TS 29.079 [11D].</w:t>
      </w:r>
    </w:p>
    <w:p w14:paraId="3B5018EC" w14:textId="77777777" w:rsidR="00F6156F" w:rsidRPr="00C21991" w:rsidRDefault="00F6156F" w:rsidP="00F6156F">
      <w:r w:rsidRPr="00C21991">
        <w:t>If the IMS-ALG receives an SDP offer that contains any "</w:t>
      </w:r>
      <w:proofErr w:type="spellStart"/>
      <w:r w:rsidRPr="00C21991">
        <w:t>tra</w:t>
      </w:r>
      <w:proofErr w:type="spellEnd"/>
      <w:r w:rsidRPr="00C21991">
        <w:t xml:space="preserve">-contact" SDP attribute, and the IMS-ALG decides to include a </w:t>
      </w:r>
      <w:proofErr w:type="spellStart"/>
      <w:r w:rsidRPr="00C21991">
        <w:t>TrGw</w:t>
      </w:r>
      <w:proofErr w:type="spellEnd"/>
      <w:r w:rsidRPr="00C21991">
        <w:t xml:space="preserve"> in the media path, the IMS-ALG shall:</w:t>
      </w:r>
    </w:p>
    <w:p w14:paraId="0AD8F69F" w14:textId="77777777" w:rsidR="00F6156F" w:rsidRPr="00C21991" w:rsidRDefault="00F6156F" w:rsidP="00F6156F">
      <w:pPr>
        <w:pStyle w:val="B1"/>
      </w:pPr>
      <w:r w:rsidRPr="00C21991">
        <w:t>1)</w:t>
      </w:r>
      <w:r w:rsidRPr="00C21991">
        <w:tab/>
        <w:t xml:space="preserve">include the address information as received from the </w:t>
      </w:r>
      <w:proofErr w:type="spellStart"/>
      <w:r w:rsidRPr="00C21991">
        <w:t>TrGW</w:t>
      </w:r>
      <w:proofErr w:type="spellEnd"/>
      <w:r w:rsidRPr="00C21991">
        <w:t xml:space="preserve"> in that contact line and also encapsulate the address information into each received "</w:t>
      </w:r>
      <w:proofErr w:type="spellStart"/>
      <w:r w:rsidRPr="00C21991">
        <w:t>tra</w:t>
      </w:r>
      <w:proofErr w:type="spellEnd"/>
      <w:r w:rsidRPr="00C21991">
        <w:t>-contact" attribute, replacing previous information; and</w:t>
      </w:r>
    </w:p>
    <w:p w14:paraId="4079DFEB" w14:textId="77777777" w:rsidR="00F6156F" w:rsidRPr="00C21991" w:rsidRDefault="00F6156F" w:rsidP="00F6156F">
      <w:pPr>
        <w:pStyle w:val="B1"/>
      </w:pPr>
      <w:r w:rsidRPr="00C21991">
        <w:t>2)</w:t>
      </w:r>
      <w:r w:rsidRPr="00C21991">
        <w:tab/>
        <w:t>transparently pass all received "</w:t>
      </w:r>
      <w:proofErr w:type="spellStart"/>
      <w:r w:rsidRPr="00C21991">
        <w:t>tra</w:t>
      </w:r>
      <w:proofErr w:type="spellEnd"/>
      <w:r w:rsidRPr="00C21991">
        <w:t>-m-line", "</w:t>
      </w:r>
      <w:proofErr w:type="spellStart"/>
      <w:r w:rsidRPr="00C21991">
        <w:t>tra-att</w:t>
      </w:r>
      <w:proofErr w:type="spellEnd"/>
      <w:r w:rsidRPr="00C21991">
        <w:t>", "</w:t>
      </w:r>
      <w:proofErr w:type="spellStart"/>
      <w:r w:rsidRPr="00C21991">
        <w:t>tra</w:t>
      </w:r>
      <w:proofErr w:type="spellEnd"/>
      <w:r w:rsidRPr="00C21991">
        <w:t>-SCTP-association", "</w:t>
      </w:r>
      <w:proofErr w:type="spellStart"/>
      <w:r w:rsidRPr="00C21991">
        <w:t>tra</w:t>
      </w:r>
      <w:proofErr w:type="spellEnd"/>
      <w:r w:rsidRPr="00C21991">
        <w:t>-media-line-number" and "</w:t>
      </w:r>
      <w:proofErr w:type="spellStart"/>
      <w:r w:rsidRPr="00C21991">
        <w:t>tra-bw</w:t>
      </w:r>
      <w:proofErr w:type="spellEnd"/>
      <w:r w:rsidRPr="00C21991">
        <w:t>" SDP attributes.</w:t>
      </w:r>
    </w:p>
    <w:p w14:paraId="1E901004" w14:textId="77777777" w:rsidR="00F6156F" w:rsidRPr="00C21991" w:rsidRDefault="00F6156F" w:rsidP="00F6156F">
      <w:pPr>
        <w:pStyle w:val="NO"/>
      </w:pPr>
      <w:r w:rsidRPr="00C21991">
        <w:t>NOTE 2:</w:t>
      </w:r>
      <w:r w:rsidRPr="00C21991">
        <w:tab/>
        <w:t xml:space="preserve">When interacting with the </w:t>
      </w:r>
      <w:proofErr w:type="spellStart"/>
      <w:r w:rsidRPr="00C21991">
        <w:t>TrGW</w:t>
      </w:r>
      <w:proofErr w:type="spellEnd"/>
      <w:r w:rsidRPr="00C21991">
        <w:t xml:space="preserve"> to reserve resources and provide the information needed for media handling the IMS-ALG will ask for resources suitable for the media described in the SDP offer outside the "</w:t>
      </w:r>
      <w:proofErr w:type="spellStart"/>
      <w:r w:rsidRPr="00C21991">
        <w:t>tra</w:t>
      </w:r>
      <w:proofErr w:type="spellEnd"/>
      <w:r w:rsidRPr="00C21991">
        <w:t>-m-line", "</w:t>
      </w:r>
      <w:proofErr w:type="spellStart"/>
      <w:r w:rsidRPr="00C21991">
        <w:t>tra-att</w:t>
      </w:r>
      <w:proofErr w:type="spellEnd"/>
      <w:r w:rsidRPr="00C21991">
        <w:t>" and "</w:t>
      </w:r>
      <w:proofErr w:type="spellStart"/>
      <w:r w:rsidRPr="00C21991">
        <w:t>tra-bw</w:t>
      </w:r>
      <w:proofErr w:type="spellEnd"/>
      <w:r w:rsidRPr="00C21991">
        <w:t xml:space="preserve">" SDP attributes. The details of the interaction between the IMS-ALG and the </w:t>
      </w:r>
      <w:proofErr w:type="spellStart"/>
      <w:r w:rsidRPr="00C21991">
        <w:t>TrGW</w:t>
      </w:r>
      <w:proofErr w:type="spellEnd"/>
      <w:r w:rsidRPr="00C21991">
        <w:t xml:space="preserve"> are out of scope of this document.</w:t>
      </w:r>
    </w:p>
    <w:p w14:paraId="17C33489" w14:textId="77777777" w:rsidR="00F6156F" w:rsidRPr="00C21991" w:rsidRDefault="00F6156F" w:rsidP="00F6156F">
      <w:r w:rsidRPr="00C21991">
        <w:t>If an IMS-ALG receives an SDP answer and the SDP answer includes "</w:t>
      </w:r>
      <w:proofErr w:type="spellStart"/>
      <w:r w:rsidRPr="00C21991">
        <w:t>tra</w:t>
      </w:r>
      <w:proofErr w:type="spellEnd"/>
      <w:r w:rsidRPr="00C21991">
        <w:t>-m-line" media level SDP attributes, the IMS-ALG shall:</w:t>
      </w:r>
    </w:p>
    <w:p w14:paraId="36C31F65" w14:textId="77777777" w:rsidR="00F6156F" w:rsidRPr="00C21991" w:rsidRDefault="00F6156F" w:rsidP="00F6156F">
      <w:pPr>
        <w:pStyle w:val="B1"/>
      </w:pPr>
      <w:r w:rsidRPr="00C21991">
        <w:t>1)</w:t>
      </w:r>
      <w:r w:rsidRPr="00C21991">
        <w:tab/>
        <w:t xml:space="preserve">configure the </w:t>
      </w:r>
      <w:proofErr w:type="spellStart"/>
      <w:r w:rsidRPr="00C21991">
        <w:t>TrGW</w:t>
      </w:r>
      <w:proofErr w:type="spellEnd"/>
      <w:r w:rsidRPr="00C21991">
        <w:t xml:space="preserve"> to transparently pass the media described in the received "</w:t>
      </w:r>
      <w:proofErr w:type="spellStart"/>
      <w:r w:rsidRPr="00C21991">
        <w:t>tra</w:t>
      </w:r>
      <w:proofErr w:type="spellEnd"/>
      <w:r w:rsidRPr="00C21991">
        <w:t>-m-line", "</w:t>
      </w:r>
      <w:proofErr w:type="spellStart"/>
      <w:r w:rsidRPr="00C21991">
        <w:t>tra-att</w:t>
      </w:r>
      <w:proofErr w:type="spellEnd"/>
      <w:r w:rsidRPr="00C21991">
        <w:t>", "</w:t>
      </w:r>
      <w:proofErr w:type="spellStart"/>
      <w:r w:rsidRPr="00C21991">
        <w:t>tra</w:t>
      </w:r>
      <w:proofErr w:type="spellEnd"/>
      <w:r w:rsidRPr="00C21991">
        <w:t>-SCTP-association", and "</w:t>
      </w:r>
      <w:proofErr w:type="spellStart"/>
      <w:r w:rsidRPr="00C21991">
        <w:t>tra-bw</w:t>
      </w:r>
      <w:proofErr w:type="spellEnd"/>
      <w:r w:rsidRPr="00C21991">
        <w:t>" SDP attributes; and</w:t>
      </w:r>
    </w:p>
    <w:p w14:paraId="7698454C" w14:textId="77777777" w:rsidR="00F6156F" w:rsidRPr="00C21991" w:rsidRDefault="00F6156F" w:rsidP="00F6156F">
      <w:pPr>
        <w:pStyle w:val="B1"/>
      </w:pPr>
      <w:r w:rsidRPr="00C21991">
        <w:t>2)</w:t>
      </w:r>
      <w:r w:rsidRPr="00C21991">
        <w:tab/>
        <w:t>transparently pass all received "</w:t>
      </w:r>
      <w:proofErr w:type="spellStart"/>
      <w:r w:rsidRPr="00C21991">
        <w:t>tra</w:t>
      </w:r>
      <w:proofErr w:type="spellEnd"/>
      <w:r w:rsidRPr="00C21991">
        <w:t>-m-line", "</w:t>
      </w:r>
      <w:proofErr w:type="spellStart"/>
      <w:r w:rsidRPr="00C21991">
        <w:t>tra-att</w:t>
      </w:r>
      <w:proofErr w:type="spellEnd"/>
      <w:r w:rsidRPr="00C21991">
        <w:t>", "</w:t>
      </w:r>
      <w:proofErr w:type="spellStart"/>
      <w:r w:rsidRPr="00C21991">
        <w:t>tra</w:t>
      </w:r>
      <w:proofErr w:type="spellEnd"/>
      <w:r w:rsidRPr="00C21991">
        <w:t>-SCTP-association" and "</w:t>
      </w:r>
      <w:proofErr w:type="spellStart"/>
      <w:r w:rsidRPr="00C21991">
        <w:t>tra-bw</w:t>
      </w:r>
      <w:proofErr w:type="spellEnd"/>
      <w:r w:rsidRPr="00C21991">
        <w:t>" SDP attributes.</w:t>
      </w:r>
    </w:p>
    <w:p w14:paraId="4AA76C1F" w14:textId="77777777" w:rsidR="00F6156F" w:rsidRPr="00C21991" w:rsidRDefault="00F6156F" w:rsidP="00F6156F">
      <w:pPr>
        <w:pStyle w:val="NO"/>
      </w:pPr>
      <w:r w:rsidRPr="00C21991">
        <w:t>NOTE 3:</w:t>
      </w:r>
      <w:r w:rsidRPr="00C21991">
        <w:tab/>
        <w:t xml:space="preserve">When interacting with </w:t>
      </w:r>
      <w:proofErr w:type="spellStart"/>
      <w:r w:rsidRPr="00C21991">
        <w:t>TrGW</w:t>
      </w:r>
      <w:proofErr w:type="spellEnd"/>
      <w:r w:rsidRPr="00C21991">
        <w:t xml:space="preserve"> the IMS-AGW will deactivate media plane interworking in the </w:t>
      </w:r>
      <w:proofErr w:type="spellStart"/>
      <w:r w:rsidRPr="00C21991">
        <w:t>TrGW</w:t>
      </w:r>
      <w:proofErr w:type="spellEnd"/>
      <w:r w:rsidRPr="00C21991">
        <w:t>. The details of this interaction are out of scope of this document. The IMS-AGW will use the "</w:t>
      </w:r>
      <w:proofErr w:type="spellStart"/>
      <w:r w:rsidRPr="00C21991">
        <w:t>tra</w:t>
      </w:r>
      <w:proofErr w:type="spellEnd"/>
      <w:r w:rsidRPr="00C21991">
        <w:t>-SCTP-association" SDP attributes to determine which media streams need to be multiplexed into the same SCTP association.</w:t>
      </w:r>
    </w:p>
    <w:p w14:paraId="13EBB050" w14:textId="77777777" w:rsidR="009F5A3F" w:rsidRPr="00C21991" w:rsidRDefault="009F5A3F" w:rsidP="005D46C4">
      <w:pPr>
        <w:pStyle w:val="Heading3"/>
      </w:pPr>
      <w:bookmarkStart w:id="1396" w:name="_CR6_7_2"/>
      <w:bookmarkStart w:id="1397" w:name="_Toc210127738"/>
      <w:bookmarkEnd w:id="1396"/>
      <w:r w:rsidRPr="00C21991">
        <w:t>6.7.2</w:t>
      </w:r>
      <w:r w:rsidRPr="00C21991">
        <w:tab/>
        <w:t>IMS-</w:t>
      </w:r>
      <w:smartTag w:uri="urn:schemas-microsoft-com:office:smarttags" w:element="stockticker">
        <w:r w:rsidRPr="00C21991">
          <w:t>ALG</w:t>
        </w:r>
      </w:smartTag>
      <w:r w:rsidRPr="00C21991">
        <w:t xml:space="preserve"> in P-CSCF</w:t>
      </w:r>
      <w:bookmarkEnd w:id="1397"/>
    </w:p>
    <w:p w14:paraId="53D7B8BD" w14:textId="77777777" w:rsidR="009F5A3F" w:rsidRPr="00C21991" w:rsidRDefault="009F5A3F" w:rsidP="005D46C4">
      <w:pPr>
        <w:pStyle w:val="Heading4"/>
      </w:pPr>
      <w:bookmarkStart w:id="1398" w:name="_CR6_7_2_1"/>
      <w:bookmarkStart w:id="1399" w:name="_Toc210127739"/>
      <w:bookmarkEnd w:id="1398"/>
      <w:r w:rsidRPr="00C21991">
        <w:t>6.7.2.1</w:t>
      </w:r>
      <w:r w:rsidRPr="00C21991">
        <w:tab/>
        <w:t>General</w:t>
      </w:r>
      <w:bookmarkEnd w:id="1399"/>
    </w:p>
    <w:p w14:paraId="15D71609" w14:textId="77777777" w:rsidR="009F5A3F" w:rsidRPr="00C21991" w:rsidRDefault="009F5A3F" w:rsidP="009F5A3F">
      <w:r w:rsidRPr="00C21991">
        <w:t>This subclause specifies the general procedures for the support of SDP in IMS-</w:t>
      </w:r>
      <w:smartTag w:uri="urn:schemas-microsoft-com:office:smarttags" w:element="stockticker">
        <w:r w:rsidRPr="00C21991">
          <w:t>ALG</w:t>
        </w:r>
      </w:smartTag>
      <w:r w:rsidRPr="00C21991">
        <w:t xml:space="preserve"> within the P-CSCF. For the use of the IMS-</w:t>
      </w:r>
      <w:smartTag w:uri="urn:schemas-microsoft-com:office:smarttags" w:element="stockticker">
        <w:r w:rsidRPr="00C21991">
          <w:t>ALG</w:t>
        </w:r>
      </w:smartTag>
      <w:r w:rsidRPr="00C21991">
        <w:t xml:space="preserve"> for specific capabilities, additional procedures are defined in subsequent subclauses.</w:t>
      </w:r>
    </w:p>
    <w:p w14:paraId="777515E8" w14:textId="77777777" w:rsidR="009F5A3F" w:rsidRPr="00C21991" w:rsidRDefault="009F5A3F" w:rsidP="009F5A3F">
      <w:r w:rsidRPr="00C21991">
        <w:t>When the IMS-</w:t>
      </w:r>
      <w:smartTag w:uri="urn:schemas-microsoft-com:office:smarttags" w:element="stockticker">
        <w:r w:rsidRPr="00C21991">
          <w:t>ALG</w:t>
        </w:r>
      </w:smartTag>
      <w:r w:rsidRPr="00C21991">
        <w:t xml:space="preserve"> receives an SDP offer, it shall create a new SDP offer, based the contents of the received SDP offer, modified according to procedures and policies associated with specific capabilities that the IMS-</w:t>
      </w:r>
      <w:smartTag w:uri="urn:schemas-microsoft-com:office:smarttags" w:element="stockticker">
        <w:r w:rsidRPr="00C21991">
          <w:t>ALG</w:t>
        </w:r>
      </w:smartTag>
      <w:r w:rsidRPr="00C21991">
        <w:t xml:space="preserve"> is used for, according to capabilities supported by the IMS-AGW, and to provide the IP address and port information received by the IMS-AGW.</w:t>
      </w:r>
    </w:p>
    <w:p w14:paraId="61D65FCA" w14:textId="77777777" w:rsidR="009F5A3F" w:rsidRPr="00C21991" w:rsidRDefault="009F5A3F" w:rsidP="009F5A3F">
      <w:r w:rsidRPr="00C21991">
        <w:t>When the IMS-</w:t>
      </w:r>
      <w:smartTag w:uri="urn:schemas-microsoft-com:office:smarttags" w:element="stockticker">
        <w:r w:rsidRPr="00C21991">
          <w:t>ALG</w:t>
        </w:r>
      </w:smartTag>
      <w:r w:rsidRPr="00C21991">
        <w:t xml:space="preserve"> receives an SDP answer, it shall create a new SDP answer, to respond to the originally received SDP offer, modified according to the same procedures and policies that were used to modify the SDP offer.</w:t>
      </w:r>
    </w:p>
    <w:p w14:paraId="7825A19F" w14:textId="77777777" w:rsidR="002C35F4" w:rsidRPr="00C21991" w:rsidRDefault="002C35F4" w:rsidP="002C35F4">
      <w:r w:rsidRPr="00C21991">
        <w:rPr>
          <w:lang w:eastAsia="ja-JP"/>
        </w:rPr>
        <w:t xml:space="preserve">The P-CSCF may receive multiple provisional responses with an SDP answer due to forking of a request before the first final answer is received. </w:t>
      </w:r>
      <w:r w:rsidRPr="00C21991">
        <w:t>For each SDP answer received in such subsequent provisional responses, the P-CSCF shall apply the procedure in this subclause.</w:t>
      </w:r>
    </w:p>
    <w:p w14:paraId="56B6376A" w14:textId="77777777" w:rsidR="002C35F4" w:rsidRPr="00C21991" w:rsidRDefault="002C35F4" w:rsidP="002C35F4">
      <w:pPr>
        <w:jc w:val="both"/>
      </w:pPr>
      <w:r w:rsidRPr="00C21991">
        <w:t>After the session is established, it is possible for both ends of the session to change the media connection data for the session. When the P-CSCF receives a SDP offer/answer where port number(s) or IP address(es) is/are included, there are three different possibilities:</w:t>
      </w:r>
    </w:p>
    <w:p w14:paraId="2778B1A7" w14:textId="77777777" w:rsidR="002C35F4" w:rsidRPr="00C21991" w:rsidRDefault="002C35F4" w:rsidP="002C35F4">
      <w:pPr>
        <w:pStyle w:val="B1"/>
      </w:pPr>
      <w:r w:rsidRPr="00C21991">
        <w:t>-</w:t>
      </w:r>
      <w:r w:rsidRPr="00C21991">
        <w:tab/>
        <w:t>IP address(es) or/and port number(s) have been added;</w:t>
      </w:r>
    </w:p>
    <w:p w14:paraId="5C442CD5" w14:textId="77777777" w:rsidR="002C35F4" w:rsidRPr="00C21991" w:rsidRDefault="002C35F4" w:rsidP="002C35F4">
      <w:pPr>
        <w:pStyle w:val="B1"/>
      </w:pPr>
      <w:r w:rsidRPr="00C21991">
        <w:t>-</w:t>
      </w:r>
      <w:r w:rsidRPr="00C21991">
        <w:tab/>
        <w:t>IP address(es) and port number(s) have been reassigned to the end points; or</w:t>
      </w:r>
    </w:p>
    <w:p w14:paraId="3E78C710" w14:textId="77777777" w:rsidR="000B46B6" w:rsidRPr="00C21991" w:rsidRDefault="002C35F4" w:rsidP="002C35F4">
      <w:pPr>
        <w:pStyle w:val="NO"/>
      </w:pPr>
      <w:r w:rsidRPr="00C21991">
        <w:t>NOTE 1:</w:t>
      </w:r>
      <w:r w:rsidRPr="00C21991">
        <w:tab/>
      </w:r>
      <w:r w:rsidRPr="00C21991">
        <w:rPr>
          <w:lang w:eastAsia="zh-CN"/>
        </w:rPr>
        <w:t>If necessary, the P-CSCF will request the IMS-AGW access gateway to release the resources related to the previously assigned IP address(es) and port number(s).</w:t>
      </w:r>
    </w:p>
    <w:p w14:paraId="3A7988EE" w14:textId="77777777" w:rsidR="002C35F4" w:rsidRPr="00C21991" w:rsidRDefault="002C35F4" w:rsidP="002C35F4">
      <w:pPr>
        <w:pStyle w:val="B1"/>
      </w:pPr>
      <w:r w:rsidRPr="00C21991">
        <w:t>-</w:t>
      </w:r>
      <w:r w:rsidRPr="00C21991">
        <w:tab/>
        <w:t>no change has been made to the IP address(es) and port number(s).</w:t>
      </w:r>
    </w:p>
    <w:p w14:paraId="6386DD50" w14:textId="77777777" w:rsidR="002C35F4" w:rsidRPr="00C21991" w:rsidRDefault="002C35F4" w:rsidP="002C35F4">
      <w:pPr>
        <w:pStyle w:val="NO"/>
      </w:pPr>
      <w:r w:rsidRPr="00C21991">
        <w:t>NOTE 2:</w:t>
      </w:r>
      <w:r w:rsidR="006E59FF" w:rsidRPr="00C21991">
        <w:tab/>
      </w:r>
      <w:r w:rsidRPr="00C21991">
        <w:t xml:space="preserve">In the particular case of </w:t>
      </w:r>
      <w:smartTag w:uri="urn:schemas-microsoft-com:office:smarttags" w:element="stockticker">
        <w:r w:rsidRPr="00C21991">
          <w:t>RTP</w:t>
        </w:r>
      </w:smartTag>
      <w:r w:rsidRPr="00C21991">
        <w:t xml:space="preserve"> flows, port conversions also apply to the associated RTCP flows.</w:t>
      </w:r>
    </w:p>
    <w:p w14:paraId="47E53182" w14:textId="77777777" w:rsidR="0092032F" w:rsidRPr="00C21991" w:rsidRDefault="0092032F" w:rsidP="005D46C4">
      <w:pPr>
        <w:pStyle w:val="Heading4"/>
      </w:pPr>
      <w:bookmarkStart w:id="1400" w:name="_CR6_7_2_2"/>
      <w:bookmarkStart w:id="1401" w:name="_Toc210127740"/>
      <w:bookmarkEnd w:id="1400"/>
      <w:r w:rsidRPr="00C21991">
        <w:t>6.7.2</w:t>
      </w:r>
      <w:r w:rsidR="009F5A3F" w:rsidRPr="00C21991">
        <w:t>.2</w:t>
      </w:r>
      <w:r w:rsidRPr="00C21991">
        <w:tab/>
        <w:t>IMS-</w:t>
      </w:r>
      <w:smartTag w:uri="urn:schemas-microsoft-com:office:smarttags" w:element="stockticker">
        <w:r w:rsidRPr="00C21991">
          <w:t>ALG</w:t>
        </w:r>
      </w:smartTag>
      <w:r w:rsidRPr="00C21991">
        <w:t xml:space="preserve"> in P-CSCF for media plane security</w:t>
      </w:r>
      <w:bookmarkEnd w:id="1401"/>
    </w:p>
    <w:p w14:paraId="3EA93433" w14:textId="77777777" w:rsidR="0092032F" w:rsidRPr="00C21991" w:rsidRDefault="0092032F" w:rsidP="0092032F">
      <w:r w:rsidRPr="00C21991">
        <w:rPr>
          <w:snapToGrid w:val="0"/>
          <w:lang w:eastAsia="ja-JP"/>
        </w:rPr>
        <w:t>When the P-CSCF acts as an IMS-</w:t>
      </w:r>
      <w:smartTag w:uri="urn:schemas-microsoft-com:office:smarttags" w:element="stockticker">
        <w:r w:rsidRPr="00C21991">
          <w:rPr>
            <w:snapToGrid w:val="0"/>
            <w:lang w:eastAsia="ja-JP"/>
          </w:rPr>
          <w:t>ALG</w:t>
        </w:r>
      </w:smartTag>
      <w:r w:rsidRPr="00C21991">
        <w:rPr>
          <w:snapToGrid w:val="0"/>
          <w:lang w:eastAsia="ja-JP"/>
        </w:rPr>
        <w:t>, it</w:t>
      </w:r>
      <w:r w:rsidRPr="00C21991">
        <w:t xml:space="preserve"> acts as a B2BUA and modifies the SDP as described as </w:t>
      </w:r>
      <w:r w:rsidRPr="00C21991">
        <w:rPr>
          <w:snapToGrid w:val="0"/>
          <w:lang w:eastAsia="ja-JP"/>
        </w:rPr>
        <w:t>described in</w:t>
      </w:r>
      <w:r w:rsidRPr="00C21991">
        <w:t xml:space="preserve"> 3GPP TS 23.334 [7F].</w:t>
      </w:r>
    </w:p>
    <w:p w14:paraId="7C44588C" w14:textId="77777777" w:rsidR="009C56FB" w:rsidRPr="00C21991" w:rsidRDefault="001E7167" w:rsidP="009C56FB">
      <w:r w:rsidRPr="00C21991">
        <w:t xml:space="preserve">If </w:t>
      </w:r>
      <w:r w:rsidR="0092032F" w:rsidRPr="00C21991">
        <w:t xml:space="preserve">the P-CSCF indicated support for </w:t>
      </w:r>
      <w:r w:rsidR="0084163B" w:rsidRPr="00C21991">
        <w:t xml:space="preserve">end-to-access-edge </w:t>
      </w:r>
      <w:r w:rsidR="009C56FB" w:rsidRPr="00C21991">
        <w:t xml:space="preserve">media </w:t>
      </w:r>
      <w:r w:rsidR="0092032F" w:rsidRPr="00C21991">
        <w:t>security</w:t>
      </w:r>
      <w:r w:rsidR="009C56FB" w:rsidRPr="00C21991">
        <w:t xml:space="preserve"> using SDES during registration:</w:t>
      </w:r>
    </w:p>
    <w:p w14:paraId="6505F2C3" w14:textId="77777777" w:rsidR="00C83A6B" w:rsidRPr="00C21991" w:rsidRDefault="009C56FB" w:rsidP="00C83A6B">
      <w:pPr>
        <w:pStyle w:val="B1"/>
      </w:pPr>
      <w:r w:rsidRPr="00C21991">
        <w:t>1)</w:t>
      </w:r>
      <w:r w:rsidRPr="00C21991">
        <w:tab/>
        <w:t>upon</w:t>
      </w:r>
      <w:r w:rsidR="00C83A6B" w:rsidRPr="00C21991">
        <w:t xml:space="preserve"> receiving </w:t>
      </w:r>
      <w:r w:rsidR="0092032F" w:rsidRPr="00C21991">
        <w:t xml:space="preserve">an SDP offer </w:t>
      </w:r>
      <w:r w:rsidR="00C83A6B" w:rsidRPr="00C21991">
        <w:t xml:space="preserve">from the served UE </w:t>
      </w:r>
      <w:r w:rsidR="0092032F" w:rsidRPr="00C21991">
        <w:t xml:space="preserve">containing </w:t>
      </w:r>
      <w:r w:rsidR="00C83A6B" w:rsidRPr="00C21991">
        <w:t xml:space="preserve">an end-to-access-edge protected </w:t>
      </w:r>
      <w:smartTag w:uri="urn:schemas-microsoft-com:office:smarttags" w:element="stockticker">
        <w:r w:rsidR="00C83A6B" w:rsidRPr="00C21991">
          <w:t>RTP</w:t>
        </w:r>
      </w:smartTag>
      <w:r w:rsidR="00C83A6B" w:rsidRPr="00C21991">
        <w:t xml:space="preserve"> based media, i.e. a </w:t>
      </w:r>
      <w:smartTag w:uri="urn:schemas-microsoft-com:office:smarttags" w:element="stockticker">
        <w:r w:rsidR="00C83A6B" w:rsidRPr="00C21991">
          <w:t>RTP</w:t>
        </w:r>
      </w:smartTag>
      <w:r w:rsidR="00C83A6B" w:rsidRPr="00C21991">
        <w:t xml:space="preserve"> media stream:</w:t>
      </w:r>
    </w:p>
    <w:p w14:paraId="303EFF14" w14:textId="77777777" w:rsidR="00C83A6B" w:rsidRPr="00C21991" w:rsidRDefault="00C83A6B" w:rsidP="00C83A6B">
      <w:pPr>
        <w:pStyle w:val="B2"/>
      </w:pPr>
      <w:r w:rsidRPr="00C21991">
        <w:t>-</w:t>
      </w:r>
      <w:r w:rsidRPr="00C21991">
        <w:tab/>
        <w:t>transported using the SRTP transport protocol as defined in RFC 3711 [169];</w:t>
      </w:r>
    </w:p>
    <w:p w14:paraId="7BCC6CBE" w14:textId="77777777" w:rsidR="00C83A6B" w:rsidRPr="00C21991" w:rsidRDefault="00C83A6B" w:rsidP="003F1FEE">
      <w:pPr>
        <w:pStyle w:val="B2"/>
      </w:pPr>
      <w:r w:rsidRPr="00C21991">
        <w:t>-</w:t>
      </w:r>
      <w:r w:rsidRPr="00C21991">
        <w:tab/>
        <w:t xml:space="preserve">with </w:t>
      </w:r>
      <w:r w:rsidR="0092032F" w:rsidRPr="00C21991">
        <w:t xml:space="preserve">an </w:t>
      </w:r>
      <w:r w:rsidRPr="00C21991">
        <w:t xml:space="preserve">SDP </w:t>
      </w:r>
      <w:r w:rsidR="0092032F" w:rsidRPr="00C21991">
        <w:t>crypto attribute</w:t>
      </w:r>
      <w:r w:rsidR="00B37F80" w:rsidRPr="00C21991">
        <w:t xml:space="preserve"> as defined in RFC 4568 [</w:t>
      </w:r>
      <w:r w:rsidR="00577B06" w:rsidRPr="00C21991">
        <w:t>168</w:t>
      </w:r>
      <w:r w:rsidR="0092032F" w:rsidRPr="00C21991">
        <w:t>]</w:t>
      </w:r>
      <w:r w:rsidRPr="00C21991">
        <w:t>; and</w:t>
      </w:r>
    </w:p>
    <w:p w14:paraId="6C74A3FD" w14:textId="77777777" w:rsidR="000B46B6" w:rsidRPr="00C21991" w:rsidRDefault="00C83A6B" w:rsidP="00C83A6B">
      <w:pPr>
        <w:pStyle w:val="B2"/>
      </w:pPr>
      <w:r w:rsidRPr="00C21991">
        <w:t>-</w:t>
      </w:r>
      <w:r w:rsidRPr="00C21991">
        <w:tab/>
        <w:t>with the SDP</w:t>
      </w:r>
      <w:r w:rsidR="0092032F" w:rsidRPr="00C21991">
        <w:t xml:space="preserve"> "a=3ge2ae:requested" attribute</w:t>
      </w:r>
      <w:r w:rsidRPr="00C21991">
        <w:t>;</w:t>
      </w:r>
    </w:p>
    <w:p w14:paraId="51C42190" w14:textId="77777777" w:rsidR="004617E4" w:rsidRPr="00C21991" w:rsidRDefault="00C83A6B" w:rsidP="004617E4">
      <w:pPr>
        <w:pStyle w:val="B1"/>
      </w:pPr>
      <w:r w:rsidRPr="00C21991">
        <w:tab/>
      </w:r>
      <w:r w:rsidR="0092032F" w:rsidRPr="00C21991">
        <w:t xml:space="preserve">the P-CSCF shall </w:t>
      </w:r>
      <w:r w:rsidRPr="00C21991">
        <w:t xml:space="preserve">invoke </w:t>
      </w:r>
      <w:r w:rsidR="0092032F" w:rsidRPr="00C21991">
        <w:t>IMS-</w:t>
      </w:r>
      <w:smartTag w:uri="urn:schemas-microsoft-com:office:smarttags" w:element="stockticker">
        <w:r w:rsidR="0092032F" w:rsidRPr="00C21991">
          <w:t>ALG</w:t>
        </w:r>
      </w:smartTag>
      <w:r w:rsidRPr="00C21991">
        <w:t xml:space="preserve"> procedures, </w:t>
      </w:r>
      <w:r w:rsidR="0092032F" w:rsidRPr="00C21991">
        <w:t>will act as defined in 3GPP TS 23.334 </w:t>
      </w:r>
      <w:r w:rsidR="00B37F80" w:rsidRPr="00C21991">
        <w:t>[7F</w:t>
      </w:r>
      <w:r w:rsidR="0092032F" w:rsidRPr="00C21991">
        <w:t>] as far as SDP and SRTP is concerned</w:t>
      </w:r>
      <w:r w:rsidRPr="00C21991">
        <w:t xml:space="preserve">, and </w:t>
      </w:r>
      <w:r w:rsidR="0092032F" w:rsidRPr="00C21991">
        <w:t>shall</w:t>
      </w:r>
      <w:r w:rsidR="004617E4" w:rsidRPr="00C21991">
        <w:t>:</w:t>
      </w:r>
    </w:p>
    <w:p w14:paraId="6C486681" w14:textId="77777777" w:rsidR="004617E4" w:rsidRPr="00C21991" w:rsidRDefault="004617E4" w:rsidP="004617E4">
      <w:pPr>
        <w:pStyle w:val="B2"/>
        <w:rPr>
          <w:lang w:eastAsia="zh-CN"/>
        </w:rPr>
      </w:pPr>
      <w:r w:rsidRPr="00C21991">
        <w:t>-</w:t>
      </w:r>
      <w:r w:rsidRPr="00C21991">
        <w:tab/>
        <w:t xml:space="preserve">if the SDP offer contains a Transport Protocol Capability SDP attribute (see </w:t>
      </w:r>
      <w:r w:rsidRPr="00C21991">
        <w:rPr>
          <w:lang w:eastAsia="zh-CN"/>
        </w:rPr>
        <w:t>RFC 5939 [137]) offering:</w:t>
      </w:r>
    </w:p>
    <w:p w14:paraId="309150DC" w14:textId="77777777" w:rsidR="004617E4" w:rsidRPr="00C21991" w:rsidRDefault="004617E4" w:rsidP="004617E4">
      <w:pPr>
        <w:pStyle w:val="B3"/>
      </w:pPr>
      <w:r w:rsidRPr="00C21991">
        <w:t>a)</w:t>
      </w:r>
      <w:r w:rsidRPr="00C21991">
        <w:tab/>
      </w:r>
      <w:r w:rsidRPr="00C21991">
        <w:rPr>
          <w:lang w:eastAsia="zh-CN"/>
        </w:rPr>
        <w:t xml:space="preserve">"RTP/SAVPF" transport, e.g. </w:t>
      </w:r>
      <w:r w:rsidRPr="00C21991">
        <w:t>"a=</w:t>
      </w:r>
      <w:proofErr w:type="spellStart"/>
      <w:r w:rsidRPr="00C21991">
        <w:t>tcap:</w:t>
      </w:r>
      <w:r w:rsidRPr="00C21991">
        <w:rPr>
          <w:i/>
        </w:rPr>
        <w:t>x</w:t>
      </w:r>
      <w:proofErr w:type="spellEnd"/>
      <w:r w:rsidRPr="00C21991">
        <w:t xml:space="preserve"> RTP/SAVPF", replace this transport with "RTP/AVPF" within that attribute; and</w:t>
      </w:r>
    </w:p>
    <w:p w14:paraId="51D7D446" w14:textId="77777777" w:rsidR="004617E4" w:rsidRPr="00C21991" w:rsidRDefault="004617E4" w:rsidP="004617E4">
      <w:pPr>
        <w:pStyle w:val="B3"/>
      </w:pPr>
      <w:r w:rsidRPr="00C21991">
        <w:t>b)</w:t>
      </w:r>
      <w:r w:rsidRPr="00C21991">
        <w:tab/>
      </w:r>
      <w:r w:rsidRPr="00C21991">
        <w:rPr>
          <w:lang w:eastAsia="zh-CN"/>
        </w:rPr>
        <w:t xml:space="preserve">"RTP/SAVP" transport, e.g. </w:t>
      </w:r>
      <w:r w:rsidRPr="00C21991">
        <w:t>"a=</w:t>
      </w:r>
      <w:proofErr w:type="spellStart"/>
      <w:r w:rsidRPr="00C21991">
        <w:t>tcap:</w:t>
      </w:r>
      <w:r w:rsidRPr="00C21991">
        <w:rPr>
          <w:i/>
        </w:rPr>
        <w:t>x</w:t>
      </w:r>
      <w:proofErr w:type="spellEnd"/>
      <w:r w:rsidRPr="00C21991">
        <w:t xml:space="preserve"> RTP/SAVP", replace this transport with "RTP/AVP" within that attribute; and</w:t>
      </w:r>
    </w:p>
    <w:p w14:paraId="5FF75ECA" w14:textId="77777777" w:rsidR="0092032F" w:rsidRPr="00C21991" w:rsidRDefault="004617E4" w:rsidP="004617E4">
      <w:pPr>
        <w:pStyle w:val="B2"/>
      </w:pPr>
      <w:r w:rsidRPr="00C21991">
        <w:t>-</w:t>
      </w:r>
      <w:r w:rsidRPr="00C21991">
        <w:tab/>
      </w:r>
      <w:r w:rsidR="0092032F" w:rsidRPr="00C21991">
        <w:t xml:space="preserve">strip the </w:t>
      </w:r>
      <w:r w:rsidR="00C83A6B" w:rsidRPr="00C21991">
        <w:t xml:space="preserve">SDP </w:t>
      </w:r>
      <w:r w:rsidR="0092032F" w:rsidRPr="00C21991">
        <w:t xml:space="preserve">"a=3ge2ae:requested" attribute and the </w:t>
      </w:r>
      <w:r w:rsidR="00C83A6B" w:rsidRPr="00C21991">
        <w:t xml:space="preserve">SDP </w:t>
      </w:r>
      <w:r w:rsidR="0092032F" w:rsidRPr="00C21991">
        <w:t xml:space="preserve">crypto attribute from </w:t>
      </w:r>
      <w:r w:rsidR="00C83A6B" w:rsidRPr="00C21991">
        <w:t xml:space="preserve">the end-to-access-edge protected </w:t>
      </w:r>
      <w:smartTag w:uri="urn:schemas-microsoft-com:office:smarttags" w:element="stockticker">
        <w:r w:rsidR="00C83A6B" w:rsidRPr="00C21991">
          <w:t>RTP</w:t>
        </w:r>
      </w:smartTag>
      <w:r w:rsidR="00C83A6B" w:rsidRPr="00C21991">
        <w:t xml:space="preserve"> based media of </w:t>
      </w:r>
      <w:r w:rsidR="0092032F" w:rsidRPr="00C21991">
        <w:t>the received SDP offer</w:t>
      </w:r>
      <w:r w:rsidR="00C83A6B" w:rsidRPr="00C21991">
        <w:t>; and</w:t>
      </w:r>
    </w:p>
    <w:p w14:paraId="2FFC51A9" w14:textId="77777777" w:rsidR="00C83A6B" w:rsidRPr="00C21991" w:rsidRDefault="00C83A6B" w:rsidP="00C83A6B">
      <w:pPr>
        <w:pStyle w:val="B1"/>
      </w:pPr>
      <w:r w:rsidRPr="00C21991">
        <w:t>2)</w:t>
      </w:r>
      <w:r w:rsidRPr="00C21991">
        <w:tab/>
        <w:t xml:space="preserve">upon sending an SDP answer to the SDP offer from the served UE, for each end-to-access-edge protected </w:t>
      </w:r>
      <w:smartTag w:uri="urn:schemas-microsoft-com:office:smarttags" w:element="stockticker">
        <w:r w:rsidRPr="00C21991">
          <w:t>RTP</w:t>
        </w:r>
      </w:smartTag>
      <w:r w:rsidRPr="00C21991">
        <w:t xml:space="preserve"> based media of the SDP offer from the served UE which is accepted in the SDP answer, the P-CSCF will act as defined in 3GPP TS 23.334 [7F] as far as SDP and SRTP is concerned and shall:</w:t>
      </w:r>
    </w:p>
    <w:p w14:paraId="7DD597E8" w14:textId="77777777" w:rsidR="00C83A6B" w:rsidRPr="00C21991" w:rsidRDefault="00C83A6B" w:rsidP="00C83A6B">
      <w:pPr>
        <w:pStyle w:val="B2"/>
      </w:pPr>
      <w:r w:rsidRPr="00C21991">
        <w:t>-</w:t>
      </w:r>
      <w:r w:rsidRPr="00C21991">
        <w:tab/>
        <w:t>indicate the SRTP transport protocol according to RFC 3711 [169] and the profile defined in 3GPP TS 33.328 [19C]; and</w:t>
      </w:r>
    </w:p>
    <w:p w14:paraId="0631A57B" w14:textId="77777777" w:rsidR="00C83A6B" w:rsidRPr="00C21991" w:rsidRDefault="00C83A6B" w:rsidP="003F1FEE">
      <w:pPr>
        <w:pStyle w:val="B2"/>
      </w:pPr>
      <w:r w:rsidRPr="00C21991">
        <w:t>-</w:t>
      </w:r>
      <w:r w:rsidRPr="00C21991">
        <w:tab/>
        <w:t>include a SDP crypto attribute according to RFC 4568 [168] and the profile defined in 3GPP TS 33.328 [19C].</w:t>
      </w:r>
    </w:p>
    <w:p w14:paraId="39A61F73" w14:textId="77777777" w:rsidR="000B46B6" w:rsidRPr="00C21991" w:rsidRDefault="00F80CF1" w:rsidP="00F80CF1">
      <w:r w:rsidRPr="00C21991">
        <w:t xml:space="preserve">If the served UE indicated support for end-to-access-edge </w:t>
      </w:r>
      <w:r w:rsidR="00C83A6B" w:rsidRPr="00C21991">
        <w:t xml:space="preserve">media </w:t>
      </w:r>
      <w:r w:rsidRPr="00C21991">
        <w:t>security</w:t>
      </w:r>
      <w:r w:rsidR="00C83A6B" w:rsidRPr="00C21991">
        <w:t xml:space="preserve"> using SDES</w:t>
      </w:r>
      <w:r w:rsidRPr="00C21991">
        <w:t>, during registration</w:t>
      </w:r>
      <w:r w:rsidR="00C83A6B" w:rsidRPr="00C21991">
        <w:t>,</w:t>
      </w:r>
      <w:r w:rsidRPr="00C21991">
        <w:t xml:space="preserve"> and the P-CSCF indicated support for </w:t>
      </w:r>
      <w:r w:rsidR="00C83A6B" w:rsidRPr="00C21991">
        <w:t xml:space="preserve">end-to-access-edge </w:t>
      </w:r>
      <w:r w:rsidR="00C83A6B" w:rsidRPr="00C21991" w:rsidDel="00285465">
        <w:t>2ae-</w:t>
      </w:r>
      <w:r w:rsidR="00C83A6B" w:rsidRPr="00C21991">
        <w:t xml:space="preserve">media security using SDES </w:t>
      </w:r>
      <w:r w:rsidRPr="00C21991">
        <w:t>during registration</w:t>
      </w:r>
      <w:r w:rsidR="00C83A6B" w:rsidRPr="00C21991">
        <w:t>:</w:t>
      </w:r>
    </w:p>
    <w:p w14:paraId="3511485C" w14:textId="77777777" w:rsidR="00C83A6B" w:rsidRPr="00C21991" w:rsidRDefault="00C83A6B" w:rsidP="00C83A6B">
      <w:pPr>
        <w:pStyle w:val="B1"/>
      </w:pPr>
      <w:r w:rsidRPr="00C21991">
        <w:t>1)</w:t>
      </w:r>
      <w:r w:rsidRPr="00C21991">
        <w:tab/>
      </w:r>
      <w:r w:rsidR="00CC6666" w:rsidRPr="00C21991">
        <w:t xml:space="preserve">upon </w:t>
      </w:r>
      <w:r w:rsidRPr="00C21991">
        <w:t xml:space="preserve">receiving an SDP offer from remote user with an </w:t>
      </w:r>
      <w:smartTag w:uri="urn:schemas-microsoft-com:office:smarttags" w:element="stockticker">
        <w:r w:rsidRPr="00C21991">
          <w:t>RTP</w:t>
        </w:r>
      </w:smartTag>
      <w:r w:rsidRPr="00C21991">
        <w:t xml:space="preserve"> based media, for each end-to-access-edge protected </w:t>
      </w:r>
      <w:smartTag w:uri="urn:schemas-microsoft-com:office:smarttags" w:element="stockticker">
        <w:r w:rsidRPr="00C21991">
          <w:t>RTP</w:t>
        </w:r>
      </w:smartTag>
      <w:r w:rsidRPr="00C21991">
        <w:t xml:space="preserve"> based media, i.e. a </w:t>
      </w:r>
      <w:smartTag w:uri="urn:schemas-microsoft-com:office:smarttags" w:element="stockticker">
        <w:r w:rsidRPr="00C21991">
          <w:t>RTP</w:t>
        </w:r>
      </w:smartTag>
      <w:r w:rsidRPr="00C21991">
        <w:t xml:space="preserve"> based media except those for which the result of the SDP offer / answer exchange results in the application of an end-to-end media security mechanism, the P-CSCF shall invoke IMS-</w:t>
      </w:r>
      <w:smartTag w:uri="urn:schemas-microsoft-com:office:smarttags" w:element="stockticker">
        <w:r w:rsidRPr="00C21991">
          <w:t>ALG</w:t>
        </w:r>
      </w:smartTag>
      <w:r w:rsidRPr="00C21991">
        <w:t xml:space="preserve"> procedures, will act as defined in 3GPP TS 23.334 [7F] as far as SDP and </w:t>
      </w:r>
      <w:smartTag w:uri="urn:schemas-microsoft-com:office:smarttags" w:element="stockticker">
        <w:r w:rsidRPr="00C21991">
          <w:t>RTP</w:t>
        </w:r>
      </w:smartTag>
      <w:r w:rsidRPr="00C21991">
        <w:t xml:space="preserve"> is concerned, and shall:</w:t>
      </w:r>
    </w:p>
    <w:p w14:paraId="7311B322" w14:textId="77777777" w:rsidR="00C83A6B" w:rsidRPr="00C21991" w:rsidRDefault="00C83A6B" w:rsidP="00C83A6B">
      <w:pPr>
        <w:pStyle w:val="B2"/>
      </w:pPr>
      <w:r w:rsidRPr="00C21991">
        <w:t>-</w:t>
      </w:r>
      <w:r w:rsidRPr="00C21991">
        <w:tab/>
        <w:t>remove any SDP crypto attribute</w:t>
      </w:r>
      <w:r w:rsidR="004617E4" w:rsidRPr="00C21991">
        <w:t xml:space="preserve"> and any "a=</w:t>
      </w:r>
      <w:proofErr w:type="spellStart"/>
      <w:r w:rsidR="004617E4" w:rsidRPr="00C21991">
        <w:t>acap:</w:t>
      </w:r>
      <w:r w:rsidR="004617E4" w:rsidRPr="00C21991">
        <w:rPr>
          <w:i/>
        </w:rPr>
        <w:t>x</w:t>
      </w:r>
      <w:proofErr w:type="spellEnd"/>
      <w:r w:rsidR="004617E4" w:rsidRPr="00C21991">
        <w:t xml:space="preserve"> crypto" SDP attribute (see </w:t>
      </w:r>
      <w:r w:rsidR="004617E4" w:rsidRPr="00C21991">
        <w:rPr>
          <w:lang w:eastAsia="zh-CN"/>
        </w:rPr>
        <w:t>RFC 5939 [137])</w:t>
      </w:r>
      <w:r w:rsidRPr="00C21991">
        <w:t>;</w:t>
      </w:r>
    </w:p>
    <w:p w14:paraId="091204A9" w14:textId="77777777" w:rsidR="004617E4" w:rsidRPr="00C21991" w:rsidRDefault="004617E4" w:rsidP="004617E4">
      <w:pPr>
        <w:pStyle w:val="B2"/>
      </w:pPr>
      <w:r w:rsidRPr="00C21991">
        <w:t>-</w:t>
      </w:r>
      <w:r w:rsidRPr="00C21991">
        <w:tab/>
        <w:t xml:space="preserve">if the SDP offer contains any potential configuration(s) using </w:t>
      </w:r>
      <w:r w:rsidRPr="00C21991">
        <w:rPr>
          <w:lang w:eastAsia="zh-CN"/>
        </w:rPr>
        <w:t>"RTP/SAVPF" transport or "RTP/SAVP" transport</w:t>
      </w:r>
      <w:r w:rsidRPr="00C21991">
        <w:t xml:space="preserve">, as offered in corresponding Transport Protocol Capability SDP attribute(s) (see </w:t>
      </w:r>
      <w:r w:rsidRPr="00C21991">
        <w:rPr>
          <w:lang w:eastAsia="zh-CN"/>
        </w:rPr>
        <w:t xml:space="preserve">RFC 5939 [137]), (e.g. </w:t>
      </w:r>
      <w:r w:rsidRPr="00C21991">
        <w:t>"a=</w:t>
      </w:r>
      <w:proofErr w:type="spellStart"/>
      <w:r w:rsidRPr="00C21991">
        <w:t>tcap:</w:t>
      </w:r>
      <w:r w:rsidRPr="00C21991">
        <w:rPr>
          <w:i/>
        </w:rPr>
        <w:t>x</w:t>
      </w:r>
      <w:proofErr w:type="spellEnd"/>
      <w:r w:rsidRPr="00C21991">
        <w:t xml:space="preserve"> RTP/AVPF a=</w:t>
      </w:r>
      <w:proofErr w:type="spellStart"/>
      <w:r w:rsidRPr="00C21991">
        <w:t>pcfg:</w:t>
      </w:r>
      <w:r w:rsidRPr="00C21991">
        <w:rPr>
          <w:i/>
        </w:rPr>
        <w:t>y</w:t>
      </w:r>
      <w:proofErr w:type="spellEnd"/>
      <w:r w:rsidRPr="00C21991">
        <w:t xml:space="preserve"> t=</w:t>
      </w:r>
      <w:r w:rsidRPr="00C21991">
        <w:rPr>
          <w:i/>
        </w:rPr>
        <w:t>x</w:t>
      </w:r>
      <w:r w:rsidRPr="00C21991">
        <w:t>"),</w:t>
      </w:r>
      <w:r w:rsidRPr="00C21991">
        <w:rPr>
          <w:lang w:eastAsia="zh-CN"/>
        </w:rPr>
        <w:t xml:space="preserve"> </w:t>
      </w:r>
      <w:r w:rsidRPr="00C21991">
        <w:t>remove those potential configuration(s);</w:t>
      </w:r>
    </w:p>
    <w:p w14:paraId="13496AB0" w14:textId="77777777" w:rsidR="004617E4" w:rsidRPr="00C21991" w:rsidRDefault="004617E4" w:rsidP="004617E4">
      <w:pPr>
        <w:pStyle w:val="NO"/>
      </w:pPr>
      <w:r w:rsidRPr="00C21991">
        <w:t>NOTE:</w:t>
      </w:r>
      <w:r w:rsidRPr="00C21991">
        <w:tab/>
        <w:t xml:space="preserve">Keeping the related </w:t>
      </w:r>
      <w:r w:rsidRPr="00C21991">
        <w:rPr>
          <w:lang w:eastAsia="zh-CN"/>
        </w:rPr>
        <w:t>"RTP/SAVPF" transport or "RTP/SAVP" transport</w:t>
      </w:r>
      <w:r w:rsidRPr="00C21991">
        <w:t xml:space="preserve"> within a Transport Protocol Capability SDP attribute that also contains other transports avoids a potential need to renumber other transports and adjust other potential configurations in the SDP offer and the actual configuration in the SDP answer accordingly.</w:t>
      </w:r>
    </w:p>
    <w:p w14:paraId="028EAA9F" w14:textId="77777777" w:rsidR="004617E4" w:rsidRPr="00C21991" w:rsidRDefault="004617E4" w:rsidP="004617E4">
      <w:pPr>
        <w:pStyle w:val="B2"/>
        <w:rPr>
          <w:lang w:eastAsia="zh-CN"/>
        </w:rPr>
      </w:pPr>
      <w:r w:rsidRPr="00C21991">
        <w:t>-</w:t>
      </w:r>
      <w:r w:rsidRPr="00C21991">
        <w:tab/>
        <w:t xml:space="preserve">if the SDP offer contains a Transport Protocol Capability SDP attribute (see </w:t>
      </w:r>
      <w:r w:rsidRPr="00C21991">
        <w:rPr>
          <w:lang w:eastAsia="zh-CN"/>
        </w:rPr>
        <w:t>RFC 5939 [137]) offering:</w:t>
      </w:r>
    </w:p>
    <w:p w14:paraId="36345095" w14:textId="77777777" w:rsidR="004617E4" w:rsidRPr="00C21991" w:rsidRDefault="004617E4" w:rsidP="004617E4">
      <w:pPr>
        <w:pStyle w:val="B3"/>
      </w:pPr>
      <w:r w:rsidRPr="00C21991">
        <w:t>a)</w:t>
      </w:r>
      <w:r w:rsidRPr="00C21991">
        <w:tab/>
      </w:r>
      <w:r w:rsidRPr="00C21991">
        <w:rPr>
          <w:lang w:eastAsia="zh-CN"/>
        </w:rPr>
        <w:t xml:space="preserve">"RTP/AVPF" transport (e.g. </w:t>
      </w:r>
      <w:r w:rsidRPr="00C21991">
        <w:t>"a=</w:t>
      </w:r>
      <w:proofErr w:type="spellStart"/>
      <w:r w:rsidRPr="00C21991">
        <w:t>tcap:</w:t>
      </w:r>
      <w:r w:rsidRPr="00C21991">
        <w:rPr>
          <w:i/>
        </w:rPr>
        <w:t>x</w:t>
      </w:r>
      <w:proofErr w:type="spellEnd"/>
      <w:r w:rsidRPr="00C21991">
        <w:t xml:space="preserve"> RTP/AVPF"), replace this transport with "RTP/SAVPF" within that attribute; and</w:t>
      </w:r>
    </w:p>
    <w:p w14:paraId="10042E2A" w14:textId="77777777" w:rsidR="004617E4" w:rsidRPr="00C21991" w:rsidRDefault="004617E4" w:rsidP="004617E4">
      <w:pPr>
        <w:pStyle w:val="B3"/>
      </w:pPr>
      <w:r w:rsidRPr="00C21991">
        <w:t>b)</w:t>
      </w:r>
      <w:r w:rsidRPr="00C21991">
        <w:tab/>
      </w:r>
      <w:r w:rsidRPr="00C21991">
        <w:rPr>
          <w:lang w:eastAsia="zh-CN"/>
        </w:rPr>
        <w:t xml:space="preserve">"RTP/AVP" transport (e.g. </w:t>
      </w:r>
      <w:r w:rsidRPr="00C21991">
        <w:t>"a=</w:t>
      </w:r>
      <w:proofErr w:type="spellStart"/>
      <w:r w:rsidRPr="00C21991">
        <w:t>tcap:</w:t>
      </w:r>
      <w:r w:rsidRPr="00C21991">
        <w:rPr>
          <w:i/>
        </w:rPr>
        <w:t>x</w:t>
      </w:r>
      <w:proofErr w:type="spellEnd"/>
      <w:r w:rsidRPr="00C21991">
        <w:t xml:space="preserve"> RTP/AVP"), replace this transport with "RTP/SAVP" within that attribute;</w:t>
      </w:r>
    </w:p>
    <w:p w14:paraId="0B6BB70F" w14:textId="77777777" w:rsidR="004617E4" w:rsidRPr="00C21991" w:rsidRDefault="004617E4" w:rsidP="004617E4">
      <w:pPr>
        <w:pStyle w:val="B2"/>
      </w:pPr>
      <w:r w:rsidRPr="00C21991">
        <w:t>-</w:t>
      </w:r>
      <w:r w:rsidRPr="00C21991">
        <w:tab/>
        <w:t xml:space="preserve">if the SDP offer contains any potential configuration(s) with </w:t>
      </w:r>
      <w:r w:rsidRPr="00C21991">
        <w:rPr>
          <w:lang w:eastAsia="zh-CN"/>
        </w:rPr>
        <w:t xml:space="preserve">delete-attribute parameter(s) </w:t>
      </w:r>
      <w:r w:rsidRPr="00C21991">
        <w:t xml:space="preserve">(see </w:t>
      </w:r>
      <w:r w:rsidRPr="00C21991">
        <w:rPr>
          <w:lang w:eastAsia="zh-CN"/>
        </w:rPr>
        <w:t>RFC 5939 [137]), (e.g. "a=pcfg:1 a=-sm:1"), remove those potential configuration(s);</w:t>
      </w:r>
    </w:p>
    <w:p w14:paraId="3E5A7DF6" w14:textId="77777777" w:rsidR="00C83A6B" w:rsidRPr="00C21991" w:rsidRDefault="00C83A6B" w:rsidP="003F1FEE">
      <w:pPr>
        <w:pStyle w:val="B2"/>
      </w:pPr>
      <w:r w:rsidRPr="00C21991">
        <w:t>-</w:t>
      </w:r>
      <w:r w:rsidRPr="00C21991">
        <w:tab/>
      </w:r>
      <w:r w:rsidR="00CC6666" w:rsidRPr="00C21991">
        <w:t xml:space="preserve">offer </w:t>
      </w:r>
      <w:r w:rsidRPr="00C21991">
        <w:t>SRTP transport protocol according to RFC 3711 [169] and the profile defined in 3GPP TS 33.328 [19C];</w:t>
      </w:r>
    </w:p>
    <w:p w14:paraId="309F1318" w14:textId="77777777" w:rsidR="00C83A6B" w:rsidRPr="00C21991" w:rsidRDefault="00C83A6B" w:rsidP="003F1FEE">
      <w:pPr>
        <w:pStyle w:val="B2"/>
      </w:pPr>
      <w:r w:rsidRPr="00C21991">
        <w:t>-</w:t>
      </w:r>
      <w:r w:rsidRPr="00C21991">
        <w:tab/>
      </w:r>
      <w:r w:rsidR="00F80CF1" w:rsidRPr="00C21991">
        <w:t xml:space="preserve">include </w:t>
      </w:r>
      <w:r w:rsidR="00CC6666" w:rsidRPr="00C21991">
        <w:t xml:space="preserve">a </w:t>
      </w:r>
      <w:r w:rsidRPr="00C21991">
        <w:t xml:space="preserve">SDP </w:t>
      </w:r>
      <w:r w:rsidR="00CC6666" w:rsidRPr="00C21991">
        <w:t xml:space="preserve">crypto attribute according to </w:t>
      </w:r>
      <w:r w:rsidRPr="00C21991">
        <w:t xml:space="preserve">RFC 4568 [168] and </w:t>
      </w:r>
      <w:r w:rsidR="00CC6666" w:rsidRPr="00C21991">
        <w:t>the profile defined in 3GPP TS 33.328 [19C]</w:t>
      </w:r>
      <w:r w:rsidRPr="00C21991">
        <w:t>;</w:t>
      </w:r>
      <w:r w:rsidR="00CC6666" w:rsidRPr="00C21991">
        <w:t xml:space="preserve"> and</w:t>
      </w:r>
    </w:p>
    <w:p w14:paraId="61AC598E" w14:textId="77777777" w:rsidR="00F80CF1" w:rsidRPr="00C21991" w:rsidRDefault="00C83A6B" w:rsidP="003F1FEE">
      <w:pPr>
        <w:pStyle w:val="B2"/>
      </w:pPr>
      <w:r w:rsidRPr="00C21991">
        <w:t>-</w:t>
      </w:r>
      <w:r w:rsidRPr="00C21991">
        <w:tab/>
        <w:t>include</w:t>
      </w:r>
      <w:r w:rsidR="00CC6666" w:rsidRPr="00C21991">
        <w:t xml:space="preserve"> </w:t>
      </w:r>
      <w:r w:rsidR="00F80CF1" w:rsidRPr="00C21991">
        <w:t xml:space="preserve">a </w:t>
      </w:r>
      <w:r w:rsidRPr="00C21991">
        <w:t xml:space="preserve">SDP </w:t>
      </w:r>
      <w:r w:rsidR="00F80CF1" w:rsidRPr="00C21991">
        <w:t>"a=3ge2ae:applied" attribute</w:t>
      </w:r>
      <w:r w:rsidRPr="00C21991">
        <w:t>; and</w:t>
      </w:r>
    </w:p>
    <w:p w14:paraId="2BF4949F" w14:textId="77777777" w:rsidR="00C83A6B" w:rsidRPr="00C21991" w:rsidRDefault="00C83A6B" w:rsidP="00C83A6B">
      <w:pPr>
        <w:pStyle w:val="B1"/>
      </w:pPr>
      <w:r w:rsidRPr="00C21991">
        <w:t>2)</w:t>
      </w:r>
      <w:r w:rsidRPr="00C21991">
        <w:tab/>
        <w:t xml:space="preserve">upon receiving an SDP answer to the SDP offer from remote user, for each accepted end-to-access-edge protected </w:t>
      </w:r>
      <w:smartTag w:uri="urn:schemas-microsoft-com:office:smarttags" w:element="stockticker">
        <w:r w:rsidRPr="00C21991">
          <w:t>RTP</w:t>
        </w:r>
      </w:smartTag>
      <w:r w:rsidRPr="00C21991">
        <w:t xml:space="preserve"> based media, the P-CSCF will act as defined in 3GPP TS 23.334 [7F] as far as SDP and </w:t>
      </w:r>
      <w:smartTag w:uri="urn:schemas-microsoft-com:office:smarttags" w:element="stockticker">
        <w:r w:rsidRPr="00C21991">
          <w:t>RTP</w:t>
        </w:r>
      </w:smartTag>
      <w:r w:rsidRPr="00C21991">
        <w:t xml:space="preserve"> is concerned, and shall remove the SDP crypto attribute.</w:t>
      </w:r>
    </w:p>
    <w:p w14:paraId="60F67126" w14:textId="77777777" w:rsidR="00F85107" w:rsidRPr="00C21991" w:rsidRDefault="00F85107" w:rsidP="00F85107">
      <w:r w:rsidRPr="00C21991">
        <w:t>If the P-CSCF indicated support for the end-to-access-edge media security for RTP media using DTLS-SRTP and certificate fingerprints during registration:</w:t>
      </w:r>
    </w:p>
    <w:p w14:paraId="695FB364" w14:textId="77777777" w:rsidR="00F85107" w:rsidRPr="00C21991" w:rsidRDefault="00F85107" w:rsidP="00E07448">
      <w:pPr>
        <w:pStyle w:val="B1"/>
      </w:pPr>
      <w:r w:rsidRPr="00C21991">
        <w:t>1)</w:t>
      </w:r>
      <w:r w:rsidRPr="00C21991">
        <w:tab/>
        <w:t>upon receiving an SDP offer from the served UE containing an end-to-access-edge protected RTP based media, i.e. an RTP based media:</w:t>
      </w:r>
    </w:p>
    <w:p w14:paraId="1771F572" w14:textId="77777777" w:rsidR="00F85107" w:rsidRPr="00C21991" w:rsidRDefault="00F85107" w:rsidP="00E07448">
      <w:pPr>
        <w:pStyle w:val="B2"/>
      </w:pPr>
      <w:r w:rsidRPr="00C21991">
        <w:t>-</w:t>
      </w:r>
      <w:r w:rsidRPr="00C21991">
        <w:tab/>
        <w:t>transported using "UDP/TLS/RTP/SAVP" or "UDP/TLS/RTP/SAVPF" as the transport protocol according to RFC 5763 [222] and RFC 5764 [223];</w:t>
      </w:r>
    </w:p>
    <w:p w14:paraId="09E1E265" w14:textId="77777777" w:rsidR="00F85107" w:rsidRPr="00C21991" w:rsidRDefault="00F85107" w:rsidP="00E07448">
      <w:pPr>
        <w:pStyle w:val="B2"/>
      </w:pPr>
      <w:r w:rsidRPr="00C21991">
        <w:t>-</w:t>
      </w:r>
      <w:r w:rsidRPr="00C21991">
        <w:tab/>
        <w:t>with the SDP fingerprint attribute as defined in RFC 8122 [241];</w:t>
      </w:r>
    </w:p>
    <w:p w14:paraId="39B6F736" w14:textId="77777777" w:rsidR="00F85107" w:rsidRPr="00C21991" w:rsidRDefault="00F85107" w:rsidP="00E07448">
      <w:pPr>
        <w:pStyle w:val="B2"/>
      </w:pPr>
      <w:r w:rsidRPr="00C21991">
        <w:t>-</w:t>
      </w:r>
      <w:r w:rsidRPr="00C21991">
        <w:tab/>
        <w:t>with the SDP "a=3ge2ae:requested" attribute; and</w:t>
      </w:r>
    </w:p>
    <w:p w14:paraId="3B36A723" w14:textId="77777777" w:rsidR="00F85107" w:rsidRPr="00C21991" w:rsidRDefault="00F85107" w:rsidP="00E07448">
      <w:pPr>
        <w:pStyle w:val="B2"/>
      </w:pPr>
      <w:r w:rsidRPr="00C21991">
        <w:t>-</w:t>
      </w:r>
      <w:r w:rsidRPr="00C21991">
        <w:tab/>
        <w:t xml:space="preserve">with the SDP </w:t>
      </w:r>
      <w:proofErr w:type="spellStart"/>
      <w:r w:rsidRPr="00C21991">
        <w:t>tls</w:t>
      </w:r>
      <w:proofErr w:type="spellEnd"/>
      <w:r w:rsidRPr="00C21991">
        <w:t>-id attribute as defined in RFC 8842 [240];</w:t>
      </w:r>
    </w:p>
    <w:p w14:paraId="3AB6BF5C" w14:textId="77777777" w:rsidR="00F85107" w:rsidRPr="00C21991" w:rsidRDefault="00F85107" w:rsidP="00647C84">
      <w:pPr>
        <w:pStyle w:val="B1"/>
      </w:pPr>
      <w:r w:rsidRPr="00C21991">
        <w:tab/>
        <w:t xml:space="preserve">the P-CSCF shall invoke IMS-ALG procedures, will act as defined in 3GPP TS 23.334 [7F] as far as SDP and "RTP/AVP" or "RTP/AVPF" over UDP is concerned, and shall strip the SDP "a=3ge2ae:requested" attribute, the SDP fingerprint attribute and the SDP </w:t>
      </w:r>
      <w:proofErr w:type="spellStart"/>
      <w:r w:rsidRPr="00C21991">
        <w:t>tls</w:t>
      </w:r>
      <w:proofErr w:type="spellEnd"/>
      <w:r w:rsidRPr="00C21991">
        <w:t>-id attribute from the RTP based media of the received SDP offer; and</w:t>
      </w:r>
    </w:p>
    <w:p w14:paraId="0FD7F781" w14:textId="77777777" w:rsidR="00F85107" w:rsidRPr="00C21991" w:rsidRDefault="00F85107" w:rsidP="00E07448">
      <w:pPr>
        <w:pStyle w:val="B1"/>
      </w:pPr>
      <w:r w:rsidRPr="00C21991">
        <w:t>2)</w:t>
      </w:r>
      <w:r w:rsidRPr="00C21991">
        <w:tab/>
        <w:t>upon sending an SDP answer to the SDP offer from the served UE, for each end-to-access-edge protected RTP based media of the SDP offer from the served UE that is accepted in the SDP answer, the P-CSCF will act as defined in 3GPP TS 23.334 [7F] as far as SDP and "RTP/AVP" or "RTP/AVPF" over UDP is concerned and shall:</w:t>
      </w:r>
    </w:p>
    <w:p w14:paraId="6B3EC37D" w14:textId="77777777" w:rsidR="00F85107" w:rsidRPr="00C21991" w:rsidRDefault="00F85107" w:rsidP="00E07448">
      <w:pPr>
        <w:pStyle w:val="B2"/>
      </w:pPr>
      <w:r w:rsidRPr="00C21991">
        <w:t>-</w:t>
      </w:r>
      <w:r w:rsidRPr="00C21991">
        <w:tab/>
        <w:t>indicate the "UDP/TLS/RTP/SAVP" or "UDP/TLS/RTP/SAVPF" as the transport protocol according to RFC 5763 [222], RFC 5764 [223] and the profile defined in 3GPP TS 33.328 [19C];</w:t>
      </w:r>
    </w:p>
    <w:p w14:paraId="61DE7204" w14:textId="77777777" w:rsidR="00F85107" w:rsidRPr="00C21991" w:rsidRDefault="00F85107" w:rsidP="00E07448">
      <w:pPr>
        <w:pStyle w:val="B2"/>
      </w:pPr>
      <w:r w:rsidRPr="00C21991">
        <w:t>-</w:t>
      </w:r>
      <w:r w:rsidRPr="00C21991">
        <w:tab/>
        <w:t>include the SDP fingerprint attribute according to RFC 8122 [241] and the profile defined in 3GPP TS 33.328 [19C]; and</w:t>
      </w:r>
    </w:p>
    <w:p w14:paraId="2DC8FAF7" w14:textId="77777777" w:rsidR="00F85107" w:rsidRPr="00C21991" w:rsidRDefault="00F85107" w:rsidP="00E07448">
      <w:pPr>
        <w:pStyle w:val="B2"/>
      </w:pPr>
      <w:r w:rsidRPr="00C21991">
        <w:t>-</w:t>
      </w:r>
      <w:r w:rsidRPr="00C21991">
        <w:tab/>
        <w:t xml:space="preserve">include the SDP </w:t>
      </w:r>
      <w:proofErr w:type="spellStart"/>
      <w:r w:rsidRPr="00C21991">
        <w:t>tls</w:t>
      </w:r>
      <w:proofErr w:type="spellEnd"/>
      <w:r w:rsidRPr="00C21991">
        <w:t>-id attribute as defined in RFC 8842 [240].</w:t>
      </w:r>
    </w:p>
    <w:p w14:paraId="1250A4B5" w14:textId="77777777" w:rsidR="00F85107" w:rsidRPr="00C21991" w:rsidRDefault="00F85107" w:rsidP="00647C84">
      <w:r w:rsidRPr="00C21991">
        <w:t>If the served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w:t>
      </w:r>
    </w:p>
    <w:p w14:paraId="3ACB7877" w14:textId="77777777" w:rsidR="00F85107" w:rsidRPr="00C21991" w:rsidRDefault="00F85107" w:rsidP="00E07448">
      <w:pPr>
        <w:pStyle w:val="B1"/>
      </w:pPr>
      <w:r w:rsidRPr="00C21991">
        <w:t>1)</w:t>
      </w:r>
      <w:r w:rsidRPr="00C21991">
        <w:tab/>
        <w:t>upon receiving an SDP offer from remote UE with an RTP based media, for each end-to-access-edge protected RTP based media, i.e. an RTP based media except those for which the result of the SDP offer / answer exchange results in the application of an end-to-end security mechanism, the P-CSCF shall invoke IMS-ALG procedures, will act as defined in 3GPP TS 23.334 [7F] as far as SDP and "RTP/AVP" or "RTP/AVPF" over UDP is concerned, and shall:</w:t>
      </w:r>
    </w:p>
    <w:p w14:paraId="2AD9365D" w14:textId="77777777" w:rsidR="00F85107" w:rsidRPr="00C21991" w:rsidRDefault="00F85107" w:rsidP="00E07448">
      <w:pPr>
        <w:pStyle w:val="B2"/>
      </w:pPr>
      <w:r w:rsidRPr="00C21991">
        <w:t>-</w:t>
      </w:r>
      <w:r w:rsidRPr="00C21991">
        <w:tab/>
        <w:t>remove any SDP fingerprint attribute;</w:t>
      </w:r>
    </w:p>
    <w:p w14:paraId="6A074C0C" w14:textId="77777777" w:rsidR="00F85107" w:rsidRPr="00C21991" w:rsidRDefault="00F85107" w:rsidP="00E07448">
      <w:pPr>
        <w:pStyle w:val="B2"/>
      </w:pPr>
      <w:r w:rsidRPr="00C21991">
        <w:t>-</w:t>
      </w:r>
      <w:r w:rsidRPr="00C21991">
        <w:tab/>
        <w:t xml:space="preserve">remove any SDP </w:t>
      </w:r>
      <w:proofErr w:type="spellStart"/>
      <w:r w:rsidRPr="00C21991">
        <w:t>tls</w:t>
      </w:r>
      <w:proofErr w:type="spellEnd"/>
      <w:r w:rsidRPr="00C21991">
        <w:t>-id attribute;</w:t>
      </w:r>
    </w:p>
    <w:p w14:paraId="34FD6664" w14:textId="77777777" w:rsidR="00F85107" w:rsidRPr="00C21991" w:rsidRDefault="00F85107" w:rsidP="00E07448">
      <w:pPr>
        <w:pStyle w:val="B2"/>
      </w:pPr>
      <w:r w:rsidRPr="00C21991">
        <w:t>-</w:t>
      </w:r>
      <w:r w:rsidRPr="00C21991">
        <w:tab/>
        <w:t>offer "UDP/TLS/RTP/SAVP" or "UDP/TLS/RTP/SAVPF" as the transport protocol according to RFC 5763 [222], RFC 5764 [223] and the profile defined in 3GPP TS 33.328 [19C];</w:t>
      </w:r>
    </w:p>
    <w:p w14:paraId="784DD1BB" w14:textId="77777777" w:rsidR="00F85107" w:rsidRPr="00C21991" w:rsidRDefault="00F85107" w:rsidP="00E07448">
      <w:pPr>
        <w:pStyle w:val="B2"/>
      </w:pPr>
      <w:r w:rsidRPr="00C21991">
        <w:t>-</w:t>
      </w:r>
      <w:r w:rsidRPr="00C21991">
        <w:tab/>
        <w:t>if the SDP offer contains any potential configuration(s) with delete-attribute parameter(s) (see RFC 5939 [137]), (e.g. "a=pcfg:1 a=-sm:1"), remove those potential configuration(s);</w:t>
      </w:r>
    </w:p>
    <w:p w14:paraId="5C73F71B" w14:textId="77777777" w:rsidR="00F85107" w:rsidRPr="00C21991" w:rsidRDefault="00F85107" w:rsidP="00E07448">
      <w:pPr>
        <w:pStyle w:val="B2"/>
      </w:pPr>
      <w:r w:rsidRPr="00C21991">
        <w:t>-</w:t>
      </w:r>
      <w:r w:rsidRPr="00C21991">
        <w:tab/>
        <w:t>include the SDP fingerprint attribute according to RFC 8122 [241] and the profile defined in 3GPP TS 33.328 [19C];</w:t>
      </w:r>
    </w:p>
    <w:p w14:paraId="67DBB088" w14:textId="77777777" w:rsidR="00F85107" w:rsidRPr="00C21991" w:rsidRDefault="00F85107" w:rsidP="00E07448">
      <w:pPr>
        <w:pStyle w:val="B2"/>
      </w:pPr>
      <w:r w:rsidRPr="00C21991">
        <w:t>-</w:t>
      </w:r>
      <w:r w:rsidRPr="00C21991">
        <w:tab/>
        <w:t>include the SDP "a=3ge2ae:applied" attribute; and</w:t>
      </w:r>
    </w:p>
    <w:p w14:paraId="7210368F" w14:textId="77777777" w:rsidR="00F85107" w:rsidRPr="00C21991" w:rsidRDefault="00F85107" w:rsidP="00E07448">
      <w:pPr>
        <w:pStyle w:val="B2"/>
      </w:pPr>
      <w:r w:rsidRPr="00C21991">
        <w:t>-</w:t>
      </w:r>
      <w:r w:rsidRPr="00C21991">
        <w:tab/>
        <w:t xml:space="preserve">include the SDP </w:t>
      </w:r>
      <w:proofErr w:type="spellStart"/>
      <w:r w:rsidRPr="00C21991">
        <w:t>tls</w:t>
      </w:r>
      <w:proofErr w:type="spellEnd"/>
      <w:r w:rsidRPr="00C21991">
        <w:t>-id attribute as defined in RFC 8842 [240]; and</w:t>
      </w:r>
    </w:p>
    <w:p w14:paraId="7309EE07" w14:textId="77777777" w:rsidR="00F85107" w:rsidRPr="00C21991" w:rsidRDefault="00F85107" w:rsidP="00E07448">
      <w:pPr>
        <w:pStyle w:val="B1"/>
      </w:pPr>
      <w:r w:rsidRPr="00C21991">
        <w:t>2)</w:t>
      </w:r>
      <w:r w:rsidRPr="00C21991">
        <w:tab/>
        <w:t xml:space="preserve">upon receiving an SDP answer to the SDP offer from remote user, for each accepted end-to-access-edge protected RTP based media, the P-CSCF will act as defined in 3GPP TS 23.334 [7F] as far as SDP and "RTP/AVP" or "RTP/AVPF" over UDP is concerned, and shall remove the SDP fingerprint attribute and SDP </w:t>
      </w:r>
      <w:proofErr w:type="spellStart"/>
      <w:r w:rsidRPr="00C21991">
        <w:t>tls</w:t>
      </w:r>
      <w:proofErr w:type="spellEnd"/>
      <w:r w:rsidRPr="00C21991">
        <w:t>-id attribute.</w:t>
      </w:r>
    </w:p>
    <w:p w14:paraId="5EFD79E7" w14:textId="77777777" w:rsidR="001E7167" w:rsidRPr="00C21991" w:rsidRDefault="001E7167" w:rsidP="00F85107">
      <w:r w:rsidRPr="00C21991">
        <w:t xml:space="preserve">If the P-CSCF indicated support for the end-to-access-edge media security for MSRP using </w:t>
      </w:r>
      <w:smartTag w:uri="urn:schemas-microsoft-com:office:smarttags" w:element="stockticker">
        <w:r w:rsidRPr="00C21991">
          <w:t>TLS</w:t>
        </w:r>
      </w:smartTag>
      <w:r w:rsidRPr="00C21991">
        <w:t xml:space="preserve"> and certificate fingerprints during registration:</w:t>
      </w:r>
    </w:p>
    <w:p w14:paraId="3D3A7A65" w14:textId="77777777" w:rsidR="001E7167" w:rsidRPr="00C21991" w:rsidRDefault="001E7167" w:rsidP="001E7167">
      <w:pPr>
        <w:pStyle w:val="B1"/>
      </w:pPr>
      <w:r w:rsidRPr="00C21991">
        <w:t>1)</w:t>
      </w:r>
      <w:r w:rsidRPr="00C21991">
        <w:tab/>
        <w:t>upon receiving an SDP offer from the served UE containing an end-to-access-edge protected MSRP based media, i.e. an MSRP based media:</w:t>
      </w:r>
    </w:p>
    <w:p w14:paraId="0776489D" w14:textId="77777777" w:rsidR="001E7167" w:rsidRPr="00C21991" w:rsidRDefault="001E7167" w:rsidP="001E7167">
      <w:pPr>
        <w:pStyle w:val="B2"/>
      </w:pPr>
      <w:r w:rsidRPr="00C21991">
        <w:t>-</w:t>
      </w:r>
      <w:r w:rsidRPr="00C21991">
        <w:tab/>
        <w:t xml:space="preserve">transported using the MSRP over </w:t>
      </w:r>
      <w:smartTag w:uri="urn:schemas-microsoft-com:office:smarttags" w:element="stockticker">
        <w:r w:rsidRPr="00C21991">
          <w:t>TLS</w:t>
        </w:r>
      </w:smartTag>
      <w:r w:rsidRPr="00C21991">
        <w:t xml:space="preserve"> transport protocol as defined in RFC 4975 [178] and RFC 6714 [</w:t>
      </w:r>
      <w:r w:rsidR="00770B3F" w:rsidRPr="00C21991">
        <w:t>214</w:t>
      </w:r>
      <w:r w:rsidRPr="00C21991">
        <w:t>];</w:t>
      </w:r>
    </w:p>
    <w:p w14:paraId="5FCC734B" w14:textId="77777777" w:rsidR="001E7167" w:rsidRPr="00C21991" w:rsidRDefault="001E7167" w:rsidP="001E7167">
      <w:pPr>
        <w:pStyle w:val="B2"/>
      </w:pPr>
      <w:r w:rsidRPr="00C21991">
        <w:t>-</w:t>
      </w:r>
      <w:r w:rsidRPr="00C21991">
        <w:tab/>
        <w:t xml:space="preserve">with the SDP fingerprint attribute as defined in </w:t>
      </w:r>
      <w:r w:rsidR="003B4D26" w:rsidRPr="00C21991">
        <w:t>RFC 8122</w:t>
      </w:r>
      <w:r w:rsidR="00C93093" w:rsidRPr="00C21991">
        <w:t> [241]</w:t>
      </w:r>
      <w:r w:rsidRPr="00C21991">
        <w:t>; and</w:t>
      </w:r>
    </w:p>
    <w:p w14:paraId="416FF04B" w14:textId="77777777" w:rsidR="001E7167" w:rsidRPr="00C21991" w:rsidRDefault="001E7167" w:rsidP="001E7167">
      <w:pPr>
        <w:pStyle w:val="B2"/>
      </w:pPr>
      <w:r w:rsidRPr="00C21991">
        <w:t>-</w:t>
      </w:r>
      <w:r w:rsidRPr="00C21991">
        <w:tab/>
        <w:t>with the SDP "a=3ge2ae:requested" attribute;</w:t>
      </w:r>
    </w:p>
    <w:p w14:paraId="7E62443C" w14:textId="77777777" w:rsidR="001E7167" w:rsidRPr="00C21991" w:rsidRDefault="001E7167" w:rsidP="001E7167">
      <w:pPr>
        <w:pStyle w:val="B1"/>
      </w:pPr>
      <w:r w:rsidRPr="00C21991">
        <w:tab/>
        <w:t>the P-CSCF shall invoke IMS-</w:t>
      </w:r>
      <w:smartTag w:uri="urn:schemas-microsoft-com:office:smarttags" w:element="stockticker">
        <w:r w:rsidRPr="00C21991">
          <w:t>ALG</w:t>
        </w:r>
      </w:smartTag>
      <w:r w:rsidRPr="00C21991">
        <w:t xml:space="preserve"> procedures, will act as defined in 3GPP TS 23.334 [7F] as far as SDP and MSRP is concerned, and shall strip the SDP "a=3ge2ae:requested" attribute and the SDP fingerprint attribute from the end-to-access-edge protected MSRP based media of the received SDP offer; and</w:t>
      </w:r>
    </w:p>
    <w:p w14:paraId="1AE0AD95" w14:textId="77777777" w:rsidR="001E7167" w:rsidRPr="00C21991" w:rsidRDefault="001E7167" w:rsidP="001E7167">
      <w:pPr>
        <w:pStyle w:val="B1"/>
      </w:pPr>
      <w:r w:rsidRPr="00C21991">
        <w:t>2)</w:t>
      </w:r>
      <w:r w:rsidRPr="00C21991">
        <w:tab/>
        <w:t>upon sending an SDP answer to the SDP offer from the served UE, for each end-to-access-edge protected MSRP based media of the SDP offer from the served UE which is accepted in the SDP answer, the P-CSCF will act as defined in 3GPP TS 23.334 [7F] as far as SDP and MSRP is concerned and shall:</w:t>
      </w:r>
    </w:p>
    <w:p w14:paraId="386FE34E" w14:textId="77777777" w:rsidR="001E7167" w:rsidRPr="00C21991" w:rsidRDefault="001E7167" w:rsidP="001E7167">
      <w:pPr>
        <w:pStyle w:val="B2"/>
      </w:pPr>
      <w:r w:rsidRPr="00C21991">
        <w:t>-</w:t>
      </w:r>
      <w:r w:rsidRPr="00C21991">
        <w:tab/>
        <w:t xml:space="preserve">indicate the MSRP over </w:t>
      </w:r>
      <w:smartTag w:uri="urn:schemas-microsoft-com:office:smarttags" w:element="stockticker">
        <w:r w:rsidRPr="00C21991">
          <w:t>TLS</w:t>
        </w:r>
      </w:smartTag>
      <w:r w:rsidRPr="00C21991">
        <w:t xml:space="preserve"> transport protocol according to RFC 4975 [178], RFC 6714 [</w:t>
      </w:r>
      <w:r w:rsidR="00770B3F" w:rsidRPr="00C21991">
        <w:t>214</w:t>
      </w:r>
      <w:r w:rsidRPr="00C21991">
        <w:t>] and the profile defined in 3GPP TS 33.328 [19C]; and</w:t>
      </w:r>
    </w:p>
    <w:p w14:paraId="376FE753" w14:textId="77777777" w:rsidR="001E7167" w:rsidRPr="00C21991" w:rsidRDefault="001E7167" w:rsidP="001E7167">
      <w:pPr>
        <w:pStyle w:val="B2"/>
      </w:pPr>
      <w:r w:rsidRPr="00C21991">
        <w:t>-</w:t>
      </w:r>
      <w:r w:rsidRPr="00C21991">
        <w:tab/>
        <w:t xml:space="preserve">include the SDP fingerprint attribute according to </w:t>
      </w:r>
      <w:r w:rsidR="003B4D26" w:rsidRPr="00C21991">
        <w:t>RFC 8122</w:t>
      </w:r>
      <w:r w:rsidR="00C93093" w:rsidRPr="00C21991">
        <w:t> [241]</w:t>
      </w:r>
      <w:r w:rsidRPr="00C21991">
        <w:t xml:space="preserve"> and the profile defined in 3GPP TS 33.328 [19C].</w:t>
      </w:r>
    </w:p>
    <w:p w14:paraId="5B0A39A3" w14:textId="77777777" w:rsidR="001E7167" w:rsidRPr="00C21991" w:rsidRDefault="001E7167" w:rsidP="001E7167">
      <w:r w:rsidRPr="00C21991">
        <w:t xml:space="preserve">If the served UE indicated support for the end-to-access-edge media security for MSRP using </w:t>
      </w:r>
      <w:smartTag w:uri="urn:schemas-microsoft-com:office:smarttags" w:element="stockticker">
        <w:r w:rsidRPr="00C21991">
          <w:t>TLS</w:t>
        </w:r>
      </w:smartTag>
      <w:r w:rsidRPr="00C21991">
        <w:t xml:space="preserve"> and certificate fingerprints during registration, and the P-CSCF indicated support for the end-to-access-edge media security for MSRP using </w:t>
      </w:r>
      <w:smartTag w:uri="urn:schemas-microsoft-com:office:smarttags" w:element="stockticker">
        <w:r w:rsidRPr="00C21991">
          <w:t>TLS</w:t>
        </w:r>
      </w:smartTag>
      <w:r w:rsidRPr="00C21991">
        <w:t xml:space="preserve"> and certificate fingerprints during registration:</w:t>
      </w:r>
    </w:p>
    <w:p w14:paraId="3251FDEE" w14:textId="77777777" w:rsidR="001E7167" w:rsidRPr="00C21991" w:rsidRDefault="001E7167" w:rsidP="001E7167">
      <w:pPr>
        <w:pStyle w:val="B1"/>
      </w:pPr>
      <w:r w:rsidRPr="00C21991">
        <w:t>1)</w:t>
      </w:r>
      <w:r w:rsidRPr="00C21991">
        <w:tab/>
        <w:t>upon receiving an SDP offer from remote user with an MSRP based media, for each end-to-access-edge protected MSRP based media, i.e. an MSRP based media except those for which the result of the SDP offer / answer exchange results in the application of an end-to-end security mechanism, the P-CSCF shall invoke IMS-</w:t>
      </w:r>
      <w:smartTag w:uri="urn:schemas-microsoft-com:office:smarttags" w:element="stockticker">
        <w:r w:rsidRPr="00C21991">
          <w:t>ALG</w:t>
        </w:r>
      </w:smartTag>
      <w:r w:rsidRPr="00C21991">
        <w:t xml:space="preserve"> procedures, will act as defined in 3GPP TS 23.334 [7F] as far as SDP and MSRP is concerned, and shall:</w:t>
      </w:r>
    </w:p>
    <w:p w14:paraId="0E875387" w14:textId="77777777" w:rsidR="001E7167" w:rsidRPr="00C21991" w:rsidRDefault="001E7167" w:rsidP="001E7167">
      <w:pPr>
        <w:pStyle w:val="B2"/>
      </w:pPr>
      <w:r w:rsidRPr="00C21991">
        <w:t>-</w:t>
      </w:r>
      <w:r w:rsidRPr="00C21991">
        <w:tab/>
        <w:t>remove any SDP fingerprint attribute;</w:t>
      </w:r>
    </w:p>
    <w:p w14:paraId="789C2121" w14:textId="77777777" w:rsidR="001E7167" w:rsidRPr="00C21991" w:rsidRDefault="001E7167" w:rsidP="001E7167">
      <w:pPr>
        <w:pStyle w:val="B2"/>
      </w:pPr>
      <w:r w:rsidRPr="00C21991">
        <w:t>-</w:t>
      </w:r>
      <w:r w:rsidRPr="00C21991">
        <w:tab/>
        <w:t xml:space="preserve">offer MSRP over </w:t>
      </w:r>
      <w:smartTag w:uri="urn:schemas-microsoft-com:office:smarttags" w:element="stockticker">
        <w:r w:rsidRPr="00C21991">
          <w:t>TLS</w:t>
        </w:r>
      </w:smartTag>
      <w:r w:rsidRPr="00C21991">
        <w:t xml:space="preserve"> transport protocol according to RFC 4975 [178], RFC 6714 [</w:t>
      </w:r>
      <w:r w:rsidR="00770B3F" w:rsidRPr="00C21991">
        <w:t>214</w:t>
      </w:r>
      <w:r w:rsidRPr="00C21991">
        <w:t>] and the profile defined in 3GPP TS 33.328 [19C];</w:t>
      </w:r>
    </w:p>
    <w:p w14:paraId="18AFECF2" w14:textId="77777777" w:rsidR="004617E4" w:rsidRPr="00C21991" w:rsidRDefault="004617E4" w:rsidP="004617E4">
      <w:pPr>
        <w:pStyle w:val="B2"/>
      </w:pPr>
      <w:r w:rsidRPr="00C21991">
        <w:t>-</w:t>
      </w:r>
      <w:r w:rsidRPr="00C21991">
        <w:tab/>
        <w:t xml:space="preserve">if the SDP offer contains any potential configuration(s) with </w:t>
      </w:r>
      <w:r w:rsidRPr="00C21991">
        <w:rPr>
          <w:lang w:eastAsia="zh-CN"/>
        </w:rPr>
        <w:t xml:space="preserve">delete-attribute parameter(s) </w:t>
      </w:r>
      <w:r w:rsidRPr="00C21991">
        <w:t xml:space="preserve">(see </w:t>
      </w:r>
      <w:r w:rsidRPr="00C21991">
        <w:rPr>
          <w:lang w:eastAsia="zh-CN"/>
        </w:rPr>
        <w:t>RFC 5939 [137]), (e.g. "a=pcfg:1 a=-sm:1"), remove those potential configuration(s);</w:t>
      </w:r>
    </w:p>
    <w:p w14:paraId="3021C06E" w14:textId="77777777" w:rsidR="001E7167" w:rsidRPr="00C21991" w:rsidRDefault="001E7167" w:rsidP="001E7167">
      <w:pPr>
        <w:pStyle w:val="B2"/>
      </w:pPr>
      <w:r w:rsidRPr="00C21991">
        <w:t>-</w:t>
      </w:r>
      <w:r w:rsidRPr="00C21991">
        <w:tab/>
        <w:t xml:space="preserve">include the SDP fingerprint attribute according to </w:t>
      </w:r>
      <w:r w:rsidR="003B4D26" w:rsidRPr="00C21991">
        <w:t>RFC 8122</w:t>
      </w:r>
      <w:r w:rsidR="00C93093" w:rsidRPr="00C21991">
        <w:t> [241]</w:t>
      </w:r>
      <w:r w:rsidRPr="00C21991">
        <w:t xml:space="preserve"> and the profile defined in 3GPP TS 33.328 [19C]; and</w:t>
      </w:r>
    </w:p>
    <w:p w14:paraId="19DFFE80" w14:textId="77777777" w:rsidR="001E7167" w:rsidRPr="00C21991" w:rsidRDefault="001E7167" w:rsidP="001E7167">
      <w:pPr>
        <w:pStyle w:val="B2"/>
      </w:pPr>
      <w:r w:rsidRPr="00C21991">
        <w:t>-</w:t>
      </w:r>
      <w:r w:rsidRPr="00C21991">
        <w:tab/>
        <w:t>include the SDP "a=3ge2ae:applied" attribute; and</w:t>
      </w:r>
    </w:p>
    <w:p w14:paraId="4133335D" w14:textId="77777777" w:rsidR="001E7167" w:rsidRPr="00C21991" w:rsidRDefault="001E7167" w:rsidP="001E7167">
      <w:pPr>
        <w:pStyle w:val="B1"/>
      </w:pPr>
      <w:r w:rsidRPr="00C21991">
        <w:t>2)</w:t>
      </w:r>
      <w:r w:rsidRPr="00C21991">
        <w:tab/>
        <w:t>upon receiving an SDP answer to the SDP offer from remote user, for each accepted end-to-access-edge protected MSRP based media, the P-CSCF will act as defined in 3GPP TS 23.334 [7F] as far as SDP and MSRP is concerned, and shall remove the SDP fingerprint attribute.</w:t>
      </w:r>
    </w:p>
    <w:p w14:paraId="64465FD5" w14:textId="77777777" w:rsidR="001E7167" w:rsidRPr="00C21991" w:rsidRDefault="001E7167" w:rsidP="001E7167">
      <w:r w:rsidRPr="00C21991">
        <w:t xml:space="preserve">If the P-CSCF indicated support for the end-to-access-edge media security for BFCP using </w:t>
      </w:r>
      <w:smartTag w:uri="urn:schemas-microsoft-com:office:smarttags" w:element="stockticker">
        <w:r w:rsidRPr="00C21991">
          <w:t>TLS</w:t>
        </w:r>
      </w:smartTag>
      <w:r w:rsidRPr="00C21991">
        <w:t xml:space="preserve"> and certificate fingerprints during registration:</w:t>
      </w:r>
    </w:p>
    <w:p w14:paraId="7AD7618A" w14:textId="77777777" w:rsidR="001E7167" w:rsidRPr="00C21991" w:rsidRDefault="001E7167" w:rsidP="001E7167">
      <w:pPr>
        <w:pStyle w:val="B1"/>
      </w:pPr>
      <w:r w:rsidRPr="00C21991">
        <w:t>1)</w:t>
      </w:r>
      <w:r w:rsidRPr="00C21991">
        <w:tab/>
        <w:t xml:space="preserve">upon receiving an SDP offer from the served UE containing an end-to-access-edge protected BFCP based media, i.e. a BFCP based media: </w:t>
      </w:r>
    </w:p>
    <w:p w14:paraId="33C5F24E" w14:textId="77777777" w:rsidR="001E7167" w:rsidRPr="00C21991" w:rsidRDefault="001E7167" w:rsidP="001E7167">
      <w:pPr>
        <w:pStyle w:val="B2"/>
      </w:pPr>
      <w:r w:rsidRPr="00C21991">
        <w:t>-</w:t>
      </w:r>
      <w:r w:rsidRPr="00C21991">
        <w:tab/>
        <w:t xml:space="preserve">transported using the BFCP over </w:t>
      </w:r>
      <w:smartTag w:uri="urn:schemas-microsoft-com:office:smarttags" w:element="stockticker">
        <w:r w:rsidRPr="00C21991">
          <w:t>TLS</w:t>
        </w:r>
      </w:smartTag>
      <w:r w:rsidRPr="00C21991">
        <w:t xml:space="preserve"> transport protocol as defined in RFC 4583 [108];</w:t>
      </w:r>
    </w:p>
    <w:p w14:paraId="4BED67E3" w14:textId="77777777" w:rsidR="001E7167" w:rsidRPr="00C21991" w:rsidRDefault="001E7167" w:rsidP="001E7167">
      <w:pPr>
        <w:pStyle w:val="B2"/>
      </w:pPr>
      <w:r w:rsidRPr="00C21991">
        <w:t>-</w:t>
      </w:r>
      <w:r w:rsidRPr="00C21991">
        <w:tab/>
        <w:t xml:space="preserve">with the SDP fingerprint attribute as defined in </w:t>
      </w:r>
      <w:r w:rsidR="003B4D26" w:rsidRPr="00C21991">
        <w:t>RFC 8122</w:t>
      </w:r>
      <w:r w:rsidR="00C93093" w:rsidRPr="00C21991">
        <w:t> [241]</w:t>
      </w:r>
      <w:r w:rsidRPr="00C21991">
        <w:t>; and</w:t>
      </w:r>
    </w:p>
    <w:p w14:paraId="6DB7493A" w14:textId="77777777" w:rsidR="001E7167" w:rsidRPr="00C21991" w:rsidRDefault="001E7167" w:rsidP="001E7167">
      <w:pPr>
        <w:pStyle w:val="B2"/>
      </w:pPr>
      <w:r w:rsidRPr="00C21991">
        <w:t>-</w:t>
      </w:r>
      <w:r w:rsidRPr="00C21991">
        <w:tab/>
        <w:t>with the SDP "a=3ge2ae:requested" attribute;</w:t>
      </w:r>
    </w:p>
    <w:p w14:paraId="2B812724" w14:textId="77777777" w:rsidR="001E7167" w:rsidRPr="00C21991" w:rsidRDefault="001E7167" w:rsidP="001E7167">
      <w:pPr>
        <w:pStyle w:val="B1"/>
      </w:pPr>
      <w:r w:rsidRPr="00C21991">
        <w:tab/>
        <w:t>the P-CSCF shall invoke IMS-</w:t>
      </w:r>
      <w:smartTag w:uri="urn:schemas-microsoft-com:office:smarttags" w:element="stockticker">
        <w:r w:rsidRPr="00C21991">
          <w:t>ALG</w:t>
        </w:r>
      </w:smartTag>
      <w:r w:rsidRPr="00C21991">
        <w:t xml:space="preserve"> procedures, will act as defined in 3GPP TS 23.334 [7F] as far as SDP and BFCP is concerned, and shall strip the SDP "a=3ge2ae:requested" attribute and the SDP fingerprint attribute from the BFCP based media of the received SDP offer; and</w:t>
      </w:r>
    </w:p>
    <w:p w14:paraId="14C7474E" w14:textId="77777777" w:rsidR="001E7167" w:rsidRPr="00C21991" w:rsidRDefault="001E7167" w:rsidP="001E7167">
      <w:pPr>
        <w:pStyle w:val="B1"/>
      </w:pPr>
      <w:r w:rsidRPr="00C21991">
        <w:t>2)</w:t>
      </w:r>
      <w:r w:rsidRPr="00C21991">
        <w:tab/>
        <w:t>upon sending an SDP answer to the SDP offer from the served UE, for each end-to-access-edge protected BFCP based media of the SDP offer from the served UE which is accepted in the SDP answer, the P-CSCF will act as defined in 3GPP TS 23.334 [7F] as far as SDP and BFCP is concerned and shall:</w:t>
      </w:r>
    </w:p>
    <w:p w14:paraId="3C0729CB" w14:textId="77777777" w:rsidR="001E7167" w:rsidRPr="00C21991" w:rsidRDefault="001E7167" w:rsidP="001E7167">
      <w:pPr>
        <w:pStyle w:val="B2"/>
      </w:pPr>
      <w:r w:rsidRPr="00C21991">
        <w:t>-</w:t>
      </w:r>
      <w:r w:rsidRPr="00C21991">
        <w:tab/>
        <w:t xml:space="preserve">indicate the BFCP over </w:t>
      </w:r>
      <w:smartTag w:uri="urn:schemas-microsoft-com:office:smarttags" w:element="stockticker">
        <w:r w:rsidRPr="00C21991">
          <w:t>TLS</w:t>
        </w:r>
      </w:smartTag>
      <w:r w:rsidRPr="00C21991">
        <w:t xml:space="preserve"> transport protocol according to RFC 4583 [108] and the profile defined in 3GPP TS 33.328 [19C]; and</w:t>
      </w:r>
    </w:p>
    <w:p w14:paraId="79DB1BE5" w14:textId="77777777" w:rsidR="001E7167" w:rsidRPr="00C21991" w:rsidRDefault="001E7167" w:rsidP="001E7167">
      <w:pPr>
        <w:pStyle w:val="B2"/>
      </w:pPr>
      <w:r w:rsidRPr="00C21991">
        <w:t>-</w:t>
      </w:r>
      <w:r w:rsidRPr="00C21991">
        <w:tab/>
        <w:t xml:space="preserve">include the SDP fingerprint attribute according to </w:t>
      </w:r>
      <w:r w:rsidR="003B4D26" w:rsidRPr="00C21991">
        <w:t>RFC 8122</w:t>
      </w:r>
      <w:r w:rsidR="00C93093" w:rsidRPr="00C21991">
        <w:t> [241]</w:t>
      </w:r>
      <w:r w:rsidRPr="00C21991">
        <w:t xml:space="preserve"> and the profile defined in 3GPP TS 33.328 [19C].</w:t>
      </w:r>
    </w:p>
    <w:p w14:paraId="65CA2783" w14:textId="77777777" w:rsidR="001E7167" w:rsidRPr="00C21991" w:rsidRDefault="001E7167" w:rsidP="001E7167">
      <w:r w:rsidRPr="00C21991">
        <w:t xml:space="preserve">If the served UE indicated support for the end-to-access-edge media security for BFCP using </w:t>
      </w:r>
      <w:smartTag w:uri="urn:schemas-microsoft-com:office:smarttags" w:element="stockticker">
        <w:r w:rsidRPr="00C21991">
          <w:t>TLS</w:t>
        </w:r>
      </w:smartTag>
      <w:r w:rsidRPr="00C21991">
        <w:t xml:space="preserve"> and certificate fingerprints during registration, and the P-CSCF indicated support for the end-to-access-edge media security for BFCP using </w:t>
      </w:r>
      <w:smartTag w:uri="urn:schemas-microsoft-com:office:smarttags" w:element="stockticker">
        <w:r w:rsidRPr="00C21991">
          <w:t>TLS</w:t>
        </w:r>
      </w:smartTag>
      <w:r w:rsidRPr="00C21991">
        <w:t xml:space="preserve"> and certificate fingerprints during registration:</w:t>
      </w:r>
    </w:p>
    <w:p w14:paraId="175AA83B" w14:textId="77777777" w:rsidR="001E7167" w:rsidRPr="00C21991" w:rsidRDefault="001E7167" w:rsidP="001E7167">
      <w:pPr>
        <w:pStyle w:val="B1"/>
      </w:pPr>
      <w:r w:rsidRPr="00C21991">
        <w:t>1)</w:t>
      </w:r>
      <w:r w:rsidRPr="00C21991">
        <w:tab/>
        <w:t>upon receiving an SDP offer from remote UE with an BFCP based media, for each end-to-access-edge protected BFCP based media, i.e. a BFCP based media except those for which the result of the SDP offer / answer exchange results in the application of an end-to-end security mechanism, the P-CSCF shall invoke IMS-</w:t>
      </w:r>
      <w:smartTag w:uri="urn:schemas-microsoft-com:office:smarttags" w:element="stockticker">
        <w:r w:rsidRPr="00C21991">
          <w:t>ALG</w:t>
        </w:r>
      </w:smartTag>
      <w:r w:rsidRPr="00C21991">
        <w:t xml:space="preserve"> procedures, will act as defined in 3GPP TS 23.334 [7F] as far as SDP and BFCP is concerned, and shall:</w:t>
      </w:r>
    </w:p>
    <w:p w14:paraId="0BF49888" w14:textId="77777777" w:rsidR="001E7167" w:rsidRPr="00C21991" w:rsidRDefault="001E7167" w:rsidP="001E7167">
      <w:pPr>
        <w:pStyle w:val="B2"/>
      </w:pPr>
      <w:r w:rsidRPr="00C21991">
        <w:t>-</w:t>
      </w:r>
      <w:r w:rsidRPr="00C21991">
        <w:tab/>
        <w:t>remove any SDP fingerprint attribute;</w:t>
      </w:r>
    </w:p>
    <w:p w14:paraId="418C5C9E" w14:textId="77777777" w:rsidR="001E7167" w:rsidRPr="00C21991" w:rsidRDefault="001E7167" w:rsidP="001E7167">
      <w:pPr>
        <w:pStyle w:val="B2"/>
      </w:pPr>
      <w:r w:rsidRPr="00C21991">
        <w:t>-</w:t>
      </w:r>
      <w:r w:rsidRPr="00C21991">
        <w:tab/>
        <w:t xml:space="preserve">offer BFCP over </w:t>
      </w:r>
      <w:smartTag w:uri="urn:schemas-microsoft-com:office:smarttags" w:element="stockticker">
        <w:r w:rsidRPr="00C21991">
          <w:t>TLS</w:t>
        </w:r>
      </w:smartTag>
      <w:r w:rsidRPr="00C21991">
        <w:t xml:space="preserve"> transport protocol according to RFC 4583 [108] and the profile defined in 3GPP TS 33.328 [19C];</w:t>
      </w:r>
    </w:p>
    <w:p w14:paraId="40C9F09E" w14:textId="77777777" w:rsidR="004617E4" w:rsidRPr="00C21991" w:rsidRDefault="004617E4" w:rsidP="004617E4">
      <w:pPr>
        <w:pStyle w:val="B2"/>
      </w:pPr>
      <w:r w:rsidRPr="00C21991">
        <w:t>-</w:t>
      </w:r>
      <w:r w:rsidRPr="00C21991">
        <w:tab/>
        <w:t xml:space="preserve">if the SDP offer contains any potential configuration(s) with </w:t>
      </w:r>
      <w:r w:rsidRPr="00C21991">
        <w:rPr>
          <w:lang w:eastAsia="zh-CN"/>
        </w:rPr>
        <w:t xml:space="preserve">delete-attribute parameter(s) </w:t>
      </w:r>
      <w:r w:rsidRPr="00C21991">
        <w:t xml:space="preserve">(see </w:t>
      </w:r>
      <w:r w:rsidRPr="00C21991">
        <w:rPr>
          <w:lang w:eastAsia="zh-CN"/>
        </w:rPr>
        <w:t>RFC 5939 [137]), (e.g. "a=pcfg:1 a=-sm:1"), remove those potential configuration(s);</w:t>
      </w:r>
    </w:p>
    <w:p w14:paraId="1E20A15C" w14:textId="77777777" w:rsidR="001E7167" w:rsidRPr="00C21991" w:rsidRDefault="001E7167" w:rsidP="001E7167">
      <w:pPr>
        <w:pStyle w:val="B2"/>
      </w:pPr>
      <w:r w:rsidRPr="00C21991">
        <w:t>-</w:t>
      </w:r>
      <w:r w:rsidRPr="00C21991">
        <w:tab/>
        <w:t xml:space="preserve">include the SDP fingerprint attribute according to </w:t>
      </w:r>
      <w:r w:rsidR="003B4D26" w:rsidRPr="00C21991">
        <w:t>RFC 8122</w:t>
      </w:r>
      <w:r w:rsidR="00C93093" w:rsidRPr="00C21991">
        <w:t> [241]</w:t>
      </w:r>
      <w:r w:rsidRPr="00C21991">
        <w:t xml:space="preserve"> and the profile defined in 3GPP TS 33.328 [19C]; and</w:t>
      </w:r>
    </w:p>
    <w:p w14:paraId="64DB1698" w14:textId="77777777" w:rsidR="001E7167" w:rsidRPr="00C21991" w:rsidRDefault="001E7167" w:rsidP="001E7167">
      <w:pPr>
        <w:pStyle w:val="B2"/>
      </w:pPr>
      <w:r w:rsidRPr="00C21991">
        <w:t>-</w:t>
      </w:r>
      <w:r w:rsidRPr="00C21991">
        <w:tab/>
        <w:t>include the SDP "a=3ge2ae:applied" attribute; and</w:t>
      </w:r>
    </w:p>
    <w:p w14:paraId="43FEACB2" w14:textId="77777777" w:rsidR="001E7167" w:rsidRPr="00C21991" w:rsidRDefault="001E7167" w:rsidP="001E7167">
      <w:pPr>
        <w:pStyle w:val="B1"/>
      </w:pPr>
      <w:r w:rsidRPr="00C21991">
        <w:t>2)</w:t>
      </w:r>
      <w:r w:rsidRPr="00C21991">
        <w:tab/>
        <w:t>upon receiving an SDP answer to the SDP offer from remote user, for each accepted end-to-access-edge protected BFCP based media, the P-CSCF will act as defined in 3GPP TS 23.334 [7F] as far as SDP and BFCP is concerned, and shall remove the SDP fingerprint attribute.</w:t>
      </w:r>
    </w:p>
    <w:p w14:paraId="1C33FC96" w14:textId="77777777" w:rsidR="001E7167" w:rsidRPr="00C21991" w:rsidRDefault="001E7167" w:rsidP="001E7167">
      <w:r w:rsidRPr="00C21991">
        <w:t>If the P-CSCF indicated support for the end-to-access-edge media security for UDPTL over DTLS and certificate fingerprints during registration:</w:t>
      </w:r>
    </w:p>
    <w:p w14:paraId="116DCAC1" w14:textId="77777777" w:rsidR="001E7167" w:rsidRPr="00C21991" w:rsidRDefault="001E7167" w:rsidP="001E7167">
      <w:pPr>
        <w:pStyle w:val="B1"/>
      </w:pPr>
      <w:r w:rsidRPr="00C21991">
        <w:t>1)</w:t>
      </w:r>
      <w:r w:rsidRPr="00C21991">
        <w:tab/>
        <w:t xml:space="preserve">upon receiving an SDP offer from the served UE containing an end-to-access-edge protected UDPTL based media, i.e. a UDPTL based media: </w:t>
      </w:r>
    </w:p>
    <w:p w14:paraId="3C0813CC" w14:textId="77777777" w:rsidR="001E7167" w:rsidRPr="00C21991" w:rsidRDefault="001E7167" w:rsidP="001E7167">
      <w:pPr>
        <w:pStyle w:val="B2"/>
      </w:pPr>
      <w:r w:rsidRPr="00C21991">
        <w:t>-</w:t>
      </w:r>
      <w:r w:rsidRPr="00C21991">
        <w:tab/>
        <w:t xml:space="preserve">transported using the UDPTL over DTLS transport protocol as defined in </w:t>
      </w:r>
      <w:r w:rsidR="000604BE" w:rsidRPr="00C21991">
        <w:t>RFC 7345</w:t>
      </w:r>
      <w:r w:rsidRPr="00C21991">
        <w:t> [</w:t>
      </w:r>
      <w:r w:rsidR="00770B3F" w:rsidRPr="00C21991">
        <w:t>217</w:t>
      </w:r>
      <w:r w:rsidRPr="00C21991">
        <w:t>]</w:t>
      </w:r>
      <w:r w:rsidR="00B97EF8" w:rsidRPr="00C21991">
        <w:t xml:space="preserve"> and </w:t>
      </w:r>
      <w:r w:rsidR="00DC3015" w:rsidRPr="00C21991">
        <w:t>RFC 8842</w:t>
      </w:r>
      <w:r w:rsidR="00B97EF8" w:rsidRPr="00C21991">
        <w:t> [240]</w:t>
      </w:r>
      <w:r w:rsidRPr="00C21991">
        <w:t>;</w:t>
      </w:r>
    </w:p>
    <w:p w14:paraId="1CEC501B" w14:textId="77777777" w:rsidR="001E7167" w:rsidRPr="00C21991" w:rsidRDefault="001E7167" w:rsidP="001E7167">
      <w:pPr>
        <w:pStyle w:val="B2"/>
      </w:pPr>
      <w:r w:rsidRPr="00C21991">
        <w:t>-</w:t>
      </w:r>
      <w:r w:rsidRPr="00C21991">
        <w:tab/>
        <w:t xml:space="preserve">with the SDP fingerprint attribute as defined in </w:t>
      </w:r>
      <w:r w:rsidR="003B4D26" w:rsidRPr="00C21991">
        <w:t>RFC 8122</w:t>
      </w:r>
      <w:r w:rsidR="00C93093" w:rsidRPr="00C21991">
        <w:t> [241]</w:t>
      </w:r>
      <w:r w:rsidRPr="00C21991">
        <w:t>;</w:t>
      </w:r>
    </w:p>
    <w:p w14:paraId="30C9CADD" w14:textId="77777777" w:rsidR="001E7167" w:rsidRPr="00C21991" w:rsidRDefault="001E7167" w:rsidP="001E7167">
      <w:pPr>
        <w:pStyle w:val="B2"/>
      </w:pPr>
      <w:r w:rsidRPr="00C21991">
        <w:t>-</w:t>
      </w:r>
      <w:r w:rsidRPr="00C21991">
        <w:tab/>
        <w:t>with the SDP "a=3ge2ae:requested" attribute;</w:t>
      </w:r>
      <w:r w:rsidR="00C93093" w:rsidRPr="00C21991">
        <w:t xml:space="preserve"> and</w:t>
      </w:r>
    </w:p>
    <w:p w14:paraId="48785CD2" w14:textId="77777777" w:rsidR="00C93093" w:rsidRPr="00C21991" w:rsidRDefault="00C93093" w:rsidP="00C93093">
      <w:pPr>
        <w:pStyle w:val="B2"/>
      </w:pPr>
      <w:r w:rsidRPr="00C21991">
        <w:t>-</w:t>
      </w:r>
      <w:r w:rsidRPr="00C21991">
        <w:tab/>
        <w:t xml:space="preserve">with the SDP </w:t>
      </w:r>
      <w:proofErr w:type="spellStart"/>
      <w:r w:rsidRPr="00C21991">
        <w:t>tls</w:t>
      </w:r>
      <w:proofErr w:type="spellEnd"/>
      <w:r w:rsidRPr="00C21991">
        <w:t xml:space="preserve">-id attribute as defined in </w:t>
      </w:r>
      <w:r w:rsidR="00DC3015" w:rsidRPr="00C21991">
        <w:t>RFC 8842</w:t>
      </w:r>
      <w:r w:rsidRPr="00C21991">
        <w:t> [240];</w:t>
      </w:r>
    </w:p>
    <w:p w14:paraId="4C8DCAA4" w14:textId="77777777" w:rsidR="001E7167" w:rsidRPr="00C21991" w:rsidRDefault="001E7167" w:rsidP="001E7167">
      <w:pPr>
        <w:pStyle w:val="B1"/>
      </w:pPr>
      <w:r w:rsidRPr="00C21991">
        <w:tab/>
        <w:t>the P-CSCF shall invoke IMS-</w:t>
      </w:r>
      <w:smartTag w:uri="urn:schemas-microsoft-com:office:smarttags" w:element="stockticker">
        <w:r w:rsidRPr="00C21991">
          <w:t>ALG</w:t>
        </w:r>
      </w:smartTag>
      <w:r w:rsidRPr="00C21991">
        <w:t xml:space="preserve"> procedures, will act as defined in 3GPP TS 23.334 [7F] as far as SDP and UDPTL is concerned, and shall strip the SDP "a=3ge2ae:requested" attribute and the SDP fingerprint attribute </w:t>
      </w:r>
      <w:r w:rsidR="00C93093" w:rsidRPr="00C21991">
        <w:t xml:space="preserve">and the SDP </w:t>
      </w:r>
      <w:proofErr w:type="spellStart"/>
      <w:r w:rsidR="00C93093" w:rsidRPr="00C21991">
        <w:t>tls</w:t>
      </w:r>
      <w:proofErr w:type="spellEnd"/>
      <w:r w:rsidR="00C93093" w:rsidRPr="00C21991">
        <w:t xml:space="preserve">-id attribute </w:t>
      </w:r>
      <w:r w:rsidRPr="00C21991">
        <w:t>from the UDPTL based media of the received SDP offer; and</w:t>
      </w:r>
    </w:p>
    <w:p w14:paraId="76A3D40F" w14:textId="77777777" w:rsidR="001E7167" w:rsidRPr="00C21991" w:rsidRDefault="001E7167" w:rsidP="001E7167">
      <w:pPr>
        <w:pStyle w:val="B1"/>
      </w:pPr>
      <w:r w:rsidRPr="00C21991">
        <w:t>2)</w:t>
      </w:r>
      <w:r w:rsidRPr="00C21991">
        <w:tab/>
        <w:t>upon sending an SDP answer to the SDP offer from the served UE, for each end-to-access-edge protected UDPTL based media of the SDP offer from the served UE which is accepted in the SDP answer, the P-CSCF will act as defined in 3GPP TS 23.334 [7F] as far as SDP and UDPTL is concerned and shall:</w:t>
      </w:r>
    </w:p>
    <w:p w14:paraId="060B4587" w14:textId="77777777" w:rsidR="001E7167" w:rsidRPr="00C21991" w:rsidRDefault="001E7167" w:rsidP="001E7167">
      <w:pPr>
        <w:pStyle w:val="B2"/>
      </w:pPr>
      <w:r w:rsidRPr="00C21991">
        <w:t>-</w:t>
      </w:r>
      <w:r w:rsidRPr="00C21991">
        <w:tab/>
        <w:t xml:space="preserve">indicate the UDPTL over DTLS transport protocol according to </w:t>
      </w:r>
      <w:r w:rsidR="000604BE" w:rsidRPr="00C21991">
        <w:t>RFC 7345</w:t>
      </w:r>
      <w:r w:rsidRPr="00C21991">
        <w:t> [</w:t>
      </w:r>
      <w:r w:rsidR="00770B3F" w:rsidRPr="00C21991">
        <w:t>217</w:t>
      </w:r>
      <w:r w:rsidRPr="00C21991">
        <w:t>]</w:t>
      </w:r>
      <w:r w:rsidR="00B97EF8" w:rsidRPr="00C21991">
        <w:t xml:space="preserve">, </w:t>
      </w:r>
      <w:r w:rsidR="00DC3015" w:rsidRPr="00C21991">
        <w:t>RFC 8842</w:t>
      </w:r>
      <w:r w:rsidR="00B97EF8" w:rsidRPr="00C21991">
        <w:t> [240]</w:t>
      </w:r>
      <w:r w:rsidRPr="00C21991">
        <w:t xml:space="preserve"> and the profile defined in 3GPP TS 33.328 [19C];</w:t>
      </w:r>
    </w:p>
    <w:p w14:paraId="79770C1A" w14:textId="77777777" w:rsidR="00C93093" w:rsidRPr="00C21991" w:rsidRDefault="001E7167" w:rsidP="001E7167">
      <w:pPr>
        <w:pStyle w:val="B2"/>
      </w:pPr>
      <w:r w:rsidRPr="00C21991">
        <w:t>-</w:t>
      </w:r>
      <w:r w:rsidRPr="00C21991">
        <w:tab/>
        <w:t xml:space="preserve">include the SDP fingerprint attribute according to </w:t>
      </w:r>
      <w:r w:rsidR="003B4D26" w:rsidRPr="00C21991">
        <w:t>RFC 8122</w:t>
      </w:r>
      <w:r w:rsidR="00C93093" w:rsidRPr="00C21991">
        <w:t> [241]</w:t>
      </w:r>
      <w:r w:rsidRPr="00C21991">
        <w:t xml:space="preserve"> and the profile defined in 3GPP TS 33.328 [19C]</w:t>
      </w:r>
      <w:r w:rsidR="00C93093" w:rsidRPr="00C21991">
        <w:t>; and</w:t>
      </w:r>
    </w:p>
    <w:p w14:paraId="67184D42" w14:textId="77777777" w:rsidR="001E7167" w:rsidRPr="00C21991" w:rsidRDefault="00C93093" w:rsidP="001E7167">
      <w:pPr>
        <w:pStyle w:val="B2"/>
      </w:pPr>
      <w:r w:rsidRPr="00C21991">
        <w:t>-</w:t>
      </w:r>
      <w:r w:rsidRPr="00C21991">
        <w:tab/>
        <w:t xml:space="preserve">include the SDP </w:t>
      </w:r>
      <w:proofErr w:type="spellStart"/>
      <w:r w:rsidRPr="00C21991">
        <w:t>tls</w:t>
      </w:r>
      <w:proofErr w:type="spellEnd"/>
      <w:r w:rsidRPr="00C21991">
        <w:t xml:space="preserve">-id attribute as defined in </w:t>
      </w:r>
      <w:r w:rsidR="00DC3015" w:rsidRPr="00C21991">
        <w:t>RFC 8842</w:t>
      </w:r>
      <w:r w:rsidRPr="00C21991">
        <w:t> [240]</w:t>
      </w:r>
      <w:r w:rsidR="001E7167" w:rsidRPr="00C21991">
        <w:t>.</w:t>
      </w:r>
    </w:p>
    <w:p w14:paraId="2A58DB15" w14:textId="77777777" w:rsidR="001E7167" w:rsidRPr="00C21991" w:rsidRDefault="001E7167" w:rsidP="001E7167">
      <w:r w:rsidRPr="00C21991">
        <w:t>If the served UE indicated support for the end-to-access-edge media security for UDPTL using DTLS and certificate fingerprints during registration, and the P-CSCF indicated support for the end-to-access-edge media security for UDPTL using DTLS and certificate fingerprints during registration:</w:t>
      </w:r>
    </w:p>
    <w:p w14:paraId="2DD98301" w14:textId="77777777" w:rsidR="001E7167" w:rsidRPr="00C21991" w:rsidRDefault="001E7167" w:rsidP="001E7167">
      <w:pPr>
        <w:pStyle w:val="B1"/>
      </w:pPr>
      <w:r w:rsidRPr="00C21991">
        <w:t>1)</w:t>
      </w:r>
      <w:r w:rsidRPr="00C21991">
        <w:tab/>
        <w:t>upon receiving an SDP offer from remote UE with an UDPTL based media, for each end-to-access-edge protected UDPTL based media, i.e. a UDPTL based media except those for which the result of the SDP offer / answer exchange results in the application of an end-to-end security mechanism, the P-CSCF shall invoke IMS-</w:t>
      </w:r>
      <w:smartTag w:uri="urn:schemas-microsoft-com:office:smarttags" w:element="stockticker">
        <w:r w:rsidRPr="00C21991">
          <w:t>ALG</w:t>
        </w:r>
      </w:smartTag>
      <w:r w:rsidRPr="00C21991">
        <w:t xml:space="preserve"> procedures, will act as defined in 3GPP TS 23.334 [7F] as far as SDP and UDPTL is concerned, and shall:</w:t>
      </w:r>
    </w:p>
    <w:p w14:paraId="0C83970E" w14:textId="77777777" w:rsidR="001E7167" w:rsidRPr="00C21991" w:rsidRDefault="001E7167" w:rsidP="001E7167">
      <w:pPr>
        <w:pStyle w:val="B2"/>
      </w:pPr>
      <w:r w:rsidRPr="00C21991">
        <w:t>-</w:t>
      </w:r>
      <w:r w:rsidRPr="00C21991">
        <w:tab/>
        <w:t>remove any SDP fingerprint attribute;</w:t>
      </w:r>
    </w:p>
    <w:p w14:paraId="2F46B7D3" w14:textId="77777777" w:rsidR="00AA6C04" w:rsidRPr="00C21991" w:rsidRDefault="00AA6C04" w:rsidP="00AA6C04">
      <w:pPr>
        <w:pStyle w:val="B2"/>
      </w:pPr>
      <w:r w:rsidRPr="00C21991">
        <w:t>-</w:t>
      </w:r>
      <w:r w:rsidRPr="00C21991">
        <w:tab/>
        <w:t xml:space="preserve">remove any SDP </w:t>
      </w:r>
      <w:proofErr w:type="spellStart"/>
      <w:r w:rsidRPr="00C21991">
        <w:t>tls</w:t>
      </w:r>
      <w:proofErr w:type="spellEnd"/>
      <w:r w:rsidRPr="00C21991">
        <w:t>-id attribute;</w:t>
      </w:r>
    </w:p>
    <w:p w14:paraId="4706D4EC" w14:textId="77777777" w:rsidR="001E7167" w:rsidRPr="00C21991" w:rsidRDefault="001E7167" w:rsidP="001E7167">
      <w:pPr>
        <w:pStyle w:val="B2"/>
      </w:pPr>
      <w:r w:rsidRPr="00C21991">
        <w:t>-</w:t>
      </w:r>
      <w:r w:rsidRPr="00C21991">
        <w:tab/>
        <w:t xml:space="preserve">offer UDPTL over DTLS transport protocol according to </w:t>
      </w:r>
      <w:r w:rsidR="000604BE" w:rsidRPr="00C21991">
        <w:t>RFC 7345</w:t>
      </w:r>
      <w:r w:rsidRPr="00C21991">
        <w:t> [</w:t>
      </w:r>
      <w:r w:rsidR="00770B3F" w:rsidRPr="00C21991">
        <w:t>217</w:t>
      </w:r>
      <w:r w:rsidRPr="00C21991">
        <w:t>]</w:t>
      </w:r>
      <w:r w:rsidR="00B97EF8" w:rsidRPr="00C21991">
        <w:t xml:space="preserve">, </w:t>
      </w:r>
      <w:r w:rsidR="00DC3015" w:rsidRPr="00C21991">
        <w:t>RFC 8842</w:t>
      </w:r>
      <w:r w:rsidR="00B97EF8" w:rsidRPr="00C21991">
        <w:t> [240]</w:t>
      </w:r>
      <w:r w:rsidRPr="00C21991">
        <w:t xml:space="preserve"> and the profile defined in 3GPP TS 33.328 [19C];</w:t>
      </w:r>
    </w:p>
    <w:p w14:paraId="6C232F35" w14:textId="77777777" w:rsidR="004617E4" w:rsidRPr="00C21991" w:rsidRDefault="004617E4" w:rsidP="004617E4">
      <w:pPr>
        <w:pStyle w:val="B2"/>
      </w:pPr>
      <w:r w:rsidRPr="00C21991">
        <w:t>-</w:t>
      </w:r>
      <w:r w:rsidRPr="00C21991">
        <w:tab/>
        <w:t xml:space="preserve">if the SDP offer contains any potential configuration(s) with </w:t>
      </w:r>
      <w:r w:rsidRPr="00C21991">
        <w:rPr>
          <w:lang w:eastAsia="zh-CN"/>
        </w:rPr>
        <w:t xml:space="preserve">delete-attribute parameter(s) </w:t>
      </w:r>
      <w:r w:rsidRPr="00C21991">
        <w:t xml:space="preserve">(see </w:t>
      </w:r>
      <w:r w:rsidRPr="00C21991">
        <w:rPr>
          <w:lang w:eastAsia="zh-CN"/>
        </w:rPr>
        <w:t>RFC 5939 [137]), (e.g. "a=pcfg:1 a=-sm:1"), remove those potential configuration(s);</w:t>
      </w:r>
    </w:p>
    <w:p w14:paraId="1CD6FD6A" w14:textId="77777777" w:rsidR="001E7167" w:rsidRPr="00C21991" w:rsidRDefault="001E7167" w:rsidP="001E7167">
      <w:pPr>
        <w:pStyle w:val="B2"/>
      </w:pPr>
      <w:r w:rsidRPr="00C21991">
        <w:t>-</w:t>
      </w:r>
      <w:r w:rsidRPr="00C21991">
        <w:tab/>
        <w:t xml:space="preserve">include the SDP fingerprint attribute according to </w:t>
      </w:r>
      <w:r w:rsidR="003B4D26" w:rsidRPr="00C21991">
        <w:t>RFC 8122</w:t>
      </w:r>
      <w:r w:rsidR="00AA6C04" w:rsidRPr="00C21991">
        <w:t> [241]</w:t>
      </w:r>
      <w:r w:rsidRPr="00C21991">
        <w:t xml:space="preserve"> and the profile defined in 3GPP TS 33.328 [19C];</w:t>
      </w:r>
    </w:p>
    <w:p w14:paraId="7EC49A67" w14:textId="77777777" w:rsidR="001E7167" w:rsidRPr="00C21991" w:rsidRDefault="001E7167" w:rsidP="001E7167">
      <w:pPr>
        <w:pStyle w:val="B2"/>
      </w:pPr>
      <w:r w:rsidRPr="00C21991">
        <w:t>-</w:t>
      </w:r>
      <w:r w:rsidRPr="00C21991">
        <w:tab/>
        <w:t>include the SDP "a=3ge2ae:applied" attribute; and</w:t>
      </w:r>
    </w:p>
    <w:p w14:paraId="57646BE2" w14:textId="77777777" w:rsidR="00AA6C04" w:rsidRPr="00C21991" w:rsidRDefault="00AA6C04" w:rsidP="00AA6C04">
      <w:pPr>
        <w:pStyle w:val="B2"/>
      </w:pPr>
      <w:r w:rsidRPr="00C21991">
        <w:t>-</w:t>
      </w:r>
      <w:r w:rsidRPr="00C21991">
        <w:tab/>
        <w:t xml:space="preserve">include the SDP </w:t>
      </w:r>
      <w:proofErr w:type="spellStart"/>
      <w:r w:rsidRPr="00C21991">
        <w:t>tls</w:t>
      </w:r>
      <w:proofErr w:type="spellEnd"/>
      <w:r w:rsidRPr="00C21991">
        <w:t xml:space="preserve">-id attribute as defined in </w:t>
      </w:r>
      <w:r w:rsidR="00DC3015" w:rsidRPr="00C21991">
        <w:t>RFC 8842</w:t>
      </w:r>
      <w:r w:rsidRPr="00C21991">
        <w:t> [</w:t>
      </w:r>
      <w:r w:rsidR="00B97EF8" w:rsidRPr="00C21991">
        <w:t>240</w:t>
      </w:r>
      <w:r w:rsidRPr="00C21991">
        <w:t>]; and</w:t>
      </w:r>
    </w:p>
    <w:p w14:paraId="428BB0B7" w14:textId="77777777" w:rsidR="001E7167" w:rsidRPr="00C21991" w:rsidRDefault="001E7167" w:rsidP="001E7167">
      <w:pPr>
        <w:pStyle w:val="B1"/>
      </w:pPr>
      <w:r w:rsidRPr="00C21991">
        <w:t>2)</w:t>
      </w:r>
      <w:r w:rsidRPr="00C21991">
        <w:tab/>
        <w:t>upon receiving an SDP answer to the SDP offer from remote user, for each accepted end-to-access-edge protected UDPTL based media, the P-CSCF will act as defined in 3GPP TS 23.334 [7F] as far as SDP and UDPTL is concerned, and shall remove the SDP fingerprint attribute</w:t>
      </w:r>
      <w:r w:rsidR="00AA6C04" w:rsidRPr="00C21991">
        <w:t xml:space="preserve"> and SDP </w:t>
      </w:r>
      <w:proofErr w:type="spellStart"/>
      <w:r w:rsidR="00AA6C04" w:rsidRPr="00C21991">
        <w:t>tls</w:t>
      </w:r>
      <w:proofErr w:type="spellEnd"/>
      <w:r w:rsidR="00AA6C04" w:rsidRPr="00C21991">
        <w:t>-id attribute</w:t>
      </w:r>
      <w:r w:rsidRPr="00C21991">
        <w:t>.</w:t>
      </w:r>
    </w:p>
    <w:p w14:paraId="040740BD" w14:textId="77777777" w:rsidR="009F5A3F" w:rsidRPr="00C21991" w:rsidRDefault="009F5A3F" w:rsidP="005D46C4">
      <w:pPr>
        <w:pStyle w:val="Heading4"/>
      </w:pPr>
      <w:bookmarkStart w:id="1402" w:name="_CR6_7_2_3"/>
      <w:bookmarkStart w:id="1403" w:name="_Toc210127741"/>
      <w:bookmarkEnd w:id="1402"/>
      <w:r w:rsidRPr="00C21991">
        <w:t>6.7.2.3</w:t>
      </w:r>
      <w:r w:rsidRPr="00C21991">
        <w:tab/>
        <w:t>IMS-</w:t>
      </w:r>
      <w:smartTag w:uri="urn:schemas-microsoft-com:office:smarttags" w:element="stockticker">
        <w:r w:rsidRPr="00C21991">
          <w:t>ALG</w:t>
        </w:r>
      </w:smartTag>
      <w:r w:rsidRPr="00C21991">
        <w:t xml:space="preserve"> in P-CSCF for explicit congestion control support</w:t>
      </w:r>
      <w:bookmarkEnd w:id="1403"/>
    </w:p>
    <w:p w14:paraId="254B477D" w14:textId="77777777" w:rsidR="004226D6" w:rsidRPr="00C21991" w:rsidRDefault="004226D6" w:rsidP="005D46C4">
      <w:pPr>
        <w:pStyle w:val="Heading5"/>
      </w:pPr>
      <w:bookmarkStart w:id="1404" w:name="_CR6_7_2_3_1"/>
      <w:bookmarkStart w:id="1405" w:name="_Toc210127742"/>
      <w:bookmarkEnd w:id="1404"/>
      <w:r w:rsidRPr="00C21991">
        <w:t>6.7.2.3.1</w:t>
      </w:r>
      <w:r w:rsidRPr="00C21991">
        <w:tab/>
        <w:t>General</w:t>
      </w:r>
      <w:bookmarkEnd w:id="1405"/>
    </w:p>
    <w:p w14:paraId="54023C0F" w14:textId="77777777" w:rsidR="009F5A3F" w:rsidRPr="00C21991" w:rsidRDefault="009F5A3F" w:rsidP="009F5A3F">
      <w:r w:rsidRPr="00C21991">
        <w:t>An IMS-</w:t>
      </w:r>
      <w:smartTag w:uri="urn:schemas-microsoft-com:office:smarttags" w:element="stockticker">
        <w:r w:rsidRPr="00C21991">
          <w:t>ALG</w:t>
        </w:r>
      </w:smartTag>
      <w:r w:rsidRPr="00C21991">
        <w:t xml:space="preserve"> may support ECN according to </w:t>
      </w:r>
      <w:r w:rsidR="00546DBF" w:rsidRPr="00C21991">
        <w:t>RFC 6679</w:t>
      </w:r>
      <w:r w:rsidRPr="00C21991">
        <w:t> [188].</w:t>
      </w:r>
    </w:p>
    <w:p w14:paraId="74C6E762" w14:textId="77777777" w:rsidR="00616C99" w:rsidRPr="00C21991" w:rsidRDefault="00616C99" w:rsidP="00616C99">
      <w:r w:rsidRPr="00C21991">
        <w:t>Subject to local policy, an IMS-</w:t>
      </w:r>
      <w:smartTag w:uri="urn:schemas-microsoft-com:office:smarttags" w:element="stockticker">
        <w:r w:rsidRPr="00C21991">
          <w:t>ALG</w:t>
        </w:r>
      </w:smartTag>
      <w:r w:rsidRPr="00C21991">
        <w:t xml:space="preserve"> shall prohibit the negotiation of ECN during SDP offer/answer exchanges associated with multimedia priority service by removing any ECN attribute "a=</w:t>
      </w:r>
      <w:proofErr w:type="spellStart"/>
      <w:r w:rsidRPr="00C21991">
        <w:t>ecn</w:t>
      </w:r>
      <w:proofErr w:type="spellEnd"/>
      <w:r w:rsidRPr="00C21991">
        <w:t>-capable-</w:t>
      </w:r>
      <w:proofErr w:type="spellStart"/>
      <w:r w:rsidRPr="00C21991">
        <w:t>rtp</w:t>
      </w:r>
      <w:proofErr w:type="spellEnd"/>
      <w:r w:rsidRPr="00C21991">
        <w:t>" from the SDP offer and shall not invoke ECN for SIP transactions associated with multimedia priority service.</w:t>
      </w:r>
    </w:p>
    <w:p w14:paraId="0DA795F0" w14:textId="77777777" w:rsidR="004226D6" w:rsidRPr="00C21991" w:rsidRDefault="004226D6" w:rsidP="005D46C4">
      <w:pPr>
        <w:pStyle w:val="Heading5"/>
      </w:pPr>
      <w:bookmarkStart w:id="1406" w:name="_CR6_7_2_3_2"/>
      <w:bookmarkStart w:id="1407" w:name="_Toc210127743"/>
      <w:bookmarkEnd w:id="1406"/>
      <w:r w:rsidRPr="00C21991">
        <w:t>6.7.2.3.2</w:t>
      </w:r>
      <w:r w:rsidRPr="00C21991">
        <w:tab/>
        <w:t xml:space="preserve">Incoming SDP </w:t>
      </w:r>
      <w:r w:rsidRPr="00C21991">
        <w:rPr>
          <w:rFonts w:hint="eastAsia"/>
          <w:lang w:eastAsia="ko-KR"/>
        </w:rPr>
        <w:t>o</w:t>
      </w:r>
      <w:r w:rsidRPr="00C21991">
        <w:t>ffer with ECN</w:t>
      </w:r>
      <w:bookmarkEnd w:id="1407"/>
    </w:p>
    <w:p w14:paraId="712FCB10" w14:textId="77777777" w:rsidR="009F5A3F" w:rsidRPr="00C21991" w:rsidRDefault="009F5A3F" w:rsidP="009F5A3F">
      <w:r w:rsidRPr="00C21991">
        <w:t>If the IMS-</w:t>
      </w:r>
      <w:smartTag w:uri="urn:schemas-microsoft-com:office:smarttags" w:element="stockticker">
        <w:r w:rsidRPr="00C21991">
          <w:t>ALG</w:t>
        </w:r>
      </w:smartTag>
      <w:r w:rsidRPr="00C21991">
        <w:t xml:space="preserve"> receives an SDP offer containing the "a=</w:t>
      </w:r>
      <w:proofErr w:type="spellStart"/>
      <w:r w:rsidRPr="00C21991">
        <w:t>ecn</w:t>
      </w:r>
      <w:proofErr w:type="spellEnd"/>
      <w:r w:rsidRPr="00C21991">
        <w:t>-capable-</w:t>
      </w:r>
      <w:proofErr w:type="spellStart"/>
      <w:r w:rsidRPr="00C21991">
        <w:t>rtp</w:t>
      </w:r>
      <w:proofErr w:type="spellEnd"/>
      <w:r w:rsidRPr="00C21991">
        <w:t xml:space="preserve">" attribute as specified in </w:t>
      </w:r>
      <w:r w:rsidR="00546DBF" w:rsidRPr="00C21991">
        <w:t>RFC 6679</w:t>
      </w:r>
      <w:r w:rsidRPr="00C21991">
        <w:t> [188] and:</w:t>
      </w:r>
    </w:p>
    <w:p w14:paraId="518E0B77" w14:textId="77777777" w:rsidR="009F5A3F" w:rsidRPr="00C21991" w:rsidRDefault="009F5A3F" w:rsidP="009F5A3F">
      <w:pPr>
        <w:pStyle w:val="B1"/>
      </w:pPr>
      <w:r w:rsidRPr="00C21991">
        <w:t>-</w:t>
      </w:r>
      <w:r w:rsidRPr="00C21991">
        <w:tab/>
      </w:r>
      <w:r w:rsidR="004226D6" w:rsidRPr="00C21991">
        <w:t>the IMS-</w:t>
      </w:r>
      <w:smartTag w:uri="urn:schemas-microsoft-com:office:smarttags" w:element="stockticker">
        <w:r w:rsidR="004226D6" w:rsidRPr="00C21991">
          <w:t>ALG</w:t>
        </w:r>
      </w:smartTag>
      <w:r w:rsidR="004226D6" w:rsidRPr="00C21991">
        <w:t xml:space="preserve"> knows via configuration that </w:t>
      </w:r>
      <w:r w:rsidRPr="00C21991">
        <w:t>the IMS-AGW supports transparently forwarding of ECN bits according to RFC 3168 [189];</w:t>
      </w:r>
    </w:p>
    <w:p w14:paraId="515AA860" w14:textId="77777777" w:rsidR="009F5A3F" w:rsidRPr="00C21991" w:rsidRDefault="009F5A3F" w:rsidP="009F5A3F">
      <w:pPr>
        <w:pStyle w:val="B1"/>
      </w:pPr>
      <w:r w:rsidRPr="00C21991">
        <w:t>-</w:t>
      </w:r>
      <w:r w:rsidRPr="00C21991">
        <w:tab/>
      </w:r>
      <w:r w:rsidR="004226D6" w:rsidRPr="00C21991">
        <w:t>the IMS-</w:t>
      </w:r>
      <w:smartTag w:uri="urn:schemas-microsoft-com:office:smarttags" w:element="stockticker">
        <w:r w:rsidR="004226D6" w:rsidRPr="00C21991">
          <w:t>ALG</w:t>
        </w:r>
      </w:smartTag>
      <w:r w:rsidR="004226D6" w:rsidRPr="00C21991">
        <w:t xml:space="preserve"> knows via configuration that </w:t>
      </w:r>
      <w:r w:rsidRPr="00C21991">
        <w:t>the (IMS) network handles ECN-marked packets properly</w:t>
      </w:r>
      <w:r w:rsidR="004226D6" w:rsidRPr="00C21991">
        <w:t>; and</w:t>
      </w:r>
    </w:p>
    <w:p w14:paraId="1DFA440B" w14:textId="77777777" w:rsidR="004226D6" w:rsidRPr="00C21991" w:rsidRDefault="004226D6" w:rsidP="004226D6">
      <w:pPr>
        <w:pStyle w:val="B1"/>
      </w:pPr>
      <w:r w:rsidRPr="00C21991">
        <w:t>-</w:t>
      </w:r>
      <w:r w:rsidRPr="00C21991">
        <w:tab/>
        <w:t>the IMS-</w:t>
      </w:r>
      <w:smartTag w:uri="urn:schemas-microsoft-com:office:smarttags" w:element="stockticker">
        <w:r w:rsidRPr="00C21991">
          <w:t>ALG</w:t>
        </w:r>
      </w:smartTag>
      <w:r w:rsidRPr="00C21991">
        <w:t xml:space="preserve"> does not configure the IMS-AGW to transcode,</w:t>
      </w:r>
    </w:p>
    <w:p w14:paraId="25111351" w14:textId="77777777" w:rsidR="009F5A3F" w:rsidRPr="00C21991" w:rsidRDefault="009F5A3F" w:rsidP="009F5A3F">
      <w:r w:rsidRPr="00C21991">
        <w:t>then the IMS-</w:t>
      </w:r>
      <w:smartTag w:uri="urn:schemas-microsoft-com:office:smarttags" w:element="stockticker">
        <w:r w:rsidRPr="00C21991">
          <w:t>ALG</w:t>
        </w:r>
      </w:smartTag>
      <w:r w:rsidRPr="00C21991">
        <w:t xml:space="preserve"> shall:</w:t>
      </w:r>
    </w:p>
    <w:p w14:paraId="1B1EE28B" w14:textId="77777777" w:rsidR="009F5A3F" w:rsidRPr="00C21991" w:rsidRDefault="009F5A3F" w:rsidP="009F5A3F">
      <w:pPr>
        <w:pStyle w:val="B1"/>
      </w:pPr>
      <w:r w:rsidRPr="00C21991">
        <w:t>-</w:t>
      </w:r>
      <w:r w:rsidRPr="00C21991">
        <w:tab/>
        <w:t>if the "</w:t>
      </w:r>
      <w:proofErr w:type="spellStart"/>
      <w:r w:rsidRPr="00C21991">
        <w:t>ecn</w:t>
      </w:r>
      <w:proofErr w:type="spellEnd"/>
      <w:r w:rsidRPr="00C21991">
        <w:t>-capable-</w:t>
      </w:r>
      <w:proofErr w:type="spellStart"/>
      <w:r w:rsidRPr="00C21991">
        <w:t>rtp</w:t>
      </w:r>
      <w:proofErr w:type="spellEnd"/>
      <w:r w:rsidRPr="00C21991">
        <w:t>" attribute includes both the "ice" initialisation method and other initialisation methods, remove the "ice" initialisation method from the "</w:t>
      </w:r>
      <w:proofErr w:type="spellStart"/>
      <w:r w:rsidRPr="00C21991">
        <w:t>ecn</w:t>
      </w:r>
      <w:proofErr w:type="spellEnd"/>
      <w:r w:rsidRPr="00C21991">
        <w:t>-capable-</w:t>
      </w:r>
      <w:proofErr w:type="spellStart"/>
      <w:r w:rsidRPr="00C21991">
        <w:t>rtp</w:t>
      </w:r>
      <w:proofErr w:type="spellEnd"/>
      <w:r w:rsidRPr="00C21991">
        <w:t>" attribute and add the attribute with this modification in the outgoing the SDP offer;</w:t>
      </w:r>
    </w:p>
    <w:p w14:paraId="0AE5B95A" w14:textId="77777777" w:rsidR="009F5A3F" w:rsidRPr="00C21991" w:rsidRDefault="009F5A3F" w:rsidP="009F5A3F">
      <w:pPr>
        <w:pStyle w:val="B1"/>
      </w:pPr>
      <w:r w:rsidRPr="00C21991">
        <w:t>-</w:t>
      </w:r>
      <w:r w:rsidRPr="00C21991">
        <w:tab/>
        <w:t>if the "</w:t>
      </w:r>
      <w:proofErr w:type="spellStart"/>
      <w:r w:rsidRPr="00C21991">
        <w:t>ecn</w:t>
      </w:r>
      <w:proofErr w:type="spellEnd"/>
      <w:r w:rsidRPr="00C21991">
        <w:t>-capable-</w:t>
      </w:r>
      <w:proofErr w:type="spellStart"/>
      <w:r w:rsidRPr="00C21991">
        <w:t>rtp</w:t>
      </w:r>
      <w:proofErr w:type="spellEnd"/>
      <w:r w:rsidRPr="00C21991">
        <w:t>" attribute only includes the "ice" initialisation method, do not include the "</w:t>
      </w:r>
      <w:proofErr w:type="spellStart"/>
      <w:r w:rsidRPr="00C21991">
        <w:t>ecn</w:t>
      </w:r>
      <w:proofErr w:type="spellEnd"/>
      <w:r w:rsidRPr="00C21991">
        <w:t>-capable-</w:t>
      </w:r>
      <w:proofErr w:type="spellStart"/>
      <w:r w:rsidRPr="00C21991">
        <w:t>rtp</w:t>
      </w:r>
      <w:proofErr w:type="spellEnd"/>
      <w:r w:rsidRPr="00C21991">
        <w:t>" attribute it outgoing SDP offer; and</w:t>
      </w:r>
    </w:p>
    <w:p w14:paraId="2A0476C8" w14:textId="77777777" w:rsidR="009F5A3F" w:rsidRPr="00C21991" w:rsidRDefault="009F5A3F" w:rsidP="009F5A3F">
      <w:pPr>
        <w:pStyle w:val="B1"/>
      </w:pPr>
      <w:r w:rsidRPr="00C21991">
        <w:t>-</w:t>
      </w:r>
      <w:r w:rsidRPr="00C21991">
        <w:tab/>
        <w:t>if the "</w:t>
      </w:r>
      <w:proofErr w:type="spellStart"/>
      <w:r w:rsidRPr="00C21991">
        <w:t>ecn</w:t>
      </w:r>
      <w:proofErr w:type="spellEnd"/>
      <w:r w:rsidRPr="00C21991">
        <w:t>-capable-</w:t>
      </w:r>
      <w:proofErr w:type="spellStart"/>
      <w:r w:rsidRPr="00C21991">
        <w:t>rtp</w:t>
      </w:r>
      <w:proofErr w:type="spellEnd"/>
      <w:r w:rsidRPr="00C21991">
        <w:t>" attribute did not includes the "ice" initialisation method include the unmodified "</w:t>
      </w:r>
      <w:proofErr w:type="spellStart"/>
      <w:r w:rsidRPr="00C21991">
        <w:t>ecn</w:t>
      </w:r>
      <w:proofErr w:type="spellEnd"/>
      <w:r w:rsidRPr="00C21991">
        <w:t>-capable-</w:t>
      </w:r>
      <w:proofErr w:type="spellStart"/>
      <w:r w:rsidRPr="00C21991">
        <w:t>rtp</w:t>
      </w:r>
      <w:proofErr w:type="spellEnd"/>
      <w:r w:rsidRPr="00C21991">
        <w:t>" attribute within the outgoing SDP offer.</w:t>
      </w:r>
    </w:p>
    <w:p w14:paraId="084D9C45" w14:textId="77777777" w:rsidR="004226D6" w:rsidRPr="00C21991" w:rsidRDefault="009F5A3F" w:rsidP="009F5A3F">
      <w:r w:rsidRPr="00C21991">
        <w:t>If the IMS-</w:t>
      </w:r>
      <w:smartTag w:uri="urn:schemas-microsoft-com:office:smarttags" w:element="stockticker">
        <w:r w:rsidRPr="00C21991">
          <w:t>ALG</w:t>
        </w:r>
      </w:smartTag>
      <w:r w:rsidRPr="00C21991">
        <w:t xml:space="preserve"> receives an SDP offer containing the ECN attribute "a=</w:t>
      </w:r>
      <w:proofErr w:type="spellStart"/>
      <w:r w:rsidRPr="00C21991">
        <w:t>ecn</w:t>
      </w:r>
      <w:proofErr w:type="spellEnd"/>
      <w:r w:rsidRPr="00C21991">
        <w:t>-capable-</w:t>
      </w:r>
      <w:proofErr w:type="spellStart"/>
      <w:r w:rsidRPr="00C21991">
        <w:t>rtp</w:t>
      </w:r>
      <w:proofErr w:type="spellEnd"/>
      <w:r w:rsidRPr="00C21991">
        <w:t xml:space="preserve">" as specified in </w:t>
      </w:r>
      <w:r w:rsidR="00546DBF" w:rsidRPr="00C21991">
        <w:t>RFC 6679</w:t>
      </w:r>
      <w:r w:rsidRPr="00C21991">
        <w:t xml:space="preserve"> [188] and </w:t>
      </w:r>
      <w:r w:rsidR="004226D6" w:rsidRPr="00C21991">
        <w:t>any of the following conditions apply:</w:t>
      </w:r>
    </w:p>
    <w:p w14:paraId="2470ACBB" w14:textId="77777777" w:rsidR="004226D6" w:rsidRPr="00C21991" w:rsidRDefault="004226D6" w:rsidP="004226D6">
      <w:pPr>
        <w:pStyle w:val="B1"/>
      </w:pPr>
      <w:r w:rsidRPr="00C21991">
        <w:t>-</w:t>
      </w:r>
      <w:r w:rsidRPr="00C21991">
        <w:tab/>
        <w:t>the IMS-</w:t>
      </w:r>
      <w:smartTag w:uri="urn:schemas-microsoft-com:office:smarttags" w:element="stockticker">
        <w:r w:rsidRPr="00C21991">
          <w:t>ALG</w:t>
        </w:r>
      </w:smartTag>
      <w:r w:rsidRPr="00C21991">
        <w:t xml:space="preserve"> knows by configuration that </w:t>
      </w:r>
      <w:r w:rsidR="009F5A3F" w:rsidRPr="00C21991">
        <w:t>the IMS-AGW does not support transparent transport of ECN-marked packets</w:t>
      </w:r>
      <w:r w:rsidRPr="00C21991">
        <w:t>;</w:t>
      </w:r>
    </w:p>
    <w:p w14:paraId="119F351D" w14:textId="77777777" w:rsidR="004226D6" w:rsidRPr="00C21991" w:rsidRDefault="004226D6" w:rsidP="004226D6">
      <w:pPr>
        <w:pStyle w:val="B1"/>
      </w:pPr>
      <w:r w:rsidRPr="00C21991">
        <w:t>-</w:t>
      </w:r>
      <w:r w:rsidRPr="00C21991">
        <w:tab/>
      </w:r>
      <w:r w:rsidR="009F5A3F" w:rsidRPr="00C21991">
        <w:t>the IMS-</w:t>
      </w:r>
      <w:smartTag w:uri="urn:schemas-microsoft-com:office:smarttags" w:element="stockticker">
        <w:r w:rsidR="009F5A3F" w:rsidRPr="00C21991">
          <w:t>ALG</w:t>
        </w:r>
      </w:smartTag>
      <w:r w:rsidR="009F5A3F" w:rsidRPr="00C21991">
        <w:t xml:space="preserve"> knows by configuration that the (IMS) network does not properly handle ECN-marked packets</w:t>
      </w:r>
      <w:r w:rsidRPr="00C21991">
        <w:t>;</w:t>
      </w:r>
      <w:r w:rsidR="009F5A3F" w:rsidRPr="00C21991">
        <w:t xml:space="preserve"> </w:t>
      </w:r>
      <w:r w:rsidRPr="00C21991">
        <w:t>or</w:t>
      </w:r>
    </w:p>
    <w:p w14:paraId="23C54F56" w14:textId="77777777" w:rsidR="004226D6" w:rsidRPr="00C21991" w:rsidRDefault="004226D6" w:rsidP="004226D6">
      <w:pPr>
        <w:pStyle w:val="B1"/>
      </w:pPr>
      <w:r w:rsidRPr="00C21991">
        <w:t>-</w:t>
      </w:r>
      <w:r w:rsidRPr="00C21991">
        <w:tab/>
        <w:t>the IMS-</w:t>
      </w:r>
      <w:smartTag w:uri="urn:schemas-microsoft-com:office:smarttags" w:element="stockticker">
        <w:r w:rsidRPr="00C21991">
          <w:t>ALG</w:t>
        </w:r>
      </w:smartTag>
      <w:r w:rsidRPr="00C21991">
        <w:t xml:space="preserve"> does not configure the IMS-AGW to transcode,</w:t>
      </w:r>
    </w:p>
    <w:p w14:paraId="638159C0" w14:textId="77777777" w:rsidR="009F5A3F" w:rsidRPr="00C21991" w:rsidRDefault="009F5A3F" w:rsidP="009F5A3F">
      <w:r w:rsidRPr="00C21991">
        <w:t xml:space="preserve">then the </w:t>
      </w:r>
      <w:r w:rsidR="004226D6" w:rsidRPr="00C21991">
        <w:t>IMS-</w:t>
      </w:r>
      <w:smartTag w:uri="urn:schemas-microsoft-com:office:smarttags" w:element="stockticker">
        <w:r w:rsidR="004226D6" w:rsidRPr="00C21991">
          <w:t>ALG</w:t>
        </w:r>
      </w:smartTag>
      <w:r w:rsidR="004226D6" w:rsidRPr="00C21991">
        <w:t xml:space="preserve"> </w:t>
      </w:r>
      <w:r w:rsidRPr="00C21991">
        <w:t>shall not include ECN attributes in the outgoing SDP offer</w:t>
      </w:r>
      <w:r w:rsidR="004226D6" w:rsidRPr="00C21991">
        <w:t>, and, if the IMS-</w:t>
      </w:r>
      <w:smartTag w:uri="urn:schemas-microsoft-com:office:smarttags" w:element="stockticker">
        <w:r w:rsidR="004226D6" w:rsidRPr="00C21991">
          <w:t>ALG</w:t>
        </w:r>
      </w:smartTag>
      <w:r w:rsidR="004226D6" w:rsidRPr="00C21991">
        <w:t xml:space="preserve"> knows in addition via configuration that the IMS-AGW supports acting as an ECN endpoint and that the IMS-</w:t>
      </w:r>
      <w:smartTag w:uri="urn:schemas-microsoft-com:office:smarttags" w:element="stockticker">
        <w:r w:rsidR="004226D6" w:rsidRPr="00C21991">
          <w:t>ALG</w:t>
        </w:r>
      </w:smartTag>
      <w:r w:rsidR="004226D6" w:rsidRPr="00C21991">
        <w:t xml:space="preserve"> supports at least some of the initialisation methods offered within the "a=</w:t>
      </w:r>
      <w:proofErr w:type="spellStart"/>
      <w:r w:rsidR="004226D6" w:rsidRPr="00C21991">
        <w:t>ecn</w:t>
      </w:r>
      <w:proofErr w:type="spellEnd"/>
      <w:r w:rsidR="004226D6" w:rsidRPr="00C21991">
        <w:t>-capable-</w:t>
      </w:r>
      <w:proofErr w:type="spellStart"/>
      <w:r w:rsidR="004226D6" w:rsidRPr="00C21991">
        <w:t>rtp</w:t>
      </w:r>
      <w:proofErr w:type="spellEnd"/>
      <w:r w:rsidR="004226D6" w:rsidRPr="00C21991">
        <w:t>" attribute, the IMS-</w:t>
      </w:r>
      <w:smartTag w:uri="urn:schemas-microsoft-com:office:smarttags" w:element="stockticker">
        <w:r w:rsidR="004226D6" w:rsidRPr="00C21991">
          <w:t>ALG</w:t>
        </w:r>
      </w:smartTag>
      <w:r w:rsidR="004226D6" w:rsidRPr="00C21991">
        <w:t xml:space="preserve"> shall:</w:t>
      </w:r>
    </w:p>
    <w:p w14:paraId="745D0DD6" w14:textId="77777777" w:rsidR="004226D6" w:rsidRPr="00C21991" w:rsidRDefault="004226D6" w:rsidP="004226D6">
      <w:pPr>
        <w:pStyle w:val="B1"/>
      </w:pPr>
      <w:r w:rsidRPr="00C21991">
        <w:t>-</w:t>
      </w:r>
      <w:r w:rsidRPr="00C21991">
        <w:tab/>
        <w:t>select an initialisation method supported by the IMS-AGW; and</w:t>
      </w:r>
    </w:p>
    <w:p w14:paraId="30E8CAF2" w14:textId="77777777" w:rsidR="004226D6" w:rsidRPr="00C21991" w:rsidRDefault="004226D6" w:rsidP="004226D6">
      <w:pPr>
        <w:pStyle w:val="B1"/>
      </w:pPr>
      <w:r w:rsidRPr="00C21991">
        <w:t>-</w:t>
      </w:r>
      <w:r w:rsidRPr="00C21991">
        <w:tab/>
        <w:t>return a SDP answer according to the capabilities of the IMS-AGW, containing the "a=</w:t>
      </w:r>
      <w:proofErr w:type="spellStart"/>
      <w:r w:rsidRPr="00C21991">
        <w:t>ecn</w:t>
      </w:r>
      <w:proofErr w:type="spellEnd"/>
      <w:r w:rsidRPr="00C21991">
        <w:t>-capable-</w:t>
      </w:r>
      <w:proofErr w:type="spellStart"/>
      <w:r w:rsidRPr="00C21991">
        <w:t>rtp</w:t>
      </w:r>
      <w:proofErr w:type="spellEnd"/>
      <w:r w:rsidRPr="00C21991">
        <w:t>" attribute,</w:t>
      </w:r>
    </w:p>
    <w:p w14:paraId="6DBE77A9" w14:textId="77777777" w:rsidR="004226D6" w:rsidRPr="00C21991" w:rsidRDefault="004226D6" w:rsidP="004226D6">
      <w:r w:rsidRPr="00C21991">
        <w:t>and the IMS-</w:t>
      </w:r>
      <w:smartTag w:uri="urn:schemas-microsoft-com:office:smarttags" w:element="stockticker">
        <w:r w:rsidRPr="00C21991">
          <w:t>ALG</w:t>
        </w:r>
      </w:smartTag>
      <w:r w:rsidRPr="00C21991">
        <w:t xml:space="preserve"> will configure the IMS-AGW to act as an end point for ECN.</w:t>
      </w:r>
    </w:p>
    <w:p w14:paraId="3F016EC1" w14:textId="77777777" w:rsidR="009F5A3F" w:rsidRPr="00C21991" w:rsidRDefault="009F5A3F" w:rsidP="009F5A3F">
      <w:r w:rsidRPr="00C21991">
        <w:t>If the IMS-</w:t>
      </w:r>
      <w:smartTag w:uri="urn:schemas-microsoft-com:office:smarttags" w:element="stockticker">
        <w:r w:rsidRPr="00C21991">
          <w:t>ALG</w:t>
        </w:r>
      </w:smartTag>
      <w:r w:rsidRPr="00C21991">
        <w:t xml:space="preserve"> receives an SDP answer containing the "a=</w:t>
      </w:r>
      <w:proofErr w:type="spellStart"/>
      <w:r w:rsidRPr="00C21991">
        <w:t>ecn</w:t>
      </w:r>
      <w:proofErr w:type="spellEnd"/>
      <w:r w:rsidRPr="00C21991">
        <w:t>-capable-</w:t>
      </w:r>
      <w:proofErr w:type="spellStart"/>
      <w:r w:rsidRPr="00C21991">
        <w:t>rtp</w:t>
      </w:r>
      <w:proofErr w:type="spellEnd"/>
      <w:r w:rsidRPr="00C21991">
        <w:t>"</w:t>
      </w:r>
      <w:r w:rsidR="0099243A" w:rsidRPr="00C21991">
        <w:t xml:space="preserve"> </w:t>
      </w:r>
      <w:r w:rsidRPr="00C21991">
        <w:t>attribute it will instruct the IMS-AGW to transparently forward the ECN bits described in RFC 3168 [189].</w:t>
      </w:r>
    </w:p>
    <w:p w14:paraId="3502AC5E" w14:textId="77777777" w:rsidR="004226D6" w:rsidRPr="00C21991" w:rsidRDefault="004226D6" w:rsidP="005D46C4">
      <w:pPr>
        <w:pStyle w:val="Heading5"/>
      </w:pPr>
      <w:bookmarkStart w:id="1408" w:name="_CR6_7_2_3_3"/>
      <w:bookmarkStart w:id="1409" w:name="_Toc210127744"/>
      <w:bookmarkEnd w:id="1408"/>
      <w:r w:rsidRPr="00C21991">
        <w:t>6.7.2.3.3</w:t>
      </w:r>
      <w:r w:rsidRPr="00C21991">
        <w:tab/>
        <w:t xml:space="preserve">Incoming SDP </w:t>
      </w:r>
      <w:r w:rsidRPr="00C21991">
        <w:rPr>
          <w:rFonts w:hint="eastAsia"/>
          <w:lang w:eastAsia="ko-KR"/>
        </w:rPr>
        <w:t>o</w:t>
      </w:r>
      <w:r w:rsidRPr="00C21991">
        <w:t>ffer without ECN</w:t>
      </w:r>
      <w:bookmarkEnd w:id="1409"/>
    </w:p>
    <w:p w14:paraId="429B6C36" w14:textId="77777777" w:rsidR="004226D6" w:rsidRPr="00C21991" w:rsidRDefault="004226D6" w:rsidP="004226D6">
      <w:r w:rsidRPr="00C21991">
        <w:t>If the IMS-</w:t>
      </w:r>
      <w:smartTag w:uri="urn:schemas-microsoft-com:office:smarttags" w:element="stockticker">
        <w:r w:rsidRPr="00C21991">
          <w:t>ALG</w:t>
        </w:r>
      </w:smartTag>
      <w:r w:rsidRPr="00C21991">
        <w:t xml:space="preserve"> receives a SDP offer without the "a=</w:t>
      </w:r>
      <w:proofErr w:type="spellStart"/>
      <w:r w:rsidRPr="00C21991">
        <w:t>ecn</w:t>
      </w:r>
      <w:proofErr w:type="spellEnd"/>
      <w:r w:rsidRPr="00C21991">
        <w:t>-capable-</w:t>
      </w:r>
      <w:proofErr w:type="spellStart"/>
      <w:r w:rsidRPr="00C21991">
        <w:t>rtp</w:t>
      </w:r>
      <w:proofErr w:type="spellEnd"/>
      <w:r w:rsidRPr="00C21991">
        <w:t>" attribute and all of the following conditions apply:</w:t>
      </w:r>
    </w:p>
    <w:p w14:paraId="5F933A31" w14:textId="77777777" w:rsidR="004226D6" w:rsidRPr="00C21991" w:rsidRDefault="004226D6" w:rsidP="004226D6">
      <w:pPr>
        <w:pStyle w:val="B1"/>
        <w:rPr>
          <w:lang w:eastAsia="ko-KR"/>
        </w:rPr>
      </w:pPr>
      <w:r w:rsidRPr="00C21991">
        <w:t>-</w:t>
      </w:r>
      <w:r w:rsidRPr="00C21991">
        <w:tab/>
        <w:t>the IMS-</w:t>
      </w:r>
      <w:smartTag w:uri="urn:schemas-microsoft-com:office:smarttags" w:element="stockticker">
        <w:r w:rsidRPr="00C21991">
          <w:t>ALG</w:t>
        </w:r>
      </w:smartTag>
      <w:r w:rsidRPr="00C21991">
        <w:t xml:space="preserve"> knows via configuration that the IMS-AGW supports acting as ECN endpoint; </w:t>
      </w:r>
      <w:r w:rsidRPr="00C21991">
        <w:rPr>
          <w:rFonts w:hint="eastAsia"/>
          <w:lang w:eastAsia="ko-KR"/>
        </w:rPr>
        <w:t>and</w:t>
      </w:r>
    </w:p>
    <w:p w14:paraId="2E2C5D31" w14:textId="77777777" w:rsidR="004226D6" w:rsidRPr="00C21991" w:rsidRDefault="004226D6" w:rsidP="004226D6">
      <w:pPr>
        <w:pStyle w:val="B1"/>
      </w:pPr>
      <w:r w:rsidRPr="00C21991">
        <w:t>-</w:t>
      </w:r>
      <w:r w:rsidRPr="00C21991">
        <w:tab/>
        <w:t>the IMS-</w:t>
      </w:r>
      <w:smartTag w:uri="urn:schemas-microsoft-com:office:smarttags" w:element="stockticker">
        <w:r w:rsidRPr="00C21991">
          <w:t>ALG</w:t>
        </w:r>
      </w:smartTag>
      <w:r w:rsidRPr="00C21991">
        <w:t xml:space="preserve"> knows via configuration that the succeeding network supports ECN,</w:t>
      </w:r>
    </w:p>
    <w:p w14:paraId="76FFF026" w14:textId="77777777" w:rsidR="000B46B6" w:rsidRPr="00C21991" w:rsidRDefault="004226D6" w:rsidP="004226D6">
      <w:r w:rsidRPr="00C21991">
        <w:t>then the IMS-</w:t>
      </w:r>
      <w:smartTag w:uri="urn:schemas-microsoft-com:office:smarttags" w:element="stockticker">
        <w:r w:rsidRPr="00C21991">
          <w:t>ALG</w:t>
        </w:r>
      </w:smartTag>
      <w:r w:rsidRPr="00C21991">
        <w:t xml:space="preserve"> may include the "a=</w:t>
      </w:r>
      <w:proofErr w:type="spellStart"/>
      <w:r w:rsidRPr="00C21991">
        <w:t>ecn</w:t>
      </w:r>
      <w:proofErr w:type="spellEnd"/>
      <w:r w:rsidRPr="00C21991">
        <w:t>-capable-</w:t>
      </w:r>
      <w:proofErr w:type="spellStart"/>
      <w:r w:rsidRPr="00C21991">
        <w:t>rtp</w:t>
      </w:r>
      <w:proofErr w:type="spellEnd"/>
      <w:r w:rsidRPr="00C21991">
        <w:t>" attribute in the offer it forwards towards the succeeding node, indicating the related capabilities of the IMS-AGW.</w:t>
      </w:r>
    </w:p>
    <w:p w14:paraId="53ACC95B" w14:textId="77777777" w:rsidR="004226D6" w:rsidRPr="00C21991" w:rsidRDefault="004226D6" w:rsidP="004226D6">
      <w:r w:rsidRPr="00C21991">
        <w:t>If the IMS-</w:t>
      </w:r>
      <w:smartTag w:uri="urn:schemas-microsoft-com:office:smarttags" w:element="stockticker">
        <w:r w:rsidRPr="00C21991">
          <w:t>ALG</w:t>
        </w:r>
      </w:smartTag>
      <w:r w:rsidRPr="00C21991">
        <w:t xml:space="preserve"> inserted ECN attributes in the SDP offer and receives an SDP answer containing the "a=</w:t>
      </w:r>
      <w:proofErr w:type="spellStart"/>
      <w:r w:rsidRPr="00C21991">
        <w:t>ecn</w:t>
      </w:r>
      <w:proofErr w:type="spellEnd"/>
      <w:r w:rsidRPr="00C21991">
        <w:t>-capable-</w:t>
      </w:r>
      <w:proofErr w:type="spellStart"/>
      <w:r w:rsidRPr="00C21991">
        <w:t>rtp</w:t>
      </w:r>
      <w:proofErr w:type="spellEnd"/>
      <w:r w:rsidRPr="00C21991">
        <w:t>" attribute, the IMS-</w:t>
      </w:r>
      <w:smartTag w:uri="urn:schemas-microsoft-com:office:smarttags" w:element="stockticker">
        <w:r w:rsidRPr="00C21991">
          <w:t>ALG</w:t>
        </w:r>
      </w:smartTag>
      <w:r w:rsidRPr="00C21991">
        <w:t xml:space="preserve"> shall return the SDP answer to the preceding node removing the "a=</w:t>
      </w:r>
      <w:proofErr w:type="spellStart"/>
      <w:r w:rsidRPr="00C21991">
        <w:t>ecn</w:t>
      </w:r>
      <w:proofErr w:type="spellEnd"/>
      <w:r w:rsidRPr="00C21991">
        <w:t>-capable-</w:t>
      </w:r>
      <w:proofErr w:type="spellStart"/>
      <w:r w:rsidRPr="00C21991">
        <w:t>rtp</w:t>
      </w:r>
      <w:proofErr w:type="spellEnd"/>
      <w:r w:rsidRPr="00C21991">
        <w:t>" attribute, and will configure the IMS-AGW to act as an ECN endpoint</w:t>
      </w:r>
      <w:r w:rsidRPr="00C21991">
        <w:rPr>
          <w:rFonts w:hint="eastAsia"/>
          <w:lang w:eastAsia="ko-KR"/>
        </w:rPr>
        <w:t>.</w:t>
      </w:r>
    </w:p>
    <w:p w14:paraId="26B58319" w14:textId="77777777" w:rsidR="00D95A41" w:rsidRPr="00C21991" w:rsidRDefault="00D95A41" w:rsidP="005D46C4">
      <w:pPr>
        <w:pStyle w:val="Heading4"/>
      </w:pPr>
      <w:bookmarkStart w:id="1410" w:name="_CR6_7_2_4"/>
      <w:bookmarkStart w:id="1411" w:name="_Toc210127745"/>
      <w:bookmarkEnd w:id="1410"/>
      <w:r w:rsidRPr="00C21991">
        <w:t>6.7.2.4</w:t>
      </w:r>
      <w:r w:rsidRPr="00C21991">
        <w:tab/>
        <w:t>IMS-</w:t>
      </w:r>
      <w:smartTag w:uri="urn:schemas-microsoft-com:office:smarttags" w:element="stockticker">
        <w:r w:rsidRPr="00C21991">
          <w:t>ALG</w:t>
        </w:r>
      </w:smartTag>
      <w:r w:rsidRPr="00C21991">
        <w:t xml:space="preserve"> in P-CSCF for Optimal Media Routeing (OMR)</w:t>
      </w:r>
      <w:bookmarkEnd w:id="1411"/>
    </w:p>
    <w:p w14:paraId="1C732429" w14:textId="77777777" w:rsidR="00D95A41" w:rsidRPr="00C21991" w:rsidDel="00157255" w:rsidRDefault="00D95A41" w:rsidP="00D95A41">
      <w:r w:rsidRPr="00C21991">
        <w:t>Based on operator policy, the P-CSCF shall remove OMR related SDP attributes before it sends an SDP offer or answer towards an UE, as specified in subclause 2.1.9 of 3GPP TS 29.079 [11D].</w:t>
      </w:r>
    </w:p>
    <w:p w14:paraId="083EF6B7" w14:textId="77777777" w:rsidR="00633ECA" w:rsidRPr="00C21991" w:rsidRDefault="00633ECA" w:rsidP="005D46C4">
      <w:pPr>
        <w:pStyle w:val="Heading4"/>
      </w:pPr>
      <w:bookmarkStart w:id="1412" w:name="_CR6_7_2_5"/>
      <w:bookmarkStart w:id="1413" w:name="_Toc210127746"/>
      <w:bookmarkEnd w:id="1412"/>
      <w:r w:rsidRPr="00C21991">
        <w:t>6.7.2.5</w:t>
      </w:r>
      <w:r w:rsidRPr="00C21991">
        <w:tab/>
        <w:t>IMS-</w:t>
      </w:r>
      <w:smartTag w:uri="urn:schemas-microsoft-com:office:smarttags" w:element="stockticker">
        <w:r w:rsidRPr="00C21991">
          <w:t>ALG</w:t>
        </w:r>
      </w:smartTag>
      <w:r w:rsidRPr="00C21991">
        <w:t xml:space="preserve"> in P-CSCF for </w:t>
      </w:r>
      <w:smartTag w:uri="urn:schemas-microsoft-com:office:smarttags" w:element="stockticker">
        <w:r w:rsidRPr="00C21991">
          <w:t>NA</w:t>
        </w:r>
      </w:smartTag>
      <w:r w:rsidRPr="00C21991">
        <w:t xml:space="preserve">(P)T and </w:t>
      </w:r>
      <w:smartTag w:uri="urn:schemas-microsoft-com:office:smarttags" w:element="stockticker">
        <w:r w:rsidRPr="00C21991">
          <w:t>NA</w:t>
        </w:r>
      </w:smartTag>
      <w:r w:rsidRPr="00C21991">
        <w:t>(P)T-PT controlled by the P-CSCF</w:t>
      </w:r>
      <w:bookmarkEnd w:id="1413"/>
    </w:p>
    <w:p w14:paraId="728B7855" w14:textId="77777777" w:rsidR="00633ECA" w:rsidRPr="00C21991" w:rsidRDefault="00633ECA" w:rsidP="005D46C4">
      <w:pPr>
        <w:pStyle w:val="Heading5"/>
      </w:pPr>
      <w:bookmarkStart w:id="1414" w:name="_CR6_7_2_5_1"/>
      <w:bookmarkStart w:id="1415" w:name="_Toc210127747"/>
      <w:bookmarkEnd w:id="1414"/>
      <w:r w:rsidRPr="00C21991">
        <w:t>6.7.2.5.1</w:t>
      </w:r>
      <w:r w:rsidRPr="00C21991">
        <w:tab/>
        <w:t>General</w:t>
      </w:r>
      <w:bookmarkEnd w:id="1415"/>
    </w:p>
    <w:p w14:paraId="6B945B5F" w14:textId="77777777" w:rsidR="00633ECA" w:rsidRPr="00C21991" w:rsidRDefault="00633ECA" w:rsidP="00633ECA">
      <w:r w:rsidRPr="00C21991">
        <w:t>This subclause describes the P-CSCF procedures for supporting the scenario where IP address and/or port conversions occur at the IMS-AGW level in the media path between the UE and the backbone. Two types of address conversions are covered:</w:t>
      </w:r>
    </w:p>
    <w:p w14:paraId="35824D83" w14:textId="77777777" w:rsidR="00633ECA" w:rsidRPr="00C21991" w:rsidRDefault="00633ECA" w:rsidP="00633ECA">
      <w:pPr>
        <w:pStyle w:val="B1"/>
      </w:pPr>
      <w:r w:rsidRPr="00C21991">
        <w:t>-</w:t>
      </w:r>
      <w:r w:rsidRPr="00C21991">
        <w:tab/>
        <w:t>IP version interworking (</w:t>
      </w:r>
      <w:smartTag w:uri="urn:schemas-microsoft-com:office:smarttags" w:element="stockticker">
        <w:r w:rsidRPr="00C21991">
          <w:t>NA</w:t>
        </w:r>
      </w:smartTag>
      <w:r w:rsidRPr="00C21991">
        <w:t>(P)T-PT); and</w:t>
      </w:r>
    </w:p>
    <w:p w14:paraId="62E47A1F" w14:textId="77777777" w:rsidR="00633ECA" w:rsidRPr="00C21991" w:rsidRDefault="00633ECA" w:rsidP="00633ECA">
      <w:pPr>
        <w:pStyle w:val="B1"/>
      </w:pPr>
      <w:r w:rsidRPr="00C21991">
        <w:t>-</w:t>
      </w:r>
      <w:r w:rsidRPr="00C21991">
        <w:tab/>
        <w:t>IP address/port translation (</w:t>
      </w:r>
      <w:smartTag w:uri="urn:schemas-microsoft-com:office:smarttags" w:element="stockticker">
        <w:r w:rsidRPr="00C21991">
          <w:t>NA</w:t>
        </w:r>
      </w:smartTag>
      <w:r w:rsidRPr="00C21991">
        <w:t>(P)T).</w:t>
      </w:r>
    </w:p>
    <w:p w14:paraId="722DE7CD" w14:textId="77777777" w:rsidR="00633ECA" w:rsidRPr="00C21991" w:rsidRDefault="00633ECA" w:rsidP="00633ECA">
      <w:r w:rsidRPr="00C21991">
        <w:t xml:space="preserve">When the P-CSCF performs procedures for P-CSCF controlled </w:t>
      </w:r>
      <w:smartTag w:uri="urn:schemas-microsoft-com:office:smarttags" w:element="stockticker">
        <w:r w:rsidRPr="00C21991">
          <w:t>NA</w:t>
        </w:r>
      </w:smartTag>
      <w:r w:rsidRPr="00C21991">
        <w:t xml:space="preserve">(P)T and </w:t>
      </w:r>
      <w:smartTag w:uri="urn:schemas-microsoft-com:office:smarttags" w:element="stockticker">
        <w:r w:rsidRPr="00C21991">
          <w:t>NA</w:t>
        </w:r>
      </w:smartTag>
      <w:r w:rsidRPr="00C21991">
        <w:t xml:space="preserve">(P)T-PT, it shall modify the IP address(es) and port numbers (in case of </w:t>
      </w:r>
      <w:smartTag w:uri="urn:schemas-microsoft-com:office:smarttags" w:element="stockticker">
        <w:r w:rsidRPr="00C21991">
          <w:t>NA</w:t>
        </w:r>
      </w:smartTag>
      <w:r w:rsidRPr="00C21991">
        <w:t>(P)T) in SDP offers and answers, based on the IP address(es) and port number(s) received from the IMS-AGW, as described in subclause 6.7.2.1.</w:t>
      </w:r>
    </w:p>
    <w:p w14:paraId="66229CEE" w14:textId="77777777" w:rsidR="00366656" w:rsidRPr="00C21991" w:rsidRDefault="00366656" w:rsidP="00366656">
      <w:r w:rsidRPr="00C21991">
        <w:t xml:space="preserve">For terminating sessions the P-CSCF may towards a UE performing the functions of an external attached network indicate in the SDP offer alternate IP address versions (IPv4 and IPv6) by inserting two </w:t>
      </w:r>
      <w:r w:rsidRPr="00C21991">
        <w:rPr>
          <w:snapToGrid w:val="0"/>
        </w:rPr>
        <w:t>"</w:t>
      </w:r>
      <w:proofErr w:type="spellStart"/>
      <w:r w:rsidRPr="00C21991">
        <w:t>altc</w:t>
      </w:r>
      <w:proofErr w:type="spellEnd"/>
      <w:r w:rsidRPr="00C21991">
        <w:rPr>
          <w:snapToGrid w:val="0"/>
        </w:rPr>
        <w:t>"</w:t>
      </w:r>
      <w:r w:rsidRPr="00C21991">
        <w:t xml:space="preserve"> attributes as defined in RFC 6947 [228]. The order of setting the two IP addresses in the two </w:t>
      </w:r>
      <w:r w:rsidRPr="00C21991">
        <w:rPr>
          <w:snapToGrid w:val="0"/>
        </w:rPr>
        <w:t>"</w:t>
      </w:r>
      <w:proofErr w:type="spellStart"/>
      <w:r w:rsidRPr="00C21991">
        <w:t>altc</w:t>
      </w:r>
      <w:proofErr w:type="spellEnd"/>
      <w:r w:rsidRPr="00C21991">
        <w:rPr>
          <w:snapToGrid w:val="0"/>
        </w:rPr>
        <w:t>"</w:t>
      </w:r>
      <w:r w:rsidRPr="00C21991">
        <w:t xml:space="preserve"> SDP attributes shall be based on local policy. The insertion of the </w:t>
      </w:r>
      <w:r w:rsidRPr="00C21991">
        <w:rPr>
          <w:snapToGrid w:val="0"/>
        </w:rPr>
        <w:t>"</w:t>
      </w:r>
      <w:proofErr w:type="spellStart"/>
      <w:r w:rsidRPr="00C21991">
        <w:rPr>
          <w:snapToGrid w:val="0"/>
        </w:rPr>
        <w:t>altc</w:t>
      </w:r>
      <w:proofErr w:type="spellEnd"/>
      <w:r w:rsidRPr="00C21991">
        <w:rPr>
          <w:snapToGrid w:val="0"/>
        </w:rPr>
        <w:t xml:space="preserve">" </w:t>
      </w:r>
      <w:r w:rsidRPr="00C21991">
        <w:t>attributes is independent of their presence in the received SDP offer.</w:t>
      </w:r>
    </w:p>
    <w:p w14:paraId="58EB413C" w14:textId="77777777" w:rsidR="00366656" w:rsidRPr="00C21991" w:rsidRDefault="00366656" w:rsidP="00366656">
      <w:pPr>
        <w:pStyle w:val="NO"/>
        <w:rPr>
          <w:snapToGrid w:val="0"/>
        </w:rPr>
      </w:pPr>
      <w:r w:rsidRPr="00C21991">
        <w:t>NOTE</w:t>
      </w:r>
      <w:r w:rsidR="00CB27F5" w:rsidRPr="00C21991">
        <w:t> </w:t>
      </w:r>
      <w:r w:rsidRPr="00C21991">
        <w:t>1:</w:t>
      </w:r>
      <w:r w:rsidRPr="00C21991">
        <w:tab/>
        <w:t xml:space="preserve">The insertion of alternate IP versions allows avoiding the rejection of the SDP offer because of incompatible network address formats and when the request terminates in a corporate network enables </w:t>
      </w:r>
      <w:r w:rsidRPr="00C21991">
        <w:rPr>
          <w:snapToGrid w:val="0"/>
        </w:rPr>
        <w:t>the corporate network to avoid IP version interworking.</w:t>
      </w:r>
    </w:p>
    <w:p w14:paraId="54326E6A" w14:textId="77777777" w:rsidR="00366656" w:rsidRPr="00C21991" w:rsidRDefault="00366656" w:rsidP="00366656">
      <w:pPr>
        <w:pStyle w:val="NO"/>
      </w:pPr>
      <w:r w:rsidRPr="00C21991">
        <w:t>NOTE</w:t>
      </w:r>
      <w:r w:rsidR="00CB27F5" w:rsidRPr="00C21991">
        <w:t> </w:t>
      </w:r>
      <w:r w:rsidRPr="00C21991">
        <w:t>2:</w:t>
      </w:r>
      <w:r w:rsidRPr="00C21991">
        <w:tab/>
        <w:t>The handling of alternative IP addresses between the IMS-</w:t>
      </w:r>
      <w:smartTag w:uri="urn:schemas-microsoft-com:office:smarttags" w:element="stockticker">
        <w:r w:rsidRPr="00C21991">
          <w:t>ALG</w:t>
        </w:r>
      </w:smartTag>
      <w:r w:rsidRPr="00C21991">
        <w:t xml:space="preserve"> and the </w:t>
      </w:r>
      <w:proofErr w:type="spellStart"/>
      <w:r w:rsidRPr="00C21991">
        <w:t>TrGW</w:t>
      </w:r>
      <w:proofErr w:type="spellEnd"/>
      <w:r w:rsidRPr="00C21991">
        <w:t xml:space="preserve"> is defined in 3GPP TS 23.334.</w:t>
      </w:r>
    </w:p>
    <w:p w14:paraId="2DC2CD9F" w14:textId="77777777" w:rsidR="002476B3" w:rsidRPr="00C21991" w:rsidRDefault="002C35F4" w:rsidP="005D46C4">
      <w:pPr>
        <w:pStyle w:val="Heading4"/>
      </w:pPr>
      <w:bookmarkStart w:id="1416" w:name="_CR6_7_2_6"/>
      <w:bookmarkStart w:id="1417" w:name="_Toc210127748"/>
      <w:bookmarkEnd w:id="1416"/>
      <w:r w:rsidRPr="00C21991">
        <w:t>6.7.2.6</w:t>
      </w:r>
      <w:r w:rsidR="002476B3" w:rsidRPr="00C21991">
        <w:tab/>
        <w:t>IMS-</w:t>
      </w:r>
      <w:smartTag w:uri="urn:schemas-microsoft-com:office:smarttags" w:element="stockticker">
        <w:r w:rsidR="002476B3" w:rsidRPr="00C21991">
          <w:t>ALG</w:t>
        </w:r>
      </w:smartTag>
      <w:r w:rsidR="002476B3" w:rsidRPr="00C21991">
        <w:t xml:space="preserve"> in P-CSCF for support of hosted </w:t>
      </w:r>
      <w:smartTag w:uri="urn:schemas-microsoft-com:office:smarttags" w:element="stockticker">
        <w:r w:rsidR="002476B3" w:rsidRPr="00C21991">
          <w:t>NAT</w:t>
        </w:r>
      </w:smartTag>
      <w:bookmarkEnd w:id="1417"/>
    </w:p>
    <w:p w14:paraId="255722EE" w14:textId="77777777" w:rsidR="002476B3" w:rsidRPr="00C21991" w:rsidRDefault="002C35F4" w:rsidP="005D46C4">
      <w:pPr>
        <w:pStyle w:val="Heading5"/>
      </w:pPr>
      <w:bookmarkStart w:id="1418" w:name="_CR6_7_2_6_1"/>
      <w:bookmarkStart w:id="1419" w:name="_Toc210127749"/>
      <w:bookmarkEnd w:id="1418"/>
      <w:r w:rsidRPr="00C21991">
        <w:t>6.7.2.6</w:t>
      </w:r>
      <w:r w:rsidR="002476B3" w:rsidRPr="00C21991">
        <w:t>.1</w:t>
      </w:r>
      <w:r w:rsidR="002476B3" w:rsidRPr="00C21991">
        <w:tab/>
        <w:t>General</w:t>
      </w:r>
      <w:bookmarkEnd w:id="1419"/>
    </w:p>
    <w:p w14:paraId="1AE3D9F5" w14:textId="77777777" w:rsidR="002476B3" w:rsidRPr="00C21991" w:rsidRDefault="002476B3" w:rsidP="002476B3">
      <w:r w:rsidRPr="00C21991">
        <w:t xml:space="preserve">When the P-CSCF performs procedures for hosted </w:t>
      </w:r>
      <w:smartTag w:uri="urn:schemas-microsoft-com:office:smarttags" w:element="stockticker">
        <w:r w:rsidRPr="00C21991">
          <w:t>NAT</w:t>
        </w:r>
      </w:smartTag>
      <w:r w:rsidRPr="00C21991">
        <w:t>, it shall modify the IP address(es) and port numbers, based on the IP address(es) and number(s) received from the IMS-AGW, as described in subclause 6.7.2.1.</w:t>
      </w:r>
    </w:p>
    <w:p w14:paraId="322D4926" w14:textId="77777777" w:rsidR="00832BEB" w:rsidRPr="00C21991" w:rsidRDefault="00832BEB" w:rsidP="005D46C4">
      <w:pPr>
        <w:pStyle w:val="Heading5"/>
      </w:pPr>
      <w:bookmarkStart w:id="1420" w:name="_CR6_7_2_6_2"/>
      <w:bookmarkStart w:id="1421" w:name="_Toc210127750"/>
      <w:bookmarkEnd w:id="1420"/>
      <w:r w:rsidRPr="00C21991">
        <w:t>6.7.2.6.2</w:t>
      </w:r>
      <w:r w:rsidRPr="00C21991">
        <w:tab/>
        <w:t xml:space="preserve">Hosted </w:t>
      </w:r>
      <w:smartTag w:uri="urn:schemas-microsoft-com:office:smarttags" w:element="stockticker">
        <w:r w:rsidRPr="00C21991">
          <w:t>NAT</w:t>
        </w:r>
      </w:smartTag>
      <w:r w:rsidRPr="00C21991">
        <w:t xml:space="preserve"> traversal for </w:t>
      </w:r>
      <w:smartTag w:uri="urn:schemas-microsoft-com:office:smarttags" w:element="stockticker">
        <w:r w:rsidRPr="00C21991">
          <w:t>TCP</w:t>
        </w:r>
      </w:smartTag>
      <w:r w:rsidRPr="00C21991">
        <w:t xml:space="preserve"> based streams</w:t>
      </w:r>
      <w:bookmarkEnd w:id="1421"/>
    </w:p>
    <w:p w14:paraId="0E5BF2AD" w14:textId="77777777" w:rsidR="00832BEB" w:rsidRPr="00C21991" w:rsidRDefault="00832BEB" w:rsidP="00832BEB">
      <w:r w:rsidRPr="00C21991">
        <w:rPr>
          <w:snapToGrid w:val="0"/>
          <w:lang w:eastAsia="ja-JP"/>
        </w:rPr>
        <w:t>When the P-CSCF acts as an IMS-</w:t>
      </w:r>
      <w:smartTag w:uri="urn:schemas-microsoft-com:office:smarttags" w:element="stockticker">
        <w:r w:rsidRPr="00C21991">
          <w:rPr>
            <w:snapToGrid w:val="0"/>
            <w:lang w:eastAsia="ja-JP"/>
          </w:rPr>
          <w:t>ALG</w:t>
        </w:r>
      </w:smartTag>
      <w:r w:rsidRPr="00C21991">
        <w:rPr>
          <w:snapToGrid w:val="0"/>
          <w:lang w:eastAsia="ja-JP"/>
        </w:rPr>
        <w:t>, it</w:t>
      </w:r>
      <w:r w:rsidRPr="00C21991">
        <w:t xml:space="preserve"> acts as a B2BUA and modifies the SDP as described as </w:t>
      </w:r>
      <w:r w:rsidRPr="00C21991">
        <w:rPr>
          <w:snapToGrid w:val="0"/>
          <w:lang w:eastAsia="ja-JP"/>
        </w:rPr>
        <w:t>described in</w:t>
      </w:r>
      <w:r w:rsidRPr="00C21991">
        <w:t xml:space="preserve"> 3GPP TS 23.334 [7F].</w:t>
      </w:r>
    </w:p>
    <w:p w14:paraId="78798F57" w14:textId="77777777" w:rsidR="00985FE1" w:rsidRPr="00C21991" w:rsidRDefault="002C35F4" w:rsidP="005D46C4">
      <w:pPr>
        <w:pStyle w:val="Heading4"/>
      </w:pPr>
      <w:bookmarkStart w:id="1422" w:name="_CR6_7_2_7"/>
      <w:bookmarkStart w:id="1423" w:name="_Toc210127751"/>
      <w:bookmarkEnd w:id="1422"/>
      <w:r w:rsidRPr="00C21991">
        <w:t>6.7.2.7</w:t>
      </w:r>
      <w:r w:rsidR="00985FE1" w:rsidRPr="00C21991">
        <w:tab/>
        <w:t>IMS-</w:t>
      </w:r>
      <w:smartTag w:uri="urn:schemas-microsoft-com:office:smarttags" w:element="stockticker">
        <w:r w:rsidR="00985FE1" w:rsidRPr="00C21991">
          <w:t>ALG</w:t>
        </w:r>
      </w:smartTag>
      <w:r w:rsidR="00985FE1" w:rsidRPr="00C21991">
        <w:t xml:space="preserve"> in P-CSCF for support of ICE</w:t>
      </w:r>
      <w:bookmarkEnd w:id="1423"/>
    </w:p>
    <w:p w14:paraId="6A7CFB28" w14:textId="77777777" w:rsidR="00985FE1" w:rsidRPr="00C21991" w:rsidRDefault="002C35F4" w:rsidP="005D46C4">
      <w:pPr>
        <w:pStyle w:val="Heading5"/>
      </w:pPr>
      <w:bookmarkStart w:id="1424" w:name="_CR6_7_2_7_1"/>
      <w:bookmarkStart w:id="1425" w:name="_Toc210127752"/>
      <w:bookmarkEnd w:id="1424"/>
      <w:r w:rsidRPr="00C21991">
        <w:t>6.7.2.7</w:t>
      </w:r>
      <w:r w:rsidR="00985FE1" w:rsidRPr="00C21991">
        <w:t>.1</w:t>
      </w:r>
      <w:r w:rsidR="00985FE1" w:rsidRPr="00C21991">
        <w:tab/>
        <w:t>General</w:t>
      </w:r>
      <w:bookmarkEnd w:id="1425"/>
    </w:p>
    <w:p w14:paraId="57BC25CA" w14:textId="77777777" w:rsidR="000B46B6" w:rsidRPr="00C21991" w:rsidRDefault="00985FE1" w:rsidP="00985FE1">
      <w:r w:rsidRPr="00C21991">
        <w:t xml:space="preserve">This subclause describes procedures of a P-CSCF to support ICE, as defined in </w:t>
      </w:r>
      <w:r w:rsidR="00F461F2" w:rsidRPr="00C21991">
        <w:t>RFC 8445 [</w:t>
      </w:r>
      <w:r w:rsidR="00FC64AD" w:rsidRPr="00C21991">
        <w:t>289</w:t>
      </w:r>
      <w:r w:rsidR="00F461F2" w:rsidRPr="00C21991">
        <w:t>] and RFC 8839 [</w:t>
      </w:r>
      <w:r w:rsidR="00FC64AD" w:rsidRPr="00C21991">
        <w:t>290</w:t>
      </w:r>
      <w:r w:rsidR="00F461F2" w:rsidRPr="00C21991">
        <w:t>]</w:t>
      </w:r>
      <w:r w:rsidRPr="00C21991">
        <w:t>.</w:t>
      </w:r>
    </w:p>
    <w:p w14:paraId="6802A4AD" w14:textId="77777777" w:rsidR="00985FE1" w:rsidRPr="00C21991" w:rsidRDefault="00985FE1" w:rsidP="00985FE1">
      <w:pPr>
        <w:pStyle w:val="NO"/>
      </w:pPr>
      <w:r w:rsidRPr="00C21991">
        <w:t>NOTE 1:</w:t>
      </w:r>
      <w:r w:rsidRPr="00C21991">
        <w:tab/>
        <w:t xml:space="preserve">If no IMS-AGW is inserted on the media plane, a P-CSCF might transparently pass ICE related SDP </w:t>
      </w:r>
      <w:proofErr w:type="spellStart"/>
      <w:r w:rsidRPr="00C21991">
        <w:t>attibutes</w:t>
      </w:r>
      <w:proofErr w:type="spellEnd"/>
      <w:r w:rsidRPr="00C21991">
        <w:t>, in order to support ICE between the UE and remote entities. The remaining procedures in this subclause apply to when the P-CSCF inserts an IMS-</w:t>
      </w:r>
      <w:smartTag w:uri="urn:schemas-microsoft-com:office:smarttags" w:element="stockticker">
        <w:r w:rsidRPr="00C21991">
          <w:t>ALG</w:t>
        </w:r>
      </w:smartTag>
      <w:r w:rsidRPr="00C21991">
        <w:t xml:space="preserve"> on the media plane.</w:t>
      </w:r>
    </w:p>
    <w:p w14:paraId="48746913" w14:textId="77777777" w:rsidR="00985FE1" w:rsidRPr="00C21991" w:rsidRDefault="00985FE1" w:rsidP="00985FE1">
      <w:r w:rsidRPr="00C21991">
        <w:t xml:space="preserve">When the P-CSCF with attached IMS-AGW receives SDP candidate information from the </w:t>
      </w:r>
      <w:proofErr w:type="spellStart"/>
      <w:r w:rsidRPr="00C21991">
        <w:t>offerer</w:t>
      </w:r>
      <w:proofErr w:type="spellEnd"/>
      <w:r w:rsidRPr="00C21991">
        <w:t xml:space="preserve">, it shall not forward the candidate information towards the answerer. When the P-CSCF receives SDP candidate information from the answerer, it shall not forward the candidate information towards the </w:t>
      </w:r>
      <w:proofErr w:type="spellStart"/>
      <w:r w:rsidRPr="00C21991">
        <w:t>offerer</w:t>
      </w:r>
      <w:proofErr w:type="spellEnd"/>
      <w:r w:rsidRPr="00C21991">
        <w:t>. The remaining procedures in subclause </w:t>
      </w:r>
      <w:r w:rsidR="002C35F4" w:rsidRPr="00C21991">
        <w:t>6.7.2.7</w:t>
      </w:r>
      <w:r w:rsidRPr="00C21991">
        <w:t>.1 are optional.</w:t>
      </w:r>
    </w:p>
    <w:p w14:paraId="34EFCAC8" w14:textId="77777777" w:rsidR="00985FE1" w:rsidRPr="00C21991" w:rsidRDefault="00985FE1" w:rsidP="00985FE1">
      <w:pPr>
        <w:pStyle w:val="NO"/>
      </w:pPr>
      <w:r w:rsidRPr="00C21991">
        <w:t>NOTE 2:</w:t>
      </w:r>
      <w:r w:rsidRPr="00C21991">
        <w:tab/>
        <w:t>An P-CS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14:paraId="6E431C11" w14:textId="77777777" w:rsidR="00985FE1" w:rsidRPr="00C21991" w:rsidRDefault="00985FE1" w:rsidP="00985FE1">
      <w:r w:rsidRPr="00C21991">
        <w:t>The P-CSCF with attached IMS-</w:t>
      </w:r>
      <w:smartTag w:uri="urn:schemas-microsoft-com:office:smarttags" w:element="stockticker">
        <w:r w:rsidRPr="00C21991">
          <w:t>ALG</w:t>
        </w:r>
      </w:smartTag>
      <w:r w:rsidRPr="00C21991">
        <w:t xml:space="preserve"> performs separate ICE procedures towards the </w:t>
      </w:r>
      <w:proofErr w:type="spellStart"/>
      <w:r w:rsidRPr="00C21991">
        <w:t>offerer</w:t>
      </w:r>
      <w:proofErr w:type="spellEnd"/>
      <w:r w:rsidRPr="00C21991">
        <w:t xml:space="preserve"> and the answerer. The usage of ICE is negotiated separately with the </w:t>
      </w:r>
      <w:proofErr w:type="spellStart"/>
      <w:r w:rsidRPr="00C21991">
        <w:t>offerer</w:t>
      </w:r>
      <w:proofErr w:type="spellEnd"/>
      <w:r w:rsidRPr="00C21991">
        <w:t xml:space="preserve"> and answerer, and ICE may be applied independently at either side. Furthermore, the P-CSCF may be configured to apply ICE procedures only towards one network side, e.g. towards the IM CN subsystem it belongs to.</w:t>
      </w:r>
    </w:p>
    <w:p w14:paraId="1F98A7F9" w14:textId="77777777" w:rsidR="00985FE1" w:rsidRPr="00C21991" w:rsidRDefault="00985FE1" w:rsidP="00985FE1">
      <w:pPr>
        <w:pStyle w:val="NO"/>
      </w:pPr>
      <w:r w:rsidRPr="00C21991">
        <w:t>NOTE 3:</w:t>
      </w:r>
      <w:r w:rsidRPr="00C21991">
        <w:tab/>
        <w:t>Since the P-CSCF is inserting an IMS-</w:t>
      </w:r>
      <w:smartTag w:uri="urn:schemas-microsoft-com:office:smarttags" w:element="stockticker">
        <w:r w:rsidRPr="00C21991">
          <w:t>ALG</w:t>
        </w:r>
      </w:smartTag>
      <w:r w:rsidRPr="00C21991">
        <w:t xml:space="preserve">, it can choose to provide the </w:t>
      </w:r>
      <w:smartTag w:uri="urn:schemas-microsoft-com:office:smarttags" w:element="stockticker">
        <w:r w:rsidRPr="00C21991">
          <w:t>NAT</w:t>
        </w:r>
      </w:smartTag>
      <w:r w:rsidRPr="00C21991">
        <w:t xml:space="preserve"> traversal mechanism defined in Annex F towards the UE. In such case the P-CSCF will not provide ICE support towards the UE, but the P-CSCF can still provide ICE support towards the core network in scenarios where ICE is used in the core network, e.g. to support </w:t>
      </w:r>
      <w:smartTag w:uri="urn:schemas-microsoft-com:office:smarttags" w:element="stockticker">
        <w:r w:rsidRPr="00C21991">
          <w:t>NAT</w:t>
        </w:r>
      </w:smartTag>
      <w:r w:rsidRPr="00C21991">
        <w:t xml:space="preserve"> traversal for other access networks with no </w:t>
      </w:r>
      <w:proofErr w:type="spellStart"/>
      <w:r w:rsidRPr="00C21991">
        <w:t>deploied</w:t>
      </w:r>
      <w:proofErr w:type="spellEnd"/>
      <w:r w:rsidRPr="00C21991">
        <w:t xml:space="preserve"> IMS-ALGs.</w:t>
      </w:r>
    </w:p>
    <w:p w14:paraId="3E70AF3C" w14:textId="77777777" w:rsidR="00985FE1" w:rsidRPr="00C21991" w:rsidRDefault="00985FE1" w:rsidP="00985FE1">
      <w:r w:rsidRPr="00C21991">
        <w:t xml:space="preserve">Since the P-CSCF is not located behind a </w:t>
      </w:r>
      <w:smartTag w:uri="urn:schemas-microsoft-com:office:smarttags" w:element="stockticker">
        <w:r w:rsidRPr="00C21991">
          <w:t>NAT</w:t>
        </w:r>
      </w:smartTag>
      <w:r w:rsidRPr="00C21991">
        <w:t>, it does not request the IMS-</w:t>
      </w:r>
      <w:smartTag w:uri="urn:schemas-microsoft-com:office:smarttags" w:element="stockticker">
        <w:r w:rsidRPr="00C21991">
          <w:t>ALG</w:t>
        </w:r>
      </w:smartTag>
      <w:r w:rsidRPr="00C21991">
        <w:t xml:space="preserve"> to generate keep-alive messages even when acting as a full ICE entity. The P-CSCF only requests the IMS-</w:t>
      </w:r>
      <w:smartTag w:uri="urn:schemas-microsoft-com:office:smarttags" w:element="stockticker">
        <w:r w:rsidRPr="00C21991">
          <w:t>ALG</w:t>
        </w:r>
      </w:smartTag>
      <w:r w:rsidRPr="00C21991">
        <w:t xml:space="preserve"> to terminate and generate STUN messages used for the candidate selection procedures.</w:t>
      </w:r>
    </w:p>
    <w:p w14:paraId="03FF57FC" w14:textId="77777777" w:rsidR="00985FE1" w:rsidRPr="00C21991" w:rsidRDefault="00985FE1" w:rsidP="00985FE1">
      <w:r w:rsidRPr="00C21991">
        <w:t xml:space="preserve">Since the P-CSCF is not located behind a </w:t>
      </w:r>
      <w:smartTag w:uri="urn:schemas-microsoft-com:office:smarttags" w:element="stockticker">
        <w:r w:rsidRPr="00C21991">
          <w:t>NAT</w:t>
        </w:r>
      </w:smartTag>
      <w:r w:rsidRPr="00C21991">
        <w:t xml:space="preserve"> the P-CSCF shall only include host candidates in SDP offers and answers generated by the P-CSCF.</w:t>
      </w:r>
    </w:p>
    <w:p w14:paraId="75DF0116" w14:textId="77777777" w:rsidR="00985FE1" w:rsidRPr="00C21991" w:rsidRDefault="002C35F4" w:rsidP="005D46C4">
      <w:pPr>
        <w:pStyle w:val="Heading5"/>
      </w:pPr>
      <w:bookmarkStart w:id="1426" w:name="_CR6_7_2_7_2"/>
      <w:bookmarkStart w:id="1427" w:name="_Toc210127753"/>
      <w:bookmarkEnd w:id="1426"/>
      <w:r w:rsidRPr="00C21991">
        <w:t>6.7.2.7</w:t>
      </w:r>
      <w:r w:rsidR="00985FE1" w:rsidRPr="00C21991">
        <w:t>.2</w:t>
      </w:r>
      <w:r w:rsidR="00985FE1" w:rsidRPr="00C21991">
        <w:tab/>
        <w:t>P-CSCF full ICE procedures for UDP based streams</w:t>
      </w:r>
      <w:bookmarkEnd w:id="1427"/>
    </w:p>
    <w:p w14:paraId="07399F15" w14:textId="77777777" w:rsidR="00985FE1" w:rsidRPr="00C21991" w:rsidRDefault="002C35F4" w:rsidP="004D78E9">
      <w:pPr>
        <w:pStyle w:val="Heading6"/>
        <w:numPr>
          <w:ilvl w:val="5"/>
          <w:numId w:val="0"/>
        </w:numPr>
        <w:ind w:left="1152" w:hanging="432"/>
      </w:pPr>
      <w:bookmarkStart w:id="1428" w:name="_CR6_7_2_7_2_1"/>
      <w:bookmarkStart w:id="1429" w:name="_Toc210127754"/>
      <w:bookmarkEnd w:id="1428"/>
      <w:r w:rsidRPr="00C21991">
        <w:t>6.7.2.7</w:t>
      </w:r>
      <w:r w:rsidR="00985FE1" w:rsidRPr="00C21991">
        <w:t>.2.1</w:t>
      </w:r>
      <w:r w:rsidR="00985FE1" w:rsidRPr="00C21991">
        <w:tab/>
        <w:t>General</w:t>
      </w:r>
      <w:bookmarkEnd w:id="1429"/>
    </w:p>
    <w:p w14:paraId="4898A64B" w14:textId="77777777" w:rsidR="00985FE1" w:rsidRPr="00C21991" w:rsidRDefault="00985FE1" w:rsidP="00985FE1">
      <w:r w:rsidRPr="00C21991">
        <w:t>This subclause describes the P-CSCF full ICE procedures for UDP based streams.</w:t>
      </w:r>
    </w:p>
    <w:p w14:paraId="233077E5" w14:textId="77777777" w:rsidR="00985FE1" w:rsidRPr="00C21991" w:rsidRDefault="002C35F4" w:rsidP="004D78E9">
      <w:pPr>
        <w:pStyle w:val="Heading6"/>
        <w:numPr>
          <w:ilvl w:val="5"/>
          <w:numId w:val="0"/>
        </w:numPr>
        <w:ind w:left="1152" w:hanging="432"/>
      </w:pPr>
      <w:bookmarkStart w:id="1430" w:name="_CR6_7_2_7_2_2"/>
      <w:bookmarkStart w:id="1431" w:name="_Toc210127755"/>
      <w:bookmarkEnd w:id="1430"/>
      <w:r w:rsidRPr="00C21991">
        <w:t>6.7.2.7</w:t>
      </w:r>
      <w:r w:rsidR="00985FE1" w:rsidRPr="00C21991">
        <w:t>.2.2</w:t>
      </w:r>
      <w:r w:rsidR="00985FE1" w:rsidRPr="00C21991">
        <w:tab/>
        <w:t>P-CSCF receiving SDP offer</w:t>
      </w:r>
      <w:bookmarkEnd w:id="1431"/>
    </w:p>
    <w:p w14:paraId="15744E35" w14:textId="77777777" w:rsidR="00985FE1" w:rsidRPr="00C21991" w:rsidRDefault="00985FE1" w:rsidP="00985FE1">
      <w:r w:rsidRPr="00C21991">
        <w:t>When the P-CSCF receives an SDP offer including ICE candidate information, the P-CSCF shall send the candidate information for each UDP based stream received in the SDP offer towards the IMS-</w:t>
      </w:r>
      <w:smartTag w:uri="urn:schemas-microsoft-com:office:smarttags" w:element="stockticker">
        <w:r w:rsidRPr="00C21991">
          <w:t>ALG</w:t>
        </w:r>
      </w:smartTag>
      <w:r w:rsidRPr="00C21991">
        <w:t xml:space="preserve">. </w:t>
      </w:r>
      <w:r w:rsidR="008E6624" w:rsidRPr="00C21991">
        <w:t xml:space="preserve">If the SDP offer includes </w:t>
      </w:r>
      <w:smartTag w:uri="urn:schemas-microsoft-com:office:smarttags" w:element="stockticker">
        <w:r w:rsidR="008E6624" w:rsidRPr="00C21991">
          <w:t>TCP</w:t>
        </w:r>
      </w:smartTag>
      <w:r w:rsidR="008E6624" w:rsidRPr="00C21991">
        <w:t xml:space="preserve"> candidate information for a UDP based stream, the P-CSCF may send such candidate information to the IMS-AGW, in addition to the UDP candidate information as defined in RFC 6544 [131]. </w:t>
      </w:r>
      <w:r w:rsidRPr="00C21991">
        <w:t>The P-CSCF shall request the IMS-</w:t>
      </w:r>
      <w:smartTag w:uri="urn:schemas-microsoft-com:office:smarttags" w:element="stockticker">
        <w:r w:rsidRPr="00C21991">
          <w:t>ALG</w:t>
        </w:r>
      </w:smartTag>
      <w:r w:rsidRPr="00C21991">
        <w:t xml:space="preserve"> to reserve media- and STUN resources towards the </w:t>
      </w:r>
      <w:proofErr w:type="spellStart"/>
      <w:r w:rsidRPr="00C21991">
        <w:t>offerer</w:t>
      </w:r>
      <w:proofErr w:type="spellEnd"/>
      <w:r w:rsidRPr="00C21991">
        <w:t>, based on the candidate information, in order to allow the IMS-</w:t>
      </w:r>
      <w:smartTag w:uri="urn:schemas-microsoft-com:office:smarttags" w:element="stockticker">
        <w:r w:rsidRPr="00C21991">
          <w:t>ALG</w:t>
        </w:r>
      </w:smartTag>
      <w:r w:rsidRPr="00C21991">
        <w:t xml:space="preserve"> to perform the necessary connectivity checks per the ICE procedures.</w:t>
      </w:r>
    </w:p>
    <w:p w14:paraId="29E8FBB5" w14:textId="77777777" w:rsidR="00985FE1" w:rsidRPr="00C21991" w:rsidRDefault="00985FE1" w:rsidP="00985FE1">
      <w:r w:rsidRPr="00C21991">
        <w:t xml:space="preserve">If the </w:t>
      </w:r>
      <w:proofErr w:type="spellStart"/>
      <w:r w:rsidRPr="00C21991">
        <w:t>offerer</w:t>
      </w:r>
      <w:proofErr w:type="spellEnd"/>
      <w:r w:rsidRPr="00C21991">
        <w:t xml:space="preserve"> is acting as an ICE controller entity the P-CSCF shall act as an ICE controlled entity in the direction towards the </w:t>
      </w:r>
      <w:proofErr w:type="spellStart"/>
      <w:r w:rsidRPr="00C21991">
        <w:t>offerer</w:t>
      </w:r>
      <w:proofErr w:type="spellEnd"/>
      <w:r w:rsidRPr="00C21991">
        <w:t xml:space="preserve">. If the </w:t>
      </w:r>
      <w:proofErr w:type="spellStart"/>
      <w:r w:rsidRPr="00C21991">
        <w:t>offerer</w:t>
      </w:r>
      <w:proofErr w:type="spellEnd"/>
      <w:r w:rsidRPr="00C21991">
        <w:t xml:space="preserve"> is acting as an ICE controlled entity the P-CSCF shall act as an ICE controller entity in the direction towards the </w:t>
      </w:r>
      <w:proofErr w:type="spellStart"/>
      <w:r w:rsidRPr="00C21991">
        <w:t>offerer</w:t>
      </w:r>
      <w:proofErr w:type="spellEnd"/>
      <w:r w:rsidRPr="00C21991">
        <w:t>.</w:t>
      </w:r>
    </w:p>
    <w:p w14:paraId="6A0D07EC" w14:textId="77777777" w:rsidR="00985FE1" w:rsidRPr="00C21991" w:rsidRDefault="002C35F4" w:rsidP="004D78E9">
      <w:pPr>
        <w:pStyle w:val="Heading6"/>
        <w:numPr>
          <w:ilvl w:val="5"/>
          <w:numId w:val="0"/>
        </w:numPr>
        <w:ind w:left="1152" w:hanging="432"/>
      </w:pPr>
      <w:bookmarkStart w:id="1432" w:name="_CR6_7_2_7_2_3"/>
      <w:bookmarkStart w:id="1433" w:name="_Toc210127756"/>
      <w:bookmarkEnd w:id="1432"/>
      <w:r w:rsidRPr="00C21991">
        <w:t>6.7.2.7</w:t>
      </w:r>
      <w:r w:rsidR="00985FE1" w:rsidRPr="00C21991">
        <w:t>.2.3</w:t>
      </w:r>
      <w:r w:rsidR="00985FE1" w:rsidRPr="00C21991">
        <w:tab/>
        <w:t>P-CSCF sending SDP offer</w:t>
      </w:r>
      <w:bookmarkEnd w:id="1433"/>
    </w:p>
    <w:p w14:paraId="10F5D948" w14:textId="77777777" w:rsidR="000B46B6" w:rsidRPr="00C21991" w:rsidRDefault="00985FE1" w:rsidP="00985FE1">
      <w:r w:rsidRPr="00C21991">
        <w:t xml:space="preserve">Prior to sending an SDP offer, the P-CSCF may choose to apply related ICE </w:t>
      </w:r>
      <w:proofErr w:type="spellStart"/>
      <w:r w:rsidRPr="00C21991">
        <w:t>procedues</w:t>
      </w:r>
      <w:proofErr w:type="spellEnd"/>
      <w:r w:rsidRPr="00C21991">
        <w:t>, e.g. if it expects to interact with terminals applying procedures as described in subclause K.5.2, and if both the P-CSCF and IMS-</w:t>
      </w:r>
      <w:smartTag w:uri="urn:schemas-microsoft-com:office:smarttags" w:element="stockticker">
        <w:r w:rsidRPr="00C21991">
          <w:t>ALG</w:t>
        </w:r>
      </w:smartTag>
      <w:r w:rsidRPr="00C21991">
        <w:t xml:space="preserve"> also support ICE procedures. To invoking these ICE procedures, the P-CSCF shall request the IMS-</w:t>
      </w:r>
      <w:smartTag w:uri="urn:schemas-microsoft-com:office:smarttags" w:element="stockticker">
        <w:r w:rsidRPr="00C21991">
          <w:t>ALG</w:t>
        </w:r>
      </w:smartTag>
      <w:r w:rsidRPr="00C21991">
        <w:t xml:space="preserve"> to reserve media- and STUN resources towards the answerer for each UDP based media stream and include a host candidate attribute for each UDP based stream in the SDP offer, providing the reserved address and port at the IMS-</w:t>
      </w:r>
      <w:smartTag w:uri="urn:schemas-microsoft-com:office:smarttags" w:element="stockticker">
        <w:r w:rsidRPr="00C21991">
          <w:t>ALG</w:t>
        </w:r>
      </w:smartTag>
      <w:r w:rsidRPr="00C21991">
        <w:t xml:space="preserve"> as destination.</w:t>
      </w:r>
      <w:r w:rsidR="008E6624" w:rsidRPr="00C21991">
        <w:t xml:space="preserve"> The P-CSCF may also include host </w:t>
      </w:r>
      <w:smartTag w:uri="urn:schemas-microsoft-com:office:smarttags" w:element="stockticker">
        <w:r w:rsidR="008E6624" w:rsidRPr="00C21991">
          <w:t>TCP</w:t>
        </w:r>
      </w:smartTag>
      <w:r w:rsidR="008E6624" w:rsidRPr="00C21991">
        <w:t xml:space="preserve"> candidate information for UDP based streams in the SDP offer as defined in RFC 6544 [131].</w:t>
      </w:r>
    </w:p>
    <w:p w14:paraId="429D4BE3" w14:textId="77777777" w:rsidR="00985FE1" w:rsidRPr="00C21991" w:rsidRDefault="00985FE1" w:rsidP="00985FE1">
      <w:r w:rsidRPr="00C21991">
        <w:t>The P-CSCF shall always act as an ICE controller entity towards the answerer.</w:t>
      </w:r>
    </w:p>
    <w:p w14:paraId="27752E2A" w14:textId="77777777" w:rsidR="00985FE1" w:rsidRPr="00C21991" w:rsidRDefault="00985FE1" w:rsidP="00985FE1">
      <w:pPr>
        <w:pStyle w:val="NO"/>
      </w:pPr>
      <w:r w:rsidRPr="00C21991">
        <w:t xml:space="preserve">NOTE: The host candidate address included by the P-CSCF in the generated SDP offer matches the c- and m line information for the </w:t>
      </w:r>
      <w:proofErr w:type="spellStart"/>
      <w:r w:rsidRPr="00C21991">
        <w:t>associcated</w:t>
      </w:r>
      <w:proofErr w:type="spellEnd"/>
      <w:r w:rsidRPr="00C21991">
        <w:t xml:space="preserve"> UDP stream in the SDP offer.</w:t>
      </w:r>
    </w:p>
    <w:p w14:paraId="5578CDE9" w14:textId="77777777" w:rsidR="00985FE1" w:rsidRPr="00C21991" w:rsidRDefault="002C35F4" w:rsidP="004D78E9">
      <w:pPr>
        <w:pStyle w:val="Heading6"/>
        <w:numPr>
          <w:ilvl w:val="5"/>
          <w:numId w:val="0"/>
        </w:numPr>
        <w:ind w:left="1152" w:hanging="432"/>
      </w:pPr>
      <w:bookmarkStart w:id="1434" w:name="_CR6_7_2_7_2_4"/>
      <w:bookmarkStart w:id="1435" w:name="_Toc210127757"/>
      <w:bookmarkEnd w:id="1434"/>
      <w:r w:rsidRPr="00C21991">
        <w:t>6.7.2.7</w:t>
      </w:r>
      <w:r w:rsidR="00985FE1" w:rsidRPr="00C21991">
        <w:t>.2.4</w:t>
      </w:r>
      <w:r w:rsidR="00985FE1" w:rsidRPr="00C21991">
        <w:tab/>
        <w:t>P-CSCF receiving SDP answer</w:t>
      </w:r>
      <w:bookmarkEnd w:id="1435"/>
    </w:p>
    <w:p w14:paraId="16803685" w14:textId="77777777" w:rsidR="000B46B6" w:rsidRPr="00C21991" w:rsidRDefault="00985FE1" w:rsidP="00985FE1">
      <w:r w:rsidRPr="00C21991">
        <w:t>When the P-CSCF receives an SDP answer including ICE candidate information, the P-CSCF shall send the candidate information for each UDP based stream received in the SDP answer towards the IMS-</w:t>
      </w:r>
      <w:smartTag w:uri="urn:schemas-microsoft-com:office:smarttags" w:element="stockticker">
        <w:r w:rsidRPr="00C21991">
          <w:t>ALG</w:t>
        </w:r>
      </w:smartTag>
      <w:r w:rsidRPr="00C21991">
        <w:t>.</w:t>
      </w:r>
    </w:p>
    <w:p w14:paraId="4FB83BBF" w14:textId="77777777" w:rsidR="00985FE1" w:rsidRPr="00C21991" w:rsidRDefault="00985FE1" w:rsidP="00985FE1">
      <w:r w:rsidRPr="00C21991">
        <w:t>The P-CSCF shall request the IMS-</w:t>
      </w:r>
      <w:smartTag w:uri="urn:schemas-microsoft-com:office:smarttags" w:element="stockticker">
        <w:r w:rsidRPr="00C21991">
          <w:t>ALG</w:t>
        </w:r>
      </w:smartTag>
      <w:r w:rsidRPr="00C21991">
        <w:t xml:space="preserve"> to perform ICE candidate selection procedures towards the answerer. The P-CSCF shall request the IMS-</w:t>
      </w:r>
      <w:smartTag w:uri="urn:schemas-microsoft-com:office:smarttags" w:element="stockticker">
        <w:r w:rsidRPr="00C21991">
          <w:t>ALG</w:t>
        </w:r>
      </w:smartTag>
      <w:r w:rsidRPr="00C21991">
        <w:t xml:space="preserve"> to inform the P-CSCF, for each UDP stream, which candidate pair has been selected towards the answerer, once the candidate selection procedure towards the answerer has finished.</w:t>
      </w:r>
    </w:p>
    <w:p w14:paraId="69D8E766" w14:textId="77777777" w:rsidR="00985FE1" w:rsidRPr="00C21991" w:rsidRDefault="00985FE1" w:rsidP="00985FE1">
      <w:r w:rsidRPr="00C21991">
        <w:t>If the IMS-</w:t>
      </w:r>
      <w:smartTag w:uri="urn:schemas-microsoft-com:office:smarttags" w:element="stockticker">
        <w:r w:rsidRPr="00C21991">
          <w:t>ALG</w:t>
        </w:r>
      </w:smartTag>
      <w:r w:rsidRPr="00C21991">
        <w:t xml:space="preserve"> indicates to the P-CSCF that, for at least one UDP stream, the selected candidate pair does not match the c- and m- line address information for the associated UDP stream, exchanged between the P-CSCF and the answerer, and the P-CSCF acts an ICE controller entity towards the answerer, the P-CSCF shall send a new offer towards the answerer in order to </w:t>
      </w:r>
      <w:proofErr w:type="spellStart"/>
      <w:r w:rsidRPr="00C21991">
        <w:t>allign</w:t>
      </w:r>
      <w:proofErr w:type="spellEnd"/>
      <w:r w:rsidRPr="00C21991">
        <w:t xml:space="preserve"> the c- and m- lines address information with the chosen candidate pair for the associated UDP stream.</w:t>
      </w:r>
    </w:p>
    <w:p w14:paraId="41322C2A" w14:textId="77777777" w:rsidR="00985FE1" w:rsidRPr="00C21991" w:rsidRDefault="002C35F4" w:rsidP="004D78E9">
      <w:pPr>
        <w:pStyle w:val="Heading6"/>
        <w:numPr>
          <w:ilvl w:val="5"/>
          <w:numId w:val="0"/>
        </w:numPr>
        <w:ind w:left="1152" w:hanging="432"/>
      </w:pPr>
      <w:bookmarkStart w:id="1436" w:name="_CR6_7_2_7_2_5"/>
      <w:bookmarkStart w:id="1437" w:name="_Toc210127758"/>
      <w:bookmarkEnd w:id="1436"/>
      <w:r w:rsidRPr="00C21991">
        <w:t>6.7.2.7</w:t>
      </w:r>
      <w:r w:rsidR="00985FE1" w:rsidRPr="00C21991">
        <w:t>.2.5</w:t>
      </w:r>
      <w:r w:rsidR="00985FE1" w:rsidRPr="00C21991">
        <w:tab/>
        <w:t>P-CSCF sending SDP answer</w:t>
      </w:r>
      <w:bookmarkEnd w:id="1437"/>
    </w:p>
    <w:p w14:paraId="3CD5279E" w14:textId="77777777" w:rsidR="000B46B6" w:rsidRPr="00C21991" w:rsidRDefault="00985FE1" w:rsidP="00985FE1">
      <w:r w:rsidRPr="00C21991">
        <w:t>When the P-CSCF generates an SDP answer for an offer that included ICE candidate information, the P-CSCF shall request the IMS-</w:t>
      </w:r>
      <w:smartTag w:uri="urn:schemas-microsoft-com:office:smarttags" w:element="stockticker">
        <w:r w:rsidRPr="00C21991">
          <w:t>ALG</w:t>
        </w:r>
      </w:smartTag>
      <w:r w:rsidRPr="00C21991">
        <w:t xml:space="preserve"> to reserve media- and STUN resources towards the </w:t>
      </w:r>
      <w:proofErr w:type="spellStart"/>
      <w:r w:rsidRPr="00C21991">
        <w:t>offerer</w:t>
      </w:r>
      <w:proofErr w:type="spellEnd"/>
      <w:r w:rsidRPr="00C21991">
        <w:t xml:space="preserve"> for each UDP based media stream and include an SDP host candidate attribute for each UDP based stream in the SDP answer, providing the reserved address and port at the IMS-</w:t>
      </w:r>
      <w:smartTag w:uri="urn:schemas-microsoft-com:office:smarttags" w:element="stockticker">
        <w:r w:rsidRPr="00C21991">
          <w:t>ALG</w:t>
        </w:r>
      </w:smartTag>
      <w:r w:rsidRPr="00C21991">
        <w:t xml:space="preserve"> as destination.</w:t>
      </w:r>
    </w:p>
    <w:p w14:paraId="585DA280" w14:textId="77777777" w:rsidR="00985FE1" w:rsidRPr="00C21991" w:rsidRDefault="00985FE1" w:rsidP="00985FE1">
      <w:r w:rsidRPr="00C21991">
        <w:t>The P-CSCF shall in the generated SDP answer include host candidate information which matches the c- and m line information for the associated UDP stream in the SDP answer.</w:t>
      </w:r>
    </w:p>
    <w:p w14:paraId="1B2FFAFE" w14:textId="77777777" w:rsidR="00985FE1" w:rsidRPr="00C21991" w:rsidRDefault="00985FE1" w:rsidP="00985FE1">
      <w:r w:rsidRPr="00C21991">
        <w:t>The P-CSCF shall request the IMS-</w:t>
      </w:r>
      <w:smartTag w:uri="urn:schemas-microsoft-com:office:smarttags" w:element="stockticker">
        <w:r w:rsidRPr="00C21991">
          <w:t>ALG</w:t>
        </w:r>
      </w:smartTag>
      <w:r w:rsidRPr="00C21991">
        <w:t xml:space="preserve"> to perform ICE candidate selection procedures towards the </w:t>
      </w:r>
      <w:proofErr w:type="spellStart"/>
      <w:r w:rsidRPr="00C21991">
        <w:t>offerer</w:t>
      </w:r>
      <w:proofErr w:type="spellEnd"/>
      <w:r w:rsidRPr="00C21991">
        <w:t>. The P-CSCF shall request the IMS-</w:t>
      </w:r>
      <w:smartTag w:uri="urn:schemas-microsoft-com:office:smarttags" w:element="stockticker">
        <w:r w:rsidRPr="00C21991">
          <w:t>ALG</w:t>
        </w:r>
      </w:smartTag>
      <w:r w:rsidRPr="00C21991">
        <w:t xml:space="preserve"> to inform the P-CSCF, for each UDP stream, which candidate pair has been selected towards the </w:t>
      </w:r>
      <w:proofErr w:type="spellStart"/>
      <w:r w:rsidRPr="00C21991">
        <w:t>offerer</w:t>
      </w:r>
      <w:proofErr w:type="spellEnd"/>
      <w:r w:rsidRPr="00C21991">
        <w:t>, once the candidate selection procedure towards the answerer has finished.</w:t>
      </w:r>
    </w:p>
    <w:p w14:paraId="1ABCAABB" w14:textId="77777777" w:rsidR="00985FE1" w:rsidRPr="00C21991" w:rsidRDefault="00985FE1" w:rsidP="00985FE1">
      <w:r w:rsidRPr="00C21991">
        <w:t>If the IMS-</w:t>
      </w:r>
      <w:smartTag w:uri="urn:schemas-microsoft-com:office:smarttags" w:element="stockticker">
        <w:r w:rsidRPr="00C21991">
          <w:t>ALG</w:t>
        </w:r>
      </w:smartTag>
      <w:r w:rsidRPr="00C21991">
        <w:t xml:space="preserve"> indicates to the P-CSCF that the selected candidate pair towards the </w:t>
      </w:r>
      <w:proofErr w:type="spellStart"/>
      <w:r w:rsidRPr="00C21991">
        <w:t>offerer</w:t>
      </w:r>
      <w:proofErr w:type="spellEnd"/>
      <w:r w:rsidRPr="00C21991">
        <w:t xml:space="preserve"> does not match the c- and m- line address information for the associated UDP stream, exchanged between the P-CSCF and the </w:t>
      </w:r>
      <w:proofErr w:type="spellStart"/>
      <w:r w:rsidRPr="00C21991">
        <w:t>offerer</w:t>
      </w:r>
      <w:proofErr w:type="spellEnd"/>
      <w:r w:rsidRPr="00C21991">
        <w:t xml:space="preserve">, and the P-CSCF acts an ICE controller entity towards the </w:t>
      </w:r>
      <w:proofErr w:type="spellStart"/>
      <w:r w:rsidRPr="00C21991">
        <w:t>offerer</w:t>
      </w:r>
      <w:proofErr w:type="spellEnd"/>
      <w:r w:rsidRPr="00C21991">
        <w:t xml:space="preserve">, the P-CSCF shall send an offer towards the </w:t>
      </w:r>
      <w:proofErr w:type="spellStart"/>
      <w:r w:rsidRPr="00C21991">
        <w:t>offerer</w:t>
      </w:r>
      <w:proofErr w:type="spellEnd"/>
      <w:r w:rsidRPr="00C21991">
        <w:t xml:space="preserve"> (which will now act as an answerer) in order to </w:t>
      </w:r>
      <w:proofErr w:type="spellStart"/>
      <w:r w:rsidRPr="00C21991">
        <w:t>allign</w:t>
      </w:r>
      <w:proofErr w:type="spellEnd"/>
      <w:r w:rsidRPr="00C21991">
        <w:t xml:space="preserve"> the c- and m- line address information with the chosen candidate pair for the associated UDP stream.</w:t>
      </w:r>
    </w:p>
    <w:p w14:paraId="52EE9436" w14:textId="77777777" w:rsidR="00985FE1" w:rsidRPr="00C21991" w:rsidRDefault="002C35F4" w:rsidP="005D46C4">
      <w:pPr>
        <w:pStyle w:val="Heading5"/>
      </w:pPr>
      <w:bookmarkStart w:id="1438" w:name="_CR6_7_2_7_3"/>
      <w:bookmarkStart w:id="1439" w:name="_Toc210127759"/>
      <w:bookmarkEnd w:id="1438"/>
      <w:r w:rsidRPr="00C21991">
        <w:t>6.7.2.7</w:t>
      </w:r>
      <w:r w:rsidR="00985FE1" w:rsidRPr="00C21991">
        <w:t>.3</w:t>
      </w:r>
      <w:r w:rsidR="00985FE1" w:rsidRPr="00C21991">
        <w:tab/>
        <w:t>P-CSCF ICE lite procedures for UDP based streams</w:t>
      </w:r>
      <w:bookmarkEnd w:id="1439"/>
    </w:p>
    <w:p w14:paraId="25B8B203" w14:textId="77777777" w:rsidR="00985FE1" w:rsidRPr="00C21991" w:rsidRDefault="00985FE1" w:rsidP="00985FE1">
      <w:r w:rsidRPr="00C21991">
        <w:t>When the P-CSCF is using ICE lite procedures for UDP based streams, the P-CSCF procedures are identical as described in subclause </w:t>
      </w:r>
      <w:r w:rsidR="002C35F4" w:rsidRPr="00C21991">
        <w:t>6.7.2.7</w:t>
      </w:r>
      <w:r w:rsidRPr="00C21991">
        <w:t>.2, with the following exceptions:</w:t>
      </w:r>
    </w:p>
    <w:p w14:paraId="3991E120" w14:textId="77777777" w:rsidR="00985FE1" w:rsidRPr="00C21991" w:rsidRDefault="00985FE1" w:rsidP="00985FE1">
      <w:pPr>
        <w:pStyle w:val="B1"/>
      </w:pPr>
      <w:r w:rsidRPr="00C21991">
        <w:t>-</w:t>
      </w:r>
      <w:r w:rsidRPr="00C21991">
        <w:tab/>
        <w:t xml:space="preserve">The P-CSCF always acts as an ICE controlled entity towards the </w:t>
      </w:r>
      <w:proofErr w:type="spellStart"/>
      <w:r w:rsidRPr="00C21991">
        <w:t>offerer</w:t>
      </w:r>
      <w:proofErr w:type="spellEnd"/>
      <w:r w:rsidRPr="00C21991">
        <w:t xml:space="preserve"> and towards the answerer; and</w:t>
      </w:r>
    </w:p>
    <w:p w14:paraId="2C765FC5" w14:textId="77777777" w:rsidR="00985FE1" w:rsidRPr="00C21991" w:rsidRDefault="00985FE1" w:rsidP="00985FE1">
      <w:pPr>
        <w:pStyle w:val="B1"/>
      </w:pPr>
      <w:r w:rsidRPr="00C21991">
        <w:t>-</w:t>
      </w:r>
      <w:r w:rsidRPr="00C21991">
        <w:tab/>
        <w:t>The P-CSCF requests the IMS-</w:t>
      </w:r>
      <w:smartTag w:uri="urn:schemas-microsoft-com:office:smarttags" w:element="stockticker">
        <w:r w:rsidRPr="00C21991">
          <w:t>ALG</w:t>
        </w:r>
      </w:smartTag>
      <w:r w:rsidRPr="00C21991">
        <w:t xml:space="preserve"> to perform ICE lite candidate selection procedures, as defined in </w:t>
      </w:r>
      <w:r w:rsidR="00F461F2" w:rsidRPr="00C21991">
        <w:t>RFC 8445 [</w:t>
      </w:r>
      <w:r w:rsidR="00FC64AD" w:rsidRPr="00C21991">
        <w:t>289</w:t>
      </w:r>
      <w:r w:rsidR="00F461F2" w:rsidRPr="00C21991">
        <w:t>]</w:t>
      </w:r>
      <w:r w:rsidRPr="00C21991">
        <w:t>.</w:t>
      </w:r>
    </w:p>
    <w:p w14:paraId="5444C58F" w14:textId="77777777" w:rsidR="00985FE1" w:rsidRPr="00C21991" w:rsidRDefault="002C35F4" w:rsidP="005D46C4">
      <w:pPr>
        <w:pStyle w:val="Heading5"/>
      </w:pPr>
      <w:bookmarkStart w:id="1440" w:name="_CR6_7_2_7_4"/>
      <w:bookmarkStart w:id="1441" w:name="_Toc210127760"/>
      <w:bookmarkEnd w:id="1440"/>
      <w:r w:rsidRPr="00C21991">
        <w:t>6.7.2.7</w:t>
      </w:r>
      <w:r w:rsidR="00985FE1" w:rsidRPr="00C21991">
        <w:t>.4</w:t>
      </w:r>
      <w:r w:rsidR="00985FE1" w:rsidRPr="00C21991">
        <w:tab/>
        <w:t xml:space="preserve">ICE procedures for </w:t>
      </w:r>
      <w:smartTag w:uri="urn:schemas-microsoft-com:office:smarttags" w:element="stockticker">
        <w:r w:rsidR="00985FE1" w:rsidRPr="00C21991">
          <w:t>TCP</w:t>
        </w:r>
      </w:smartTag>
      <w:r w:rsidR="00985FE1" w:rsidRPr="00C21991">
        <w:t xml:space="preserve"> based streams</w:t>
      </w:r>
      <w:bookmarkEnd w:id="1441"/>
    </w:p>
    <w:p w14:paraId="6D5BD33E" w14:textId="77777777" w:rsidR="00985FE1" w:rsidRPr="00C21991" w:rsidRDefault="002C35F4" w:rsidP="004D78E9">
      <w:pPr>
        <w:pStyle w:val="Heading6"/>
        <w:numPr>
          <w:ilvl w:val="5"/>
          <w:numId w:val="0"/>
        </w:numPr>
        <w:ind w:left="1152" w:hanging="432"/>
      </w:pPr>
      <w:bookmarkStart w:id="1442" w:name="_CR6_7_2_7_4_1"/>
      <w:bookmarkStart w:id="1443" w:name="_Toc210127761"/>
      <w:bookmarkEnd w:id="1442"/>
      <w:r w:rsidRPr="00C21991">
        <w:t>6.7.2.7</w:t>
      </w:r>
      <w:r w:rsidR="00985FE1" w:rsidRPr="00C21991">
        <w:t>.4.1</w:t>
      </w:r>
      <w:r w:rsidR="00985FE1" w:rsidRPr="00C21991">
        <w:tab/>
        <w:t>General</w:t>
      </w:r>
      <w:bookmarkEnd w:id="1443"/>
    </w:p>
    <w:p w14:paraId="76C3D89F" w14:textId="77777777" w:rsidR="00985FE1" w:rsidRPr="00C21991" w:rsidRDefault="00985FE1" w:rsidP="00985FE1">
      <w:r w:rsidRPr="00C21991">
        <w:t xml:space="preserve">The P-CSCF shall </w:t>
      </w:r>
      <w:r w:rsidR="008E6624" w:rsidRPr="00C21991">
        <w:t xml:space="preserve">disable </w:t>
      </w:r>
      <w:r w:rsidRPr="00C21991">
        <w:t xml:space="preserve">ICE procedures for </w:t>
      </w:r>
      <w:smartTag w:uri="urn:schemas-microsoft-com:office:smarttags" w:element="stockticker">
        <w:r w:rsidRPr="00C21991">
          <w:t>TCP</w:t>
        </w:r>
      </w:smartTag>
      <w:r w:rsidRPr="00C21991">
        <w:t xml:space="preserve"> based streams</w:t>
      </w:r>
      <w:r w:rsidR="008E6624" w:rsidRPr="00C21991">
        <w:t xml:space="preserve">, i.e. streams where </w:t>
      </w:r>
      <w:smartTag w:uri="urn:schemas-microsoft-com:office:smarttags" w:element="stockticker">
        <w:r w:rsidR="008E6624" w:rsidRPr="00C21991">
          <w:t>TCP</w:t>
        </w:r>
      </w:smartTag>
      <w:r w:rsidR="008E6624" w:rsidRPr="00C21991">
        <w:t xml:space="preserve"> is indicated as transport protocol in the m-line</w:t>
      </w:r>
      <w:r w:rsidRPr="00C21991">
        <w:t xml:space="preserve">. Instead the P-CSCF will use the mechanism defined in RFC 4145 [83] for establishing </w:t>
      </w:r>
      <w:smartTag w:uri="urn:schemas-microsoft-com:office:smarttags" w:element="stockticker">
        <w:r w:rsidRPr="00C21991">
          <w:t>TCP</w:t>
        </w:r>
      </w:smartTag>
      <w:r w:rsidRPr="00C21991">
        <w:t xml:space="preserve"> based streams, as defined in </w:t>
      </w:r>
      <w:r w:rsidR="00CA7549" w:rsidRPr="00C21991">
        <w:t>RFC 6544</w:t>
      </w:r>
      <w:r w:rsidRPr="00C21991">
        <w:t> [131].</w:t>
      </w:r>
    </w:p>
    <w:p w14:paraId="525A4991" w14:textId="77777777" w:rsidR="008E6624" w:rsidRPr="00C21991" w:rsidRDefault="008E6624" w:rsidP="008E6624">
      <w:pPr>
        <w:pStyle w:val="NO"/>
      </w:pPr>
      <w:r w:rsidRPr="00C21991">
        <w:t>NOTE 1:</w:t>
      </w:r>
      <w:r w:rsidRPr="00C21991">
        <w:tab/>
        <w:t xml:space="preserve">Handling of </w:t>
      </w:r>
      <w:smartTag w:uri="urn:schemas-microsoft-com:office:smarttags" w:element="stockticker">
        <w:r w:rsidRPr="00C21991">
          <w:t>TCP</w:t>
        </w:r>
      </w:smartTag>
      <w:r w:rsidRPr="00C21991">
        <w:t xml:space="preserve"> candidates for UDP based streams is described in subclause 6.7.2.7.2.</w:t>
      </w:r>
    </w:p>
    <w:p w14:paraId="6CC5189D" w14:textId="77777777" w:rsidR="00985FE1" w:rsidRPr="00C21991" w:rsidRDefault="008E6624" w:rsidP="008E6624">
      <w:pPr>
        <w:pStyle w:val="NO"/>
      </w:pPr>
      <w:r w:rsidRPr="00C21991">
        <w:t>NOTE 2:</w:t>
      </w:r>
      <w:r w:rsidRPr="00C21991">
        <w:tab/>
      </w:r>
      <w:r w:rsidR="00985FE1" w:rsidRPr="00C21991">
        <w:t xml:space="preserve">An entity that supports ICE continues the ICE procedures for UDP based streams, even if no candidates are provided for </w:t>
      </w:r>
      <w:smartTag w:uri="urn:schemas-microsoft-com:office:smarttags" w:element="stockticker">
        <w:r w:rsidR="00985FE1" w:rsidRPr="00C21991">
          <w:t>TCP</w:t>
        </w:r>
      </w:smartTag>
      <w:r w:rsidR="00985FE1" w:rsidRPr="00C21991">
        <w:t xml:space="preserve"> based streams.</w:t>
      </w:r>
    </w:p>
    <w:p w14:paraId="604E302D" w14:textId="77777777" w:rsidR="00985FE1" w:rsidRPr="00C21991" w:rsidRDefault="002C35F4" w:rsidP="004D78E9">
      <w:pPr>
        <w:pStyle w:val="Heading6"/>
        <w:numPr>
          <w:ilvl w:val="5"/>
          <w:numId w:val="0"/>
        </w:numPr>
        <w:ind w:left="1152" w:hanging="432"/>
      </w:pPr>
      <w:bookmarkStart w:id="1444" w:name="_CR6_7_2_7_4_2"/>
      <w:bookmarkStart w:id="1445" w:name="_Toc210127762"/>
      <w:bookmarkEnd w:id="1444"/>
      <w:r w:rsidRPr="00C21991">
        <w:t>6.7.2.7</w:t>
      </w:r>
      <w:r w:rsidR="00985FE1" w:rsidRPr="00C21991">
        <w:t>.4.2</w:t>
      </w:r>
      <w:r w:rsidR="00985FE1" w:rsidRPr="00C21991">
        <w:tab/>
        <w:t>P-CSCF receiving SDP offer</w:t>
      </w:r>
      <w:bookmarkEnd w:id="1445"/>
    </w:p>
    <w:p w14:paraId="329B12FA" w14:textId="77777777" w:rsidR="00985FE1" w:rsidRPr="00C21991" w:rsidRDefault="00985FE1" w:rsidP="00985FE1">
      <w:r w:rsidRPr="00C21991">
        <w:t xml:space="preserve">When the P-CSCF receives an SDP offer, the P-CSCF shall ignore the candidate attributes for </w:t>
      </w:r>
      <w:smartTag w:uri="urn:schemas-microsoft-com:office:smarttags" w:element="stockticker">
        <w:r w:rsidRPr="00C21991">
          <w:t>TCP</w:t>
        </w:r>
      </w:smartTag>
      <w:r w:rsidRPr="00C21991">
        <w:t xml:space="preserve"> based streams. The P-CSCF shall not send the candidate information for </w:t>
      </w:r>
      <w:smartTag w:uri="urn:schemas-microsoft-com:office:smarttags" w:element="stockticker">
        <w:r w:rsidRPr="00C21991">
          <w:t>TCP</w:t>
        </w:r>
      </w:smartTag>
      <w:r w:rsidRPr="00C21991">
        <w:t xml:space="preserve"> based streams towards the IMS-</w:t>
      </w:r>
      <w:smartTag w:uri="urn:schemas-microsoft-com:office:smarttags" w:element="stockticker">
        <w:r w:rsidRPr="00C21991">
          <w:t>ALG</w:t>
        </w:r>
      </w:smartTag>
      <w:r w:rsidRPr="00C21991">
        <w:t>.</w:t>
      </w:r>
    </w:p>
    <w:p w14:paraId="0233D87E" w14:textId="77777777" w:rsidR="00985FE1" w:rsidRPr="00C21991" w:rsidRDefault="002C35F4" w:rsidP="004D78E9">
      <w:pPr>
        <w:pStyle w:val="Heading6"/>
        <w:numPr>
          <w:ilvl w:val="5"/>
          <w:numId w:val="0"/>
        </w:numPr>
        <w:ind w:left="1152" w:hanging="432"/>
      </w:pPr>
      <w:bookmarkStart w:id="1446" w:name="_CR6_7_2_7_4_3"/>
      <w:bookmarkStart w:id="1447" w:name="_Toc210127763"/>
      <w:bookmarkEnd w:id="1446"/>
      <w:r w:rsidRPr="00C21991">
        <w:t>6.7.2.7</w:t>
      </w:r>
      <w:r w:rsidR="00985FE1" w:rsidRPr="00C21991">
        <w:t>.4.3</w:t>
      </w:r>
      <w:r w:rsidR="00985FE1" w:rsidRPr="00C21991">
        <w:tab/>
        <w:t>P-CSCF sending SDP offer</w:t>
      </w:r>
      <w:bookmarkEnd w:id="1447"/>
    </w:p>
    <w:p w14:paraId="1A04FAD2" w14:textId="77777777" w:rsidR="000B46B6" w:rsidRPr="00C21991" w:rsidRDefault="00985FE1" w:rsidP="00985FE1">
      <w:r w:rsidRPr="00C21991">
        <w:t>When the P-CSCF generates an SDP offer the P-CSCF shall include an "</w:t>
      </w:r>
      <w:proofErr w:type="spellStart"/>
      <w:r w:rsidRPr="00C21991">
        <w:t>actpass</w:t>
      </w:r>
      <w:proofErr w:type="spellEnd"/>
      <w:r w:rsidRPr="00C21991">
        <w:t xml:space="preserve">" setup attribute, as defined in RFC 4145 [83], for each </w:t>
      </w:r>
      <w:smartTag w:uri="urn:schemas-microsoft-com:office:smarttags" w:element="stockticker">
        <w:r w:rsidRPr="00C21991">
          <w:t>TCP</w:t>
        </w:r>
      </w:smartTag>
      <w:r w:rsidRPr="00C21991">
        <w:t xml:space="preserve"> based stream, which will cause the answerer to initiate the </w:t>
      </w:r>
      <w:smartTag w:uri="urn:schemas-microsoft-com:office:smarttags" w:element="stockticker">
        <w:r w:rsidRPr="00C21991">
          <w:t>TCP</w:t>
        </w:r>
      </w:smartTag>
      <w:r w:rsidRPr="00C21991">
        <w:t xml:space="preserve"> connections towards the IMS-</w:t>
      </w:r>
      <w:smartTag w:uri="urn:schemas-microsoft-com:office:smarttags" w:element="stockticker">
        <w:r w:rsidRPr="00C21991">
          <w:t>ALG</w:t>
        </w:r>
      </w:smartTag>
      <w:r w:rsidRPr="00C21991">
        <w:t xml:space="preserve">. The P-CSCF shall not include any candidate attributes for </w:t>
      </w:r>
      <w:smartTag w:uri="urn:schemas-microsoft-com:office:smarttags" w:element="stockticker">
        <w:r w:rsidRPr="00C21991">
          <w:t>TCP</w:t>
        </w:r>
      </w:smartTag>
      <w:r w:rsidRPr="00C21991">
        <w:t xml:space="preserve"> based streams in the SDP offer.</w:t>
      </w:r>
    </w:p>
    <w:p w14:paraId="4C1701BD" w14:textId="77777777" w:rsidR="00985FE1" w:rsidRPr="00C21991" w:rsidRDefault="002C35F4" w:rsidP="004D78E9">
      <w:pPr>
        <w:pStyle w:val="Heading6"/>
        <w:numPr>
          <w:ilvl w:val="5"/>
          <w:numId w:val="0"/>
        </w:numPr>
        <w:ind w:left="1152" w:hanging="432"/>
      </w:pPr>
      <w:bookmarkStart w:id="1448" w:name="_CR6_7_2_7_4_4"/>
      <w:bookmarkStart w:id="1449" w:name="_Toc210127764"/>
      <w:bookmarkEnd w:id="1448"/>
      <w:r w:rsidRPr="00C21991">
        <w:t>6.7.2.7</w:t>
      </w:r>
      <w:r w:rsidR="00985FE1" w:rsidRPr="00C21991">
        <w:t>.4.4</w:t>
      </w:r>
      <w:r w:rsidR="00985FE1" w:rsidRPr="00C21991">
        <w:tab/>
        <w:t>P-CSCF receiving SDP answer</w:t>
      </w:r>
      <w:bookmarkEnd w:id="1449"/>
    </w:p>
    <w:p w14:paraId="29AA8A06" w14:textId="77777777" w:rsidR="00985FE1" w:rsidRPr="00C21991" w:rsidRDefault="00985FE1" w:rsidP="00985FE1">
      <w:r w:rsidRPr="00C21991">
        <w:t>Since the P-CSCF does not include candidates in the SDP offer towards the answerer, there are no ICE specific procedures when the P-CSCF receives an SDP answer.</w:t>
      </w:r>
    </w:p>
    <w:p w14:paraId="0E7DE445" w14:textId="77777777" w:rsidR="00985FE1" w:rsidRPr="00C21991" w:rsidRDefault="00985FE1" w:rsidP="00985FE1">
      <w:pPr>
        <w:pStyle w:val="NO"/>
      </w:pPr>
      <w:r w:rsidRPr="00C21991">
        <w:t>NOTE:</w:t>
      </w:r>
      <w:r w:rsidRPr="00C21991">
        <w:tab/>
        <w:t xml:space="preserve">If the SDP answer contains candidate attributes for </w:t>
      </w:r>
      <w:smartTag w:uri="urn:schemas-microsoft-com:office:smarttags" w:element="stockticker">
        <w:r w:rsidRPr="00C21991">
          <w:t>TCP</w:t>
        </w:r>
      </w:smartTag>
      <w:r w:rsidRPr="00C21991">
        <w:t xml:space="preserve"> based streams, the P-CSCF simply discards the candidate attributes.</w:t>
      </w:r>
    </w:p>
    <w:p w14:paraId="0EAAE79D" w14:textId="77777777" w:rsidR="00985FE1" w:rsidRPr="00C21991" w:rsidRDefault="002C35F4" w:rsidP="004D78E9">
      <w:pPr>
        <w:pStyle w:val="Heading6"/>
        <w:numPr>
          <w:ilvl w:val="5"/>
          <w:numId w:val="0"/>
        </w:numPr>
        <w:ind w:left="1152" w:hanging="432"/>
      </w:pPr>
      <w:bookmarkStart w:id="1450" w:name="_CR6_7_2_7_4_5"/>
      <w:bookmarkStart w:id="1451" w:name="_Toc210127765"/>
      <w:bookmarkEnd w:id="1450"/>
      <w:r w:rsidRPr="00C21991">
        <w:t>6.7.2.7</w:t>
      </w:r>
      <w:r w:rsidR="00985FE1" w:rsidRPr="00C21991">
        <w:t>.4.5</w:t>
      </w:r>
      <w:r w:rsidR="00985FE1" w:rsidRPr="00C21991">
        <w:tab/>
        <w:t>P-CSCF sending SDP answer</w:t>
      </w:r>
      <w:bookmarkEnd w:id="1451"/>
    </w:p>
    <w:p w14:paraId="4D841C85" w14:textId="77777777" w:rsidR="00985FE1" w:rsidRPr="00C21991" w:rsidRDefault="00985FE1" w:rsidP="00985FE1">
      <w:r w:rsidRPr="00C21991">
        <w:t xml:space="preserve">When the P-CSCF generates an SDP answer the P-CSCF shall include a "passive" setup attribute, as defined in RFC 4145 [83], for each </w:t>
      </w:r>
      <w:smartTag w:uri="urn:schemas-microsoft-com:office:smarttags" w:element="stockticker">
        <w:r w:rsidRPr="00C21991">
          <w:t>TCP</w:t>
        </w:r>
      </w:smartTag>
      <w:r w:rsidRPr="00C21991">
        <w:t xml:space="preserve"> based stream, which will cause the </w:t>
      </w:r>
      <w:proofErr w:type="spellStart"/>
      <w:r w:rsidRPr="00C21991">
        <w:t>offerer</w:t>
      </w:r>
      <w:proofErr w:type="spellEnd"/>
      <w:r w:rsidRPr="00C21991">
        <w:t xml:space="preserve"> to initiate the </w:t>
      </w:r>
      <w:smartTag w:uri="urn:schemas-microsoft-com:office:smarttags" w:element="stockticker">
        <w:r w:rsidRPr="00C21991">
          <w:t>TCP</w:t>
        </w:r>
      </w:smartTag>
      <w:r w:rsidRPr="00C21991">
        <w:t xml:space="preserve"> connections towards the IMS-</w:t>
      </w:r>
      <w:smartTag w:uri="urn:schemas-microsoft-com:office:smarttags" w:element="stockticker">
        <w:r w:rsidRPr="00C21991">
          <w:t>ALG</w:t>
        </w:r>
      </w:smartTag>
      <w:r w:rsidRPr="00C21991">
        <w:t xml:space="preserve">. The P-CSCF shall not include any candidate attributes for </w:t>
      </w:r>
      <w:smartTag w:uri="urn:schemas-microsoft-com:office:smarttags" w:element="stockticker">
        <w:r w:rsidRPr="00C21991">
          <w:t>TCP</w:t>
        </w:r>
      </w:smartTag>
      <w:r w:rsidRPr="00C21991">
        <w:t xml:space="preserve"> based streams in the SDP answer.</w:t>
      </w:r>
    </w:p>
    <w:p w14:paraId="6046F3C7" w14:textId="77777777" w:rsidR="004226D6" w:rsidRPr="00C21991" w:rsidRDefault="004226D6" w:rsidP="005D46C4">
      <w:pPr>
        <w:pStyle w:val="Heading4"/>
      </w:pPr>
      <w:bookmarkStart w:id="1452" w:name="_CR6_7_2_8"/>
      <w:bookmarkStart w:id="1453" w:name="_Toc210127766"/>
      <w:bookmarkEnd w:id="1452"/>
      <w:r w:rsidRPr="00C21991">
        <w:t>6.7.2.8</w:t>
      </w:r>
      <w:r w:rsidRPr="00C21991">
        <w:tab/>
        <w:t>IMS-</w:t>
      </w:r>
      <w:smartTag w:uri="urn:schemas-microsoft-com:office:smarttags" w:element="stockticker">
        <w:r w:rsidRPr="00C21991">
          <w:t>ALG</w:t>
        </w:r>
      </w:smartTag>
      <w:r w:rsidRPr="00C21991">
        <w:t xml:space="preserve"> in P-CSCF for transcoding</w:t>
      </w:r>
      <w:bookmarkEnd w:id="1453"/>
    </w:p>
    <w:p w14:paraId="1D0314DA" w14:textId="77777777" w:rsidR="004226D6" w:rsidRPr="00C21991" w:rsidRDefault="004226D6" w:rsidP="004226D6">
      <w:r w:rsidRPr="00C21991">
        <w:t>An IMS-</w:t>
      </w:r>
      <w:smartTag w:uri="urn:schemas-microsoft-com:office:smarttags" w:element="stockticker">
        <w:r w:rsidRPr="00C21991">
          <w:t>ALG</w:t>
        </w:r>
      </w:smartTag>
      <w:r w:rsidRPr="00C21991">
        <w:t xml:space="preserve"> may support procedures to modify SDP for transcoding purposes. The IMS-</w:t>
      </w:r>
      <w:smartTag w:uri="urn:schemas-microsoft-com:office:smarttags" w:element="stockticker">
        <w:r w:rsidRPr="00C21991">
          <w:t>ALG</w:t>
        </w:r>
      </w:smartTag>
      <w:r w:rsidRPr="00C21991">
        <w:t xml:space="preserve"> shall only apply those transcoding procedures if an attached IMS-AGW supports transcoding.</w:t>
      </w:r>
    </w:p>
    <w:p w14:paraId="1A43B6D4" w14:textId="77777777" w:rsidR="004226D6" w:rsidRPr="00C21991" w:rsidRDefault="004226D6" w:rsidP="004226D6">
      <w:r w:rsidRPr="00C21991">
        <w:t>Upon receipt of an SDP offer, based on local policy and SDP signalling inspection, the IMS-</w:t>
      </w:r>
      <w:smartTag w:uri="urn:schemas-microsoft-com:office:smarttags" w:element="stockticker">
        <w:r w:rsidRPr="00C21991">
          <w:t>ALG</w:t>
        </w:r>
      </w:smartTag>
      <w:r w:rsidRPr="00C21991">
        <w:t xml:space="preserve"> may decide to offer transcoding.</w:t>
      </w:r>
    </w:p>
    <w:p w14:paraId="32C9AF5E" w14:textId="77777777" w:rsidR="004226D6" w:rsidRPr="00C21991" w:rsidRDefault="004226D6" w:rsidP="004226D6">
      <w:r w:rsidRPr="00C21991">
        <w:t>To offer transcoding at the IMS-AGW, the IMS-</w:t>
      </w:r>
      <w:smartTag w:uri="urn:schemas-microsoft-com:office:smarttags" w:element="stockticker">
        <w:r w:rsidRPr="00C21991">
          <w:t>ALG</w:t>
        </w:r>
      </w:smartTag>
      <w:r w:rsidRPr="00C21991">
        <w:t xml:space="preserve"> shall add codecs selected by local policy and supported by the IMS-AGW to the SDP offer. </w:t>
      </w:r>
      <w:r w:rsidR="00BC1123" w:rsidRPr="00C21991">
        <w:t>The local policy shall be in accordance with the requirements of clause T.2.</w:t>
      </w:r>
    </w:p>
    <w:p w14:paraId="7E598681" w14:textId="77777777" w:rsidR="004226D6" w:rsidRPr="00C21991" w:rsidRDefault="004226D6" w:rsidP="004226D6">
      <w:r w:rsidRPr="00C21991">
        <w:t>Upon receipt of the corresponding SDP answer, the IMS-</w:t>
      </w:r>
      <w:smartTag w:uri="urn:schemas-microsoft-com:office:smarttags" w:element="stockticker">
        <w:r w:rsidRPr="00C21991">
          <w:t>ALG</w:t>
        </w:r>
      </w:smartTag>
      <w:r w:rsidRPr="00C21991">
        <w:t xml:space="preserve"> shall inspect the list of the codecs within the SDP answer and proceed as follows:</w:t>
      </w:r>
    </w:p>
    <w:p w14:paraId="4B8A0F81" w14:textId="77777777" w:rsidR="004226D6" w:rsidRPr="00C21991" w:rsidRDefault="004226D6" w:rsidP="004226D6">
      <w:pPr>
        <w:pStyle w:val="B1"/>
      </w:pPr>
      <w:r w:rsidRPr="00C21991">
        <w:t>-</w:t>
      </w:r>
      <w:r w:rsidRPr="00C21991">
        <w:tab/>
        <w:t>If the list contains at least one of the codecs that was already contained in the previously received SDP offer, no transcoding at the IMS-AGW is required and the IMS-</w:t>
      </w:r>
      <w:smartTag w:uri="urn:schemas-microsoft-com:office:smarttags" w:element="stockticker">
        <w:r w:rsidRPr="00C21991">
          <w:t>ALG</w:t>
        </w:r>
      </w:smartTag>
      <w:r w:rsidRPr="00C21991">
        <w:t xml:space="preserve"> will configure the IMS-AGW accordingly. The IMS-</w:t>
      </w:r>
      <w:smartTag w:uri="urn:schemas-microsoft-com:office:smarttags" w:element="stockticker">
        <w:r w:rsidRPr="00C21991">
          <w:t>ALG</w:t>
        </w:r>
      </w:smartTag>
      <w:r w:rsidRPr="00C21991">
        <w:t xml:space="preserve"> shall remove from the SDP the codecs added to the original offer before forwarding the response to the </w:t>
      </w:r>
      <w:proofErr w:type="spellStart"/>
      <w:r w:rsidRPr="00C21991">
        <w:t>offerer</w:t>
      </w:r>
      <w:proofErr w:type="spellEnd"/>
      <w:r w:rsidRPr="00C21991">
        <w:t>.</w:t>
      </w:r>
    </w:p>
    <w:p w14:paraId="0A819F75" w14:textId="77777777" w:rsidR="004226D6" w:rsidRPr="00C21991" w:rsidRDefault="004226D6" w:rsidP="004226D6">
      <w:pPr>
        <w:pStyle w:val="B1"/>
      </w:pPr>
      <w:r w:rsidRPr="00C21991">
        <w:t>-</w:t>
      </w:r>
      <w:r w:rsidRPr="00C21991">
        <w:tab/>
        <w:t>If only the codecs inserted by the IMS-</w:t>
      </w:r>
      <w:smartTag w:uri="urn:schemas-microsoft-com:office:smarttags" w:element="stockticker">
        <w:r w:rsidRPr="00C21991">
          <w:t>ALG</w:t>
        </w:r>
      </w:smartTag>
      <w:r w:rsidRPr="00C21991">
        <w:t xml:space="preserve"> are contained in the answer, the IMS-</w:t>
      </w:r>
      <w:smartTag w:uri="urn:schemas-microsoft-com:office:smarttags" w:element="stockticker">
        <w:r w:rsidRPr="00C21991">
          <w:t>ALG</w:t>
        </w:r>
      </w:smartTag>
      <w:r w:rsidRPr="00C21991">
        <w:t xml:space="preserve"> will configure the IMS-AGW to transcode. The IMS-</w:t>
      </w:r>
      <w:smartTag w:uri="urn:schemas-microsoft-com:office:smarttags" w:element="stockticker">
        <w:r w:rsidRPr="00C21991">
          <w:t>ALG</w:t>
        </w:r>
      </w:smartTag>
      <w:r w:rsidRPr="00C21991">
        <w:t xml:space="preserve"> shall replace the received codecs in the SDP </w:t>
      </w:r>
      <w:proofErr w:type="spellStart"/>
      <w:r w:rsidRPr="00C21991">
        <w:t>anwer</w:t>
      </w:r>
      <w:proofErr w:type="spellEnd"/>
      <w:r w:rsidRPr="00C21991">
        <w:t xml:space="preserve"> with the codec it configured the IMS-AGW to use towards the SDP </w:t>
      </w:r>
      <w:proofErr w:type="spellStart"/>
      <w:r w:rsidRPr="00C21991">
        <w:t>offerer´s</w:t>
      </w:r>
      <w:proofErr w:type="spellEnd"/>
      <w:r w:rsidRPr="00C21991">
        <w:t xml:space="preserve"> direction.</w:t>
      </w:r>
    </w:p>
    <w:p w14:paraId="29CF0BF2" w14:textId="77777777" w:rsidR="004226D6" w:rsidRPr="00C21991" w:rsidRDefault="004226D6" w:rsidP="004226D6">
      <w:r w:rsidRPr="00C21991">
        <w:t>For an IMS-</w:t>
      </w:r>
      <w:smartTag w:uri="urn:schemas-microsoft-com:office:smarttags" w:element="stockticker">
        <w:r w:rsidRPr="00C21991">
          <w:t>ALG</w:t>
        </w:r>
      </w:smartTag>
      <w:r w:rsidRPr="00C21991">
        <w:t xml:space="preserve"> acting as ATCF, the following applies in addition:</w:t>
      </w:r>
    </w:p>
    <w:p w14:paraId="0709FE7C" w14:textId="77777777" w:rsidR="004226D6" w:rsidRPr="00C21991" w:rsidRDefault="004226D6" w:rsidP="004226D6">
      <w:pPr>
        <w:pStyle w:val="B1"/>
      </w:pPr>
      <w:r w:rsidRPr="00C21991">
        <w:t>-</w:t>
      </w:r>
      <w:r w:rsidRPr="00C21991">
        <w:tab/>
        <w:t>During an originating or terminating session establishment, for media using PS transport towards the UE, the IMS-</w:t>
      </w:r>
      <w:smartTag w:uri="urn:schemas-microsoft-com:office:smarttags" w:element="stockticker">
        <w:r w:rsidRPr="00C21991">
          <w:t>ALG</w:t>
        </w:r>
      </w:smartTag>
      <w:r w:rsidRPr="00C21991">
        <w:t xml:space="preserve"> (ATCF) should pass SDP offers without adding codecs to the SDP offer and pass SDP answers without modification to the contained codecs to avoid the potential need for transcoding in the IMS-AGW before the PS to CS access transfer; and</w:t>
      </w:r>
    </w:p>
    <w:p w14:paraId="25749E09" w14:textId="77777777" w:rsidR="004226D6" w:rsidRPr="00C21991" w:rsidRDefault="004226D6" w:rsidP="004226D6">
      <w:pPr>
        <w:pStyle w:val="B1"/>
        <w:rPr>
          <w:lang w:eastAsia="zh-CN"/>
        </w:rPr>
      </w:pPr>
      <w:r w:rsidRPr="00C21991">
        <w:t>-</w:t>
      </w:r>
      <w:r w:rsidRPr="00C21991">
        <w:tab/>
        <w:t>during the PS to CS access transfer procedure, the IMS-</w:t>
      </w:r>
      <w:smartTag w:uri="urn:schemas-microsoft-com:office:smarttags" w:element="stockticker">
        <w:r w:rsidRPr="00C21991">
          <w:t>ALG</w:t>
        </w:r>
      </w:smartTag>
      <w:r w:rsidRPr="00C21991">
        <w:t xml:space="preserve"> (ATCF) shall preferentially select from the SDP offer it receives from the </w:t>
      </w:r>
      <w:smartTag w:uri="urn:schemas-microsoft-com:office:smarttags" w:element="stockticker">
        <w:r w:rsidRPr="00C21991">
          <w:t>MSC</w:t>
        </w:r>
      </w:smartTag>
      <w:r w:rsidRPr="00C21991">
        <w:t xml:space="preserve"> server the codec already configured on the corresponding remote leg, if available.</w:t>
      </w:r>
    </w:p>
    <w:p w14:paraId="05DF8196" w14:textId="77777777" w:rsidR="00E343D2" w:rsidRPr="00C21991" w:rsidRDefault="00E343D2" w:rsidP="005D46C4">
      <w:pPr>
        <w:pStyle w:val="Heading3"/>
        <w:rPr>
          <w:snapToGrid w:val="0"/>
          <w:lang w:eastAsia="ja-JP"/>
        </w:rPr>
      </w:pPr>
      <w:bookmarkStart w:id="1454" w:name="_CR6_7_3"/>
      <w:bookmarkStart w:id="1455" w:name="_Toc210127767"/>
      <w:bookmarkEnd w:id="1454"/>
      <w:r w:rsidRPr="00C21991">
        <w:rPr>
          <w:snapToGrid w:val="0"/>
          <w:lang w:eastAsia="ja-JP"/>
        </w:rPr>
        <w:t>6.7.3</w:t>
      </w:r>
      <w:r w:rsidRPr="00C21991">
        <w:rPr>
          <w:snapToGrid w:val="0"/>
          <w:lang w:eastAsia="ja-JP"/>
        </w:rPr>
        <w:tab/>
        <w:t>IMS-</w:t>
      </w:r>
      <w:smartTag w:uri="urn:schemas-microsoft-com:office:smarttags" w:element="stockticker">
        <w:r w:rsidRPr="00C21991">
          <w:rPr>
            <w:snapToGrid w:val="0"/>
            <w:lang w:eastAsia="ja-JP"/>
          </w:rPr>
          <w:t>ALG</w:t>
        </w:r>
      </w:smartTag>
      <w:r w:rsidRPr="00C21991">
        <w:rPr>
          <w:snapToGrid w:val="0"/>
          <w:lang w:eastAsia="ja-JP"/>
        </w:rPr>
        <w:t xml:space="preserve"> in ISC gateway function</w:t>
      </w:r>
      <w:bookmarkEnd w:id="1455"/>
    </w:p>
    <w:p w14:paraId="6A7B0173" w14:textId="77777777" w:rsidR="00E343D2" w:rsidRPr="00C21991" w:rsidRDefault="00E343D2" w:rsidP="005D46C4">
      <w:pPr>
        <w:pStyle w:val="Heading4"/>
      </w:pPr>
      <w:bookmarkStart w:id="1456" w:name="_CR6_7_3_1"/>
      <w:bookmarkStart w:id="1457" w:name="_Toc210127768"/>
      <w:bookmarkEnd w:id="1456"/>
      <w:r w:rsidRPr="00C21991">
        <w:t>6.7.3.1</w:t>
      </w:r>
      <w:r w:rsidRPr="00C21991">
        <w:tab/>
        <w:t>General</w:t>
      </w:r>
      <w:bookmarkEnd w:id="1457"/>
    </w:p>
    <w:p w14:paraId="0BF38E32" w14:textId="77777777" w:rsidR="00E343D2" w:rsidRPr="00C21991" w:rsidRDefault="00E343D2" w:rsidP="00E343D2">
      <w:pPr>
        <w:rPr>
          <w:snapToGrid w:val="0"/>
          <w:lang w:eastAsia="ja-JP"/>
        </w:rPr>
      </w:pPr>
      <w:r w:rsidRPr="00C21991">
        <w:rPr>
          <w:snapToGrid w:val="0"/>
          <w:lang w:eastAsia="ja-JP"/>
        </w:rPr>
        <w:t>When the ISC gateway function acts as an IMS-</w:t>
      </w:r>
      <w:smartTag w:uri="urn:schemas-microsoft-com:office:smarttags" w:element="stockticker">
        <w:r w:rsidRPr="00C21991">
          <w:rPr>
            <w:snapToGrid w:val="0"/>
            <w:lang w:eastAsia="ja-JP"/>
          </w:rPr>
          <w:t>ALG</w:t>
        </w:r>
      </w:smartTag>
      <w:r w:rsidRPr="00C21991">
        <w:rPr>
          <w:snapToGrid w:val="0"/>
          <w:lang w:eastAsia="ja-JP"/>
        </w:rPr>
        <w:t xml:space="preserve">, it makes procedures as for an originating UA and terminating UA. </w:t>
      </w:r>
      <w:r w:rsidRPr="00C21991">
        <w:t>The IMS-</w:t>
      </w:r>
      <w:smartTag w:uri="urn:schemas-microsoft-com:office:smarttags" w:element="stockticker">
        <w:r w:rsidRPr="00C21991">
          <w:t>ALG</w:t>
        </w:r>
      </w:smartTag>
      <w:r w:rsidRPr="00C21991">
        <w:t xml:space="preserve"> acts as a B2BUA.</w:t>
      </w:r>
      <w:r w:rsidRPr="00C21991">
        <w:rPr>
          <w:snapToGrid w:val="0"/>
          <w:lang w:eastAsia="ja-JP"/>
        </w:rPr>
        <w:t xml:space="preserve"> </w:t>
      </w:r>
      <w:r w:rsidRPr="00C21991">
        <w:t>For the use of the IMS-</w:t>
      </w:r>
      <w:smartTag w:uri="urn:schemas-microsoft-com:office:smarttags" w:element="stockticker">
        <w:r w:rsidRPr="00C21991">
          <w:t>ALG</w:t>
        </w:r>
      </w:smartTag>
      <w:r w:rsidRPr="00C21991">
        <w:t xml:space="preserve"> for specific capabilities, additional procedures are defined in subsequent subclauses.</w:t>
      </w:r>
    </w:p>
    <w:p w14:paraId="19A2B97B" w14:textId="77777777" w:rsidR="00963BED" w:rsidRPr="00C21991" w:rsidRDefault="00963BED" w:rsidP="00963BED">
      <w:pPr>
        <w:pStyle w:val="NO"/>
      </w:pPr>
      <w:r w:rsidRPr="00C21991">
        <w:t>NOTE:</w:t>
      </w:r>
      <w:r w:rsidRPr="00C21991">
        <w:tab/>
        <w:t>The internal function of the IBCF as an IMS-</w:t>
      </w:r>
      <w:smartTag w:uri="urn:schemas-microsoft-com:office:smarttags" w:element="stockticker">
        <w:r w:rsidRPr="00C21991">
          <w:t>ALG</w:t>
        </w:r>
      </w:smartTag>
      <w:r w:rsidRPr="00C21991">
        <w:t xml:space="preserve"> is defined in 3GPP TS 29.162 [11A], and the capabilities are identical for the ISC gateway function.</w:t>
      </w:r>
    </w:p>
    <w:p w14:paraId="12B268B2" w14:textId="77777777" w:rsidR="00963BED" w:rsidRPr="00C21991" w:rsidRDefault="00963BED" w:rsidP="005D46C4">
      <w:pPr>
        <w:pStyle w:val="Heading4"/>
      </w:pPr>
      <w:bookmarkStart w:id="1458" w:name="_CR6_7_3_2"/>
      <w:bookmarkStart w:id="1459" w:name="_Toc210127769"/>
      <w:bookmarkEnd w:id="1458"/>
      <w:r w:rsidRPr="00C21991">
        <w:t>6.7.3.2</w:t>
      </w:r>
      <w:r w:rsidRPr="00C21991">
        <w:tab/>
        <w:t>IMS-</w:t>
      </w:r>
      <w:smartTag w:uri="urn:schemas-microsoft-com:office:smarttags" w:element="stockticker">
        <w:r w:rsidRPr="00C21991">
          <w:t>ALG</w:t>
        </w:r>
      </w:smartTag>
      <w:r w:rsidRPr="00C21991">
        <w:t xml:space="preserve"> in application gateway function for support of ICE</w:t>
      </w:r>
      <w:bookmarkEnd w:id="1459"/>
    </w:p>
    <w:p w14:paraId="6167334D" w14:textId="77777777" w:rsidR="00963BED" w:rsidRPr="00C21991" w:rsidRDefault="00963BED" w:rsidP="00963BED">
      <w:pPr>
        <w:rPr>
          <w:lang w:eastAsia="ja-JP"/>
        </w:rPr>
      </w:pPr>
      <w:r w:rsidRPr="00C21991">
        <w:t>The application gateway function shall act according to the procedures defined for the IBCF in subclause 6.7.1.2.</w:t>
      </w:r>
    </w:p>
    <w:p w14:paraId="4F280B7B" w14:textId="77777777" w:rsidR="00897956" w:rsidRPr="00C21991" w:rsidRDefault="00897956" w:rsidP="005D46C4">
      <w:pPr>
        <w:pStyle w:val="Heading1"/>
      </w:pPr>
      <w:bookmarkStart w:id="1460" w:name="_CR7"/>
      <w:bookmarkStart w:id="1461" w:name="_Toc210127770"/>
      <w:bookmarkEnd w:id="1460"/>
      <w:r w:rsidRPr="00C21991">
        <w:t>7</w:t>
      </w:r>
      <w:r w:rsidRPr="00C21991">
        <w:tab/>
        <w:t>Extensions within the present document</w:t>
      </w:r>
      <w:bookmarkEnd w:id="1461"/>
    </w:p>
    <w:p w14:paraId="4E4D46D9" w14:textId="77777777" w:rsidR="00897956" w:rsidRPr="00C21991" w:rsidRDefault="00897956" w:rsidP="005D46C4">
      <w:pPr>
        <w:pStyle w:val="Heading2"/>
      </w:pPr>
      <w:bookmarkStart w:id="1462" w:name="_CR7_1"/>
      <w:bookmarkStart w:id="1463" w:name="_Toc210127771"/>
      <w:bookmarkEnd w:id="1462"/>
      <w:r w:rsidRPr="00C21991">
        <w:t>7.1</w:t>
      </w:r>
      <w:r w:rsidRPr="00C21991">
        <w:tab/>
        <w:t>SIP methods defined within the present document</w:t>
      </w:r>
      <w:bookmarkEnd w:id="1463"/>
    </w:p>
    <w:p w14:paraId="05A3D285" w14:textId="77777777" w:rsidR="00897956" w:rsidRPr="00C21991" w:rsidRDefault="00897956">
      <w:pPr>
        <w:keepNext/>
        <w:keepLines/>
      </w:pPr>
      <w:r w:rsidRPr="00C21991">
        <w:t>There are no SIP methods defined within the present document over and above those defined in the referenced IETF specifications.</w:t>
      </w:r>
    </w:p>
    <w:p w14:paraId="78CFEA11" w14:textId="77777777" w:rsidR="00897956" w:rsidRPr="00C21991" w:rsidRDefault="00897956" w:rsidP="005D46C4">
      <w:pPr>
        <w:pStyle w:val="Heading2"/>
      </w:pPr>
      <w:bookmarkStart w:id="1464" w:name="_CR7_2"/>
      <w:bookmarkStart w:id="1465" w:name="_Toc210127772"/>
      <w:bookmarkEnd w:id="1464"/>
      <w:r w:rsidRPr="00C21991">
        <w:t>7.2</w:t>
      </w:r>
      <w:r w:rsidRPr="00C21991">
        <w:tab/>
        <w:t>SIP header</w:t>
      </w:r>
      <w:r w:rsidR="009658DE" w:rsidRPr="00C21991">
        <w:t xml:space="preserve"> field</w:t>
      </w:r>
      <w:r w:rsidRPr="00C21991">
        <w:t>s defined within the present document</w:t>
      </w:r>
      <w:bookmarkEnd w:id="1465"/>
    </w:p>
    <w:p w14:paraId="5B537F64" w14:textId="77777777" w:rsidR="00897956" w:rsidRPr="00C21991" w:rsidRDefault="00897956" w:rsidP="005D46C4">
      <w:pPr>
        <w:pStyle w:val="Heading3"/>
      </w:pPr>
      <w:bookmarkStart w:id="1466" w:name="_CR7_2_0"/>
      <w:bookmarkStart w:id="1467" w:name="_Toc210127773"/>
      <w:bookmarkEnd w:id="1466"/>
      <w:r w:rsidRPr="00C21991">
        <w:t>7.2.0</w:t>
      </w:r>
      <w:r w:rsidRPr="00C21991">
        <w:tab/>
        <w:t>General</w:t>
      </w:r>
      <w:bookmarkEnd w:id="1467"/>
    </w:p>
    <w:p w14:paraId="2D4B0ADA" w14:textId="77777777" w:rsidR="00897956" w:rsidRPr="00C21991" w:rsidRDefault="0030682F">
      <w:r w:rsidRPr="00C21991">
        <w:t>This subclause defines additional header fields.</w:t>
      </w:r>
    </w:p>
    <w:p w14:paraId="32EC19C6" w14:textId="77777777" w:rsidR="00897956" w:rsidRPr="00C21991" w:rsidRDefault="00897956" w:rsidP="005D46C4">
      <w:pPr>
        <w:pStyle w:val="Heading3"/>
        <w:rPr>
          <w:lang w:val="fi-FI"/>
        </w:rPr>
      </w:pPr>
      <w:bookmarkStart w:id="1468" w:name="_CR7_2_1"/>
      <w:bookmarkStart w:id="1469" w:name="_Toc210127774"/>
      <w:bookmarkEnd w:id="1468"/>
      <w:r w:rsidRPr="00C21991">
        <w:rPr>
          <w:lang w:val="fi-FI"/>
        </w:rPr>
        <w:t>7.2.1</w:t>
      </w:r>
      <w:r w:rsidRPr="00C21991">
        <w:rPr>
          <w:lang w:val="fi-FI"/>
        </w:rPr>
        <w:tab/>
        <w:t>Void</w:t>
      </w:r>
      <w:bookmarkEnd w:id="1469"/>
    </w:p>
    <w:p w14:paraId="26A58CD5" w14:textId="77777777" w:rsidR="00897956" w:rsidRPr="00C21991" w:rsidRDefault="00897956" w:rsidP="005D46C4">
      <w:pPr>
        <w:pStyle w:val="Heading3"/>
        <w:rPr>
          <w:lang w:val="fi-FI"/>
        </w:rPr>
      </w:pPr>
      <w:bookmarkStart w:id="1470" w:name="_CR7_2_2"/>
      <w:bookmarkStart w:id="1471" w:name="_Toc210127775"/>
      <w:bookmarkEnd w:id="1470"/>
      <w:r w:rsidRPr="00C21991">
        <w:rPr>
          <w:lang w:val="fi-FI"/>
        </w:rPr>
        <w:t>7.2.2</w:t>
      </w:r>
      <w:r w:rsidRPr="00C21991">
        <w:rPr>
          <w:lang w:val="fi-FI"/>
        </w:rPr>
        <w:tab/>
        <w:t>Void</w:t>
      </w:r>
      <w:bookmarkEnd w:id="1471"/>
    </w:p>
    <w:p w14:paraId="3818A14B" w14:textId="77777777" w:rsidR="00897956" w:rsidRPr="00C21991" w:rsidRDefault="00897956" w:rsidP="005D46C4">
      <w:pPr>
        <w:pStyle w:val="Heading3"/>
        <w:rPr>
          <w:lang w:val="fi-FI"/>
        </w:rPr>
      </w:pPr>
      <w:bookmarkStart w:id="1472" w:name="_CR7_2_3"/>
      <w:bookmarkStart w:id="1473" w:name="_Toc210127776"/>
      <w:bookmarkEnd w:id="1472"/>
      <w:r w:rsidRPr="00C21991">
        <w:rPr>
          <w:lang w:val="fi-FI"/>
        </w:rPr>
        <w:t>7.2.3</w:t>
      </w:r>
      <w:r w:rsidRPr="00C21991">
        <w:rPr>
          <w:lang w:val="fi-FI"/>
        </w:rPr>
        <w:tab/>
        <w:t>Void</w:t>
      </w:r>
      <w:bookmarkEnd w:id="1473"/>
    </w:p>
    <w:p w14:paraId="23F092E3" w14:textId="77777777" w:rsidR="00897956" w:rsidRPr="00C21991" w:rsidRDefault="00897956" w:rsidP="005D46C4">
      <w:pPr>
        <w:pStyle w:val="Heading3"/>
        <w:rPr>
          <w:lang w:val="fi-FI"/>
        </w:rPr>
      </w:pPr>
      <w:bookmarkStart w:id="1474" w:name="_CR7_2_4"/>
      <w:bookmarkStart w:id="1475" w:name="_Toc210127777"/>
      <w:bookmarkEnd w:id="1474"/>
      <w:r w:rsidRPr="00C21991">
        <w:rPr>
          <w:lang w:val="fi-FI"/>
        </w:rPr>
        <w:t>7.2.4</w:t>
      </w:r>
      <w:r w:rsidRPr="00C21991">
        <w:rPr>
          <w:lang w:val="fi-FI"/>
        </w:rPr>
        <w:tab/>
        <w:t>Void</w:t>
      </w:r>
      <w:bookmarkEnd w:id="1475"/>
    </w:p>
    <w:p w14:paraId="5F3FE3BB" w14:textId="77777777" w:rsidR="00897956" w:rsidRPr="00C21991" w:rsidRDefault="00897956" w:rsidP="005D46C4">
      <w:pPr>
        <w:pStyle w:val="Heading3"/>
        <w:rPr>
          <w:lang w:val="fi-FI"/>
        </w:rPr>
      </w:pPr>
      <w:bookmarkStart w:id="1476" w:name="_CR7_2_5"/>
      <w:bookmarkStart w:id="1477" w:name="_Toc210127778"/>
      <w:bookmarkEnd w:id="1476"/>
      <w:r w:rsidRPr="00C21991">
        <w:rPr>
          <w:lang w:val="fi-FI"/>
        </w:rPr>
        <w:t>7.2.5</w:t>
      </w:r>
      <w:r w:rsidRPr="00C21991">
        <w:rPr>
          <w:lang w:val="fi-FI"/>
        </w:rPr>
        <w:tab/>
        <w:t>Void</w:t>
      </w:r>
      <w:bookmarkEnd w:id="1477"/>
    </w:p>
    <w:p w14:paraId="311071E6" w14:textId="77777777" w:rsidR="00897956" w:rsidRPr="00C21991" w:rsidRDefault="00897956" w:rsidP="005D46C4">
      <w:pPr>
        <w:pStyle w:val="Heading3"/>
        <w:rPr>
          <w:lang w:val="fi-FI"/>
        </w:rPr>
      </w:pPr>
      <w:bookmarkStart w:id="1478" w:name="_CR7_2_6"/>
      <w:bookmarkStart w:id="1479" w:name="_Toc210127779"/>
      <w:bookmarkEnd w:id="1478"/>
      <w:r w:rsidRPr="00C21991">
        <w:rPr>
          <w:lang w:val="fi-FI"/>
        </w:rPr>
        <w:t>7.2.6</w:t>
      </w:r>
      <w:r w:rsidRPr="00C21991">
        <w:rPr>
          <w:lang w:val="fi-FI"/>
        </w:rPr>
        <w:tab/>
        <w:t>Void</w:t>
      </w:r>
      <w:bookmarkEnd w:id="1479"/>
    </w:p>
    <w:p w14:paraId="5EEE4CC9" w14:textId="77777777" w:rsidR="00897956" w:rsidRPr="00C21991" w:rsidRDefault="00897956" w:rsidP="005D46C4">
      <w:pPr>
        <w:pStyle w:val="Heading3"/>
      </w:pPr>
      <w:bookmarkStart w:id="1480" w:name="_CR7_2_7"/>
      <w:bookmarkStart w:id="1481" w:name="_Toc210127780"/>
      <w:bookmarkEnd w:id="1480"/>
      <w:r w:rsidRPr="00C21991">
        <w:t>7.2.7</w:t>
      </w:r>
      <w:r w:rsidRPr="00C21991">
        <w:tab/>
        <w:t>Void</w:t>
      </w:r>
      <w:bookmarkEnd w:id="1481"/>
    </w:p>
    <w:p w14:paraId="770498C0" w14:textId="77777777" w:rsidR="00897956" w:rsidRPr="00C21991" w:rsidRDefault="00897956" w:rsidP="005D46C4">
      <w:pPr>
        <w:pStyle w:val="Heading3"/>
      </w:pPr>
      <w:bookmarkStart w:id="1482" w:name="_CR7_2_8"/>
      <w:bookmarkStart w:id="1483" w:name="_Toc210127781"/>
      <w:bookmarkEnd w:id="1482"/>
      <w:r w:rsidRPr="00C21991">
        <w:t>7.2.8</w:t>
      </w:r>
      <w:r w:rsidRPr="00C21991">
        <w:tab/>
        <w:t>Void</w:t>
      </w:r>
      <w:bookmarkEnd w:id="1483"/>
    </w:p>
    <w:p w14:paraId="066506DF" w14:textId="77777777" w:rsidR="00897956" w:rsidRPr="00C21991" w:rsidRDefault="00897956" w:rsidP="005D46C4">
      <w:pPr>
        <w:pStyle w:val="Heading3"/>
      </w:pPr>
      <w:bookmarkStart w:id="1484" w:name="_CR7_2_9"/>
      <w:bookmarkStart w:id="1485" w:name="_Toc210127782"/>
      <w:bookmarkEnd w:id="1484"/>
      <w:r w:rsidRPr="00C21991">
        <w:t>7.2.9</w:t>
      </w:r>
      <w:r w:rsidRPr="00C21991">
        <w:tab/>
        <w:t>Void</w:t>
      </w:r>
      <w:bookmarkEnd w:id="1485"/>
    </w:p>
    <w:p w14:paraId="6CC55C12" w14:textId="77777777" w:rsidR="00897956" w:rsidRPr="00C21991" w:rsidRDefault="00897956" w:rsidP="005D46C4">
      <w:pPr>
        <w:pStyle w:val="Heading3"/>
      </w:pPr>
      <w:bookmarkStart w:id="1486" w:name="_CR7_2_10"/>
      <w:bookmarkStart w:id="1487" w:name="_Toc210127783"/>
      <w:bookmarkEnd w:id="1486"/>
      <w:r w:rsidRPr="00C21991">
        <w:t>7.2.10</w:t>
      </w:r>
      <w:r w:rsidRPr="00C21991">
        <w:tab/>
        <w:t>Void</w:t>
      </w:r>
      <w:bookmarkEnd w:id="1487"/>
    </w:p>
    <w:p w14:paraId="6A6A0E2E" w14:textId="77777777" w:rsidR="0030682F" w:rsidRPr="00C21991" w:rsidRDefault="0030682F" w:rsidP="005D46C4">
      <w:pPr>
        <w:pStyle w:val="Heading3"/>
      </w:pPr>
      <w:bookmarkStart w:id="1488" w:name="_CR7_2_11"/>
      <w:bookmarkStart w:id="1489" w:name="_Toc210127784"/>
      <w:bookmarkEnd w:id="1488"/>
      <w:r w:rsidRPr="00C21991">
        <w:t>7.2.11</w:t>
      </w:r>
      <w:r w:rsidRPr="00C21991">
        <w:tab/>
        <w:t>Definition of Restoration-Info header field</w:t>
      </w:r>
      <w:bookmarkEnd w:id="1489"/>
    </w:p>
    <w:p w14:paraId="01AEED6E" w14:textId="77777777" w:rsidR="0030682F" w:rsidRPr="00C21991" w:rsidRDefault="0030682F" w:rsidP="005D46C4">
      <w:pPr>
        <w:pStyle w:val="Heading4"/>
      </w:pPr>
      <w:bookmarkStart w:id="1490" w:name="_CR7_2_11_1"/>
      <w:bookmarkStart w:id="1491" w:name="_Toc210127785"/>
      <w:bookmarkEnd w:id="1490"/>
      <w:r w:rsidRPr="00C21991">
        <w:t>7.2.11.1</w:t>
      </w:r>
      <w:r w:rsidRPr="00C21991">
        <w:tab/>
        <w:t>Introduction</w:t>
      </w:r>
      <w:bookmarkEnd w:id="1491"/>
    </w:p>
    <w:p w14:paraId="2ED74BF6" w14:textId="77777777" w:rsidR="00BE02B2" w:rsidRPr="00C21991" w:rsidRDefault="00BE02B2" w:rsidP="00BE02B2">
      <w:r w:rsidRPr="00C21991">
        <w:t>IANA registry: Header Field</w:t>
      </w:r>
      <w:r w:rsidR="006724B3" w:rsidRPr="00C21991">
        <w:t>s</w:t>
      </w:r>
      <w:r w:rsidRPr="00C21991">
        <w:t xml:space="preserve"> </w:t>
      </w:r>
      <w:r w:rsidR="006724B3" w:rsidRPr="00C21991">
        <w:t>r</w:t>
      </w:r>
      <w:r w:rsidRPr="00C21991">
        <w:t>egistry for the Session Initiation Protocol (SIP)</w:t>
      </w:r>
    </w:p>
    <w:p w14:paraId="1489DC49" w14:textId="77777777" w:rsidR="00BE02B2" w:rsidRPr="00C21991" w:rsidRDefault="00BE02B2" w:rsidP="00BE02B2">
      <w:pPr>
        <w:rPr>
          <w:rFonts w:eastAsia="SimSun"/>
          <w:lang w:eastAsia="zh-CN"/>
        </w:rPr>
      </w:pPr>
      <w:r w:rsidRPr="00C21991">
        <w:t xml:space="preserve">Header field name: </w:t>
      </w:r>
      <w:r w:rsidRPr="00C21991">
        <w:rPr>
          <w:rFonts w:eastAsia="SimSun"/>
          <w:lang w:eastAsia="zh-CN"/>
        </w:rPr>
        <w:t>Restoration-Info</w:t>
      </w:r>
    </w:p>
    <w:p w14:paraId="07D4A4AE" w14:textId="77777777" w:rsidR="00BE02B2" w:rsidRPr="00C21991" w:rsidRDefault="00BE02B2" w:rsidP="00BE02B2">
      <w:pPr>
        <w:rPr>
          <w:rFonts w:eastAsia="SimSun"/>
          <w:lang w:eastAsia="zh-CN"/>
        </w:rPr>
      </w:pPr>
      <w:r w:rsidRPr="00C21991">
        <w:rPr>
          <w:rFonts w:eastAsia="SimSun"/>
          <w:lang w:eastAsia="zh-CN"/>
        </w:rPr>
        <w:t>Usage: The Restoration-Info header field is used only for informative purposes.</w:t>
      </w:r>
    </w:p>
    <w:p w14:paraId="03BE579E" w14:textId="77777777" w:rsidR="00BE02B2" w:rsidRPr="00C21991" w:rsidRDefault="00BE02B2" w:rsidP="00BE02B2">
      <w:r w:rsidRPr="00C21991">
        <w:t>Header field specification reference: 3GPP TS 24.229, http://www.3gpp.org/ftp/Specs/archive/24_series/24.229/</w:t>
      </w:r>
    </w:p>
    <w:p w14:paraId="383408EA" w14:textId="77777777" w:rsidR="0030682F" w:rsidRPr="00C21991" w:rsidRDefault="0030682F" w:rsidP="0030682F">
      <w:r w:rsidRPr="00C21991">
        <w:t>In case of a node failure there are cases where an upstream node can use information about a node failure. The upstream node can use this information for error reporting, or possibly for error recovery.</w:t>
      </w:r>
    </w:p>
    <w:p w14:paraId="3F46BB8B" w14:textId="77777777" w:rsidR="0030682F" w:rsidRPr="00C21991" w:rsidRDefault="0030682F" w:rsidP="0030682F">
      <w:r w:rsidRPr="00C21991">
        <w:t>An upstream node can inform a downstream node about supported error recovery mechanisms. The downstream node can use this information for error recovery.</w:t>
      </w:r>
    </w:p>
    <w:p w14:paraId="1795A8BA" w14:textId="77777777" w:rsidR="0030682F" w:rsidRPr="00C21991" w:rsidRDefault="0030682F" w:rsidP="005D46C4">
      <w:pPr>
        <w:pStyle w:val="Heading4"/>
      </w:pPr>
      <w:bookmarkStart w:id="1492" w:name="_CR7_2_11_2"/>
      <w:bookmarkStart w:id="1493" w:name="_Toc210127786"/>
      <w:bookmarkEnd w:id="1492"/>
      <w:r w:rsidRPr="00C21991">
        <w:t>7.2.11.2</w:t>
      </w:r>
      <w:r w:rsidRPr="00C21991">
        <w:tab/>
        <w:t>Applicability statement for the Restoration-Info header field</w:t>
      </w:r>
      <w:bookmarkEnd w:id="1493"/>
    </w:p>
    <w:p w14:paraId="6376AA41" w14:textId="77777777" w:rsidR="00DA7480" w:rsidRPr="00C21991" w:rsidRDefault="0030682F" w:rsidP="0030682F">
      <w:r w:rsidRPr="00C21991">
        <w:t xml:space="preserve">The Restoration-Info header field is applicable within a single private administrative domain or between different administrative domains. </w:t>
      </w:r>
    </w:p>
    <w:p w14:paraId="5A6E72C7" w14:textId="77777777" w:rsidR="0030682F" w:rsidRPr="00C21991" w:rsidRDefault="0030682F" w:rsidP="00DA7480">
      <w:r w:rsidRPr="00C21991">
        <w:t xml:space="preserve">The Restoration-Info header field </w:t>
      </w:r>
      <w:r w:rsidR="00DA7480" w:rsidRPr="00C21991">
        <w:t xml:space="preserve">is applicable </w:t>
      </w:r>
      <w:r w:rsidRPr="00C21991">
        <w:t>when:</w:t>
      </w:r>
    </w:p>
    <w:p w14:paraId="5A361D19" w14:textId="77777777" w:rsidR="0030682F" w:rsidRPr="00C21991" w:rsidRDefault="00DA7480" w:rsidP="00DA7480">
      <w:pPr>
        <w:pStyle w:val="B1"/>
      </w:pPr>
      <w:r w:rsidRPr="00C21991">
        <w:t>1)</w:t>
      </w:r>
      <w:r w:rsidR="0030682F" w:rsidRPr="00C21991">
        <w:tab/>
        <w:t xml:space="preserve">a node has failed and the </w:t>
      </w:r>
      <w:r w:rsidRPr="00C21991">
        <w:t xml:space="preserve">SIP </w:t>
      </w:r>
      <w:r w:rsidR="0030682F" w:rsidRPr="00C21991">
        <w:t xml:space="preserve">node detecting this failure needs to inform a proxy in the administrative domain of the </w:t>
      </w:r>
      <w:r w:rsidRPr="00C21991">
        <w:t xml:space="preserve">terminating </w:t>
      </w:r>
      <w:r w:rsidR="0030682F" w:rsidRPr="00C21991">
        <w:t>user about the failure; or</w:t>
      </w:r>
    </w:p>
    <w:p w14:paraId="69073BFE" w14:textId="77777777" w:rsidR="0030682F" w:rsidRPr="00C21991" w:rsidRDefault="00DA7480" w:rsidP="00DA7480">
      <w:pPr>
        <w:pStyle w:val="B1"/>
        <w:rPr>
          <w:lang w:eastAsia="ja-JP"/>
        </w:rPr>
      </w:pPr>
      <w:r w:rsidRPr="00C21991">
        <w:t>2)</w:t>
      </w:r>
      <w:r w:rsidR="0030682F" w:rsidRPr="00C21991">
        <w:tab/>
        <w:t>a</w:t>
      </w:r>
      <w:r w:rsidR="0030682F" w:rsidRPr="00C21991">
        <w:rPr>
          <w:rFonts w:hint="eastAsia"/>
          <w:lang w:eastAsia="ja-JP"/>
        </w:rPr>
        <w:t xml:space="preserve"> proxy located in the private administrative domain </w:t>
      </w:r>
      <w:r w:rsidR="0030682F" w:rsidRPr="00C21991">
        <w:rPr>
          <w:lang w:eastAsia="ja-JP"/>
        </w:rPr>
        <w:t xml:space="preserve">of a user </w:t>
      </w:r>
      <w:r w:rsidR="0030682F" w:rsidRPr="00C21991">
        <w:rPr>
          <w:rFonts w:hint="eastAsia"/>
          <w:lang w:eastAsia="ja-JP"/>
        </w:rPr>
        <w:t>wants to send</w:t>
      </w:r>
      <w:r w:rsidR="0030682F" w:rsidRPr="00C21991">
        <w:rPr>
          <w:lang w:eastAsia="ja-JP"/>
        </w:rPr>
        <w:t xml:space="preserve"> information about the subscriber</w:t>
      </w:r>
      <w:r w:rsidR="0030682F" w:rsidRPr="00C21991">
        <w:rPr>
          <w:rFonts w:hint="eastAsia"/>
          <w:lang w:eastAsia="ja-JP"/>
        </w:rPr>
        <w:t xml:space="preserve">  to </w:t>
      </w:r>
      <w:r w:rsidRPr="00C21991">
        <w:rPr>
          <w:lang w:eastAsia="ja-JP"/>
        </w:rPr>
        <w:t xml:space="preserve">a downstream proxy </w:t>
      </w:r>
      <w:r w:rsidR="0030682F" w:rsidRPr="00C21991">
        <w:rPr>
          <w:rFonts w:hint="eastAsia"/>
          <w:lang w:eastAsia="ja-JP"/>
        </w:rPr>
        <w:t>for error recovery</w:t>
      </w:r>
      <w:r w:rsidR="0030682F" w:rsidRPr="00C21991">
        <w:rPr>
          <w:lang w:eastAsia="ja-JP"/>
        </w:rPr>
        <w:t>.</w:t>
      </w:r>
    </w:p>
    <w:p w14:paraId="55957F66" w14:textId="77777777" w:rsidR="00DA7480" w:rsidRPr="00C21991" w:rsidRDefault="00DA7480" w:rsidP="00DA7480">
      <w:r w:rsidRPr="00C21991">
        <w:t>For case 1) the SIP node detecting the failure can include the Restoration-Info header field set to the value "</w:t>
      </w:r>
      <w:proofErr w:type="spellStart"/>
      <w:r w:rsidRPr="00C21991">
        <w:t>noresponse</w:t>
      </w:r>
      <w:proofErr w:type="spellEnd"/>
      <w:r w:rsidRPr="00C21991">
        <w:t xml:space="preserve">" in a 408 (Request Timeout) response to </w:t>
      </w:r>
      <w:r w:rsidR="000055C5" w:rsidRPr="00C21991">
        <w:t xml:space="preserve">an INVITE request or a 504 (Server Time-out) response to a </w:t>
      </w:r>
      <w:r w:rsidRPr="00C21991">
        <w:t>dialog forming request or standalone transaction,</w:t>
      </w:r>
    </w:p>
    <w:p w14:paraId="63455D1F" w14:textId="77777777" w:rsidR="00DA7480" w:rsidRPr="00C21991" w:rsidRDefault="00DA7480" w:rsidP="00DA7480">
      <w:r w:rsidRPr="00C21991">
        <w:t>For case 2) the Restoration-Info header field is included in an initial INVITE request with an "</w:t>
      </w:r>
      <w:smartTag w:uri="urn:schemas-microsoft-com:office:smarttags" w:element="stockticker">
        <w:r w:rsidRPr="00C21991">
          <w:t>IMSI</w:t>
        </w:r>
      </w:smartTag>
      <w:r w:rsidRPr="00C21991">
        <w:t>" header field parameter set to a value identifying the user.</w:t>
      </w:r>
    </w:p>
    <w:p w14:paraId="77124BC5" w14:textId="77777777" w:rsidR="0030682F" w:rsidRPr="00C21991" w:rsidRDefault="0030682F" w:rsidP="005D46C4">
      <w:pPr>
        <w:pStyle w:val="Heading4"/>
      </w:pPr>
      <w:bookmarkStart w:id="1494" w:name="_CR7_2_11_3"/>
      <w:bookmarkStart w:id="1495" w:name="_Toc210127787"/>
      <w:bookmarkEnd w:id="1494"/>
      <w:r w:rsidRPr="00C21991">
        <w:t>7.2.11.3</w:t>
      </w:r>
      <w:r w:rsidRPr="00C21991">
        <w:tab/>
        <w:t>Usage of the Restoration-Info header field</w:t>
      </w:r>
      <w:bookmarkEnd w:id="1495"/>
    </w:p>
    <w:p w14:paraId="13F1B8C9" w14:textId="77777777" w:rsidR="0030682F" w:rsidRPr="00C21991" w:rsidRDefault="0030682F" w:rsidP="0030682F">
      <w:r w:rsidRPr="00C21991">
        <w:t>A SIP entity that does not receive a response from the next SIP node, may include a Restoration-Info header field in the error response to inform upstream nodes or networks about the downstream node failure. The upstream nodes or networks may use this information to either inform the originating user, to report the failure or to initiate restoration.</w:t>
      </w:r>
    </w:p>
    <w:p w14:paraId="3B4AA002" w14:textId="77777777" w:rsidR="0030682F" w:rsidRPr="00C21991" w:rsidRDefault="0030682F" w:rsidP="0030682F">
      <w:r w:rsidRPr="00C21991">
        <w:t xml:space="preserve">A SIP entity in the home network domain may use the Restoration-Info header field to transport an </w:t>
      </w:r>
      <w:smartTag w:uri="urn:schemas-microsoft-com:office:smarttags" w:element="stockticker">
        <w:r w:rsidRPr="00C21991">
          <w:t>IMSI</w:t>
        </w:r>
      </w:smartTag>
      <w:r w:rsidRPr="00C21991">
        <w:t xml:space="preserve"> value to downstream SIP entities. The downstream SIP entity can use this information to initiate restoration for this user.</w:t>
      </w:r>
    </w:p>
    <w:p w14:paraId="38E92DEA" w14:textId="77777777" w:rsidR="0030682F" w:rsidRPr="00C21991" w:rsidRDefault="0030682F" w:rsidP="005D46C4">
      <w:pPr>
        <w:pStyle w:val="Heading4"/>
      </w:pPr>
      <w:bookmarkStart w:id="1496" w:name="_CR7_2_11_4"/>
      <w:bookmarkStart w:id="1497" w:name="_Toc210127788"/>
      <w:bookmarkEnd w:id="1496"/>
      <w:r w:rsidRPr="00C21991">
        <w:t>7.2.11.4</w:t>
      </w:r>
      <w:r w:rsidRPr="00C21991">
        <w:tab/>
        <w:t>Procedures at the UA</w:t>
      </w:r>
      <w:bookmarkEnd w:id="1497"/>
    </w:p>
    <w:p w14:paraId="649344E5" w14:textId="77777777" w:rsidR="0030682F" w:rsidRPr="00C21991" w:rsidRDefault="0030682F" w:rsidP="0030682F">
      <w:r w:rsidRPr="00C21991">
        <w:t xml:space="preserve">There are no specific procedures specified for a UA. A UAC in a B2BUA may use the information in the Restoration-Info header field for error reporting, or take this information into account when deciding on re-attempting the request. A UAS may include a </w:t>
      </w:r>
      <w:proofErr w:type="spellStart"/>
      <w:r w:rsidRPr="00C21991">
        <w:t>Retoration</w:t>
      </w:r>
      <w:proofErr w:type="spellEnd"/>
      <w:r w:rsidRPr="00C21991">
        <w:t xml:space="preserve">-Info header field in an error </w:t>
      </w:r>
      <w:proofErr w:type="spellStart"/>
      <w:r w:rsidRPr="00C21991">
        <w:t>respons</w:t>
      </w:r>
      <w:proofErr w:type="spellEnd"/>
      <w:r w:rsidRPr="00C21991">
        <w:t xml:space="preserve"> to inform upstream nodes or networks about the downstream node failure.</w:t>
      </w:r>
    </w:p>
    <w:p w14:paraId="00C6EBB3" w14:textId="77777777" w:rsidR="0030682F" w:rsidRPr="00C21991" w:rsidRDefault="0030682F" w:rsidP="005D46C4">
      <w:pPr>
        <w:pStyle w:val="Heading4"/>
      </w:pPr>
      <w:bookmarkStart w:id="1498" w:name="_CR7_2_11_5"/>
      <w:bookmarkStart w:id="1499" w:name="_Toc210127789"/>
      <w:bookmarkEnd w:id="1498"/>
      <w:r w:rsidRPr="00C21991">
        <w:t>7.2.11.5</w:t>
      </w:r>
      <w:r w:rsidRPr="00C21991">
        <w:tab/>
        <w:t>Procedures at the proxy</w:t>
      </w:r>
      <w:bookmarkEnd w:id="1499"/>
    </w:p>
    <w:p w14:paraId="6A4CD1B8" w14:textId="77777777" w:rsidR="0030682F" w:rsidRPr="00C21991" w:rsidRDefault="0030682F" w:rsidP="0030682F">
      <w:pPr>
        <w:rPr>
          <w:lang w:eastAsia="ja-JP"/>
        </w:rPr>
      </w:pPr>
      <w:r w:rsidRPr="00C21991">
        <w:rPr>
          <w:lang w:eastAsia="ja-JP"/>
        </w:rPr>
        <w:t xml:space="preserve">A SIP proxy that supports this extension and receives a request may insert a Restoration-Info header field prior to forwarding the request. The header field is populated with the </w:t>
      </w:r>
      <w:smartTag w:uri="urn:schemas-microsoft-com:office:smarttags" w:element="stockticker">
        <w:r w:rsidRPr="00C21991">
          <w:rPr>
            <w:lang w:eastAsia="ja-JP"/>
          </w:rPr>
          <w:t>IMSI</w:t>
        </w:r>
      </w:smartTag>
      <w:r w:rsidRPr="00C21991">
        <w:rPr>
          <w:lang w:eastAsia="ja-JP"/>
        </w:rPr>
        <w:t xml:space="preserve"> value received in the body of a DIAMETER request as per </w:t>
      </w:r>
      <w:r w:rsidRPr="00C21991">
        <w:rPr>
          <w:lang w:eastAsia="fr-FR"/>
        </w:rPr>
        <w:t>3GPP TS 29.228 [14]</w:t>
      </w:r>
      <w:r w:rsidRPr="00C21991">
        <w:rPr>
          <w:lang w:eastAsia="ja-JP"/>
        </w:rPr>
        <w:t xml:space="preserve"> within the quoted string .</w:t>
      </w:r>
    </w:p>
    <w:p w14:paraId="201679AE" w14:textId="77777777" w:rsidR="0030682F" w:rsidRPr="00C21991" w:rsidRDefault="0030682F" w:rsidP="0030682F">
      <w:pPr>
        <w:rPr>
          <w:lang w:eastAsia="ja-JP"/>
        </w:rPr>
      </w:pPr>
      <w:r w:rsidRPr="00C21991">
        <w:rPr>
          <w:lang w:eastAsia="ja-JP"/>
        </w:rPr>
        <w:t xml:space="preserve">A SIP proxy that supports this extension and receives a request with the Restoration-Info header field, may retrieve the </w:t>
      </w:r>
      <w:smartTag w:uri="urn:schemas-microsoft-com:office:smarttags" w:element="stockticker">
        <w:r w:rsidRPr="00C21991">
          <w:rPr>
            <w:lang w:eastAsia="ja-JP"/>
          </w:rPr>
          <w:t>IMSI</w:t>
        </w:r>
      </w:smartTag>
      <w:r w:rsidRPr="00C21991">
        <w:rPr>
          <w:lang w:eastAsia="ja-JP"/>
        </w:rPr>
        <w:t xml:space="preserve"> value from the header field and use it to </w:t>
      </w:r>
      <w:proofErr w:type="spellStart"/>
      <w:r w:rsidRPr="00C21991">
        <w:rPr>
          <w:lang w:eastAsia="ja-JP"/>
        </w:rPr>
        <w:t>poulate</w:t>
      </w:r>
      <w:proofErr w:type="spellEnd"/>
      <w:r w:rsidRPr="00C21991">
        <w:rPr>
          <w:lang w:eastAsia="ja-JP"/>
        </w:rPr>
        <w:t xml:space="preserve"> a DIAMETER request as per </w:t>
      </w:r>
      <w:r w:rsidRPr="00C21991">
        <w:t>3GPP TS 29.214 [13D]</w:t>
      </w:r>
      <w:r w:rsidRPr="00C21991">
        <w:rPr>
          <w:lang w:eastAsia="ja-JP"/>
        </w:rPr>
        <w:t xml:space="preserve"> for the purposes of performing PCRF restoration procedures.</w:t>
      </w:r>
    </w:p>
    <w:p w14:paraId="1946D47E" w14:textId="77777777" w:rsidR="0030682F" w:rsidRPr="00C21991" w:rsidRDefault="0030682F" w:rsidP="0030682F">
      <w:r w:rsidRPr="00C21991">
        <w:t>A SIP proxy that supports this extension and receives a 408 response with this header field present can use this information for restoration procedures or reporting.</w:t>
      </w:r>
    </w:p>
    <w:p w14:paraId="4D5295CD" w14:textId="77777777" w:rsidR="0030682F" w:rsidRPr="00C21991" w:rsidRDefault="0030682F" w:rsidP="005D46C4">
      <w:pPr>
        <w:pStyle w:val="Heading4"/>
      </w:pPr>
      <w:bookmarkStart w:id="1500" w:name="_CR7_2_11_6"/>
      <w:bookmarkStart w:id="1501" w:name="_Toc210127790"/>
      <w:bookmarkEnd w:id="1500"/>
      <w:r w:rsidRPr="00C21991">
        <w:t>7.2.11.6</w:t>
      </w:r>
      <w:r w:rsidRPr="00C21991">
        <w:tab/>
        <w:t>Security considerations</w:t>
      </w:r>
      <w:bookmarkEnd w:id="1501"/>
    </w:p>
    <w:p w14:paraId="7449C3DE" w14:textId="77777777" w:rsidR="0030682F" w:rsidRPr="00C21991" w:rsidRDefault="0030682F" w:rsidP="0030682F">
      <w:r w:rsidRPr="00C21991">
        <w:t xml:space="preserve">The Restoration-Info header field can contain sensitive information. When the Restoration-Info header field contains the </w:t>
      </w:r>
      <w:smartTag w:uri="urn:schemas-microsoft-com:office:smarttags" w:element="stockticker">
        <w:r w:rsidRPr="00C21991">
          <w:t>IMSI</w:t>
        </w:r>
      </w:smartTag>
      <w:r w:rsidRPr="00C21991">
        <w:t xml:space="preserve"> value, it shall be sent only to trusted entities.</w:t>
      </w:r>
    </w:p>
    <w:p w14:paraId="4CEC1927" w14:textId="77777777" w:rsidR="0030682F" w:rsidRPr="00C21991" w:rsidRDefault="0030682F" w:rsidP="0030682F">
      <w:r w:rsidRPr="00C21991">
        <w:t>A UE is not expected to receive this information.</w:t>
      </w:r>
    </w:p>
    <w:p w14:paraId="188DD09A" w14:textId="77777777" w:rsidR="0030682F" w:rsidRPr="00C21991" w:rsidRDefault="0030682F" w:rsidP="005D46C4">
      <w:pPr>
        <w:pStyle w:val="Heading4"/>
      </w:pPr>
      <w:bookmarkStart w:id="1502" w:name="_CR7_2_11_7"/>
      <w:bookmarkStart w:id="1503" w:name="_Toc210127791"/>
      <w:bookmarkEnd w:id="1502"/>
      <w:r w:rsidRPr="00C21991">
        <w:t>7.2.11.7</w:t>
      </w:r>
      <w:r w:rsidRPr="00C21991">
        <w:tab/>
        <w:t>Syntax</w:t>
      </w:r>
      <w:bookmarkEnd w:id="1503"/>
    </w:p>
    <w:p w14:paraId="138858D9" w14:textId="77777777" w:rsidR="0030682F" w:rsidRPr="00C21991" w:rsidRDefault="0030682F" w:rsidP="0030682F">
      <w:r w:rsidRPr="00C21991">
        <w:t>The syntax for Restoration-Info header field is specified in table 7.2.11-1.</w:t>
      </w:r>
    </w:p>
    <w:p w14:paraId="70C53972" w14:textId="77777777" w:rsidR="0030682F" w:rsidRPr="00C21991" w:rsidRDefault="0030682F" w:rsidP="0030682F">
      <w:pPr>
        <w:pStyle w:val="TH"/>
      </w:pPr>
      <w:bookmarkStart w:id="1504" w:name="_CRTable7_2_111"/>
      <w:r w:rsidRPr="00C21991">
        <w:t>Table </w:t>
      </w:r>
      <w:bookmarkEnd w:id="1504"/>
      <w:r w:rsidRPr="00C21991">
        <w:t>7.2.11-1: Syntax of Restoration-Info</w:t>
      </w:r>
    </w:p>
    <w:p w14:paraId="5939C898" w14:textId="77777777" w:rsidR="0030682F" w:rsidRPr="00C21991" w:rsidRDefault="0030682F" w:rsidP="0030682F">
      <w:pPr>
        <w:pStyle w:val="PL"/>
        <w:keepNext/>
        <w:keepLines/>
        <w:pBdr>
          <w:top w:val="single" w:sz="4" w:space="1" w:color="auto"/>
          <w:left w:val="single" w:sz="4" w:space="4" w:color="auto"/>
          <w:bottom w:val="single" w:sz="4" w:space="1" w:color="auto"/>
          <w:right w:val="single" w:sz="4" w:space="4" w:color="auto"/>
        </w:pBdr>
      </w:pPr>
    </w:p>
    <w:p w14:paraId="18D14491" w14:textId="77777777" w:rsidR="0030682F" w:rsidRPr="00C21991" w:rsidRDefault="0030682F" w:rsidP="0030682F">
      <w:pPr>
        <w:pStyle w:val="PL"/>
        <w:keepNext/>
        <w:keepLines/>
        <w:pBdr>
          <w:top w:val="single" w:sz="4" w:space="1" w:color="auto"/>
          <w:left w:val="single" w:sz="4" w:space="4" w:color="auto"/>
          <w:bottom w:val="single" w:sz="4" w:space="1" w:color="auto"/>
          <w:right w:val="single" w:sz="4" w:space="4" w:color="auto"/>
        </w:pBdr>
      </w:pPr>
      <w:r w:rsidRPr="00C21991">
        <w:t xml:space="preserve">Restoration-Info      = "Restoration-Info" HCOLON </w:t>
      </w:r>
      <w:proofErr w:type="spellStart"/>
      <w:r w:rsidRPr="00C21991">
        <w:t>pcrf</w:t>
      </w:r>
      <w:proofErr w:type="spellEnd"/>
      <w:r w:rsidRPr="00C21991">
        <w:t>-token / reason / generic-param</w:t>
      </w:r>
    </w:p>
    <w:p w14:paraId="2F401DE2" w14:textId="77777777" w:rsidR="0030682F" w:rsidRPr="00C21991" w:rsidRDefault="0030682F" w:rsidP="0030682F">
      <w:pPr>
        <w:pStyle w:val="PL"/>
        <w:keepNext/>
        <w:keepLines/>
        <w:pBdr>
          <w:top w:val="single" w:sz="4" w:space="1" w:color="auto"/>
          <w:left w:val="single" w:sz="4" w:space="4" w:color="auto"/>
          <w:bottom w:val="single" w:sz="4" w:space="1" w:color="auto"/>
          <w:right w:val="single" w:sz="4" w:space="4" w:color="auto"/>
        </w:pBdr>
      </w:pPr>
      <w:proofErr w:type="spellStart"/>
      <w:r w:rsidRPr="00C21991">
        <w:t>pcrf</w:t>
      </w:r>
      <w:proofErr w:type="spellEnd"/>
      <w:r w:rsidRPr="00C21991">
        <w:t>-token            = ("</w:t>
      </w:r>
      <w:smartTag w:uri="urn:schemas-microsoft-com:office:smarttags" w:element="stockticker">
        <w:r w:rsidRPr="00C21991">
          <w:t>IMSI</w:t>
        </w:r>
      </w:smartTag>
      <w:r w:rsidRPr="00C21991">
        <w:t xml:space="preserve">" / </w:t>
      </w:r>
      <w:proofErr w:type="spellStart"/>
      <w:r w:rsidRPr="00C21991">
        <w:t>ext</w:t>
      </w:r>
      <w:proofErr w:type="spellEnd"/>
      <w:r w:rsidRPr="00C21991">
        <w:t xml:space="preserve">-type) EQUAL </w:t>
      </w:r>
      <w:proofErr w:type="spellStart"/>
      <w:r w:rsidRPr="00C21991">
        <w:t>pcrf</w:t>
      </w:r>
      <w:proofErr w:type="spellEnd"/>
      <w:r w:rsidRPr="00C21991">
        <w:t>-param</w:t>
      </w:r>
    </w:p>
    <w:p w14:paraId="49C72B36" w14:textId="77777777" w:rsidR="0030682F" w:rsidRPr="00C21991" w:rsidRDefault="0030682F" w:rsidP="0030682F">
      <w:pPr>
        <w:pStyle w:val="PL"/>
        <w:keepNext/>
        <w:keepLines/>
        <w:pBdr>
          <w:top w:val="single" w:sz="4" w:space="1" w:color="auto"/>
          <w:left w:val="single" w:sz="4" w:space="4" w:color="auto"/>
          <w:bottom w:val="single" w:sz="4" w:space="1" w:color="auto"/>
          <w:right w:val="single" w:sz="4" w:space="4" w:color="auto"/>
        </w:pBdr>
      </w:pPr>
      <w:proofErr w:type="spellStart"/>
      <w:r w:rsidRPr="00C21991">
        <w:t>pcrf</w:t>
      </w:r>
      <w:proofErr w:type="spellEnd"/>
      <w:r w:rsidRPr="00C21991">
        <w:t>-param            = quoted-string</w:t>
      </w:r>
    </w:p>
    <w:p w14:paraId="78D194B9" w14:textId="77777777" w:rsidR="0030682F" w:rsidRPr="00C21991" w:rsidRDefault="0030682F" w:rsidP="0030682F">
      <w:pPr>
        <w:pStyle w:val="PL"/>
        <w:keepNext/>
        <w:keepLines/>
        <w:pBdr>
          <w:top w:val="single" w:sz="4" w:space="1" w:color="auto"/>
          <w:left w:val="single" w:sz="4" w:space="4" w:color="auto"/>
          <w:bottom w:val="single" w:sz="4" w:space="1" w:color="auto"/>
          <w:right w:val="single" w:sz="4" w:space="4" w:color="auto"/>
        </w:pBdr>
      </w:pPr>
      <w:r w:rsidRPr="00C21991">
        <w:t>reason                = "</w:t>
      </w:r>
      <w:proofErr w:type="spellStart"/>
      <w:r w:rsidRPr="00C21991">
        <w:t>noresponse</w:t>
      </w:r>
      <w:proofErr w:type="spellEnd"/>
      <w:r w:rsidRPr="00C21991">
        <w:t>"</w:t>
      </w:r>
    </w:p>
    <w:p w14:paraId="1B4382CF" w14:textId="77777777" w:rsidR="0030682F" w:rsidRPr="00C21991" w:rsidRDefault="0030682F" w:rsidP="0030682F">
      <w:pPr>
        <w:pStyle w:val="PL"/>
        <w:keepNext/>
        <w:keepLines/>
        <w:pBdr>
          <w:top w:val="single" w:sz="4" w:space="1" w:color="auto"/>
          <w:left w:val="single" w:sz="4" w:space="4" w:color="auto"/>
          <w:bottom w:val="single" w:sz="4" w:space="1" w:color="auto"/>
          <w:right w:val="single" w:sz="4" w:space="4" w:color="auto"/>
        </w:pBdr>
      </w:pPr>
      <w:proofErr w:type="spellStart"/>
      <w:r w:rsidRPr="00C21991">
        <w:t>ext</w:t>
      </w:r>
      <w:proofErr w:type="spellEnd"/>
      <w:r w:rsidRPr="00C21991">
        <w:t>-type              = token</w:t>
      </w:r>
    </w:p>
    <w:p w14:paraId="07FDED95" w14:textId="77777777" w:rsidR="0030682F" w:rsidRPr="00C21991" w:rsidRDefault="0030682F" w:rsidP="0030682F"/>
    <w:p w14:paraId="33903151" w14:textId="77777777" w:rsidR="0030682F" w:rsidRPr="00C21991" w:rsidRDefault="0030682F" w:rsidP="005D46C4">
      <w:pPr>
        <w:pStyle w:val="Heading4"/>
      </w:pPr>
      <w:bookmarkStart w:id="1505" w:name="_CR7_2_11_8"/>
      <w:bookmarkStart w:id="1506" w:name="_Toc210127792"/>
      <w:bookmarkEnd w:id="1505"/>
      <w:r w:rsidRPr="00C21991">
        <w:t>7.2.11.8</w:t>
      </w:r>
      <w:r w:rsidRPr="00C21991">
        <w:tab/>
        <w:t>Examples of usage</w:t>
      </w:r>
      <w:bookmarkEnd w:id="1506"/>
    </w:p>
    <w:p w14:paraId="3DC0AF24" w14:textId="77777777" w:rsidR="0030682F" w:rsidRPr="00C21991" w:rsidRDefault="0030682F" w:rsidP="0030682F">
      <w:r w:rsidRPr="00C21991">
        <w:t>The Restoration-Info header field can be inserted by the neighbouring upstream SIP node to the SIP node that does not respond. The header field value "</w:t>
      </w:r>
      <w:proofErr w:type="spellStart"/>
      <w:r w:rsidRPr="00C21991">
        <w:t>noresponse</w:t>
      </w:r>
      <w:proofErr w:type="spellEnd"/>
      <w:r w:rsidRPr="00C21991">
        <w:t>" can be used to inform the upstream SIP entity about the failure. The upstream SIP entity such as a 3GPP S-CSCF can use this information to initiate restoration procedures. The restoration can be in the form of a lower layer message to the terminating UE to indicate that the UE needs to perform a new SIP registration.</w:t>
      </w:r>
    </w:p>
    <w:p w14:paraId="240BD331" w14:textId="77777777" w:rsidR="0030682F" w:rsidRPr="00C21991" w:rsidRDefault="0030682F" w:rsidP="0030682F">
      <w:r w:rsidRPr="00C21991">
        <w:t xml:space="preserve">The Restoration-Info header field can be used to transport the </w:t>
      </w:r>
      <w:smartTag w:uri="urn:schemas-microsoft-com:office:smarttags" w:element="stockticker">
        <w:r w:rsidRPr="00C21991">
          <w:t>IMSI</w:t>
        </w:r>
      </w:smartTag>
      <w:r w:rsidRPr="00C21991">
        <w:t xml:space="preserve"> value from the S-CSCF to a P-CSCF. The S-CSCF obtains the </w:t>
      </w:r>
      <w:smartTag w:uri="urn:schemas-microsoft-com:office:smarttags" w:element="stockticker">
        <w:r w:rsidRPr="00C21991">
          <w:t>IMSI</w:t>
        </w:r>
      </w:smartTag>
      <w:r w:rsidRPr="00C21991">
        <w:t xml:space="preserve"> value as a string over the 3GPP </w:t>
      </w:r>
      <w:proofErr w:type="spellStart"/>
      <w:r w:rsidRPr="00C21991">
        <w:t>Cx</w:t>
      </w:r>
      <w:proofErr w:type="spellEnd"/>
      <w:r w:rsidRPr="00C21991">
        <w:t xml:space="preserve"> interface specified in </w:t>
      </w:r>
      <w:r w:rsidRPr="00C21991">
        <w:rPr>
          <w:lang w:eastAsia="fr-FR"/>
        </w:rPr>
        <w:t>3GPP TS 29.228 [14].</w:t>
      </w:r>
      <w:r w:rsidRPr="00C21991">
        <w:t xml:space="preserve"> The downstream node can include the </w:t>
      </w:r>
      <w:smartTag w:uri="urn:schemas-microsoft-com:office:smarttags" w:element="stockticker">
        <w:r w:rsidRPr="00C21991">
          <w:t>IMSI</w:t>
        </w:r>
      </w:smartTag>
      <w:r w:rsidRPr="00C21991">
        <w:t xml:space="preserve"> string received in a diameter request specified in 3GPP TS 29.214 [13D]. The receiver of this diameter request uses the information to find the UE and indicate that the UE needs to perform a new SIP registration.</w:t>
      </w:r>
    </w:p>
    <w:p w14:paraId="74B1D3D7" w14:textId="77777777" w:rsidR="0030682F" w:rsidRPr="00C21991" w:rsidRDefault="0030682F" w:rsidP="0030682F">
      <w:r w:rsidRPr="00C21991">
        <w:t>The indication to the UE that it needs to perform a new SIP registration is sent over a lower layer.</w:t>
      </w:r>
    </w:p>
    <w:p w14:paraId="6518E586" w14:textId="77777777" w:rsidR="00DF7003" w:rsidRPr="00C21991" w:rsidRDefault="00DF7003" w:rsidP="005D46C4">
      <w:pPr>
        <w:pStyle w:val="Heading3"/>
      </w:pPr>
      <w:bookmarkStart w:id="1507" w:name="_CR7_2_12"/>
      <w:bookmarkStart w:id="1508" w:name="_Toc210127793"/>
      <w:bookmarkEnd w:id="1507"/>
      <w:r w:rsidRPr="00C21991">
        <w:t>7.2.12</w:t>
      </w:r>
      <w:r w:rsidRPr="00C21991">
        <w:tab/>
        <w:t>Relayed-Charge header field</w:t>
      </w:r>
      <w:bookmarkEnd w:id="1508"/>
    </w:p>
    <w:p w14:paraId="072A40CA" w14:textId="77777777" w:rsidR="00DF7003" w:rsidRPr="00C21991" w:rsidRDefault="00DF7003" w:rsidP="005D46C4">
      <w:pPr>
        <w:pStyle w:val="Heading4"/>
      </w:pPr>
      <w:bookmarkStart w:id="1509" w:name="_CR7_2_12_1"/>
      <w:bookmarkStart w:id="1510" w:name="_Toc210127794"/>
      <w:bookmarkEnd w:id="1509"/>
      <w:r w:rsidRPr="00C21991">
        <w:t>7.2.12.1</w:t>
      </w:r>
      <w:r w:rsidRPr="00C21991">
        <w:tab/>
        <w:t>Introduction</w:t>
      </w:r>
      <w:bookmarkEnd w:id="1510"/>
    </w:p>
    <w:p w14:paraId="7B044990" w14:textId="77777777" w:rsidR="00BE02B2" w:rsidRPr="00C21991" w:rsidRDefault="00BE02B2" w:rsidP="00BE02B2">
      <w:r w:rsidRPr="00C21991">
        <w:t>IANA registry: Header Field</w:t>
      </w:r>
      <w:r w:rsidR="006724B3" w:rsidRPr="00C21991">
        <w:t>s</w:t>
      </w:r>
      <w:r w:rsidRPr="00C21991">
        <w:t xml:space="preserve"> </w:t>
      </w:r>
      <w:r w:rsidR="006724B3" w:rsidRPr="00C21991">
        <w:t>r</w:t>
      </w:r>
      <w:r w:rsidRPr="00C21991">
        <w:t>egistry for the Session Initiation Protocol (SIP)</w:t>
      </w:r>
    </w:p>
    <w:p w14:paraId="6E8724C0" w14:textId="77777777" w:rsidR="00BE02B2" w:rsidRPr="00C21991" w:rsidRDefault="00BE02B2" w:rsidP="00BE02B2">
      <w:pPr>
        <w:rPr>
          <w:rFonts w:eastAsia="SimSun"/>
          <w:lang w:eastAsia="zh-CN"/>
        </w:rPr>
      </w:pPr>
      <w:r w:rsidRPr="00C21991">
        <w:t xml:space="preserve">Header field name: </w:t>
      </w:r>
      <w:r w:rsidRPr="00C21991">
        <w:rPr>
          <w:rFonts w:eastAsia="SimSun"/>
          <w:lang w:eastAsia="zh-CN"/>
        </w:rPr>
        <w:t>Relayed-Charge</w:t>
      </w:r>
    </w:p>
    <w:p w14:paraId="5199DB4D" w14:textId="77777777" w:rsidR="00BE02B2" w:rsidRPr="00C21991" w:rsidRDefault="00BE02B2" w:rsidP="00BE02B2">
      <w:pPr>
        <w:rPr>
          <w:rFonts w:eastAsia="SimSun"/>
          <w:lang w:eastAsia="zh-CN"/>
        </w:rPr>
      </w:pPr>
      <w:r w:rsidRPr="00C21991">
        <w:rPr>
          <w:rFonts w:eastAsia="SimSun"/>
          <w:lang w:eastAsia="zh-CN"/>
        </w:rPr>
        <w:t>Usage: The Relayed-Charge header field is used only for informative purposes.</w:t>
      </w:r>
    </w:p>
    <w:p w14:paraId="167EF510" w14:textId="77777777" w:rsidR="00BE02B2" w:rsidRPr="00C21991" w:rsidRDefault="00BE02B2" w:rsidP="00BE02B2">
      <w:r w:rsidRPr="00C21991">
        <w:t>Header field specification reference: 3GPP TS 24.229, http://www.3gpp.org/ftp/Specs/archive/24_series/24.229/</w:t>
      </w:r>
    </w:p>
    <w:p w14:paraId="1F8C235B" w14:textId="77777777" w:rsidR="00DF7003" w:rsidRPr="00C21991" w:rsidRDefault="00DF7003" w:rsidP="00DF7003">
      <w:r w:rsidRPr="00C21991">
        <w:t>The P-Charging-Vector header field is used to carry information relating to charging as it accumulates to various entities within the IM CN subsystem. The information within that header field is applicable to the current dialog or transaction at the point where it is received. Sometimes it is appropriate to carry this accumulated charging information, relating to the same dialog or transaction to other entities within the IM CN subsystem. The Relayed-Charge header field is defined to relay the current contents of the P-Charging-Vector header field as known by one entity to another entity with an indication of the Source entity.</w:t>
      </w:r>
    </w:p>
    <w:p w14:paraId="5E352AE8" w14:textId="77777777" w:rsidR="00DF7003" w:rsidRPr="00C21991" w:rsidRDefault="00DF7003" w:rsidP="005D46C4">
      <w:pPr>
        <w:pStyle w:val="Heading4"/>
      </w:pPr>
      <w:bookmarkStart w:id="1511" w:name="_CR7_2_12_2"/>
      <w:bookmarkStart w:id="1512" w:name="_Toc210127795"/>
      <w:bookmarkEnd w:id="1511"/>
      <w:r w:rsidRPr="00C21991">
        <w:t>7.2.12.2</w:t>
      </w:r>
      <w:r w:rsidRPr="00C21991">
        <w:tab/>
        <w:t>Applicability statement for the Relayed-Charge header field</w:t>
      </w:r>
      <w:bookmarkEnd w:id="1512"/>
    </w:p>
    <w:p w14:paraId="38BBDFBF" w14:textId="77777777" w:rsidR="00DF7003" w:rsidRPr="00C21991" w:rsidRDefault="00DF7003" w:rsidP="00DF7003">
      <w:r w:rsidRPr="00C21991">
        <w:t>The Relayed-Charge header field is applicable within a single private administrative domain or between different administrative domains where there is a trust relationship between the domains.</w:t>
      </w:r>
    </w:p>
    <w:p w14:paraId="1A837795" w14:textId="77777777" w:rsidR="00DF7003" w:rsidRPr="00C21991" w:rsidRDefault="00DF7003" w:rsidP="00DF7003">
      <w:r w:rsidRPr="00C21991">
        <w:t>The Relayed-Charge header field is not included in a SIP message sent to another network if there is no trust relationship.</w:t>
      </w:r>
    </w:p>
    <w:p w14:paraId="408F56C3" w14:textId="77777777" w:rsidR="00DF7003" w:rsidRPr="00C21991" w:rsidRDefault="00DF7003" w:rsidP="00DF7003">
      <w:r w:rsidRPr="00C21991">
        <w:t>The Relayed-Charge header field is applicable whenever the P-Charging-Vector header field would be applicable</w:t>
      </w:r>
      <w:r w:rsidR="00010EDE" w:rsidRPr="00C21991">
        <w:t>, as defined by RFC 7315 [52]</w:t>
      </w:r>
      <w:r w:rsidRPr="00C21991">
        <w:t>.</w:t>
      </w:r>
    </w:p>
    <w:p w14:paraId="56004331" w14:textId="77777777" w:rsidR="00DF7003" w:rsidRPr="00C21991" w:rsidRDefault="00DF7003" w:rsidP="005D46C4">
      <w:pPr>
        <w:pStyle w:val="Heading4"/>
      </w:pPr>
      <w:bookmarkStart w:id="1513" w:name="_CR7_2_12_3"/>
      <w:bookmarkStart w:id="1514" w:name="_Toc210127796"/>
      <w:bookmarkEnd w:id="1513"/>
      <w:r w:rsidRPr="00C21991">
        <w:t>7.2.12.3</w:t>
      </w:r>
      <w:r w:rsidRPr="00C21991">
        <w:tab/>
        <w:t xml:space="preserve">Usage of the </w:t>
      </w:r>
      <w:r w:rsidR="00010EDE" w:rsidRPr="00C21991">
        <w:t xml:space="preserve">Relayed-Charge </w:t>
      </w:r>
      <w:r w:rsidRPr="00C21991">
        <w:t>header field</w:t>
      </w:r>
      <w:bookmarkEnd w:id="1514"/>
    </w:p>
    <w:p w14:paraId="631E8C29" w14:textId="77777777" w:rsidR="00DF7003" w:rsidRPr="00C21991" w:rsidRDefault="00DF7003" w:rsidP="00DF7003">
      <w:r w:rsidRPr="00C21991">
        <w:t>A SIP entity that receives a P-Charging-Vector header field may take appropriate fields from the received header field and encode them in the equivalent field within the Relayed-Charge header field, along with a value in the relay-source to indicate the relaying SIP entity.</w:t>
      </w:r>
    </w:p>
    <w:p w14:paraId="25F3E72C" w14:textId="77777777" w:rsidR="00DF7003" w:rsidRPr="00C21991" w:rsidRDefault="00DF7003" w:rsidP="007B26E2">
      <w:pPr>
        <w:rPr>
          <w:rFonts w:eastAsia="MS Mincho"/>
        </w:rPr>
      </w:pPr>
      <w:r w:rsidRPr="00C21991">
        <w:rPr>
          <w:rFonts w:eastAsia="MS Mincho"/>
        </w:rPr>
        <w:t xml:space="preserve">A SIP </w:t>
      </w:r>
      <w:r w:rsidR="007B26E2" w:rsidRPr="00C21991">
        <w:rPr>
          <w:rFonts w:eastAsia="MS Mincho"/>
        </w:rPr>
        <w:t xml:space="preserve">UA or SIP </w:t>
      </w:r>
      <w:r w:rsidRPr="00C21991">
        <w:rPr>
          <w:rFonts w:eastAsia="MS Mincho"/>
        </w:rPr>
        <w:t>proxy that receives a SIP request or response that contains a Relayed-Charge header field can use the values, to produce charging records.</w:t>
      </w:r>
    </w:p>
    <w:p w14:paraId="18F85A81" w14:textId="77777777" w:rsidR="007B26E2" w:rsidRPr="00C21991" w:rsidRDefault="007B26E2" w:rsidP="007B26E2">
      <w:pPr>
        <w:rPr>
          <w:rFonts w:eastAsia="MS Mincho"/>
        </w:rPr>
      </w:pPr>
      <w:r w:rsidRPr="00C21991">
        <w:rPr>
          <w:rFonts w:eastAsia="MS Mincho"/>
        </w:rPr>
        <w:t>A SIP proxy may remove the Relayed-Charge header field if it is known there is no intended collector of the Relayed-Charge header field subsequent in the path of the request or response.</w:t>
      </w:r>
    </w:p>
    <w:p w14:paraId="0AB4C056" w14:textId="77777777" w:rsidR="00DF7003" w:rsidRPr="00C21991" w:rsidRDefault="00DF7003" w:rsidP="005D46C4">
      <w:pPr>
        <w:pStyle w:val="Heading4"/>
      </w:pPr>
      <w:bookmarkStart w:id="1515" w:name="_CR7_2_12_4"/>
      <w:bookmarkStart w:id="1516" w:name="_Toc210127797"/>
      <w:bookmarkEnd w:id="1515"/>
      <w:r w:rsidRPr="00C21991">
        <w:t>7.2.12.4</w:t>
      </w:r>
      <w:r w:rsidRPr="00C21991">
        <w:tab/>
        <w:t>Procedures at the UA</w:t>
      </w:r>
      <w:bookmarkEnd w:id="1516"/>
    </w:p>
    <w:p w14:paraId="534362EE" w14:textId="77777777" w:rsidR="00DF7003" w:rsidRPr="00C21991" w:rsidRDefault="00DF7003" w:rsidP="00DF7003">
      <w:r w:rsidRPr="00C21991">
        <w:t>This document does not specify any procedure at a UA located outside the administrative domain of a private network (e.g., PSTN gateway or conference mixer), with regard to the Relayed-Charge header field. UAs need not understand this header field.</w:t>
      </w:r>
    </w:p>
    <w:p w14:paraId="5B372D6F" w14:textId="77777777" w:rsidR="00DF7003" w:rsidRPr="00C21991" w:rsidRDefault="00DF7003" w:rsidP="00DF7003">
      <w:r w:rsidRPr="00C21991">
        <w:t>However, it might be possible that a UA be located within the administrative domain of a private network (e.g., a PSTN gateway, or conference mixer), and it may interact with the charging entities.</w:t>
      </w:r>
    </w:p>
    <w:p w14:paraId="6ED6E785" w14:textId="77777777" w:rsidR="00DF7003" w:rsidRPr="00C21991" w:rsidRDefault="00DF7003" w:rsidP="00DF7003">
      <w:r w:rsidRPr="00C21991">
        <w:t>In this case, a UA may insert the Relayed-Charge header field in a SIP request or response when the next hop for the message is a proxy or UA located in the same administrative domain. Similarly, such a UA may use the contents of the Relayed-Charge header field in communicating with the charging entities.</w:t>
      </w:r>
    </w:p>
    <w:p w14:paraId="457CBE3F" w14:textId="77777777" w:rsidR="00DF7003" w:rsidRPr="00C21991" w:rsidRDefault="00DF7003" w:rsidP="005D46C4">
      <w:pPr>
        <w:pStyle w:val="Heading4"/>
      </w:pPr>
      <w:bookmarkStart w:id="1517" w:name="_CR7_2_12_5"/>
      <w:bookmarkStart w:id="1518" w:name="_Toc210127798"/>
      <w:bookmarkEnd w:id="1517"/>
      <w:r w:rsidRPr="00C21991">
        <w:t>7.2.12.5</w:t>
      </w:r>
      <w:r w:rsidRPr="00C21991">
        <w:tab/>
        <w:t>Procedures at the proxy</w:t>
      </w:r>
      <w:bookmarkEnd w:id="1518"/>
    </w:p>
    <w:p w14:paraId="5D9B4423" w14:textId="77777777" w:rsidR="00DF7003" w:rsidRPr="00C21991" w:rsidRDefault="00DF7003" w:rsidP="00DF7003">
      <w:r w:rsidRPr="00C21991">
        <w:t xml:space="preserve">A SIP proxy that supports this extension and receives a request or response without the Relayed-Charge header field </w:t>
      </w:r>
      <w:smartTag w:uri="urn:schemas-microsoft-com:office:smarttags" w:element="stockticker">
        <w:r w:rsidRPr="00C21991">
          <w:t>MAY</w:t>
        </w:r>
      </w:smartTag>
      <w:r w:rsidRPr="00C21991">
        <w:t xml:space="preserve"> insert a Relayed-Charge header field prior to forwarding the message.  The header is populated with one or more parameters, as described in the syntax, including but not limited to, a globally unique charging identifier.</w:t>
      </w:r>
    </w:p>
    <w:p w14:paraId="2891D6F8" w14:textId="77777777" w:rsidR="00DF7003" w:rsidRPr="00C21991" w:rsidRDefault="00DF7003" w:rsidP="00DF7003">
      <w:r w:rsidRPr="00C21991">
        <w:t>If a proxy that supports this extension receives a request or response with the Relayed-Charge header field, it may retrieve the information from the header value to use with application-specific logic, i.e., charging. If the next hop for the message is within the trusted domain, then the proxy should include the Relayed-Charge header field in the outbound message. If the next hop for the message is outside the trusted domain, then the proxy may remove the Relayed-Charge header field.</w:t>
      </w:r>
    </w:p>
    <w:p w14:paraId="7DF0C347" w14:textId="77777777" w:rsidR="00DF7003" w:rsidRPr="00C21991" w:rsidRDefault="00DF7003" w:rsidP="00DF7003">
      <w:r w:rsidRPr="00C21991">
        <w:t>Per local application-specific logic, the proxy may modify the contents of the Relayed-Charge header field prior to sending the message.</w:t>
      </w:r>
    </w:p>
    <w:p w14:paraId="18807D2C" w14:textId="77777777" w:rsidR="00DF7003" w:rsidRPr="00C21991" w:rsidRDefault="00DF7003" w:rsidP="005D46C4">
      <w:pPr>
        <w:pStyle w:val="Heading4"/>
      </w:pPr>
      <w:bookmarkStart w:id="1519" w:name="_CR7_2_12_6"/>
      <w:bookmarkStart w:id="1520" w:name="_Toc210127799"/>
      <w:bookmarkEnd w:id="1519"/>
      <w:r w:rsidRPr="00C21991">
        <w:t>7.2.12.6</w:t>
      </w:r>
      <w:r w:rsidRPr="00C21991">
        <w:tab/>
        <w:t>Security considerations</w:t>
      </w:r>
      <w:bookmarkEnd w:id="1520"/>
    </w:p>
    <w:p w14:paraId="144EB690" w14:textId="77777777" w:rsidR="00DF7003" w:rsidRPr="00C21991" w:rsidRDefault="00DF7003" w:rsidP="00DF7003">
      <w:r w:rsidRPr="00C21991">
        <w:t xml:space="preserve">It is expected as normal </w:t>
      </w:r>
      <w:proofErr w:type="spellStart"/>
      <w:r w:rsidRPr="00C21991">
        <w:t>behavior</w:t>
      </w:r>
      <w:proofErr w:type="spellEnd"/>
      <w:r w:rsidRPr="00C21991">
        <w:t xml:space="preserve"> that proxies within a closed network will modify the values of the Relayed-Charge header field and insert it into a SIP request or response.  However, these proxies that share this information shall have a trust relationship.</w:t>
      </w:r>
    </w:p>
    <w:p w14:paraId="2ABE60EB" w14:textId="77777777" w:rsidR="00DF7003" w:rsidRPr="00C21991" w:rsidRDefault="00DF7003" w:rsidP="00DF7003">
      <w:r w:rsidRPr="00C21991">
        <w:t>If an untrusted entity were inserted between trusted entities, it could potentially interfere with the charging correlation mechanism. Therefore, an integrity-protection mechanism such as IPsec or other available mechanisms shall be applied in order to prevent such attacks. Since each trusted proxy may need to view or modify the values in the Relayed-Charge header field, the protection should be applied on a hop-by-hop basis.</w:t>
      </w:r>
    </w:p>
    <w:p w14:paraId="6498F075" w14:textId="77777777" w:rsidR="00DF7003" w:rsidRPr="00C21991" w:rsidRDefault="00DF7003" w:rsidP="005D46C4">
      <w:pPr>
        <w:pStyle w:val="Heading4"/>
      </w:pPr>
      <w:bookmarkStart w:id="1521" w:name="_CR7_2_12_7"/>
      <w:bookmarkStart w:id="1522" w:name="_Toc210127800"/>
      <w:bookmarkEnd w:id="1521"/>
      <w:r w:rsidRPr="00C21991">
        <w:t>7.2.12.7</w:t>
      </w:r>
      <w:r w:rsidRPr="00C21991">
        <w:tab/>
        <w:t>Syntax</w:t>
      </w:r>
      <w:bookmarkEnd w:id="1522"/>
    </w:p>
    <w:p w14:paraId="5A4DB795" w14:textId="77777777" w:rsidR="00DF7003" w:rsidRPr="00C21991" w:rsidRDefault="00DF7003" w:rsidP="00DF7003">
      <w:r w:rsidRPr="00C21991">
        <w:t>The syntax for Relayed-Charge header field is specified in table 7.2.12.1</w:t>
      </w:r>
    </w:p>
    <w:p w14:paraId="7288AB5D" w14:textId="77777777" w:rsidR="00DF7003" w:rsidRPr="00C21991" w:rsidRDefault="00DF7003" w:rsidP="00DF7003">
      <w:pPr>
        <w:pStyle w:val="TH"/>
      </w:pPr>
      <w:bookmarkStart w:id="1523" w:name="_CRTable7_2_12_1"/>
      <w:r w:rsidRPr="00C21991">
        <w:t>Table </w:t>
      </w:r>
      <w:bookmarkEnd w:id="1523"/>
      <w:r w:rsidRPr="00C21991">
        <w:t>7.2.12.1: Syntax of Relayed-Charge</w:t>
      </w:r>
    </w:p>
    <w:p w14:paraId="0022FFA2" w14:textId="77777777" w:rsidR="00DF7003" w:rsidRPr="00C21991" w:rsidRDefault="00DF7003" w:rsidP="00DF7003">
      <w:pPr>
        <w:pStyle w:val="PL"/>
        <w:keepNext/>
        <w:keepLines/>
        <w:pBdr>
          <w:top w:val="single" w:sz="4" w:space="1" w:color="auto"/>
          <w:left w:val="single" w:sz="4" w:space="4" w:color="auto"/>
          <w:bottom w:val="single" w:sz="4" w:space="1" w:color="auto"/>
          <w:right w:val="single" w:sz="4" w:space="4" w:color="auto"/>
        </w:pBdr>
      </w:pPr>
    </w:p>
    <w:p w14:paraId="59B58C3E" w14:textId="77777777" w:rsidR="00DF7003" w:rsidRPr="00C21991" w:rsidRDefault="00DF7003" w:rsidP="00DF7003">
      <w:pPr>
        <w:pStyle w:val="PL"/>
        <w:keepNext/>
        <w:keepLines/>
        <w:pBdr>
          <w:top w:val="single" w:sz="4" w:space="1" w:color="auto"/>
          <w:left w:val="single" w:sz="4" w:space="4" w:color="auto"/>
          <w:bottom w:val="single" w:sz="4" w:space="1" w:color="auto"/>
          <w:right w:val="single" w:sz="4" w:space="4" w:color="auto"/>
        </w:pBdr>
      </w:pPr>
      <w:r w:rsidRPr="00C21991">
        <w:t xml:space="preserve">   relayed-charge      = "Relayed-Charge" HCOLON </w:t>
      </w:r>
      <w:r w:rsidRPr="00C21991">
        <w:rPr>
          <w:rFonts w:eastAsia="MS Mincho"/>
          <w:lang w:eastAsia="ja-JP"/>
        </w:rPr>
        <w:t>relayed-charge-list</w:t>
      </w:r>
    </w:p>
    <w:p w14:paraId="24D20EAD" w14:textId="77777777" w:rsidR="00DF7003" w:rsidRPr="00C21991"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C21991">
        <w:rPr>
          <w:rFonts w:eastAsia="MS Mincho"/>
          <w:lang w:eastAsia="ja-JP"/>
        </w:rPr>
        <w:t xml:space="preserve">   relayed-charge-list = relayed-charge</w:t>
      </w:r>
      <w:r w:rsidR="00010EDE" w:rsidRPr="00C21991">
        <w:rPr>
          <w:rFonts w:eastAsia="MS Mincho"/>
          <w:lang w:eastAsia="ja-JP"/>
        </w:rPr>
        <w:t>-item</w:t>
      </w:r>
      <w:r w:rsidRPr="00C21991">
        <w:rPr>
          <w:rFonts w:eastAsia="MS Mincho"/>
          <w:lang w:eastAsia="ja-JP"/>
        </w:rPr>
        <w:t xml:space="preserve"> *(COMMA relayed-charge</w:t>
      </w:r>
      <w:r w:rsidR="00010EDE" w:rsidRPr="00C21991">
        <w:rPr>
          <w:rFonts w:eastAsia="MS Mincho"/>
          <w:lang w:eastAsia="ja-JP"/>
        </w:rPr>
        <w:t>-item</w:t>
      </w:r>
      <w:r w:rsidRPr="00C21991">
        <w:rPr>
          <w:rFonts w:eastAsia="MS Mincho"/>
          <w:lang w:eastAsia="ja-JP"/>
        </w:rPr>
        <w:t>)</w:t>
      </w:r>
    </w:p>
    <w:p w14:paraId="2989D725" w14:textId="77777777" w:rsidR="00DF7003" w:rsidRPr="00C21991"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C21991">
        <w:rPr>
          <w:rFonts w:eastAsia="MS Mincho"/>
          <w:lang w:eastAsia="ja-JP"/>
        </w:rPr>
        <w:t xml:space="preserve">   </w:t>
      </w:r>
      <w:r w:rsidRPr="00C21991">
        <w:rPr>
          <w:rFonts w:eastAsia="MS Mincho" w:cs="Courier New"/>
          <w:lang w:eastAsia="ja-JP"/>
        </w:rPr>
        <w:t>relayed-charge</w:t>
      </w:r>
      <w:r w:rsidR="00010EDE" w:rsidRPr="00C21991">
        <w:rPr>
          <w:rFonts w:eastAsia="MS Mincho" w:cs="Courier New"/>
          <w:lang w:eastAsia="ja-JP"/>
        </w:rPr>
        <w:t>-item</w:t>
      </w:r>
      <w:r w:rsidRPr="00C21991">
        <w:rPr>
          <w:rFonts w:eastAsia="MS Mincho" w:cs="Courier New"/>
          <w:lang w:eastAsia="ja-JP"/>
        </w:rPr>
        <w:t xml:space="preserve"> = relay-source HCOLON charge-params *(</w:t>
      </w:r>
      <w:smartTag w:uri="urn:schemas-microsoft-com:office:smarttags" w:element="stockticker">
        <w:r w:rsidRPr="00C21991">
          <w:rPr>
            <w:rFonts w:eastAsia="MS Mincho" w:cs="Courier New"/>
            <w:lang w:eastAsia="ja-JP"/>
          </w:rPr>
          <w:t>SEMI</w:t>
        </w:r>
      </w:smartTag>
      <w:r w:rsidRPr="00C21991">
        <w:rPr>
          <w:rFonts w:eastAsia="MS Mincho" w:cs="Courier New"/>
          <w:lang w:eastAsia="ja-JP"/>
        </w:rPr>
        <w:t xml:space="preserve"> charge-params)</w:t>
      </w:r>
    </w:p>
    <w:p w14:paraId="280F672E" w14:textId="77777777" w:rsidR="00DF7003" w:rsidRPr="00C21991"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C21991">
        <w:rPr>
          <w:rFonts w:eastAsia="MS Mincho"/>
          <w:lang w:eastAsia="ja-JP"/>
        </w:rPr>
        <w:t xml:space="preserve">   </w:t>
      </w:r>
      <w:r w:rsidRPr="00C21991">
        <w:rPr>
          <w:rFonts w:eastAsia="MS Mincho" w:cs="Courier New"/>
          <w:lang w:eastAsia="ja-JP"/>
        </w:rPr>
        <w:t>relay-source = "PCSCF" / "SCSCF" / "IBCF" / "</w:t>
      </w:r>
      <w:proofErr w:type="spellStart"/>
      <w:r w:rsidRPr="00C21991">
        <w:rPr>
          <w:rFonts w:eastAsia="MS Mincho" w:cs="Courier New"/>
          <w:lang w:eastAsia="ja-JP"/>
        </w:rPr>
        <w:t>transitfunction</w:t>
      </w:r>
      <w:proofErr w:type="spellEnd"/>
      <w:r w:rsidRPr="00C21991">
        <w:rPr>
          <w:rFonts w:eastAsia="MS Mincho" w:cs="Courier New"/>
          <w:lang w:eastAsia="ja-JP"/>
        </w:rPr>
        <w:t>" / "ICSCF" / other-source</w:t>
      </w:r>
    </w:p>
    <w:p w14:paraId="71F62726" w14:textId="77777777" w:rsidR="00DF7003" w:rsidRPr="00C21991"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C21991">
        <w:rPr>
          <w:rFonts w:eastAsia="MS Mincho" w:cs="Courier New"/>
          <w:lang w:eastAsia="ja-JP"/>
        </w:rPr>
        <w:t xml:space="preserve">   other-source = token</w:t>
      </w:r>
    </w:p>
    <w:p w14:paraId="0B48DC09" w14:textId="77777777" w:rsidR="00DF7003" w:rsidRPr="00C21991" w:rsidRDefault="00DF7003" w:rsidP="00DF7003">
      <w:pPr>
        <w:pStyle w:val="PL"/>
        <w:keepNext/>
        <w:keepLines/>
        <w:pBdr>
          <w:top w:val="single" w:sz="4" w:space="1" w:color="auto"/>
          <w:left w:val="single" w:sz="4" w:space="4" w:color="auto"/>
          <w:bottom w:val="single" w:sz="4" w:space="1" w:color="auto"/>
          <w:right w:val="single" w:sz="4" w:space="4" w:color="auto"/>
        </w:pBdr>
      </w:pPr>
    </w:p>
    <w:p w14:paraId="052E093C" w14:textId="77777777" w:rsidR="00DF7003" w:rsidRPr="00C21991" w:rsidRDefault="00DF7003" w:rsidP="00DF7003">
      <w:pPr>
        <w:pStyle w:val="PL"/>
        <w:keepNext/>
        <w:keepLines/>
        <w:pBdr>
          <w:top w:val="single" w:sz="4" w:space="1" w:color="auto"/>
          <w:left w:val="single" w:sz="4" w:space="4" w:color="auto"/>
          <w:bottom w:val="single" w:sz="4" w:space="1" w:color="auto"/>
          <w:right w:val="single" w:sz="4" w:space="4" w:color="auto"/>
        </w:pBdr>
      </w:pPr>
      <w:r w:rsidRPr="00C21991">
        <w:t>charge-params are as defined for the P-Charging-Vector header field</w:t>
      </w:r>
    </w:p>
    <w:p w14:paraId="5224EC9B" w14:textId="77777777" w:rsidR="00DF7003" w:rsidRPr="00C21991" w:rsidRDefault="00DF7003" w:rsidP="00DF7003">
      <w:pPr>
        <w:pStyle w:val="PL"/>
        <w:keepNext/>
        <w:keepLines/>
        <w:pBdr>
          <w:top w:val="single" w:sz="4" w:space="1" w:color="auto"/>
          <w:left w:val="single" w:sz="4" w:space="4" w:color="auto"/>
          <w:bottom w:val="single" w:sz="4" w:space="1" w:color="auto"/>
          <w:right w:val="single" w:sz="4" w:space="4" w:color="auto"/>
        </w:pBdr>
      </w:pPr>
    </w:p>
    <w:p w14:paraId="6D95DDC8" w14:textId="77777777" w:rsidR="00DF7003" w:rsidRPr="00C21991" w:rsidRDefault="00DF7003" w:rsidP="00DF7003"/>
    <w:p w14:paraId="296A3BF1" w14:textId="77777777" w:rsidR="00DF7003" w:rsidRPr="00C21991" w:rsidRDefault="00DF7003" w:rsidP="005D46C4">
      <w:pPr>
        <w:pStyle w:val="Heading4"/>
      </w:pPr>
      <w:bookmarkStart w:id="1524" w:name="_CR7_2_12_8"/>
      <w:bookmarkStart w:id="1525" w:name="_Toc210127801"/>
      <w:bookmarkEnd w:id="1524"/>
      <w:r w:rsidRPr="00C21991">
        <w:t>7.2.12.8</w:t>
      </w:r>
      <w:r w:rsidRPr="00C21991">
        <w:tab/>
        <w:t>Examples of usage</w:t>
      </w:r>
      <w:bookmarkEnd w:id="1525"/>
    </w:p>
    <w:p w14:paraId="6B8A50CF" w14:textId="77777777" w:rsidR="00010EDE" w:rsidRPr="00C21991" w:rsidRDefault="00010EDE" w:rsidP="00010EDE">
      <w:r w:rsidRPr="00C21991">
        <w:t>The Relayed-Charge header field is used in situations where there is a need to carry charging information applicable to a dialog or transaction which is not directly pertinent to the next hop. So for example, at the S-CSCF the accumulation of the "transit-</w:t>
      </w:r>
      <w:proofErr w:type="spellStart"/>
      <w:r w:rsidRPr="00C21991">
        <w:t>ioi</w:t>
      </w:r>
      <w:proofErr w:type="spellEnd"/>
      <w:r w:rsidRPr="00C21991">
        <w:t>" header field parameter for an incoming call is removed and a new accumulation of "transit-</w:t>
      </w:r>
      <w:proofErr w:type="spellStart"/>
      <w:r w:rsidRPr="00C21991">
        <w:t>ioi</w:t>
      </w:r>
      <w:proofErr w:type="spellEnd"/>
      <w:r w:rsidRPr="00C21991">
        <w:t>" header field parameters started. The received transit-</w:t>
      </w:r>
      <w:proofErr w:type="spellStart"/>
      <w:r w:rsidRPr="00C21991">
        <w:t>ioi</w:t>
      </w:r>
      <w:proofErr w:type="spellEnd"/>
      <w:r w:rsidRPr="00C21991">
        <w:t xml:space="preserve"> header field parameter accumulation can be passed to the online charging server (acting as an AS in the IM CN subsystem) using the Relayed-Charge header field.</w:t>
      </w:r>
    </w:p>
    <w:p w14:paraId="344B013F" w14:textId="77777777" w:rsidR="004010AF" w:rsidRPr="00C21991" w:rsidRDefault="004010AF" w:rsidP="005D46C4">
      <w:pPr>
        <w:pStyle w:val="Heading3"/>
      </w:pPr>
      <w:bookmarkStart w:id="1526" w:name="_CR7_2_13"/>
      <w:bookmarkStart w:id="1527" w:name="_Toc210127802"/>
      <w:bookmarkEnd w:id="1526"/>
      <w:r w:rsidRPr="00C21991">
        <w:t>7.2.13</w:t>
      </w:r>
      <w:r w:rsidRPr="00C21991">
        <w:tab/>
        <w:t>Resource-Share header field</w:t>
      </w:r>
      <w:bookmarkEnd w:id="1527"/>
    </w:p>
    <w:p w14:paraId="3C7BA507" w14:textId="77777777" w:rsidR="004010AF" w:rsidRPr="00C21991" w:rsidRDefault="004010AF" w:rsidP="005D46C4">
      <w:pPr>
        <w:pStyle w:val="Heading4"/>
      </w:pPr>
      <w:bookmarkStart w:id="1528" w:name="_CR7_2_13_1"/>
      <w:bookmarkStart w:id="1529" w:name="_Toc210127803"/>
      <w:bookmarkEnd w:id="1528"/>
      <w:r w:rsidRPr="00C21991">
        <w:t>7.2.13.1</w:t>
      </w:r>
      <w:r w:rsidRPr="00C21991">
        <w:tab/>
        <w:t>Introduction</w:t>
      </w:r>
      <w:bookmarkEnd w:id="1529"/>
    </w:p>
    <w:p w14:paraId="6E76E0E5" w14:textId="77777777" w:rsidR="00BE02B2" w:rsidRPr="00C21991" w:rsidRDefault="00BE02B2" w:rsidP="00BE02B2">
      <w:r w:rsidRPr="00C21991">
        <w:t>IANA registry: Header Field</w:t>
      </w:r>
      <w:r w:rsidR="006724B3" w:rsidRPr="00C21991">
        <w:t>s</w:t>
      </w:r>
      <w:r w:rsidRPr="00C21991">
        <w:t xml:space="preserve"> </w:t>
      </w:r>
      <w:r w:rsidR="006724B3" w:rsidRPr="00C21991">
        <w:t>r</w:t>
      </w:r>
      <w:r w:rsidRPr="00C21991">
        <w:t>egistry for the Session Initiation Protocol (SIP)</w:t>
      </w:r>
    </w:p>
    <w:p w14:paraId="619EABD9" w14:textId="77777777" w:rsidR="00BE02B2" w:rsidRPr="00C21991" w:rsidRDefault="00BE02B2" w:rsidP="00BE02B2">
      <w:pPr>
        <w:rPr>
          <w:rFonts w:eastAsia="SimSun"/>
          <w:lang w:eastAsia="zh-CN"/>
        </w:rPr>
      </w:pPr>
      <w:r w:rsidRPr="00C21991">
        <w:t xml:space="preserve">Header field name: </w:t>
      </w:r>
      <w:r w:rsidRPr="00C21991">
        <w:rPr>
          <w:rFonts w:eastAsia="SimSun"/>
          <w:lang w:eastAsia="zh-CN"/>
        </w:rPr>
        <w:t>Resource-Share</w:t>
      </w:r>
    </w:p>
    <w:p w14:paraId="1F338B03" w14:textId="77777777" w:rsidR="00BE02B2" w:rsidRPr="00C21991" w:rsidRDefault="00BE02B2" w:rsidP="00BE02B2">
      <w:pPr>
        <w:rPr>
          <w:rFonts w:eastAsia="SimSun"/>
          <w:lang w:eastAsia="zh-CN"/>
        </w:rPr>
      </w:pPr>
      <w:r w:rsidRPr="00C21991">
        <w:rPr>
          <w:rFonts w:eastAsia="SimSun"/>
          <w:lang w:eastAsia="zh-CN"/>
        </w:rPr>
        <w:t>Usage: The Resource-Share header field is used only for informative purposes.</w:t>
      </w:r>
    </w:p>
    <w:p w14:paraId="1768AA24" w14:textId="77777777" w:rsidR="00BE02B2" w:rsidRPr="00C21991" w:rsidRDefault="00BE02B2" w:rsidP="00BE02B2">
      <w:r w:rsidRPr="00C21991">
        <w:t>Header field specification reference: 3GPP TS 24.229, http://www.3gpp.org/ftp/Specs/archive/24_series/24.229/</w:t>
      </w:r>
    </w:p>
    <w:p w14:paraId="2553D576" w14:textId="77777777" w:rsidR="005738DA" w:rsidRPr="00C21991" w:rsidRDefault="005738DA" w:rsidP="005738DA">
      <w:r w:rsidRPr="00C21991">
        <w:t>The P-CSCF in the 3GPP architecture is responsible for reserving resources in the media plane. The resources reservation procedure includes the possibility to allow resources to be shared between sessions involving the same UE. The possibility to share resources can be dependent on services controlled by application servers.</w:t>
      </w:r>
    </w:p>
    <w:p w14:paraId="1C30D40E" w14:textId="77777777" w:rsidR="005738DA" w:rsidRPr="00C21991" w:rsidRDefault="005738DA" w:rsidP="005738DA">
      <w:r w:rsidRPr="00C21991">
        <w:t>Since the P-CSCF is service unaware the P-CSCF can benefit from receiving information from application servers regarding potential resource sharing options.</w:t>
      </w:r>
    </w:p>
    <w:p w14:paraId="1843DBCE" w14:textId="77777777" w:rsidR="004010AF" w:rsidRPr="00C21991" w:rsidRDefault="004010AF" w:rsidP="005D46C4">
      <w:pPr>
        <w:pStyle w:val="Heading4"/>
      </w:pPr>
      <w:bookmarkStart w:id="1530" w:name="_CR7_2_13_2"/>
      <w:bookmarkStart w:id="1531" w:name="_Toc210127804"/>
      <w:bookmarkEnd w:id="1530"/>
      <w:r w:rsidRPr="00C21991">
        <w:t>7.2.13.2</w:t>
      </w:r>
      <w:r w:rsidRPr="00C21991">
        <w:tab/>
        <w:t>Applicability statement for the Resource-Share header field</w:t>
      </w:r>
      <w:bookmarkEnd w:id="1531"/>
    </w:p>
    <w:p w14:paraId="7E542295" w14:textId="77777777" w:rsidR="005738DA" w:rsidRPr="00C21991" w:rsidRDefault="005738DA" w:rsidP="005738DA">
      <w:r w:rsidRPr="00C21991">
        <w:t>The Resource-Share header field is applicable within a single private administrative domain or between different administrative domains.</w:t>
      </w:r>
    </w:p>
    <w:p w14:paraId="7CBFA988" w14:textId="77777777" w:rsidR="004010AF" w:rsidRPr="00C21991" w:rsidRDefault="004010AF" w:rsidP="005D46C4">
      <w:pPr>
        <w:pStyle w:val="Heading4"/>
      </w:pPr>
      <w:bookmarkStart w:id="1532" w:name="_CR7_2_13_3"/>
      <w:bookmarkStart w:id="1533" w:name="_Toc210127805"/>
      <w:bookmarkEnd w:id="1532"/>
      <w:r w:rsidRPr="00C21991">
        <w:t>7.2.13.3</w:t>
      </w:r>
      <w:r w:rsidRPr="00C21991">
        <w:tab/>
        <w:t>Usage of the Resource-Share header field</w:t>
      </w:r>
      <w:bookmarkEnd w:id="1533"/>
    </w:p>
    <w:p w14:paraId="5FD7CCE7" w14:textId="77777777" w:rsidR="005738DA" w:rsidRPr="00C21991" w:rsidRDefault="005738DA" w:rsidP="005738DA">
      <w:pPr>
        <w:rPr>
          <w:rFonts w:eastAsia="MS Mincho"/>
        </w:rPr>
      </w:pPr>
      <w:r w:rsidRPr="00C21991">
        <w:t xml:space="preserve">The P-CSCF </w:t>
      </w:r>
      <w:r w:rsidRPr="00C21991">
        <w:rPr>
          <w:rFonts w:eastAsia="MS Mincho"/>
        </w:rPr>
        <w:t>can include the Resource-Share header field in the REGISTER request to indicate the support of receiving resource sharing information from application servers in the user's home network</w:t>
      </w:r>
      <w:r w:rsidR="00FE4253" w:rsidRPr="00C21991">
        <w:rPr>
          <w:rFonts w:eastAsia="MS Mincho"/>
        </w:rPr>
        <w:t xml:space="preserve"> or in an subsequent request or response within an existing dialog created by an INVITE request to indicate that resource sharing no longer is possible</w:t>
      </w:r>
      <w:r w:rsidRPr="00C21991">
        <w:rPr>
          <w:rFonts w:eastAsia="MS Mincho"/>
        </w:rPr>
        <w:t>.</w:t>
      </w:r>
    </w:p>
    <w:p w14:paraId="74DC958D" w14:textId="77777777" w:rsidR="005738DA" w:rsidRPr="00C21991" w:rsidRDefault="005738DA" w:rsidP="005738DA">
      <w:r w:rsidRPr="00C21991">
        <w:t>An application server in a user's home network acting as a SIP proxy or a UA may use a Resource-Share header field to transport resource sharing information in any request or response destined for the served user.</w:t>
      </w:r>
    </w:p>
    <w:p w14:paraId="4D62480B" w14:textId="77777777" w:rsidR="005738DA" w:rsidRPr="00C21991" w:rsidRDefault="005738DA" w:rsidP="005738DA">
      <w:r w:rsidRPr="00C21991">
        <w:t xml:space="preserve">The P-CSCF </w:t>
      </w:r>
      <w:r w:rsidRPr="00C21991">
        <w:rPr>
          <w:rFonts w:eastAsia="MS Mincho"/>
        </w:rPr>
        <w:t xml:space="preserve">receiving a request or response destined for a served UE containing a Resource-Share header field can use the </w:t>
      </w:r>
      <w:r w:rsidRPr="00C21991">
        <w:t xml:space="preserve">resource sharing information when reserving </w:t>
      </w:r>
      <w:r w:rsidRPr="00C21991">
        <w:rPr>
          <w:rFonts w:eastAsia="MS Mincho"/>
        </w:rPr>
        <w:t>resources in the media plane.</w:t>
      </w:r>
    </w:p>
    <w:p w14:paraId="4E72B7B8" w14:textId="77777777" w:rsidR="004010AF" w:rsidRPr="00C21991" w:rsidRDefault="004010AF" w:rsidP="005D46C4">
      <w:pPr>
        <w:pStyle w:val="Heading4"/>
      </w:pPr>
      <w:bookmarkStart w:id="1534" w:name="_CR7_2_13_4"/>
      <w:bookmarkStart w:id="1535" w:name="_Toc210127806"/>
      <w:bookmarkEnd w:id="1534"/>
      <w:r w:rsidRPr="00C21991">
        <w:t>7.2.13.4</w:t>
      </w:r>
      <w:r w:rsidRPr="00C21991">
        <w:tab/>
        <w:t>Procedures at the UA</w:t>
      </w:r>
      <w:bookmarkEnd w:id="1535"/>
    </w:p>
    <w:p w14:paraId="21FEF300" w14:textId="77777777" w:rsidR="005738DA" w:rsidRPr="00C21991" w:rsidRDefault="005738DA" w:rsidP="005738DA">
      <w:r w:rsidRPr="00C21991">
        <w:rPr>
          <w:lang w:eastAsia="ja-JP"/>
        </w:rPr>
        <w:t>An application server acting as a UA that supports this extension and receives a request or response destined for the served user containing an SDP offer or answer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14:paraId="4CBD02B8" w14:textId="77777777" w:rsidR="004010AF" w:rsidRPr="00C21991" w:rsidRDefault="004010AF" w:rsidP="005D46C4">
      <w:pPr>
        <w:pStyle w:val="Heading4"/>
      </w:pPr>
      <w:bookmarkStart w:id="1536" w:name="_CR7_2_13_5"/>
      <w:bookmarkStart w:id="1537" w:name="_Toc210127807"/>
      <w:bookmarkEnd w:id="1536"/>
      <w:r w:rsidRPr="00C21991">
        <w:t>7.2.13.5</w:t>
      </w:r>
      <w:r w:rsidRPr="00C21991">
        <w:tab/>
        <w:t>Procedures at the proxy</w:t>
      </w:r>
      <w:bookmarkEnd w:id="1537"/>
    </w:p>
    <w:p w14:paraId="0A1E1DC5" w14:textId="77777777" w:rsidR="005738DA" w:rsidRPr="00C21991" w:rsidRDefault="005738DA" w:rsidP="005738DA">
      <w:pPr>
        <w:rPr>
          <w:lang w:eastAsia="ja-JP"/>
        </w:rPr>
      </w:pPr>
      <w:r w:rsidRPr="00C21991">
        <w:t xml:space="preserve">When </w:t>
      </w:r>
      <w:r w:rsidRPr="00C21991">
        <w:rPr>
          <w:lang w:eastAsia="ja-JP"/>
        </w:rPr>
        <w:t xml:space="preserve">a P-CSCF supporting this extension receives a REGISTER request from a served UE, the P-CSCF may insert a Resource-Share header field prior to forwarding the REGISTER request. The value of the header field is </w:t>
      </w:r>
      <w:r w:rsidR="00FE4253" w:rsidRPr="00C21991">
        <w:rPr>
          <w:lang w:eastAsia="ja-JP"/>
        </w:rPr>
        <w:t xml:space="preserve">then </w:t>
      </w:r>
      <w:r w:rsidRPr="00C21991">
        <w:rPr>
          <w:lang w:eastAsia="ja-JP"/>
        </w:rPr>
        <w:t>set to "supported".</w:t>
      </w:r>
    </w:p>
    <w:p w14:paraId="4068C8A3" w14:textId="77777777" w:rsidR="00FE4253" w:rsidRPr="00C21991" w:rsidRDefault="00FE4253" w:rsidP="00FE4253">
      <w:pPr>
        <w:rPr>
          <w:lang w:eastAsia="ja-JP"/>
        </w:rPr>
      </w:pPr>
      <w:r w:rsidRPr="00C21991">
        <w:rPr>
          <w:lang w:eastAsia="ja-JP"/>
        </w:rPr>
        <w:t>When the P-CSCF receives an SDP offer or answer from the served UE in a subsequent request or response within an existing dialog and if the SDP offer or answer contains information conflicting with the applied resource sharing, the P-CSCF may include the Resource-Share header field set to "no-media-sharing" in the request or response sent towards the application server.</w:t>
      </w:r>
    </w:p>
    <w:p w14:paraId="0EE5E64A" w14:textId="77777777" w:rsidR="005738DA" w:rsidRPr="00C21991" w:rsidRDefault="005738DA" w:rsidP="005738DA">
      <w:pPr>
        <w:rPr>
          <w:lang w:eastAsia="ja-JP"/>
        </w:rPr>
      </w:pPr>
      <w:r w:rsidRPr="00C21991">
        <w:rPr>
          <w:lang w:eastAsia="ja-JP"/>
        </w:rPr>
        <w:t>When an application server acting as a SIP proxy supporting this extension receives a request or response destined for the served user containing an SDP offer or answer, the SIP proxy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14:paraId="24C06CE4" w14:textId="77777777" w:rsidR="005738DA" w:rsidRPr="00C21991" w:rsidRDefault="005738DA" w:rsidP="005738DA">
      <w:r w:rsidRPr="00C21991">
        <w:rPr>
          <w:lang w:eastAsia="ja-JP"/>
        </w:rPr>
        <w:t xml:space="preserve">When the P-CSCF supporting this extension receives a request or response destined for the served UE containing the Resource-Share header field with the value "media-sharing", the P-CSCF may extract resource sharing rules from the "rules" header field parameter and use the extracted resource sharing rules to populate a DIAMETER request as per </w:t>
      </w:r>
      <w:r w:rsidRPr="00C21991">
        <w:t>3GPP TS 29.214 [13D]</w:t>
      </w:r>
      <w:r w:rsidRPr="00C21991">
        <w:rPr>
          <w:lang w:eastAsia="ja-JP"/>
        </w:rPr>
        <w:t xml:space="preserve"> for the purposes of performing resource sharing procedures.</w:t>
      </w:r>
    </w:p>
    <w:p w14:paraId="051E2FAA" w14:textId="77777777" w:rsidR="004010AF" w:rsidRPr="00C21991" w:rsidRDefault="004010AF" w:rsidP="005D46C4">
      <w:pPr>
        <w:pStyle w:val="Heading4"/>
      </w:pPr>
      <w:bookmarkStart w:id="1538" w:name="_CR7_2_13_6"/>
      <w:bookmarkStart w:id="1539" w:name="_Toc210127808"/>
      <w:bookmarkEnd w:id="1538"/>
      <w:r w:rsidRPr="00C21991">
        <w:t>7.2.13.6</w:t>
      </w:r>
      <w:r w:rsidRPr="00C21991">
        <w:tab/>
        <w:t>Security considerations</w:t>
      </w:r>
      <w:bookmarkEnd w:id="1539"/>
    </w:p>
    <w:p w14:paraId="72172F26" w14:textId="77777777" w:rsidR="005738DA" w:rsidRPr="00C21991" w:rsidRDefault="005738DA" w:rsidP="005738DA">
      <w:r w:rsidRPr="00C21991">
        <w:t>The Resource-Share header field does not contain any information that can disclose user information or the topology of nodes within an operator network.</w:t>
      </w:r>
    </w:p>
    <w:p w14:paraId="7E78ACF4" w14:textId="77777777" w:rsidR="004010AF" w:rsidRPr="00C21991" w:rsidRDefault="004010AF" w:rsidP="005D46C4">
      <w:pPr>
        <w:pStyle w:val="Heading4"/>
      </w:pPr>
      <w:bookmarkStart w:id="1540" w:name="_CR7_2_13_7"/>
      <w:bookmarkStart w:id="1541" w:name="_Toc210127809"/>
      <w:bookmarkEnd w:id="1540"/>
      <w:r w:rsidRPr="00C21991">
        <w:t>7.2.13.7</w:t>
      </w:r>
      <w:r w:rsidRPr="00C21991">
        <w:tab/>
        <w:t>Syntax</w:t>
      </w:r>
      <w:bookmarkEnd w:id="1541"/>
    </w:p>
    <w:p w14:paraId="768FF90F" w14:textId="77777777" w:rsidR="004010AF" w:rsidRPr="00C21991" w:rsidRDefault="004010AF" w:rsidP="004010AF">
      <w:r w:rsidRPr="00C21991">
        <w:t>The syntax for Resource-Share header field is specified in table 7.2.13.1</w:t>
      </w:r>
    </w:p>
    <w:p w14:paraId="0C52AE5C" w14:textId="77777777" w:rsidR="004010AF" w:rsidRPr="00C21991" w:rsidRDefault="004010AF" w:rsidP="004010AF">
      <w:pPr>
        <w:pStyle w:val="TH"/>
      </w:pPr>
      <w:bookmarkStart w:id="1542" w:name="_CRTable7_2_13_1"/>
      <w:r w:rsidRPr="00C21991">
        <w:t>Table </w:t>
      </w:r>
      <w:bookmarkEnd w:id="1542"/>
      <w:r w:rsidRPr="00C21991">
        <w:t>7.2.13.1: Syntax of Resource-Share</w:t>
      </w:r>
    </w:p>
    <w:p w14:paraId="5AF7C747" w14:textId="77777777" w:rsidR="004010AF" w:rsidRPr="00C21991" w:rsidRDefault="004010AF"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resource-share      = "Resource-Share" HCOLON </w:t>
      </w:r>
      <w:r w:rsidR="005738DA" w:rsidRPr="00C21991">
        <w:t>r-s-param</w:t>
      </w:r>
    </w:p>
    <w:p w14:paraId="6EA4D00C"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r-s-param                 = r-s-supported / r-s-no-media-sharing / r-s-media-sharing / r-s-other</w:t>
      </w:r>
    </w:p>
    <w:p w14:paraId="43CE53B8"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r-s-supported             = "supported" [</w:t>
      </w:r>
      <w:smartTag w:uri="urn:schemas-microsoft-com:office:smarttags" w:element="stockticker">
        <w:r w:rsidRPr="00C21991">
          <w:t>SEMI</w:t>
        </w:r>
      </w:smartTag>
      <w:r w:rsidRPr="00C21991">
        <w:t xml:space="preserve"> origin] *(</w:t>
      </w:r>
      <w:smartTag w:uri="urn:schemas-microsoft-com:office:smarttags" w:element="stockticker">
        <w:r w:rsidRPr="00C21991">
          <w:t>SEMI</w:t>
        </w:r>
      </w:smartTag>
      <w:r w:rsidRPr="00C21991">
        <w:t xml:space="preserve"> generic-param)</w:t>
      </w:r>
    </w:p>
    <w:p w14:paraId="5D6EA151"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r-s-no-media-sharing      = "no-media-sharing" </w:t>
      </w:r>
      <w:smartTag w:uri="urn:schemas-microsoft-com:office:smarttags" w:element="stockticker">
        <w:r w:rsidRPr="00C21991">
          <w:t>SEMI</w:t>
        </w:r>
      </w:smartTag>
      <w:r w:rsidRPr="00C21991">
        <w:t xml:space="preserve"> origin *(</w:t>
      </w:r>
      <w:smartTag w:uri="urn:schemas-microsoft-com:office:smarttags" w:element="stockticker">
        <w:r w:rsidRPr="00C21991">
          <w:t>SEMI</w:t>
        </w:r>
      </w:smartTag>
      <w:r w:rsidRPr="00C21991">
        <w:t xml:space="preserve"> generic-param)</w:t>
      </w:r>
    </w:p>
    <w:p w14:paraId="782F9AB5"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r-s-media-sharing         = "media-sharing" </w:t>
      </w:r>
      <w:smartTag w:uri="urn:schemas-microsoft-com:office:smarttags" w:element="stockticker">
        <w:r w:rsidRPr="00C21991">
          <w:t>SEMI</w:t>
        </w:r>
      </w:smartTag>
      <w:r w:rsidRPr="00C21991">
        <w:t xml:space="preserve"> origin </w:t>
      </w:r>
      <w:smartTag w:uri="urn:schemas-microsoft-com:office:smarttags" w:element="stockticker">
        <w:r w:rsidRPr="00C21991">
          <w:t>SEMI</w:t>
        </w:r>
      </w:smartTag>
      <w:r w:rsidRPr="00C21991">
        <w:t xml:space="preserve"> resource-sharing-rules </w:t>
      </w:r>
      <w:smartTag w:uri="urn:schemas-microsoft-com:office:smarttags" w:element="stockticker">
        <w:r w:rsidRPr="00C21991">
          <w:t>SEMI</w:t>
        </w:r>
      </w:smartTag>
      <w:r w:rsidRPr="00C21991">
        <w:t xml:space="preserve"> </w:t>
      </w:r>
    </w:p>
    <w:p w14:paraId="554EFC60"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timestamp *(</w:t>
      </w:r>
      <w:smartTag w:uri="urn:schemas-microsoft-com:office:smarttags" w:element="stockticker">
        <w:r w:rsidRPr="00C21991">
          <w:t>SEMI</w:t>
        </w:r>
      </w:smartTag>
      <w:r w:rsidRPr="00C21991">
        <w:t xml:space="preserve"> generic-param)</w:t>
      </w:r>
    </w:p>
    <w:p w14:paraId="5234DAFF"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r-s-other                 = other-status *(</w:t>
      </w:r>
      <w:smartTag w:uri="urn:schemas-microsoft-com:office:smarttags" w:element="stockticker">
        <w:r w:rsidRPr="00C21991">
          <w:t>SEMI</w:t>
        </w:r>
      </w:smartTag>
      <w:r w:rsidRPr="00C21991">
        <w:t xml:space="preserve"> generic-param)</w:t>
      </w:r>
    </w:p>
    <w:p w14:paraId="50C24699" w14:textId="77777777" w:rsidR="004010AF" w:rsidRPr="00C21991" w:rsidRDefault="004010AF" w:rsidP="004010AF">
      <w:pPr>
        <w:pStyle w:val="PL"/>
        <w:keepNext/>
        <w:keepLines/>
        <w:pBdr>
          <w:top w:val="single" w:sz="4" w:space="1" w:color="auto"/>
          <w:left w:val="single" w:sz="4" w:space="4" w:color="auto"/>
          <w:bottom w:val="single" w:sz="4" w:space="1" w:color="auto"/>
          <w:right w:val="single" w:sz="4" w:space="4" w:color="auto"/>
        </w:pBdr>
      </w:pPr>
      <w:r w:rsidRPr="00C21991">
        <w:t xml:space="preserve">    other-status     </w:t>
      </w:r>
      <w:r w:rsidR="005738DA" w:rsidRPr="00C21991">
        <w:t xml:space="preserve">     </w:t>
      </w:r>
      <w:r w:rsidRPr="00C21991">
        <w:t xml:space="preserve">    = token</w:t>
      </w:r>
    </w:p>
    <w:p w14:paraId="481B2CE1"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origin                    = "session-initiator" / "session-receiver" / other-origin</w:t>
      </w:r>
    </w:p>
    <w:p w14:paraId="559590A6"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other-origin              = token</w:t>
      </w:r>
    </w:p>
    <w:p w14:paraId="65DB1322"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resource-sharing-rules    = "rules" EQUAL DQUOTE resource-sharing-rule *(COMMA</w:t>
      </w:r>
    </w:p>
    <w:p w14:paraId="2079EF99"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resource-sharing-rule) DQUOTE</w:t>
      </w:r>
    </w:p>
    <w:p w14:paraId="00E977CF"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resource-sharing-rule     = [ active-resource-sharing-rule ]</w:t>
      </w:r>
    </w:p>
    <w:p w14:paraId="17A5EEA8"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active-resource-sharing-rule    = new-sharing-key COLON [ existing-sharing-key-list ] </w:t>
      </w:r>
      <w:r w:rsidRPr="00C21991">
        <w:br/>
        <w:t xml:space="preserve">                                COLON directionality *( COLON generic-rule-param-value )</w:t>
      </w:r>
    </w:p>
    <w:p w14:paraId="53C16E2F"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new-sharing-key           = sharing-key</w:t>
      </w:r>
    </w:p>
    <w:p w14:paraId="3EACED89"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existing-sharing-key-list = sharing-key *(SLASH sharing-key)</w:t>
      </w:r>
    </w:p>
    <w:p w14:paraId="0B216482" w14:textId="77777777" w:rsidR="004010AF" w:rsidRPr="00C21991" w:rsidRDefault="004010AF" w:rsidP="004010AF">
      <w:pPr>
        <w:pStyle w:val="PL"/>
        <w:keepNext/>
        <w:keepLines/>
        <w:pBdr>
          <w:top w:val="single" w:sz="4" w:space="1" w:color="auto"/>
          <w:left w:val="single" w:sz="4" w:space="4" w:color="auto"/>
          <w:bottom w:val="single" w:sz="4" w:space="1" w:color="auto"/>
          <w:right w:val="single" w:sz="4" w:space="4" w:color="auto"/>
        </w:pBdr>
      </w:pPr>
      <w:r w:rsidRPr="00C21991">
        <w:t xml:space="preserve">    directionality  </w:t>
      </w:r>
      <w:r w:rsidR="005738DA" w:rsidRPr="00C21991">
        <w:t xml:space="preserve">     </w:t>
      </w:r>
      <w:r w:rsidRPr="00C21991">
        <w:t xml:space="preserve">     = "UL" / "DL" / "UL-DL" / other-directionality</w:t>
      </w:r>
    </w:p>
    <w:p w14:paraId="1B198A7F" w14:textId="77777777" w:rsidR="004010AF" w:rsidRPr="00C21991" w:rsidRDefault="004010AF" w:rsidP="004010AF">
      <w:pPr>
        <w:pStyle w:val="PL"/>
        <w:keepNext/>
        <w:keepLines/>
        <w:pBdr>
          <w:top w:val="single" w:sz="4" w:space="1" w:color="auto"/>
          <w:left w:val="single" w:sz="4" w:space="4" w:color="auto"/>
          <w:bottom w:val="single" w:sz="4" w:space="1" w:color="auto"/>
          <w:right w:val="single" w:sz="4" w:space="4" w:color="auto"/>
        </w:pBdr>
      </w:pPr>
      <w:r w:rsidRPr="00C21991">
        <w:t xml:space="preserve">    other-directionality </w:t>
      </w:r>
      <w:r w:rsidR="005738DA" w:rsidRPr="00C21991">
        <w:t xml:space="preserve">     </w:t>
      </w:r>
      <w:r w:rsidRPr="00C21991">
        <w:t>= token</w:t>
      </w:r>
    </w:p>
    <w:p w14:paraId="3DE2F79D"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sharing-key               = token</w:t>
      </w:r>
    </w:p>
    <w:p w14:paraId="474214D5"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generic-rule-param-value  = token</w:t>
      </w:r>
    </w:p>
    <w:p w14:paraId="4D25FE34" w14:textId="77777777" w:rsidR="005738DA" w:rsidRPr="00C21991" w:rsidRDefault="005738DA" w:rsidP="005738DA">
      <w:pPr>
        <w:pStyle w:val="PL"/>
        <w:keepNext/>
        <w:keepLines/>
        <w:pBdr>
          <w:top w:val="single" w:sz="4" w:space="1" w:color="auto"/>
          <w:left w:val="single" w:sz="4" w:space="4" w:color="auto"/>
          <w:bottom w:val="single" w:sz="4" w:space="1" w:color="auto"/>
          <w:right w:val="single" w:sz="4" w:space="4" w:color="auto"/>
        </w:pBdr>
      </w:pPr>
      <w:r w:rsidRPr="00C21991">
        <w:t xml:space="preserve">    timestamp                 = "timestamp" EQUAL 1*DIGIT</w:t>
      </w:r>
    </w:p>
    <w:p w14:paraId="4595EE07" w14:textId="77777777" w:rsidR="004010AF" w:rsidRPr="00C21991" w:rsidRDefault="004010AF" w:rsidP="004010AF">
      <w:pPr>
        <w:pStyle w:val="PL"/>
        <w:keepNext/>
        <w:keepLines/>
        <w:pBdr>
          <w:top w:val="single" w:sz="4" w:space="1" w:color="auto"/>
          <w:left w:val="single" w:sz="4" w:space="4" w:color="auto"/>
          <w:bottom w:val="single" w:sz="4" w:space="1" w:color="auto"/>
          <w:right w:val="single" w:sz="4" w:space="4" w:color="auto"/>
        </w:pBdr>
      </w:pPr>
    </w:p>
    <w:p w14:paraId="23D953EB" w14:textId="77777777" w:rsidR="004010AF" w:rsidRPr="00C21991" w:rsidRDefault="004010AF" w:rsidP="004010AF"/>
    <w:p w14:paraId="63751BE3" w14:textId="77777777" w:rsidR="005738DA" w:rsidRPr="00C21991" w:rsidRDefault="005738DA" w:rsidP="005D46C4">
      <w:pPr>
        <w:pStyle w:val="Heading4"/>
      </w:pPr>
      <w:bookmarkStart w:id="1543" w:name="_CR7_2_13_8"/>
      <w:bookmarkStart w:id="1544" w:name="_Toc210127810"/>
      <w:bookmarkEnd w:id="1543"/>
      <w:r w:rsidRPr="00C21991">
        <w:t>7.2.13.8</w:t>
      </w:r>
      <w:r w:rsidRPr="00C21991">
        <w:tab/>
        <w:t>Operation</w:t>
      </w:r>
      <w:bookmarkEnd w:id="1544"/>
    </w:p>
    <w:p w14:paraId="1EBBB22D" w14:textId="77777777" w:rsidR="005738DA" w:rsidRPr="00C21991" w:rsidRDefault="005738DA" w:rsidP="005D46C4">
      <w:pPr>
        <w:pStyle w:val="Heading5"/>
      </w:pPr>
      <w:bookmarkStart w:id="1545" w:name="_CR7_2_13_8_1"/>
      <w:bookmarkStart w:id="1546" w:name="_Toc210127811"/>
      <w:bookmarkEnd w:id="1545"/>
      <w:r w:rsidRPr="00C21991">
        <w:t>7.2.13.8.1</w:t>
      </w:r>
      <w:r w:rsidRPr="00C21991">
        <w:tab/>
        <w:t>General</w:t>
      </w:r>
      <w:bookmarkEnd w:id="1546"/>
    </w:p>
    <w:p w14:paraId="21AF329B" w14:textId="77777777" w:rsidR="005738DA" w:rsidRPr="00C21991" w:rsidRDefault="005738DA" w:rsidP="005738DA">
      <w:r w:rsidRPr="00C21991">
        <w:t xml:space="preserve">The values in the "resource-share" header field </w:t>
      </w:r>
      <w:proofErr w:type="spellStart"/>
      <w:r w:rsidRPr="00C21991">
        <w:t>field</w:t>
      </w:r>
      <w:proofErr w:type="spellEnd"/>
      <w:r w:rsidRPr="00C21991">
        <w:t xml:space="preserve"> are defined as follows:</w:t>
      </w:r>
    </w:p>
    <w:p w14:paraId="59351802" w14:textId="77777777" w:rsidR="005738DA" w:rsidRPr="00C21991" w:rsidRDefault="005738DA" w:rsidP="005738DA">
      <w:pPr>
        <w:pStyle w:val="EX"/>
      </w:pPr>
      <w:r w:rsidRPr="00C21991">
        <w:rPr>
          <w:b/>
        </w:rPr>
        <w:t>"supported"</w:t>
      </w:r>
      <w:r w:rsidRPr="00C21991">
        <w:tab/>
        <w:t>indicates that the sender would like to receive information about resource sharing options for sessions involving the UE identified by the "+</w:t>
      </w:r>
      <w:proofErr w:type="spellStart"/>
      <w:r w:rsidRPr="00C21991">
        <w:t>sip.instance</w:t>
      </w:r>
      <w:proofErr w:type="spellEnd"/>
      <w:r w:rsidRPr="00C21991">
        <w:t>" header field parameter in the Contact header field.</w:t>
      </w:r>
    </w:p>
    <w:p w14:paraId="64E6EB4D" w14:textId="77777777" w:rsidR="005738DA" w:rsidRPr="00C21991" w:rsidRDefault="005738DA" w:rsidP="005738DA">
      <w:pPr>
        <w:pStyle w:val="EX"/>
      </w:pPr>
      <w:r w:rsidRPr="00C21991">
        <w:rPr>
          <w:b/>
        </w:rPr>
        <w:t>"media-sharing"</w:t>
      </w:r>
      <w:r w:rsidRPr="00C21991">
        <w:tab/>
        <w:t>indicates that an application server has determined that one or more media streams in the session can be subject for resource sharing.</w:t>
      </w:r>
    </w:p>
    <w:p w14:paraId="09DDDC5E" w14:textId="77777777" w:rsidR="005738DA" w:rsidRPr="00C21991" w:rsidRDefault="005738DA" w:rsidP="005738DA">
      <w:pPr>
        <w:pStyle w:val="EX"/>
      </w:pPr>
      <w:r w:rsidRPr="00C21991">
        <w:rPr>
          <w:b/>
        </w:rPr>
        <w:t>"no-media-sharing"</w:t>
      </w:r>
      <w:r w:rsidRPr="00C21991">
        <w:tab/>
        <w:t xml:space="preserve">indicates that an application server </w:t>
      </w:r>
      <w:r w:rsidR="00FE4253" w:rsidRPr="00C21991">
        <w:t xml:space="preserve">or the P-CSCF </w:t>
      </w:r>
      <w:r w:rsidRPr="00C21991">
        <w:t>has determined that none of the media streams in the session are subjects for resource sharing.</w:t>
      </w:r>
    </w:p>
    <w:p w14:paraId="1F5BAB23" w14:textId="77777777" w:rsidR="005738DA" w:rsidRPr="00C21991" w:rsidRDefault="005738DA" w:rsidP="005738DA">
      <w:r w:rsidRPr="00C21991">
        <w:t>The Resource-Share header field contains the "origin", "rules" and "timestamp" header field parameters.</w:t>
      </w:r>
    </w:p>
    <w:p w14:paraId="1AC11EE8" w14:textId="77777777" w:rsidR="005738DA" w:rsidRPr="00C21991" w:rsidRDefault="005738DA" w:rsidP="005D46C4">
      <w:pPr>
        <w:pStyle w:val="Heading5"/>
      </w:pPr>
      <w:bookmarkStart w:id="1547" w:name="_CR7_2_13_8_2"/>
      <w:bookmarkStart w:id="1548" w:name="_Toc210127812"/>
      <w:bookmarkEnd w:id="1547"/>
      <w:r w:rsidRPr="00C21991">
        <w:t>7.2.13.8.2</w:t>
      </w:r>
      <w:r w:rsidRPr="00C21991">
        <w:tab/>
        <w:t>The "origin" header field parameter</w:t>
      </w:r>
      <w:bookmarkEnd w:id="1548"/>
    </w:p>
    <w:p w14:paraId="7DCB5ECD" w14:textId="77777777" w:rsidR="005738DA" w:rsidRPr="00C21991" w:rsidRDefault="005738DA" w:rsidP="005738DA">
      <w:r w:rsidRPr="00C21991">
        <w:t xml:space="preserve">The "origin" header field parameter is used to identify the source of the resource sharing information. The values in the "origin" header field </w:t>
      </w:r>
      <w:proofErr w:type="spellStart"/>
      <w:r w:rsidRPr="00C21991">
        <w:t>field</w:t>
      </w:r>
      <w:proofErr w:type="spellEnd"/>
      <w:r w:rsidRPr="00C21991">
        <w:t xml:space="preserve"> are defined as follows:</w:t>
      </w:r>
    </w:p>
    <w:p w14:paraId="7E00EB56" w14:textId="77777777" w:rsidR="005738DA" w:rsidRPr="00C21991" w:rsidRDefault="005738DA" w:rsidP="005738DA">
      <w:pPr>
        <w:pStyle w:val="EX"/>
      </w:pPr>
      <w:r w:rsidRPr="00C21991">
        <w:rPr>
          <w:b/>
        </w:rPr>
        <w:t>"session-initiator"</w:t>
      </w:r>
      <w:r w:rsidRPr="00C21991">
        <w:tab/>
        <w:t xml:space="preserve">indicates that the application server </w:t>
      </w:r>
      <w:r w:rsidR="00FE4253" w:rsidRPr="00C21991">
        <w:t xml:space="preserve">or the P-CSCF </w:t>
      </w:r>
      <w:r w:rsidRPr="00C21991">
        <w:t xml:space="preserve">that included the Resource-Share header field is serving the UE sending the </w:t>
      </w:r>
      <w:r w:rsidR="00911F72" w:rsidRPr="00C21991">
        <w:t xml:space="preserve">initial </w:t>
      </w:r>
      <w:r w:rsidRPr="00C21991">
        <w:t>INVITE request.</w:t>
      </w:r>
    </w:p>
    <w:p w14:paraId="04512EAB" w14:textId="77777777" w:rsidR="005738DA" w:rsidRPr="00C21991" w:rsidRDefault="005738DA" w:rsidP="005738DA">
      <w:pPr>
        <w:pStyle w:val="EX"/>
      </w:pPr>
      <w:r w:rsidRPr="00C21991">
        <w:rPr>
          <w:b/>
        </w:rPr>
        <w:t>"session-receiver"</w:t>
      </w:r>
      <w:r w:rsidRPr="00C21991">
        <w:tab/>
        <w:t xml:space="preserve">indicates that the application server </w:t>
      </w:r>
      <w:r w:rsidR="00FE4253" w:rsidRPr="00C21991">
        <w:t xml:space="preserve">or the P-CSCF </w:t>
      </w:r>
      <w:r w:rsidRPr="00C21991">
        <w:t xml:space="preserve">that included the Resource-Share header field is serving the UE receiving the </w:t>
      </w:r>
      <w:r w:rsidR="00911F72" w:rsidRPr="00C21991">
        <w:t xml:space="preserve">initial </w:t>
      </w:r>
      <w:r w:rsidRPr="00C21991">
        <w:t>INVITE request.</w:t>
      </w:r>
    </w:p>
    <w:p w14:paraId="3978034E" w14:textId="77777777" w:rsidR="005738DA" w:rsidRPr="00C21991" w:rsidRDefault="005738DA" w:rsidP="005D46C4">
      <w:pPr>
        <w:pStyle w:val="Heading5"/>
      </w:pPr>
      <w:bookmarkStart w:id="1549" w:name="_CR7_2_13_8_3"/>
      <w:bookmarkStart w:id="1550" w:name="_Toc210127813"/>
      <w:bookmarkEnd w:id="1549"/>
      <w:r w:rsidRPr="00C21991">
        <w:t>7.2.13.8.3</w:t>
      </w:r>
      <w:r w:rsidRPr="00C21991">
        <w:tab/>
        <w:t>The "rules" header field parameter</w:t>
      </w:r>
      <w:bookmarkEnd w:id="1550"/>
    </w:p>
    <w:p w14:paraId="4C238F1E" w14:textId="77777777" w:rsidR="005738DA" w:rsidRPr="00C21991" w:rsidRDefault="005738DA" w:rsidP="005738DA">
      <w:r w:rsidRPr="00C21991">
        <w:t>The "rules" header field parameter carries one or more rules for resource sharing. Each rule is included in the same order as the corresponding m-line in the SDP offer/answer and consists of the following parts:</w:t>
      </w:r>
    </w:p>
    <w:p w14:paraId="0B364C31" w14:textId="77777777" w:rsidR="005738DA" w:rsidRPr="00C21991" w:rsidRDefault="005738DA" w:rsidP="005738DA">
      <w:pPr>
        <w:pStyle w:val="EX"/>
      </w:pPr>
      <w:r w:rsidRPr="00C21991">
        <w:rPr>
          <w:b/>
        </w:rPr>
        <w:t>"new-sharing-key"</w:t>
      </w:r>
      <w:r w:rsidRPr="00C21991">
        <w:tab/>
        <w:t xml:space="preserve">this part is mandatory and identifies a media stream in an </w:t>
      </w:r>
      <w:proofErr w:type="spellStart"/>
      <w:r w:rsidRPr="00C21991">
        <w:t>exisiting</w:t>
      </w:r>
      <w:proofErr w:type="spellEnd"/>
      <w:r w:rsidRPr="00C21991">
        <w:t xml:space="preserve"> ongoing session or is a new sharing key value when the UE is not already involved in a session subject for resource sharing. The same value of the "new-sharing-key" can only appear in one media stream.</w:t>
      </w:r>
    </w:p>
    <w:p w14:paraId="3D15A28E" w14:textId="77777777" w:rsidR="005738DA" w:rsidRPr="00C21991" w:rsidRDefault="005738DA" w:rsidP="005738DA">
      <w:pPr>
        <w:pStyle w:val="EX"/>
      </w:pPr>
      <w:r w:rsidRPr="00C21991">
        <w:rPr>
          <w:b/>
        </w:rPr>
        <w:t>"existing-sharing-key-list"</w:t>
      </w:r>
      <w:r w:rsidRPr="00C21991">
        <w:tab/>
        <w:t>this part is optional and is only included in the INVITE request when the request is forked and if there are UEs (registered via a P-CSCF indicating that receiving resource sharing option information would be useful) already involved in sessions where the media-stream can be shared. Each value in the "existing-sharing-list" identifies a media stream in the ongoing session. In the forking case the "new-sharing-key" includes a new sharing key value to be used by UEs not involved in a session yet. The same value of a sharing key in the "existing-sharing-key-list" can only appear in one media stream.</w:t>
      </w:r>
    </w:p>
    <w:p w14:paraId="020A089E" w14:textId="77777777" w:rsidR="005738DA" w:rsidRPr="00C21991" w:rsidRDefault="005738DA" w:rsidP="005738DA">
      <w:pPr>
        <w:pStyle w:val="EX"/>
      </w:pPr>
      <w:r w:rsidRPr="00C21991">
        <w:rPr>
          <w:b/>
        </w:rPr>
        <w:t>"directionality"</w:t>
      </w:r>
      <w:r w:rsidRPr="00C21991">
        <w:rPr>
          <w:b/>
        </w:rPr>
        <w:tab/>
      </w:r>
      <w:r w:rsidRPr="00C21991">
        <w:t>this part indicates in which direction resource sharing applies. "UL" indicates that resource sharing can be applied in the direction from the UE. "DL" indicates that resource sharing can be applied in the direction towards the UE. "UL-DL" indicates that resource sharing can be applied in both directions.</w:t>
      </w:r>
    </w:p>
    <w:p w14:paraId="55F93F82" w14:textId="77777777" w:rsidR="005738DA" w:rsidRPr="00C21991" w:rsidRDefault="005738DA" w:rsidP="005D46C4">
      <w:pPr>
        <w:pStyle w:val="Heading5"/>
      </w:pPr>
      <w:bookmarkStart w:id="1551" w:name="_CR7_2_13_8_4"/>
      <w:bookmarkStart w:id="1552" w:name="_Toc210127814"/>
      <w:bookmarkEnd w:id="1551"/>
      <w:r w:rsidRPr="00C21991">
        <w:t>7.2.13.8.4</w:t>
      </w:r>
      <w:r w:rsidRPr="00C21991">
        <w:tab/>
        <w:t>The "timestamp" header field parameter</w:t>
      </w:r>
      <w:bookmarkEnd w:id="1552"/>
    </w:p>
    <w:p w14:paraId="56063B37" w14:textId="77777777" w:rsidR="005738DA" w:rsidRPr="00C21991" w:rsidRDefault="005738DA" w:rsidP="005738DA">
      <w:r w:rsidRPr="00C21991">
        <w:t>The "timestamp" header field parameter indicates when the application server determined the resource sharing rules and is used to determine the most applicable resource sharing option.</w:t>
      </w:r>
    </w:p>
    <w:p w14:paraId="481A876B" w14:textId="77777777" w:rsidR="005738DA" w:rsidRPr="00C21991" w:rsidRDefault="005738DA" w:rsidP="005738DA">
      <w:pPr>
        <w:pStyle w:val="NO"/>
      </w:pPr>
      <w:r w:rsidRPr="00C21991">
        <w:t>NOTE:</w:t>
      </w:r>
      <w:r w:rsidRPr="00C21991">
        <w:tab/>
        <w:t xml:space="preserve">Since the media streams in several sessions can be shared race conditions can occur due to </w:t>
      </w:r>
      <w:proofErr w:type="spellStart"/>
      <w:r w:rsidRPr="00C21991">
        <w:t>retransimissions</w:t>
      </w:r>
      <w:proofErr w:type="spellEnd"/>
      <w:r w:rsidRPr="00C21991">
        <w:t xml:space="preserve"> of requests or responses carrying the Resource header field.</w:t>
      </w:r>
    </w:p>
    <w:p w14:paraId="3CC9F6ED" w14:textId="77777777" w:rsidR="005738DA" w:rsidRPr="00C21991" w:rsidRDefault="005738DA" w:rsidP="005738DA">
      <w:r w:rsidRPr="00C21991">
        <w:t>The value is a counter unique for each user and is increased and inserted in the header field each time the application server includes a Resource-Share header field in a request or response involving a UE registered by the user.</w:t>
      </w:r>
    </w:p>
    <w:p w14:paraId="2B12C0E2" w14:textId="77777777" w:rsidR="005738DA" w:rsidRPr="00C21991" w:rsidRDefault="005738DA" w:rsidP="005738DA">
      <w:r w:rsidRPr="00C21991">
        <w:t xml:space="preserve">When the P-CSCF receives a </w:t>
      </w:r>
      <w:proofErr w:type="spellStart"/>
      <w:r w:rsidRPr="00C21991">
        <w:t>Resorce</w:t>
      </w:r>
      <w:proofErr w:type="spellEnd"/>
      <w:r w:rsidRPr="00C21991">
        <w:t>-Share header field, the P-CSCF extracts and stores the extracted resource sharing rule along with the value of the received "timestamp" header field as follows:</w:t>
      </w:r>
    </w:p>
    <w:p w14:paraId="097E6F54" w14:textId="77777777" w:rsidR="005738DA" w:rsidRPr="00C21991" w:rsidRDefault="005738DA" w:rsidP="005738DA">
      <w:pPr>
        <w:pStyle w:val="B1"/>
      </w:pPr>
      <w:r w:rsidRPr="00C21991">
        <w:t>1)</w:t>
      </w:r>
      <w:r w:rsidRPr="00C21991">
        <w:tab/>
        <w:t>if a resource sharing rule identified by the sharing key is not already stored, store the extracted resource sharing rule along with the value of the received "timestamp" header field;</w:t>
      </w:r>
    </w:p>
    <w:p w14:paraId="52819918" w14:textId="77777777" w:rsidR="005738DA" w:rsidRPr="00C21991" w:rsidRDefault="005738DA" w:rsidP="005738DA">
      <w:pPr>
        <w:pStyle w:val="B1"/>
      </w:pPr>
      <w:r w:rsidRPr="00C21991">
        <w:t>2)</w:t>
      </w:r>
      <w:r w:rsidRPr="00C21991">
        <w:tab/>
        <w:t>if a resource sharing rule identified by the sharing key is already stored with a lower timestamp value than the value of the received "timestamp" header field, replace the stored resource sharing rule with the extracted resource sharing rule along with the value of the received "timestamp" header field; or</w:t>
      </w:r>
    </w:p>
    <w:p w14:paraId="50DB14AB" w14:textId="77777777" w:rsidR="005738DA" w:rsidRPr="00C21991" w:rsidRDefault="005738DA" w:rsidP="005738DA">
      <w:pPr>
        <w:pStyle w:val="B1"/>
      </w:pPr>
      <w:r w:rsidRPr="00C21991">
        <w:t>3)</w:t>
      </w:r>
      <w:r w:rsidRPr="00C21991">
        <w:tab/>
        <w:t>if a resource sharing rule identified by the sharing key is stored with a higher timestamp value than the value of the received "timestamp" header field, discard the extracted resource sharing rule.</w:t>
      </w:r>
    </w:p>
    <w:p w14:paraId="7FB4D3FC" w14:textId="77777777" w:rsidR="005738DA" w:rsidRPr="00C21991" w:rsidRDefault="005738DA" w:rsidP="005738DA">
      <w:pPr>
        <w:rPr>
          <w:b/>
        </w:rPr>
      </w:pPr>
      <w:r w:rsidRPr="00C21991">
        <w:t>The "timestamp" header field can be reset to "0" when none of the UEs registered by the user is involved in a session any longer.</w:t>
      </w:r>
    </w:p>
    <w:p w14:paraId="57357204" w14:textId="77777777" w:rsidR="004010AF" w:rsidRPr="00C21991" w:rsidRDefault="004010AF" w:rsidP="005D46C4">
      <w:pPr>
        <w:pStyle w:val="Heading4"/>
      </w:pPr>
      <w:bookmarkStart w:id="1553" w:name="_CR7_2_13_9"/>
      <w:bookmarkStart w:id="1554" w:name="_Toc210127815"/>
      <w:bookmarkEnd w:id="1553"/>
      <w:r w:rsidRPr="00C21991">
        <w:t>7.2.13.</w:t>
      </w:r>
      <w:r w:rsidR="005738DA" w:rsidRPr="00C21991">
        <w:t>9</w:t>
      </w:r>
      <w:r w:rsidRPr="00C21991">
        <w:tab/>
        <w:t>Examples of usage</w:t>
      </w:r>
      <w:bookmarkEnd w:id="1554"/>
    </w:p>
    <w:p w14:paraId="3863ECE1" w14:textId="77777777" w:rsidR="005738DA" w:rsidRPr="00C21991" w:rsidRDefault="005738DA" w:rsidP="005D46C4">
      <w:pPr>
        <w:pStyle w:val="Heading5"/>
      </w:pPr>
      <w:bookmarkStart w:id="1555" w:name="_CR7_2_13_9_1"/>
      <w:bookmarkStart w:id="1556" w:name="_Toc210127816"/>
      <w:bookmarkEnd w:id="1555"/>
      <w:r w:rsidRPr="00C21991">
        <w:t>7.2.13.9.1</w:t>
      </w:r>
      <w:r w:rsidRPr="00C21991">
        <w:tab/>
        <w:t>Example overview</w:t>
      </w:r>
      <w:bookmarkEnd w:id="1556"/>
    </w:p>
    <w:p w14:paraId="6C833D04" w14:textId="77777777" w:rsidR="005738DA" w:rsidRPr="00C21991" w:rsidRDefault="005738DA" w:rsidP="005738DA">
      <w:r w:rsidRPr="00C21991">
        <w:t>The following subclauses describe examples on how:</w:t>
      </w:r>
    </w:p>
    <w:p w14:paraId="01C8B506" w14:textId="77777777" w:rsidR="005738DA" w:rsidRPr="00C21991" w:rsidRDefault="005738DA" w:rsidP="005738DA">
      <w:pPr>
        <w:pStyle w:val="B1"/>
      </w:pPr>
      <w:r w:rsidRPr="00C21991">
        <w:t>-</w:t>
      </w:r>
      <w:r w:rsidRPr="00C21991">
        <w:tab/>
        <w:t>the P-CSCF indicates in the REGISTER request that P-CSCF supports receiving information about resource sharing;</w:t>
      </w:r>
    </w:p>
    <w:p w14:paraId="0BD55052" w14:textId="77777777" w:rsidR="005738DA" w:rsidRPr="00C21991" w:rsidRDefault="005738DA" w:rsidP="005738DA">
      <w:pPr>
        <w:pStyle w:val="B1"/>
      </w:pPr>
      <w:r w:rsidRPr="00C21991">
        <w:t>-</w:t>
      </w:r>
      <w:r w:rsidRPr="00C21991">
        <w:tab/>
        <w:t>the application server sends information about potential resource sharing to the P-CSCF; and</w:t>
      </w:r>
    </w:p>
    <w:p w14:paraId="1177028E" w14:textId="77777777" w:rsidR="005738DA" w:rsidRPr="00C21991" w:rsidRDefault="005738DA" w:rsidP="005738DA">
      <w:pPr>
        <w:pStyle w:val="B1"/>
      </w:pPr>
      <w:r w:rsidRPr="00C21991">
        <w:t>-</w:t>
      </w:r>
      <w:r w:rsidRPr="00C21991">
        <w:tab/>
        <w:t>the P-CSCF extracts resource sharing information for media-streams.</w:t>
      </w:r>
    </w:p>
    <w:p w14:paraId="1DA9C4DD" w14:textId="77777777" w:rsidR="005738DA" w:rsidRPr="00C21991" w:rsidRDefault="005738DA" w:rsidP="005D46C4">
      <w:pPr>
        <w:pStyle w:val="Heading5"/>
      </w:pPr>
      <w:bookmarkStart w:id="1557" w:name="_CR7_2_13_9_2"/>
      <w:bookmarkStart w:id="1558" w:name="_Toc210127817"/>
      <w:bookmarkEnd w:id="1557"/>
      <w:r w:rsidRPr="00C21991">
        <w:t>7.2.13.9.2</w:t>
      </w:r>
      <w:r w:rsidRPr="00C21991">
        <w:tab/>
        <w:t>The P-CSCF indicates in the REGISTER request that P-CSCF supports receiving information about resource sharing</w:t>
      </w:r>
      <w:bookmarkEnd w:id="1558"/>
    </w:p>
    <w:p w14:paraId="14F2213A" w14:textId="77777777" w:rsidR="005738DA" w:rsidRPr="00C21991" w:rsidRDefault="005738DA" w:rsidP="005738DA">
      <w:r w:rsidRPr="00C21991">
        <w:t>When P-CSCF receives a REGISTER request from a UE served by the P-CSCF, the P-CSCF can include a Resource-Share header field indicating that the P-CSCF supports receiving information about resource sharing.</w:t>
      </w:r>
    </w:p>
    <w:p w14:paraId="27F15C1E" w14:textId="77777777" w:rsidR="005738DA" w:rsidRPr="00C21991" w:rsidRDefault="005738DA" w:rsidP="005738DA">
      <w:r w:rsidRPr="00C21991">
        <w:t>The example 1 shows the coding when the P-CSCF indicates that the P-CSCF is interested in receiving information about resource sharing in a REGISTER request.</w:t>
      </w:r>
    </w:p>
    <w:p w14:paraId="7167A2E8" w14:textId="77777777" w:rsidR="005738DA" w:rsidRPr="00C21991" w:rsidRDefault="005738DA" w:rsidP="005738DA">
      <w:pPr>
        <w:pStyle w:val="EX"/>
      </w:pPr>
      <w:r w:rsidRPr="00C21991">
        <w:t>EXAMPLE 1:</w:t>
      </w:r>
      <w:r w:rsidRPr="00C21991">
        <w:tab/>
      </w:r>
      <w:proofErr w:type="spellStart"/>
      <w:r w:rsidRPr="00C21991">
        <w:t>Resouce</w:t>
      </w:r>
      <w:proofErr w:type="spellEnd"/>
      <w:r w:rsidRPr="00C21991">
        <w:t>-Share: supported</w:t>
      </w:r>
    </w:p>
    <w:p w14:paraId="2FE182B9" w14:textId="77777777" w:rsidR="005738DA" w:rsidRPr="00C21991" w:rsidRDefault="005738DA" w:rsidP="005D46C4">
      <w:pPr>
        <w:pStyle w:val="Heading5"/>
      </w:pPr>
      <w:bookmarkStart w:id="1559" w:name="_CR7_2_13_9_3"/>
      <w:bookmarkStart w:id="1560" w:name="_Toc210127818"/>
      <w:bookmarkEnd w:id="1559"/>
      <w:r w:rsidRPr="00C21991">
        <w:t>7.2.13.9.3</w:t>
      </w:r>
      <w:r w:rsidRPr="00C21991">
        <w:tab/>
        <w:t>The application server sends information about potential resource sharing to the P-CSCF</w:t>
      </w:r>
      <w:bookmarkEnd w:id="1560"/>
    </w:p>
    <w:p w14:paraId="7960CCBE" w14:textId="77777777" w:rsidR="005738DA" w:rsidRPr="00C21991" w:rsidRDefault="005738DA" w:rsidP="005738DA">
      <w:r w:rsidRPr="00C21991">
        <w:t>When the application server receives a request or response containing an initial SDP offer/answer with media streams subject for resource sharing, the application server includes the Resource-Share header field with the value "media-sharing" and includes a "origin" header field parameter set to "session-initiator" or "session-receiver" depending on if the application server is serving the user that initiated the session invitation or if the application server is serving the user receiving the session invitation.</w:t>
      </w:r>
    </w:p>
    <w:p w14:paraId="119B978D" w14:textId="77777777" w:rsidR="005738DA" w:rsidRPr="00C21991" w:rsidRDefault="005738DA" w:rsidP="005738DA">
      <w:r w:rsidRPr="00C21991">
        <w:t>The application server includes resource sharing information in a "rules" header field parameter with one resource sharing rule per media stream in the same order the corresponding m-line appears in the SDP. Each resource sharing rule is constructed as follows:</w:t>
      </w:r>
    </w:p>
    <w:p w14:paraId="1911BFE3" w14:textId="77777777" w:rsidR="005738DA" w:rsidRPr="00C21991" w:rsidRDefault="005738DA" w:rsidP="005738DA">
      <w:pPr>
        <w:pStyle w:val="B1"/>
      </w:pPr>
      <w:r w:rsidRPr="00C21991">
        <w:t>1)</w:t>
      </w:r>
      <w:r w:rsidRPr="00C21991">
        <w:tab/>
        <w:t>if the media stream is subject for resource sharing, the application server:</w:t>
      </w:r>
    </w:p>
    <w:p w14:paraId="58FB1BC3" w14:textId="77777777" w:rsidR="005738DA" w:rsidRPr="00C21991" w:rsidRDefault="005738DA" w:rsidP="005738DA">
      <w:pPr>
        <w:pStyle w:val="B2"/>
      </w:pPr>
      <w:r w:rsidRPr="00C21991">
        <w:t>-</w:t>
      </w:r>
      <w:r w:rsidRPr="00C21991">
        <w:tab/>
        <w:t>includes a "new-sharing-key" part;</w:t>
      </w:r>
    </w:p>
    <w:p w14:paraId="3464FFCD" w14:textId="77777777" w:rsidR="005738DA" w:rsidRPr="00C21991" w:rsidRDefault="005738DA" w:rsidP="005738DA">
      <w:pPr>
        <w:pStyle w:val="B2"/>
      </w:pPr>
      <w:r w:rsidRPr="00C21991">
        <w:t>-</w:t>
      </w:r>
      <w:r w:rsidRPr="00C21991">
        <w:tab/>
        <w:t>if it is the INVITE request and the request will be sent to more than one UE, includes an "existing-resource-sharing-list" part containing one or more sharing keys already in use in other sessions involving UEs that potentially can receive the session invitation due to the forking of the INVITE request; and</w:t>
      </w:r>
    </w:p>
    <w:p w14:paraId="21B62DE5" w14:textId="77777777" w:rsidR="005738DA" w:rsidRPr="00C21991" w:rsidRDefault="005738DA" w:rsidP="005738DA">
      <w:pPr>
        <w:pStyle w:val="B2"/>
      </w:pPr>
      <w:r w:rsidRPr="00C21991">
        <w:t>-</w:t>
      </w:r>
      <w:r w:rsidRPr="00C21991">
        <w:tab/>
        <w:t>includes a "directionality" part indicating in which direction resources sharing can apply; or</w:t>
      </w:r>
    </w:p>
    <w:p w14:paraId="650B7C89" w14:textId="77777777" w:rsidR="005738DA" w:rsidRPr="00C21991" w:rsidRDefault="005738DA" w:rsidP="005738DA">
      <w:pPr>
        <w:pStyle w:val="B1"/>
      </w:pPr>
      <w:r w:rsidRPr="00C21991">
        <w:t>2)</w:t>
      </w:r>
      <w:r w:rsidRPr="00C21991">
        <w:tab/>
        <w:t>if the media stream can never be shared, includes an empty string.</w:t>
      </w:r>
    </w:p>
    <w:p w14:paraId="04B58584" w14:textId="77777777" w:rsidR="005738DA" w:rsidRPr="00C21991" w:rsidRDefault="005738DA" w:rsidP="005738DA">
      <w:r w:rsidRPr="00C21991">
        <w:t>Finally, the application server includes a "timestamp" header field parameter with a value higher than included in any other Resource-Share header field involving any of the UEs registered by the user.</w:t>
      </w:r>
    </w:p>
    <w:p w14:paraId="42CFC217" w14:textId="77777777" w:rsidR="005738DA" w:rsidRPr="00C21991" w:rsidRDefault="005738DA" w:rsidP="005738DA">
      <w:r w:rsidRPr="00C21991">
        <w:t>The example 1 shows the Resource-Share header field when included in the initial SDP answer on the originating side. The SDP answer contains two media streams and both media streams are subject to resource sharing.</w:t>
      </w:r>
    </w:p>
    <w:p w14:paraId="3755BB7B" w14:textId="77777777" w:rsidR="005738DA" w:rsidRPr="00C21991" w:rsidRDefault="005738DA" w:rsidP="005738DA">
      <w:pPr>
        <w:pStyle w:val="EX"/>
      </w:pPr>
      <w:r w:rsidRPr="00C21991">
        <w:t>EXAMPLE 1:</w:t>
      </w:r>
      <w:r w:rsidRPr="00C21991">
        <w:tab/>
      </w:r>
      <w:proofErr w:type="spellStart"/>
      <w:r w:rsidRPr="00C21991">
        <w:t>Resouce</w:t>
      </w:r>
      <w:proofErr w:type="spellEnd"/>
      <w:r w:rsidRPr="00C21991">
        <w:t>-Share: media-sharing; session-initiator; rules="k1::UL, k20::UL-DL"; timestamp=55688</w:t>
      </w:r>
    </w:p>
    <w:p w14:paraId="6F063054" w14:textId="77777777" w:rsidR="005738DA" w:rsidRPr="00C21991" w:rsidRDefault="005738DA" w:rsidP="005738DA">
      <w:r w:rsidRPr="00C21991">
        <w:t>The example 2 shows the Resource-Share header field when included in the initial SDP offer on the terminating side. The user has several UEs registered where three UEs are already involved in sessions with media streams subject to resource sharing. The SDP offer contains three media streams where only the first and third media stream is subject to resource sharing identified by K2,K3 and K4 for the first media stream and K21, K22 and k23 for the third media stream in already ongoing sessions. The fact that the second media stream is not subject to resource sharing is indicated as an empty string in second position in the comma delimited list of resource sharing rules in the "rules" header field parameter.</w:t>
      </w:r>
    </w:p>
    <w:p w14:paraId="5B78EDC4" w14:textId="77777777" w:rsidR="005738DA" w:rsidRPr="00C21991" w:rsidRDefault="005738DA" w:rsidP="005738DA">
      <w:pPr>
        <w:pStyle w:val="EX"/>
      </w:pPr>
      <w:r w:rsidRPr="00C21991">
        <w:t>EXAMPLE 2:</w:t>
      </w:r>
      <w:r w:rsidRPr="00C21991">
        <w:tab/>
      </w:r>
      <w:proofErr w:type="spellStart"/>
      <w:r w:rsidRPr="00C21991">
        <w:t>Resouce</w:t>
      </w:r>
      <w:proofErr w:type="spellEnd"/>
      <w:r w:rsidRPr="00C21991">
        <w:t>-Share: media-sharing; session-receiver; rules="k1:k2/k3/k4:UL,, k20:k21/k22/k23:UL-DL"; timestamp=45678</w:t>
      </w:r>
    </w:p>
    <w:p w14:paraId="49465DBB" w14:textId="77777777" w:rsidR="005738DA" w:rsidRPr="00C21991" w:rsidRDefault="005738DA" w:rsidP="005738DA">
      <w:r w:rsidRPr="00C21991">
        <w:t xml:space="preserve">The example 3 shows the Resource-Share header field when included in a SIP request or SIP response on the originating side when an application server indicates that resources </w:t>
      </w:r>
      <w:proofErr w:type="spellStart"/>
      <w:r w:rsidRPr="00C21991">
        <w:t>can not</w:t>
      </w:r>
      <w:proofErr w:type="spellEnd"/>
      <w:r w:rsidRPr="00C21991">
        <w:t xml:space="preserve"> be shared due to some service specific reason. This indication can be included already from the beginning of the session or at any point during a session if the SIP proxy or UA determines that resource sharing is not possible any longer.</w:t>
      </w:r>
    </w:p>
    <w:p w14:paraId="2B86AD7F" w14:textId="77777777" w:rsidR="005738DA" w:rsidRPr="00C21991" w:rsidRDefault="005738DA" w:rsidP="005738DA">
      <w:pPr>
        <w:pStyle w:val="EX"/>
      </w:pPr>
      <w:r w:rsidRPr="00C21991">
        <w:t>EXAMPLE 3:</w:t>
      </w:r>
      <w:r w:rsidRPr="00C21991">
        <w:tab/>
        <w:t>Resource-Share: no-media-sharing; session-initiator</w:t>
      </w:r>
    </w:p>
    <w:p w14:paraId="68BA9D74" w14:textId="77777777" w:rsidR="005738DA" w:rsidRPr="00C21991" w:rsidRDefault="005738DA" w:rsidP="005D46C4">
      <w:pPr>
        <w:pStyle w:val="Heading5"/>
      </w:pPr>
      <w:bookmarkStart w:id="1561" w:name="_CR7_2_13_9_4"/>
      <w:bookmarkStart w:id="1562" w:name="_Toc210127819"/>
      <w:bookmarkEnd w:id="1561"/>
      <w:r w:rsidRPr="00C21991">
        <w:t>7.2.13.9.4</w:t>
      </w:r>
      <w:r w:rsidRPr="00C21991">
        <w:tab/>
        <w:t>The P-CSCF extracts resource sharing information for media-streams</w:t>
      </w:r>
      <w:bookmarkEnd w:id="1562"/>
    </w:p>
    <w:p w14:paraId="5A374D72" w14:textId="77777777" w:rsidR="005738DA" w:rsidRPr="00C21991" w:rsidRDefault="005738DA" w:rsidP="005738DA">
      <w:r w:rsidRPr="00C21991">
        <w:t>When the P-CSCF receives an initial SDP answer destined for the served UE in a request or response containing the Resource-Share header field, the P-CSCF extracts the resource sharing rules for each media stream from the "rules" header field parameter in the same order that the corresponding m-line appear in the SDP. The P-CSCF stores and uses the value in the "new-sharing-key" to identify the resource sharing rule for a media stream.</w:t>
      </w:r>
    </w:p>
    <w:p w14:paraId="16A2F43F" w14:textId="77777777" w:rsidR="005738DA" w:rsidRPr="00C21991" w:rsidRDefault="005738DA" w:rsidP="005738DA">
      <w:r w:rsidRPr="00C21991">
        <w:t>When the P-CSCF receives an initial SDP offer destined for the served UE in a request, the P-CSCF extracts the resource sharing rules for each media stream from the "rules" header field parameter in the same order that the corresponding m-line appear in the SDP. For each extracted resource sharing rule the P-CSCF checks if the UE is involved in any session using a sharing key in the "existing-sharing-key-list" to identify a media-stream, and</w:t>
      </w:r>
    </w:p>
    <w:p w14:paraId="0480C299" w14:textId="77777777" w:rsidR="005738DA" w:rsidRPr="00C21991" w:rsidRDefault="005738DA" w:rsidP="005738DA">
      <w:pPr>
        <w:pStyle w:val="B1"/>
      </w:pPr>
      <w:r w:rsidRPr="00C21991">
        <w:t>-</w:t>
      </w:r>
      <w:r w:rsidRPr="00C21991">
        <w:tab/>
        <w:t>if the UE is involved in a session using a sharing key in the "existing-sharing-key-list" to identify a media-stream, the P-CSCF stores and uses that sharing key value to identify this resource sharing rule for the media stream in this session; or</w:t>
      </w:r>
    </w:p>
    <w:p w14:paraId="5AB6136A" w14:textId="77777777" w:rsidR="005738DA" w:rsidRPr="00C21991" w:rsidRDefault="005738DA" w:rsidP="005738DA">
      <w:pPr>
        <w:pStyle w:val="B1"/>
      </w:pPr>
      <w:r w:rsidRPr="00C21991">
        <w:t>-</w:t>
      </w:r>
      <w:r w:rsidRPr="00C21991">
        <w:tab/>
        <w:t>if none of the sharing keys in the "existing-sharing-key-list" is used by any session involving the UE or if the "existing-sharing-key-list" is empty, the P-CSCF stores and uses the value in the "new-sharing-key" to identify this resource sharing rule for this media stream in this session.</w:t>
      </w:r>
    </w:p>
    <w:p w14:paraId="1613AD51" w14:textId="77777777" w:rsidR="005738DA" w:rsidRPr="00C21991" w:rsidRDefault="005738DA" w:rsidP="005738DA">
      <w:pPr>
        <w:pStyle w:val="NO"/>
      </w:pPr>
      <w:r w:rsidRPr="00C21991">
        <w:t>NOTE:</w:t>
      </w:r>
      <w:r w:rsidRPr="00C21991">
        <w:tab/>
        <w:t>Before storing and using an extracted resource sharing rule the P-CSCF determines the applicability of the rule using the value of the "timestamp" header field parameter</w:t>
      </w:r>
      <w:r w:rsidR="00FE4253" w:rsidRPr="00C21991">
        <w:t xml:space="preserve"> as described in subclause 7.2.13.8.4</w:t>
      </w:r>
      <w:r w:rsidRPr="00C21991">
        <w:t>.</w:t>
      </w:r>
    </w:p>
    <w:p w14:paraId="0BECADCF" w14:textId="77777777" w:rsidR="005738DA" w:rsidRPr="00C21991" w:rsidRDefault="005738DA" w:rsidP="005738DA">
      <w:r w:rsidRPr="00C21991">
        <w:t>If the P-CSCF receives a Resource-Share header field with the value "no-media-sharing" for media streams where resource sharing is already applied due to receipt of a Resource-Share header field with the value "media-sharing" prior to receiving "no-</w:t>
      </w:r>
      <w:r w:rsidR="00FE4253" w:rsidRPr="00C21991">
        <w:t>media</w:t>
      </w:r>
      <w:r w:rsidRPr="00C21991">
        <w:t>-sharing" value, the SIP proxy stops media sharing as specified in 3GPP TS 29.214 [13D] annex A.</w:t>
      </w:r>
    </w:p>
    <w:p w14:paraId="11D48637" w14:textId="77777777" w:rsidR="00E10FF6" w:rsidRPr="00C21991" w:rsidRDefault="00E10FF6" w:rsidP="005D46C4">
      <w:pPr>
        <w:pStyle w:val="Heading3"/>
      </w:pPr>
      <w:bookmarkStart w:id="1563" w:name="_CR7_2_14"/>
      <w:bookmarkStart w:id="1564" w:name="_Toc210127820"/>
      <w:bookmarkEnd w:id="1563"/>
      <w:r w:rsidRPr="00C21991">
        <w:t>7.2.</w:t>
      </w:r>
      <w:r w:rsidRPr="00C21991">
        <w:rPr>
          <w:lang w:eastAsia="zh-CN"/>
        </w:rPr>
        <w:t>14</w:t>
      </w:r>
      <w:r w:rsidRPr="00C21991">
        <w:tab/>
        <w:t xml:space="preserve">Definition of </w:t>
      </w:r>
      <w:r w:rsidRPr="00C21991">
        <w:rPr>
          <w:rFonts w:hint="eastAsia"/>
          <w:lang w:eastAsia="zh-CN"/>
        </w:rPr>
        <w:t>Service</w:t>
      </w:r>
      <w:r w:rsidRPr="00C21991">
        <w:t>-</w:t>
      </w:r>
      <w:r w:rsidRPr="00C21991">
        <w:rPr>
          <w:rFonts w:hint="eastAsia"/>
          <w:lang w:eastAsia="zh-CN"/>
        </w:rPr>
        <w:t>Interact-</w:t>
      </w:r>
      <w:r w:rsidRPr="00C21991">
        <w:t>Info header field</w:t>
      </w:r>
      <w:bookmarkEnd w:id="1564"/>
    </w:p>
    <w:p w14:paraId="212D9F4F" w14:textId="77777777" w:rsidR="00E10FF6" w:rsidRPr="00C21991" w:rsidRDefault="00E10FF6" w:rsidP="005D46C4">
      <w:pPr>
        <w:pStyle w:val="Heading4"/>
      </w:pPr>
      <w:bookmarkStart w:id="1565" w:name="_CR7_2_14_1"/>
      <w:bookmarkStart w:id="1566" w:name="_Toc210127821"/>
      <w:bookmarkEnd w:id="1565"/>
      <w:r w:rsidRPr="00C21991">
        <w:t>7.2.</w:t>
      </w:r>
      <w:r w:rsidRPr="00C21991">
        <w:rPr>
          <w:lang w:eastAsia="zh-CN"/>
        </w:rPr>
        <w:t>14</w:t>
      </w:r>
      <w:r w:rsidRPr="00C21991">
        <w:t>.1</w:t>
      </w:r>
      <w:r w:rsidRPr="00C21991">
        <w:tab/>
        <w:t>Introduction</w:t>
      </w:r>
      <w:bookmarkEnd w:id="1566"/>
    </w:p>
    <w:p w14:paraId="6E455D6F" w14:textId="77777777" w:rsidR="00692984" w:rsidRPr="00C21991" w:rsidRDefault="00692984" w:rsidP="00692984">
      <w:r w:rsidRPr="00C21991">
        <w:t>IANA registry: Header Field Parameter Registry for the Session Initiation Protocol (SIP)</w:t>
      </w:r>
    </w:p>
    <w:p w14:paraId="761E4CF4" w14:textId="77777777" w:rsidR="00692984" w:rsidRPr="00C21991" w:rsidRDefault="00692984" w:rsidP="00692984">
      <w:pPr>
        <w:rPr>
          <w:rFonts w:eastAsia="SimSun"/>
          <w:lang w:eastAsia="zh-CN"/>
        </w:rPr>
      </w:pPr>
      <w:r w:rsidRPr="00C21991">
        <w:t xml:space="preserve">Header field name: </w:t>
      </w:r>
      <w:r w:rsidRPr="00C21991">
        <w:rPr>
          <w:rFonts w:eastAsia="SimSun"/>
          <w:lang w:eastAsia="zh-CN"/>
        </w:rPr>
        <w:t>Service-Interact-Info</w:t>
      </w:r>
    </w:p>
    <w:p w14:paraId="037B208F" w14:textId="77777777" w:rsidR="00692984" w:rsidRPr="00C21991" w:rsidRDefault="00692984" w:rsidP="00692984">
      <w:pPr>
        <w:rPr>
          <w:rFonts w:eastAsia="SimSun"/>
          <w:lang w:eastAsia="zh-CN"/>
        </w:rPr>
      </w:pPr>
      <w:r w:rsidRPr="00C21991">
        <w:rPr>
          <w:rFonts w:eastAsia="SimSun"/>
          <w:lang w:eastAsia="zh-CN"/>
        </w:rPr>
        <w:t>Usage: The Service Interact-Infor header field is used only for informative purposes.</w:t>
      </w:r>
    </w:p>
    <w:p w14:paraId="259CC16D" w14:textId="77777777" w:rsidR="00692984" w:rsidRPr="00C21991" w:rsidRDefault="00692984" w:rsidP="00692984">
      <w:r w:rsidRPr="00C21991">
        <w:t>Header field specification reference: 3GPP TS 24.229, http://www.3gpp.org/ftp/Specs/archive/24_series/24.229/</w:t>
      </w:r>
    </w:p>
    <w:p w14:paraId="09B54446" w14:textId="77777777" w:rsidR="00E10FF6" w:rsidRPr="00C21991" w:rsidRDefault="00E10FF6" w:rsidP="00E10FF6">
      <w:pPr>
        <w:rPr>
          <w:lang w:eastAsia="zh-CN"/>
        </w:rPr>
      </w:pPr>
      <w:r w:rsidRPr="00C21991">
        <w:rPr>
          <w:rFonts w:hint="eastAsia"/>
          <w:lang w:eastAsia="zh-CN"/>
        </w:rPr>
        <w:t xml:space="preserve">One subscriber can subscribe to one </w:t>
      </w:r>
      <w:r w:rsidRPr="00C21991">
        <w:rPr>
          <w:lang w:eastAsia="zh-CN"/>
        </w:rPr>
        <w:t xml:space="preserve">or </w:t>
      </w:r>
      <w:r w:rsidRPr="00C21991">
        <w:rPr>
          <w:rFonts w:hint="eastAsia"/>
          <w:lang w:eastAsia="zh-CN"/>
        </w:rPr>
        <w:t xml:space="preserve">more services provided by different ASs, and one service may </w:t>
      </w:r>
      <w:r w:rsidRPr="00C21991">
        <w:rPr>
          <w:lang w:eastAsia="zh-CN"/>
        </w:rPr>
        <w:t>be in conflict</w:t>
      </w:r>
      <w:r w:rsidRPr="00C21991">
        <w:rPr>
          <w:rFonts w:hint="eastAsia"/>
          <w:lang w:eastAsia="zh-CN"/>
        </w:rPr>
        <w:t xml:space="preserve"> with </w:t>
      </w:r>
      <w:r w:rsidRPr="00C21991">
        <w:rPr>
          <w:lang w:eastAsia="zh-CN"/>
        </w:rPr>
        <w:t xml:space="preserve">one or more </w:t>
      </w:r>
      <w:r w:rsidRPr="00C21991">
        <w:rPr>
          <w:rFonts w:hint="eastAsia"/>
          <w:lang w:eastAsia="zh-CN"/>
        </w:rPr>
        <w:t>other service</w:t>
      </w:r>
      <w:r w:rsidRPr="00C21991">
        <w:t>.</w:t>
      </w:r>
      <w:r w:rsidRPr="00C21991">
        <w:rPr>
          <w:rFonts w:hint="eastAsia"/>
          <w:lang w:eastAsia="zh-CN"/>
        </w:rPr>
        <w:t xml:space="preserve"> Since the conflict can be subject to </w:t>
      </w:r>
      <w:r w:rsidRPr="00C21991">
        <w:rPr>
          <w:lang w:eastAsia="zh-CN"/>
        </w:rPr>
        <w:t>the</w:t>
      </w:r>
      <w:r w:rsidRPr="00C21991">
        <w:rPr>
          <w:rFonts w:hint="eastAsia"/>
          <w:lang w:eastAsia="zh-CN"/>
        </w:rPr>
        <w:t xml:space="preserve"> status of </w:t>
      </w:r>
      <w:r w:rsidRPr="00C21991">
        <w:rPr>
          <w:lang w:eastAsia="zh-CN"/>
        </w:rPr>
        <w:t>the</w:t>
      </w:r>
      <w:r w:rsidRPr="00C21991">
        <w:rPr>
          <w:rFonts w:hint="eastAsia"/>
          <w:lang w:eastAsia="zh-CN"/>
        </w:rPr>
        <w:t xml:space="preserve"> </w:t>
      </w:r>
      <w:r w:rsidRPr="00C21991">
        <w:rPr>
          <w:lang w:eastAsia="zh-CN"/>
        </w:rPr>
        <w:t>service</w:t>
      </w:r>
      <w:r w:rsidRPr="00C21991">
        <w:rPr>
          <w:rFonts w:hint="eastAsia"/>
          <w:lang w:eastAsia="zh-CN"/>
        </w:rPr>
        <w:t xml:space="preserve"> execution, it cannot be avoided during the </w:t>
      </w:r>
      <w:r w:rsidRPr="00C21991">
        <w:rPr>
          <w:lang w:eastAsia="zh-CN"/>
        </w:rPr>
        <w:t>service</w:t>
      </w:r>
      <w:r w:rsidRPr="00C21991">
        <w:rPr>
          <w:rFonts w:hint="eastAsia"/>
          <w:lang w:eastAsia="zh-CN"/>
        </w:rPr>
        <w:t xml:space="preserve"> provisioning phase.</w:t>
      </w:r>
    </w:p>
    <w:p w14:paraId="0A08E476" w14:textId="77777777" w:rsidR="00E10FF6" w:rsidRPr="00C21991" w:rsidRDefault="00E10FF6" w:rsidP="00E10FF6">
      <w:pPr>
        <w:rPr>
          <w:lang w:eastAsia="zh-CN"/>
        </w:rPr>
      </w:pPr>
      <w:r w:rsidRPr="00C21991">
        <w:rPr>
          <w:rFonts w:hint="eastAsia"/>
          <w:lang w:eastAsia="zh-CN"/>
        </w:rPr>
        <w:t>To avoid such service conflict</w:t>
      </w:r>
      <w:r w:rsidRPr="00C21991">
        <w:rPr>
          <w:lang w:eastAsia="zh-CN"/>
        </w:rPr>
        <w:t>s</w:t>
      </w:r>
      <w:r w:rsidRPr="00C21991">
        <w:rPr>
          <w:rFonts w:hint="eastAsia"/>
          <w:lang w:eastAsia="zh-CN"/>
        </w:rPr>
        <w:t>, it</w:t>
      </w:r>
      <w:r w:rsidRPr="00C21991">
        <w:rPr>
          <w:lang w:eastAsia="zh-CN"/>
        </w:rPr>
        <w:t xml:space="preserve"> i</w:t>
      </w:r>
      <w:r w:rsidRPr="00C21991">
        <w:rPr>
          <w:rFonts w:hint="eastAsia"/>
          <w:lang w:eastAsia="zh-CN"/>
        </w:rPr>
        <w:t xml:space="preserve">s needed to have a mechanism to convey information </w:t>
      </w:r>
      <w:r w:rsidRPr="00C21991">
        <w:rPr>
          <w:lang w:eastAsia="zh-CN"/>
        </w:rPr>
        <w:t xml:space="preserve">about </w:t>
      </w:r>
      <w:r w:rsidRPr="00C21991">
        <w:rPr>
          <w:rFonts w:hint="eastAsia"/>
          <w:lang w:eastAsia="zh-CN"/>
        </w:rPr>
        <w:t>service</w:t>
      </w:r>
      <w:r w:rsidRPr="00C21991">
        <w:rPr>
          <w:lang w:eastAsia="zh-CN"/>
        </w:rPr>
        <w:t>s</w:t>
      </w:r>
      <w:r w:rsidRPr="00C21991">
        <w:rPr>
          <w:rFonts w:hint="eastAsia"/>
          <w:lang w:eastAsia="zh-CN"/>
        </w:rPr>
        <w:t xml:space="preserve"> executed between </w:t>
      </w:r>
      <w:r w:rsidRPr="00C21991">
        <w:rPr>
          <w:lang w:eastAsia="zh-CN"/>
        </w:rPr>
        <w:t xml:space="preserve">the </w:t>
      </w:r>
      <w:proofErr w:type="spellStart"/>
      <w:r w:rsidRPr="00C21991">
        <w:rPr>
          <w:rFonts w:hint="eastAsia"/>
          <w:lang w:eastAsia="zh-CN"/>
        </w:rPr>
        <w:t>AS</w:t>
      </w:r>
      <w:r w:rsidRPr="00C21991">
        <w:rPr>
          <w:lang w:eastAsia="zh-CN"/>
        </w:rPr>
        <w:t>es</w:t>
      </w:r>
      <w:proofErr w:type="spellEnd"/>
      <w:r w:rsidRPr="00C21991">
        <w:rPr>
          <w:rFonts w:hint="eastAsia"/>
          <w:lang w:eastAsia="zh-CN"/>
        </w:rPr>
        <w:t xml:space="preserve">, and </w:t>
      </w:r>
      <w:r w:rsidRPr="00C21991">
        <w:rPr>
          <w:lang w:eastAsia="zh-CN"/>
        </w:rPr>
        <w:t>an</w:t>
      </w:r>
      <w:r w:rsidRPr="00C21991">
        <w:rPr>
          <w:rFonts w:hint="eastAsia"/>
          <w:lang w:eastAsia="zh-CN"/>
        </w:rPr>
        <w:t xml:space="preserve"> AS can take such information into account to </w:t>
      </w:r>
      <w:r w:rsidRPr="00C21991">
        <w:rPr>
          <w:lang w:eastAsia="zh-CN"/>
        </w:rPr>
        <w:t>avoid conflicts when executing the</w:t>
      </w:r>
      <w:r w:rsidRPr="00C21991">
        <w:rPr>
          <w:rFonts w:hint="eastAsia"/>
          <w:lang w:eastAsia="zh-CN"/>
        </w:rPr>
        <w:t xml:space="preserve"> local service logic.</w:t>
      </w:r>
    </w:p>
    <w:p w14:paraId="12312ABB" w14:textId="77777777" w:rsidR="00E10FF6" w:rsidRPr="00C21991" w:rsidRDefault="00E10FF6" w:rsidP="005D46C4">
      <w:pPr>
        <w:pStyle w:val="Heading4"/>
      </w:pPr>
      <w:bookmarkStart w:id="1567" w:name="_CR7_2_14_2"/>
      <w:bookmarkStart w:id="1568" w:name="_Toc210127822"/>
      <w:bookmarkEnd w:id="1567"/>
      <w:r w:rsidRPr="00C21991">
        <w:t>7.2.14.2</w:t>
      </w:r>
      <w:r w:rsidRPr="00C21991">
        <w:tab/>
        <w:t>Applicability statement for the Service-Interact-Info header field</w:t>
      </w:r>
      <w:bookmarkEnd w:id="1568"/>
    </w:p>
    <w:p w14:paraId="034113B1" w14:textId="77777777" w:rsidR="00E10FF6" w:rsidRPr="00C21991" w:rsidRDefault="00E10FF6" w:rsidP="00E10FF6">
      <w:pPr>
        <w:rPr>
          <w:lang w:eastAsia="zh-CN"/>
        </w:rPr>
      </w:pPr>
      <w:r w:rsidRPr="00C21991">
        <w:t xml:space="preserve">The Service-Interact-Info header field is applicable within a </w:t>
      </w:r>
      <w:r w:rsidRPr="00C21991">
        <w:rPr>
          <w:rFonts w:hint="eastAsia"/>
          <w:lang w:eastAsia="zh-CN"/>
        </w:rPr>
        <w:t>trust domain</w:t>
      </w:r>
      <w:r w:rsidRPr="00C21991">
        <w:t>. The Service-Interact-Info header field can be included in initial SIP requests and responses to initial SIP requests</w:t>
      </w:r>
      <w:r w:rsidRPr="00C21991">
        <w:rPr>
          <w:rFonts w:hint="eastAsia"/>
          <w:lang w:eastAsia="zh-CN"/>
        </w:rPr>
        <w:t xml:space="preserve">. </w:t>
      </w:r>
    </w:p>
    <w:p w14:paraId="729D12E9" w14:textId="77777777" w:rsidR="00E10FF6" w:rsidRPr="00C21991" w:rsidRDefault="00E10FF6" w:rsidP="00E10FF6">
      <w:pPr>
        <w:rPr>
          <w:lang w:eastAsia="ja-JP"/>
        </w:rPr>
      </w:pPr>
      <w:r w:rsidRPr="00C21991">
        <w:rPr>
          <w:rFonts w:hint="eastAsia"/>
          <w:lang w:eastAsia="zh-CN"/>
        </w:rPr>
        <w:t xml:space="preserve">AS </w:t>
      </w:r>
      <w:r w:rsidRPr="00C21991">
        <w:rPr>
          <w:lang w:eastAsia="zh-CN"/>
        </w:rPr>
        <w:t>can</w:t>
      </w:r>
      <w:r w:rsidRPr="00C21991">
        <w:t xml:space="preserve"> </w:t>
      </w:r>
      <w:r w:rsidRPr="00C21991">
        <w:rPr>
          <w:rFonts w:hint="eastAsia"/>
          <w:lang w:eastAsia="zh-CN"/>
        </w:rPr>
        <w:t>include the service identity which has been executed into the Service-Interact-Info header field and also insert service identit</w:t>
      </w:r>
      <w:r w:rsidRPr="00C21991">
        <w:rPr>
          <w:lang w:eastAsia="zh-CN"/>
        </w:rPr>
        <w:t>ies</w:t>
      </w:r>
      <w:r w:rsidRPr="00C21991">
        <w:rPr>
          <w:rFonts w:hint="eastAsia"/>
          <w:lang w:eastAsia="zh-CN"/>
        </w:rPr>
        <w:t xml:space="preserve"> which </w:t>
      </w:r>
      <w:r w:rsidRPr="00C21991">
        <w:rPr>
          <w:lang w:eastAsia="zh-CN"/>
        </w:rPr>
        <w:t>is in</w:t>
      </w:r>
      <w:r w:rsidRPr="00C21991">
        <w:rPr>
          <w:rFonts w:hint="eastAsia"/>
          <w:lang w:eastAsia="zh-CN"/>
        </w:rPr>
        <w:t xml:space="preserve"> conflict with the already executed service.</w:t>
      </w:r>
    </w:p>
    <w:p w14:paraId="0EEB7BE5" w14:textId="77777777" w:rsidR="00E10FF6" w:rsidRPr="00C21991" w:rsidRDefault="00E10FF6" w:rsidP="005D46C4">
      <w:pPr>
        <w:pStyle w:val="Heading4"/>
      </w:pPr>
      <w:bookmarkStart w:id="1569" w:name="_CR7_2_14_3"/>
      <w:bookmarkStart w:id="1570" w:name="_Toc210127823"/>
      <w:bookmarkEnd w:id="1569"/>
      <w:r w:rsidRPr="00C21991">
        <w:t>7.2.14.3</w:t>
      </w:r>
      <w:r w:rsidRPr="00C21991">
        <w:tab/>
        <w:t>Usage of the Service-Interact-Info header field</w:t>
      </w:r>
      <w:bookmarkEnd w:id="1570"/>
    </w:p>
    <w:p w14:paraId="7AFCC559" w14:textId="77777777" w:rsidR="00E10FF6" w:rsidRPr="00C21991" w:rsidRDefault="00E10FF6" w:rsidP="00E10FF6">
      <w:pPr>
        <w:rPr>
          <w:lang w:eastAsia="zh-CN"/>
        </w:rPr>
      </w:pPr>
      <w:r w:rsidRPr="00C21991">
        <w:rPr>
          <w:rFonts w:hint="eastAsia"/>
          <w:lang w:eastAsia="zh-CN"/>
        </w:rPr>
        <w:t>Upon receiving a SIP message and executing service logic, the AS should take the information contained in the Service-Interact-Info header field into account</w:t>
      </w:r>
      <w:r w:rsidRPr="00C21991">
        <w:t>.</w:t>
      </w:r>
      <w:r w:rsidRPr="00C21991">
        <w:rPr>
          <w:rFonts w:hint="eastAsia"/>
          <w:lang w:eastAsia="zh-CN"/>
        </w:rPr>
        <w:t xml:space="preserve"> If</w:t>
      </w:r>
    </w:p>
    <w:p w14:paraId="4E2BDA46" w14:textId="77777777" w:rsidR="00E10FF6" w:rsidRPr="00C21991" w:rsidRDefault="00E10FF6" w:rsidP="00E10FF6">
      <w:pPr>
        <w:pStyle w:val="B1"/>
        <w:rPr>
          <w:lang w:eastAsia="zh-CN"/>
        </w:rPr>
      </w:pPr>
      <w:r w:rsidRPr="00C21991">
        <w:rPr>
          <w:lang w:eastAsia="zh-CN"/>
        </w:rPr>
        <w:t>1)</w:t>
      </w:r>
      <w:r w:rsidRPr="00C21991">
        <w:rPr>
          <w:rFonts w:hint="eastAsia"/>
          <w:lang w:eastAsia="ja-JP"/>
        </w:rPr>
        <w:tab/>
      </w:r>
      <w:r w:rsidRPr="00C21991">
        <w:rPr>
          <w:rFonts w:hint="eastAsia"/>
          <w:lang w:eastAsia="zh-CN"/>
        </w:rPr>
        <w:t xml:space="preserve">the </w:t>
      </w:r>
      <w:r w:rsidRPr="00C21991">
        <w:rPr>
          <w:lang w:eastAsia="zh-CN"/>
        </w:rPr>
        <w:t>e</w:t>
      </w:r>
      <w:r w:rsidRPr="00C21991">
        <w:rPr>
          <w:rFonts w:hint="eastAsia"/>
          <w:lang w:eastAsia="zh-CN"/>
        </w:rPr>
        <w:t xml:space="preserve">xecuted </w:t>
      </w:r>
      <w:r w:rsidRPr="00C21991">
        <w:rPr>
          <w:lang w:eastAsia="zh-CN"/>
        </w:rPr>
        <w:t>service</w:t>
      </w:r>
      <w:r w:rsidRPr="00C21991">
        <w:rPr>
          <w:rFonts w:hint="eastAsia"/>
          <w:lang w:eastAsia="zh-CN"/>
        </w:rPr>
        <w:t xml:space="preserve">s indicated </w:t>
      </w:r>
      <w:r w:rsidRPr="00C21991">
        <w:rPr>
          <w:lang w:eastAsia="zh-CN"/>
        </w:rPr>
        <w:t>in</w:t>
      </w:r>
      <w:r w:rsidRPr="00C21991">
        <w:rPr>
          <w:rFonts w:hint="eastAsia"/>
          <w:lang w:eastAsia="zh-CN"/>
        </w:rPr>
        <w:t xml:space="preserve"> the Service-Interact-Info header field </w:t>
      </w:r>
      <w:r w:rsidRPr="00C21991">
        <w:rPr>
          <w:lang w:eastAsia="zh-CN"/>
        </w:rPr>
        <w:t>is in</w:t>
      </w:r>
      <w:r w:rsidRPr="00C21991">
        <w:rPr>
          <w:rFonts w:hint="eastAsia"/>
          <w:lang w:eastAsia="zh-CN"/>
        </w:rPr>
        <w:t xml:space="preserve"> conflict with the local service logic; or</w:t>
      </w:r>
    </w:p>
    <w:p w14:paraId="03617B7C" w14:textId="77777777" w:rsidR="00E10FF6" w:rsidRPr="00C21991" w:rsidRDefault="00E10FF6" w:rsidP="00E10FF6">
      <w:pPr>
        <w:pStyle w:val="B1"/>
      </w:pPr>
      <w:r w:rsidRPr="00C21991">
        <w:t>2)</w:t>
      </w:r>
      <w:r w:rsidRPr="00C21991">
        <w:rPr>
          <w:rFonts w:hint="eastAsia"/>
          <w:lang w:eastAsia="ja-JP"/>
        </w:rPr>
        <w:tab/>
      </w:r>
      <w:r w:rsidRPr="00C21991">
        <w:t>the</w:t>
      </w:r>
      <w:r w:rsidRPr="00C21991">
        <w:rPr>
          <w:rFonts w:hint="eastAsia"/>
        </w:rPr>
        <w:t xml:space="preserve"> local </w:t>
      </w:r>
      <w:r w:rsidRPr="00C21991">
        <w:t>service</w:t>
      </w:r>
      <w:r w:rsidRPr="00C21991">
        <w:rPr>
          <w:rFonts w:hint="eastAsia"/>
        </w:rPr>
        <w:t xml:space="preserve"> logic indicated the Service-Interact-Info header field </w:t>
      </w:r>
      <w:r w:rsidRPr="00C21991">
        <w:t xml:space="preserve">is </w:t>
      </w:r>
      <w:proofErr w:type="spellStart"/>
      <w:r w:rsidRPr="00C21991">
        <w:t>in</w:t>
      </w:r>
      <w:r w:rsidRPr="00C21991">
        <w:rPr>
          <w:rFonts w:hint="eastAsia"/>
        </w:rPr>
        <w:t>conflict</w:t>
      </w:r>
      <w:proofErr w:type="spellEnd"/>
      <w:r w:rsidRPr="00C21991">
        <w:rPr>
          <w:rFonts w:hint="eastAsia"/>
        </w:rPr>
        <w:t xml:space="preserve"> </w:t>
      </w:r>
      <w:r w:rsidRPr="00C21991">
        <w:rPr>
          <w:rFonts w:hint="eastAsia"/>
          <w:lang w:eastAsia="x-none"/>
        </w:rPr>
        <w:t>with</w:t>
      </w:r>
      <w:r w:rsidRPr="00C21991">
        <w:rPr>
          <w:rFonts w:hint="eastAsia"/>
        </w:rPr>
        <w:t xml:space="preserve"> </w:t>
      </w:r>
      <w:r w:rsidRPr="00C21991">
        <w:t>a</w:t>
      </w:r>
      <w:r w:rsidRPr="00C21991">
        <w:rPr>
          <w:rFonts w:hint="eastAsia"/>
        </w:rPr>
        <w:t xml:space="preserve"> previously executed service</w:t>
      </w:r>
      <w:r w:rsidRPr="00C21991">
        <w:t>;</w:t>
      </w:r>
    </w:p>
    <w:p w14:paraId="4DCB0589" w14:textId="77777777" w:rsidR="00E10FF6" w:rsidRPr="00C21991" w:rsidRDefault="00E10FF6" w:rsidP="00E10FF6">
      <w:pPr>
        <w:rPr>
          <w:lang w:eastAsia="zh-CN"/>
        </w:rPr>
      </w:pPr>
      <w:r w:rsidRPr="00C21991">
        <w:rPr>
          <w:rFonts w:hint="eastAsia"/>
          <w:lang w:eastAsia="zh-CN"/>
        </w:rPr>
        <w:t xml:space="preserve">the AS </w:t>
      </w:r>
      <w:r w:rsidRPr="00C21991">
        <w:rPr>
          <w:lang w:eastAsia="zh-CN"/>
        </w:rPr>
        <w:t>should</w:t>
      </w:r>
      <w:r w:rsidRPr="00C21991">
        <w:rPr>
          <w:rFonts w:hint="eastAsia"/>
          <w:lang w:eastAsia="zh-CN"/>
        </w:rPr>
        <w:t xml:space="preserve"> </w:t>
      </w:r>
      <w:proofErr w:type="spellStart"/>
      <w:r w:rsidRPr="00C21991">
        <w:rPr>
          <w:lang w:eastAsia="zh-CN"/>
        </w:rPr>
        <w:t>based</w:t>
      </w:r>
      <w:proofErr w:type="spellEnd"/>
      <w:r w:rsidRPr="00C21991">
        <w:rPr>
          <w:lang w:eastAsia="zh-CN"/>
        </w:rPr>
        <w:t xml:space="preserve"> on </w:t>
      </w:r>
      <w:r w:rsidRPr="00C21991">
        <w:rPr>
          <w:rFonts w:hint="eastAsia"/>
          <w:lang w:eastAsia="zh-CN"/>
        </w:rPr>
        <w:t>local policy</w:t>
      </w:r>
      <w:r w:rsidRPr="00C21991">
        <w:rPr>
          <w:lang w:eastAsia="zh-CN"/>
        </w:rPr>
        <w:t xml:space="preserve"> </w:t>
      </w:r>
      <w:r w:rsidRPr="00C21991">
        <w:rPr>
          <w:rFonts w:hint="eastAsia"/>
          <w:lang w:eastAsia="zh-CN"/>
        </w:rPr>
        <w:t>decide whether or not to</w:t>
      </w:r>
      <w:r w:rsidRPr="00C21991">
        <w:rPr>
          <w:lang w:eastAsia="zh-CN"/>
        </w:rPr>
        <w:t xml:space="preserve"> </w:t>
      </w:r>
      <w:r w:rsidRPr="00C21991">
        <w:rPr>
          <w:rFonts w:hint="eastAsia"/>
          <w:lang w:eastAsia="zh-CN"/>
        </w:rPr>
        <w:t xml:space="preserve">execute the </w:t>
      </w:r>
      <w:r w:rsidRPr="00C21991">
        <w:rPr>
          <w:lang w:eastAsia="zh-CN"/>
        </w:rPr>
        <w:t>local</w:t>
      </w:r>
      <w:r w:rsidRPr="00C21991">
        <w:rPr>
          <w:rFonts w:hint="eastAsia"/>
          <w:lang w:eastAsia="zh-CN"/>
        </w:rPr>
        <w:t xml:space="preserve"> </w:t>
      </w:r>
      <w:r w:rsidRPr="00C21991">
        <w:rPr>
          <w:lang w:eastAsia="zh-CN"/>
        </w:rPr>
        <w:t>service</w:t>
      </w:r>
      <w:r w:rsidRPr="00C21991">
        <w:rPr>
          <w:rFonts w:hint="eastAsia"/>
          <w:lang w:eastAsia="zh-CN"/>
        </w:rPr>
        <w:t>.</w:t>
      </w:r>
    </w:p>
    <w:p w14:paraId="00A0292C" w14:textId="77777777" w:rsidR="00E10FF6" w:rsidRPr="00C21991" w:rsidRDefault="00E10FF6" w:rsidP="00E10FF6">
      <w:pPr>
        <w:rPr>
          <w:lang w:eastAsia="zh-CN"/>
        </w:rPr>
      </w:pPr>
      <w:r w:rsidRPr="00C21991">
        <w:rPr>
          <w:rFonts w:hint="eastAsia"/>
          <w:lang w:eastAsia="zh-CN"/>
        </w:rPr>
        <w:t xml:space="preserve">When certain service logic has been executed, the AS should include the corresponding </w:t>
      </w:r>
      <w:r w:rsidRPr="00C21991">
        <w:rPr>
          <w:lang w:eastAsia="zh-CN"/>
        </w:rPr>
        <w:t>service</w:t>
      </w:r>
      <w:r w:rsidRPr="00C21991">
        <w:rPr>
          <w:rFonts w:hint="eastAsia"/>
          <w:lang w:eastAsia="zh-CN"/>
        </w:rPr>
        <w:t xml:space="preserve"> identity into the Service-Interact-Info header field. Additionally, the AS can also include identit</w:t>
      </w:r>
      <w:r w:rsidRPr="00C21991">
        <w:rPr>
          <w:lang w:eastAsia="zh-CN"/>
        </w:rPr>
        <w:t>ies</w:t>
      </w:r>
      <w:r w:rsidRPr="00C21991">
        <w:rPr>
          <w:rFonts w:hint="eastAsia"/>
          <w:lang w:eastAsia="zh-CN"/>
        </w:rPr>
        <w:t xml:space="preserve"> of </w:t>
      </w:r>
      <w:r w:rsidRPr="00C21991">
        <w:rPr>
          <w:lang w:eastAsia="zh-CN"/>
        </w:rPr>
        <w:t xml:space="preserve">any </w:t>
      </w:r>
      <w:r w:rsidRPr="00C21991">
        <w:rPr>
          <w:rFonts w:hint="eastAsia"/>
          <w:lang w:eastAsia="zh-CN"/>
        </w:rPr>
        <w:t xml:space="preserve">service which may </w:t>
      </w:r>
      <w:r w:rsidRPr="00C21991">
        <w:rPr>
          <w:lang w:eastAsia="zh-CN"/>
        </w:rPr>
        <w:t>be in</w:t>
      </w:r>
      <w:r w:rsidRPr="00C21991">
        <w:rPr>
          <w:rFonts w:hint="eastAsia"/>
          <w:lang w:eastAsia="zh-CN"/>
        </w:rPr>
        <w:t xml:space="preserve"> </w:t>
      </w:r>
      <w:proofErr w:type="spellStart"/>
      <w:r w:rsidRPr="00C21991">
        <w:rPr>
          <w:rFonts w:hint="eastAsia"/>
          <w:lang w:eastAsia="zh-CN"/>
        </w:rPr>
        <w:t>conflicit</w:t>
      </w:r>
      <w:proofErr w:type="spellEnd"/>
      <w:r w:rsidRPr="00C21991">
        <w:rPr>
          <w:rFonts w:hint="eastAsia"/>
          <w:lang w:eastAsia="zh-CN"/>
        </w:rPr>
        <w:t xml:space="preserve"> with the executed service.</w:t>
      </w:r>
    </w:p>
    <w:p w14:paraId="1B582CA4" w14:textId="77777777" w:rsidR="00E10FF6" w:rsidRPr="00C21991" w:rsidRDefault="00E10FF6" w:rsidP="005D46C4">
      <w:pPr>
        <w:pStyle w:val="Heading4"/>
      </w:pPr>
      <w:bookmarkStart w:id="1571" w:name="_CR7_2_14_4"/>
      <w:bookmarkStart w:id="1572" w:name="_Toc210127824"/>
      <w:bookmarkEnd w:id="1571"/>
      <w:r w:rsidRPr="00C21991">
        <w:t>7.2.14.4</w:t>
      </w:r>
      <w:r w:rsidRPr="00C21991">
        <w:tab/>
        <w:t>Procedures at the UA</w:t>
      </w:r>
      <w:bookmarkEnd w:id="1572"/>
    </w:p>
    <w:p w14:paraId="20B55723" w14:textId="77777777" w:rsidR="00E10FF6" w:rsidRPr="00C21991" w:rsidRDefault="00E10FF6" w:rsidP="00E10FF6">
      <w:pPr>
        <w:rPr>
          <w:lang w:eastAsia="zh-CN"/>
        </w:rPr>
      </w:pPr>
      <w:r w:rsidRPr="00C21991">
        <w:t>There are no specific procedures specified for a UA. A UAC in a B2BUA</w:t>
      </w:r>
      <w:r w:rsidRPr="00C21991">
        <w:rPr>
          <w:rFonts w:hint="eastAsia"/>
          <w:lang w:eastAsia="zh-CN"/>
        </w:rPr>
        <w:t xml:space="preserve"> can add a Service-Interact-Info header field into the SIP message, or insert </w:t>
      </w:r>
      <w:r w:rsidRPr="00C21991">
        <w:rPr>
          <w:lang w:eastAsia="zh-CN"/>
        </w:rPr>
        <w:t xml:space="preserve">a </w:t>
      </w:r>
      <w:r w:rsidRPr="00C21991">
        <w:rPr>
          <w:rFonts w:hint="eastAsia"/>
          <w:lang w:eastAsia="zh-CN"/>
        </w:rPr>
        <w:t xml:space="preserve">service identity into </w:t>
      </w:r>
      <w:r w:rsidRPr="00C21991">
        <w:rPr>
          <w:lang w:eastAsia="zh-CN"/>
        </w:rPr>
        <w:t>the</w:t>
      </w:r>
      <w:r w:rsidRPr="00C21991">
        <w:rPr>
          <w:rFonts w:hint="eastAsia"/>
          <w:lang w:eastAsia="zh-CN"/>
        </w:rPr>
        <w:t xml:space="preserve"> Service-Interact-Info header field, or remove the Service-Interact-Info header field when sending a SIP message</w:t>
      </w:r>
    </w:p>
    <w:p w14:paraId="67DCAA99" w14:textId="77777777" w:rsidR="00E10FF6" w:rsidRPr="00C21991" w:rsidRDefault="00E10FF6" w:rsidP="005D46C4">
      <w:pPr>
        <w:pStyle w:val="Heading4"/>
      </w:pPr>
      <w:bookmarkStart w:id="1573" w:name="_CR7_2_14_5"/>
      <w:bookmarkStart w:id="1574" w:name="_Toc210127825"/>
      <w:bookmarkEnd w:id="1573"/>
      <w:r w:rsidRPr="00C21991">
        <w:t>7.2.14.5</w:t>
      </w:r>
      <w:r w:rsidRPr="00C21991">
        <w:tab/>
        <w:t>Procedures at the proxy</w:t>
      </w:r>
      <w:bookmarkEnd w:id="1574"/>
    </w:p>
    <w:p w14:paraId="17899FB7" w14:textId="77777777" w:rsidR="00E10FF6" w:rsidRPr="00C21991" w:rsidRDefault="00E10FF6" w:rsidP="00E10FF6">
      <w:pPr>
        <w:rPr>
          <w:lang w:eastAsia="zh-CN"/>
        </w:rPr>
      </w:pPr>
      <w:r w:rsidRPr="00C21991">
        <w:rPr>
          <w:lang w:eastAsia="ja-JP"/>
        </w:rPr>
        <w:t xml:space="preserve">A SIP proxy that supports this extension </w:t>
      </w:r>
      <w:r w:rsidRPr="00C21991">
        <w:rPr>
          <w:rFonts w:hint="eastAsia"/>
          <w:lang w:eastAsia="zh-CN"/>
        </w:rPr>
        <w:t xml:space="preserve">can add a Service-Interact-Info header field into </w:t>
      </w:r>
      <w:r w:rsidRPr="00C21991">
        <w:rPr>
          <w:lang w:eastAsia="zh-CN"/>
        </w:rPr>
        <w:t>a</w:t>
      </w:r>
      <w:r w:rsidRPr="00C21991">
        <w:rPr>
          <w:rFonts w:hint="eastAsia"/>
          <w:lang w:eastAsia="zh-CN"/>
        </w:rPr>
        <w:t xml:space="preserve"> SIP message, insert </w:t>
      </w:r>
      <w:r w:rsidRPr="00C21991">
        <w:rPr>
          <w:lang w:eastAsia="zh-CN"/>
        </w:rPr>
        <w:t xml:space="preserve">a </w:t>
      </w:r>
      <w:r w:rsidRPr="00C21991">
        <w:rPr>
          <w:rFonts w:hint="eastAsia"/>
          <w:lang w:eastAsia="zh-CN"/>
        </w:rPr>
        <w:t xml:space="preserve">service identity into </w:t>
      </w:r>
      <w:r w:rsidRPr="00C21991">
        <w:rPr>
          <w:lang w:eastAsia="zh-CN"/>
        </w:rPr>
        <w:t>the</w:t>
      </w:r>
      <w:r w:rsidRPr="00C21991">
        <w:rPr>
          <w:rFonts w:hint="eastAsia"/>
          <w:lang w:eastAsia="zh-CN"/>
        </w:rPr>
        <w:t xml:space="preserve"> Service-Interact-Info header field, or remove the Service-Interact-Info header field when forwarding the SIP message</w:t>
      </w:r>
      <w:r w:rsidRPr="00C21991">
        <w:t>.</w:t>
      </w:r>
    </w:p>
    <w:p w14:paraId="15C0EF79" w14:textId="77777777" w:rsidR="00E10FF6" w:rsidRPr="00C21991" w:rsidRDefault="00E10FF6" w:rsidP="005D46C4">
      <w:pPr>
        <w:pStyle w:val="Heading4"/>
      </w:pPr>
      <w:bookmarkStart w:id="1575" w:name="_CR7_2_14_6"/>
      <w:bookmarkStart w:id="1576" w:name="_Toc210127826"/>
      <w:bookmarkEnd w:id="1575"/>
      <w:r w:rsidRPr="00C21991">
        <w:t>7.2.14.6</w:t>
      </w:r>
      <w:r w:rsidRPr="00C21991">
        <w:tab/>
        <w:t>Security considerations</w:t>
      </w:r>
      <w:bookmarkEnd w:id="1576"/>
    </w:p>
    <w:p w14:paraId="25AFAD15" w14:textId="77777777" w:rsidR="00E10FF6" w:rsidRPr="00C21991" w:rsidRDefault="00E10FF6" w:rsidP="00E10FF6">
      <w:pPr>
        <w:rPr>
          <w:lang w:eastAsia="zh-CN"/>
        </w:rPr>
      </w:pPr>
      <w:r w:rsidRPr="00C21991">
        <w:t xml:space="preserve">The Service-Interact-Info header field can contain sensitive information. </w:t>
      </w:r>
      <w:r w:rsidRPr="00C21991">
        <w:rPr>
          <w:rFonts w:hint="eastAsia"/>
          <w:lang w:eastAsia="zh-CN"/>
        </w:rPr>
        <w:t>T</w:t>
      </w:r>
      <w:r w:rsidRPr="00C21991">
        <w:t xml:space="preserve">he Service-Interact-Info header field </w:t>
      </w:r>
      <w:r w:rsidRPr="00C21991">
        <w:rPr>
          <w:lang w:eastAsia="zh-CN"/>
        </w:rPr>
        <w:t>should</w:t>
      </w:r>
      <w:r w:rsidRPr="00C21991">
        <w:rPr>
          <w:rFonts w:hint="eastAsia"/>
          <w:lang w:eastAsia="zh-CN"/>
        </w:rPr>
        <w:t xml:space="preserve"> be removed when sent outside the </w:t>
      </w:r>
      <w:r w:rsidRPr="00C21991">
        <w:t xml:space="preserve">trust </w:t>
      </w:r>
      <w:r w:rsidRPr="00C21991">
        <w:rPr>
          <w:rFonts w:hint="eastAsia"/>
          <w:lang w:eastAsia="zh-CN"/>
        </w:rPr>
        <w:t>domain.</w:t>
      </w:r>
    </w:p>
    <w:p w14:paraId="5F8FB3FA" w14:textId="77777777" w:rsidR="00E10FF6" w:rsidRPr="00C21991" w:rsidRDefault="00E10FF6" w:rsidP="00E10FF6">
      <w:r w:rsidRPr="00C21991">
        <w:t>A UE is not expected to receive th</w:t>
      </w:r>
      <w:r w:rsidRPr="00C21991">
        <w:rPr>
          <w:rFonts w:hint="eastAsia"/>
          <w:lang w:eastAsia="zh-CN"/>
        </w:rPr>
        <w:t>e Service-Interact-Info header field.</w:t>
      </w:r>
    </w:p>
    <w:p w14:paraId="26F86440" w14:textId="77777777" w:rsidR="00E10FF6" w:rsidRPr="00C21991" w:rsidRDefault="00E10FF6" w:rsidP="005D46C4">
      <w:pPr>
        <w:pStyle w:val="Heading4"/>
      </w:pPr>
      <w:bookmarkStart w:id="1577" w:name="_CR7_2_14_7"/>
      <w:bookmarkStart w:id="1578" w:name="_Toc210127827"/>
      <w:bookmarkEnd w:id="1577"/>
      <w:r w:rsidRPr="00C21991">
        <w:t>7.2.14.7</w:t>
      </w:r>
      <w:r w:rsidRPr="00C21991">
        <w:tab/>
        <w:t>Syntax</w:t>
      </w:r>
      <w:bookmarkEnd w:id="1578"/>
    </w:p>
    <w:p w14:paraId="222AAA57" w14:textId="77777777" w:rsidR="00E10FF6" w:rsidRPr="00C21991" w:rsidRDefault="00E10FF6" w:rsidP="00E10FF6">
      <w:r w:rsidRPr="00C21991">
        <w:t>The syntax for Service-Interact-Info header field is specified in table 7.2.</w:t>
      </w:r>
      <w:r w:rsidR="005D5A76" w:rsidRPr="00C21991">
        <w:t>14</w:t>
      </w:r>
      <w:r w:rsidRPr="00C21991">
        <w:t>-1.</w:t>
      </w:r>
    </w:p>
    <w:p w14:paraId="59D5A332" w14:textId="77777777" w:rsidR="00E10FF6" w:rsidRPr="00C21991" w:rsidRDefault="00E10FF6" w:rsidP="00E10FF6">
      <w:pPr>
        <w:pStyle w:val="TH"/>
      </w:pPr>
      <w:bookmarkStart w:id="1579" w:name="_CRTable7_2_141"/>
      <w:r w:rsidRPr="00C21991">
        <w:t>Table </w:t>
      </w:r>
      <w:bookmarkEnd w:id="1579"/>
      <w:r w:rsidRPr="00C21991">
        <w:t>7.2.</w:t>
      </w:r>
      <w:r w:rsidR="005D5A76" w:rsidRPr="00C21991">
        <w:t>14</w:t>
      </w:r>
      <w:r w:rsidRPr="00C21991">
        <w:t>-1: Syntax of Service-Interact-Info</w:t>
      </w:r>
    </w:p>
    <w:p w14:paraId="73E29BF6" w14:textId="77777777" w:rsidR="00E10FF6" w:rsidRPr="00C21991" w:rsidRDefault="00E10FF6" w:rsidP="00E10FF6">
      <w:pPr>
        <w:pStyle w:val="PL"/>
        <w:keepNext/>
        <w:keepLines/>
        <w:pBdr>
          <w:top w:val="single" w:sz="4" w:space="1" w:color="auto"/>
          <w:left w:val="single" w:sz="4" w:space="4" w:color="auto"/>
          <w:bottom w:val="single" w:sz="4" w:space="1" w:color="auto"/>
          <w:right w:val="single" w:sz="4" w:space="4" w:color="auto"/>
        </w:pBdr>
      </w:pPr>
    </w:p>
    <w:p w14:paraId="578634A9" w14:textId="77777777" w:rsidR="00E10FF6" w:rsidRPr="00C21991"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C21991">
        <w:t xml:space="preserve">Service-Interact-Info    = "Service-Interact-Info" HCOLON </w:t>
      </w:r>
      <w:r w:rsidRPr="00C21991">
        <w:rPr>
          <w:lang w:eastAsia="zh-CN"/>
        </w:rPr>
        <w:t>executed-service-params*(</w:t>
      </w:r>
      <w:r w:rsidRPr="00C21991">
        <w:rPr>
          <w:rFonts w:hint="eastAsia"/>
          <w:lang w:eastAsia="zh-CN"/>
        </w:rPr>
        <w:t>COMMA</w:t>
      </w:r>
      <w:r w:rsidRPr="00C21991">
        <w:rPr>
          <w:lang w:eastAsia="zh-CN"/>
        </w:rPr>
        <w:t xml:space="preserve"> executed-service-params)</w:t>
      </w:r>
    </w:p>
    <w:p w14:paraId="529F20D1" w14:textId="77777777" w:rsidR="00E10FF6" w:rsidRPr="00C21991"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C21991">
        <w:rPr>
          <w:lang w:eastAsia="zh-CN"/>
        </w:rPr>
        <w:t>executed-service-params  = executed-service / avoid-service</w:t>
      </w:r>
    </w:p>
    <w:p w14:paraId="3DBAE192" w14:textId="77777777" w:rsidR="00E10FF6" w:rsidRPr="00C21991"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rFonts w:hint="eastAsia"/>
          <w:lang w:eastAsia="zh-CN"/>
        </w:rPr>
        <w:t>executed-service</w:t>
      </w:r>
      <w:r w:rsidRPr="00C21991">
        <w:t xml:space="preserve">         = "</w:t>
      </w:r>
      <w:r w:rsidRPr="00C21991">
        <w:rPr>
          <w:rFonts w:hint="eastAsia"/>
          <w:lang w:eastAsia="zh-CN"/>
        </w:rPr>
        <w:t>executed-service</w:t>
      </w:r>
      <w:r w:rsidRPr="00C21991">
        <w:t>"</w:t>
      </w:r>
      <w:r w:rsidRPr="00C21991">
        <w:rPr>
          <w:rFonts w:hint="eastAsia"/>
          <w:lang w:eastAsia="zh-CN"/>
        </w:rPr>
        <w:t xml:space="preserve"> EQUAL service-spec</w:t>
      </w:r>
    </w:p>
    <w:p w14:paraId="456C6A3E" w14:textId="77777777" w:rsidR="00E10FF6" w:rsidRPr="00C21991"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rFonts w:hint="eastAsia"/>
          <w:lang w:eastAsia="zh-CN"/>
        </w:rPr>
        <w:t>avoid-service</w:t>
      </w:r>
      <w:r w:rsidRPr="00C21991">
        <w:t xml:space="preserve">            = "</w:t>
      </w:r>
      <w:r w:rsidRPr="00C21991">
        <w:rPr>
          <w:rFonts w:hint="eastAsia"/>
          <w:lang w:eastAsia="zh-CN"/>
        </w:rPr>
        <w:t>avoid-service</w:t>
      </w:r>
      <w:r w:rsidRPr="00C21991">
        <w:t>"</w:t>
      </w:r>
      <w:r w:rsidRPr="00C21991">
        <w:rPr>
          <w:rFonts w:hint="eastAsia"/>
          <w:lang w:eastAsia="zh-CN"/>
        </w:rPr>
        <w:t xml:space="preserve"> EQUAL service-spec</w:t>
      </w:r>
    </w:p>
    <w:p w14:paraId="6B349BF2" w14:textId="77777777" w:rsidR="00E10FF6" w:rsidRPr="00C21991"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rFonts w:hint="eastAsia"/>
          <w:lang w:eastAsia="zh-CN"/>
        </w:rPr>
        <w:t>service-spec             = service-id *(</w:t>
      </w:r>
      <w:smartTag w:uri="urn:schemas-microsoft-com:office:smarttags" w:element="stockticker">
        <w:r w:rsidRPr="00C21991">
          <w:rPr>
            <w:rFonts w:hint="eastAsia"/>
            <w:lang w:eastAsia="zh-CN"/>
          </w:rPr>
          <w:t>SEMI</w:t>
        </w:r>
      </w:smartTag>
      <w:r w:rsidRPr="00C21991">
        <w:rPr>
          <w:rFonts w:hint="eastAsia"/>
          <w:lang w:eastAsia="zh-CN"/>
        </w:rPr>
        <w:t xml:space="preserve"> service-param)</w:t>
      </w:r>
    </w:p>
    <w:p w14:paraId="5C4F816F" w14:textId="77777777" w:rsidR="00E10FF6" w:rsidRPr="00C21991"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rFonts w:hint="eastAsia"/>
          <w:lang w:eastAsia="zh-CN"/>
        </w:rPr>
        <w:t xml:space="preserve">service-id               </w:t>
      </w:r>
      <w:r w:rsidRPr="00C21991">
        <w:t>=</w:t>
      </w:r>
      <w:r w:rsidRPr="00C21991">
        <w:rPr>
          <w:rFonts w:hint="eastAsia"/>
          <w:lang w:eastAsia="zh-CN"/>
        </w:rPr>
        <w:t xml:space="preserve"> token/q</w:t>
      </w:r>
      <w:r w:rsidRPr="00C21991">
        <w:rPr>
          <w:lang w:eastAsia="zh-CN"/>
        </w:rPr>
        <w:t>uo</w:t>
      </w:r>
      <w:r w:rsidRPr="00C21991">
        <w:rPr>
          <w:rFonts w:hint="eastAsia"/>
          <w:lang w:eastAsia="zh-CN"/>
        </w:rPr>
        <w:t>ted-string</w:t>
      </w:r>
    </w:p>
    <w:p w14:paraId="7125562A" w14:textId="77777777" w:rsidR="00E10FF6" w:rsidRPr="00C21991"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rFonts w:hint="eastAsia"/>
          <w:lang w:eastAsia="zh-CN"/>
        </w:rPr>
        <w:t xml:space="preserve">service-param            </w:t>
      </w:r>
      <w:r w:rsidRPr="00C21991">
        <w:t>=</w:t>
      </w:r>
      <w:r w:rsidRPr="00C21991">
        <w:rPr>
          <w:rFonts w:hint="eastAsia"/>
          <w:lang w:eastAsia="zh-CN"/>
        </w:rPr>
        <w:t xml:space="preserve"> generic-param</w:t>
      </w:r>
    </w:p>
    <w:p w14:paraId="4067771A" w14:textId="77777777" w:rsidR="00E10FF6" w:rsidRPr="00C21991"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p>
    <w:p w14:paraId="5C51055F" w14:textId="77777777" w:rsidR="00E10FF6" w:rsidRPr="00C21991" w:rsidRDefault="00E10FF6" w:rsidP="00E10FF6">
      <w:pPr>
        <w:rPr>
          <w:lang w:eastAsia="zh-CN"/>
        </w:rPr>
      </w:pPr>
    </w:p>
    <w:p w14:paraId="2B48010D" w14:textId="77777777" w:rsidR="005D5A76" w:rsidRPr="00C21991" w:rsidRDefault="005D5A76" w:rsidP="005D46C4">
      <w:pPr>
        <w:pStyle w:val="Heading3"/>
      </w:pPr>
      <w:bookmarkStart w:id="1580" w:name="_CR7_2_15"/>
      <w:bookmarkStart w:id="1581" w:name="_Toc210127828"/>
      <w:bookmarkEnd w:id="1580"/>
      <w:r w:rsidRPr="00C21991">
        <w:t>7.2.15</w:t>
      </w:r>
      <w:r w:rsidRPr="00C21991">
        <w:tab/>
        <w:t xml:space="preserve">Definition of </w:t>
      </w:r>
      <w:r w:rsidRPr="00C21991">
        <w:rPr>
          <w:lang w:eastAsia="zh-CN"/>
        </w:rPr>
        <w:t>Cellular-Network-Info</w:t>
      </w:r>
      <w:r w:rsidRPr="00C21991">
        <w:t xml:space="preserve"> header field</w:t>
      </w:r>
      <w:bookmarkEnd w:id="1581"/>
    </w:p>
    <w:p w14:paraId="045D2D03" w14:textId="77777777" w:rsidR="005D5A76" w:rsidRPr="00C21991" w:rsidRDefault="005D5A76" w:rsidP="005D46C4">
      <w:pPr>
        <w:pStyle w:val="Heading4"/>
      </w:pPr>
      <w:bookmarkStart w:id="1582" w:name="_CR7_2_15_1"/>
      <w:bookmarkStart w:id="1583" w:name="_Toc210127829"/>
      <w:bookmarkEnd w:id="1582"/>
      <w:r w:rsidRPr="00C21991">
        <w:t>7.2.</w:t>
      </w:r>
      <w:r w:rsidRPr="00C21991">
        <w:rPr>
          <w:lang w:eastAsia="zh-CN"/>
        </w:rPr>
        <w:t>15</w:t>
      </w:r>
      <w:r w:rsidRPr="00C21991">
        <w:t>.1</w:t>
      </w:r>
      <w:r w:rsidRPr="00C21991">
        <w:tab/>
        <w:t>Introduction</w:t>
      </w:r>
      <w:bookmarkEnd w:id="1583"/>
    </w:p>
    <w:p w14:paraId="0594850A" w14:textId="77777777" w:rsidR="005D5A76" w:rsidRPr="00C21991" w:rsidRDefault="005D5A76" w:rsidP="005D5A76">
      <w:pPr>
        <w:rPr>
          <w:lang w:eastAsia="zh-CN"/>
        </w:rPr>
      </w:pPr>
      <w:r w:rsidRPr="00C21991">
        <w:rPr>
          <w:lang w:eastAsia="zh-CN"/>
        </w:rPr>
        <w:t xml:space="preserve">A User Agent (UA) </w:t>
      </w:r>
      <w:r w:rsidRPr="00C21991">
        <w:t xml:space="preserve">supporting one or more cellular radio access technology (e.g. E-UTRAN) but using a non-cellular IP-CAN to access the IM CN subsystem can use this header field </w:t>
      </w:r>
      <w:r w:rsidRPr="00C21991">
        <w:rPr>
          <w:lang w:eastAsia="zh-CN"/>
        </w:rPr>
        <w:t xml:space="preserve">to relay information to its service provider about the radio cell identity of the cellular radio access network </w:t>
      </w:r>
      <w:r w:rsidRPr="00C21991">
        <w:rPr>
          <w:lang w:eastAsia="ko-KR"/>
        </w:rPr>
        <w:t>the UE most recently camped on</w:t>
      </w:r>
      <w:r w:rsidRPr="00C21991">
        <w:rPr>
          <w:lang w:eastAsia="zh-CN"/>
        </w:rPr>
        <w:t xml:space="preserve">. For example, a UE making an emergency call using the Evolved Packet Core (EPC) via Untrusted Wireless Local Access Network (WLAN) as IP-CAN to access the IM CN subsystem </w:t>
      </w:r>
      <w:r w:rsidRPr="00C21991">
        <w:t xml:space="preserve">uses this header field </w:t>
      </w:r>
      <w:r w:rsidRPr="00C21991">
        <w:rPr>
          <w:lang w:eastAsia="zh-CN"/>
        </w:rPr>
        <w:t>to convey location information to its service provider.</w:t>
      </w:r>
    </w:p>
    <w:p w14:paraId="2DC085E9" w14:textId="77777777" w:rsidR="005D5A76" w:rsidRPr="00C21991" w:rsidRDefault="005D5A76" w:rsidP="005D46C4">
      <w:pPr>
        <w:pStyle w:val="Heading4"/>
      </w:pPr>
      <w:bookmarkStart w:id="1584" w:name="_CR7_2_15_2"/>
      <w:bookmarkStart w:id="1585" w:name="_Toc210127830"/>
      <w:bookmarkEnd w:id="1584"/>
      <w:r w:rsidRPr="00C21991">
        <w:t>7.2.15.2</w:t>
      </w:r>
      <w:r w:rsidRPr="00C21991">
        <w:tab/>
        <w:t>Applicability statement for the Cellular-Network-Info header field</w:t>
      </w:r>
      <w:bookmarkEnd w:id="1585"/>
    </w:p>
    <w:p w14:paraId="4DDDF4BD" w14:textId="77777777" w:rsidR="005D5A76" w:rsidRPr="00C21991" w:rsidRDefault="005D5A76" w:rsidP="005D5A76">
      <w:pPr>
        <w:rPr>
          <w:lang w:eastAsia="zh-CN"/>
        </w:rPr>
      </w:pPr>
      <w:r w:rsidRPr="00C21991">
        <w:t xml:space="preserve">The </w:t>
      </w:r>
      <w:r w:rsidRPr="00C21991">
        <w:rPr>
          <w:lang w:eastAsia="zh-CN"/>
        </w:rPr>
        <w:t>Cellular-Network-Info</w:t>
      </w:r>
      <w:r w:rsidRPr="00C21991">
        <w:t xml:space="preserve"> field is applicable within a </w:t>
      </w:r>
      <w:r w:rsidRPr="00C21991">
        <w:rPr>
          <w:rFonts w:hint="eastAsia"/>
          <w:lang w:eastAsia="zh-CN"/>
        </w:rPr>
        <w:t>trust domain</w:t>
      </w:r>
      <w:r w:rsidRPr="00C21991">
        <w:t xml:space="preserve">. The </w:t>
      </w:r>
      <w:r w:rsidRPr="00C21991">
        <w:rPr>
          <w:lang w:eastAsia="zh-CN"/>
        </w:rPr>
        <w:t>Cellular-Network-Info</w:t>
      </w:r>
      <w:r w:rsidRPr="00C21991">
        <w:t xml:space="preserve"> header field can be included in any SIP requests and responses in which the P-Access-Network-Info header field is present</w:t>
      </w:r>
      <w:r w:rsidRPr="00C21991">
        <w:rPr>
          <w:rFonts w:hint="eastAsia"/>
          <w:lang w:eastAsia="zh-CN"/>
        </w:rPr>
        <w:t xml:space="preserve">. </w:t>
      </w:r>
    </w:p>
    <w:p w14:paraId="5702E03C" w14:textId="77777777" w:rsidR="005D5A76" w:rsidRPr="00C21991" w:rsidRDefault="005D5A76" w:rsidP="005D46C4">
      <w:pPr>
        <w:pStyle w:val="Heading4"/>
      </w:pPr>
      <w:bookmarkStart w:id="1586" w:name="_CR7_2_15_3"/>
      <w:bookmarkStart w:id="1587" w:name="_Toc210127831"/>
      <w:bookmarkEnd w:id="1586"/>
      <w:r w:rsidRPr="00C21991">
        <w:t>7.2.15.3</w:t>
      </w:r>
      <w:r w:rsidRPr="00C21991">
        <w:tab/>
        <w:t xml:space="preserve">Usage of the </w:t>
      </w:r>
      <w:r w:rsidRPr="00C21991">
        <w:rPr>
          <w:lang w:eastAsia="zh-CN"/>
        </w:rPr>
        <w:t>Cellular-Network-Info</w:t>
      </w:r>
      <w:r w:rsidRPr="00C21991">
        <w:t xml:space="preserve"> header field</w:t>
      </w:r>
      <w:bookmarkEnd w:id="1587"/>
    </w:p>
    <w:p w14:paraId="24613504" w14:textId="77777777" w:rsidR="005D5A76" w:rsidRPr="00C21991" w:rsidRDefault="005D5A76" w:rsidP="005D5A76">
      <w:r w:rsidRPr="00C21991">
        <w:t xml:space="preserve">The </w:t>
      </w:r>
      <w:r w:rsidRPr="00C21991">
        <w:rPr>
          <w:lang w:eastAsia="zh-CN"/>
        </w:rPr>
        <w:t>Cellular-Network-Info</w:t>
      </w:r>
      <w:r w:rsidRPr="00C21991">
        <w:t xml:space="preserve"> header field is populated with the following contents:</w:t>
      </w:r>
    </w:p>
    <w:p w14:paraId="403B9E6A" w14:textId="77777777" w:rsidR="005D5A76" w:rsidRPr="00C21991" w:rsidRDefault="005D5A76" w:rsidP="005D5A76">
      <w:pPr>
        <w:pStyle w:val="B1"/>
      </w:pPr>
      <w:r w:rsidRPr="00C21991">
        <w:t>1)</w:t>
      </w:r>
      <w:r w:rsidRPr="00C21991">
        <w:tab/>
        <w:t xml:space="preserve">the access-type field is set to one of "3GPP-GERAN","3GPP-UTRAN-FDD", "3GPP-UTRAN-TDD", </w:t>
      </w:r>
      <w:r w:rsidRPr="00C21991">
        <w:rPr>
          <w:lang w:eastAsia="ko-KR"/>
        </w:rPr>
        <w:t xml:space="preserve">"3GPP-E-UTRAN-FDD", "3GPP-E-UTRAN-TDD", </w:t>
      </w:r>
      <w:r w:rsidR="00F846F9" w:rsidRPr="00C21991">
        <w:rPr>
          <w:lang w:eastAsia="ko-KR"/>
        </w:rPr>
        <w:t xml:space="preserve">"3GPP-E-UTRAN-ProSe-UNR", </w:t>
      </w:r>
      <w:r w:rsidR="00E17B15" w:rsidRPr="00C21991">
        <w:rPr>
          <w:lang w:eastAsia="ko-KR"/>
        </w:rPr>
        <w:t>"3GPP-NR-FDD", "3GPP-NR-TDD",</w:t>
      </w:r>
      <w:r w:rsidR="00DE56D5" w:rsidRPr="00C21991">
        <w:rPr>
          <w:lang w:eastAsia="ko-KR"/>
        </w:rPr>
        <w:t xml:space="preserve"> "3GPP-NR-U-FDD", "3GPP-NR-U-TDD", </w:t>
      </w:r>
      <w:r w:rsidR="00EC05B7" w:rsidRPr="00C21991">
        <w:t xml:space="preserve">"3GPP-NR-ProSe-L2UNR", "3GPP-NR-ProSe-L3UNR", </w:t>
      </w:r>
      <w:r w:rsidRPr="00C21991">
        <w:t xml:space="preserve">"3GPP2-1X", "3GPP2-1X-HRPD", "3GPP2-UMB", </w:t>
      </w:r>
      <w:r w:rsidRPr="00C21991">
        <w:rPr>
          <w:szCs w:val="16"/>
        </w:rPr>
        <w:t>"3GPP2-1X-Femto"</w:t>
      </w:r>
      <w:r w:rsidRPr="00C21991">
        <w:rPr>
          <w:lang w:eastAsia="ko-KR"/>
        </w:rPr>
        <w:t xml:space="preserve"> </w:t>
      </w:r>
      <w:r w:rsidRPr="00C21991">
        <w:t>as appropriate to the additional access technology the information is provided about;</w:t>
      </w:r>
    </w:p>
    <w:p w14:paraId="4A3918AE" w14:textId="77777777" w:rsidR="005D5A76" w:rsidRPr="00C21991" w:rsidRDefault="005D5A76" w:rsidP="005D5A76">
      <w:pPr>
        <w:pStyle w:val="B1"/>
      </w:pPr>
      <w:r w:rsidRPr="00C21991">
        <w:t>2)</w:t>
      </w:r>
      <w:r w:rsidRPr="00C21991">
        <w:tab/>
        <w:t xml:space="preserve">if the access-type field is set to "3GPP-GERAN", a cgi-3gpp parameter set to the Cell Global Identity obtained from lower layers of the UE. The Cell Global Identity is a concatenation of MCC (3 decimal digits), MNC (2 or 3 decimal digits depending on MCC value), LAC (4 </w:t>
      </w:r>
      <w:proofErr w:type="spellStart"/>
      <w:r w:rsidRPr="00C21991">
        <w:t>hexadeciaml</w:t>
      </w:r>
      <w:proofErr w:type="spellEnd"/>
      <w:r w:rsidRPr="00C21991">
        <w:t xml:space="preserve"> digits) and CI (as described in 3GPP TS 23.003 [3]. The "cgi-3gpp" parameter is encoded in ASCII as defined in RFC 20 [212];</w:t>
      </w:r>
    </w:p>
    <w:p w14:paraId="0B74B2B1" w14:textId="77777777" w:rsidR="005D5A76" w:rsidRPr="00C21991" w:rsidRDefault="005D5A76" w:rsidP="005D5A76">
      <w:pPr>
        <w:pStyle w:val="B1"/>
      </w:pPr>
      <w:r w:rsidRPr="00C21991">
        <w:t>3)</w:t>
      </w:r>
      <w:r w:rsidRPr="00C21991">
        <w:tab/>
        <w:t>if the access-type field is equal to "3GPP-UTRAN-FDD", or "3GPP-UTRAN-TDD", a "utran-cell-id-3gpp" parameter set to a concatenation of the MCC (3 decimal digits), MNC (2 or 3 decimal digits depending on MCC value), LAC (4 hexadecimal digits) as described in 3GPP TS 23.003 [3] and the UMTS Cell Identity (7 hexadecimal digits) as described in 3GPP TS 25.331 [9A]), obtained from lower layers of the UE. The "utran-cell-id-3gpp" parameter is encoded in ASCII as defined in RFC 20 [212];</w:t>
      </w:r>
    </w:p>
    <w:p w14:paraId="16F7DDDC" w14:textId="77777777" w:rsidR="005D5A76" w:rsidRPr="00C21991" w:rsidRDefault="005D5A76" w:rsidP="005D5A76">
      <w:pPr>
        <w:pStyle w:val="B1"/>
      </w:pPr>
      <w:r w:rsidRPr="00C21991">
        <w:t>4)</w:t>
      </w:r>
      <w:r w:rsidRPr="00C21991">
        <w:tab/>
        <w:t>if the access-type field is equal to "3GPP-E-UTRAN-FDD" or "3GPP-E-UTRAN-TDD", a "utran-cell-id-3gpp" parameter set to a concatenation of the MCC (3 decimal digits), MNC (2 or 3 decimal digits depending on MCC value), Tracking Area Code (4 hexadecimal digits</w:t>
      </w:r>
      <w:r w:rsidR="006E5037" w:rsidRPr="00C21991">
        <w:t xml:space="preserve"> when accessing to EPC and 6 hexadecimal digits when accessing to 5GCN</w:t>
      </w:r>
      <w:r w:rsidRPr="00C21991">
        <w:t>) as described in 3GPP TS 23.003 [3]) and the E-UTRAN Cell Identity (ECI) (7 hexadecimal digits) as described in 3GPP TS 23.003 [3]). The "utran-cell-id-3gpp" parameter is encoded in ASCII as defined in RFC 20 [212];</w:t>
      </w:r>
    </w:p>
    <w:p w14:paraId="3E07052F" w14:textId="77777777" w:rsidR="005D5A76" w:rsidRPr="00C21991" w:rsidRDefault="005D5A76" w:rsidP="005D5A76">
      <w:pPr>
        <w:pStyle w:val="EX"/>
      </w:pPr>
      <w:r w:rsidRPr="00C21991">
        <w:t>EXAMPLE:</w:t>
      </w:r>
      <w:r w:rsidRPr="00C21991">
        <w:tab/>
        <w:t xml:space="preserve">If MCC is 111, MNC is 22, TAC is 33C4 and ECI is 76B4321, then </w:t>
      </w:r>
      <w:r w:rsidRPr="00C21991">
        <w:rPr>
          <w:lang w:eastAsia="zh-CN"/>
        </w:rPr>
        <w:t>Cellular-Network-Info</w:t>
      </w:r>
      <w:r w:rsidRPr="00C21991">
        <w:t xml:space="preserve"> header field looks like follows: </w:t>
      </w:r>
      <w:r w:rsidRPr="00C21991">
        <w:rPr>
          <w:lang w:eastAsia="zh-CN"/>
        </w:rPr>
        <w:t>Cellular-Network-Info</w:t>
      </w:r>
      <w:r w:rsidRPr="00C21991">
        <w:t>: 3GPP-E-UTRAN-FDD;utran-cell-id-3gpp=1112233C476B4321</w:t>
      </w:r>
    </w:p>
    <w:p w14:paraId="2E5EA1C2" w14:textId="77777777" w:rsidR="00F846F9" w:rsidRPr="00C21991" w:rsidRDefault="00F846F9" w:rsidP="00F846F9">
      <w:pPr>
        <w:pStyle w:val="B1"/>
      </w:pPr>
      <w:r w:rsidRPr="00C21991">
        <w:t>5)</w:t>
      </w:r>
      <w:r w:rsidRPr="00C21991">
        <w:tab/>
        <w:t>if the access</w:t>
      </w:r>
      <w:r w:rsidR="00074644" w:rsidRPr="00C21991">
        <w:t>-</w:t>
      </w:r>
      <w:r w:rsidRPr="00C21991">
        <w:t xml:space="preserve">type field is equal to </w:t>
      </w:r>
      <w:r w:rsidRPr="00C21991">
        <w:rPr>
          <w:lang w:eastAsia="ko-KR"/>
        </w:rPr>
        <w:t>"3GPP-E-UTRAN-ProSe-UNR"</w:t>
      </w:r>
      <w:r w:rsidRPr="00C21991">
        <w:t xml:space="preserve">, a "utran-cell-id-3gpp" parameter set to a concatenation of the </w:t>
      </w:r>
      <w:smartTag w:uri="urn:schemas-microsoft-com:office:smarttags" w:element="stockticker">
        <w:r w:rsidRPr="00C21991">
          <w:t>MCC</w:t>
        </w:r>
      </w:smartTag>
      <w:r w:rsidRPr="00C21991">
        <w:t xml:space="preserve"> (3 decimal digits), </w:t>
      </w:r>
      <w:smartTag w:uri="urn:schemas-microsoft-com:office:smarttags" w:element="stockticker">
        <w:r w:rsidRPr="00C21991">
          <w:t>MNC</w:t>
        </w:r>
      </w:smartTag>
      <w:r w:rsidRPr="00C21991">
        <w:t xml:space="preserve"> (2 or 3 decimal digits depending on MCC value) and the E-UTRAN Cell Identity (ECI) (7 hexadecimal digits) as described in 3GPP TS 23.003 [3] obtained from the </w:t>
      </w:r>
      <w:proofErr w:type="spellStart"/>
      <w:r w:rsidRPr="00C21991">
        <w:t>ProSe</w:t>
      </w:r>
      <w:proofErr w:type="spellEnd"/>
      <w:r w:rsidRPr="00C21991">
        <w:t>-UE-to-network relay that the UE is connected to as specified in 3GPP TS 24.334 [8ZD]. The "utran-cell-id-3gpp" parameter is encoded in ASCII as defined in RFC 20 [212];</w:t>
      </w:r>
    </w:p>
    <w:p w14:paraId="7F706677" w14:textId="77777777" w:rsidR="00F846F9" w:rsidRPr="00C21991" w:rsidRDefault="00F846F9" w:rsidP="00F846F9">
      <w:pPr>
        <w:pStyle w:val="EX"/>
      </w:pPr>
      <w:r w:rsidRPr="00C21991">
        <w:t>EXAMPLE:</w:t>
      </w:r>
      <w:r w:rsidRPr="00C21991">
        <w:tab/>
        <w:t xml:space="preserve">If </w:t>
      </w:r>
      <w:smartTag w:uri="urn:schemas-microsoft-com:office:smarttags" w:element="stockticker">
        <w:r w:rsidRPr="00C21991">
          <w:t>MCC</w:t>
        </w:r>
      </w:smartTag>
      <w:r w:rsidRPr="00C21991">
        <w:t xml:space="preserve"> is 111, </w:t>
      </w:r>
      <w:smartTag w:uri="urn:schemas-microsoft-com:office:smarttags" w:element="stockticker">
        <w:r w:rsidRPr="00C21991">
          <w:t>MNC</w:t>
        </w:r>
      </w:smartTag>
      <w:r w:rsidRPr="00C21991">
        <w:t xml:space="preserve"> is 22 and ECI is 76B4321, then Cellular-Network-Info header field looks like follows: Cellular-Network-Info: 3GPP-E-UTRAN-ProSe-UNR;utran-cell-id-3gpp=1112276B4321.</w:t>
      </w:r>
    </w:p>
    <w:p w14:paraId="1617DF04" w14:textId="77777777" w:rsidR="005D5A76" w:rsidRPr="00C21991" w:rsidRDefault="00F846F9" w:rsidP="005D5A76">
      <w:pPr>
        <w:pStyle w:val="B1"/>
      </w:pPr>
      <w:r w:rsidRPr="00C21991">
        <w:t>6</w:t>
      </w:r>
      <w:r w:rsidR="005D5A76" w:rsidRPr="00C21991">
        <w:t>)</w:t>
      </w:r>
      <w:r w:rsidR="005D5A76" w:rsidRPr="00C21991">
        <w:tab/>
        <w:t>if the access-type field is set to "3GPP2-1X", a ci-3gpp2 parameter set to the ASCII representation of the hexadecimal value of the string obtained by the concatenation of SID (16 bits), NID (16 bits), PZID (8 bits) and BASE_ID (16 bits) (see 3GPP2 C.S0005-D [85]) in the specified order. The length of the ci-3gpp2 parameter shall be 14 hexadecimal characters. The hexadecimal characters (A through F) shall be coded using the uppercase ASCII characters. If the UE does not know the values for any of the above parameters, the UE shall use the value of 0 for that parameter. For example, if the SID is unknown, the UE shall represent the SID as 0x0000;</w:t>
      </w:r>
    </w:p>
    <w:p w14:paraId="2CD352A1" w14:textId="77777777" w:rsidR="005D5A76" w:rsidRPr="00C21991" w:rsidRDefault="005D5A76" w:rsidP="005D5A76">
      <w:pPr>
        <w:pStyle w:val="NO"/>
      </w:pPr>
      <w:r w:rsidRPr="00C21991">
        <w:t>NOTE</w:t>
      </w:r>
      <w:r w:rsidR="00625F4C" w:rsidRPr="00C21991">
        <w:t> 1</w:t>
      </w:r>
      <w:r w:rsidRPr="00C21991">
        <w:t>:</w:t>
      </w:r>
      <w:r w:rsidRPr="00C21991">
        <w:tab/>
        <w:t>The SID value is represented using 16 bits as opposed to 15 bits as specified in 3GPP2 C.S0005-D [85].</w:t>
      </w:r>
    </w:p>
    <w:p w14:paraId="4215AA7A" w14:textId="77777777" w:rsidR="005D5A76" w:rsidRPr="00C21991" w:rsidRDefault="005D5A76" w:rsidP="005D5A76">
      <w:pPr>
        <w:pStyle w:val="EX"/>
      </w:pPr>
      <w:r w:rsidRPr="00C21991">
        <w:t>EXAMPLE:</w:t>
      </w:r>
      <w:r w:rsidRPr="00C21991">
        <w:tab/>
        <w:t>If SID = 0x1234, NID = 0x5678, PZID = 0x12, BASE_ID = 0xFFFF, the ci-3gpp2 value is set to the string "1234567812FFFF".</w:t>
      </w:r>
    </w:p>
    <w:p w14:paraId="5439E8CE" w14:textId="77777777" w:rsidR="005D5A76" w:rsidRPr="00C21991" w:rsidRDefault="00F846F9" w:rsidP="005D5A76">
      <w:pPr>
        <w:pStyle w:val="B1"/>
      </w:pPr>
      <w:r w:rsidRPr="00C21991">
        <w:t>7</w:t>
      </w:r>
      <w:r w:rsidR="005D5A76" w:rsidRPr="00C21991">
        <w:t>)</w:t>
      </w:r>
      <w:r w:rsidR="005D5A76" w:rsidRPr="00C21991">
        <w:tab/>
        <w:t>if the access</w:t>
      </w:r>
      <w:r w:rsidR="00074644" w:rsidRPr="00C21991">
        <w:t>-</w:t>
      </w:r>
      <w:r w:rsidR="005D5A76" w:rsidRPr="00C21991">
        <w:t>type field is set to "3GPP2-1X-HRPD", a ci-3gpp2 parameter set to the ASCII representation of the hexadecimal value of the string obtained by the concatenation of Sector ID (128 bits) and Subnet length (8 bits) (see 3GPP2 C.S0024-B [86]) and Carrier-ID, if available, (see 3GPP2 X.S0060 [86B]) in the specified order. The length of the ci-3gpp2 parameter shall be 34 or 40 hexadecimal characters depending on whether the Carrier-ID is included. The hexadecimal characters (A through F) shall be coded using the uppercase ASCII characters;</w:t>
      </w:r>
    </w:p>
    <w:p w14:paraId="4CA5028C" w14:textId="77777777" w:rsidR="005D5A76" w:rsidRPr="00C21991" w:rsidRDefault="005D5A76" w:rsidP="005D5A76">
      <w:pPr>
        <w:pStyle w:val="EX"/>
      </w:pPr>
      <w:r w:rsidRPr="00C21991">
        <w:t>EXAMPLE:</w:t>
      </w:r>
      <w:r w:rsidRPr="00C21991">
        <w:tab/>
        <w:t>If the Sector ID = 0x12341234123412341234123412341234, Subnet length = 0x11, and the Carrier-ID=0x555444, the ci-3gpp2 value is set to the string "1234123412341234123412341234123411555444".</w:t>
      </w:r>
    </w:p>
    <w:p w14:paraId="715F9B49" w14:textId="77777777" w:rsidR="005D5A76" w:rsidRPr="00C21991" w:rsidRDefault="00F846F9" w:rsidP="005D5A76">
      <w:pPr>
        <w:pStyle w:val="B1"/>
      </w:pPr>
      <w:r w:rsidRPr="00C21991">
        <w:t>8</w:t>
      </w:r>
      <w:r w:rsidR="005D5A76" w:rsidRPr="00C21991">
        <w:t>)</w:t>
      </w:r>
      <w:r w:rsidR="005D5A76" w:rsidRPr="00C21991">
        <w:tab/>
        <w:t>if the access-type field is set to "3GPP2-UMB" 3GPP2 C.S0084-000 [86A], a ci-3gpp2 parameter is set to the ASCII representation of the hexadecimal value of the Sector ID (128 bits) defined in 3GPP2 C.S0084-000 [86A]. The length of the ci-3gpp2 parameter shall be 32 hexadecimal characters. The hexadecimal characters (A through F) shall be coded using the uppercase ASCII characters;</w:t>
      </w:r>
    </w:p>
    <w:p w14:paraId="7BD524F8" w14:textId="77777777" w:rsidR="005D5A76" w:rsidRPr="00C21991" w:rsidRDefault="005D5A76" w:rsidP="005D5A76">
      <w:pPr>
        <w:pStyle w:val="EX"/>
      </w:pPr>
      <w:r w:rsidRPr="00C21991">
        <w:t>EXAMPLE:</w:t>
      </w:r>
      <w:r w:rsidRPr="00C21991">
        <w:tab/>
        <w:t>If the Sector ID = 0x12341234123412341234123412341234, the ci-3gpp2 value is set to the string "12341234123412341234123412341234".</w:t>
      </w:r>
    </w:p>
    <w:p w14:paraId="3AF83C33" w14:textId="77777777" w:rsidR="005D5A76" w:rsidRPr="00C21991" w:rsidRDefault="00F846F9" w:rsidP="005D5A76">
      <w:pPr>
        <w:pStyle w:val="B1"/>
      </w:pPr>
      <w:r w:rsidRPr="00C21991">
        <w:t>9</w:t>
      </w:r>
      <w:r w:rsidR="005D5A76" w:rsidRPr="00C21991">
        <w:t>)</w:t>
      </w:r>
      <w:r w:rsidR="005D5A76" w:rsidRPr="00C21991">
        <w:tab/>
        <w:t xml:space="preserve">if the access-type field is set to "3GPP2-1X-Femto", a ci-3gpp2-femto parameter set to the ASCII representation of the hexadecimal value of the string obtained by the concatenation of </w:t>
      </w:r>
      <w:proofErr w:type="spellStart"/>
      <w:r w:rsidR="005D5A76" w:rsidRPr="00C21991">
        <w:t>femto</w:t>
      </w:r>
      <w:proofErr w:type="spellEnd"/>
      <w:r w:rsidR="005D5A76" w:rsidRPr="00C21991">
        <w:t xml:space="preserve"> MSCID (24 bit), </w:t>
      </w:r>
      <w:proofErr w:type="spellStart"/>
      <w:r w:rsidR="005D5A76" w:rsidRPr="00C21991">
        <w:t>femto</w:t>
      </w:r>
      <w:proofErr w:type="spellEnd"/>
      <w:r w:rsidR="005D5A76" w:rsidRPr="00C21991">
        <w:t xml:space="preserve"> </w:t>
      </w:r>
      <w:proofErr w:type="spellStart"/>
      <w:r w:rsidR="005D5A76" w:rsidRPr="00C21991">
        <w:t>CellID</w:t>
      </w:r>
      <w:proofErr w:type="spellEnd"/>
      <w:r w:rsidR="005D5A76" w:rsidRPr="00C21991">
        <w:t xml:space="preserve"> (16 bit), FEID (64bit), macro MSCID (24 bits) and macro </w:t>
      </w:r>
      <w:proofErr w:type="spellStart"/>
      <w:r w:rsidR="005D5A76" w:rsidRPr="00C21991">
        <w:t>CellID</w:t>
      </w:r>
      <w:proofErr w:type="spellEnd"/>
      <w:r w:rsidR="005D5A76" w:rsidRPr="00C21991">
        <w:t xml:space="preserve"> (16 bits) (3GPP2 X.P0059-200 [86E]) in the specified order. The length of the ci-3gpp2-femto parameter is 36 hexadecimal characters. The hexadecimal characters (A through F) are coded using the uppercase ASCII characters;</w:t>
      </w:r>
    </w:p>
    <w:p w14:paraId="602A3EFA" w14:textId="77777777" w:rsidR="005D5A76" w:rsidRPr="00C21991" w:rsidRDefault="00F846F9" w:rsidP="00E17B15">
      <w:pPr>
        <w:pStyle w:val="B1"/>
        <w:rPr>
          <w:lang w:eastAsia="ko-KR"/>
        </w:rPr>
      </w:pPr>
      <w:r w:rsidRPr="00C21991">
        <w:t>10</w:t>
      </w:r>
      <w:r w:rsidR="005D5A76" w:rsidRPr="00C21991">
        <w:t>)</w:t>
      </w:r>
      <w:r w:rsidR="005D5A76" w:rsidRPr="00C21991">
        <w:tab/>
      </w:r>
      <w:r w:rsidR="005D5A76" w:rsidRPr="00C21991">
        <w:rPr>
          <w:lang w:eastAsia="ko-KR"/>
        </w:rPr>
        <w:t xml:space="preserve">the </w:t>
      </w:r>
      <w:r w:rsidR="005D5A76" w:rsidRPr="00C21991">
        <w:rPr>
          <w:szCs w:val="16"/>
        </w:rPr>
        <w:t>cell-info-</w:t>
      </w:r>
      <w:r w:rsidR="005D5A76" w:rsidRPr="00C21991">
        <w:rPr>
          <w:lang w:eastAsia="ko-KR"/>
        </w:rPr>
        <w:t xml:space="preserve">age parameter indicates the relative time since </w:t>
      </w:r>
      <w:r w:rsidR="005D5A76" w:rsidRPr="00C21991">
        <w:t>the information about the cell identity was collected</w:t>
      </w:r>
      <w:r w:rsidR="005D5A76" w:rsidRPr="00C21991">
        <w:rPr>
          <w:lang w:eastAsia="ko-KR"/>
        </w:rPr>
        <w:t xml:space="preserve"> by the UE. The value of the parameter is a number indicating seconds</w:t>
      </w:r>
      <w:r w:rsidR="00F85BBF" w:rsidRPr="00C21991">
        <w:rPr>
          <w:lang w:eastAsia="ko-KR"/>
        </w:rPr>
        <w:t>;</w:t>
      </w:r>
    </w:p>
    <w:p w14:paraId="4FBEDD7A" w14:textId="77777777" w:rsidR="00625F4C" w:rsidRPr="00C21991" w:rsidRDefault="00625F4C" w:rsidP="00A865E8">
      <w:pPr>
        <w:pStyle w:val="NO"/>
      </w:pPr>
      <w:r w:rsidRPr="00C21991">
        <w:t>NOTE 2:</w:t>
      </w:r>
      <w:r w:rsidRPr="00C21991">
        <w:tab/>
        <w:t>How the UE determines the relative time is up to UE implementation per operator policy or local configuration.</w:t>
      </w:r>
    </w:p>
    <w:p w14:paraId="6843774C" w14:textId="77777777" w:rsidR="00A60B0B" w:rsidRPr="00C21991" w:rsidRDefault="00A60B0B" w:rsidP="00A60B0B">
      <w:pPr>
        <w:pStyle w:val="B1"/>
        <w:snapToGrid w:val="0"/>
        <w:rPr>
          <w:lang w:eastAsia="zh-CN"/>
        </w:rPr>
      </w:pPr>
      <w:r w:rsidRPr="00C21991">
        <w:t>11)</w:t>
      </w:r>
      <w:r w:rsidRPr="00C21991">
        <w:tab/>
        <w:t>if the access-type field is equal to "3GPP-NR-FDD" or "3GPP-NR-TDD", a "utran-cell-id-3gpp" parameter set to a concatenation of the MCC (3 decimal digits), MNC (2 or 3 decimal digits depending on MCC value), Tracking Area Code (6 hexadecimal digits) as described in 3GPP TS 23.003 [3]</w:t>
      </w:r>
      <w:r w:rsidRPr="00C21991">
        <w:rPr>
          <w:rFonts w:hint="eastAsia"/>
          <w:lang w:eastAsia="zh-CN"/>
        </w:rPr>
        <w:t>,</w:t>
      </w:r>
      <w:r w:rsidRPr="00C21991">
        <w:t xml:space="preserve"> the NR Cell Identity (NCI) (9 hexadecimal digits) and optionally, the Network Identifier (NID) (11 hexadecimal digits) as specified in 3GPP TS 23.003 [3]. The "utran-cell-id-3gpp" parameter is encoded in ASCII as defined in RFC 20 [212];</w:t>
      </w:r>
    </w:p>
    <w:p w14:paraId="7F44809D" w14:textId="77777777" w:rsidR="00A60B0B" w:rsidRPr="00C21991" w:rsidRDefault="00A60B0B" w:rsidP="00A60B0B">
      <w:pPr>
        <w:pStyle w:val="NO"/>
        <w:snapToGrid w:val="0"/>
      </w:pPr>
      <w:r w:rsidRPr="00C21991">
        <w:t>NOTE </w:t>
      </w:r>
      <w:r w:rsidRPr="00C21991">
        <w:rPr>
          <w:rFonts w:hint="eastAsia"/>
          <w:lang w:eastAsia="zh-CN"/>
        </w:rPr>
        <w:t>3</w:t>
      </w:r>
      <w:r w:rsidRPr="00C21991">
        <w:t>:</w:t>
      </w:r>
      <w:r w:rsidRPr="00C21991">
        <w:tab/>
      </w:r>
      <w:r w:rsidRPr="00C21991">
        <w:rPr>
          <w:lang w:eastAsia="zh-CN"/>
        </w:rPr>
        <w:t>NID is included only if a cellular radio access network the UE most recently camped on is a</w:t>
      </w:r>
      <w:r w:rsidRPr="00C21991">
        <w:rPr>
          <w:rFonts w:hint="eastAsia"/>
          <w:lang w:eastAsia="zh-CN"/>
        </w:rPr>
        <w:t>n</w:t>
      </w:r>
      <w:r w:rsidRPr="00C21991">
        <w:rPr>
          <w:lang w:eastAsia="zh-CN"/>
        </w:rPr>
        <w:t xml:space="preserve"> </w:t>
      </w:r>
      <w:r w:rsidRPr="00C21991">
        <w:t>SNPN</w:t>
      </w:r>
      <w:r w:rsidRPr="00C21991">
        <w:rPr>
          <w:rFonts w:hint="eastAsia"/>
          <w:lang w:eastAsia="zh-CN"/>
        </w:rPr>
        <w:t xml:space="preserve"> </w:t>
      </w:r>
      <w:r w:rsidRPr="00C21991">
        <w:t>identified by a combination of NID, MCC and MNC. The serving network type can be unambiguously deduced from the total length of the "utran-cell-id-3gpp" parameter.</w:t>
      </w:r>
    </w:p>
    <w:p w14:paraId="0206F75B" w14:textId="77777777" w:rsidR="00A60B0B" w:rsidRPr="00C21991" w:rsidRDefault="00A60B0B" w:rsidP="00A60B0B">
      <w:pPr>
        <w:pStyle w:val="B1"/>
        <w:snapToGrid w:val="0"/>
      </w:pPr>
      <w:r w:rsidRPr="00C21991">
        <w:t>12)</w:t>
      </w:r>
      <w:r w:rsidRPr="00C21991">
        <w:tab/>
        <w:t>if the access-type field is equal to "3GPP-NR-U-FDD" or "3GPP-NR-U-TDD", a "utran-cell-id-3gpp" parameter set to a concatenation of the MCC (3 decimal digits), MNC (2 or 3 decimal digits depending on MCC value), Tracking Area Code (6 hexadecimal digits) as described in 3GPP TS 23.003 [3]</w:t>
      </w:r>
      <w:r w:rsidRPr="00C21991">
        <w:rPr>
          <w:rFonts w:hint="eastAsia"/>
          <w:lang w:eastAsia="zh-CN"/>
        </w:rPr>
        <w:t>,</w:t>
      </w:r>
      <w:r w:rsidRPr="00C21991">
        <w:t xml:space="preserve"> the NR Cell Identity (NCI) (9 hexadecimal digits) and optionally, the NID (11 hexadecimal digits) as specified in 3GPP TS 23.003 [3]. The "utran-cell-id-3gpp" parameter is encoded in ASCII as defined in RFC 20 [212]; and</w:t>
      </w:r>
    </w:p>
    <w:p w14:paraId="604C1C53" w14:textId="77777777" w:rsidR="00EC05B7" w:rsidRPr="00C21991" w:rsidRDefault="00EC05B7" w:rsidP="00EC05B7">
      <w:pPr>
        <w:pStyle w:val="B1"/>
      </w:pPr>
      <w:r w:rsidRPr="00C21991">
        <w:t>13)</w:t>
      </w:r>
      <w:r w:rsidRPr="00C21991">
        <w:tab/>
        <w:t xml:space="preserve">if the access-type field is equal to "3GPP-NR-ProSe-L2UNR" or "3GPP-NR-ProSe-L3UNR", a "utran-cell-id-3gpp" parameter set to a concatenation of the MCC (3 decimal digits), MNC (2 or 3 decimal digits depending on MCC value), Tracking Area Code (6 hexadecimal digits) as described in 3GPP TS 23.003 [3] and the NR Cell Identity (NCI) (9 hexadecimal digits) obtained from the 5G </w:t>
      </w:r>
      <w:proofErr w:type="spellStart"/>
      <w:r w:rsidRPr="00C21991">
        <w:t>ProSe</w:t>
      </w:r>
      <w:proofErr w:type="spellEnd"/>
      <w:r w:rsidRPr="00C21991">
        <w:t xml:space="preserve"> UE-to-network relay UE that the UE is connected to as specified in 3GPP TS 24.554 [8ZI]. The "utran-cell-id-3gpp" parameter is encoded in ASCII as defined in RFC 20 [212].</w:t>
      </w:r>
    </w:p>
    <w:p w14:paraId="62E773D2" w14:textId="77777777" w:rsidR="005D5A76" w:rsidRPr="00C21991" w:rsidRDefault="005D5A76" w:rsidP="005D46C4">
      <w:pPr>
        <w:pStyle w:val="Heading4"/>
      </w:pPr>
      <w:bookmarkStart w:id="1588" w:name="_CR7_2_15_4"/>
      <w:bookmarkStart w:id="1589" w:name="_Toc210127832"/>
      <w:bookmarkEnd w:id="1588"/>
      <w:r w:rsidRPr="00C21991">
        <w:t>7.2.15.4</w:t>
      </w:r>
      <w:r w:rsidRPr="00C21991">
        <w:tab/>
        <w:t>Procedures at the UA</w:t>
      </w:r>
      <w:bookmarkEnd w:id="1589"/>
    </w:p>
    <w:p w14:paraId="64531DB2" w14:textId="77777777" w:rsidR="005D5A76" w:rsidRPr="00C21991" w:rsidRDefault="005D5A76" w:rsidP="005D5A76">
      <w:pPr>
        <w:rPr>
          <w:lang w:eastAsia="zh-CN"/>
        </w:rPr>
      </w:pPr>
      <w:r w:rsidRPr="00C21991">
        <w:rPr>
          <w:lang w:eastAsia="zh-CN"/>
        </w:rPr>
        <w:t>A UA that supports this extension and is willing to disclose the related parameters may insert the Cellular-Network-Info header field in any SIP request or response in which the P-Access-Network-Info header field is allowed to be present.</w:t>
      </w:r>
    </w:p>
    <w:p w14:paraId="63A730C5" w14:textId="77777777" w:rsidR="005D5A76" w:rsidRPr="00C21991" w:rsidRDefault="005D5A76" w:rsidP="005D46C4">
      <w:pPr>
        <w:pStyle w:val="Heading4"/>
      </w:pPr>
      <w:bookmarkStart w:id="1590" w:name="_CR7_2_15_5"/>
      <w:bookmarkStart w:id="1591" w:name="_Toc210127833"/>
      <w:bookmarkEnd w:id="1590"/>
      <w:r w:rsidRPr="00C21991">
        <w:t>7.2.15.5</w:t>
      </w:r>
      <w:r w:rsidRPr="00C21991">
        <w:tab/>
        <w:t>Procedures at the proxy</w:t>
      </w:r>
      <w:bookmarkEnd w:id="1591"/>
    </w:p>
    <w:p w14:paraId="2006E01E" w14:textId="77777777" w:rsidR="005D5A76" w:rsidRPr="00C21991" w:rsidRDefault="005D5A76" w:rsidP="005D5A76">
      <w:pPr>
        <w:rPr>
          <w:lang w:eastAsia="ja-JP"/>
        </w:rPr>
      </w:pPr>
      <w:r w:rsidRPr="00C21991">
        <w:rPr>
          <w:lang w:eastAsia="ja-JP"/>
        </w:rPr>
        <w:t xml:space="preserve">A SIP proxy shall not modify the value of the </w:t>
      </w:r>
      <w:r w:rsidRPr="00C21991">
        <w:rPr>
          <w:lang w:eastAsia="zh-CN"/>
        </w:rPr>
        <w:t>Cellular-Network-Info</w:t>
      </w:r>
      <w:r w:rsidRPr="00C21991">
        <w:rPr>
          <w:lang w:eastAsia="ja-JP"/>
        </w:rPr>
        <w:t xml:space="preserve"> header field.</w:t>
      </w:r>
    </w:p>
    <w:p w14:paraId="42D09D9D" w14:textId="77777777" w:rsidR="005D5A76" w:rsidRPr="00C21991" w:rsidRDefault="005D5A76" w:rsidP="005D5A76">
      <w:pPr>
        <w:rPr>
          <w:lang w:eastAsia="ja-JP"/>
        </w:rPr>
      </w:pPr>
      <w:r w:rsidRPr="00C21991">
        <w:rPr>
          <w:lang w:eastAsia="ja-JP"/>
        </w:rPr>
        <w:t xml:space="preserve">A SIP proxy shall remove the </w:t>
      </w:r>
      <w:r w:rsidRPr="00C21991">
        <w:rPr>
          <w:lang w:eastAsia="zh-CN"/>
        </w:rPr>
        <w:t>Cellular-Network-Info</w:t>
      </w:r>
      <w:r w:rsidRPr="00C21991">
        <w:rPr>
          <w:lang w:eastAsia="ja-JP"/>
        </w:rPr>
        <w:t xml:space="preserve"> header field when the SIP </w:t>
      </w:r>
      <w:proofErr w:type="spellStart"/>
      <w:r w:rsidRPr="00C21991">
        <w:rPr>
          <w:lang w:eastAsia="ja-JP"/>
        </w:rPr>
        <w:t>signaling</w:t>
      </w:r>
      <w:proofErr w:type="spellEnd"/>
      <w:r w:rsidRPr="00C21991">
        <w:rPr>
          <w:lang w:eastAsia="ja-JP"/>
        </w:rPr>
        <w:t xml:space="preserve"> is forwarded to a SIP server located in an untrusted administrative network domain.  </w:t>
      </w:r>
    </w:p>
    <w:p w14:paraId="583B6B26" w14:textId="77777777" w:rsidR="005D5A76" w:rsidRPr="00C21991" w:rsidRDefault="005D5A76" w:rsidP="005D5A76">
      <w:pPr>
        <w:rPr>
          <w:lang w:eastAsia="ja-JP"/>
        </w:rPr>
      </w:pPr>
      <w:r w:rsidRPr="00C21991">
        <w:rPr>
          <w:lang w:eastAsia="ja-JP"/>
        </w:rPr>
        <w:t xml:space="preserve">A SIP proxy that is providing services to the UA, can act upon the information present in the </w:t>
      </w:r>
      <w:r w:rsidRPr="00C21991">
        <w:rPr>
          <w:lang w:eastAsia="zh-CN"/>
        </w:rPr>
        <w:t>Cellular-Network-Info</w:t>
      </w:r>
      <w:r w:rsidRPr="00C21991">
        <w:rPr>
          <w:lang w:eastAsia="ja-JP"/>
        </w:rPr>
        <w:t xml:space="preserve"> header field value, if present, to provide a different service depending on the network or the location through which the UA is accessing the </w:t>
      </w:r>
      <w:proofErr w:type="spellStart"/>
      <w:r w:rsidRPr="00C21991">
        <w:rPr>
          <w:lang w:eastAsia="ja-JP"/>
        </w:rPr>
        <w:t>server.A</w:t>
      </w:r>
      <w:proofErr w:type="spellEnd"/>
      <w:r w:rsidRPr="00C21991">
        <w:rPr>
          <w:lang w:eastAsia="ja-JP"/>
        </w:rPr>
        <w:t> SIP proxy can determine the age of the cell identity information from the cell-info-age parameter. Depending on the recentness of the information the SIP proxy can perform different procedures.</w:t>
      </w:r>
    </w:p>
    <w:p w14:paraId="7A8A65D8" w14:textId="77777777" w:rsidR="005D5A76" w:rsidRPr="00C21991" w:rsidRDefault="005D5A76" w:rsidP="005D46C4">
      <w:pPr>
        <w:pStyle w:val="Heading4"/>
      </w:pPr>
      <w:bookmarkStart w:id="1592" w:name="_CR7_2_15_6"/>
      <w:bookmarkStart w:id="1593" w:name="_Toc210127834"/>
      <w:bookmarkEnd w:id="1592"/>
      <w:r w:rsidRPr="00C21991">
        <w:t>7.2.15.6</w:t>
      </w:r>
      <w:r w:rsidRPr="00C21991">
        <w:tab/>
        <w:t>Security considerations</w:t>
      </w:r>
      <w:bookmarkEnd w:id="1593"/>
    </w:p>
    <w:p w14:paraId="2A7215E4" w14:textId="77777777" w:rsidR="005D5A76" w:rsidRPr="00C21991" w:rsidRDefault="005D5A76" w:rsidP="005D5A76">
      <w:pPr>
        <w:rPr>
          <w:lang w:eastAsia="zh-CN"/>
        </w:rPr>
      </w:pPr>
      <w:r w:rsidRPr="00C21991">
        <w:t xml:space="preserve">The </w:t>
      </w:r>
      <w:r w:rsidRPr="00C21991">
        <w:rPr>
          <w:lang w:eastAsia="zh-CN"/>
        </w:rPr>
        <w:t>Cellular-Network-Info</w:t>
      </w:r>
      <w:r w:rsidRPr="00C21991">
        <w:t xml:space="preserve"> header field contains sensitive information. </w:t>
      </w:r>
      <w:r w:rsidRPr="00C21991">
        <w:rPr>
          <w:rFonts w:hint="eastAsia"/>
          <w:lang w:eastAsia="zh-CN"/>
        </w:rPr>
        <w:t>T</w:t>
      </w:r>
      <w:r w:rsidRPr="00C21991">
        <w:t xml:space="preserve">he </w:t>
      </w:r>
      <w:r w:rsidRPr="00C21991">
        <w:rPr>
          <w:lang w:eastAsia="zh-CN"/>
        </w:rPr>
        <w:t>Cellular-Network-Info</w:t>
      </w:r>
      <w:r w:rsidRPr="00C21991">
        <w:rPr>
          <w:lang w:eastAsia="ja-JP"/>
        </w:rPr>
        <w:t xml:space="preserve"> </w:t>
      </w:r>
      <w:r w:rsidRPr="00C21991">
        <w:t xml:space="preserve">header field </w:t>
      </w:r>
      <w:r w:rsidRPr="00C21991">
        <w:rPr>
          <w:lang w:eastAsia="zh-CN"/>
        </w:rPr>
        <w:t>should</w:t>
      </w:r>
      <w:r w:rsidRPr="00C21991">
        <w:rPr>
          <w:rFonts w:hint="eastAsia"/>
          <w:lang w:eastAsia="zh-CN"/>
        </w:rPr>
        <w:t xml:space="preserve"> be removed when sent outside the </w:t>
      </w:r>
      <w:r w:rsidRPr="00C21991">
        <w:t xml:space="preserve">trust </w:t>
      </w:r>
      <w:r w:rsidRPr="00C21991">
        <w:rPr>
          <w:rFonts w:hint="eastAsia"/>
          <w:lang w:eastAsia="zh-CN"/>
        </w:rPr>
        <w:t>domain.</w:t>
      </w:r>
    </w:p>
    <w:p w14:paraId="75BEA092" w14:textId="77777777" w:rsidR="005D5A76" w:rsidRPr="00C21991" w:rsidRDefault="005D5A76" w:rsidP="005D5A76">
      <w:r w:rsidRPr="00C21991">
        <w:t>A UE is not expected to receive th</w:t>
      </w:r>
      <w:r w:rsidRPr="00C21991">
        <w:rPr>
          <w:rFonts w:hint="eastAsia"/>
          <w:lang w:eastAsia="zh-CN"/>
        </w:rPr>
        <w:t xml:space="preserve">e </w:t>
      </w:r>
      <w:r w:rsidRPr="00C21991">
        <w:rPr>
          <w:lang w:eastAsia="zh-CN"/>
        </w:rPr>
        <w:t>Cellular-Network-Info</w:t>
      </w:r>
      <w:r w:rsidRPr="00C21991">
        <w:rPr>
          <w:lang w:eastAsia="ja-JP"/>
        </w:rPr>
        <w:t xml:space="preserve"> </w:t>
      </w:r>
      <w:r w:rsidRPr="00C21991">
        <w:rPr>
          <w:rFonts w:hint="eastAsia"/>
          <w:lang w:eastAsia="zh-CN"/>
        </w:rPr>
        <w:t>header field.</w:t>
      </w:r>
    </w:p>
    <w:p w14:paraId="2D22EB97" w14:textId="77777777" w:rsidR="005D5A76" w:rsidRPr="00C21991" w:rsidRDefault="005D5A76" w:rsidP="005D46C4">
      <w:pPr>
        <w:pStyle w:val="Heading4"/>
      </w:pPr>
      <w:bookmarkStart w:id="1594" w:name="_CR7_2_15_7"/>
      <w:bookmarkStart w:id="1595" w:name="_Toc210127835"/>
      <w:bookmarkEnd w:id="1594"/>
      <w:r w:rsidRPr="00C21991">
        <w:t>7.2.15.7</w:t>
      </w:r>
      <w:r w:rsidRPr="00C21991">
        <w:tab/>
        <w:t>Syntax</w:t>
      </w:r>
      <w:bookmarkEnd w:id="1595"/>
    </w:p>
    <w:p w14:paraId="2FB4BEB9" w14:textId="77777777" w:rsidR="005D5A76" w:rsidRPr="00C21991" w:rsidRDefault="005D5A76" w:rsidP="005D5A76">
      <w:r w:rsidRPr="00C21991">
        <w:t xml:space="preserve">The syntax for </w:t>
      </w:r>
      <w:r w:rsidRPr="00C21991">
        <w:rPr>
          <w:lang w:eastAsia="zh-CN"/>
        </w:rPr>
        <w:t>Cellular-Network-Info</w:t>
      </w:r>
      <w:r w:rsidRPr="00C21991">
        <w:rPr>
          <w:lang w:eastAsia="ja-JP"/>
        </w:rPr>
        <w:t xml:space="preserve"> </w:t>
      </w:r>
      <w:r w:rsidRPr="00C21991">
        <w:t>header field is specified in table 7.2.15-1.</w:t>
      </w:r>
    </w:p>
    <w:p w14:paraId="440581E5" w14:textId="77777777" w:rsidR="005D5A76" w:rsidRPr="00C21991" w:rsidRDefault="005D5A76" w:rsidP="005D5A76">
      <w:pPr>
        <w:pStyle w:val="TH"/>
      </w:pPr>
      <w:bookmarkStart w:id="1596" w:name="_CRTable7_2_151"/>
      <w:r w:rsidRPr="00C21991">
        <w:t>Table </w:t>
      </w:r>
      <w:bookmarkEnd w:id="1596"/>
      <w:r w:rsidRPr="00C21991">
        <w:t xml:space="preserve">7.2.15-1: Syntax of </w:t>
      </w:r>
      <w:r w:rsidRPr="00C21991">
        <w:rPr>
          <w:lang w:eastAsia="zh-CN"/>
        </w:rPr>
        <w:t>Cellular-Network-Info</w:t>
      </w:r>
    </w:p>
    <w:p w14:paraId="2254FAFF"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vanish/>
        </w:rPr>
      </w:pPr>
    </w:p>
    <w:p w14:paraId="312DC315"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 xml:space="preserve">Cellular-Network-Info   = "Cellular-Network-Info" HCOLON cellular-net-spec </w:t>
      </w:r>
    </w:p>
    <w:p w14:paraId="43A1CA2E"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cellular-net-spec       = access-type *(SEMI cellular-access-info) </w:t>
      </w:r>
    </w:p>
    <w:p w14:paraId="30D6207A"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access-type             = "3GPP-GERAN" / "3GPP-UTRAN-FDD" / "3GPP-UTRAN-TDD" /</w:t>
      </w:r>
    </w:p>
    <w:p w14:paraId="21A8B307"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 xml:space="preserve">                          "3GPP-E-UTRAN-FDD" / "3GPP-E-UTRAN-TDD" / "3GPP2-1X-Femto" / </w:t>
      </w:r>
    </w:p>
    <w:p w14:paraId="5FE8CAB0" w14:textId="77777777" w:rsidR="00E17B15" w:rsidRPr="00C21991" w:rsidRDefault="005D5A76" w:rsidP="00E17B15">
      <w:pPr>
        <w:pStyle w:val="PL"/>
        <w:keepNext/>
        <w:keepLines/>
        <w:pBdr>
          <w:top w:val="single" w:sz="4" w:space="1" w:color="auto"/>
          <w:left w:val="single" w:sz="4" w:space="4" w:color="auto"/>
          <w:bottom w:val="single" w:sz="4" w:space="1" w:color="auto"/>
          <w:right w:val="single" w:sz="4" w:space="4" w:color="auto"/>
        </w:pBdr>
        <w:rPr>
          <w:lang w:val="sv-SE" w:eastAsia="zh-CN"/>
        </w:rPr>
      </w:pPr>
      <w:r w:rsidRPr="00C21991">
        <w:rPr>
          <w:vanish/>
        </w:rPr>
        <w:t xml:space="preserve">                        </w:t>
      </w:r>
      <w:r w:rsidRPr="00C21991">
        <w:rPr>
          <w:lang w:eastAsia="zh-CN"/>
        </w:rPr>
        <w:t xml:space="preserve">  </w:t>
      </w:r>
      <w:r w:rsidRPr="00C21991">
        <w:rPr>
          <w:lang w:val="sv-SE" w:eastAsia="zh-CN"/>
        </w:rPr>
        <w:t xml:space="preserve">"3GPP2-UMB" / "3GPP2-1X-HRPD" / "3GPP2-1X" / </w:t>
      </w:r>
    </w:p>
    <w:p w14:paraId="00B4B628" w14:textId="77777777" w:rsidR="00DE56D5" w:rsidRPr="00C21991" w:rsidRDefault="00E17B1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zh-CN"/>
        </w:rPr>
      </w:pPr>
      <w:r w:rsidRPr="00C21991">
        <w:rPr>
          <w:rFonts w:ascii="Courier New" w:hAnsi="Courier New"/>
          <w:sz w:val="16"/>
          <w:lang w:val="sv-SE" w:eastAsia="zh-CN"/>
        </w:rPr>
        <w:t xml:space="preserve">                          </w:t>
      </w:r>
      <w:r w:rsidR="00F846F9" w:rsidRPr="00C21991">
        <w:rPr>
          <w:rFonts w:ascii="Courier New" w:hAnsi="Courier New"/>
          <w:sz w:val="16"/>
          <w:lang w:val="sv-SE" w:eastAsia="zh-CN"/>
        </w:rPr>
        <w:t>"3GPP-E-UTRAN-ProSe-UNR" /</w:t>
      </w:r>
      <w:r w:rsidRPr="00C21991">
        <w:rPr>
          <w:rFonts w:ascii="Courier New" w:hAnsi="Courier New"/>
          <w:sz w:val="16"/>
          <w:lang w:val="sv-SE" w:eastAsia="zh-CN"/>
        </w:rPr>
        <w:t xml:space="preserve"> "3GPP-NR-FDD" / "3GPP-NR-TDD" /</w:t>
      </w:r>
      <w:r w:rsidR="00F846F9" w:rsidRPr="00C21991">
        <w:rPr>
          <w:rFonts w:ascii="Courier New" w:hAnsi="Courier New"/>
          <w:sz w:val="16"/>
          <w:lang w:val="sv-SE" w:eastAsia="zh-CN"/>
        </w:rPr>
        <w:t xml:space="preserve"> </w:t>
      </w:r>
    </w:p>
    <w:p w14:paraId="2FBCC572" w14:textId="77777777" w:rsidR="00DE56D5" w:rsidRPr="00C21991" w:rsidRDefault="00DE56D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zh-CN"/>
        </w:rPr>
      </w:pPr>
      <w:r w:rsidRPr="00C21991">
        <w:rPr>
          <w:rFonts w:ascii="Courier New" w:hAnsi="Courier New"/>
          <w:sz w:val="16"/>
          <w:lang w:val="sv-SE" w:eastAsia="zh-CN"/>
        </w:rPr>
        <w:t xml:space="preserve">                          "3GPP-NR-U-FDD" / "3GPP-NR-U-TDD" / </w:t>
      </w:r>
    </w:p>
    <w:p w14:paraId="77EF60A2" w14:textId="77777777" w:rsidR="00F846F9" w:rsidRPr="00C21991" w:rsidRDefault="00EC05B7" w:rsidP="00E17B15">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val="sv-SE" w:eastAsia="zh-CN"/>
        </w:rPr>
        <w:t xml:space="preserve">                          </w:t>
      </w:r>
      <w:r w:rsidRPr="00C21991">
        <w:rPr>
          <w:lang w:eastAsia="zh-CN"/>
        </w:rPr>
        <w:t xml:space="preserve">"3GPP-NR-ProSe-L2UNR" / "3GPP-NR-ProSe-L3UNR" / </w:t>
      </w:r>
    </w:p>
    <w:p w14:paraId="355B115D" w14:textId="77777777" w:rsidR="005D5A76" w:rsidRPr="00C21991" w:rsidRDefault="00F846F9"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 xml:space="preserve">                          </w:t>
      </w:r>
      <w:r w:rsidR="005D5A76" w:rsidRPr="00C21991">
        <w:rPr>
          <w:lang w:eastAsia="zh-CN"/>
        </w:rPr>
        <w:t>token</w:t>
      </w:r>
    </w:p>
    <w:p w14:paraId="01B5EB3D"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cellular-access-info              = access-info / cell-info-age</w:t>
      </w:r>
    </w:p>
    <w:p w14:paraId="3B0E3D74"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access-info                       = cgi-3gpp / utran-cell-id-3gpp /</w:t>
      </w:r>
    </w:p>
    <w:p w14:paraId="2C58711F"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 xml:space="preserve">                                    ci-3gpp2 / ci-3gpp2-femto / extension-access-info</w:t>
      </w:r>
    </w:p>
    <w:p w14:paraId="57F884E8"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 xml:space="preserve">extension-access-info             = </w:t>
      </w:r>
      <w:r w:rsidR="00F846F9" w:rsidRPr="00C21991">
        <w:rPr>
          <w:lang w:eastAsia="zh-CN"/>
        </w:rPr>
        <w:t>generic-param</w:t>
      </w:r>
    </w:p>
    <w:p w14:paraId="740F9F88"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cgi-3gpp                          = "cgi-3gpp" EQUAL (token / quoted-string)</w:t>
      </w:r>
    </w:p>
    <w:p w14:paraId="166809C9"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utran-cell-id-3gpp                = "utran-cell-id-3gpp" EQUAL (token / quoted-string)</w:t>
      </w:r>
    </w:p>
    <w:p w14:paraId="304C34B8"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ci-3gpp2                          = "ci-3gpp2" EQUAL (token / quoted-string)</w:t>
      </w:r>
    </w:p>
    <w:p w14:paraId="768F425E"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C21991">
        <w:rPr>
          <w:lang w:eastAsia="zh-CN"/>
        </w:rPr>
        <w:t>ci-3gpp2-femto                    = "ci-3gpp2-femto" EQUAL (token / quoted-string)</w:t>
      </w:r>
    </w:p>
    <w:p w14:paraId="70F213F2"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C21991">
        <w:rPr>
          <w:szCs w:val="16"/>
        </w:rPr>
        <w:t>cell-info-age                     = "cell-info-age" EQUAL 1*9DIGIT</w:t>
      </w:r>
    </w:p>
    <w:p w14:paraId="11F4183D" w14:textId="77777777" w:rsidR="005D5A76" w:rsidRPr="00C21991"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p>
    <w:p w14:paraId="5C52903C" w14:textId="77777777" w:rsidR="005D5A76" w:rsidRPr="00C21991" w:rsidRDefault="005D5A76" w:rsidP="005D5A76">
      <w:pPr>
        <w:rPr>
          <w:lang w:eastAsia="zh-CN"/>
        </w:rPr>
      </w:pPr>
    </w:p>
    <w:p w14:paraId="667430DA" w14:textId="77777777" w:rsidR="00EB430B" w:rsidRPr="00C21991" w:rsidRDefault="0063111F" w:rsidP="005D46C4">
      <w:pPr>
        <w:pStyle w:val="Heading3"/>
      </w:pPr>
      <w:bookmarkStart w:id="1597" w:name="_CR7_2_16"/>
      <w:bookmarkStart w:id="1598" w:name="_Toc210127836"/>
      <w:bookmarkEnd w:id="1597"/>
      <w:r w:rsidRPr="00C21991">
        <w:t>7.2.16</w:t>
      </w:r>
      <w:r w:rsidR="00EB430B" w:rsidRPr="00C21991">
        <w:tab/>
        <w:t>Priority-Share header field</w:t>
      </w:r>
      <w:bookmarkEnd w:id="1598"/>
    </w:p>
    <w:p w14:paraId="1282F9FC" w14:textId="77777777" w:rsidR="00EB430B" w:rsidRPr="00C21991" w:rsidRDefault="0063111F" w:rsidP="005D46C4">
      <w:pPr>
        <w:pStyle w:val="Heading4"/>
      </w:pPr>
      <w:bookmarkStart w:id="1599" w:name="_CR7_2_16_1"/>
      <w:bookmarkStart w:id="1600" w:name="_Toc210127837"/>
      <w:bookmarkEnd w:id="1599"/>
      <w:r w:rsidRPr="00C21991">
        <w:t>7.2.16</w:t>
      </w:r>
      <w:r w:rsidR="00EB430B" w:rsidRPr="00C21991">
        <w:t>.1</w:t>
      </w:r>
      <w:r w:rsidR="00EB430B" w:rsidRPr="00C21991">
        <w:tab/>
        <w:t>Introduction</w:t>
      </w:r>
      <w:bookmarkEnd w:id="1600"/>
    </w:p>
    <w:p w14:paraId="45BCE368" w14:textId="77777777" w:rsidR="00EB430B" w:rsidRPr="00C21991" w:rsidRDefault="00EB430B" w:rsidP="00EB430B">
      <w:r w:rsidRPr="00C21991">
        <w:t>IANA registry: Header Field Parameter Registry for the Session Initiation Protocol (SIP)</w:t>
      </w:r>
    </w:p>
    <w:p w14:paraId="7A6CE2B9" w14:textId="77777777" w:rsidR="00EB430B" w:rsidRPr="00C21991" w:rsidRDefault="00EB430B" w:rsidP="00EB430B">
      <w:pPr>
        <w:rPr>
          <w:rFonts w:eastAsia="SimSun"/>
          <w:lang w:eastAsia="zh-CN"/>
        </w:rPr>
      </w:pPr>
      <w:r w:rsidRPr="00C21991">
        <w:t>Header field name: Priority-Share</w:t>
      </w:r>
    </w:p>
    <w:p w14:paraId="3E42BA29" w14:textId="77777777" w:rsidR="00EB430B" w:rsidRPr="00C21991" w:rsidRDefault="00EB430B" w:rsidP="00EB430B">
      <w:pPr>
        <w:rPr>
          <w:rFonts w:eastAsia="SimSun"/>
          <w:lang w:eastAsia="zh-CN"/>
        </w:rPr>
      </w:pPr>
      <w:r w:rsidRPr="00C21991">
        <w:rPr>
          <w:rFonts w:eastAsia="SimSun"/>
          <w:lang w:eastAsia="zh-CN"/>
        </w:rPr>
        <w:t xml:space="preserve">Usage: The </w:t>
      </w:r>
      <w:r w:rsidRPr="00C21991">
        <w:t>Priority-Share</w:t>
      </w:r>
      <w:r w:rsidRPr="00C21991">
        <w:rPr>
          <w:rFonts w:eastAsia="SimSun"/>
          <w:lang w:eastAsia="zh-CN"/>
        </w:rPr>
        <w:t xml:space="preserve"> header field is used only for informative purposes.</w:t>
      </w:r>
    </w:p>
    <w:p w14:paraId="20EC808D" w14:textId="77777777" w:rsidR="00EB430B" w:rsidRPr="00C21991" w:rsidRDefault="00EB430B" w:rsidP="00EB430B">
      <w:r w:rsidRPr="00C21991">
        <w:t>Header field specification reference: 3GPP TS 24.229, http://www.3gpp.org/ftp/Specs/archive/24_series/24.229/</w:t>
      </w:r>
    </w:p>
    <w:p w14:paraId="2C0C69E8" w14:textId="77777777" w:rsidR="00EB430B" w:rsidRPr="00C21991" w:rsidRDefault="00EB430B" w:rsidP="00EB430B">
      <w:r w:rsidRPr="00C21991">
        <w:t>The Priority-Share header field is used to carry information relating to the possibility to use priority sharing. Priority sharing allows the P-CSCF to instruct the access gateway to use the same bearer for several sessions regardless of the priority of the sessions. When priority sharing is not allowed the P-CSCF will instruct the access gateway to not use priority sharing.</w:t>
      </w:r>
    </w:p>
    <w:p w14:paraId="7347A419" w14:textId="77777777" w:rsidR="00EB430B" w:rsidRPr="00C21991" w:rsidRDefault="0063111F" w:rsidP="005D46C4">
      <w:pPr>
        <w:pStyle w:val="Heading4"/>
      </w:pPr>
      <w:bookmarkStart w:id="1601" w:name="_CR7_2_16_2"/>
      <w:bookmarkStart w:id="1602" w:name="_Toc210127838"/>
      <w:bookmarkEnd w:id="1601"/>
      <w:r w:rsidRPr="00C21991">
        <w:t>7.2.16</w:t>
      </w:r>
      <w:r w:rsidR="00EB430B" w:rsidRPr="00C21991">
        <w:t>.2</w:t>
      </w:r>
      <w:r w:rsidR="00EB430B" w:rsidRPr="00C21991">
        <w:tab/>
        <w:t>Applicability statement for the Priority-Share header field</w:t>
      </w:r>
      <w:bookmarkEnd w:id="1602"/>
    </w:p>
    <w:p w14:paraId="1E6F437A" w14:textId="77777777" w:rsidR="00EB430B" w:rsidRPr="00C21991" w:rsidRDefault="00EB430B" w:rsidP="00EB430B">
      <w:r w:rsidRPr="00C21991">
        <w:t>The Priority-Share header field is applicable within a single private administrative domain or between different administrative domains where there is a trust relationship between the domains.</w:t>
      </w:r>
    </w:p>
    <w:p w14:paraId="2D7C647B" w14:textId="77777777" w:rsidR="00EB430B" w:rsidRPr="00C21991" w:rsidRDefault="00EB430B" w:rsidP="00EB430B">
      <w:r w:rsidRPr="00C21991">
        <w:t>The Priority-Share header field is not included in a SIP message sent to another network if there is no trust relationship.</w:t>
      </w:r>
    </w:p>
    <w:p w14:paraId="18278F43" w14:textId="77777777" w:rsidR="00EB430B" w:rsidRPr="00C21991" w:rsidRDefault="00EB430B" w:rsidP="00EB430B">
      <w:r w:rsidRPr="00C21991">
        <w:t>The Priority-Share header field is applicable whenever an application/</w:t>
      </w:r>
      <w:proofErr w:type="spellStart"/>
      <w:r w:rsidRPr="00C21991">
        <w:t>sdp</w:t>
      </w:r>
      <w:proofErr w:type="spellEnd"/>
      <w:r w:rsidRPr="00C21991">
        <w:t xml:space="preserve"> MIME body would be applicable, as defined by RFC 3261 [26].</w:t>
      </w:r>
    </w:p>
    <w:p w14:paraId="40AFC93E" w14:textId="77777777" w:rsidR="00EB430B" w:rsidRPr="00C21991" w:rsidRDefault="0063111F" w:rsidP="005D46C4">
      <w:pPr>
        <w:pStyle w:val="Heading4"/>
      </w:pPr>
      <w:bookmarkStart w:id="1603" w:name="_CR7_2_16_3"/>
      <w:bookmarkStart w:id="1604" w:name="_Toc210127839"/>
      <w:bookmarkEnd w:id="1603"/>
      <w:r w:rsidRPr="00C21991">
        <w:t>7.2.16</w:t>
      </w:r>
      <w:r w:rsidR="00EB430B" w:rsidRPr="00C21991">
        <w:t>.3</w:t>
      </w:r>
      <w:r w:rsidR="00EB430B" w:rsidRPr="00C21991">
        <w:tab/>
        <w:t>Usage of the Priority-Share header field</w:t>
      </w:r>
      <w:bookmarkEnd w:id="1604"/>
    </w:p>
    <w:p w14:paraId="32C82970" w14:textId="77777777" w:rsidR="00EB430B" w:rsidRPr="00C21991" w:rsidRDefault="00EB430B" w:rsidP="00EB430B">
      <w:pPr>
        <w:rPr>
          <w:rFonts w:eastAsia="MS Mincho"/>
        </w:rPr>
      </w:pPr>
      <w:r w:rsidRPr="00C21991">
        <w:rPr>
          <w:rFonts w:eastAsia="MS Mincho"/>
        </w:rPr>
        <w:t xml:space="preserve">A SIP UA or SIP proxy that receives a SIP request or response that contains a </w:t>
      </w:r>
      <w:r w:rsidRPr="00C21991">
        <w:t>Priority-Share</w:t>
      </w:r>
      <w:r w:rsidRPr="00C21991">
        <w:rPr>
          <w:rFonts w:eastAsia="MS Mincho"/>
        </w:rPr>
        <w:t xml:space="preserve"> header field can use the values as appropriate.</w:t>
      </w:r>
    </w:p>
    <w:p w14:paraId="43EA8654" w14:textId="77777777" w:rsidR="00EB430B" w:rsidRPr="00C21991" w:rsidRDefault="00EB430B" w:rsidP="00EB430B">
      <w:pPr>
        <w:rPr>
          <w:rFonts w:eastAsia="MS Mincho"/>
        </w:rPr>
      </w:pPr>
      <w:r w:rsidRPr="00C21991">
        <w:rPr>
          <w:rFonts w:eastAsia="MS Mincho"/>
        </w:rPr>
        <w:t xml:space="preserve">A SIP proxy may remove the </w:t>
      </w:r>
      <w:r w:rsidRPr="00C21991">
        <w:t>Priority-Share</w:t>
      </w:r>
      <w:r w:rsidRPr="00C21991">
        <w:rPr>
          <w:rFonts w:eastAsia="MS Mincho"/>
        </w:rPr>
        <w:t xml:space="preserve"> header field according to local policy.</w:t>
      </w:r>
    </w:p>
    <w:p w14:paraId="173019C9" w14:textId="77777777" w:rsidR="00EB430B" w:rsidRPr="00C21991" w:rsidRDefault="0063111F" w:rsidP="005D46C4">
      <w:pPr>
        <w:pStyle w:val="Heading4"/>
      </w:pPr>
      <w:bookmarkStart w:id="1605" w:name="_CR7_2_16_4"/>
      <w:bookmarkStart w:id="1606" w:name="_Toc210127840"/>
      <w:bookmarkEnd w:id="1605"/>
      <w:r w:rsidRPr="00C21991">
        <w:t>7.2.16</w:t>
      </w:r>
      <w:r w:rsidR="00EB430B" w:rsidRPr="00C21991">
        <w:t>.4</w:t>
      </w:r>
      <w:r w:rsidR="00EB430B" w:rsidRPr="00C21991">
        <w:tab/>
        <w:t>Procedures at the UA</w:t>
      </w:r>
      <w:bookmarkEnd w:id="1606"/>
    </w:p>
    <w:p w14:paraId="2B5A029F" w14:textId="77777777" w:rsidR="00EB430B" w:rsidRPr="00C21991" w:rsidRDefault="00EB430B" w:rsidP="00EB430B">
      <w:r w:rsidRPr="00C21991">
        <w:t>An application server acting as a UA that supports this extension and receives a request or response without the Priority-Share header field may insert a Priority-Share header field prior to forwarding the message. The header is populated as described in subclause </w:t>
      </w:r>
      <w:r w:rsidR="0063111F" w:rsidRPr="00C21991">
        <w:t>7.2.16</w:t>
      </w:r>
      <w:r w:rsidRPr="00C21991">
        <w:t>.7.</w:t>
      </w:r>
    </w:p>
    <w:p w14:paraId="372355FE" w14:textId="77777777" w:rsidR="00EB430B" w:rsidRPr="00C21991" w:rsidRDefault="00EB430B" w:rsidP="00EB430B">
      <w:r w:rsidRPr="00C21991">
        <w:t>If an application server acting as a UA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14:paraId="61A6CF02" w14:textId="77777777" w:rsidR="00EB430B" w:rsidRPr="00C21991" w:rsidRDefault="0063111F" w:rsidP="005D46C4">
      <w:pPr>
        <w:pStyle w:val="Heading4"/>
      </w:pPr>
      <w:bookmarkStart w:id="1607" w:name="_CR7_2_16_5"/>
      <w:bookmarkStart w:id="1608" w:name="_Toc210127841"/>
      <w:bookmarkEnd w:id="1607"/>
      <w:r w:rsidRPr="00C21991">
        <w:t>7.2.16</w:t>
      </w:r>
      <w:r w:rsidR="00EB430B" w:rsidRPr="00C21991">
        <w:t>.5</w:t>
      </w:r>
      <w:r w:rsidR="00EB430B" w:rsidRPr="00C21991">
        <w:tab/>
        <w:t>Procedures at the proxy</w:t>
      </w:r>
      <w:bookmarkEnd w:id="1608"/>
    </w:p>
    <w:p w14:paraId="5760627B" w14:textId="77777777" w:rsidR="00EB430B" w:rsidRPr="00C21991" w:rsidRDefault="00EB430B" w:rsidP="00EB430B">
      <w:r w:rsidRPr="00C21991">
        <w:t>A SIP proxy that supports this extension and receives a request or response without the Priority-Share header field may insert a Priority-Share header field prior to forwarding the message. The header is populated as described in subclause </w:t>
      </w:r>
      <w:r w:rsidR="0063111F" w:rsidRPr="00C21991">
        <w:t>7.2.16</w:t>
      </w:r>
      <w:r w:rsidRPr="00C21991">
        <w:t>.7.</w:t>
      </w:r>
    </w:p>
    <w:p w14:paraId="27AEF1F6" w14:textId="77777777" w:rsidR="00EB430B" w:rsidRPr="00C21991" w:rsidRDefault="00EB430B" w:rsidP="00EB430B">
      <w:r w:rsidRPr="00C21991">
        <w:t>If a proxy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14:paraId="7D8525B5" w14:textId="77777777" w:rsidR="00EB430B" w:rsidRPr="00C21991" w:rsidRDefault="0063111F" w:rsidP="005D46C4">
      <w:pPr>
        <w:pStyle w:val="Heading4"/>
      </w:pPr>
      <w:bookmarkStart w:id="1609" w:name="_CR7_2_16_6"/>
      <w:bookmarkStart w:id="1610" w:name="_Toc210127842"/>
      <w:bookmarkEnd w:id="1609"/>
      <w:r w:rsidRPr="00C21991">
        <w:t>7.2.16</w:t>
      </w:r>
      <w:r w:rsidR="00EB430B" w:rsidRPr="00C21991">
        <w:t>.6</w:t>
      </w:r>
      <w:r w:rsidR="00EB430B" w:rsidRPr="00C21991">
        <w:tab/>
        <w:t>Security considerations</w:t>
      </w:r>
      <w:bookmarkEnd w:id="1610"/>
    </w:p>
    <w:p w14:paraId="78048B8F" w14:textId="77777777" w:rsidR="00EB430B" w:rsidRPr="00C21991" w:rsidRDefault="00EB430B" w:rsidP="00EB430B">
      <w:r w:rsidRPr="00C21991">
        <w:t>The Priority-Share header field does not contain any information that can disclose user information or the topology of nodes within an operator network.</w:t>
      </w:r>
    </w:p>
    <w:p w14:paraId="616AE20F" w14:textId="77777777" w:rsidR="00EB430B" w:rsidRPr="00C21991" w:rsidRDefault="0063111F" w:rsidP="005D46C4">
      <w:pPr>
        <w:pStyle w:val="Heading4"/>
      </w:pPr>
      <w:bookmarkStart w:id="1611" w:name="_CR7_2_16_7"/>
      <w:bookmarkStart w:id="1612" w:name="_Toc210127843"/>
      <w:bookmarkEnd w:id="1611"/>
      <w:r w:rsidRPr="00C21991">
        <w:t>7.2.16</w:t>
      </w:r>
      <w:r w:rsidR="00EB430B" w:rsidRPr="00C21991">
        <w:t>.7</w:t>
      </w:r>
      <w:r w:rsidR="00EB430B" w:rsidRPr="00C21991">
        <w:tab/>
        <w:t>Syntax</w:t>
      </w:r>
      <w:bookmarkEnd w:id="1612"/>
    </w:p>
    <w:p w14:paraId="5C6F560E" w14:textId="77777777" w:rsidR="00EB430B" w:rsidRPr="00C21991" w:rsidRDefault="00EB430B" w:rsidP="00EB430B">
      <w:r w:rsidRPr="00C21991">
        <w:t>The syntax for Priority-Share header field is specified in table </w:t>
      </w:r>
      <w:r w:rsidR="0063111F" w:rsidRPr="00C21991">
        <w:t>7.2.16</w:t>
      </w:r>
      <w:r w:rsidRPr="00C21991">
        <w:t>.1</w:t>
      </w:r>
    </w:p>
    <w:p w14:paraId="3645338C" w14:textId="77777777" w:rsidR="00EB430B" w:rsidRPr="00C21991" w:rsidRDefault="00EB430B" w:rsidP="00EB430B">
      <w:pPr>
        <w:pStyle w:val="TH"/>
      </w:pPr>
      <w:bookmarkStart w:id="1613" w:name="_CRTable7_2_16_1"/>
      <w:r w:rsidRPr="00C21991">
        <w:t>Table </w:t>
      </w:r>
      <w:bookmarkEnd w:id="1613"/>
      <w:r w:rsidR="0063111F" w:rsidRPr="00C21991">
        <w:t>7.2.16</w:t>
      </w:r>
      <w:r w:rsidRPr="00C21991">
        <w:t>.1: Syntax of Priority-Share</w:t>
      </w:r>
    </w:p>
    <w:p w14:paraId="17D7613F" w14:textId="77777777" w:rsidR="00EB430B" w:rsidRPr="00C21991" w:rsidRDefault="00EB430B" w:rsidP="00EB430B">
      <w:pPr>
        <w:pStyle w:val="PL"/>
        <w:keepNext/>
        <w:keepLines/>
        <w:pBdr>
          <w:top w:val="single" w:sz="4" w:space="1" w:color="auto"/>
          <w:left w:val="single" w:sz="4" w:space="4" w:color="auto"/>
          <w:bottom w:val="single" w:sz="4" w:space="1" w:color="auto"/>
          <w:right w:val="single" w:sz="4" w:space="4" w:color="auto"/>
        </w:pBdr>
      </w:pPr>
    </w:p>
    <w:p w14:paraId="3CBA6A21" w14:textId="77777777" w:rsidR="00EB430B" w:rsidRPr="00C21991" w:rsidRDefault="00EB430B" w:rsidP="00EB430B">
      <w:pPr>
        <w:pStyle w:val="PL"/>
        <w:keepNext/>
        <w:keepLines/>
        <w:pBdr>
          <w:top w:val="single" w:sz="4" w:space="1" w:color="auto"/>
          <w:left w:val="single" w:sz="4" w:space="4" w:color="auto"/>
          <w:bottom w:val="single" w:sz="4" w:space="1" w:color="auto"/>
          <w:right w:val="single" w:sz="4" w:space="4" w:color="auto"/>
        </w:pBdr>
      </w:pPr>
      <w:r w:rsidRPr="00C21991">
        <w:t xml:space="preserve">   priority-share      = "Priority-Share" HCOLON </w:t>
      </w:r>
      <w:r w:rsidRPr="00C21991">
        <w:rPr>
          <w:rFonts w:eastAsia="MS Mincho"/>
          <w:lang w:eastAsia="ja-JP"/>
        </w:rPr>
        <w:t>priority-share-options *( SEMI generic-param)</w:t>
      </w:r>
    </w:p>
    <w:p w14:paraId="56864F53" w14:textId="77777777" w:rsidR="00EB430B" w:rsidRPr="00C21991"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C21991">
        <w:rPr>
          <w:rFonts w:eastAsia="MS Mincho"/>
          <w:lang w:eastAsia="ja-JP"/>
        </w:rPr>
        <w:t xml:space="preserve">   priority-share-options</w:t>
      </w:r>
      <w:r w:rsidRPr="00C21991">
        <w:rPr>
          <w:rFonts w:eastAsia="MS Mincho" w:cs="Courier New"/>
          <w:lang w:eastAsia="ja-JP"/>
        </w:rPr>
        <w:t xml:space="preserve"> = "allowed" / "not-allowed" / other-options</w:t>
      </w:r>
    </w:p>
    <w:p w14:paraId="799E0D19" w14:textId="77777777" w:rsidR="00EB430B" w:rsidRPr="00C21991"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C21991">
        <w:rPr>
          <w:rFonts w:eastAsia="MS Mincho" w:cs="Courier New"/>
          <w:lang w:eastAsia="ja-JP"/>
        </w:rPr>
        <w:t xml:space="preserve">   other-options = token</w:t>
      </w:r>
    </w:p>
    <w:p w14:paraId="3F697224" w14:textId="77777777" w:rsidR="00EB430B" w:rsidRPr="00C21991" w:rsidRDefault="00EB430B" w:rsidP="00EB430B">
      <w:pPr>
        <w:pStyle w:val="PL"/>
        <w:keepNext/>
        <w:keepLines/>
        <w:pBdr>
          <w:top w:val="single" w:sz="4" w:space="1" w:color="auto"/>
          <w:left w:val="single" w:sz="4" w:space="4" w:color="auto"/>
          <w:bottom w:val="single" w:sz="4" w:space="1" w:color="auto"/>
          <w:right w:val="single" w:sz="4" w:space="4" w:color="auto"/>
        </w:pBdr>
      </w:pPr>
    </w:p>
    <w:p w14:paraId="4B4CA4DF" w14:textId="77777777" w:rsidR="00EB430B" w:rsidRPr="00C21991" w:rsidRDefault="00EB430B" w:rsidP="00EB430B"/>
    <w:p w14:paraId="565DD807" w14:textId="77777777" w:rsidR="00EB430B" w:rsidRPr="00C21991" w:rsidRDefault="0063111F" w:rsidP="005D46C4">
      <w:pPr>
        <w:pStyle w:val="Heading4"/>
      </w:pPr>
      <w:bookmarkStart w:id="1614" w:name="_CR7_2_16_8"/>
      <w:bookmarkStart w:id="1615" w:name="_Toc210127844"/>
      <w:bookmarkEnd w:id="1614"/>
      <w:r w:rsidRPr="00C21991">
        <w:t>7.2.16</w:t>
      </w:r>
      <w:r w:rsidR="00EB430B" w:rsidRPr="00C21991">
        <w:t>.8</w:t>
      </w:r>
      <w:r w:rsidR="00EB430B" w:rsidRPr="00C21991">
        <w:tab/>
        <w:t>Examples of usage</w:t>
      </w:r>
      <w:bookmarkEnd w:id="1615"/>
    </w:p>
    <w:p w14:paraId="6935564A" w14:textId="77777777" w:rsidR="00EB430B" w:rsidRPr="00C21991" w:rsidRDefault="00EB430B" w:rsidP="00EB430B">
      <w:r w:rsidRPr="00C21991">
        <w:t>The Priority-Share header field is included by an application server in the home network to inform about the possibility to share resources between session regardless of the priority of a session.</w:t>
      </w:r>
    </w:p>
    <w:p w14:paraId="3E3C353E" w14:textId="77777777" w:rsidR="00E9447C" w:rsidRPr="00C21991" w:rsidRDefault="00276E34" w:rsidP="005D46C4">
      <w:pPr>
        <w:pStyle w:val="Heading3"/>
      </w:pPr>
      <w:bookmarkStart w:id="1616" w:name="_CR7_2_17"/>
      <w:bookmarkStart w:id="1617" w:name="_Toc210127845"/>
      <w:bookmarkEnd w:id="1616"/>
      <w:r w:rsidRPr="00C21991">
        <w:t>7.2.17</w:t>
      </w:r>
      <w:r w:rsidR="00E9447C" w:rsidRPr="00C21991">
        <w:tab/>
        <w:t>Definition of Response-Source header field</w:t>
      </w:r>
      <w:bookmarkEnd w:id="1617"/>
    </w:p>
    <w:p w14:paraId="26D355A1" w14:textId="77777777" w:rsidR="00E9447C" w:rsidRPr="00C21991" w:rsidRDefault="00276E34" w:rsidP="005D46C4">
      <w:pPr>
        <w:pStyle w:val="Heading4"/>
      </w:pPr>
      <w:bookmarkStart w:id="1618" w:name="_CR7_2_17_1"/>
      <w:bookmarkStart w:id="1619" w:name="_Toc210127846"/>
      <w:bookmarkEnd w:id="1618"/>
      <w:r w:rsidRPr="00C21991">
        <w:t>7.2.17</w:t>
      </w:r>
      <w:r w:rsidR="00E9447C" w:rsidRPr="00C21991">
        <w:t>.1</w:t>
      </w:r>
      <w:r w:rsidR="00E9447C" w:rsidRPr="00C21991">
        <w:tab/>
        <w:t>Introduction</w:t>
      </w:r>
      <w:bookmarkEnd w:id="1619"/>
    </w:p>
    <w:p w14:paraId="1488CD9E" w14:textId="77777777" w:rsidR="00E9447C" w:rsidRPr="00C21991" w:rsidRDefault="00E9447C" w:rsidP="00E9447C">
      <w:r w:rsidRPr="00C21991">
        <w:t>IANA registry: Header Fields registry for the Session Initiation Protocol (SIP)</w:t>
      </w:r>
    </w:p>
    <w:p w14:paraId="5F44EEDA" w14:textId="77777777" w:rsidR="00E9447C" w:rsidRPr="00C21991" w:rsidRDefault="00E9447C" w:rsidP="00E9447C">
      <w:pPr>
        <w:rPr>
          <w:rFonts w:eastAsia="SimSun"/>
          <w:lang w:eastAsia="zh-CN"/>
        </w:rPr>
      </w:pPr>
      <w:r w:rsidRPr="00C21991">
        <w:t>Header field name: Response-Source</w:t>
      </w:r>
    </w:p>
    <w:p w14:paraId="728C13D5" w14:textId="77777777" w:rsidR="00E9447C" w:rsidRPr="00C21991" w:rsidRDefault="00E9447C" w:rsidP="00E9447C">
      <w:pPr>
        <w:rPr>
          <w:rFonts w:eastAsia="SimSun"/>
          <w:lang w:eastAsia="zh-CN"/>
        </w:rPr>
      </w:pPr>
      <w:r w:rsidRPr="00C21991">
        <w:rPr>
          <w:rFonts w:eastAsia="SimSun"/>
          <w:lang w:eastAsia="zh-CN"/>
        </w:rPr>
        <w:t>Usage: the Response-Source header field is used only for informative purposes.</w:t>
      </w:r>
    </w:p>
    <w:p w14:paraId="2BD435D4" w14:textId="77777777" w:rsidR="00E9447C" w:rsidRPr="00C21991" w:rsidRDefault="00E9447C" w:rsidP="00E9447C">
      <w:r w:rsidRPr="00C21991">
        <w:t xml:space="preserve">Header field specification reference: 3GPP TS 24.229, </w:t>
      </w:r>
      <w:hyperlink r:id="rId14" w:history="1">
        <w:r w:rsidRPr="00C21991">
          <w:rPr>
            <w:rStyle w:val="Hyperlink"/>
          </w:rPr>
          <w:t>http://www.3gpp.org/ftp/Specs/archive/24_series/24.229/</w:t>
        </w:r>
      </w:hyperlink>
    </w:p>
    <w:p w14:paraId="0721BDC5" w14:textId="77777777" w:rsidR="00E9447C" w:rsidRPr="00C21991" w:rsidRDefault="00E9447C" w:rsidP="00E9447C">
      <w:r w:rsidRPr="00C21991">
        <w:t>The Response-Source header field is used to carry information related to the originator of an error response. The receiving entities may possibly use this information to decide a more appropriate procedure to invoke in regards with the failure response.</w:t>
      </w:r>
    </w:p>
    <w:p w14:paraId="3479D814" w14:textId="77777777" w:rsidR="00E9447C" w:rsidRPr="00C21991" w:rsidRDefault="00276E34" w:rsidP="005D46C4">
      <w:pPr>
        <w:pStyle w:val="Heading4"/>
      </w:pPr>
      <w:bookmarkStart w:id="1620" w:name="_CR7_2_17_2"/>
      <w:bookmarkStart w:id="1621" w:name="_Toc210127847"/>
      <w:bookmarkEnd w:id="1620"/>
      <w:r w:rsidRPr="00C21991">
        <w:t>7.2.17</w:t>
      </w:r>
      <w:r w:rsidR="00E9447C" w:rsidRPr="00C21991">
        <w:t>.2</w:t>
      </w:r>
      <w:r w:rsidR="00E9447C" w:rsidRPr="00C21991">
        <w:tab/>
        <w:t>Applicability statement for the Response-Source header field</w:t>
      </w:r>
      <w:bookmarkEnd w:id="1621"/>
    </w:p>
    <w:p w14:paraId="416342DE" w14:textId="77777777" w:rsidR="00E9447C" w:rsidRPr="00C21991" w:rsidRDefault="00E9447C" w:rsidP="00E9447C">
      <w:r w:rsidRPr="00C21991">
        <w:t>The Response-Source header field is applicable within a single private administrative domain or between different administrative domains where there is a trust relationship between the domains.</w:t>
      </w:r>
    </w:p>
    <w:p w14:paraId="1809230E" w14:textId="77777777" w:rsidR="00E9447C" w:rsidRPr="00C21991" w:rsidRDefault="00276E34" w:rsidP="005D46C4">
      <w:pPr>
        <w:pStyle w:val="Heading4"/>
      </w:pPr>
      <w:bookmarkStart w:id="1622" w:name="_CR7_2_17_3"/>
      <w:bookmarkStart w:id="1623" w:name="_Toc210127848"/>
      <w:bookmarkEnd w:id="1622"/>
      <w:r w:rsidRPr="00C21991">
        <w:t>7.2.17</w:t>
      </w:r>
      <w:r w:rsidR="00E9447C" w:rsidRPr="00C21991">
        <w:t>.3</w:t>
      </w:r>
      <w:r w:rsidR="00E9447C" w:rsidRPr="00C21991">
        <w:tab/>
        <w:t>Usage of the Response-Source header field</w:t>
      </w:r>
      <w:bookmarkEnd w:id="1623"/>
    </w:p>
    <w:p w14:paraId="319292D9" w14:textId="77777777" w:rsidR="00E9447C" w:rsidRPr="00C21991" w:rsidRDefault="00E9447C" w:rsidP="00E9447C">
      <w:pPr>
        <w:rPr>
          <w:rFonts w:eastAsia="MS Mincho"/>
        </w:rPr>
      </w:pPr>
      <w:r w:rsidRPr="00C21991">
        <w:rPr>
          <w:rFonts w:eastAsia="MS Mincho"/>
        </w:rPr>
        <w:t xml:space="preserve">A SIP UA or SIP proxy may include the </w:t>
      </w:r>
      <w:r w:rsidRPr="00C21991">
        <w:t>Response-Source</w:t>
      </w:r>
      <w:r w:rsidRPr="00C21991">
        <w:rPr>
          <w:rFonts w:eastAsia="MS Mincho"/>
        </w:rPr>
        <w:t xml:space="preserve"> header field when responding to a SIP request with an error response to provide the information on who is the sender of the error response using the appropriate URN value as defined in subclause </w:t>
      </w:r>
      <w:r w:rsidR="00276E34" w:rsidRPr="00C21991">
        <w:rPr>
          <w:rFonts w:eastAsia="MS Mincho"/>
        </w:rPr>
        <w:t>7.2.17</w:t>
      </w:r>
      <w:r w:rsidRPr="00C21991">
        <w:rPr>
          <w:rFonts w:eastAsia="MS Mincho"/>
        </w:rPr>
        <w:t>.7.</w:t>
      </w:r>
    </w:p>
    <w:p w14:paraId="5F18629A" w14:textId="77777777" w:rsidR="00E9447C" w:rsidRPr="00C21991" w:rsidRDefault="00E9447C" w:rsidP="00E9447C">
      <w:pPr>
        <w:rPr>
          <w:rFonts w:eastAsia="MS Mincho"/>
        </w:rPr>
      </w:pPr>
      <w:r w:rsidRPr="00C21991">
        <w:rPr>
          <w:rFonts w:eastAsia="MS Mincho"/>
        </w:rPr>
        <w:t xml:space="preserve">A SIP UA or SIP proxy that receives a SIP response that contains a </w:t>
      </w:r>
      <w:r w:rsidRPr="00C21991">
        <w:t>Response-Source</w:t>
      </w:r>
      <w:r w:rsidRPr="00C21991">
        <w:rPr>
          <w:rFonts w:eastAsia="MS Mincho"/>
        </w:rPr>
        <w:t xml:space="preserve"> header field can use the values as appropriate.</w:t>
      </w:r>
    </w:p>
    <w:p w14:paraId="458B8AA2" w14:textId="77777777" w:rsidR="00E9447C" w:rsidRPr="00C21991" w:rsidRDefault="00276E34" w:rsidP="005D46C4">
      <w:pPr>
        <w:pStyle w:val="Heading4"/>
      </w:pPr>
      <w:bookmarkStart w:id="1624" w:name="_CR7_2_17_4"/>
      <w:bookmarkStart w:id="1625" w:name="_Toc210127849"/>
      <w:bookmarkEnd w:id="1624"/>
      <w:r w:rsidRPr="00C21991">
        <w:t>7.2.17</w:t>
      </w:r>
      <w:r w:rsidR="00E9447C" w:rsidRPr="00C21991">
        <w:t>.4</w:t>
      </w:r>
      <w:r w:rsidR="00E9447C" w:rsidRPr="00C21991">
        <w:tab/>
        <w:t>Procedures at the UA</w:t>
      </w:r>
      <w:bookmarkEnd w:id="1625"/>
    </w:p>
    <w:p w14:paraId="155236C8" w14:textId="77777777" w:rsidR="00E9447C" w:rsidRPr="00C21991" w:rsidRDefault="00E9447C" w:rsidP="00E9447C">
      <w:r w:rsidRPr="00C21991">
        <w:t>A UA that supports this extension and rejects a request with an error response may insert a Response-Source header field within the response message. The header is populated as described in subclause </w:t>
      </w:r>
      <w:r w:rsidR="00276E34" w:rsidRPr="00C21991">
        <w:t>7.2.17</w:t>
      </w:r>
      <w:r w:rsidRPr="00C21991">
        <w:t>.7.</w:t>
      </w:r>
    </w:p>
    <w:p w14:paraId="0E0C468A" w14:textId="77777777" w:rsidR="00E9447C" w:rsidRPr="00C21991" w:rsidRDefault="00E9447C" w:rsidP="00E9447C">
      <w:r w:rsidRPr="00C21991">
        <w:t>If a UA that supports this extension receives a response with the Response-Source header field, it may take the information from the Response-Source header field into account when handling the response.</w:t>
      </w:r>
    </w:p>
    <w:p w14:paraId="07FAD23C" w14:textId="77777777" w:rsidR="00E9447C" w:rsidRPr="00C21991" w:rsidRDefault="00E9447C" w:rsidP="00E9447C">
      <w:pPr>
        <w:pStyle w:val="NO"/>
      </w:pPr>
      <w:r w:rsidRPr="00C21991">
        <w:t>NOTE:</w:t>
      </w:r>
      <w:r w:rsidRPr="00C21991">
        <w:tab/>
        <w:t xml:space="preserve">The Response-Source header field is informational. A UA receiving a response containing a Response-Source header field does not perform any action contrary to the </w:t>
      </w:r>
      <w:proofErr w:type="spellStart"/>
      <w:r w:rsidRPr="00C21991">
        <w:t>behavior</w:t>
      </w:r>
      <w:proofErr w:type="spellEnd"/>
      <w:r w:rsidRPr="00C21991">
        <w:t xml:space="preserve"> specified in RFC 3261 [26] or other RFCs that specify UA actions upon receiving the specific response code.</w:t>
      </w:r>
    </w:p>
    <w:p w14:paraId="3C6000D1" w14:textId="77777777" w:rsidR="00E9447C" w:rsidRPr="00C21991" w:rsidRDefault="00276E34" w:rsidP="005D46C4">
      <w:pPr>
        <w:pStyle w:val="Heading4"/>
      </w:pPr>
      <w:bookmarkStart w:id="1626" w:name="_CR7_2_17_5"/>
      <w:bookmarkStart w:id="1627" w:name="_Toc210127850"/>
      <w:bookmarkEnd w:id="1626"/>
      <w:r w:rsidRPr="00C21991">
        <w:t>7.2.17</w:t>
      </w:r>
      <w:r w:rsidR="00E9447C" w:rsidRPr="00C21991">
        <w:t>.5</w:t>
      </w:r>
      <w:r w:rsidR="00E9447C" w:rsidRPr="00C21991">
        <w:tab/>
        <w:t>Procedures at the proxy</w:t>
      </w:r>
      <w:bookmarkEnd w:id="1627"/>
    </w:p>
    <w:p w14:paraId="4A0C3488" w14:textId="77777777" w:rsidR="00E9447C" w:rsidRPr="00C21991" w:rsidRDefault="00E9447C" w:rsidP="00E9447C">
      <w:r w:rsidRPr="00C21991">
        <w:t>A proxy that supports this extension and receives a request for which its internal logic leads to reject the request with an error response may insert a Response-Source header field within the response message. The header is populated as described in subclause </w:t>
      </w:r>
      <w:r w:rsidR="00276E34" w:rsidRPr="00C21991">
        <w:t>7.2.17</w:t>
      </w:r>
      <w:r w:rsidRPr="00C21991">
        <w:t>.7.</w:t>
      </w:r>
    </w:p>
    <w:p w14:paraId="514820BE" w14:textId="77777777" w:rsidR="00E9447C" w:rsidRPr="00C21991" w:rsidRDefault="00E9447C" w:rsidP="00E9447C">
      <w:r w:rsidRPr="00C21991">
        <w:t xml:space="preserve">If a proxy that supports this extension receives a response with the Response-Source header field, it may use the information from the header field for its internal logic for error </w:t>
      </w:r>
      <w:proofErr w:type="spellStart"/>
      <w:r w:rsidRPr="00C21991">
        <w:t>reponses</w:t>
      </w:r>
      <w:proofErr w:type="spellEnd"/>
      <w:r w:rsidRPr="00C21991">
        <w:t xml:space="preserve"> handling.</w:t>
      </w:r>
    </w:p>
    <w:p w14:paraId="571D02F9" w14:textId="77777777" w:rsidR="00E9447C" w:rsidRPr="00C21991" w:rsidRDefault="00276E34" w:rsidP="005D46C4">
      <w:pPr>
        <w:pStyle w:val="Heading4"/>
      </w:pPr>
      <w:bookmarkStart w:id="1628" w:name="_CR7_2_17_6"/>
      <w:bookmarkStart w:id="1629" w:name="_Toc210127851"/>
      <w:bookmarkEnd w:id="1628"/>
      <w:r w:rsidRPr="00C21991">
        <w:t>7.2.17</w:t>
      </w:r>
      <w:r w:rsidR="00E9447C" w:rsidRPr="00C21991">
        <w:t>.6</w:t>
      </w:r>
      <w:r w:rsidR="00E9447C" w:rsidRPr="00C21991">
        <w:tab/>
        <w:t>Security considerations</w:t>
      </w:r>
      <w:bookmarkEnd w:id="1629"/>
    </w:p>
    <w:p w14:paraId="0F07DE28" w14:textId="77777777" w:rsidR="00E9447C" w:rsidRPr="00C21991" w:rsidRDefault="00E9447C" w:rsidP="00E9447C">
      <w:pPr>
        <w:rPr>
          <w:lang w:eastAsia="zh-CN"/>
        </w:rPr>
      </w:pPr>
      <w:r w:rsidRPr="00C21991">
        <w:t xml:space="preserve">The Response-Source header field will contain a URN identifying the sender that may be considered as sensitive information. </w:t>
      </w:r>
      <w:r w:rsidRPr="00C21991">
        <w:rPr>
          <w:lang w:eastAsia="zh-CN"/>
        </w:rPr>
        <w:t>The</w:t>
      </w:r>
      <w:r w:rsidRPr="00C21991">
        <w:t xml:space="preserve"> Response-Source</w:t>
      </w:r>
      <w:r w:rsidRPr="00C21991">
        <w:rPr>
          <w:lang w:eastAsia="ja-JP"/>
        </w:rPr>
        <w:t xml:space="preserve"> </w:t>
      </w:r>
      <w:r w:rsidRPr="00C21991">
        <w:t>header field may</w:t>
      </w:r>
      <w:r w:rsidRPr="00C21991">
        <w:rPr>
          <w:rFonts w:hint="eastAsia"/>
          <w:lang w:eastAsia="zh-CN"/>
        </w:rPr>
        <w:t xml:space="preserve"> be removed</w:t>
      </w:r>
      <w:r w:rsidRPr="00C21991">
        <w:rPr>
          <w:lang w:eastAsia="zh-CN"/>
        </w:rPr>
        <w:t xml:space="preserve"> when received from outside the trust domain depending on the network policy</w:t>
      </w:r>
      <w:r w:rsidRPr="00C21991">
        <w:rPr>
          <w:rFonts w:hint="eastAsia"/>
          <w:lang w:eastAsia="zh-CN"/>
        </w:rPr>
        <w:t>.</w:t>
      </w:r>
    </w:p>
    <w:p w14:paraId="3BE253E3" w14:textId="77777777" w:rsidR="00E9447C" w:rsidRPr="00C21991" w:rsidRDefault="00276E34" w:rsidP="005D46C4">
      <w:pPr>
        <w:pStyle w:val="Heading4"/>
      </w:pPr>
      <w:bookmarkStart w:id="1630" w:name="_CR7_2_17_7"/>
      <w:bookmarkStart w:id="1631" w:name="_Toc210127852"/>
      <w:bookmarkEnd w:id="1630"/>
      <w:r w:rsidRPr="00C21991">
        <w:t>7.2.17</w:t>
      </w:r>
      <w:r w:rsidR="00E9447C" w:rsidRPr="00C21991">
        <w:t>.7</w:t>
      </w:r>
      <w:r w:rsidR="00E9447C" w:rsidRPr="00C21991">
        <w:tab/>
        <w:t>Syntax</w:t>
      </w:r>
      <w:bookmarkEnd w:id="1631"/>
    </w:p>
    <w:p w14:paraId="74B8FD82" w14:textId="77777777" w:rsidR="00E9447C" w:rsidRPr="00C21991" w:rsidRDefault="00E9447C" w:rsidP="00E9447C">
      <w:pPr>
        <w:rPr>
          <w:lang w:eastAsia="zh-CN"/>
        </w:rPr>
      </w:pPr>
      <w:r w:rsidRPr="00C21991">
        <w:t>The ABNF syntax for Response-Source header field is specified in table </w:t>
      </w:r>
      <w:r w:rsidR="00276E34" w:rsidRPr="00C21991">
        <w:t>7.2.17</w:t>
      </w:r>
      <w:r w:rsidRPr="00C21991">
        <w:t>.7-1.</w:t>
      </w:r>
    </w:p>
    <w:p w14:paraId="77E26074" w14:textId="77777777" w:rsidR="00E9447C" w:rsidRPr="00C21991" w:rsidRDefault="00E9447C" w:rsidP="00E9447C">
      <w:pPr>
        <w:pStyle w:val="TH"/>
      </w:pPr>
      <w:bookmarkStart w:id="1632" w:name="_CRTable7_2_17_71"/>
      <w:r w:rsidRPr="00C21991">
        <w:t>Table </w:t>
      </w:r>
      <w:bookmarkEnd w:id="1632"/>
      <w:r w:rsidR="00276E34" w:rsidRPr="00C21991">
        <w:t>7.2.17</w:t>
      </w:r>
      <w:r w:rsidRPr="00C21991">
        <w:t>.7-1: Syntax of Response-Source header field</w:t>
      </w:r>
    </w:p>
    <w:p w14:paraId="429B48A3"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rPr>
          <w:lang w:val="fr-FR"/>
        </w:rPr>
      </w:pPr>
      <w:proofErr w:type="spellStart"/>
      <w:r w:rsidRPr="00C21991">
        <w:rPr>
          <w:lang w:val="fr-FR"/>
        </w:rPr>
        <w:t>Response</w:t>
      </w:r>
      <w:proofErr w:type="spellEnd"/>
      <w:r w:rsidRPr="00C21991">
        <w:rPr>
          <w:lang w:val="fr-FR"/>
        </w:rPr>
        <w:t>-Source</w:t>
      </w:r>
      <w:r w:rsidR="006E59FF" w:rsidRPr="00C21991">
        <w:rPr>
          <w:lang w:val="fr-FR"/>
        </w:rPr>
        <w:tab/>
      </w:r>
      <w:r w:rsidRPr="00C21991">
        <w:rPr>
          <w:lang w:val="fr-FR"/>
        </w:rPr>
        <w:t>= "</w:t>
      </w:r>
      <w:proofErr w:type="spellStart"/>
      <w:r w:rsidRPr="00C21991">
        <w:rPr>
          <w:lang w:val="fr-FR"/>
        </w:rPr>
        <w:t>Response</w:t>
      </w:r>
      <w:proofErr w:type="spellEnd"/>
      <w:r w:rsidRPr="00C21991">
        <w:rPr>
          <w:lang w:val="fr-FR"/>
        </w:rPr>
        <w:t>-Source" HCOLON source-info</w:t>
      </w:r>
    </w:p>
    <w:p w14:paraId="5A3E70DA"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rPr>
          <w:lang w:val="fr-FR"/>
        </w:rPr>
      </w:pPr>
      <w:r w:rsidRPr="00C21991">
        <w:rPr>
          <w:lang w:val="fr-FR"/>
        </w:rPr>
        <w:t>source-info</w:t>
      </w:r>
      <w:r w:rsidR="006E59FF" w:rsidRPr="00C21991">
        <w:rPr>
          <w:lang w:val="fr-FR"/>
        </w:rPr>
        <w:tab/>
      </w:r>
      <w:r w:rsidRPr="00C21991">
        <w:rPr>
          <w:lang w:val="fr-FR"/>
        </w:rPr>
        <w:tab/>
        <w:t>= source-params *(SEMI source-params)</w:t>
      </w:r>
    </w:p>
    <w:p w14:paraId="287C3AA8"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pPr>
      <w:r w:rsidRPr="00C21991">
        <w:t>source-params</w:t>
      </w:r>
      <w:r w:rsidR="006E59FF" w:rsidRPr="00C21991">
        <w:tab/>
      </w:r>
      <w:r w:rsidRPr="00C21991">
        <w:t>= source-urn / token</w:t>
      </w:r>
    </w:p>
    <w:p w14:paraId="40E3023E"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pPr>
      <w:r w:rsidRPr="00C21991">
        <w:t>source-urn</w:t>
      </w:r>
      <w:r w:rsidR="006E59FF" w:rsidRPr="00C21991">
        <w:tab/>
      </w:r>
      <w:r w:rsidRPr="00C21991">
        <w:tab/>
        <w:t>= "</w:t>
      </w:r>
      <w:proofErr w:type="spellStart"/>
      <w:r w:rsidRPr="00C21991">
        <w:t>fe</w:t>
      </w:r>
      <w:proofErr w:type="spellEnd"/>
      <w:r w:rsidRPr="00C21991">
        <w:t>" EQUAL LAQUOT source-urn-</w:t>
      </w:r>
      <w:proofErr w:type="spellStart"/>
      <w:r w:rsidRPr="00C21991">
        <w:t>val</w:t>
      </w:r>
      <w:proofErr w:type="spellEnd"/>
      <w:r w:rsidRPr="00C21991">
        <w:t xml:space="preserve"> RAQUOT</w:t>
      </w:r>
    </w:p>
    <w:p w14:paraId="5FD9DBBD"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pPr>
      <w:r w:rsidRPr="00C21991">
        <w:t>source-urn-</w:t>
      </w:r>
      <w:proofErr w:type="spellStart"/>
      <w:r w:rsidRPr="00C21991">
        <w:t>val</w:t>
      </w:r>
      <w:proofErr w:type="spellEnd"/>
      <w:r w:rsidR="006E59FF" w:rsidRPr="00C21991">
        <w:tab/>
      </w:r>
      <w:r w:rsidRPr="00C21991">
        <w:t>= 1*uric ; defined in RFC 3261</w:t>
      </w:r>
    </w:p>
    <w:p w14:paraId="43CFCBFC" w14:textId="77777777" w:rsidR="00E9447C" w:rsidRPr="00C21991" w:rsidRDefault="00E9447C" w:rsidP="00E9447C"/>
    <w:p w14:paraId="15D152B9" w14:textId="77777777" w:rsidR="00E9447C" w:rsidRPr="00C21991" w:rsidRDefault="00E9447C" w:rsidP="00E9447C">
      <w:r w:rsidRPr="00C21991">
        <w:t>The source-urn-</w:t>
      </w:r>
      <w:proofErr w:type="spellStart"/>
      <w:r w:rsidRPr="00C21991">
        <w:t>val</w:t>
      </w:r>
      <w:proofErr w:type="spellEnd"/>
      <w:r w:rsidRPr="00C21991">
        <w:t xml:space="preserve"> of the source-urn parameter is coded as a URN. The URN identifies the SIP capable functional entity sending a SIP response. </w:t>
      </w:r>
    </w:p>
    <w:p w14:paraId="1A5F4453" w14:textId="77777777" w:rsidR="00E9447C" w:rsidRPr="00C21991" w:rsidRDefault="00E9447C" w:rsidP="00E9447C">
      <w:r w:rsidRPr="00C21991">
        <w:t>A URN is defined under the "urn:3gpp" label defined in RFC 5279 </w:t>
      </w:r>
      <w:r w:rsidR="00276E34" w:rsidRPr="00C21991">
        <w:t>[253]</w:t>
      </w:r>
      <w:r w:rsidRPr="00C21991">
        <w:t>.</w:t>
      </w:r>
    </w:p>
    <w:p w14:paraId="53CCD1B5" w14:textId="77777777" w:rsidR="00E9447C" w:rsidRPr="00C21991" w:rsidRDefault="00E9447C" w:rsidP="00E9447C">
      <w:r w:rsidRPr="00C21991">
        <w:t>The extension of 3gpp-urn is:</w:t>
      </w:r>
    </w:p>
    <w:p w14:paraId="7395F760" w14:textId="77777777" w:rsidR="00E9447C" w:rsidRPr="00C21991" w:rsidRDefault="00E9447C" w:rsidP="00E9447C">
      <w:r w:rsidRPr="00C21991">
        <w:t xml:space="preserve">      urn:3gpp:fe</w:t>
      </w:r>
    </w:p>
    <w:p w14:paraId="5B4009EC" w14:textId="77777777" w:rsidR="00E9447C" w:rsidRPr="00C21991" w:rsidRDefault="00E9447C" w:rsidP="00E9447C">
      <w:r w:rsidRPr="00C21991">
        <w:t>A formal reference to the publicly available specification:</w:t>
      </w:r>
    </w:p>
    <w:p w14:paraId="42C979E0" w14:textId="77777777" w:rsidR="00E9447C" w:rsidRPr="00C21991" w:rsidRDefault="00E9447C" w:rsidP="00E9447C">
      <w:r w:rsidRPr="00C21991">
        <w:t xml:space="preserve">      3GPP TS 24.229</w:t>
      </w:r>
    </w:p>
    <w:p w14:paraId="465569BB" w14:textId="77777777" w:rsidR="00E9447C" w:rsidRPr="00C21991" w:rsidRDefault="00E9447C" w:rsidP="00E9447C">
      <w:r w:rsidRPr="00C21991">
        <w:t>A short phrase describing the function of the extension:</w:t>
      </w:r>
    </w:p>
    <w:p w14:paraId="55C5FF3A" w14:textId="77777777" w:rsidR="00E9447C" w:rsidRPr="00C21991" w:rsidRDefault="00E9447C" w:rsidP="00E9447C">
      <w:r w:rsidRPr="00C21991">
        <w:t xml:space="preserve">     The namespace "</w:t>
      </w:r>
      <w:proofErr w:type="spellStart"/>
      <w:r w:rsidRPr="00C21991">
        <w:t>fe</w:t>
      </w:r>
      <w:proofErr w:type="spellEnd"/>
      <w:r w:rsidRPr="00C21991">
        <w:t>" is for indicating an IMS functional-entity. See the coding for the namespace extension ns-</w:t>
      </w:r>
      <w:proofErr w:type="spellStart"/>
      <w:r w:rsidRPr="00C21991">
        <w:t>ext</w:t>
      </w:r>
      <w:proofErr w:type="spellEnd"/>
      <w:r w:rsidRPr="00C21991">
        <w:t xml:space="preserve"> in table </w:t>
      </w:r>
      <w:r w:rsidR="00276E34" w:rsidRPr="00C21991">
        <w:t>7.2.17</w:t>
      </w:r>
      <w:r w:rsidRPr="00C21991">
        <w:t>.7-2:</w:t>
      </w:r>
    </w:p>
    <w:p w14:paraId="27DD3B2C" w14:textId="77777777" w:rsidR="00E9447C" w:rsidRPr="00C21991" w:rsidRDefault="00E9447C" w:rsidP="00E9447C">
      <w:pPr>
        <w:pStyle w:val="TH"/>
      </w:pPr>
      <w:bookmarkStart w:id="1633" w:name="_CRTable7_2_17_72"/>
      <w:r w:rsidRPr="00C21991">
        <w:t>Table </w:t>
      </w:r>
      <w:bookmarkEnd w:id="1633"/>
      <w:r w:rsidR="00276E34" w:rsidRPr="00C21991">
        <w:t>7.2.17</w:t>
      </w:r>
      <w:r w:rsidRPr="00C21991">
        <w:t>.7-2: Syntax of urn:3gpp:fe</w:t>
      </w:r>
    </w:p>
    <w:p w14:paraId="6D33DE6C"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pPr>
      <w:r w:rsidRPr="00C21991">
        <w:t>ns-</w:t>
      </w:r>
      <w:proofErr w:type="spellStart"/>
      <w:r w:rsidRPr="00C21991">
        <w:t>ext</w:t>
      </w:r>
      <w:proofErr w:type="spellEnd"/>
      <w:r w:rsidR="006E59FF" w:rsidRPr="00C21991">
        <w:tab/>
      </w:r>
      <w:r w:rsidR="006E59FF" w:rsidRPr="00C21991">
        <w:tab/>
      </w:r>
      <w:r w:rsidRPr="00C21991">
        <w:t>= HCOLON "</w:t>
      </w:r>
      <w:proofErr w:type="spellStart"/>
      <w:r w:rsidRPr="00C21991">
        <w:t>fe</w:t>
      </w:r>
      <w:proofErr w:type="spellEnd"/>
      <w:r w:rsidRPr="00C21991">
        <w:t>" HCOLON functional-entity</w:t>
      </w:r>
    </w:p>
    <w:p w14:paraId="79E8D476"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pPr>
      <w:r w:rsidRPr="00C21991">
        <w:t>functional-entity</w:t>
      </w:r>
      <w:r w:rsidRPr="00C21991">
        <w:tab/>
        <w:t xml:space="preserve">= </w:t>
      </w:r>
      <w:proofErr w:type="spellStart"/>
      <w:r w:rsidRPr="00C21991">
        <w:t>fe</w:t>
      </w:r>
      <w:proofErr w:type="spellEnd"/>
      <w:r w:rsidRPr="00C21991">
        <w:t xml:space="preserve">-id *("." </w:t>
      </w:r>
      <w:proofErr w:type="spellStart"/>
      <w:r w:rsidRPr="00C21991">
        <w:t>fe</w:t>
      </w:r>
      <w:proofErr w:type="spellEnd"/>
      <w:r w:rsidRPr="00C21991">
        <w:t>-param)</w:t>
      </w:r>
    </w:p>
    <w:p w14:paraId="742B9D30" w14:textId="77777777" w:rsidR="00E9447C" w:rsidRPr="00C21991" w:rsidRDefault="00E9447C" w:rsidP="00E9447C">
      <w:pPr>
        <w:pStyle w:val="PL"/>
        <w:pBdr>
          <w:top w:val="single" w:sz="4" w:space="1" w:color="auto"/>
          <w:left w:val="single" w:sz="4" w:space="4" w:color="auto"/>
          <w:bottom w:val="single" w:sz="4" w:space="1" w:color="auto"/>
          <w:right w:val="single" w:sz="4" w:space="4" w:color="auto"/>
        </w:pBdr>
        <w:ind w:left="2127" w:hanging="2127"/>
      </w:pPr>
      <w:proofErr w:type="spellStart"/>
      <w:r w:rsidRPr="00C21991">
        <w:t>fe</w:t>
      </w:r>
      <w:proofErr w:type="spellEnd"/>
      <w:r w:rsidRPr="00C21991">
        <w:t>-id</w:t>
      </w:r>
      <w:r w:rsidR="006E59FF" w:rsidRPr="00C21991">
        <w:tab/>
      </w:r>
      <w:r w:rsidR="006E59FF" w:rsidRPr="00C21991">
        <w:tab/>
      </w:r>
      <w:r w:rsidRPr="00C21991">
        <w:t>= "</w:t>
      </w:r>
      <w:proofErr w:type="spellStart"/>
      <w:r w:rsidRPr="00C21991">
        <w:t>ue</w:t>
      </w:r>
      <w:proofErr w:type="spellEnd"/>
      <w:r w:rsidRPr="00C21991">
        <w:t>" / "p-</w:t>
      </w:r>
      <w:proofErr w:type="spellStart"/>
      <w:r w:rsidRPr="00C21991">
        <w:t>cscf</w:t>
      </w:r>
      <w:proofErr w:type="spellEnd"/>
      <w:r w:rsidRPr="00C21991">
        <w:t>" / "</w:t>
      </w:r>
      <w:proofErr w:type="spellStart"/>
      <w:r w:rsidRPr="00C21991">
        <w:t>i-cscf</w:t>
      </w:r>
      <w:proofErr w:type="spellEnd"/>
      <w:r w:rsidRPr="00C21991">
        <w:t>" / "s-</w:t>
      </w:r>
      <w:proofErr w:type="spellStart"/>
      <w:r w:rsidRPr="00C21991">
        <w:t>cscf</w:t>
      </w:r>
      <w:proofErr w:type="spellEnd"/>
      <w:r w:rsidRPr="00C21991">
        <w:t>" / "e-</w:t>
      </w:r>
      <w:proofErr w:type="spellStart"/>
      <w:r w:rsidRPr="00C21991">
        <w:t>cscf</w:t>
      </w:r>
      <w:proofErr w:type="spellEnd"/>
      <w:r w:rsidRPr="00C21991">
        <w:t>" / "</w:t>
      </w:r>
      <w:proofErr w:type="spellStart"/>
      <w:r w:rsidRPr="00C21991">
        <w:t>mgcf</w:t>
      </w:r>
      <w:proofErr w:type="spellEnd"/>
      <w:r w:rsidRPr="00C21991">
        <w:t>" / "</w:t>
      </w:r>
      <w:proofErr w:type="spellStart"/>
      <w:r w:rsidRPr="00C21991">
        <w:t>bgcf</w:t>
      </w:r>
      <w:proofErr w:type="spellEnd"/>
      <w:r w:rsidRPr="00C21991">
        <w:t>" / "</w:t>
      </w:r>
      <w:proofErr w:type="spellStart"/>
      <w:r w:rsidRPr="00C21991">
        <w:t>ibcf</w:t>
      </w:r>
      <w:proofErr w:type="spellEnd"/>
      <w:r w:rsidRPr="00C21991">
        <w:t>" / "</w:t>
      </w:r>
      <w:proofErr w:type="spellStart"/>
      <w:r w:rsidRPr="00C21991">
        <w:t>trf</w:t>
      </w:r>
      <w:proofErr w:type="spellEnd"/>
      <w:r w:rsidRPr="00C21991">
        <w:t>" / "</w:t>
      </w:r>
      <w:proofErr w:type="spellStart"/>
      <w:r w:rsidRPr="00C21991">
        <w:t>atcf</w:t>
      </w:r>
      <w:proofErr w:type="spellEnd"/>
      <w:r w:rsidRPr="00C21991">
        <w:t>" / "</w:t>
      </w:r>
      <w:proofErr w:type="spellStart"/>
      <w:r w:rsidRPr="00C21991">
        <w:t>agcf</w:t>
      </w:r>
      <w:proofErr w:type="spellEnd"/>
      <w:r w:rsidRPr="00C21991">
        <w:t>" / "</w:t>
      </w:r>
      <w:proofErr w:type="spellStart"/>
      <w:r w:rsidRPr="00C21991">
        <w:t>mrfc</w:t>
      </w:r>
      <w:proofErr w:type="spellEnd"/>
      <w:r w:rsidRPr="00C21991">
        <w:t>" / "</w:t>
      </w:r>
      <w:proofErr w:type="spellStart"/>
      <w:r w:rsidRPr="00C21991">
        <w:t>lrf</w:t>
      </w:r>
      <w:proofErr w:type="spellEnd"/>
      <w:r w:rsidRPr="00C21991">
        <w:t>" / "</w:t>
      </w:r>
      <w:proofErr w:type="spellStart"/>
      <w:r w:rsidRPr="00C21991">
        <w:t>msc</w:t>
      </w:r>
      <w:proofErr w:type="spellEnd"/>
      <w:r w:rsidRPr="00C21991">
        <w:t>-server" / "as" / token</w:t>
      </w:r>
    </w:p>
    <w:p w14:paraId="483A310C"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proofErr w:type="spellStart"/>
      <w:r w:rsidRPr="00C21991">
        <w:t>fe</w:t>
      </w:r>
      <w:proofErr w:type="spellEnd"/>
      <w:r w:rsidRPr="00C21991">
        <w:t>-param</w:t>
      </w:r>
      <w:r w:rsidR="006E59FF" w:rsidRPr="00C21991">
        <w:tab/>
      </w:r>
      <w:r w:rsidRPr="00C21991">
        <w:tab/>
        <w:t>= role / side / token</w:t>
      </w:r>
    </w:p>
    <w:p w14:paraId="7B7887E0"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C21991">
        <w:t>role</w:t>
      </w:r>
      <w:r w:rsidR="006E59FF" w:rsidRPr="00C21991">
        <w:tab/>
      </w:r>
      <w:r w:rsidR="006E59FF" w:rsidRPr="00C21991">
        <w:tab/>
      </w:r>
      <w:r w:rsidRPr="00C21991">
        <w:t>= "</w:t>
      </w:r>
      <w:proofErr w:type="spellStart"/>
      <w:r w:rsidRPr="00C21991">
        <w:t>tas</w:t>
      </w:r>
      <w:proofErr w:type="spellEnd"/>
      <w:r w:rsidRPr="00C21991">
        <w:t>" / "</w:t>
      </w:r>
      <w:proofErr w:type="spellStart"/>
      <w:r w:rsidRPr="00C21991">
        <w:t>scc</w:t>
      </w:r>
      <w:proofErr w:type="spellEnd"/>
      <w:r w:rsidRPr="00C21991">
        <w:t>-as" / "</w:t>
      </w:r>
      <w:proofErr w:type="spellStart"/>
      <w:r w:rsidRPr="00C21991">
        <w:t>ip-sm-gw</w:t>
      </w:r>
      <w:proofErr w:type="spellEnd"/>
      <w:r w:rsidRPr="00C21991">
        <w:t>" / "pf-</w:t>
      </w:r>
      <w:proofErr w:type="spellStart"/>
      <w:r w:rsidRPr="00C21991">
        <w:t>mcptt</w:t>
      </w:r>
      <w:proofErr w:type="spellEnd"/>
      <w:r w:rsidRPr="00C21991">
        <w:t>-server" / "</w:t>
      </w:r>
      <w:proofErr w:type="spellStart"/>
      <w:r w:rsidRPr="00C21991">
        <w:t>cf</w:t>
      </w:r>
      <w:proofErr w:type="spellEnd"/>
      <w:r w:rsidRPr="00C21991">
        <w:t>-</w:t>
      </w:r>
      <w:proofErr w:type="spellStart"/>
      <w:r w:rsidRPr="00C21991">
        <w:t>mcptt</w:t>
      </w:r>
      <w:proofErr w:type="spellEnd"/>
      <w:r w:rsidRPr="00C21991">
        <w:t>-server" / "</w:t>
      </w:r>
      <w:proofErr w:type="spellStart"/>
      <w:r w:rsidRPr="00C21991">
        <w:t>ncf</w:t>
      </w:r>
      <w:proofErr w:type="spellEnd"/>
      <w:r w:rsidRPr="00C21991">
        <w:t>-</w:t>
      </w:r>
      <w:proofErr w:type="spellStart"/>
      <w:r w:rsidRPr="00C21991">
        <w:t>mcptt</w:t>
      </w:r>
      <w:proofErr w:type="spellEnd"/>
      <w:r w:rsidRPr="00C21991">
        <w:t>-server" / "</w:t>
      </w:r>
      <w:proofErr w:type="spellStart"/>
      <w:r w:rsidRPr="00C21991">
        <w:t>cms</w:t>
      </w:r>
      <w:proofErr w:type="spellEnd"/>
      <w:r w:rsidRPr="00C21991">
        <w:t>" / "</w:t>
      </w:r>
      <w:proofErr w:type="spellStart"/>
      <w:r w:rsidRPr="00C21991">
        <w:t>gms</w:t>
      </w:r>
      <w:proofErr w:type="spellEnd"/>
      <w:r w:rsidRPr="00C21991">
        <w:t>" / "tads" / "</w:t>
      </w:r>
      <w:proofErr w:type="spellStart"/>
      <w:r w:rsidRPr="00C21991">
        <w:t>iua</w:t>
      </w:r>
      <w:proofErr w:type="spellEnd"/>
      <w:r w:rsidRPr="00C21991">
        <w:t>" / "</w:t>
      </w:r>
      <w:proofErr w:type="spellStart"/>
      <w:r w:rsidRPr="00C21991">
        <w:t>msc</w:t>
      </w:r>
      <w:proofErr w:type="spellEnd"/>
      <w:r w:rsidRPr="00C21991">
        <w:t>-server-</w:t>
      </w:r>
      <w:proofErr w:type="spellStart"/>
      <w:r w:rsidRPr="00C21991">
        <w:t>ics</w:t>
      </w:r>
      <w:proofErr w:type="spellEnd"/>
      <w:r w:rsidRPr="00C21991">
        <w:t>" / token</w:t>
      </w:r>
    </w:p>
    <w:p w14:paraId="5A019981" w14:textId="77777777" w:rsidR="00E9447C" w:rsidRPr="00C21991"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C21991">
        <w:t>side</w:t>
      </w:r>
      <w:r w:rsidR="006E59FF" w:rsidRPr="00C21991">
        <w:tab/>
      </w:r>
      <w:r w:rsidR="006E59FF" w:rsidRPr="00C21991">
        <w:tab/>
      </w:r>
      <w:r w:rsidRPr="00C21991">
        <w:t>= "</w:t>
      </w:r>
      <w:proofErr w:type="spellStart"/>
      <w:r w:rsidRPr="00C21991">
        <w:t>orig</w:t>
      </w:r>
      <w:proofErr w:type="spellEnd"/>
      <w:r w:rsidRPr="00C21991">
        <w:t>" / "term" / "transit"/ token</w:t>
      </w:r>
    </w:p>
    <w:p w14:paraId="0A6AD0E5" w14:textId="77777777" w:rsidR="000D6172" w:rsidRPr="00C21991" w:rsidRDefault="000D6172" w:rsidP="00E9447C"/>
    <w:p w14:paraId="3EDC8B4D" w14:textId="77777777" w:rsidR="00E9447C" w:rsidRPr="00C21991" w:rsidRDefault="00E9447C" w:rsidP="00E9447C">
      <w:r w:rsidRPr="00C21991">
        <w:t>Contact information for the organization or person making the registration</w:t>
      </w:r>
    </w:p>
    <w:p w14:paraId="2DD8E5F6" w14:textId="77777777" w:rsidR="00E9447C" w:rsidRPr="00C21991" w:rsidRDefault="00E9447C" w:rsidP="00E9447C">
      <w:pPr>
        <w:ind w:left="284"/>
      </w:pPr>
      <w:r w:rsidRPr="00C21991">
        <w:t>3GPP Specifications Manager</w:t>
      </w:r>
    </w:p>
    <w:p w14:paraId="74FAD1CD" w14:textId="77777777" w:rsidR="00E9447C" w:rsidRPr="00C21991" w:rsidRDefault="00E9447C" w:rsidP="00E9447C">
      <w:pPr>
        <w:ind w:left="284"/>
      </w:pPr>
      <w:r w:rsidRPr="00C21991">
        <w:t>3gppContact@etsi.org</w:t>
      </w:r>
    </w:p>
    <w:p w14:paraId="554F9198" w14:textId="77777777" w:rsidR="00E9447C" w:rsidRPr="00C21991" w:rsidRDefault="00E9447C" w:rsidP="00E9447C">
      <w:pPr>
        <w:ind w:left="284"/>
      </w:pPr>
      <w:r w:rsidRPr="00C21991">
        <w:t>+33 (0)492944200</w:t>
      </w:r>
    </w:p>
    <w:p w14:paraId="68915240" w14:textId="77777777" w:rsidR="00E9447C" w:rsidRPr="00C21991" w:rsidRDefault="00E9447C" w:rsidP="00E9447C">
      <w:r w:rsidRPr="00C21991">
        <w:t xml:space="preserve">The following </w:t>
      </w:r>
      <w:proofErr w:type="spellStart"/>
      <w:r w:rsidRPr="00C21991">
        <w:t>fe</w:t>
      </w:r>
      <w:proofErr w:type="spellEnd"/>
      <w:r w:rsidRPr="00C21991">
        <w:t>-id values are defined:</w:t>
      </w:r>
    </w:p>
    <w:p w14:paraId="2A0D5FE1" w14:textId="77777777" w:rsidR="00E9447C" w:rsidRPr="00C21991" w:rsidRDefault="006E59FF" w:rsidP="006E59FF">
      <w:pPr>
        <w:pStyle w:val="B1"/>
      </w:pPr>
      <w:r w:rsidRPr="00C21991">
        <w:t>-</w:t>
      </w:r>
      <w:r w:rsidRPr="00C21991">
        <w:tab/>
      </w:r>
      <w:proofErr w:type="spellStart"/>
      <w:r w:rsidR="00E9447C" w:rsidRPr="00C21991">
        <w:t>ue</w:t>
      </w:r>
      <w:proofErr w:type="spellEnd"/>
      <w:r w:rsidR="00E9447C" w:rsidRPr="00C21991">
        <w:t>:</w:t>
      </w:r>
      <w:r w:rsidR="00E9447C" w:rsidRPr="00C21991">
        <w:tab/>
        <w:t>represents the UE;</w:t>
      </w:r>
    </w:p>
    <w:p w14:paraId="5E241387" w14:textId="77777777" w:rsidR="00E9447C" w:rsidRPr="00C21991" w:rsidRDefault="006E59FF" w:rsidP="006E59FF">
      <w:pPr>
        <w:pStyle w:val="B1"/>
      </w:pPr>
      <w:r w:rsidRPr="00C21991">
        <w:t>-</w:t>
      </w:r>
      <w:r w:rsidRPr="00C21991">
        <w:tab/>
      </w:r>
      <w:r w:rsidR="00E9447C" w:rsidRPr="00C21991">
        <w:t>p-</w:t>
      </w:r>
      <w:proofErr w:type="spellStart"/>
      <w:r w:rsidR="00E9447C" w:rsidRPr="00C21991">
        <w:t>cscf</w:t>
      </w:r>
      <w:proofErr w:type="spellEnd"/>
      <w:r w:rsidR="00E9447C" w:rsidRPr="00C21991">
        <w:t>:</w:t>
      </w:r>
      <w:r w:rsidR="00E9447C" w:rsidRPr="00C21991">
        <w:tab/>
        <w:t>represents the P-CSCF;</w:t>
      </w:r>
    </w:p>
    <w:p w14:paraId="290E0540" w14:textId="77777777" w:rsidR="00E9447C" w:rsidRPr="00C21991" w:rsidRDefault="006E59FF" w:rsidP="006E59FF">
      <w:pPr>
        <w:pStyle w:val="B1"/>
      </w:pPr>
      <w:r w:rsidRPr="00C21991">
        <w:t>-</w:t>
      </w:r>
      <w:r w:rsidRPr="00C21991">
        <w:tab/>
      </w:r>
      <w:proofErr w:type="spellStart"/>
      <w:r w:rsidR="00E9447C" w:rsidRPr="00C21991">
        <w:t>i-cscf</w:t>
      </w:r>
      <w:proofErr w:type="spellEnd"/>
      <w:r w:rsidR="00E9447C" w:rsidRPr="00C21991">
        <w:t>:</w:t>
      </w:r>
      <w:r w:rsidR="00E9447C" w:rsidRPr="00C21991">
        <w:tab/>
        <w:t>represents the I-CSCF;</w:t>
      </w:r>
    </w:p>
    <w:p w14:paraId="19EC2E9C" w14:textId="77777777" w:rsidR="00E9447C" w:rsidRPr="00C21991" w:rsidRDefault="006E59FF" w:rsidP="006E59FF">
      <w:pPr>
        <w:pStyle w:val="B1"/>
      </w:pPr>
      <w:r w:rsidRPr="00C21991">
        <w:t>-</w:t>
      </w:r>
      <w:r w:rsidRPr="00C21991">
        <w:tab/>
      </w:r>
      <w:r w:rsidR="00E9447C" w:rsidRPr="00C21991">
        <w:t>s-</w:t>
      </w:r>
      <w:proofErr w:type="spellStart"/>
      <w:r w:rsidR="00E9447C" w:rsidRPr="00C21991">
        <w:t>cscf</w:t>
      </w:r>
      <w:proofErr w:type="spellEnd"/>
      <w:r w:rsidR="00E9447C" w:rsidRPr="00C21991">
        <w:t>:</w:t>
      </w:r>
      <w:r w:rsidR="00E9447C" w:rsidRPr="00C21991">
        <w:tab/>
        <w:t>represents the S-CSCF;</w:t>
      </w:r>
    </w:p>
    <w:p w14:paraId="14C4DFA8" w14:textId="77777777" w:rsidR="00E9447C" w:rsidRPr="00C21991" w:rsidRDefault="006E59FF" w:rsidP="006E59FF">
      <w:pPr>
        <w:pStyle w:val="B1"/>
      </w:pPr>
      <w:r w:rsidRPr="00C21991">
        <w:t>-</w:t>
      </w:r>
      <w:r w:rsidRPr="00C21991">
        <w:tab/>
      </w:r>
      <w:r w:rsidR="00E9447C" w:rsidRPr="00C21991">
        <w:t>e-</w:t>
      </w:r>
      <w:proofErr w:type="spellStart"/>
      <w:r w:rsidR="00E9447C" w:rsidRPr="00C21991">
        <w:t>cscf</w:t>
      </w:r>
      <w:proofErr w:type="spellEnd"/>
      <w:r w:rsidR="00E9447C" w:rsidRPr="00C21991">
        <w:t>:</w:t>
      </w:r>
      <w:r w:rsidR="00E9447C" w:rsidRPr="00C21991">
        <w:tab/>
        <w:t>represents the E-CSCF;</w:t>
      </w:r>
    </w:p>
    <w:p w14:paraId="5FC4E05C" w14:textId="77777777" w:rsidR="00E9447C" w:rsidRPr="00C21991" w:rsidRDefault="006E59FF" w:rsidP="006E59FF">
      <w:pPr>
        <w:pStyle w:val="B1"/>
      </w:pPr>
      <w:r w:rsidRPr="00C21991">
        <w:t>-</w:t>
      </w:r>
      <w:r w:rsidRPr="00C21991">
        <w:tab/>
      </w:r>
      <w:proofErr w:type="spellStart"/>
      <w:r w:rsidR="00E9447C" w:rsidRPr="00C21991">
        <w:t>mgcf</w:t>
      </w:r>
      <w:proofErr w:type="spellEnd"/>
      <w:r w:rsidR="00E9447C" w:rsidRPr="00C21991">
        <w:t>:</w:t>
      </w:r>
      <w:r w:rsidR="00E9447C" w:rsidRPr="00C21991">
        <w:tab/>
        <w:t>represents the MGCF;</w:t>
      </w:r>
    </w:p>
    <w:p w14:paraId="1EE00955" w14:textId="77777777" w:rsidR="00E9447C" w:rsidRPr="00C21991" w:rsidRDefault="006E59FF" w:rsidP="006E59FF">
      <w:pPr>
        <w:pStyle w:val="B1"/>
      </w:pPr>
      <w:r w:rsidRPr="00C21991">
        <w:t>-</w:t>
      </w:r>
      <w:r w:rsidRPr="00C21991">
        <w:tab/>
      </w:r>
      <w:proofErr w:type="spellStart"/>
      <w:r w:rsidR="00E9447C" w:rsidRPr="00C21991">
        <w:t>bgcf</w:t>
      </w:r>
      <w:proofErr w:type="spellEnd"/>
      <w:r w:rsidR="00E9447C" w:rsidRPr="00C21991">
        <w:t>:</w:t>
      </w:r>
      <w:r w:rsidR="00E9447C" w:rsidRPr="00C21991">
        <w:tab/>
        <w:t>represents the BGCF;</w:t>
      </w:r>
    </w:p>
    <w:p w14:paraId="13D2C88A" w14:textId="77777777" w:rsidR="00E9447C" w:rsidRPr="00C21991" w:rsidRDefault="006E59FF" w:rsidP="006E59FF">
      <w:pPr>
        <w:pStyle w:val="B1"/>
      </w:pPr>
      <w:r w:rsidRPr="00C21991">
        <w:t>-</w:t>
      </w:r>
      <w:r w:rsidRPr="00C21991">
        <w:tab/>
      </w:r>
      <w:proofErr w:type="spellStart"/>
      <w:r w:rsidR="00E9447C" w:rsidRPr="00C21991">
        <w:t>ibcf</w:t>
      </w:r>
      <w:proofErr w:type="spellEnd"/>
      <w:r w:rsidR="00E9447C" w:rsidRPr="00C21991">
        <w:t>:</w:t>
      </w:r>
      <w:r w:rsidR="00E9447C" w:rsidRPr="00C21991">
        <w:tab/>
        <w:t>represents the IBCF;</w:t>
      </w:r>
    </w:p>
    <w:p w14:paraId="186414A0" w14:textId="77777777" w:rsidR="00E9447C" w:rsidRPr="00C21991" w:rsidRDefault="006E59FF" w:rsidP="006E59FF">
      <w:pPr>
        <w:pStyle w:val="B1"/>
      </w:pPr>
      <w:r w:rsidRPr="00C21991">
        <w:t>-</w:t>
      </w:r>
      <w:r w:rsidRPr="00C21991">
        <w:tab/>
      </w:r>
      <w:proofErr w:type="spellStart"/>
      <w:r w:rsidR="00E9447C" w:rsidRPr="00C21991">
        <w:t>trf</w:t>
      </w:r>
      <w:proofErr w:type="spellEnd"/>
      <w:r w:rsidR="00E9447C" w:rsidRPr="00C21991">
        <w:t>:</w:t>
      </w:r>
      <w:r w:rsidR="00E9447C" w:rsidRPr="00C21991">
        <w:tab/>
        <w:t>represents the TRF;</w:t>
      </w:r>
    </w:p>
    <w:p w14:paraId="52780455" w14:textId="77777777" w:rsidR="00E9447C" w:rsidRPr="00C21991" w:rsidRDefault="006E59FF" w:rsidP="006E59FF">
      <w:pPr>
        <w:pStyle w:val="B1"/>
      </w:pPr>
      <w:r w:rsidRPr="00C21991">
        <w:t>-</w:t>
      </w:r>
      <w:r w:rsidRPr="00C21991">
        <w:tab/>
      </w:r>
      <w:proofErr w:type="spellStart"/>
      <w:r w:rsidR="00E9447C" w:rsidRPr="00C21991">
        <w:t>atcf</w:t>
      </w:r>
      <w:proofErr w:type="spellEnd"/>
      <w:r w:rsidR="00E9447C" w:rsidRPr="00C21991">
        <w:t>:</w:t>
      </w:r>
      <w:r w:rsidR="00E9447C" w:rsidRPr="00C21991">
        <w:tab/>
        <w:t>represents the ATCF;</w:t>
      </w:r>
    </w:p>
    <w:p w14:paraId="614B1249" w14:textId="77777777" w:rsidR="00E9447C" w:rsidRPr="00C21991" w:rsidRDefault="006E59FF" w:rsidP="006E59FF">
      <w:pPr>
        <w:pStyle w:val="B1"/>
      </w:pPr>
      <w:r w:rsidRPr="00C21991">
        <w:t>-</w:t>
      </w:r>
      <w:r w:rsidRPr="00C21991">
        <w:tab/>
      </w:r>
      <w:proofErr w:type="spellStart"/>
      <w:r w:rsidR="00E9447C" w:rsidRPr="00C21991">
        <w:t>agcf</w:t>
      </w:r>
      <w:proofErr w:type="spellEnd"/>
      <w:r w:rsidR="00E9447C" w:rsidRPr="00C21991">
        <w:t>:</w:t>
      </w:r>
      <w:r w:rsidR="00E9447C" w:rsidRPr="00C21991">
        <w:tab/>
        <w:t>represents the AGCF;</w:t>
      </w:r>
    </w:p>
    <w:p w14:paraId="18095975" w14:textId="77777777" w:rsidR="00E9447C" w:rsidRPr="00C21991" w:rsidRDefault="006E59FF" w:rsidP="006E59FF">
      <w:pPr>
        <w:pStyle w:val="B1"/>
      </w:pPr>
      <w:r w:rsidRPr="00C21991">
        <w:t>-</w:t>
      </w:r>
      <w:r w:rsidRPr="00C21991">
        <w:tab/>
      </w:r>
      <w:proofErr w:type="spellStart"/>
      <w:r w:rsidR="00E9447C" w:rsidRPr="00C21991">
        <w:t>mrfc</w:t>
      </w:r>
      <w:proofErr w:type="spellEnd"/>
      <w:r w:rsidR="00E9447C" w:rsidRPr="00C21991">
        <w:t>:</w:t>
      </w:r>
      <w:r w:rsidR="00E9447C" w:rsidRPr="00C21991">
        <w:tab/>
        <w:t>represents the MRFC;</w:t>
      </w:r>
    </w:p>
    <w:p w14:paraId="39B9964D" w14:textId="77777777" w:rsidR="00E9447C" w:rsidRPr="00C21991" w:rsidRDefault="006E59FF" w:rsidP="006E59FF">
      <w:pPr>
        <w:pStyle w:val="B1"/>
      </w:pPr>
      <w:r w:rsidRPr="00C21991">
        <w:t>-</w:t>
      </w:r>
      <w:r w:rsidRPr="00C21991">
        <w:tab/>
      </w:r>
      <w:proofErr w:type="spellStart"/>
      <w:r w:rsidR="00E9447C" w:rsidRPr="00C21991">
        <w:t>lrf</w:t>
      </w:r>
      <w:proofErr w:type="spellEnd"/>
      <w:r w:rsidR="00E9447C" w:rsidRPr="00C21991">
        <w:t>:</w:t>
      </w:r>
      <w:r w:rsidR="00E9447C" w:rsidRPr="00C21991">
        <w:tab/>
        <w:t>represents the LRF;</w:t>
      </w:r>
    </w:p>
    <w:p w14:paraId="1FC7D5AD" w14:textId="77777777" w:rsidR="00E9447C" w:rsidRPr="00C21991" w:rsidRDefault="006E59FF" w:rsidP="006E59FF">
      <w:pPr>
        <w:pStyle w:val="B1"/>
      </w:pPr>
      <w:r w:rsidRPr="00C21991">
        <w:t>-</w:t>
      </w:r>
      <w:r w:rsidRPr="00C21991">
        <w:tab/>
      </w:r>
      <w:proofErr w:type="spellStart"/>
      <w:r w:rsidR="00E9447C" w:rsidRPr="00C21991">
        <w:t>msc</w:t>
      </w:r>
      <w:proofErr w:type="spellEnd"/>
      <w:r w:rsidR="00E9447C" w:rsidRPr="00C21991">
        <w:t>-server:</w:t>
      </w:r>
      <w:r w:rsidR="00E9447C" w:rsidRPr="00C21991">
        <w:tab/>
        <w:t>represents the MSC server; and</w:t>
      </w:r>
    </w:p>
    <w:p w14:paraId="505D0F2F" w14:textId="77777777" w:rsidR="00E9447C" w:rsidRPr="00C21991" w:rsidRDefault="006E59FF" w:rsidP="006E59FF">
      <w:pPr>
        <w:pStyle w:val="B1"/>
      </w:pPr>
      <w:r w:rsidRPr="00C21991">
        <w:t>-</w:t>
      </w:r>
      <w:r w:rsidRPr="00C21991">
        <w:tab/>
      </w:r>
      <w:r w:rsidR="00E9447C" w:rsidRPr="00C21991">
        <w:t>as:</w:t>
      </w:r>
      <w:r w:rsidR="00E9447C" w:rsidRPr="00C21991">
        <w:tab/>
        <w:t>represents the AS.</w:t>
      </w:r>
    </w:p>
    <w:p w14:paraId="1D1C66E7" w14:textId="77777777" w:rsidR="00E9447C" w:rsidRPr="00C21991" w:rsidRDefault="00E9447C" w:rsidP="00E9447C">
      <w:r w:rsidRPr="00C21991">
        <w:t xml:space="preserve">The following </w:t>
      </w:r>
      <w:proofErr w:type="spellStart"/>
      <w:r w:rsidRPr="00C21991">
        <w:t>fe</w:t>
      </w:r>
      <w:proofErr w:type="spellEnd"/>
      <w:r w:rsidRPr="00C21991">
        <w:t>-param values are defined:</w:t>
      </w:r>
    </w:p>
    <w:p w14:paraId="65A463D0" w14:textId="77777777" w:rsidR="00E9447C" w:rsidRPr="00C21991" w:rsidRDefault="006E59FF" w:rsidP="006E59FF">
      <w:pPr>
        <w:pStyle w:val="B1"/>
      </w:pPr>
      <w:r w:rsidRPr="00C21991">
        <w:t>-</w:t>
      </w:r>
      <w:r w:rsidRPr="00C21991">
        <w:tab/>
      </w:r>
      <w:r w:rsidR="00E9447C" w:rsidRPr="00C21991">
        <w:t>role:</w:t>
      </w:r>
    </w:p>
    <w:p w14:paraId="6E960FBB" w14:textId="77777777" w:rsidR="00E9447C" w:rsidRPr="00C21991" w:rsidRDefault="00E9447C" w:rsidP="00E9447C">
      <w:pPr>
        <w:pStyle w:val="B2"/>
      </w:pPr>
      <w:r w:rsidRPr="00C21991">
        <w:t>a.</w:t>
      </w:r>
      <w:r w:rsidRPr="00C21991">
        <w:tab/>
      </w:r>
      <w:proofErr w:type="spellStart"/>
      <w:r w:rsidRPr="00C21991">
        <w:t>mmtel</w:t>
      </w:r>
      <w:proofErr w:type="spellEnd"/>
      <w:r w:rsidRPr="00C21991">
        <w:t>-as:</w:t>
      </w:r>
      <w:r w:rsidRPr="00C21991">
        <w:tab/>
        <w:t>indicates that the AS is performing the MMTel services role;</w:t>
      </w:r>
    </w:p>
    <w:p w14:paraId="0DE66BBA" w14:textId="77777777" w:rsidR="00E9447C" w:rsidRPr="00C21991" w:rsidRDefault="00E9447C" w:rsidP="00E9447C">
      <w:pPr>
        <w:pStyle w:val="B2"/>
      </w:pPr>
      <w:r w:rsidRPr="00C21991">
        <w:t>b.</w:t>
      </w:r>
      <w:r w:rsidRPr="00C21991">
        <w:tab/>
      </w:r>
      <w:proofErr w:type="spellStart"/>
      <w:r w:rsidRPr="00C21991">
        <w:t>scc</w:t>
      </w:r>
      <w:proofErr w:type="spellEnd"/>
      <w:r w:rsidRPr="00C21991">
        <w:t>-as:</w:t>
      </w:r>
      <w:r w:rsidRPr="00C21991">
        <w:tab/>
        <w:t>indicates that the AS is performing the SCC AS role;</w:t>
      </w:r>
    </w:p>
    <w:p w14:paraId="5BBF7C89" w14:textId="77777777" w:rsidR="00E9447C" w:rsidRPr="00C21991" w:rsidRDefault="00E9447C" w:rsidP="00E9447C">
      <w:pPr>
        <w:pStyle w:val="B2"/>
      </w:pPr>
      <w:r w:rsidRPr="00C21991">
        <w:t>c.</w:t>
      </w:r>
      <w:r w:rsidRPr="00C21991">
        <w:tab/>
      </w:r>
      <w:proofErr w:type="spellStart"/>
      <w:r w:rsidRPr="00C21991">
        <w:t>ip-sm-gw</w:t>
      </w:r>
      <w:proofErr w:type="spellEnd"/>
      <w:r w:rsidRPr="00C21991">
        <w:t>:</w:t>
      </w:r>
      <w:r w:rsidRPr="00C21991">
        <w:tab/>
        <w:t>indicates that the AS is performing the IP-SM-GW role;</w:t>
      </w:r>
    </w:p>
    <w:p w14:paraId="5C1975ED" w14:textId="77777777" w:rsidR="00E9447C" w:rsidRPr="00C21991" w:rsidRDefault="00E9447C" w:rsidP="00E9447C">
      <w:pPr>
        <w:pStyle w:val="B2"/>
      </w:pPr>
      <w:r w:rsidRPr="00C21991">
        <w:t>d.</w:t>
      </w:r>
      <w:r w:rsidRPr="00C21991">
        <w:tab/>
        <w:t>pf-</w:t>
      </w:r>
      <w:proofErr w:type="spellStart"/>
      <w:r w:rsidRPr="00C21991">
        <w:t>mcptt</w:t>
      </w:r>
      <w:proofErr w:type="spellEnd"/>
      <w:r w:rsidRPr="00C21991">
        <w:t>-server:</w:t>
      </w:r>
      <w:r w:rsidRPr="00C21991">
        <w:tab/>
        <w:t>indicates that the AS is performing the participating MCPTT server role;</w:t>
      </w:r>
    </w:p>
    <w:p w14:paraId="57CDDCFD" w14:textId="77777777" w:rsidR="00E9447C" w:rsidRPr="00C21991" w:rsidRDefault="00E9447C" w:rsidP="00E9447C">
      <w:pPr>
        <w:pStyle w:val="B2"/>
      </w:pPr>
      <w:r w:rsidRPr="00C21991">
        <w:t>e.</w:t>
      </w:r>
      <w:r w:rsidRPr="00C21991">
        <w:tab/>
      </w:r>
      <w:proofErr w:type="spellStart"/>
      <w:r w:rsidRPr="00C21991">
        <w:t>cf</w:t>
      </w:r>
      <w:proofErr w:type="spellEnd"/>
      <w:r w:rsidRPr="00C21991">
        <w:t>-</w:t>
      </w:r>
      <w:proofErr w:type="spellStart"/>
      <w:r w:rsidRPr="00C21991">
        <w:t>mcptt</w:t>
      </w:r>
      <w:proofErr w:type="spellEnd"/>
      <w:r w:rsidRPr="00C21991">
        <w:t>-server:</w:t>
      </w:r>
      <w:r w:rsidRPr="00C21991">
        <w:tab/>
        <w:t xml:space="preserve">indicates that the AS is performing the </w:t>
      </w:r>
      <w:proofErr w:type="spellStart"/>
      <w:r w:rsidRPr="00C21991">
        <w:t>controling</w:t>
      </w:r>
      <w:proofErr w:type="spellEnd"/>
      <w:r w:rsidRPr="00C21991">
        <w:t xml:space="preserve"> MCPTT server role;</w:t>
      </w:r>
    </w:p>
    <w:p w14:paraId="0FA3B23A" w14:textId="77777777" w:rsidR="00E9447C" w:rsidRPr="00C21991" w:rsidRDefault="00E9447C" w:rsidP="00E9447C">
      <w:pPr>
        <w:pStyle w:val="B2"/>
      </w:pPr>
      <w:r w:rsidRPr="00C21991">
        <w:t>f.</w:t>
      </w:r>
      <w:r w:rsidRPr="00C21991">
        <w:tab/>
      </w:r>
      <w:proofErr w:type="spellStart"/>
      <w:r w:rsidRPr="00C21991">
        <w:t>ncf</w:t>
      </w:r>
      <w:proofErr w:type="spellEnd"/>
      <w:r w:rsidRPr="00C21991">
        <w:t>-</w:t>
      </w:r>
      <w:proofErr w:type="spellStart"/>
      <w:r w:rsidRPr="00C21991">
        <w:t>mcptt</w:t>
      </w:r>
      <w:proofErr w:type="spellEnd"/>
      <w:r w:rsidRPr="00C21991">
        <w:t>-server:</w:t>
      </w:r>
      <w:r w:rsidRPr="00C21991">
        <w:tab/>
        <w:t>indicates that the AS is performing the non-</w:t>
      </w:r>
      <w:proofErr w:type="spellStart"/>
      <w:r w:rsidRPr="00C21991">
        <w:t>controling</w:t>
      </w:r>
      <w:proofErr w:type="spellEnd"/>
      <w:r w:rsidRPr="00C21991">
        <w:t xml:space="preserve"> MCPTT server role;</w:t>
      </w:r>
    </w:p>
    <w:p w14:paraId="15F90628" w14:textId="77777777" w:rsidR="00E9447C" w:rsidRPr="00C21991" w:rsidRDefault="00E9447C" w:rsidP="00E9447C">
      <w:pPr>
        <w:pStyle w:val="B2"/>
      </w:pPr>
      <w:r w:rsidRPr="00C21991">
        <w:t>g.</w:t>
      </w:r>
      <w:r w:rsidRPr="00C21991">
        <w:tab/>
      </w:r>
      <w:proofErr w:type="spellStart"/>
      <w:r w:rsidRPr="00C21991">
        <w:t>cms</w:t>
      </w:r>
      <w:proofErr w:type="spellEnd"/>
      <w:r w:rsidRPr="00C21991">
        <w:t>:</w:t>
      </w:r>
      <w:r w:rsidRPr="00C21991">
        <w:tab/>
        <w:t>indicates that the AS is performing the configuration management server role;</w:t>
      </w:r>
    </w:p>
    <w:p w14:paraId="0D6DF105" w14:textId="77777777" w:rsidR="00E9447C" w:rsidRPr="00C21991" w:rsidRDefault="00E9447C" w:rsidP="00E9447C">
      <w:pPr>
        <w:pStyle w:val="B2"/>
      </w:pPr>
      <w:r w:rsidRPr="00C21991">
        <w:t>h.</w:t>
      </w:r>
      <w:r w:rsidRPr="00C21991">
        <w:tab/>
      </w:r>
      <w:proofErr w:type="spellStart"/>
      <w:r w:rsidRPr="00C21991">
        <w:t>gms</w:t>
      </w:r>
      <w:proofErr w:type="spellEnd"/>
      <w:r w:rsidRPr="00C21991">
        <w:t>:</w:t>
      </w:r>
      <w:r w:rsidRPr="00C21991">
        <w:tab/>
        <w:t>indicates that the AS is performing the group management server role;</w:t>
      </w:r>
    </w:p>
    <w:p w14:paraId="4DC4010A" w14:textId="77777777" w:rsidR="00E9447C" w:rsidRPr="00C21991" w:rsidRDefault="00E9447C" w:rsidP="00E9447C">
      <w:pPr>
        <w:pStyle w:val="B2"/>
      </w:pPr>
      <w:proofErr w:type="spellStart"/>
      <w:r w:rsidRPr="00C21991">
        <w:t>i</w:t>
      </w:r>
      <w:proofErr w:type="spellEnd"/>
      <w:r w:rsidRPr="00C21991">
        <w:t>.</w:t>
      </w:r>
      <w:r w:rsidRPr="00C21991">
        <w:tab/>
        <w:t>tads:</w:t>
      </w:r>
      <w:r w:rsidRPr="00C21991">
        <w:tab/>
        <w:t>indicates that the AS is performing the terminating access domain selection role;</w:t>
      </w:r>
    </w:p>
    <w:p w14:paraId="7368CD9F" w14:textId="77777777" w:rsidR="00E9447C" w:rsidRPr="00C21991" w:rsidRDefault="00E9447C" w:rsidP="00E9447C">
      <w:pPr>
        <w:pStyle w:val="B2"/>
      </w:pPr>
      <w:r w:rsidRPr="00C21991">
        <w:t>j.</w:t>
      </w:r>
      <w:r w:rsidRPr="00C21991">
        <w:tab/>
      </w:r>
      <w:proofErr w:type="spellStart"/>
      <w:r w:rsidRPr="00C21991">
        <w:t>iua</w:t>
      </w:r>
      <w:proofErr w:type="spellEnd"/>
      <w:r w:rsidRPr="00C21991">
        <w:t>:</w:t>
      </w:r>
      <w:r w:rsidRPr="00C21991">
        <w:tab/>
        <w:t>indicates that the AS is performing the ICS User Agent role; and</w:t>
      </w:r>
    </w:p>
    <w:p w14:paraId="16A549AC" w14:textId="77777777" w:rsidR="00E9447C" w:rsidRPr="00C21991" w:rsidRDefault="00E9447C" w:rsidP="00E9447C">
      <w:pPr>
        <w:pStyle w:val="B2"/>
      </w:pPr>
      <w:r w:rsidRPr="00C21991">
        <w:t>k.</w:t>
      </w:r>
      <w:r w:rsidRPr="00C21991">
        <w:tab/>
      </w:r>
      <w:proofErr w:type="spellStart"/>
      <w:r w:rsidRPr="00C21991">
        <w:t>msc</w:t>
      </w:r>
      <w:proofErr w:type="spellEnd"/>
      <w:r w:rsidRPr="00C21991">
        <w:t>-server-</w:t>
      </w:r>
      <w:proofErr w:type="spellStart"/>
      <w:r w:rsidRPr="00C21991">
        <w:t>ics</w:t>
      </w:r>
      <w:proofErr w:type="spellEnd"/>
      <w:r w:rsidRPr="00C21991">
        <w:t>:</w:t>
      </w:r>
      <w:r w:rsidRPr="00C21991">
        <w:tab/>
        <w:t>indicates that the MSC is performing the MSC server enhanced for ICS role.</w:t>
      </w:r>
    </w:p>
    <w:p w14:paraId="5E07F72B" w14:textId="77777777" w:rsidR="00E9447C" w:rsidRPr="00C21991" w:rsidRDefault="006E59FF" w:rsidP="006E59FF">
      <w:pPr>
        <w:pStyle w:val="B1"/>
      </w:pPr>
      <w:r w:rsidRPr="00C21991">
        <w:t>-</w:t>
      </w:r>
      <w:r w:rsidRPr="00C21991">
        <w:tab/>
      </w:r>
      <w:r w:rsidR="00E9447C" w:rsidRPr="00C21991">
        <w:t>side:</w:t>
      </w:r>
    </w:p>
    <w:p w14:paraId="72A2027C" w14:textId="77777777" w:rsidR="00E9447C" w:rsidRPr="00C21991" w:rsidRDefault="00E9447C" w:rsidP="00E9447C">
      <w:pPr>
        <w:pStyle w:val="B2"/>
      </w:pPr>
      <w:r w:rsidRPr="00C21991">
        <w:t>a.</w:t>
      </w:r>
      <w:r w:rsidRPr="00C21991">
        <w:tab/>
      </w:r>
      <w:proofErr w:type="spellStart"/>
      <w:r w:rsidRPr="00C21991">
        <w:t>orig</w:t>
      </w:r>
      <w:proofErr w:type="spellEnd"/>
      <w:r w:rsidRPr="00C21991">
        <w:t>:</w:t>
      </w:r>
      <w:r w:rsidRPr="00C21991">
        <w:tab/>
        <w:t>indicates that this functional entity is in the originating network;</w:t>
      </w:r>
    </w:p>
    <w:p w14:paraId="4C465565" w14:textId="77777777" w:rsidR="00E9447C" w:rsidRPr="00C21991" w:rsidRDefault="00E9447C" w:rsidP="00E9447C">
      <w:pPr>
        <w:pStyle w:val="B2"/>
      </w:pPr>
      <w:r w:rsidRPr="00C21991">
        <w:t>b.</w:t>
      </w:r>
      <w:r w:rsidRPr="00C21991">
        <w:tab/>
        <w:t>term:</w:t>
      </w:r>
      <w:r w:rsidRPr="00C21991">
        <w:tab/>
        <w:t xml:space="preserve">indicates that this functional entity is in the terminating </w:t>
      </w:r>
      <w:proofErr w:type="spellStart"/>
      <w:r w:rsidRPr="00C21991">
        <w:t>network;and</w:t>
      </w:r>
      <w:proofErr w:type="spellEnd"/>
    </w:p>
    <w:p w14:paraId="4146D164" w14:textId="77777777" w:rsidR="00E9447C" w:rsidRPr="00C21991" w:rsidRDefault="00E9447C" w:rsidP="00E9447C">
      <w:pPr>
        <w:pStyle w:val="B2"/>
      </w:pPr>
      <w:r w:rsidRPr="00C21991">
        <w:t>c.</w:t>
      </w:r>
      <w:r w:rsidRPr="00C21991">
        <w:tab/>
        <w:t>transit:</w:t>
      </w:r>
      <w:r w:rsidRPr="00C21991">
        <w:tab/>
        <w:t>indicates that this functional entity is in a transit network.</w:t>
      </w:r>
    </w:p>
    <w:p w14:paraId="54DBD107" w14:textId="77777777" w:rsidR="00E9447C" w:rsidRPr="00C21991" w:rsidRDefault="00E9447C" w:rsidP="00E9447C">
      <w:pPr>
        <w:pStyle w:val="B2"/>
        <w:ind w:left="0" w:firstLine="0"/>
      </w:pPr>
      <w:r w:rsidRPr="00C21991">
        <w:t xml:space="preserve">An example of the source-urn header field parameter value is: </w:t>
      </w:r>
      <w:proofErr w:type="spellStart"/>
      <w:r w:rsidRPr="00C21991">
        <w:t>fe</w:t>
      </w:r>
      <w:proofErr w:type="spellEnd"/>
      <w:r w:rsidRPr="00C21991">
        <w:t>=&lt;urn:3gpp:fe:p-cscf.orig&gt;.</w:t>
      </w:r>
    </w:p>
    <w:p w14:paraId="0FEEE25F" w14:textId="77777777" w:rsidR="00CC5FF5" w:rsidRPr="00C21991" w:rsidRDefault="00CC5FF5" w:rsidP="005D46C4">
      <w:pPr>
        <w:pStyle w:val="Heading3"/>
      </w:pPr>
      <w:bookmarkStart w:id="1634" w:name="_CR7_2_18"/>
      <w:bookmarkStart w:id="1635" w:name="_Toc210127853"/>
      <w:bookmarkEnd w:id="1634"/>
      <w:r w:rsidRPr="00C21991">
        <w:t>7.2.18</w:t>
      </w:r>
      <w:r w:rsidRPr="00C21991">
        <w:tab/>
        <w:t>Definition of Attestation-Info header field</w:t>
      </w:r>
      <w:bookmarkEnd w:id="1635"/>
    </w:p>
    <w:p w14:paraId="5A6F0E68" w14:textId="77777777" w:rsidR="00CC5FF5" w:rsidRPr="00C21991" w:rsidRDefault="00CC5FF5" w:rsidP="005D46C4">
      <w:pPr>
        <w:pStyle w:val="Heading4"/>
      </w:pPr>
      <w:bookmarkStart w:id="1636" w:name="_CR7_2_18_1"/>
      <w:bookmarkStart w:id="1637" w:name="_Toc210127854"/>
      <w:bookmarkEnd w:id="1636"/>
      <w:r w:rsidRPr="00C21991">
        <w:t>7.2.18.1</w:t>
      </w:r>
      <w:r w:rsidRPr="00C21991">
        <w:tab/>
        <w:t>Introduction</w:t>
      </w:r>
      <w:bookmarkEnd w:id="1637"/>
    </w:p>
    <w:p w14:paraId="718898F3" w14:textId="77777777" w:rsidR="00CC5FF5" w:rsidRPr="00C21991" w:rsidRDefault="00CC5FF5" w:rsidP="00CC5FF5">
      <w:r w:rsidRPr="00C21991">
        <w:t>IANA registry: Header Fields registry for the Session Initiation Protocol (SIP)</w:t>
      </w:r>
    </w:p>
    <w:p w14:paraId="20609512" w14:textId="77777777" w:rsidR="00CC5FF5" w:rsidRPr="00C21991" w:rsidRDefault="00CC5FF5" w:rsidP="00CC5FF5">
      <w:pPr>
        <w:rPr>
          <w:rFonts w:eastAsia="SimSun"/>
          <w:lang w:eastAsia="zh-CN"/>
        </w:rPr>
      </w:pPr>
      <w:r w:rsidRPr="00C21991">
        <w:t xml:space="preserve">Header field name: </w:t>
      </w:r>
      <w:r w:rsidRPr="00C21991">
        <w:rPr>
          <w:rFonts w:eastAsia="SimSun"/>
          <w:lang w:eastAsia="zh-CN"/>
        </w:rPr>
        <w:t>Attestation-Info</w:t>
      </w:r>
    </w:p>
    <w:p w14:paraId="34439181" w14:textId="77777777" w:rsidR="00CC5FF5" w:rsidRPr="00C21991" w:rsidRDefault="00CC5FF5" w:rsidP="00CC5FF5">
      <w:pPr>
        <w:rPr>
          <w:rFonts w:eastAsia="SimSun"/>
          <w:lang w:eastAsia="zh-CN"/>
        </w:rPr>
      </w:pPr>
      <w:r w:rsidRPr="00C21991">
        <w:rPr>
          <w:rFonts w:eastAsia="SimSun"/>
          <w:lang w:eastAsia="zh-CN"/>
        </w:rPr>
        <w:t>Usage: The Attestation-Info header field is used only for informative purposes.</w:t>
      </w:r>
    </w:p>
    <w:p w14:paraId="1F31E406" w14:textId="77777777" w:rsidR="00CC5FF5" w:rsidRPr="00C21991" w:rsidRDefault="00CC5FF5" w:rsidP="00CC5FF5">
      <w:r w:rsidRPr="00C21991">
        <w:t>Header field specification reference: 3GPP TS 24.229, http://www.3gpp.org/ftp/Specs/archive/24_series/24.229/</w:t>
      </w:r>
    </w:p>
    <w:p w14:paraId="58056BB5" w14:textId="77777777" w:rsidR="00CC5FF5" w:rsidRPr="00C21991" w:rsidRDefault="00CC5FF5" w:rsidP="00CC5FF5">
      <w:r w:rsidRPr="00C21991">
        <w:t>When a node has performed attestation of an identity in an incoming request or has attested the origin of the request, the node can inform a downstream node about what kind of attestation the node has performed. A downstream node such as an application server can use this information to provide the user with more accurate information regarding the attested identity.</w:t>
      </w:r>
    </w:p>
    <w:p w14:paraId="6301DB10" w14:textId="77777777" w:rsidR="00CC5FF5" w:rsidRPr="00C21991" w:rsidRDefault="00CC5FF5" w:rsidP="005D46C4">
      <w:pPr>
        <w:pStyle w:val="Heading4"/>
      </w:pPr>
      <w:bookmarkStart w:id="1638" w:name="_CR7_2_18_2"/>
      <w:bookmarkStart w:id="1639" w:name="_Toc210127855"/>
      <w:bookmarkEnd w:id="1638"/>
      <w:r w:rsidRPr="00C21991">
        <w:t>7.2.18.2</w:t>
      </w:r>
      <w:r w:rsidRPr="00C21991">
        <w:tab/>
        <w:t>Applicability statement for the Attestation-Info header field</w:t>
      </w:r>
      <w:bookmarkEnd w:id="1639"/>
    </w:p>
    <w:p w14:paraId="593DEC9F" w14:textId="77777777" w:rsidR="00CC5FF5" w:rsidRPr="00C21991" w:rsidRDefault="00CC5FF5" w:rsidP="00CC5FF5">
      <w:r w:rsidRPr="00C21991">
        <w:t>The Attestation-Info header field is applicable within a single private administrative domain or between different administrative domains.</w:t>
      </w:r>
    </w:p>
    <w:p w14:paraId="37AB7A9C" w14:textId="77777777" w:rsidR="00CC5FF5" w:rsidRPr="00C21991" w:rsidRDefault="00CC5FF5" w:rsidP="00CC5FF5">
      <w:r w:rsidRPr="00C21991">
        <w:t>The Attestation-Info header field is applicable when:</w:t>
      </w:r>
    </w:p>
    <w:p w14:paraId="488B8D43" w14:textId="77777777" w:rsidR="00CC5FF5" w:rsidRPr="00C21991" w:rsidRDefault="00CC5FF5" w:rsidP="00CC5FF5">
      <w:pPr>
        <w:pStyle w:val="B1"/>
      </w:pPr>
      <w:r w:rsidRPr="00C21991">
        <w:t>1)</w:t>
      </w:r>
      <w:r w:rsidRPr="00C21991">
        <w:tab/>
        <w:t>a node has performed attestation of an identity in an incoming request; or</w:t>
      </w:r>
    </w:p>
    <w:p w14:paraId="2CB70DF8" w14:textId="77777777" w:rsidR="00CC5FF5" w:rsidRPr="00C21991" w:rsidRDefault="00CC5FF5" w:rsidP="00CC5FF5">
      <w:pPr>
        <w:pStyle w:val="B1"/>
        <w:rPr>
          <w:lang w:eastAsia="ja-JP"/>
        </w:rPr>
      </w:pPr>
      <w:r w:rsidRPr="00C21991">
        <w:t>2)</w:t>
      </w:r>
      <w:r w:rsidRPr="00C21991">
        <w:tab/>
        <w:t>has performed gateway attestation of the request itself</w:t>
      </w:r>
      <w:r w:rsidRPr="00C21991">
        <w:rPr>
          <w:lang w:eastAsia="ja-JP"/>
        </w:rPr>
        <w:t>.</w:t>
      </w:r>
    </w:p>
    <w:p w14:paraId="059FB9A4" w14:textId="77777777" w:rsidR="00CC5FF5" w:rsidRPr="00C21991" w:rsidRDefault="00CC5FF5" w:rsidP="00CC5FF5">
      <w:r w:rsidRPr="00C21991">
        <w:t>Case 1) is when a node has knowledge about the originating identity and can attest this identity based on this knowledge.</w:t>
      </w:r>
    </w:p>
    <w:p w14:paraId="5BA1742F" w14:textId="77777777" w:rsidR="00CC5FF5" w:rsidRPr="00C21991" w:rsidRDefault="00CC5FF5" w:rsidP="00CC5FF5">
      <w:r w:rsidRPr="00C21991">
        <w:t>Case 2) is when a border node in a network receives a request where the border node has no relation to the originating user and the border node adds a value identifying the source of the request.</w:t>
      </w:r>
    </w:p>
    <w:p w14:paraId="5BF32456" w14:textId="77777777" w:rsidR="00CC5FF5" w:rsidRPr="00C21991" w:rsidRDefault="00CC5FF5" w:rsidP="005D46C4">
      <w:pPr>
        <w:pStyle w:val="Heading4"/>
      </w:pPr>
      <w:bookmarkStart w:id="1640" w:name="_CR7_2_18_3"/>
      <w:bookmarkStart w:id="1641" w:name="_Toc210127856"/>
      <w:bookmarkEnd w:id="1640"/>
      <w:r w:rsidRPr="00C21991">
        <w:t>7.2.18.3</w:t>
      </w:r>
      <w:r w:rsidRPr="00C21991">
        <w:tab/>
        <w:t>Usage of the Attestation-Info header field</w:t>
      </w:r>
      <w:bookmarkEnd w:id="1641"/>
    </w:p>
    <w:p w14:paraId="19C5DB59" w14:textId="77777777" w:rsidR="00CC5FF5" w:rsidRPr="00C21991" w:rsidRDefault="00CC5FF5" w:rsidP="00CC5FF5">
      <w:r w:rsidRPr="00C21991">
        <w:t>A node in the originating network attesting the identity of the originating user can add an Attestation-Info header field to inform what relation the network has with the originating user. A node at a border of a network can add an identifier identifying from where the request was received. The Attestation-Info header field informs that this procedure has been performed.</w:t>
      </w:r>
    </w:p>
    <w:p w14:paraId="567CB295" w14:textId="77777777" w:rsidR="00CC5FF5" w:rsidRPr="00C21991" w:rsidRDefault="00CC5FF5" w:rsidP="00CC5FF5">
      <w:r w:rsidRPr="00C21991">
        <w:t>A downstream node can use the Attestation-Info header field when providing analytics functions to inform the terminating user the trust level of the originating identity.</w:t>
      </w:r>
    </w:p>
    <w:p w14:paraId="08DBE263" w14:textId="77777777" w:rsidR="00CC5FF5" w:rsidRPr="00C21991" w:rsidRDefault="00CC5FF5" w:rsidP="005D46C4">
      <w:pPr>
        <w:pStyle w:val="Heading4"/>
      </w:pPr>
      <w:bookmarkStart w:id="1642" w:name="_CR7_2_18_4"/>
      <w:bookmarkStart w:id="1643" w:name="_Toc210127857"/>
      <w:bookmarkEnd w:id="1642"/>
      <w:r w:rsidRPr="00C21991">
        <w:t>7.2.18.4</w:t>
      </w:r>
      <w:r w:rsidRPr="00C21991">
        <w:tab/>
        <w:t>Procedures at the UA</w:t>
      </w:r>
      <w:bookmarkEnd w:id="1643"/>
    </w:p>
    <w:p w14:paraId="7688A4C9" w14:textId="77777777" w:rsidR="00CC5FF5" w:rsidRPr="00C21991" w:rsidRDefault="00CC5FF5" w:rsidP="00CC5FF5">
      <w:r w:rsidRPr="00C21991">
        <w:t>There are no specific procedures specified for a UA.</w:t>
      </w:r>
    </w:p>
    <w:p w14:paraId="7326B564" w14:textId="77777777" w:rsidR="00CC5FF5" w:rsidRPr="00C21991" w:rsidRDefault="00CC5FF5" w:rsidP="005D46C4">
      <w:pPr>
        <w:pStyle w:val="Heading4"/>
      </w:pPr>
      <w:bookmarkStart w:id="1644" w:name="_CR7_2_18_5"/>
      <w:bookmarkStart w:id="1645" w:name="_Toc210127858"/>
      <w:bookmarkEnd w:id="1644"/>
      <w:r w:rsidRPr="00C21991">
        <w:t>7.2.18.5</w:t>
      </w:r>
      <w:r w:rsidRPr="00C21991">
        <w:tab/>
        <w:t>Procedures at the proxy</w:t>
      </w:r>
      <w:bookmarkEnd w:id="1645"/>
    </w:p>
    <w:p w14:paraId="2F09BFA1" w14:textId="77777777" w:rsidR="00CC5FF5" w:rsidRPr="00C21991" w:rsidRDefault="00CC5FF5" w:rsidP="00CC5FF5">
      <w:pPr>
        <w:rPr>
          <w:lang w:eastAsia="ja-JP"/>
        </w:rPr>
      </w:pPr>
      <w:r w:rsidRPr="00C21991">
        <w:rPr>
          <w:lang w:eastAsia="ja-JP"/>
        </w:rPr>
        <w:t>A SIP proxy that supports this extension and receives a request may as part of its procedures insert an Attestation-Info header field prior to forwarding the request. The header field is populated with a value as specified in Table 7.2.18-1.</w:t>
      </w:r>
    </w:p>
    <w:p w14:paraId="24095889" w14:textId="77777777" w:rsidR="00CC5FF5" w:rsidRPr="00C21991" w:rsidRDefault="00CC5FF5" w:rsidP="005D46C4">
      <w:pPr>
        <w:pStyle w:val="Heading4"/>
      </w:pPr>
      <w:bookmarkStart w:id="1646" w:name="_CR7_2_18_6"/>
      <w:bookmarkStart w:id="1647" w:name="_Toc210127859"/>
      <w:bookmarkEnd w:id="1646"/>
      <w:r w:rsidRPr="00C21991">
        <w:t>7.2.18.6</w:t>
      </w:r>
      <w:r w:rsidRPr="00C21991">
        <w:tab/>
        <w:t>Security considerations</w:t>
      </w:r>
      <w:bookmarkEnd w:id="1647"/>
    </w:p>
    <w:p w14:paraId="15963978" w14:textId="77777777" w:rsidR="00CC5FF5" w:rsidRPr="00C21991" w:rsidRDefault="00CC5FF5" w:rsidP="00CC5FF5">
      <w:r w:rsidRPr="00C21991">
        <w:t>The Attestation-Info header field does not contain any sensitive information.</w:t>
      </w:r>
    </w:p>
    <w:p w14:paraId="3F275ED3" w14:textId="77777777" w:rsidR="00CC5FF5" w:rsidRPr="00C21991" w:rsidRDefault="00CC5FF5" w:rsidP="00CC5FF5">
      <w:r w:rsidRPr="00C21991">
        <w:t>A UE is not expected to receive this information.</w:t>
      </w:r>
    </w:p>
    <w:p w14:paraId="646DA143" w14:textId="77777777" w:rsidR="00CC5FF5" w:rsidRPr="00C21991" w:rsidRDefault="00CC5FF5" w:rsidP="005D46C4">
      <w:pPr>
        <w:pStyle w:val="Heading4"/>
      </w:pPr>
      <w:bookmarkStart w:id="1648" w:name="_CR7_2_18_7"/>
      <w:bookmarkStart w:id="1649" w:name="_Toc210127860"/>
      <w:bookmarkEnd w:id="1648"/>
      <w:r w:rsidRPr="00C21991">
        <w:t>7.2.18.7</w:t>
      </w:r>
      <w:r w:rsidRPr="00C21991">
        <w:tab/>
        <w:t>Syntax</w:t>
      </w:r>
      <w:bookmarkEnd w:id="1649"/>
    </w:p>
    <w:p w14:paraId="5CD074A9" w14:textId="77777777" w:rsidR="00CC5FF5" w:rsidRPr="00C21991" w:rsidRDefault="00CC5FF5" w:rsidP="00CC5FF5">
      <w:r w:rsidRPr="00C21991">
        <w:t>The syntax for Attestation-Info header field is specified in table 7.2.18-1.</w:t>
      </w:r>
    </w:p>
    <w:p w14:paraId="441851C2" w14:textId="77777777" w:rsidR="00CC5FF5" w:rsidRPr="00C21991" w:rsidRDefault="00CC5FF5" w:rsidP="00CC5FF5">
      <w:pPr>
        <w:pStyle w:val="TH"/>
      </w:pPr>
      <w:bookmarkStart w:id="1650" w:name="_CRTable7_2_181"/>
      <w:r w:rsidRPr="00C21991">
        <w:t>Table </w:t>
      </w:r>
      <w:bookmarkEnd w:id="1650"/>
      <w:r w:rsidRPr="00C21991">
        <w:t>7.2.18-1: Syntax of Attestation-Info</w:t>
      </w:r>
    </w:p>
    <w:p w14:paraId="74055B90" w14:textId="77777777" w:rsidR="00CC5FF5" w:rsidRPr="00C21991" w:rsidRDefault="00CC5FF5" w:rsidP="00CC5FF5">
      <w:pPr>
        <w:pStyle w:val="PL"/>
        <w:keepNext/>
        <w:keepLines/>
        <w:pBdr>
          <w:top w:val="single" w:sz="4" w:space="1" w:color="auto"/>
          <w:left w:val="single" w:sz="4" w:space="4" w:color="auto"/>
          <w:bottom w:val="single" w:sz="4" w:space="1" w:color="auto"/>
          <w:right w:val="single" w:sz="4" w:space="4" w:color="auto"/>
        </w:pBdr>
      </w:pPr>
    </w:p>
    <w:p w14:paraId="0C968639" w14:textId="77777777" w:rsidR="00CC5FF5" w:rsidRPr="00C21991" w:rsidRDefault="00CC5FF5" w:rsidP="00CC5FF5">
      <w:pPr>
        <w:pStyle w:val="PL"/>
        <w:keepNext/>
        <w:keepLines/>
        <w:pBdr>
          <w:top w:val="single" w:sz="4" w:space="1" w:color="auto"/>
          <w:left w:val="single" w:sz="4" w:space="4" w:color="auto"/>
          <w:bottom w:val="single" w:sz="4" w:space="1" w:color="auto"/>
          <w:right w:val="single" w:sz="4" w:space="4" w:color="auto"/>
        </w:pBdr>
      </w:pPr>
      <w:r w:rsidRPr="00C21991">
        <w:t>Attestation-Info      = "Attestation-Info" HCOLON attestation-level / generic-param</w:t>
      </w:r>
    </w:p>
    <w:p w14:paraId="05A7E332" w14:textId="77777777" w:rsidR="00CC5FF5" w:rsidRPr="00C21991" w:rsidRDefault="00CC5FF5" w:rsidP="00CC5FF5">
      <w:pPr>
        <w:pStyle w:val="PL"/>
        <w:keepNext/>
        <w:keepLines/>
        <w:pBdr>
          <w:top w:val="single" w:sz="4" w:space="1" w:color="auto"/>
          <w:left w:val="single" w:sz="4" w:space="4" w:color="auto"/>
          <w:bottom w:val="single" w:sz="4" w:space="1" w:color="auto"/>
          <w:right w:val="single" w:sz="4" w:space="4" w:color="auto"/>
        </w:pBdr>
      </w:pPr>
      <w:r w:rsidRPr="00C21991">
        <w:t>attestation-level     = ("A" / "B" / "C")</w:t>
      </w:r>
    </w:p>
    <w:p w14:paraId="14C3A845" w14:textId="77777777" w:rsidR="00CC5FF5" w:rsidRPr="00C21991" w:rsidRDefault="00CC5FF5" w:rsidP="00CC5FF5"/>
    <w:p w14:paraId="311B0DE6" w14:textId="77777777" w:rsidR="00CC5FF5" w:rsidRPr="00C21991" w:rsidRDefault="00CC5FF5" w:rsidP="00CC5FF5">
      <w:r w:rsidRPr="00C21991">
        <w:t xml:space="preserve">The meaning of the values "A", "B" and "C" is as defined in </w:t>
      </w:r>
      <w:r w:rsidR="00503AF7" w:rsidRPr="00C21991">
        <w:t>RFC 8588</w:t>
      </w:r>
      <w:r w:rsidRPr="00C21991">
        <w:t> [261]</w:t>
      </w:r>
      <w:r w:rsidR="00AC5F97" w:rsidRPr="00C21991">
        <w:t xml:space="preserve"> and references therein</w:t>
      </w:r>
      <w:r w:rsidRPr="00C21991">
        <w:t>.</w:t>
      </w:r>
    </w:p>
    <w:p w14:paraId="75F0F82F" w14:textId="77777777" w:rsidR="00CC5FF5" w:rsidRPr="00C21991" w:rsidRDefault="00CC5FF5" w:rsidP="005D46C4">
      <w:pPr>
        <w:pStyle w:val="Heading4"/>
      </w:pPr>
      <w:bookmarkStart w:id="1651" w:name="_CR7_2_18_8"/>
      <w:bookmarkStart w:id="1652" w:name="_Toc210127861"/>
      <w:bookmarkEnd w:id="1651"/>
      <w:r w:rsidRPr="00C21991">
        <w:t>7.2.18.8</w:t>
      </w:r>
      <w:r w:rsidRPr="00C21991">
        <w:tab/>
        <w:t>Examples of usage</w:t>
      </w:r>
      <w:bookmarkEnd w:id="1652"/>
    </w:p>
    <w:p w14:paraId="386E15CA" w14:textId="77777777" w:rsidR="00CC5FF5" w:rsidRPr="00C21991" w:rsidRDefault="00CC5FF5" w:rsidP="00CC5FF5">
      <w:r w:rsidRPr="00C21991">
        <w:t>A node in the originating network, such as a 3GPP S-CSCF or an application server, can when attesting the identity of an originating user insert an Attestation-Info header field to provide information on the relation the network has to the originating user. This information can be used when inserting an Identity header field, or can be taken into account when informing the terminating user about the identity of the originating user.</w:t>
      </w:r>
    </w:p>
    <w:p w14:paraId="7246C3D1" w14:textId="77777777" w:rsidR="00CC5FF5" w:rsidRPr="00C21991" w:rsidRDefault="00CC5FF5" w:rsidP="00CC5FF5">
      <w:r w:rsidRPr="00C21991">
        <w:t xml:space="preserve">An edge node, such as a 3GPP entry IBCF, receiving a message </w:t>
      </w:r>
      <w:proofErr w:type="spellStart"/>
      <w:r w:rsidRPr="00C21991">
        <w:t>withouth</w:t>
      </w:r>
      <w:proofErr w:type="spellEnd"/>
      <w:r w:rsidRPr="00C21991">
        <w:t xml:space="preserve"> any Identity header field can use the Attestation-Info header field to inform that the edge node has performed a gateway attestation as specified in </w:t>
      </w:r>
      <w:r w:rsidR="00503AF7" w:rsidRPr="00C21991">
        <w:t>RFC 8588</w:t>
      </w:r>
      <w:r w:rsidRPr="00C21991">
        <w:t> [261].</w:t>
      </w:r>
    </w:p>
    <w:p w14:paraId="1FD3162C" w14:textId="77777777" w:rsidR="00CC5FF5" w:rsidRPr="00C21991" w:rsidRDefault="00CC5FF5" w:rsidP="005D46C4">
      <w:pPr>
        <w:pStyle w:val="Heading3"/>
      </w:pPr>
      <w:bookmarkStart w:id="1653" w:name="_CR7_2_19"/>
      <w:bookmarkStart w:id="1654" w:name="_Toc210127862"/>
      <w:bookmarkEnd w:id="1653"/>
      <w:r w:rsidRPr="00C21991">
        <w:t>7.2.19</w:t>
      </w:r>
      <w:r w:rsidRPr="00C21991">
        <w:tab/>
        <w:t>Definition of Origination-Id header field</w:t>
      </w:r>
      <w:bookmarkEnd w:id="1654"/>
    </w:p>
    <w:p w14:paraId="00066989" w14:textId="77777777" w:rsidR="00CC5FF5" w:rsidRPr="00C21991" w:rsidRDefault="00CC5FF5" w:rsidP="005D46C4">
      <w:pPr>
        <w:pStyle w:val="Heading4"/>
      </w:pPr>
      <w:bookmarkStart w:id="1655" w:name="_CR7_2_19_1"/>
      <w:bookmarkStart w:id="1656" w:name="_Toc210127863"/>
      <w:bookmarkEnd w:id="1655"/>
      <w:r w:rsidRPr="00C21991">
        <w:t>7.2.19.1</w:t>
      </w:r>
      <w:r w:rsidRPr="00C21991">
        <w:tab/>
        <w:t>Introduction</w:t>
      </w:r>
      <w:bookmarkEnd w:id="1656"/>
    </w:p>
    <w:p w14:paraId="110B4E31" w14:textId="77777777" w:rsidR="00CC5FF5" w:rsidRPr="00C21991" w:rsidRDefault="00CC5FF5" w:rsidP="00CC5FF5">
      <w:r w:rsidRPr="00C21991">
        <w:t>IANA registry: Header Fields registry for the Session Initiation Protocol (SIP)</w:t>
      </w:r>
    </w:p>
    <w:p w14:paraId="79C361B9" w14:textId="77777777" w:rsidR="00CC5FF5" w:rsidRPr="00C21991" w:rsidRDefault="00CC5FF5" w:rsidP="00CC5FF5">
      <w:pPr>
        <w:rPr>
          <w:rFonts w:eastAsia="SimSun"/>
          <w:lang w:eastAsia="zh-CN"/>
        </w:rPr>
      </w:pPr>
      <w:r w:rsidRPr="00C21991">
        <w:t xml:space="preserve">Header field name: </w:t>
      </w:r>
      <w:r w:rsidRPr="00C21991">
        <w:rPr>
          <w:rFonts w:eastAsia="SimSun"/>
          <w:lang w:eastAsia="zh-CN"/>
        </w:rPr>
        <w:t>Origination-Id</w:t>
      </w:r>
    </w:p>
    <w:p w14:paraId="5788FF58" w14:textId="77777777" w:rsidR="00CC5FF5" w:rsidRPr="00C21991" w:rsidRDefault="00CC5FF5" w:rsidP="00CC5FF5">
      <w:pPr>
        <w:rPr>
          <w:rFonts w:eastAsia="SimSun"/>
          <w:lang w:eastAsia="zh-CN"/>
        </w:rPr>
      </w:pPr>
      <w:r w:rsidRPr="00C21991">
        <w:rPr>
          <w:rFonts w:eastAsia="SimSun"/>
          <w:lang w:eastAsia="zh-CN"/>
        </w:rPr>
        <w:t>Usage: The Origination-Id header field is used only for informative purposes.</w:t>
      </w:r>
    </w:p>
    <w:p w14:paraId="3DB8B473" w14:textId="77777777" w:rsidR="00CC5FF5" w:rsidRPr="00C21991" w:rsidRDefault="00CC5FF5" w:rsidP="00CC5FF5">
      <w:r w:rsidRPr="00C21991">
        <w:t>Header field specification reference: 3GPP TS 24.229, http://www.3gpp.org/ftp/Specs/archive/24_series/24.229/</w:t>
      </w:r>
    </w:p>
    <w:p w14:paraId="71EF85AD" w14:textId="77777777" w:rsidR="00CC5FF5" w:rsidRPr="00C21991" w:rsidRDefault="00CC5FF5" w:rsidP="00CC5FF5">
      <w:r w:rsidRPr="00C21991">
        <w:t>When a node has performed attestation of an identity in an incoming request the node can add a unique identifier to inform about who attested the identity. When a node has attested from where it received the request, the node can send a unique identifier identifying from where the request was received. A downstream node such as an application server can use this information to provide the user with more accurate information regarding the attested identity.</w:t>
      </w:r>
    </w:p>
    <w:p w14:paraId="0CE83F41" w14:textId="77777777" w:rsidR="00CC5FF5" w:rsidRPr="00C21991" w:rsidRDefault="00CC5FF5" w:rsidP="005D46C4">
      <w:pPr>
        <w:pStyle w:val="Heading4"/>
      </w:pPr>
      <w:bookmarkStart w:id="1657" w:name="_CR7_2_19_2"/>
      <w:bookmarkStart w:id="1658" w:name="_Toc210127864"/>
      <w:bookmarkEnd w:id="1657"/>
      <w:r w:rsidRPr="00C21991">
        <w:t>7.2.19.2</w:t>
      </w:r>
      <w:r w:rsidRPr="00C21991">
        <w:tab/>
        <w:t>Applicability statement for the Origination-Id header field</w:t>
      </w:r>
      <w:bookmarkEnd w:id="1658"/>
    </w:p>
    <w:p w14:paraId="44CF4866" w14:textId="77777777" w:rsidR="00CC5FF5" w:rsidRPr="00C21991" w:rsidRDefault="00CC5FF5" w:rsidP="00CC5FF5">
      <w:r w:rsidRPr="00C21991">
        <w:t xml:space="preserve">The Origination-Id header field is applicable within a single private administrative domain or between different administrative domains. </w:t>
      </w:r>
    </w:p>
    <w:p w14:paraId="5F195C33" w14:textId="77777777" w:rsidR="00CC5FF5" w:rsidRPr="00C21991" w:rsidRDefault="00CC5FF5" w:rsidP="00CC5FF5">
      <w:r w:rsidRPr="00C21991">
        <w:t>The Origination-Id header field is applicable when:</w:t>
      </w:r>
    </w:p>
    <w:p w14:paraId="6AF306FD" w14:textId="77777777" w:rsidR="00CC5FF5" w:rsidRPr="00C21991" w:rsidRDefault="00CC5FF5" w:rsidP="00CC5FF5">
      <w:pPr>
        <w:pStyle w:val="B1"/>
      </w:pPr>
      <w:r w:rsidRPr="00C21991">
        <w:t>1)</w:t>
      </w:r>
      <w:r w:rsidRPr="00C21991">
        <w:tab/>
        <w:t>a node has performed attestation of an identity in an incoming request; or</w:t>
      </w:r>
    </w:p>
    <w:p w14:paraId="085FF86C" w14:textId="77777777" w:rsidR="00CC5FF5" w:rsidRPr="00C21991" w:rsidRDefault="00CC5FF5" w:rsidP="00CC5FF5">
      <w:pPr>
        <w:pStyle w:val="B1"/>
        <w:rPr>
          <w:lang w:eastAsia="ja-JP"/>
        </w:rPr>
      </w:pPr>
      <w:r w:rsidRPr="00C21991">
        <w:t>2)</w:t>
      </w:r>
      <w:r w:rsidRPr="00C21991">
        <w:tab/>
        <w:t>has performed gateway attestation of the request itself</w:t>
      </w:r>
      <w:r w:rsidRPr="00C21991">
        <w:rPr>
          <w:lang w:eastAsia="ja-JP"/>
        </w:rPr>
        <w:t>.</w:t>
      </w:r>
    </w:p>
    <w:p w14:paraId="64C9F8E9" w14:textId="77777777" w:rsidR="00CC5FF5" w:rsidRPr="00C21991" w:rsidRDefault="00CC5FF5" w:rsidP="00CC5FF5">
      <w:r w:rsidRPr="00C21991">
        <w:t>Case 1) is when a node has knowledge about the originating identity and can attest this identity based on this knowledge.</w:t>
      </w:r>
    </w:p>
    <w:p w14:paraId="335EECE5" w14:textId="77777777" w:rsidR="00CC5FF5" w:rsidRPr="00C21991" w:rsidRDefault="00CC5FF5" w:rsidP="00CC5FF5">
      <w:r w:rsidRPr="00C21991">
        <w:t>Case 2) is when a border node in a network receives a request where the border node has no relation to the originating user and the border node adds a value identifying the source of the request.</w:t>
      </w:r>
    </w:p>
    <w:p w14:paraId="5BB2D665" w14:textId="77777777" w:rsidR="00CC5FF5" w:rsidRPr="00C21991" w:rsidRDefault="00CC5FF5" w:rsidP="005D46C4">
      <w:pPr>
        <w:pStyle w:val="Heading4"/>
      </w:pPr>
      <w:bookmarkStart w:id="1659" w:name="_CR7_2_19_3"/>
      <w:bookmarkStart w:id="1660" w:name="_Toc210127865"/>
      <w:bookmarkEnd w:id="1659"/>
      <w:r w:rsidRPr="00C21991">
        <w:t>7.2.19.3</w:t>
      </w:r>
      <w:r w:rsidRPr="00C21991">
        <w:tab/>
        <w:t>Usage of the Origination-Id header field</w:t>
      </w:r>
      <w:bookmarkEnd w:id="1660"/>
    </w:p>
    <w:p w14:paraId="76D7CC49" w14:textId="77777777" w:rsidR="00CC5FF5" w:rsidRPr="00C21991" w:rsidRDefault="00CC5FF5" w:rsidP="00CC5FF5">
      <w:r w:rsidRPr="00C21991">
        <w:t>A node in the originating network attesting the identity of the originating user can add an Origination-Id header field to identify the node that performed the identity attestation. This value is based on local configuration and regulation. A node at a border of a network can add an Origination-Id header field with a unique identifier identifying from where the request was received.</w:t>
      </w:r>
    </w:p>
    <w:p w14:paraId="4FC5066D" w14:textId="77777777" w:rsidR="00CC5FF5" w:rsidRPr="00C21991" w:rsidRDefault="00CC5FF5" w:rsidP="00CC5FF5">
      <w:r w:rsidRPr="00C21991">
        <w:t>A downstream node can use the Origination-Id header field when providing analytics functions to inform the terminating user the trust level of the originating identity.</w:t>
      </w:r>
    </w:p>
    <w:p w14:paraId="549471D1" w14:textId="77777777" w:rsidR="00CC5FF5" w:rsidRPr="00C21991" w:rsidRDefault="00CC5FF5" w:rsidP="005D46C4">
      <w:pPr>
        <w:pStyle w:val="Heading4"/>
      </w:pPr>
      <w:bookmarkStart w:id="1661" w:name="_CR7_2_19_4"/>
      <w:bookmarkStart w:id="1662" w:name="_Toc210127866"/>
      <w:bookmarkEnd w:id="1661"/>
      <w:r w:rsidRPr="00C21991">
        <w:t>7.2.19.4</w:t>
      </w:r>
      <w:r w:rsidRPr="00C21991">
        <w:tab/>
        <w:t>Procedures at the UA</w:t>
      </w:r>
      <w:bookmarkEnd w:id="1662"/>
    </w:p>
    <w:p w14:paraId="5DDF402E" w14:textId="77777777" w:rsidR="00CC5FF5" w:rsidRPr="00C21991" w:rsidRDefault="00CC5FF5" w:rsidP="00CC5FF5">
      <w:r w:rsidRPr="00C21991">
        <w:t>There are no specific procedures specified for a UA.</w:t>
      </w:r>
    </w:p>
    <w:p w14:paraId="58AE1C12" w14:textId="77777777" w:rsidR="00CC5FF5" w:rsidRPr="00C21991" w:rsidRDefault="00CC5FF5" w:rsidP="005D46C4">
      <w:pPr>
        <w:pStyle w:val="Heading4"/>
      </w:pPr>
      <w:bookmarkStart w:id="1663" w:name="_CR7_2_19_5"/>
      <w:bookmarkStart w:id="1664" w:name="_Toc210127867"/>
      <w:bookmarkEnd w:id="1663"/>
      <w:r w:rsidRPr="00C21991">
        <w:t>7.2.19.5</w:t>
      </w:r>
      <w:r w:rsidRPr="00C21991">
        <w:tab/>
        <w:t>Procedures at the proxy</w:t>
      </w:r>
      <w:bookmarkEnd w:id="1664"/>
    </w:p>
    <w:p w14:paraId="2A77C5F1" w14:textId="77777777" w:rsidR="00CC5FF5" w:rsidRPr="00C21991" w:rsidRDefault="00CC5FF5" w:rsidP="00CC5FF5">
      <w:pPr>
        <w:rPr>
          <w:lang w:eastAsia="ja-JP"/>
        </w:rPr>
      </w:pPr>
      <w:r w:rsidRPr="00C21991">
        <w:rPr>
          <w:lang w:eastAsia="ja-JP"/>
        </w:rPr>
        <w:t>A SIP proxy that supports this extension and receives a request may as part of its procedures insert an Origination-ID header field prior to forwarding the request. The header field is populated with a value as specified in Table 7.2.19-1.</w:t>
      </w:r>
    </w:p>
    <w:p w14:paraId="4FF17B80" w14:textId="77777777" w:rsidR="00CC5FF5" w:rsidRPr="00C21991" w:rsidRDefault="00CC5FF5" w:rsidP="005D46C4">
      <w:pPr>
        <w:pStyle w:val="Heading4"/>
      </w:pPr>
      <w:bookmarkStart w:id="1665" w:name="_CR7_2_19_6"/>
      <w:bookmarkStart w:id="1666" w:name="_Toc210127868"/>
      <w:bookmarkEnd w:id="1665"/>
      <w:r w:rsidRPr="00C21991">
        <w:t>7.2.19.6</w:t>
      </w:r>
      <w:r w:rsidRPr="00C21991">
        <w:tab/>
        <w:t>Security considerations</w:t>
      </w:r>
      <w:bookmarkEnd w:id="1666"/>
    </w:p>
    <w:p w14:paraId="7E1BCC3E" w14:textId="77777777" w:rsidR="00CC5FF5" w:rsidRPr="00C21991" w:rsidRDefault="00CC5FF5" w:rsidP="00CC5FF5">
      <w:r w:rsidRPr="00C21991">
        <w:t xml:space="preserve">The Origination-Id header field can contain a unique value identifying a specific node in the network. A network operator may want to remove this information before transporting to an </w:t>
      </w:r>
      <w:proofErr w:type="spellStart"/>
      <w:r w:rsidRPr="00C21991">
        <w:t>utrusted</w:t>
      </w:r>
      <w:proofErr w:type="spellEnd"/>
      <w:r w:rsidRPr="00C21991">
        <w:t xml:space="preserve"> entity.</w:t>
      </w:r>
    </w:p>
    <w:p w14:paraId="0B775233" w14:textId="77777777" w:rsidR="00CC5FF5" w:rsidRPr="00C21991" w:rsidRDefault="00CC5FF5" w:rsidP="00CC5FF5">
      <w:r w:rsidRPr="00C21991">
        <w:t>A UE is not expected to receive this information.</w:t>
      </w:r>
    </w:p>
    <w:p w14:paraId="7B9922C0" w14:textId="77777777" w:rsidR="00CC5FF5" w:rsidRPr="00C21991" w:rsidRDefault="00CC5FF5" w:rsidP="005D46C4">
      <w:pPr>
        <w:pStyle w:val="Heading4"/>
      </w:pPr>
      <w:bookmarkStart w:id="1667" w:name="_CR7_2_19_7"/>
      <w:bookmarkStart w:id="1668" w:name="_Toc210127869"/>
      <w:bookmarkEnd w:id="1667"/>
      <w:r w:rsidRPr="00C21991">
        <w:t>7.2.19.7</w:t>
      </w:r>
      <w:r w:rsidRPr="00C21991">
        <w:tab/>
        <w:t>Syntax</w:t>
      </w:r>
      <w:bookmarkEnd w:id="1668"/>
    </w:p>
    <w:p w14:paraId="3CD710BE" w14:textId="77777777" w:rsidR="00CC5FF5" w:rsidRPr="00C21991" w:rsidRDefault="00CC5FF5" w:rsidP="00CC5FF5">
      <w:r w:rsidRPr="00C21991">
        <w:t>The syntax for Origination-Id header field is specified in table 7.2.19-1.</w:t>
      </w:r>
    </w:p>
    <w:p w14:paraId="21AA1F91" w14:textId="77777777" w:rsidR="00CC5FF5" w:rsidRPr="00C21991" w:rsidRDefault="00CC5FF5" w:rsidP="00CC5FF5">
      <w:pPr>
        <w:pStyle w:val="TH"/>
      </w:pPr>
      <w:bookmarkStart w:id="1669" w:name="_CRTable7_2_191"/>
      <w:r w:rsidRPr="00C21991">
        <w:t>Table </w:t>
      </w:r>
      <w:bookmarkEnd w:id="1669"/>
      <w:r w:rsidRPr="00C21991">
        <w:t>7.2.19-1: Syntax of Origination-Id</w:t>
      </w:r>
    </w:p>
    <w:p w14:paraId="1689CFA6" w14:textId="77777777" w:rsidR="00CC5FF5" w:rsidRPr="00C21991" w:rsidRDefault="00CC5FF5" w:rsidP="00CC5FF5">
      <w:pPr>
        <w:pStyle w:val="PL"/>
        <w:keepNext/>
        <w:keepLines/>
        <w:pBdr>
          <w:top w:val="single" w:sz="4" w:space="1" w:color="auto"/>
          <w:left w:val="single" w:sz="4" w:space="4" w:color="auto"/>
          <w:bottom w:val="single" w:sz="4" w:space="1" w:color="auto"/>
          <w:right w:val="single" w:sz="4" w:space="4" w:color="auto"/>
        </w:pBdr>
      </w:pPr>
    </w:p>
    <w:p w14:paraId="3FEFE234" w14:textId="77777777" w:rsidR="00CC5FF5" w:rsidRPr="00C21991" w:rsidRDefault="00CC5FF5" w:rsidP="00CC5FF5">
      <w:pPr>
        <w:pStyle w:val="PL"/>
        <w:keepNext/>
        <w:keepLines/>
        <w:pBdr>
          <w:top w:val="single" w:sz="4" w:space="1" w:color="auto"/>
          <w:left w:val="single" w:sz="4" w:space="4" w:color="auto"/>
          <w:bottom w:val="single" w:sz="4" w:space="1" w:color="auto"/>
          <w:right w:val="single" w:sz="4" w:space="4" w:color="auto"/>
        </w:pBdr>
      </w:pPr>
      <w:r w:rsidRPr="00C21991">
        <w:t>Origination-Id        = "Origination-Id" HCOLON originator / token</w:t>
      </w:r>
    </w:p>
    <w:p w14:paraId="70C5C8FE" w14:textId="77777777" w:rsidR="00CC5FF5" w:rsidRPr="00C21991" w:rsidRDefault="00CC5FF5" w:rsidP="00CC5FF5">
      <w:pPr>
        <w:pStyle w:val="PL"/>
        <w:keepNext/>
        <w:keepLines/>
        <w:pBdr>
          <w:top w:val="single" w:sz="4" w:space="1" w:color="auto"/>
          <w:left w:val="single" w:sz="4" w:space="4" w:color="auto"/>
          <w:bottom w:val="single" w:sz="4" w:space="1" w:color="auto"/>
          <w:right w:val="single" w:sz="4" w:space="4" w:color="auto"/>
        </w:pBdr>
      </w:pPr>
      <w:r w:rsidRPr="00C21991">
        <w:t>originator            = UUID</w:t>
      </w:r>
    </w:p>
    <w:p w14:paraId="6EBCABE3" w14:textId="77777777" w:rsidR="00CC5FF5" w:rsidRPr="00C21991" w:rsidRDefault="00CC5FF5" w:rsidP="00CC5FF5"/>
    <w:p w14:paraId="571B07CB" w14:textId="77777777" w:rsidR="00CC5FF5" w:rsidRPr="00C21991" w:rsidRDefault="00EE09D0" w:rsidP="00CC5FF5">
      <w:r w:rsidRPr="00C21991">
        <w:t>The format of the UUID is as defined as in RFC 9562 [154].</w:t>
      </w:r>
    </w:p>
    <w:p w14:paraId="4306D8FA" w14:textId="77777777" w:rsidR="00CC5FF5" w:rsidRPr="00C21991" w:rsidRDefault="00CC5FF5" w:rsidP="005D46C4">
      <w:pPr>
        <w:pStyle w:val="Heading4"/>
      </w:pPr>
      <w:bookmarkStart w:id="1670" w:name="_CR7_2_19_8"/>
      <w:bookmarkStart w:id="1671" w:name="_Toc210127870"/>
      <w:bookmarkEnd w:id="1670"/>
      <w:r w:rsidRPr="00C21991">
        <w:t>7.2.19.8</w:t>
      </w:r>
      <w:r w:rsidRPr="00C21991">
        <w:tab/>
        <w:t>Examples of usage</w:t>
      </w:r>
      <w:bookmarkEnd w:id="1671"/>
    </w:p>
    <w:p w14:paraId="78BECDAD" w14:textId="77777777" w:rsidR="00CC5FF5" w:rsidRPr="00C21991" w:rsidRDefault="00CC5FF5" w:rsidP="00CC5FF5">
      <w:r w:rsidRPr="00C21991">
        <w:t>A node in the originating network, such as a 3GPP S-CSCF or an application server, can when attesting the identity of an originating user insert an Origination-Id header field to provide information on who attested the identity of the originating user. This information can be used when inserting an Identity header field, or can be taken into account when informing the terminating user about the identity of the originating user.</w:t>
      </w:r>
    </w:p>
    <w:p w14:paraId="4AE56467" w14:textId="77777777" w:rsidR="00CC5FF5" w:rsidRPr="00C21991" w:rsidRDefault="00CC5FF5" w:rsidP="00CC5FF5">
      <w:r w:rsidRPr="00C21991">
        <w:t>An edge node, such as a 3GPP entry IBCF, receiving a message without any Identity header field can use the Origination-Id header field to a unique identifier of from where the request is received.</w:t>
      </w:r>
    </w:p>
    <w:p w14:paraId="5D499550" w14:textId="77777777" w:rsidR="00503AF7" w:rsidRPr="00C21991" w:rsidRDefault="00503AF7" w:rsidP="005D46C4">
      <w:pPr>
        <w:pStyle w:val="Heading3"/>
      </w:pPr>
      <w:bookmarkStart w:id="1672" w:name="_CR7_2_20"/>
      <w:bookmarkStart w:id="1673" w:name="_Toc210127871"/>
      <w:bookmarkEnd w:id="1672"/>
      <w:r w:rsidRPr="00C21991">
        <w:t>7.2.20</w:t>
      </w:r>
      <w:r w:rsidRPr="00C21991">
        <w:tab/>
        <w:t>Definition of Additional-Identity header field</w:t>
      </w:r>
      <w:bookmarkEnd w:id="1673"/>
    </w:p>
    <w:p w14:paraId="6AF20C5B" w14:textId="77777777" w:rsidR="00503AF7" w:rsidRPr="00C21991" w:rsidRDefault="00503AF7" w:rsidP="005D46C4">
      <w:pPr>
        <w:pStyle w:val="Heading4"/>
      </w:pPr>
      <w:bookmarkStart w:id="1674" w:name="_CR7_2_20_1"/>
      <w:bookmarkStart w:id="1675" w:name="_Toc210127872"/>
      <w:bookmarkEnd w:id="1674"/>
      <w:r w:rsidRPr="00C21991">
        <w:t>7.2.20.1</w:t>
      </w:r>
      <w:r w:rsidRPr="00C21991">
        <w:tab/>
        <w:t>Introduction</w:t>
      </w:r>
      <w:bookmarkEnd w:id="1675"/>
    </w:p>
    <w:p w14:paraId="62D0E748" w14:textId="77777777" w:rsidR="00503AF7" w:rsidRPr="00C21991" w:rsidRDefault="00503AF7" w:rsidP="00503AF7">
      <w:r w:rsidRPr="00C21991">
        <w:t>IANA registry: Header Fields registry for the Session Initiation Protocol (SIP)</w:t>
      </w:r>
    </w:p>
    <w:p w14:paraId="0345A87A" w14:textId="77777777" w:rsidR="00503AF7" w:rsidRPr="00C21991" w:rsidRDefault="00503AF7" w:rsidP="00503AF7">
      <w:pPr>
        <w:rPr>
          <w:rFonts w:eastAsia="SimSun"/>
          <w:lang w:eastAsia="zh-CN"/>
        </w:rPr>
      </w:pPr>
      <w:r w:rsidRPr="00C21991">
        <w:t xml:space="preserve">Header field name: </w:t>
      </w:r>
      <w:r w:rsidRPr="00C21991">
        <w:rPr>
          <w:rFonts w:eastAsia="SimSun"/>
          <w:lang w:eastAsia="zh-CN"/>
        </w:rPr>
        <w:t>Additional-Identity</w:t>
      </w:r>
    </w:p>
    <w:p w14:paraId="225CF257" w14:textId="77777777" w:rsidR="00503AF7" w:rsidRPr="00C21991" w:rsidRDefault="00503AF7" w:rsidP="00503AF7">
      <w:pPr>
        <w:rPr>
          <w:rFonts w:eastAsia="SimSun"/>
          <w:lang w:eastAsia="zh-CN"/>
        </w:rPr>
      </w:pPr>
      <w:r w:rsidRPr="00C21991">
        <w:rPr>
          <w:rFonts w:eastAsia="SimSun"/>
          <w:lang w:eastAsia="zh-CN"/>
        </w:rPr>
        <w:t>Usage: The Additional-Identity header field is used only for informative purposes.</w:t>
      </w:r>
    </w:p>
    <w:p w14:paraId="62C9B8EA" w14:textId="77777777" w:rsidR="00503AF7" w:rsidRPr="00C21991" w:rsidRDefault="00503AF7" w:rsidP="00503AF7">
      <w:r w:rsidRPr="00C21991">
        <w:t>Header field specification reference: 3GPP TS 24.229, http://www.3gpp.org/ftp/Specs/archive/24_series/24.229/</w:t>
      </w:r>
    </w:p>
    <w:p w14:paraId="6FC7DA86" w14:textId="77777777" w:rsidR="00503AF7" w:rsidRPr="00C21991" w:rsidRDefault="00503AF7" w:rsidP="00503AF7">
      <w:r w:rsidRPr="00C21991">
        <w:t>The Additional-Identity header field is used to convey an originating identity on the originating side or a target identity on the terminating side where the served user is not registering this identity but is authorized by the network to use this identity.</w:t>
      </w:r>
    </w:p>
    <w:p w14:paraId="611727A3" w14:textId="77777777" w:rsidR="00503AF7" w:rsidRPr="00C21991" w:rsidRDefault="00503AF7" w:rsidP="00503AF7">
      <w:r w:rsidRPr="00C21991">
        <w:t>On the originating side, when a user has requested such an additional identity to be used for an originating request, the UA can insert this identity in the Additional-Identity header field. When the identity in the Additional-Identity header field has been authorized by the network, the network can remove, ignore or use the Additional-Identity header field. A downstream node such as an application server or UA can use this information to identify the not registered identity on whose behalf the originating user is sending the request.</w:t>
      </w:r>
    </w:p>
    <w:p w14:paraId="505873DA" w14:textId="77777777" w:rsidR="00503AF7" w:rsidRPr="00C21991" w:rsidRDefault="00503AF7" w:rsidP="00503AF7">
      <w:r w:rsidRPr="00C21991">
        <w:t>On the terminating side, when a user is contacted with such an additional identity, and the network decides to inform the terminating user that the user was contacted with this identity, the network can insert this identity in the Additional-Identity header field. A terminating request to the UA can hence contain the Additional-Identity header field with the identity used to reach the terminating user.</w:t>
      </w:r>
    </w:p>
    <w:p w14:paraId="6C6151A7" w14:textId="77777777" w:rsidR="00503AF7" w:rsidRPr="00C21991" w:rsidRDefault="00503AF7" w:rsidP="005D46C4">
      <w:pPr>
        <w:pStyle w:val="Heading4"/>
      </w:pPr>
      <w:bookmarkStart w:id="1676" w:name="_CR7_2_20_2"/>
      <w:bookmarkStart w:id="1677" w:name="_Toc210127873"/>
      <w:bookmarkEnd w:id="1676"/>
      <w:r w:rsidRPr="00C21991">
        <w:t>7.2.20.2</w:t>
      </w:r>
      <w:r w:rsidRPr="00C21991">
        <w:tab/>
        <w:t xml:space="preserve">Applicability statement for the </w:t>
      </w:r>
      <w:r w:rsidRPr="00C21991">
        <w:rPr>
          <w:rFonts w:eastAsia="SimSun"/>
        </w:rPr>
        <w:t>Additional-Identity</w:t>
      </w:r>
      <w:r w:rsidRPr="00C21991">
        <w:t xml:space="preserve"> header field</w:t>
      </w:r>
      <w:bookmarkEnd w:id="1677"/>
    </w:p>
    <w:p w14:paraId="6C865D3D" w14:textId="77777777" w:rsidR="00503AF7" w:rsidRPr="00C21991" w:rsidRDefault="00503AF7" w:rsidP="00503AF7">
      <w:r w:rsidRPr="00C21991">
        <w:t>The Additional-Identity header field is applicable within a single private administrative domain or between different administrative domains.</w:t>
      </w:r>
    </w:p>
    <w:p w14:paraId="79B3EAD0" w14:textId="77777777" w:rsidR="00503AF7" w:rsidRPr="00C21991" w:rsidRDefault="00503AF7" w:rsidP="00503AF7">
      <w:r w:rsidRPr="00C21991">
        <w:t>The Additional-Identity header field is applicable when:</w:t>
      </w:r>
    </w:p>
    <w:p w14:paraId="06441EEF" w14:textId="77777777" w:rsidR="00503AF7" w:rsidRPr="00C21991" w:rsidRDefault="00503AF7" w:rsidP="00503AF7">
      <w:pPr>
        <w:pStyle w:val="B1"/>
      </w:pPr>
      <w:r w:rsidRPr="00C21991">
        <w:t>-</w:t>
      </w:r>
      <w:r w:rsidRPr="00C21991">
        <w:tab/>
        <w:t>an originating UA wants to indicate the identity to be used as an originating identity in a multi-identity service;</w:t>
      </w:r>
    </w:p>
    <w:p w14:paraId="7E63638E" w14:textId="77777777" w:rsidR="00503AF7" w:rsidRPr="00C21991" w:rsidRDefault="00503AF7" w:rsidP="00503AF7">
      <w:pPr>
        <w:pStyle w:val="B1"/>
      </w:pPr>
      <w:r w:rsidRPr="00C21991">
        <w:t>-</w:t>
      </w:r>
      <w:r w:rsidRPr="00C21991">
        <w:tab/>
        <w:t>a node performs the multi-identity service for an originating UA in an incoming request;</w:t>
      </w:r>
    </w:p>
    <w:p w14:paraId="45EF2949" w14:textId="77777777" w:rsidR="00503AF7" w:rsidRPr="00C21991" w:rsidRDefault="00503AF7" w:rsidP="00503AF7">
      <w:pPr>
        <w:pStyle w:val="B1"/>
      </w:pPr>
      <w:r w:rsidRPr="00C21991">
        <w:t>-</w:t>
      </w:r>
      <w:r w:rsidRPr="00C21991">
        <w:tab/>
        <w:t>a node has performed the multi-identity service for a terminating identity in an incoming request; or</w:t>
      </w:r>
    </w:p>
    <w:p w14:paraId="030FA22D" w14:textId="77777777" w:rsidR="00503AF7" w:rsidRPr="00C21991" w:rsidRDefault="00503AF7" w:rsidP="00503AF7">
      <w:pPr>
        <w:pStyle w:val="B1"/>
      </w:pPr>
      <w:r w:rsidRPr="00C21991">
        <w:t>-</w:t>
      </w:r>
      <w:r w:rsidRPr="00C21991">
        <w:tab/>
        <w:t>a terminating UA wants to identify the identity used to contact the terminating user.</w:t>
      </w:r>
    </w:p>
    <w:p w14:paraId="09CD44DC" w14:textId="77777777" w:rsidR="00503AF7" w:rsidRPr="00C21991" w:rsidRDefault="00503AF7" w:rsidP="005D46C4">
      <w:pPr>
        <w:pStyle w:val="Heading4"/>
      </w:pPr>
      <w:bookmarkStart w:id="1678" w:name="_CR7_2_20_3"/>
      <w:bookmarkStart w:id="1679" w:name="_Toc210127874"/>
      <w:bookmarkEnd w:id="1678"/>
      <w:r w:rsidRPr="00C21991">
        <w:t>7.2.20.3</w:t>
      </w:r>
      <w:r w:rsidRPr="00C21991">
        <w:tab/>
        <w:t>Usage of the Additional-Identity header field</w:t>
      </w:r>
      <w:bookmarkEnd w:id="1679"/>
    </w:p>
    <w:p w14:paraId="22D75B5B" w14:textId="77777777" w:rsidR="00503AF7" w:rsidRPr="00C21991" w:rsidRDefault="00503AF7" w:rsidP="00503AF7">
      <w:pPr>
        <w:rPr>
          <w:rFonts w:eastAsia="MS Mincho"/>
        </w:rPr>
      </w:pPr>
      <w:r w:rsidRPr="00C21991">
        <w:rPr>
          <w:rFonts w:eastAsia="MS Mincho"/>
        </w:rPr>
        <w:t>A SIP UA or SIP proxy may include the Additional-Identity header field to indicate:</w:t>
      </w:r>
    </w:p>
    <w:p w14:paraId="3AD87BB4" w14:textId="77777777" w:rsidR="00503AF7" w:rsidRPr="00C21991" w:rsidRDefault="00503AF7" w:rsidP="00503AF7">
      <w:pPr>
        <w:pStyle w:val="B1"/>
        <w:rPr>
          <w:rFonts w:eastAsia="MS Mincho"/>
        </w:rPr>
      </w:pPr>
      <w:r w:rsidRPr="00C21991">
        <w:rPr>
          <w:rFonts w:eastAsia="MS Mincho"/>
        </w:rPr>
        <w:t>-</w:t>
      </w:r>
      <w:r w:rsidRPr="00C21991">
        <w:rPr>
          <w:rFonts w:eastAsia="MS Mincho"/>
        </w:rPr>
        <w:tab/>
        <w:t>in the originating network, the identity to be used for originating requests when the originating user is subscribed to the multi-identity service; and</w:t>
      </w:r>
    </w:p>
    <w:p w14:paraId="1E0E8830" w14:textId="77777777" w:rsidR="00503AF7" w:rsidRPr="00C21991" w:rsidRDefault="00503AF7" w:rsidP="00503AF7">
      <w:pPr>
        <w:pStyle w:val="B1"/>
      </w:pPr>
      <w:r w:rsidRPr="00C21991">
        <w:rPr>
          <w:rFonts w:eastAsia="MS Mincho"/>
        </w:rPr>
        <w:t>-</w:t>
      </w:r>
      <w:r w:rsidRPr="00C21991">
        <w:rPr>
          <w:rFonts w:eastAsia="MS Mincho"/>
        </w:rPr>
        <w:tab/>
        <w:t>in the terminating network,</w:t>
      </w:r>
      <w:r w:rsidRPr="00C21991">
        <w:t xml:space="preserve"> the identity to which the terminating user is contacted </w:t>
      </w:r>
      <w:r w:rsidRPr="00C21991">
        <w:rPr>
          <w:rFonts w:eastAsia="MS Mincho"/>
        </w:rPr>
        <w:t>when the terminating user is subscribed to the multi-identity service.</w:t>
      </w:r>
    </w:p>
    <w:p w14:paraId="2E8B68DD" w14:textId="77777777" w:rsidR="00503AF7" w:rsidRPr="00C21991" w:rsidRDefault="00503AF7" w:rsidP="005D46C4">
      <w:pPr>
        <w:pStyle w:val="Heading4"/>
      </w:pPr>
      <w:bookmarkStart w:id="1680" w:name="_CR7_2_20_4"/>
      <w:bookmarkStart w:id="1681" w:name="_Toc210127875"/>
      <w:bookmarkEnd w:id="1680"/>
      <w:r w:rsidRPr="00C21991">
        <w:t>7.2.20.4</w:t>
      </w:r>
      <w:r w:rsidRPr="00C21991">
        <w:tab/>
        <w:t>Procedures at the UA</w:t>
      </w:r>
      <w:bookmarkEnd w:id="1681"/>
    </w:p>
    <w:p w14:paraId="3542AE71" w14:textId="77777777" w:rsidR="00503AF7" w:rsidRPr="00C21991" w:rsidRDefault="00503AF7" w:rsidP="00503AF7">
      <w:r w:rsidRPr="00C21991">
        <w:t>A SIP UA that</w:t>
      </w:r>
      <w:r w:rsidRPr="00C21991">
        <w:rPr>
          <w:lang w:eastAsia="ja-JP"/>
        </w:rPr>
        <w:t xml:space="preserve"> supports this extension may as part of its procedures insert the Additional-Identity header field prior to sending the request. The header field is populated with a value as specified in table </w:t>
      </w:r>
      <w:r w:rsidRPr="00C21991">
        <w:t>7.2.20.7-1</w:t>
      </w:r>
      <w:r w:rsidRPr="00C21991">
        <w:rPr>
          <w:lang w:eastAsia="ja-JP"/>
        </w:rPr>
        <w:t>.</w:t>
      </w:r>
    </w:p>
    <w:p w14:paraId="5A2AFBD1" w14:textId="77777777" w:rsidR="00503AF7" w:rsidRPr="00C21991" w:rsidRDefault="00503AF7" w:rsidP="005D46C4">
      <w:pPr>
        <w:pStyle w:val="Heading4"/>
      </w:pPr>
      <w:bookmarkStart w:id="1682" w:name="_CR7_2_20_5"/>
      <w:bookmarkStart w:id="1683" w:name="_Toc210127876"/>
      <w:bookmarkEnd w:id="1682"/>
      <w:r w:rsidRPr="00C21991">
        <w:t>7.2.20.5</w:t>
      </w:r>
      <w:r w:rsidRPr="00C21991">
        <w:tab/>
        <w:t>Procedures at the proxy</w:t>
      </w:r>
      <w:bookmarkEnd w:id="1683"/>
    </w:p>
    <w:p w14:paraId="3E0B67CE" w14:textId="77777777" w:rsidR="00503AF7" w:rsidRPr="00C21991" w:rsidRDefault="00503AF7" w:rsidP="00503AF7">
      <w:pPr>
        <w:rPr>
          <w:lang w:eastAsia="ja-JP"/>
        </w:rPr>
      </w:pPr>
      <w:r w:rsidRPr="00C21991">
        <w:rPr>
          <w:lang w:eastAsia="ja-JP"/>
        </w:rPr>
        <w:t>A SIP proxy that supports this extension and receives a request may as part of its procedures insert an Additional-Identity header field prior to forwarding the request. The header field is populated with a value as specified in table </w:t>
      </w:r>
      <w:r w:rsidRPr="00C21991">
        <w:t>7.2.20.7-1</w:t>
      </w:r>
      <w:r w:rsidRPr="00C21991">
        <w:rPr>
          <w:lang w:eastAsia="ja-JP"/>
        </w:rPr>
        <w:t>.</w:t>
      </w:r>
    </w:p>
    <w:p w14:paraId="569A0C5F" w14:textId="77777777" w:rsidR="00503AF7" w:rsidRPr="00C21991" w:rsidRDefault="00503AF7" w:rsidP="005D46C4">
      <w:pPr>
        <w:pStyle w:val="Heading4"/>
      </w:pPr>
      <w:bookmarkStart w:id="1684" w:name="_CR7_2_20_6"/>
      <w:bookmarkStart w:id="1685" w:name="_Toc210127877"/>
      <w:bookmarkEnd w:id="1684"/>
      <w:r w:rsidRPr="00C21991">
        <w:t>7.2.20.6</w:t>
      </w:r>
      <w:r w:rsidRPr="00C21991">
        <w:tab/>
        <w:t>Security considerations</w:t>
      </w:r>
      <w:bookmarkEnd w:id="1685"/>
    </w:p>
    <w:p w14:paraId="6ED97DBD" w14:textId="77777777" w:rsidR="00503AF7" w:rsidRPr="00C21991" w:rsidRDefault="00503AF7" w:rsidP="00503AF7">
      <w:r w:rsidRPr="00C21991">
        <w:t>Within a 3GPP environment, the Additional-Identity header field is exchanged between a SIP UA and a SIP proxy in the same network. The Additional-Identity header field may also be exchanged between networks when there is a trust relationship for the Additional-Identity header field.</w:t>
      </w:r>
    </w:p>
    <w:p w14:paraId="28B9A4B6" w14:textId="77777777" w:rsidR="00503AF7" w:rsidRPr="00C21991" w:rsidRDefault="00503AF7" w:rsidP="00503AF7">
      <w:r w:rsidRPr="00C21991">
        <w:t>A functional entity at the boundary of the trust domain will remove the Additional-Identity header field when SIP signalling crosses the boundary of the trust domain.</w:t>
      </w:r>
    </w:p>
    <w:p w14:paraId="74F0A711" w14:textId="77777777" w:rsidR="00503AF7" w:rsidRPr="00C21991" w:rsidRDefault="00503AF7" w:rsidP="005D46C4">
      <w:pPr>
        <w:pStyle w:val="Heading4"/>
      </w:pPr>
      <w:bookmarkStart w:id="1686" w:name="_CR7_2_20_7"/>
      <w:bookmarkStart w:id="1687" w:name="_Toc210127878"/>
      <w:bookmarkEnd w:id="1686"/>
      <w:r w:rsidRPr="00C21991">
        <w:t>7.2.20.7</w:t>
      </w:r>
      <w:r w:rsidRPr="00C21991">
        <w:tab/>
        <w:t>Syntax</w:t>
      </w:r>
      <w:bookmarkEnd w:id="1687"/>
    </w:p>
    <w:p w14:paraId="4F4625EB" w14:textId="77777777" w:rsidR="00503AF7" w:rsidRPr="00C21991" w:rsidRDefault="00503AF7" w:rsidP="00503AF7">
      <w:r w:rsidRPr="00C21991">
        <w:t xml:space="preserve">The syntax for </w:t>
      </w:r>
      <w:r w:rsidRPr="00C21991">
        <w:rPr>
          <w:rFonts w:eastAsia="SimSun"/>
          <w:lang w:eastAsia="zh-CN"/>
        </w:rPr>
        <w:t>Additional-Identity</w:t>
      </w:r>
      <w:r w:rsidRPr="00C21991">
        <w:t xml:space="preserve"> header field is specified in table 7.2.20.7-1.</w:t>
      </w:r>
    </w:p>
    <w:p w14:paraId="51299431" w14:textId="77777777" w:rsidR="00503AF7" w:rsidRPr="00C21991" w:rsidRDefault="00503AF7" w:rsidP="00503AF7">
      <w:pPr>
        <w:pStyle w:val="TH"/>
      </w:pPr>
      <w:bookmarkStart w:id="1688" w:name="_CRTable7_2_20_71"/>
      <w:r w:rsidRPr="00C21991">
        <w:t>Table </w:t>
      </w:r>
      <w:bookmarkEnd w:id="1688"/>
      <w:r w:rsidRPr="00C21991">
        <w:t xml:space="preserve">7.2.20.7-1: Syntax </w:t>
      </w:r>
      <w:r w:rsidRPr="00C21991">
        <w:rPr>
          <w:rFonts w:eastAsia="SimSun"/>
          <w:lang w:eastAsia="zh-CN"/>
        </w:rPr>
        <w:t>of the Additional-Identity Header Field</w:t>
      </w:r>
    </w:p>
    <w:p w14:paraId="43270440" w14:textId="77777777" w:rsidR="00503AF7" w:rsidRPr="00C21991" w:rsidRDefault="00503AF7" w:rsidP="00503AF7">
      <w:pPr>
        <w:pStyle w:val="PL"/>
        <w:keepNext/>
        <w:keepLines/>
        <w:pBdr>
          <w:top w:val="single" w:sz="4" w:space="1" w:color="auto"/>
          <w:left w:val="single" w:sz="4" w:space="4" w:color="auto"/>
          <w:bottom w:val="single" w:sz="4" w:space="1" w:color="auto"/>
          <w:right w:val="single" w:sz="4" w:space="4" w:color="auto"/>
        </w:pBdr>
      </w:pPr>
    </w:p>
    <w:p w14:paraId="4ADAED08" w14:textId="77777777" w:rsidR="00503AF7" w:rsidRPr="00C21991" w:rsidRDefault="00503AF7" w:rsidP="00503AF7">
      <w:pPr>
        <w:pStyle w:val="PL"/>
        <w:keepNext/>
        <w:keepLines/>
        <w:pBdr>
          <w:top w:val="single" w:sz="4" w:space="1" w:color="auto"/>
          <w:left w:val="single" w:sz="4" w:space="4" w:color="auto"/>
          <w:bottom w:val="single" w:sz="4" w:space="1" w:color="auto"/>
          <w:right w:val="single" w:sz="4" w:space="4" w:color="auto"/>
        </w:pBdr>
      </w:pPr>
      <w:r w:rsidRPr="00C21991">
        <w:t>Additional-Identity  = "Additional-Identity" HCOLON id-spec / token</w:t>
      </w:r>
    </w:p>
    <w:p w14:paraId="4BC42752" w14:textId="77777777" w:rsidR="00503AF7" w:rsidRPr="00C21991" w:rsidRDefault="00503AF7" w:rsidP="00503AF7">
      <w:pPr>
        <w:pStyle w:val="PL"/>
        <w:keepNext/>
        <w:keepLines/>
        <w:pBdr>
          <w:top w:val="single" w:sz="4" w:space="1" w:color="auto"/>
          <w:left w:val="single" w:sz="4" w:space="4" w:color="auto"/>
          <w:bottom w:val="single" w:sz="4" w:space="1" w:color="auto"/>
          <w:right w:val="single" w:sz="4" w:space="4" w:color="auto"/>
        </w:pBdr>
      </w:pPr>
      <w:r w:rsidRPr="00C21991">
        <w:t>id-spec              = name-</w:t>
      </w:r>
      <w:proofErr w:type="spellStart"/>
      <w:r w:rsidRPr="00C21991">
        <w:t>addr</w:t>
      </w:r>
      <w:proofErr w:type="spellEnd"/>
      <w:r w:rsidRPr="00C21991">
        <w:t xml:space="preserve"> *(SEMI (id-param))</w:t>
      </w:r>
    </w:p>
    <w:p w14:paraId="3F253F58" w14:textId="77777777" w:rsidR="00503AF7" w:rsidRPr="00C21991" w:rsidRDefault="00503AF7" w:rsidP="00503AF7">
      <w:pPr>
        <w:pStyle w:val="PL"/>
        <w:keepNext/>
        <w:keepLines/>
        <w:pBdr>
          <w:top w:val="single" w:sz="4" w:space="1" w:color="auto"/>
          <w:left w:val="single" w:sz="4" w:space="4" w:color="auto"/>
          <w:bottom w:val="single" w:sz="4" w:space="1" w:color="auto"/>
          <w:right w:val="single" w:sz="4" w:space="4" w:color="auto"/>
        </w:pBdr>
      </w:pPr>
      <w:r w:rsidRPr="00C21991">
        <w:t>id-param             = generic-param</w:t>
      </w:r>
    </w:p>
    <w:p w14:paraId="12FBE28C" w14:textId="77777777" w:rsidR="00503AF7" w:rsidRPr="00C21991" w:rsidRDefault="00503AF7" w:rsidP="00503AF7">
      <w:pPr>
        <w:pStyle w:val="PL"/>
        <w:keepNext/>
        <w:keepLines/>
        <w:pBdr>
          <w:top w:val="single" w:sz="4" w:space="1" w:color="auto"/>
          <w:left w:val="single" w:sz="4" w:space="4" w:color="auto"/>
          <w:bottom w:val="single" w:sz="4" w:space="1" w:color="auto"/>
          <w:right w:val="single" w:sz="4" w:space="4" w:color="auto"/>
        </w:pBdr>
      </w:pPr>
    </w:p>
    <w:p w14:paraId="642EC496" w14:textId="77777777" w:rsidR="00503AF7" w:rsidRPr="00C21991" w:rsidRDefault="00503AF7" w:rsidP="00503AF7"/>
    <w:p w14:paraId="7138A361" w14:textId="77777777" w:rsidR="00503AF7" w:rsidRPr="00C21991" w:rsidRDefault="00503AF7" w:rsidP="005D46C4">
      <w:pPr>
        <w:pStyle w:val="Heading4"/>
      </w:pPr>
      <w:bookmarkStart w:id="1689" w:name="_CR7_2_20_8"/>
      <w:bookmarkStart w:id="1690" w:name="_Toc210127879"/>
      <w:bookmarkEnd w:id="1689"/>
      <w:r w:rsidRPr="00C21991">
        <w:t>7.2.20.8</w:t>
      </w:r>
      <w:r w:rsidRPr="00C21991">
        <w:tab/>
        <w:t>Examples of usage</w:t>
      </w:r>
      <w:bookmarkEnd w:id="1690"/>
    </w:p>
    <w:p w14:paraId="24E0A7DE" w14:textId="77777777" w:rsidR="00503AF7" w:rsidRPr="00C21991" w:rsidRDefault="00503AF7" w:rsidP="00503AF7">
      <w:r w:rsidRPr="00C21991">
        <w:t>A node in the originating network, such as a UA, can use the Additional-Identity header field to provide to a multi-identity service the information about which identity of the originating user is to be used for this originating request.</w:t>
      </w:r>
    </w:p>
    <w:p w14:paraId="5994AB37" w14:textId="77777777" w:rsidR="00503AF7" w:rsidRPr="00C21991" w:rsidRDefault="00503AF7" w:rsidP="00503AF7">
      <w:r w:rsidRPr="00C21991">
        <w:t>A node in the terminating network, such as an application server, when performing the multi-identity service for a terminating user, can insert the Additional-Identity header field to provide information about which identity of the terminating user is to be used as a contacted identity.</w:t>
      </w:r>
    </w:p>
    <w:p w14:paraId="37794655" w14:textId="77777777" w:rsidR="00A22B7F" w:rsidRPr="00C21991" w:rsidRDefault="00A22B7F" w:rsidP="005D46C4">
      <w:pPr>
        <w:pStyle w:val="Heading3"/>
      </w:pPr>
      <w:bookmarkStart w:id="1691" w:name="_CR7_2_21"/>
      <w:bookmarkStart w:id="1692" w:name="_Toc210127880"/>
      <w:bookmarkEnd w:id="1691"/>
      <w:r w:rsidRPr="00C21991">
        <w:t>7.2.21</w:t>
      </w:r>
      <w:r w:rsidRPr="00C21991">
        <w:tab/>
        <w:t>Definition of Priority-</w:t>
      </w:r>
      <w:proofErr w:type="spellStart"/>
      <w:r w:rsidRPr="00C21991">
        <w:t>Verstat</w:t>
      </w:r>
      <w:proofErr w:type="spellEnd"/>
      <w:r w:rsidRPr="00C21991">
        <w:t xml:space="preserve"> header field</w:t>
      </w:r>
      <w:bookmarkEnd w:id="1692"/>
    </w:p>
    <w:p w14:paraId="428BED31" w14:textId="77777777" w:rsidR="00A22B7F" w:rsidRPr="00C21991" w:rsidRDefault="00A22B7F" w:rsidP="005D46C4">
      <w:pPr>
        <w:pStyle w:val="Heading4"/>
      </w:pPr>
      <w:bookmarkStart w:id="1693" w:name="_CR7_2_21_1"/>
      <w:bookmarkStart w:id="1694" w:name="_Toc210127881"/>
      <w:bookmarkEnd w:id="1693"/>
      <w:r w:rsidRPr="00C21991">
        <w:t>7.2.21.1</w:t>
      </w:r>
      <w:r w:rsidRPr="00C21991">
        <w:tab/>
        <w:t>Introduction</w:t>
      </w:r>
      <w:bookmarkEnd w:id="1694"/>
    </w:p>
    <w:p w14:paraId="0D174121" w14:textId="77777777" w:rsidR="00A22B7F" w:rsidRPr="00C21991" w:rsidRDefault="00A22B7F" w:rsidP="00A22B7F">
      <w:r w:rsidRPr="00C21991">
        <w:t>IANA registry: Header Fields registry for the Session Initiation Protocol (SIP)</w:t>
      </w:r>
    </w:p>
    <w:p w14:paraId="502A37AC" w14:textId="77777777" w:rsidR="00A22B7F" w:rsidRPr="00C21991" w:rsidRDefault="00A22B7F" w:rsidP="00A22B7F">
      <w:pPr>
        <w:rPr>
          <w:rFonts w:eastAsia="SimSun"/>
          <w:lang w:eastAsia="zh-CN"/>
        </w:rPr>
      </w:pPr>
      <w:r w:rsidRPr="00C21991">
        <w:t>Header field name: Priority-</w:t>
      </w:r>
      <w:proofErr w:type="spellStart"/>
      <w:r w:rsidRPr="00C21991">
        <w:t>Verstat</w:t>
      </w:r>
      <w:proofErr w:type="spellEnd"/>
    </w:p>
    <w:p w14:paraId="7EA6B386" w14:textId="77777777" w:rsidR="00A22B7F" w:rsidRPr="00C21991" w:rsidRDefault="00A22B7F" w:rsidP="00A22B7F">
      <w:pPr>
        <w:rPr>
          <w:rFonts w:eastAsia="SimSun"/>
          <w:lang w:eastAsia="zh-CN"/>
        </w:rPr>
      </w:pPr>
      <w:r w:rsidRPr="00C21991">
        <w:rPr>
          <w:rFonts w:eastAsia="SimSun"/>
          <w:lang w:eastAsia="zh-CN"/>
        </w:rPr>
        <w:t xml:space="preserve">Usage: The </w:t>
      </w:r>
      <w:r w:rsidRPr="00C21991">
        <w:t>Priority-</w:t>
      </w:r>
      <w:proofErr w:type="spellStart"/>
      <w:r w:rsidRPr="00C21991">
        <w:t>Verstat</w:t>
      </w:r>
      <w:proofErr w:type="spellEnd"/>
      <w:r w:rsidRPr="00C21991">
        <w:rPr>
          <w:rFonts w:eastAsia="SimSun"/>
          <w:lang w:eastAsia="zh-CN"/>
        </w:rPr>
        <w:t xml:space="preserve"> header field is used only for informative purposes.</w:t>
      </w:r>
    </w:p>
    <w:p w14:paraId="5C42070D" w14:textId="77777777" w:rsidR="00A22B7F" w:rsidRPr="00C21991" w:rsidRDefault="00A22B7F" w:rsidP="00A22B7F">
      <w:r w:rsidRPr="00C21991">
        <w:t>Header field specification reference: 3GPP TS 24.229, http://www.3gpp.org/ftp/Specs/archive/24_series/24.229/</w:t>
      </w:r>
    </w:p>
    <w:p w14:paraId="6C1562CC" w14:textId="77777777" w:rsidR="0064041C" w:rsidRPr="00C21991" w:rsidRDefault="0064041C" w:rsidP="0064041C">
      <w:r w:rsidRPr="00C21991">
        <w:t>When a node has performed verification of a Resource-Priority header field and of a header field value "</w:t>
      </w:r>
      <w:proofErr w:type="spellStart"/>
      <w:r w:rsidRPr="00C21991">
        <w:t>psap</w:t>
      </w:r>
      <w:proofErr w:type="spellEnd"/>
      <w:r w:rsidRPr="00C21991">
        <w:t>-callback" of a Priority header field (if present) in an incoming request, the node can inform a downstream node whether the Resource-Priority header field and the header field value "</w:t>
      </w:r>
      <w:proofErr w:type="spellStart"/>
      <w:r w:rsidRPr="00C21991">
        <w:t>psap</w:t>
      </w:r>
      <w:proofErr w:type="spellEnd"/>
      <w:r w:rsidRPr="00C21991">
        <w:t xml:space="preserve">-callback" of the Priority header field (if present) was populated by an authorized entity and can be trusted. A downstream node can use </w:t>
      </w:r>
      <w:proofErr w:type="spellStart"/>
      <w:r w:rsidRPr="00C21991">
        <w:t>use</w:t>
      </w:r>
      <w:proofErr w:type="spellEnd"/>
      <w:r w:rsidRPr="00C21991">
        <w:t xml:space="preserve"> this information to determine whether the call should be treated according to the priority level indicated in the Resource-Priority header field and (if the Priority header field was present) whether the call should be treated as emergency call back.</w:t>
      </w:r>
    </w:p>
    <w:p w14:paraId="0B7C2D97" w14:textId="77777777" w:rsidR="00A22B7F" w:rsidRPr="00C21991" w:rsidRDefault="00A22B7F" w:rsidP="005D46C4">
      <w:pPr>
        <w:pStyle w:val="Heading4"/>
      </w:pPr>
      <w:bookmarkStart w:id="1695" w:name="_CR7_2_21_2"/>
      <w:bookmarkStart w:id="1696" w:name="_Toc210127882"/>
      <w:bookmarkEnd w:id="1695"/>
      <w:r w:rsidRPr="00C21991">
        <w:t>7.2.21.2</w:t>
      </w:r>
      <w:r w:rsidRPr="00C21991">
        <w:tab/>
        <w:t>Applicability statement for the Priority-</w:t>
      </w:r>
      <w:proofErr w:type="spellStart"/>
      <w:r w:rsidRPr="00C21991">
        <w:t>Verstat</w:t>
      </w:r>
      <w:proofErr w:type="spellEnd"/>
      <w:r w:rsidRPr="00C21991">
        <w:t xml:space="preserve"> header field</w:t>
      </w:r>
      <w:bookmarkEnd w:id="1696"/>
    </w:p>
    <w:p w14:paraId="35EDA889" w14:textId="77777777" w:rsidR="00A22B7F" w:rsidRPr="00C21991" w:rsidRDefault="00A22B7F" w:rsidP="00A22B7F">
      <w:r w:rsidRPr="00C21991">
        <w:t>The Priority-</w:t>
      </w:r>
      <w:proofErr w:type="spellStart"/>
      <w:r w:rsidRPr="00C21991">
        <w:t>Verstat</w:t>
      </w:r>
      <w:proofErr w:type="spellEnd"/>
      <w:r w:rsidRPr="00C21991">
        <w:t xml:space="preserve"> header field is applicable within a single private administrative domain or between different administrative domains.</w:t>
      </w:r>
    </w:p>
    <w:p w14:paraId="79676FD3" w14:textId="77777777" w:rsidR="00A22B7F" w:rsidRPr="00C21991" w:rsidRDefault="00A22B7F" w:rsidP="00A22B7F">
      <w:r w:rsidRPr="00C21991">
        <w:t>The Priority-</w:t>
      </w:r>
      <w:proofErr w:type="spellStart"/>
      <w:r w:rsidRPr="00C21991">
        <w:t>Verstat</w:t>
      </w:r>
      <w:proofErr w:type="spellEnd"/>
      <w:r w:rsidRPr="00C21991">
        <w:t xml:space="preserve"> header field is applicable when a node has performed authentication of a Resource-Priority header field and a header field value "</w:t>
      </w:r>
      <w:proofErr w:type="spellStart"/>
      <w:r w:rsidRPr="00C21991">
        <w:t>psap</w:t>
      </w:r>
      <w:proofErr w:type="spellEnd"/>
      <w:r w:rsidRPr="00C21991">
        <w:t>-callback" of a Priority header field in an incoming request.</w:t>
      </w:r>
    </w:p>
    <w:p w14:paraId="1039EC9D" w14:textId="77777777" w:rsidR="00A22B7F" w:rsidRPr="00C21991" w:rsidRDefault="00A22B7F" w:rsidP="005D46C4">
      <w:pPr>
        <w:pStyle w:val="Heading4"/>
      </w:pPr>
      <w:bookmarkStart w:id="1697" w:name="_CR7_2_21_3"/>
      <w:bookmarkStart w:id="1698" w:name="_Toc210127883"/>
      <w:bookmarkEnd w:id="1697"/>
      <w:r w:rsidRPr="00C21991">
        <w:t>7.2.21.3</w:t>
      </w:r>
      <w:r w:rsidRPr="00C21991">
        <w:tab/>
        <w:t>Usage of the Priority-</w:t>
      </w:r>
      <w:proofErr w:type="spellStart"/>
      <w:r w:rsidRPr="00C21991">
        <w:t>Verstat</w:t>
      </w:r>
      <w:proofErr w:type="spellEnd"/>
      <w:r w:rsidRPr="00C21991">
        <w:t xml:space="preserve"> header field</w:t>
      </w:r>
      <w:bookmarkEnd w:id="1698"/>
    </w:p>
    <w:p w14:paraId="1936F95C" w14:textId="77777777" w:rsidR="00A22B7F" w:rsidRPr="00C21991" w:rsidRDefault="00A22B7F" w:rsidP="00A22B7F">
      <w:r w:rsidRPr="00C21991">
        <w:t>The Priority-</w:t>
      </w:r>
      <w:proofErr w:type="spellStart"/>
      <w:r w:rsidRPr="00C21991">
        <w:t>Verstat</w:t>
      </w:r>
      <w:proofErr w:type="spellEnd"/>
      <w:r w:rsidRPr="00C21991">
        <w:t xml:space="preserve"> header field is used to indicate the verification status of the Resource-Priority header field and optionally the header field value "</w:t>
      </w:r>
      <w:proofErr w:type="spellStart"/>
      <w:r w:rsidRPr="00C21991">
        <w:t>psap</w:t>
      </w:r>
      <w:proofErr w:type="spellEnd"/>
      <w:r w:rsidRPr="00C21991">
        <w:t>-callback" of the Priority header field.</w:t>
      </w:r>
    </w:p>
    <w:p w14:paraId="6D090C58" w14:textId="77777777" w:rsidR="00A22B7F" w:rsidRPr="00C21991" w:rsidRDefault="00A22B7F" w:rsidP="005D46C4">
      <w:pPr>
        <w:pStyle w:val="Heading4"/>
      </w:pPr>
      <w:bookmarkStart w:id="1699" w:name="_CR7_2_21_4"/>
      <w:bookmarkStart w:id="1700" w:name="_Toc210127884"/>
      <w:bookmarkEnd w:id="1699"/>
      <w:r w:rsidRPr="00C21991">
        <w:t>7.2.21.4</w:t>
      </w:r>
      <w:r w:rsidRPr="00C21991">
        <w:tab/>
        <w:t>Procedures at the UA</w:t>
      </w:r>
      <w:bookmarkEnd w:id="1700"/>
    </w:p>
    <w:p w14:paraId="0F2B8894" w14:textId="77777777" w:rsidR="00A22B7F" w:rsidRPr="00C21991" w:rsidRDefault="00A22B7F" w:rsidP="00A22B7F">
      <w:r w:rsidRPr="00C21991">
        <w:t>There are no specific procedures specified for a UA.</w:t>
      </w:r>
    </w:p>
    <w:p w14:paraId="14234BF1" w14:textId="77777777" w:rsidR="00A22B7F" w:rsidRPr="00C21991" w:rsidRDefault="00A22B7F" w:rsidP="005D46C4">
      <w:pPr>
        <w:pStyle w:val="Heading4"/>
      </w:pPr>
      <w:bookmarkStart w:id="1701" w:name="_CR7_2_21_5"/>
      <w:bookmarkStart w:id="1702" w:name="_Toc210127885"/>
      <w:bookmarkEnd w:id="1701"/>
      <w:r w:rsidRPr="00C21991">
        <w:t>7.2.21.5</w:t>
      </w:r>
      <w:r w:rsidRPr="00C21991">
        <w:tab/>
        <w:t>Procedures at the proxy</w:t>
      </w:r>
      <w:bookmarkEnd w:id="1702"/>
    </w:p>
    <w:p w14:paraId="29251C8B" w14:textId="77777777" w:rsidR="00A22B7F" w:rsidRPr="00C21991" w:rsidRDefault="00A22B7F" w:rsidP="00A22B7F">
      <w:pPr>
        <w:rPr>
          <w:lang w:eastAsia="ja-JP"/>
        </w:rPr>
      </w:pPr>
      <w:r w:rsidRPr="00C21991">
        <w:rPr>
          <w:lang w:eastAsia="ja-JP"/>
        </w:rPr>
        <w:t xml:space="preserve">A SIP proxy that supports this extension and receives a request may as part of its procedures insert a </w:t>
      </w:r>
      <w:r w:rsidRPr="00C21991">
        <w:t>Priority-</w:t>
      </w:r>
      <w:proofErr w:type="spellStart"/>
      <w:r w:rsidRPr="00C21991">
        <w:t>Verstat</w:t>
      </w:r>
      <w:proofErr w:type="spellEnd"/>
      <w:r w:rsidRPr="00C21991">
        <w:rPr>
          <w:lang w:eastAsia="ja-JP"/>
        </w:rPr>
        <w:t xml:space="preserve"> header field prior to forwarding the request. The header field is populated as specified in table 7.2.</w:t>
      </w:r>
      <w:r w:rsidR="00015F17" w:rsidRPr="00C21991">
        <w:rPr>
          <w:lang w:eastAsia="ja-JP"/>
        </w:rPr>
        <w:t>21</w:t>
      </w:r>
      <w:r w:rsidRPr="00C21991">
        <w:rPr>
          <w:lang w:eastAsia="ja-JP"/>
        </w:rPr>
        <w:t>-1.</w:t>
      </w:r>
    </w:p>
    <w:p w14:paraId="0FC4B89F" w14:textId="77777777" w:rsidR="00A22B7F" w:rsidRPr="00C21991" w:rsidRDefault="00A22B7F" w:rsidP="005D46C4">
      <w:pPr>
        <w:pStyle w:val="Heading4"/>
      </w:pPr>
      <w:bookmarkStart w:id="1703" w:name="_CR7_2_21_6"/>
      <w:bookmarkStart w:id="1704" w:name="_Toc210127886"/>
      <w:bookmarkEnd w:id="1703"/>
      <w:r w:rsidRPr="00C21991">
        <w:t>7.2.21.6</w:t>
      </w:r>
      <w:r w:rsidRPr="00C21991">
        <w:tab/>
        <w:t>Security considerations</w:t>
      </w:r>
      <w:bookmarkEnd w:id="1704"/>
    </w:p>
    <w:p w14:paraId="08EB611D" w14:textId="77777777" w:rsidR="00A22B7F" w:rsidRPr="00C21991" w:rsidRDefault="00A22B7F" w:rsidP="00A22B7F">
      <w:r w:rsidRPr="00C21991">
        <w:t>A UE is not expected to receive this information.</w:t>
      </w:r>
    </w:p>
    <w:p w14:paraId="48F95599" w14:textId="77777777" w:rsidR="00A22B7F" w:rsidRPr="00C21991" w:rsidRDefault="00A22B7F" w:rsidP="005D46C4">
      <w:pPr>
        <w:pStyle w:val="Heading4"/>
      </w:pPr>
      <w:bookmarkStart w:id="1705" w:name="_CR7_2_21_7"/>
      <w:bookmarkStart w:id="1706" w:name="_Toc210127887"/>
      <w:bookmarkEnd w:id="1705"/>
      <w:r w:rsidRPr="00C21991">
        <w:t>7.2.21.7</w:t>
      </w:r>
      <w:r w:rsidRPr="00C21991">
        <w:tab/>
        <w:t>Syntax</w:t>
      </w:r>
      <w:bookmarkEnd w:id="1706"/>
    </w:p>
    <w:p w14:paraId="2055B40A" w14:textId="77777777" w:rsidR="00A22B7F" w:rsidRPr="00C21991" w:rsidRDefault="00A22B7F" w:rsidP="00A22B7F">
      <w:r w:rsidRPr="00C21991">
        <w:t>The syntax for Priority-</w:t>
      </w:r>
      <w:proofErr w:type="spellStart"/>
      <w:r w:rsidRPr="00C21991">
        <w:t>Verstat</w:t>
      </w:r>
      <w:proofErr w:type="spellEnd"/>
      <w:r w:rsidRPr="00C21991">
        <w:t xml:space="preserve"> header field is specified in table 7.2.21-1.</w:t>
      </w:r>
    </w:p>
    <w:p w14:paraId="12E894DD" w14:textId="77777777" w:rsidR="00A22B7F" w:rsidRPr="00C21991" w:rsidRDefault="00A22B7F" w:rsidP="00A22B7F">
      <w:pPr>
        <w:pStyle w:val="TH"/>
      </w:pPr>
      <w:bookmarkStart w:id="1707" w:name="_CRTable7_2_211"/>
      <w:r w:rsidRPr="00C21991">
        <w:t>Table </w:t>
      </w:r>
      <w:bookmarkEnd w:id="1707"/>
      <w:r w:rsidRPr="00C21991">
        <w:t>7.2.21-1: Syntax of Priority-</w:t>
      </w:r>
      <w:proofErr w:type="spellStart"/>
      <w:r w:rsidRPr="00C21991">
        <w:t>Verstat</w:t>
      </w:r>
      <w:proofErr w:type="spellEnd"/>
    </w:p>
    <w:p w14:paraId="7FA3A2B8" w14:textId="77777777" w:rsidR="00A22B7F" w:rsidRPr="00C21991" w:rsidRDefault="00A22B7F" w:rsidP="00A22B7F">
      <w:pPr>
        <w:pStyle w:val="PL"/>
        <w:keepNext/>
        <w:keepLines/>
        <w:pBdr>
          <w:top w:val="single" w:sz="4" w:space="1" w:color="auto"/>
          <w:left w:val="single" w:sz="4" w:space="4" w:color="auto"/>
          <w:bottom w:val="single" w:sz="4" w:space="1" w:color="auto"/>
          <w:right w:val="single" w:sz="4" w:space="4" w:color="auto"/>
        </w:pBdr>
      </w:pPr>
    </w:p>
    <w:p w14:paraId="43A67523" w14:textId="77777777" w:rsidR="00A22B7F" w:rsidRPr="00C21991" w:rsidRDefault="00A22B7F" w:rsidP="00A22B7F">
      <w:pPr>
        <w:pStyle w:val="PL"/>
        <w:keepNext/>
        <w:keepLines/>
        <w:pBdr>
          <w:top w:val="single" w:sz="4" w:space="1" w:color="auto"/>
          <w:left w:val="single" w:sz="4" w:space="4" w:color="auto"/>
          <w:bottom w:val="single" w:sz="4" w:space="1" w:color="auto"/>
          <w:right w:val="single" w:sz="4" w:space="4" w:color="auto"/>
        </w:pBdr>
      </w:pPr>
      <w:r w:rsidRPr="00C21991">
        <w:t>Priority-</w:t>
      </w:r>
      <w:proofErr w:type="spellStart"/>
      <w:r w:rsidRPr="00C21991">
        <w:t>Verstat</w:t>
      </w:r>
      <w:proofErr w:type="spellEnd"/>
      <w:r w:rsidRPr="00C21991">
        <w:t xml:space="preserve"> = "Priority-</w:t>
      </w:r>
      <w:proofErr w:type="spellStart"/>
      <w:r w:rsidRPr="00C21991">
        <w:t>Verstat</w:t>
      </w:r>
      <w:proofErr w:type="spellEnd"/>
      <w:r w:rsidRPr="00C21991">
        <w:t xml:space="preserve">" HCOLON </w:t>
      </w:r>
      <w:proofErr w:type="spellStart"/>
      <w:r w:rsidRPr="00C21991">
        <w:t>verstat</w:t>
      </w:r>
      <w:proofErr w:type="spellEnd"/>
      <w:r w:rsidRPr="00C21991">
        <w:t>-value</w:t>
      </w:r>
    </w:p>
    <w:p w14:paraId="63E8A923" w14:textId="77777777" w:rsidR="00A22B7F" w:rsidRPr="00C21991" w:rsidRDefault="00A22B7F" w:rsidP="00A22B7F">
      <w:pPr>
        <w:pStyle w:val="PL"/>
        <w:keepNext/>
        <w:keepLines/>
        <w:pBdr>
          <w:top w:val="single" w:sz="4" w:space="1" w:color="auto"/>
          <w:left w:val="single" w:sz="4" w:space="4" w:color="auto"/>
          <w:bottom w:val="single" w:sz="4" w:space="1" w:color="auto"/>
          <w:right w:val="single" w:sz="4" w:space="4" w:color="auto"/>
        </w:pBdr>
      </w:pPr>
      <w:proofErr w:type="spellStart"/>
      <w:r w:rsidRPr="00C21991">
        <w:t>verstat</w:t>
      </w:r>
      <w:proofErr w:type="spellEnd"/>
      <w:r w:rsidRPr="00C21991">
        <w:t>-value    = "RPH-Validation-Passed" / "RPH-Validation-Failed" / "No-RPH-Validation" /</w:t>
      </w:r>
      <w:r w:rsidRPr="00C21991">
        <w:br/>
        <w:t xml:space="preserve">                   "ECB-RPH-Validation-Passed" / "ECB-RPH-Validation-Failed" / "No-ECB-RPH-Validation" / other-value</w:t>
      </w:r>
    </w:p>
    <w:p w14:paraId="6FAD935B" w14:textId="77777777" w:rsidR="00A22B7F" w:rsidRPr="00C21991" w:rsidRDefault="00A22B7F" w:rsidP="00A22B7F">
      <w:pPr>
        <w:pStyle w:val="PL"/>
        <w:keepNext/>
        <w:keepLines/>
        <w:pBdr>
          <w:top w:val="single" w:sz="4" w:space="1" w:color="auto"/>
          <w:left w:val="single" w:sz="4" w:space="4" w:color="auto"/>
          <w:bottom w:val="single" w:sz="4" w:space="1" w:color="auto"/>
          <w:right w:val="single" w:sz="4" w:space="4" w:color="auto"/>
        </w:pBdr>
      </w:pPr>
      <w:r w:rsidRPr="00C21991">
        <w:t>other-value      = token</w:t>
      </w:r>
    </w:p>
    <w:p w14:paraId="70FAFC9F" w14:textId="77777777" w:rsidR="00A22B7F" w:rsidRPr="00C21991" w:rsidRDefault="00A22B7F" w:rsidP="00A22B7F"/>
    <w:p w14:paraId="67BA559F" w14:textId="77777777" w:rsidR="00A22B7F" w:rsidRPr="00C21991" w:rsidRDefault="00A22B7F" w:rsidP="005D46C4">
      <w:pPr>
        <w:pStyle w:val="Heading4"/>
      </w:pPr>
      <w:bookmarkStart w:id="1708" w:name="_CR7_2_21_8"/>
      <w:bookmarkStart w:id="1709" w:name="_Toc210127888"/>
      <w:bookmarkEnd w:id="1708"/>
      <w:r w:rsidRPr="00C21991">
        <w:t>7.2.21.8</w:t>
      </w:r>
      <w:r w:rsidRPr="00C21991">
        <w:tab/>
        <w:t>Examples of usage</w:t>
      </w:r>
      <w:bookmarkEnd w:id="1709"/>
    </w:p>
    <w:p w14:paraId="7273AA52" w14:textId="77777777" w:rsidR="00A22B7F" w:rsidRPr="00C21991" w:rsidRDefault="00A22B7F" w:rsidP="00A22B7F">
      <w:r w:rsidRPr="00C21991">
        <w:t>The Priority-</w:t>
      </w:r>
      <w:proofErr w:type="spellStart"/>
      <w:r w:rsidRPr="00C21991">
        <w:t>Verstat</w:t>
      </w:r>
      <w:proofErr w:type="spellEnd"/>
      <w:r w:rsidRPr="00C21991">
        <w:rPr>
          <w:lang w:eastAsia="ja-JP"/>
        </w:rPr>
        <w:t xml:space="preserve"> header field</w:t>
      </w:r>
      <w:r w:rsidRPr="00C21991">
        <w:t xml:space="preserve"> is used in networks which have requirements on authentication of a Resource-Priority header field and a header field value "</w:t>
      </w:r>
      <w:proofErr w:type="spellStart"/>
      <w:r w:rsidRPr="00C21991">
        <w:t>psap</w:t>
      </w:r>
      <w:proofErr w:type="spellEnd"/>
      <w:r w:rsidRPr="00C21991">
        <w:t>-callback" of a Priority header field to authenticate content of the Resource-Priority header field and the header field value "</w:t>
      </w:r>
      <w:proofErr w:type="spellStart"/>
      <w:r w:rsidRPr="00C21991">
        <w:t>psap</w:t>
      </w:r>
      <w:proofErr w:type="spellEnd"/>
      <w:r w:rsidRPr="00C21991">
        <w:t>-callback" of the Priority header field.</w:t>
      </w:r>
    </w:p>
    <w:p w14:paraId="5A5A0BC4" w14:textId="77777777" w:rsidR="00740CA4" w:rsidRPr="00C21991" w:rsidRDefault="00740CA4" w:rsidP="00740CA4">
      <w:pPr>
        <w:pStyle w:val="Heading3"/>
      </w:pPr>
      <w:bookmarkStart w:id="1710" w:name="_CR7_2_22"/>
      <w:bookmarkStart w:id="1711" w:name="_Toc210127889"/>
      <w:bookmarkEnd w:id="1710"/>
      <w:r w:rsidRPr="00C21991">
        <w:t>7.2.22</w:t>
      </w:r>
      <w:r w:rsidRPr="00C21991">
        <w:tab/>
        <w:t>Definition of Handover-Info header field</w:t>
      </w:r>
      <w:bookmarkEnd w:id="1711"/>
    </w:p>
    <w:p w14:paraId="4B824155" w14:textId="77777777" w:rsidR="00740CA4" w:rsidRPr="00C21991" w:rsidRDefault="00740CA4" w:rsidP="00740CA4">
      <w:pPr>
        <w:pStyle w:val="EditorsNote"/>
        <w:rPr>
          <w:lang w:eastAsia="ja-JP"/>
        </w:rPr>
      </w:pPr>
      <w:r w:rsidRPr="00C21991">
        <w:t xml:space="preserve">Editor's note: </w:t>
      </w:r>
      <w:r w:rsidRPr="00C21991">
        <w:rPr>
          <w:rFonts w:hint="eastAsia"/>
          <w:lang w:eastAsia="ja-JP"/>
        </w:rPr>
        <w:t>[</w:t>
      </w:r>
      <w:r w:rsidRPr="00C21991">
        <w:t>WI: TEI18, CR 6585</w:t>
      </w:r>
      <w:r w:rsidRPr="00C21991">
        <w:rPr>
          <w:rFonts w:hint="eastAsia"/>
          <w:lang w:eastAsia="ja-JP"/>
        </w:rPr>
        <w:t>]</w:t>
      </w:r>
      <w:r w:rsidRPr="00C21991">
        <w:rPr>
          <w:lang w:eastAsia="ja-JP"/>
        </w:rPr>
        <w:t xml:space="preserve"> as per RFC 5727 an IETF expert review is needed in order to obtain the IANA registration of this header field.</w:t>
      </w:r>
    </w:p>
    <w:p w14:paraId="5F113FA1" w14:textId="77777777" w:rsidR="00740CA4" w:rsidRPr="00C21991" w:rsidRDefault="00740CA4" w:rsidP="00740CA4">
      <w:pPr>
        <w:pStyle w:val="Heading4"/>
      </w:pPr>
      <w:bookmarkStart w:id="1712" w:name="_CR7_2_22_1"/>
      <w:bookmarkStart w:id="1713" w:name="_Toc106889175"/>
      <w:bookmarkStart w:id="1714" w:name="_Toc210127890"/>
      <w:bookmarkEnd w:id="1712"/>
      <w:r w:rsidRPr="00C21991">
        <w:t>7.2.22.1</w:t>
      </w:r>
      <w:r w:rsidRPr="00C21991">
        <w:tab/>
        <w:t>Introduction</w:t>
      </w:r>
      <w:bookmarkEnd w:id="1713"/>
      <w:bookmarkEnd w:id="1714"/>
    </w:p>
    <w:p w14:paraId="33C2F6F4" w14:textId="77777777" w:rsidR="00740CA4" w:rsidRPr="00C21991" w:rsidRDefault="00740CA4" w:rsidP="00740CA4">
      <w:r w:rsidRPr="00C21991">
        <w:t>IANA registry: Header Fields registry for the Session Initiation Protocol (SIP)</w:t>
      </w:r>
    </w:p>
    <w:p w14:paraId="5988C4F5" w14:textId="77777777" w:rsidR="00740CA4" w:rsidRPr="00C21991" w:rsidRDefault="00740CA4" w:rsidP="00740CA4">
      <w:pPr>
        <w:rPr>
          <w:rFonts w:eastAsia="SimSun"/>
          <w:lang w:eastAsia="zh-CN"/>
        </w:rPr>
      </w:pPr>
      <w:r w:rsidRPr="00C21991">
        <w:t>Header field name: Handover-Info</w:t>
      </w:r>
    </w:p>
    <w:p w14:paraId="6EF8CE6E" w14:textId="77777777" w:rsidR="00740CA4" w:rsidRPr="00C21991" w:rsidRDefault="00740CA4" w:rsidP="00740CA4">
      <w:pPr>
        <w:rPr>
          <w:rFonts w:eastAsia="SimSun"/>
          <w:lang w:eastAsia="zh-CN"/>
        </w:rPr>
      </w:pPr>
      <w:r w:rsidRPr="00C21991">
        <w:rPr>
          <w:rFonts w:eastAsia="SimSun"/>
          <w:lang w:eastAsia="zh-CN"/>
        </w:rPr>
        <w:t xml:space="preserve">Usage: The </w:t>
      </w:r>
      <w:r w:rsidRPr="00C21991">
        <w:t>Handover-Info</w:t>
      </w:r>
      <w:r w:rsidRPr="00C21991">
        <w:rPr>
          <w:rFonts w:eastAsia="SimSun"/>
          <w:lang w:eastAsia="zh-CN"/>
        </w:rPr>
        <w:t xml:space="preserve"> header field is used only for informative purposes.</w:t>
      </w:r>
    </w:p>
    <w:p w14:paraId="5A145396" w14:textId="77777777" w:rsidR="00740CA4" w:rsidRPr="00C21991" w:rsidRDefault="00740CA4" w:rsidP="00740CA4">
      <w:r w:rsidRPr="00C21991">
        <w:t>Header field specification reference: 3GPP TS 24.229, http://www.3gpp.org/ftp/Specs/archive/24_series/24.229/</w:t>
      </w:r>
    </w:p>
    <w:p w14:paraId="58D7849F" w14:textId="77777777" w:rsidR="00740CA4" w:rsidRPr="00C21991" w:rsidRDefault="00740CA4" w:rsidP="00740CA4">
      <w:r w:rsidRPr="00C21991">
        <w:t>The Handover-Info header field can be used in two situations:</w:t>
      </w:r>
    </w:p>
    <w:p w14:paraId="5F07AD83" w14:textId="77777777" w:rsidR="00740CA4" w:rsidRPr="00C21991" w:rsidRDefault="00740CA4" w:rsidP="00740CA4">
      <w:pPr>
        <w:pStyle w:val="B1"/>
      </w:pPr>
      <w:r w:rsidRPr="00C21991">
        <w:t>-</w:t>
      </w:r>
      <w:r w:rsidRPr="00C21991">
        <w:tab/>
        <w:t>When a border node detects that a UE has changed network, the node can inform downstream nodes about the change of network serving the UE. The Handover-Info header field can in this situation contain an indication that re-authentication is needed.</w:t>
      </w:r>
    </w:p>
    <w:p w14:paraId="44986E0E" w14:textId="77777777" w:rsidR="00AF49DB" w:rsidRPr="00C21991" w:rsidRDefault="00AF49DB" w:rsidP="00AF49DB">
      <w:pPr>
        <w:pStyle w:val="B1"/>
      </w:pPr>
      <w:bookmarkStart w:id="1715" w:name="_Toc106889176"/>
      <w:r w:rsidRPr="00C21991">
        <w:t>-</w:t>
      </w:r>
      <w:r w:rsidRPr="00C21991">
        <w:tab/>
        <w:t>A service node that has been aware that a UE during an ongoing session has reregistered, e.g., to change encryption, can use the Handover-Info header field to inform downstream nodes about the role of the terminating UE in the original session set-up.</w:t>
      </w:r>
    </w:p>
    <w:p w14:paraId="26C2E568" w14:textId="77777777" w:rsidR="00740CA4" w:rsidRPr="00C21991" w:rsidRDefault="00740CA4" w:rsidP="00740CA4">
      <w:pPr>
        <w:pStyle w:val="Heading4"/>
      </w:pPr>
      <w:bookmarkStart w:id="1716" w:name="_CR7_2_22_2"/>
      <w:bookmarkStart w:id="1717" w:name="_Toc210127891"/>
      <w:bookmarkEnd w:id="1716"/>
      <w:r w:rsidRPr="00C21991">
        <w:t>7.2.22.2</w:t>
      </w:r>
      <w:r w:rsidRPr="00C21991">
        <w:tab/>
        <w:t>Applicability statement for the Handover-Info header field</w:t>
      </w:r>
      <w:bookmarkEnd w:id="1715"/>
      <w:bookmarkEnd w:id="1717"/>
    </w:p>
    <w:p w14:paraId="1DE783DA" w14:textId="77777777" w:rsidR="00740CA4" w:rsidRPr="00C21991" w:rsidRDefault="00740CA4" w:rsidP="00740CA4">
      <w:r w:rsidRPr="00C21991">
        <w:t>The Handover-Info header field is applicable within a single private administrative domain.</w:t>
      </w:r>
    </w:p>
    <w:p w14:paraId="55B9F718" w14:textId="77777777" w:rsidR="00740CA4" w:rsidRPr="00C21991" w:rsidRDefault="00740CA4" w:rsidP="00740CA4">
      <w:pPr>
        <w:pStyle w:val="Heading4"/>
      </w:pPr>
      <w:bookmarkStart w:id="1718" w:name="_CR7_2_22_3"/>
      <w:bookmarkStart w:id="1719" w:name="_Toc106889177"/>
      <w:bookmarkStart w:id="1720" w:name="_Toc210127892"/>
      <w:bookmarkEnd w:id="1718"/>
      <w:r w:rsidRPr="00C21991">
        <w:t>7.2.22.3</w:t>
      </w:r>
      <w:r w:rsidRPr="00C21991">
        <w:tab/>
        <w:t>Usage of the Handover-Info header field</w:t>
      </w:r>
      <w:bookmarkEnd w:id="1719"/>
      <w:bookmarkEnd w:id="1720"/>
    </w:p>
    <w:p w14:paraId="5A4936B3" w14:textId="77777777" w:rsidR="00740CA4" w:rsidRPr="00C21991" w:rsidRDefault="00740CA4" w:rsidP="00740CA4">
      <w:r w:rsidRPr="00C21991">
        <w:t>The Handover-Info header field is used to indicate that the UE needs to be re-authenticated using mechanisms defined in 3GPP TS 24.229, and to inform when a re-authentication of a UE entering the mobile network has been completed. The Handover-Info header field can be used to inform the UE of the role in a call, fulfilling legal requirements.</w:t>
      </w:r>
    </w:p>
    <w:p w14:paraId="45C448D8" w14:textId="77777777" w:rsidR="00740CA4" w:rsidRPr="00C21991" w:rsidRDefault="00740CA4" w:rsidP="00740CA4">
      <w:pPr>
        <w:pStyle w:val="Heading4"/>
      </w:pPr>
      <w:bookmarkStart w:id="1721" w:name="_CR7_2_22_4"/>
      <w:bookmarkStart w:id="1722" w:name="_Toc106889178"/>
      <w:bookmarkStart w:id="1723" w:name="_Toc210127893"/>
      <w:bookmarkEnd w:id="1721"/>
      <w:r w:rsidRPr="00C21991">
        <w:t>7.2.22.4</w:t>
      </w:r>
      <w:r w:rsidRPr="00C21991">
        <w:tab/>
        <w:t>Procedures at the UA</w:t>
      </w:r>
      <w:bookmarkEnd w:id="1722"/>
      <w:bookmarkEnd w:id="1723"/>
    </w:p>
    <w:p w14:paraId="162B5BD1" w14:textId="77777777" w:rsidR="00740CA4" w:rsidRPr="00C21991" w:rsidRDefault="00740CA4" w:rsidP="00740CA4">
      <w:r w:rsidRPr="00C21991">
        <w:t>There are no specific procedures specified for a UA.</w:t>
      </w:r>
    </w:p>
    <w:p w14:paraId="186E1022" w14:textId="77777777" w:rsidR="00740CA4" w:rsidRPr="00C21991" w:rsidRDefault="00740CA4" w:rsidP="00740CA4">
      <w:pPr>
        <w:pStyle w:val="Heading4"/>
      </w:pPr>
      <w:bookmarkStart w:id="1724" w:name="_CR7_2_22_5"/>
      <w:bookmarkStart w:id="1725" w:name="_Toc106889179"/>
      <w:bookmarkStart w:id="1726" w:name="_Toc210127894"/>
      <w:bookmarkEnd w:id="1724"/>
      <w:r w:rsidRPr="00C21991">
        <w:t>7.2.22.5</w:t>
      </w:r>
      <w:r w:rsidRPr="00C21991">
        <w:tab/>
        <w:t>Procedures at the proxy</w:t>
      </w:r>
      <w:bookmarkEnd w:id="1725"/>
      <w:bookmarkEnd w:id="1726"/>
    </w:p>
    <w:p w14:paraId="516DAC76" w14:textId="77777777" w:rsidR="00740CA4" w:rsidRPr="00C21991" w:rsidRDefault="00740CA4" w:rsidP="00740CA4">
      <w:pPr>
        <w:rPr>
          <w:lang w:eastAsia="ja-JP"/>
        </w:rPr>
      </w:pPr>
      <w:r w:rsidRPr="00C21991">
        <w:rPr>
          <w:lang w:eastAsia="ja-JP"/>
        </w:rPr>
        <w:t xml:space="preserve">A SIP proxy that supports this extension and receives a request may as part of its procedures insert a </w:t>
      </w:r>
      <w:r w:rsidRPr="00C21991">
        <w:t>Handover-Info</w:t>
      </w:r>
      <w:r w:rsidRPr="00C21991">
        <w:rPr>
          <w:lang w:eastAsia="ja-JP"/>
        </w:rPr>
        <w:t xml:space="preserve"> header field prior to forwarding the request. The header field is populated as specified in table 7.2.22-1.</w:t>
      </w:r>
    </w:p>
    <w:p w14:paraId="777E08F9" w14:textId="77777777" w:rsidR="00740CA4" w:rsidRPr="00C21991" w:rsidRDefault="00740CA4" w:rsidP="00740CA4">
      <w:pPr>
        <w:pStyle w:val="Heading4"/>
      </w:pPr>
      <w:bookmarkStart w:id="1727" w:name="_CR7_2_22_6"/>
      <w:bookmarkStart w:id="1728" w:name="_Toc106889180"/>
      <w:bookmarkStart w:id="1729" w:name="_Toc210127895"/>
      <w:bookmarkEnd w:id="1727"/>
      <w:r w:rsidRPr="00C21991">
        <w:t>7.2.22.6</w:t>
      </w:r>
      <w:r w:rsidRPr="00C21991">
        <w:tab/>
        <w:t>Security considerations</w:t>
      </w:r>
      <w:bookmarkEnd w:id="1728"/>
      <w:bookmarkEnd w:id="1729"/>
    </w:p>
    <w:p w14:paraId="392B3E0E" w14:textId="77777777" w:rsidR="00740CA4" w:rsidRPr="00C21991" w:rsidRDefault="00740CA4" w:rsidP="00740CA4">
      <w:r w:rsidRPr="00C21991">
        <w:t>The header field when reaching a UE only contains information of whether the UE initiated or terminated the call which does not have any security or privacy impacts.</w:t>
      </w:r>
    </w:p>
    <w:p w14:paraId="4AF873D4" w14:textId="77777777" w:rsidR="00740CA4" w:rsidRPr="00C21991" w:rsidRDefault="00740CA4" w:rsidP="00740CA4">
      <w:pPr>
        <w:pStyle w:val="Heading4"/>
      </w:pPr>
      <w:bookmarkStart w:id="1730" w:name="_CR7_2_22_7"/>
      <w:bookmarkStart w:id="1731" w:name="_Toc106889181"/>
      <w:bookmarkStart w:id="1732" w:name="_Toc210127896"/>
      <w:bookmarkEnd w:id="1730"/>
      <w:r w:rsidRPr="00C21991">
        <w:t>7.2.22.7</w:t>
      </w:r>
      <w:r w:rsidRPr="00C21991">
        <w:tab/>
        <w:t>Syntax</w:t>
      </w:r>
      <w:bookmarkEnd w:id="1731"/>
      <w:bookmarkEnd w:id="1732"/>
    </w:p>
    <w:p w14:paraId="38807690" w14:textId="77777777" w:rsidR="00740CA4" w:rsidRPr="00C21991" w:rsidRDefault="00740CA4" w:rsidP="00740CA4">
      <w:r w:rsidRPr="00C21991">
        <w:t>The syntax for Handover-Info header field is specified in table 7.2.22-1.</w:t>
      </w:r>
    </w:p>
    <w:p w14:paraId="33515764" w14:textId="77777777" w:rsidR="00740CA4" w:rsidRPr="00C21991" w:rsidRDefault="00740CA4" w:rsidP="00740CA4">
      <w:pPr>
        <w:pStyle w:val="TH"/>
      </w:pPr>
      <w:bookmarkStart w:id="1733" w:name="_CRTable7_2_221"/>
      <w:r w:rsidRPr="00C21991">
        <w:t>Table </w:t>
      </w:r>
      <w:bookmarkEnd w:id="1733"/>
      <w:r w:rsidRPr="00C21991">
        <w:t>7.2.22-1: Syntax of Handover-Info</w:t>
      </w:r>
    </w:p>
    <w:p w14:paraId="52927271" w14:textId="77777777" w:rsidR="00740CA4" w:rsidRPr="00C21991" w:rsidRDefault="00740CA4" w:rsidP="00740CA4">
      <w:pPr>
        <w:pStyle w:val="PL"/>
        <w:keepNext/>
        <w:keepLines/>
        <w:pBdr>
          <w:top w:val="single" w:sz="4" w:space="1" w:color="auto"/>
          <w:left w:val="single" w:sz="4" w:space="4" w:color="auto"/>
          <w:bottom w:val="single" w:sz="4" w:space="1" w:color="auto"/>
          <w:right w:val="single" w:sz="4" w:space="4" w:color="auto"/>
        </w:pBdr>
      </w:pPr>
    </w:p>
    <w:p w14:paraId="573D2E18" w14:textId="77777777" w:rsidR="00740CA4" w:rsidRPr="00C21991" w:rsidRDefault="00740CA4" w:rsidP="00740CA4">
      <w:pPr>
        <w:pStyle w:val="PL"/>
        <w:keepNext/>
        <w:keepLines/>
        <w:pBdr>
          <w:top w:val="single" w:sz="4" w:space="1" w:color="auto"/>
          <w:left w:val="single" w:sz="4" w:space="4" w:color="auto"/>
          <w:bottom w:val="single" w:sz="4" w:space="1" w:color="auto"/>
          <w:right w:val="single" w:sz="4" w:space="4" w:color="auto"/>
        </w:pBdr>
      </w:pPr>
      <w:r w:rsidRPr="00C21991">
        <w:t>Handover-Info   = "Handover-Info" HCOLON info-element / role</w:t>
      </w:r>
    </w:p>
    <w:p w14:paraId="611E2EC6" w14:textId="77777777" w:rsidR="00740CA4" w:rsidRPr="00C21991" w:rsidRDefault="00740CA4" w:rsidP="00740CA4">
      <w:pPr>
        <w:pStyle w:val="PL"/>
        <w:keepNext/>
        <w:keepLines/>
        <w:pBdr>
          <w:top w:val="single" w:sz="4" w:space="1" w:color="auto"/>
          <w:left w:val="single" w:sz="4" w:space="4" w:color="auto"/>
          <w:bottom w:val="single" w:sz="4" w:space="1" w:color="auto"/>
          <w:right w:val="single" w:sz="4" w:space="4" w:color="auto"/>
        </w:pBdr>
      </w:pPr>
      <w:r w:rsidRPr="00C21991">
        <w:t>info-element    = "authentication-needed" / "handover-completed" /</w:t>
      </w:r>
      <w:r w:rsidRPr="00C21991">
        <w:br/>
        <w:t xml:space="preserve">                   other-value</w:t>
      </w:r>
    </w:p>
    <w:p w14:paraId="5DF55CE3" w14:textId="77777777" w:rsidR="00740CA4" w:rsidRPr="00C21991" w:rsidRDefault="00740CA4" w:rsidP="00740CA4">
      <w:pPr>
        <w:pStyle w:val="PL"/>
        <w:keepNext/>
        <w:keepLines/>
        <w:pBdr>
          <w:top w:val="single" w:sz="4" w:space="1" w:color="auto"/>
          <w:left w:val="single" w:sz="4" w:space="4" w:color="auto"/>
          <w:bottom w:val="single" w:sz="4" w:space="1" w:color="auto"/>
          <w:right w:val="single" w:sz="4" w:space="4" w:color="auto"/>
        </w:pBdr>
      </w:pPr>
      <w:r w:rsidRPr="00C21991">
        <w:t>role            = "Role" EQUAL "session-initiator" / "session-receiver"</w:t>
      </w:r>
    </w:p>
    <w:p w14:paraId="28F94D14" w14:textId="77777777" w:rsidR="00740CA4" w:rsidRPr="00C21991" w:rsidRDefault="00740CA4" w:rsidP="00740CA4">
      <w:pPr>
        <w:pStyle w:val="PL"/>
        <w:keepNext/>
        <w:keepLines/>
        <w:pBdr>
          <w:top w:val="single" w:sz="4" w:space="1" w:color="auto"/>
          <w:left w:val="single" w:sz="4" w:space="4" w:color="auto"/>
          <w:bottom w:val="single" w:sz="4" w:space="1" w:color="auto"/>
          <w:right w:val="single" w:sz="4" w:space="4" w:color="auto"/>
        </w:pBdr>
      </w:pPr>
      <w:r w:rsidRPr="00C21991">
        <w:t>other-value     =  token</w:t>
      </w:r>
    </w:p>
    <w:p w14:paraId="7F0EBF38" w14:textId="77777777" w:rsidR="00740CA4" w:rsidRPr="00C21991" w:rsidRDefault="00740CA4" w:rsidP="00740CA4"/>
    <w:p w14:paraId="73CAC811" w14:textId="77777777" w:rsidR="00740CA4" w:rsidRPr="00C21991" w:rsidRDefault="00740CA4" w:rsidP="00740CA4">
      <w:pPr>
        <w:pStyle w:val="Heading4"/>
      </w:pPr>
      <w:bookmarkStart w:id="1734" w:name="_CR7_2_22_8"/>
      <w:bookmarkStart w:id="1735" w:name="_Toc106889182"/>
      <w:bookmarkStart w:id="1736" w:name="_Toc210127897"/>
      <w:bookmarkEnd w:id="1734"/>
      <w:r w:rsidRPr="00C21991">
        <w:t>7.2.22.8</w:t>
      </w:r>
      <w:r w:rsidRPr="00C21991">
        <w:tab/>
        <w:t>Examples of usage</w:t>
      </w:r>
      <w:bookmarkEnd w:id="1735"/>
      <w:bookmarkEnd w:id="1736"/>
    </w:p>
    <w:p w14:paraId="456A36C7" w14:textId="77777777" w:rsidR="00740CA4" w:rsidRPr="00C21991" w:rsidRDefault="00740CA4" w:rsidP="00A22B7F">
      <w:r w:rsidRPr="00C21991">
        <w:t>The Handover-Info</w:t>
      </w:r>
      <w:r w:rsidRPr="00C21991">
        <w:rPr>
          <w:lang w:eastAsia="ja-JP"/>
        </w:rPr>
        <w:t xml:space="preserve"> header field</w:t>
      </w:r>
      <w:r w:rsidRPr="00C21991">
        <w:t xml:space="preserve"> is used in networks where UEs can roam into other networks but where the SIP core nodes are located in the home network. The header field is used to inform the core nodes in the home network that a re-authentication of the UE is needed. The home network can further use the header field to update nodes supporting the roaming UE about SIP session details.</w:t>
      </w:r>
    </w:p>
    <w:p w14:paraId="16C43AD9" w14:textId="77777777" w:rsidR="006D2A33" w:rsidRPr="00C21991" w:rsidRDefault="006D2A33" w:rsidP="006D2A33">
      <w:pPr>
        <w:pStyle w:val="Heading3"/>
        <w:rPr>
          <w:lang w:val="en-US" w:eastAsia="zh-CN"/>
        </w:rPr>
      </w:pPr>
      <w:bookmarkStart w:id="1737" w:name="_Toc210127898"/>
      <w:r w:rsidRPr="00C21991">
        <w:rPr>
          <w:lang w:val="en-US"/>
        </w:rPr>
        <w:t>7.2.23</w:t>
      </w:r>
      <w:r w:rsidRPr="00C21991">
        <w:tab/>
      </w:r>
      <w:r w:rsidRPr="00C21991">
        <w:rPr>
          <w:rFonts w:hint="eastAsia"/>
          <w:lang w:val="en-US" w:eastAsia="zh-CN"/>
        </w:rPr>
        <w:t>D</w:t>
      </w:r>
      <w:r w:rsidRPr="00C21991">
        <w:rPr>
          <w:lang w:val="en-US" w:eastAsia="zh-CN"/>
        </w:rPr>
        <w:t xml:space="preserve">efinition of DC-Info </w:t>
      </w:r>
      <w:r w:rsidRPr="00C21991">
        <w:rPr>
          <w:lang w:val="en-US"/>
        </w:rPr>
        <w:t>header field</w:t>
      </w:r>
      <w:bookmarkEnd w:id="1737"/>
    </w:p>
    <w:p w14:paraId="01126669" w14:textId="59A0AD79" w:rsidR="006D2A33" w:rsidRPr="00C21991" w:rsidDel="008A7F0D" w:rsidRDefault="006D2A33" w:rsidP="006D2A33">
      <w:pPr>
        <w:pStyle w:val="EditorsNote"/>
        <w:rPr>
          <w:del w:id="1738" w:author="CR6763" w:date="2025-12-03T16:13:00Z" w16du:dateUtc="2025-12-03T15:13:00Z"/>
          <w:lang w:eastAsia="zh-CN"/>
        </w:rPr>
      </w:pPr>
      <w:del w:id="1739" w:author="CR6763" w:date="2025-12-03T16:13:00Z" w16du:dateUtc="2025-12-03T15:13:00Z">
        <w:r w:rsidRPr="00C21991" w:rsidDel="008A7F0D">
          <w:delText xml:space="preserve">Editor's note: </w:delText>
        </w:r>
        <w:r w:rsidRPr="00C21991" w:rsidDel="008A7F0D">
          <w:rPr>
            <w:lang w:val="en-US"/>
          </w:rPr>
          <w:delText>The</w:delText>
        </w:r>
        <w:r w:rsidRPr="00C21991" w:rsidDel="008A7F0D">
          <w:delText xml:space="preserve"> </w:delText>
        </w:r>
        <w:r w:rsidRPr="00C21991" w:rsidDel="008A7F0D">
          <w:rPr>
            <w:lang w:val="en-US" w:eastAsia="zh-CN"/>
          </w:rPr>
          <w:delText xml:space="preserve">DC-Info </w:delText>
        </w:r>
        <w:r w:rsidRPr="00C21991" w:rsidDel="008A7F0D">
          <w:rPr>
            <w:lang w:val="en-US"/>
          </w:rPr>
          <w:delText>header field</w:delText>
        </w:r>
        <w:r w:rsidRPr="00C21991" w:rsidDel="008A7F0D">
          <w:delText xml:space="preserve"> is to be registered with IANA when release 1</w:delText>
        </w:r>
        <w:r w:rsidRPr="00C21991" w:rsidDel="008A7F0D">
          <w:rPr>
            <w:rFonts w:hint="eastAsia"/>
            <w:lang w:val="en-US" w:eastAsia="zh-CN"/>
          </w:rPr>
          <w:delText>9</w:delText>
        </w:r>
        <w:r w:rsidRPr="00C21991" w:rsidDel="008A7F0D">
          <w:delText xml:space="preserve"> is completed.</w:delText>
        </w:r>
      </w:del>
    </w:p>
    <w:p w14:paraId="39EF79E0" w14:textId="77777777" w:rsidR="006D2A33" w:rsidRPr="00C21991" w:rsidRDefault="006D2A33" w:rsidP="006D2A33">
      <w:pPr>
        <w:pStyle w:val="Heading4"/>
        <w:rPr>
          <w:lang w:val="en-US"/>
        </w:rPr>
      </w:pPr>
      <w:bookmarkStart w:id="1740" w:name="_Toc210127899"/>
      <w:r w:rsidRPr="00C21991">
        <w:rPr>
          <w:lang w:val="en-US"/>
        </w:rPr>
        <w:t>7.2.23.1</w:t>
      </w:r>
      <w:r w:rsidRPr="00C21991">
        <w:tab/>
      </w:r>
      <w:r w:rsidRPr="00C21991">
        <w:rPr>
          <w:lang w:val="en-US"/>
        </w:rPr>
        <w:t>Introduction</w:t>
      </w:r>
      <w:bookmarkEnd w:id="1740"/>
    </w:p>
    <w:p w14:paraId="332354E7" w14:textId="77777777" w:rsidR="006D2A33" w:rsidRPr="00C21991" w:rsidRDefault="006D2A33" w:rsidP="006D2A33">
      <w:r w:rsidRPr="00C21991">
        <w:t>IANA registry: Header Fields registry for the Session Initiation Protocol (SIP)</w:t>
      </w:r>
    </w:p>
    <w:p w14:paraId="6D7CEEA4" w14:textId="77777777" w:rsidR="006D2A33" w:rsidRPr="00C21991" w:rsidRDefault="006D2A33" w:rsidP="006D2A33">
      <w:pPr>
        <w:rPr>
          <w:rFonts w:eastAsia="SimSun"/>
          <w:lang w:eastAsia="zh-CN"/>
        </w:rPr>
      </w:pPr>
      <w:r w:rsidRPr="00C21991">
        <w:t xml:space="preserve">Header field name: </w:t>
      </w:r>
      <w:r w:rsidRPr="00C21991">
        <w:rPr>
          <w:lang w:val="en-US" w:eastAsia="zh-CN"/>
        </w:rPr>
        <w:t>DC-Info</w:t>
      </w:r>
    </w:p>
    <w:p w14:paraId="6CDC09C7" w14:textId="77777777" w:rsidR="006D2A33" w:rsidRPr="00C21991" w:rsidRDefault="006D2A33" w:rsidP="006D2A33">
      <w:pPr>
        <w:rPr>
          <w:rFonts w:eastAsia="SimSun"/>
          <w:lang w:eastAsia="zh-CN"/>
        </w:rPr>
      </w:pPr>
      <w:r w:rsidRPr="00C21991">
        <w:rPr>
          <w:rFonts w:eastAsia="SimSun"/>
          <w:lang w:eastAsia="zh-CN"/>
        </w:rPr>
        <w:t xml:space="preserve">Usage: </w:t>
      </w:r>
      <w:r w:rsidRPr="00C21991">
        <w:rPr>
          <w:rFonts w:eastAsia="SimSun"/>
          <w:lang w:val="en-US" w:eastAsia="zh-CN"/>
        </w:rPr>
        <w:t xml:space="preserve">The </w:t>
      </w:r>
      <w:r w:rsidRPr="00C21991">
        <w:rPr>
          <w:lang w:val="en-US" w:eastAsia="zh-CN"/>
        </w:rPr>
        <w:t>DC-Info</w:t>
      </w:r>
      <w:r w:rsidRPr="00C21991">
        <w:rPr>
          <w:rFonts w:eastAsia="SimSun"/>
          <w:lang w:eastAsia="zh-CN"/>
        </w:rPr>
        <w:t xml:space="preserve"> header field is used only for informative purposes.</w:t>
      </w:r>
    </w:p>
    <w:p w14:paraId="50700F67" w14:textId="77777777" w:rsidR="006D2A33" w:rsidRPr="00C21991" w:rsidRDefault="006D2A33" w:rsidP="006D2A33">
      <w:r w:rsidRPr="00C21991">
        <w:t>Header field specification reference: 3GPP TS 24.</w:t>
      </w:r>
      <w:r w:rsidRPr="00C21991">
        <w:rPr>
          <w:lang w:val="en-US"/>
        </w:rPr>
        <w:t>229</w:t>
      </w:r>
      <w:r w:rsidRPr="00C21991">
        <w:t>, http://www.3gpp.org/ftp/Specs/archive/24_series/24.</w:t>
      </w:r>
      <w:r w:rsidRPr="00C21991">
        <w:rPr>
          <w:lang w:val="en-US"/>
        </w:rPr>
        <w:t>229</w:t>
      </w:r>
      <w:r w:rsidRPr="00C21991">
        <w:t>/</w:t>
      </w:r>
    </w:p>
    <w:p w14:paraId="760BC2D9" w14:textId="77777777" w:rsidR="006D2A33" w:rsidRPr="00C21991" w:rsidRDefault="006D2A33" w:rsidP="006D2A33">
      <w:pPr>
        <w:rPr>
          <w:lang w:val="en-US"/>
        </w:rPr>
      </w:pPr>
      <w:r w:rsidRPr="00C21991">
        <w:rPr>
          <w:lang w:val="en-US" w:eastAsia="zh-CN"/>
        </w:rPr>
        <w:t xml:space="preserve">When generating a re-INVITE request </w:t>
      </w:r>
      <w:r w:rsidRPr="00C21991">
        <w:rPr>
          <w:lang w:eastAsia="zh-CN"/>
        </w:rPr>
        <w:t xml:space="preserve">to update an existing IMS session </w:t>
      </w:r>
      <w:r w:rsidRPr="00C21991">
        <w:rPr>
          <w:lang w:val="en-US" w:eastAsia="zh-CN"/>
        </w:rPr>
        <w:t>for adding</w:t>
      </w:r>
      <w:r w:rsidRPr="00C21991">
        <w:rPr>
          <w:rFonts w:hint="eastAsia"/>
          <w:lang w:val="en-US" w:eastAsia="zh-CN"/>
        </w:rPr>
        <w:t>, removing or updating</w:t>
      </w:r>
      <w:r w:rsidRPr="00C21991">
        <w:rPr>
          <w:lang w:val="en-US" w:eastAsia="zh-CN"/>
        </w:rPr>
        <w:t xml:space="preserve"> data channels, or a</w:t>
      </w:r>
      <w:r w:rsidRPr="00C21991">
        <w:rPr>
          <w:rFonts w:hint="eastAsia"/>
          <w:lang w:val="en-US" w:eastAsia="zh-CN"/>
        </w:rPr>
        <w:t>n</w:t>
      </w:r>
      <w:r w:rsidRPr="00C21991">
        <w:rPr>
          <w:lang w:val="en-US" w:eastAsia="zh-CN"/>
        </w:rPr>
        <w:t xml:space="preserve"> initial INVITE request </w:t>
      </w:r>
      <w:r w:rsidRPr="00C21991">
        <w:rPr>
          <w:lang w:eastAsia="zh-CN"/>
        </w:rPr>
        <w:t xml:space="preserve">to </w:t>
      </w:r>
      <w:r w:rsidRPr="00C21991">
        <w:rPr>
          <w:lang w:val="en-US" w:eastAsia="zh-CN"/>
        </w:rPr>
        <w:t xml:space="preserve">setup </w:t>
      </w:r>
      <w:r w:rsidRPr="00C21991">
        <w:rPr>
          <w:rFonts w:eastAsia="SimSun" w:hint="eastAsia"/>
          <w:lang w:val="en-US" w:eastAsia="zh-CN"/>
        </w:rPr>
        <w:t xml:space="preserve">a </w:t>
      </w:r>
      <w:r w:rsidRPr="00C21991">
        <w:rPr>
          <w:rFonts w:eastAsia="SimSun"/>
          <w:lang w:eastAsia="zh-CN"/>
        </w:rPr>
        <w:t>standalone IMS data channel session</w:t>
      </w:r>
      <w:r w:rsidRPr="00C21991">
        <w:rPr>
          <w:lang w:val="en-US" w:eastAsia="zh-CN"/>
        </w:rPr>
        <w:t>, the IMS AS can include an DC</w:t>
      </w:r>
      <w:r w:rsidRPr="00C21991">
        <w:rPr>
          <w:rFonts w:hint="eastAsia"/>
          <w:lang w:val="en-US" w:eastAsia="zh-CN"/>
        </w:rPr>
        <w:t>-request-</w:t>
      </w:r>
      <w:r w:rsidRPr="00C21991">
        <w:rPr>
          <w:lang w:val="en-US"/>
        </w:rPr>
        <w:t xml:space="preserve">initiator information in the </w:t>
      </w:r>
      <w:r w:rsidRPr="00C21991">
        <w:rPr>
          <w:lang w:val="en-US" w:eastAsia="zh-CN"/>
        </w:rPr>
        <w:t>DC-Info</w:t>
      </w:r>
      <w:r w:rsidRPr="00C21991">
        <w:rPr>
          <w:rFonts w:eastAsia="SimSun"/>
          <w:lang w:eastAsia="zh-CN"/>
        </w:rPr>
        <w:t xml:space="preserve"> header field</w:t>
      </w:r>
      <w:r w:rsidRPr="00C21991">
        <w:rPr>
          <w:rFonts w:eastAsia="SimSun"/>
          <w:lang w:val="en-US" w:eastAsia="zh-CN"/>
        </w:rPr>
        <w:t xml:space="preserve"> to indicate</w:t>
      </w:r>
      <w:r w:rsidRPr="00C21991">
        <w:rPr>
          <w:lang w:val="en-US"/>
        </w:rPr>
        <w:t xml:space="preserve"> who initiates </w:t>
      </w:r>
      <w:r w:rsidRPr="00C21991">
        <w:rPr>
          <w:rFonts w:hint="eastAsia"/>
          <w:lang w:val="en-US" w:eastAsia="zh-CN"/>
        </w:rPr>
        <w:t xml:space="preserve">a request to add, remove or update </w:t>
      </w:r>
      <w:r w:rsidRPr="00C21991">
        <w:rPr>
          <w:lang w:val="en-US"/>
        </w:rPr>
        <w:t>the data channel</w:t>
      </w:r>
      <w:r w:rsidRPr="00C21991">
        <w:rPr>
          <w:rFonts w:hint="eastAsia"/>
          <w:lang w:val="en-US" w:eastAsia="zh-CN"/>
        </w:rPr>
        <w:t>s</w:t>
      </w:r>
      <w:r w:rsidRPr="00C21991">
        <w:rPr>
          <w:lang w:val="en-US" w:eastAsia="zh-CN"/>
        </w:rPr>
        <w:t xml:space="preserve"> or setup </w:t>
      </w:r>
      <w:r w:rsidRPr="00C21991">
        <w:rPr>
          <w:rFonts w:eastAsia="SimSun" w:hint="eastAsia"/>
          <w:lang w:val="en-US" w:eastAsia="zh-CN"/>
        </w:rPr>
        <w:t xml:space="preserve">a </w:t>
      </w:r>
      <w:r w:rsidRPr="00C21991">
        <w:rPr>
          <w:rFonts w:eastAsia="SimSun"/>
          <w:lang w:eastAsia="zh-CN"/>
        </w:rPr>
        <w:t>standalone IMS</w:t>
      </w:r>
      <w:r w:rsidRPr="00C21991">
        <w:rPr>
          <w:rFonts w:eastAsia="SimSun" w:hint="eastAsia"/>
          <w:lang w:val="en-US" w:eastAsia="zh-CN"/>
        </w:rPr>
        <w:t xml:space="preserve"> </w:t>
      </w:r>
      <w:r w:rsidRPr="00C21991">
        <w:rPr>
          <w:rFonts w:eastAsia="SimSun"/>
          <w:lang w:eastAsia="zh-CN"/>
        </w:rPr>
        <w:t>data channel session</w:t>
      </w:r>
      <w:r w:rsidRPr="00C21991">
        <w:rPr>
          <w:lang w:val="en-US"/>
        </w:rPr>
        <w:t xml:space="preserve">. The </w:t>
      </w:r>
      <w:r w:rsidRPr="00C21991">
        <w:rPr>
          <w:lang w:val="en-US" w:eastAsia="zh-CN"/>
        </w:rPr>
        <w:t>DC</w:t>
      </w:r>
      <w:r w:rsidRPr="00C21991">
        <w:rPr>
          <w:rFonts w:hint="eastAsia"/>
          <w:lang w:val="en-US" w:eastAsia="zh-CN"/>
        </w:rPr>
        <w:t>-request-</w:t>
      </w:r>
      <w:r w:rsidRPr="00C21991">
        <w:rPr>
          <w:lang w:val="en-US"/>
        </w:rPr>
        <w:t xml:space="preserve">initiator information can be used by the UE receiving the </w:t>
      </w:r>
      <w:r w:rsidRPr="00C21991">
        <w:rPr>
          <w:lang w:val="en-US" w:eastAsia="zh-CN"/>
        </w:rPr>
        <w:t>re-INVITE or initial INVITE request for user awareness.</w:t>
      </w:r>
    </w:p>
    <w:p w14:paraId="3C3EF645" w14:textId="77777777" w:rsidR="006D2A33" w:rsidRPr="00C21991" w:rsidRDefault="006D2A33" w:rsidP="006D2A33">
      <w:pPr>
        <w:pStyle w:val="Heading4"/>
      </w:pPr>
      <w:bookmarkStart w:id="1741" w:name="_Toc210127900"/>
      <w:r w:rsidRPr="00C21991">
        <w:t>7.2.</w:t>
      </w:r>
      <w:r w:rsidRPr="00C21991">
        <w:rPr>
          <w:lang w:val="en-US"/>
        </w:rPr>
        <w:t>23</w:t>
      </w:r>
      <w:r w:rsidRPr="00C21991">
        <w:t>.2</w:t>
      </w:r>
      <w:r w:rsidRPr="00C21991">
        <w:tab/>
        <w:t xml:space="preserve">Applicability statement for the </w:t>
      </w:r>
      <w:r w:rsidRPr="00C21991">
        <w:rPr>
          <w:lang w:val="en-US" w:eastAsia="zh-CN"/>
        </w:rPr>
        <w:t>DC-Info</w:t>
      </w:r>
      <w:r w:rsidRPr="00C21991">
        <w:t xml:space="preserve"> header field</w:t>
      </w:r>
      <w:bookmarkEnd w:id="1741"/>
    </w:p>
    <w:p w14:paraId="567A7D39" w14:textId="77777777" w:rsidR="006D2A33" w:rsidRPr="00C21991" w:rsidRDefault="006D2A33" w:rsidP="006D2A33">
      <w:pPr>
        <w:rPr>
          <w:lang w:val="en-US"/>
        </w:rPr>
      </w:pPr>
      <w:r w:rsidRPr="00C21991">
        <w:t xml:space="preserve">The </w:t>
      </w:r>
      <w:r w:rsidRPr="00C21991">
        <w:rPr>
          <w:lang w:val="en-US" w:eastAsia="zh-CN"/>
        </w:rPr>
        <w:t>DC-Info</w:t>
      </w:r>
      <w:r w:rsidRPr="00C21991">
        <w:t xml:space="preserve"> header field is applicable within a single private administrative domain or between different administrative domains where there is a trust relationship between the domains.</w:t>
      </w:r>
    </w:p>
    <w:p w14:paraId="3422CA7A" w14:textId="77777777" w:rsidR="006D2A33" w:rsidRPr="00C21991" w:rsidRDefault="006D2A33" w:rsidP="006D2A33">
      <w:pPr>
        <w:pStyle w:val="Heading4"/>
      </w:pPr>
      <w:bookmarkStart w:id="1742" w:name="_Toc210127901"/>
      <w:r w:rsidRPr="00C21991">
        <w:t>7.2.</w:t>
      </w:r>
      <w:r w:rsidRPr="00C21991">
        <w:rPr>
          <w:lang w:val="en-US"/>
        </w:rPr>
        <w:t>23</w:t>
      </w:r>
      <w:r w:rsidRPr="00C21991">
        <w:t>.3</w:t>
      </w:r>
      <w:r w:rsidRPr="00C21991">
        <w:tab/>
        <w:t xml:space="preserve">Usage of the </w:t>
      </w:r>
      <w:r w:rsidRPr="00C21991">
        <w:rPr>
          <w:lang w:val="en-US" w:eastAsia="zh-CN"/>
        </w:rPr>
        <w:t>DC-Info</w:t>
      </w:r>
      <w:r w:rsidRPr="00C21991">
        <w:t xml:space="preserve"> header field</w:t>
      </w:r>
      <w:bookmarkEnd w:id="1742"/>
    </w:p>
    <w:p w14:paraId="35BE6AD6" w14:textId="77777777" w:rsidR="006D2A33" w:rsidRPr="00C21991" w:rsidRDefault="006D2A33" w:rsidP="006D2A33">
      <w:r w:rsidRPr="00C21991">
        <w:t xml:space="preserve">The </w:t>
      </w:r>
      <w:r w:rsidRPr="00C21991">
        <w:rPr>
          <w:lang w:val="en-US" w:eastAsia="zh-CN"/>
        </w:rPr>
        <w:t>DC-Info</w:t>
      </w:r>
      <w:r w:rsidRPr="00C21991">
        <w:t xml:space="preserve"> header field is used to indicate that </w:t>
      </w:r>
      <w:r w:rsidRPr="00C21991">
        <w:rPr>
          <w:lang w:val="en-US"/>
        </w:rPr>
        <w:t>it is a DC AS who requests</w:t>
      </w:r>
      <w:r w:rsidRPr="00C21991">
        <w:rPr>
          <w:lang w:val="en-US" w:eastAsia="zh-CN"/>
        </w:rPr>
        <w:t xml:space="preserve"> t</w:t>
      </w:r>
      <w:r w:rsidRPr="00C21991">
        <w:rPr>
          <w:rFonts w:hint="eastAsia"/>
          <w:lang w:val="en-US" w:eastAsia="zh-CN"/>
        </w:rPr>
        <w:t xml:space="preserve">o add, remove or update </w:t>
      </w:r>
      <w:r w:rsidRPr="00C21991">
        <w:rPr>
          <w:lang w:val="en-US"/>
        </w:rPr>
        <w:t>the data channel</w:t>
      </w:r>
      <w:r w:rsidRPr="00C21991">
        <w:rPr>
          <w:rFonts w:hint="eastAsia"/>
          <w:lang w:val="en-US" w:eastAsia="zh-CN"/>
        </w:rPr>
        <w:t>s</w:t>
      </w:r>
      <w:r w:rsidRPr="00C21991">
        <w:rPr>
          <w:lang w:val="en-US" w:eastAsia="zh-CN"/>
        </w:rPr>
        <w:t xml:space="preserve"> or setup </w:t>
      </w:r>
      <w:r w:rsidRPr="00C21991">
        <w:rPr>
          <w:rFonts w:eastAsia="SimSun" w:hint="eastAsia"/>
          <w:lang w:val="en-US" w:eastAsia="zh-CN"/>
        </w:rPr>
        <w:t xml:space="preserve">a </w:t>
      </w:r>
      <w:r w:rsidRPr="00C21991">
        <w:rPr>
          <w:rFonts w:eastAsia="SimSun"/>
          <w:lang w:eastAsia="zh-CN"/>
        </w:rPr>
        <w:t>standalone IMS data channel session</w:t>
      </w:r>
      <w:r w:rsidRPr="00C21991">
        <w:rPr>
          <w:lang w:val="en-US"/>
        </w:rPr>
        <w:t>.</w:t>
      </w:r>
    </w:p>
    <w:p w14:paraId="65155647" w14:textId="77777777" w:rsidR="006D2A33" w:rsidRPr="00C21991" w:rsidRDefault="006D2A33" w:rsidP="006D2A33">
      <w:pPr>
        <w:pStyle w:val="Heading4"/>
      </w:pPr>
      <w:bookmarkStart w:id="1743" w:name="_Toc210127902"/>
      <w:r w:rsidRPr="00C21991">
        <w:t>7.2.</w:t>
      </w:r>
      <w:r w:rsidRPr="00C21991">
        <w:rPr>
          <w:lang w:val="en-US"/>
        </w:rPr>
        <w:t>23</w:t>
      </w:r>
      <w:r w:rsidRPr="00C21991">
        <w:t>.4</w:t>
      </w:r>
      <w:r w:rsidRPr="00C21991">
        <w:tab/>
        <w:t>Procedures at the UA</w:t>
      </w:r>
      <w:bookmarkEnd w:id="1743"/>
    </w:p>
    <w:p w14:paraId="7E9BC705" w14:textId="77777777" w:rsidR="006D2A33" w:rsidRPr="00C21991" w:rsidRDefault="006D2A33" w:rsidP="006D2A33">
      <w:pPr>
        <w:rPr>
          <w:lang w:val="en-US"/>
        </w:rPr>
      </w:pPr>
      <w:r w:rsidRPr="00C21991">
        <w:rPr>
          <w:lang w:eastAsia="ja-JP"/>
        </w:rPr>
        <w:t xml:space="preserve">An application server acting as a UA that supports this extension </w:t>
      </w:r>
      <w:r w:rsidRPr="00C21991">
        <w:rPr>
          <w:lang w:val="en-US" w:eastAsia="ja-JP"/>
        </w:rPr>
        <w:t xml:space="preserve">and </w:t>
      </w:r>
      <w:r w:rsidRPr="00C21991">
        <w:rPr>
          <w:lang w:val="en-US" w:eastAsia="zh-CN"/>
        </w:rPr>
        <w:t xml:space="preserve">generates a re-INVITE or initial INVITE request upon </w:t>
      </w:r>
      <w:r w:rsidRPr="00C21991">
        <w:rPr>
          <w:lang w:eastAsia="zh-CN"/>
        </w:rPr>
        <w:t xml:space="preserve">a request </w:t>
      </w:r>
      <w:r w:rsidRPr="00C21991">
        <w:rPr>
          <w:lang w:val="en-US" w:eastAsia="zh-CN"/>
        </w:rPr>
        <w:t>from an NEF</w:t>
      </w:r>
      <w:r w:rsidRPr="00C21991">
        <w:rPr>
          <w:lang w:eastAsia="ja-JP"/>
        </w:rPr>
        <w:t xml:space="preserve"> </w:t>
      </w:r>
      <w:r w:rsidRPr="00C21991">
        <w:rPr>
          <w:lang w:val="en-US" w:eastAsia="ja-JP"/>
        </w:rPr>
        <w:t xml:space="preserve">can </w:t>
      </w:r>
      <w:r w:rsidRPr="00C21991">
        <w:rPr>
          <w:lang w:eastAsia="ja-JP"/>
        </w:rPr>
        <w:t>insert a</w:t>
      </w:r>
      <w:r w:rsidRPr="00C21991">
        <w:t xml:space="preserve"> </w:t>
      </w:r>
      <w:r w:rsidRPr="00C21991">
        <w:rPr>
          <w:lang w:val="en-US" w:eastAsia="zh-CN"/>
        </w:rPr>
        <w:t>DC-Info</w:t>
      </w:r>
      <w:r w:rsidRPr="00C21991">
        <w:t xml:space="preserve"> header field</w:t>
      </w:r>
      <w:r w:rsidRPr="00C21991">
        <w:rPr>
          <w:lang w:val="en-US"/>
        </w:rPr>
        <w:t xml:space="preserve"> as specified in </w:t>
      </w:r>
      <w:r w:rsidRPr="00C21991">
        <w:t>3GPP TS 2</w:t>
      </w:r>
      <w:r w:rsidRPr="00C21991">
        <w:rPr>
          <w:lang w:val="en-US"/>
        </w:rPr>
        <w:t>4</w:t>
      </w:r>
      <w:r w:rsidRPr="00C21991">
        <w:t>.</w:t>
      </w:r>
      <w:r w:rsidRPr="00C21991">
        <w:rPr>
          <w:lang w:val="en-US"/>
        </w:rPr>
        <w:t>186</w:t>
      </w:r>
      <w:r w:rsidRPr="00C21991">
        <w:t> [</w:t>
      </w:r>
      <w:r w:rsidRPr="00C21991">
        <w:rPr>
          <w:lang w:val="en-US"/>
        </w:rPr>
        <w:t>297</w:t>
      </w:r>
      <w:r w:rsidRPr="00C21991">
        <w:t>])</w:t>
      </w:r>
      <w:r w:rsidRPr="00C21991">
        <w:rPr>
          <w:lang w:val="en-US"/>
        </w:rPr>
        <w:t>.</w:t>
      </w:r>
    </w:p>
    <w:p w14:paraId="392EF3DE" w14:textId="77777777" w:rsidR="006D2A33" w:rsidRPr="00C21991" w:rsidRDefault="006D2A33" w:rsidP="006D2A33">
      <w:pPr>
        <w:pStyle w:val="Heading4"/>
      </w:pPr>
      <w:bookmarkStart w:id="1744" w:name="_Toc210127903"/>
      <w:r w:rsidRPr="00C21991">
        <w:t>7.2.</w:t>
      </w:r>
      <w:r w:rsidRPr="00C21991">
        <w:rPr>
          <w:lang w:val="en-US"/>
        </w:rPr>
        <w:t>23</w:t>
      </w:r>
      <w:r w:rsidRPr="00C21991">
        <w:t>.5</w:t>
      </w:r>
      <w:r w:rsidRPr="00C21991">
        <w:tab/>
        <w:t>Procedures at the proxy</w:t>
      </w:r>
      <w:bookmarkEnd w:id="1744"/>
    </w:p>
    <w:p w14:paraId="594E5899" w14:textId="77777777" w:rsidR="006D2A33" w:rsidRPr="00C21991" w:rsidRDefault="006D2A33" w:rsidP="006D2A33">
      <w:pPr>
        <w:rPr>
          <w:lang w:eastAsia="ja-JP"/>
        </w:rPr>
      </w:pPr>
      <w:r w:rsidRPr="00C21991">
        <w:rPr>
          <w:lang w:eastAsia="ja-JP"/>
        </w:rPr>
        <w:t xml:space="preserve">A SIP proxy </w:t>
      </w:r>
      <w:r w:rsidRPr="00C21991">
        <w:rPr>
          <w:lang w:val="en-US" w:eastAsia="ja-JP"/>
        </w:rPr>
        <w:t xml:space="preserve">shall not modify the value of the </w:t>
      </w:r>
      <w:r w:rsidRPr="00C21991">
        <w:rPr>
          <w:lang w:val="en-US" w:eastAsia="zh-CN"/>
        </w:rPr>
        <w:t>DC-Info</w:t>
      </w:r>
      <w:r w:rsidRPr="00C21991">
        <w:rPr>
          <w:lang w:eastAsia="ja-JP"/>
        </w:rPr>
        <w:t xml:space="preserve"> header field.</w:t>
      </w:r>
    </w:p>
    <w:p w14:paraId="2DA9D454" w14:textId="77777777" w:rsidR="006D2A33" w:rsidRPr="00C21991" w:rsidRDefault="006D2A33" w:rsidP="006D2A33">
      <w:pPr>
        <w:pStyle w:val="Heading4"/>
      </w:pPr>
      <w:bookmarkStart w:id="1745" w:name="_Toc210127904"/>
      <w:r w:rsidRPr="00C21991">
        <w:t>7.2.</w:t>
      </w:r>
      <w:r w:rsidRPr="00C21991">
        <w:rPr>
          <w:lang w:val="en-US"/>
        </w:rPr>
        <w:t>23</w:t>
      </w:r>
      <w:r w:rsidRPr="00C21991">
        <w:t>.6</w:t>
      </w:r>
      <w:r w:rsidRPr="00C21991">
        <w:tab/>
        <w:t>Security considerations</w:t>
      </w:r>
      <w:bookmarkEnd w:id="1745"/>
    </w:p>
    <w:p w14:paraId="67435FD2" w14:textId="77777777" w:rsidR="006D2A33" w:rsidRPr="00C21991" w:rsidRDefault="006D2A33" w:rsidP="006D2A33">
      <w:r w:rsidRPr="00C21991">
        <w:rPr>
          <w:lang w:val="en-US"/>
        </w:rPr>
        <w:t xml:space="preserve">The </w:t>
      </w:r>
      <w:r w:rsidRPr="00C21991">
        <w:rPr>
          <w:rFonts w:hint="eastAsia"/>
        </w:rPr>
        <w:t>DC-Info header field</w:t>
      </w:r>
      <w:r w:rsidRPr="00C21991">
        <w:rPr>
          <w:lang w:val="en-US"/>
        </w:rPr>
        <w:t xml:space="preserve"> </w:t>
      </w:r>
      <w:r w:rsidRPr="00C21991">
        <w:t>does not contain any sensitive information.</w:t>
      </w:r>
    </w:p>
    <w:p w14:paraId="1EBFFC2B" w14:textId="77777777" w:rsidR="006D2A33" w:rsidRPr="00C21991" w:rsidRDefault="006D2A33" w:rsidP="006D2A33">
      <w:pPr>
        <w:pStyle w:val="Heading4"/>
      </w:pPr>
      <w:bookmarkStart w:id="1746" w:name="_Toc210127905"/>
      <w:r w:rsidRPr="00C21991">
        <w:t>7.2.</w:t>
      </w:r>
      <w:r w:rsidRPr="00C21991">
        <w:rPr>
          <w:lang w:val="en-US"/>
        </w:rPr>
        <w:t>23</w:t>
      </w:r>
      <w:r w:rsidRPr="00C21991">
        <w:t>.7</w:t>
      </w:r>
      <w:r w:rsidRPr="00C21991">
        <w:tab/>
        <w:t>Syntax</w:t>
      </w:r>
      <w:bookmarkEnd w:id="1746"/>
    </w:p>
    <w:p w14:paraId="4639C148" w14:textId="77777777" w:rsidR="006D2A33" w:rsidRPr="00C21991" w:rsidRDefault="006D2A33" w:rsidP="006D2A33">
      <w:r w:rsidRPr="00C21991">
        <w:t xml:space="preserve">The syntax for </w:t>
      </w:r>
      <w:r w:rsidRPr="00C21991">
        <w:rPr>
          <w:lang w:val="en-US" w:eastAsia="zh-CN"/>
        </w:rPr>
        <w:t>DC-Info</w:t>
      </w:r>
      <w:r w:rsidRPr="00C21991">
        <w:t xml:space="preserve"> header field is specified in table </w:t>
      </w:r>
      <w:r w:rsidRPr="00C21991">
        <w:rPr>
          <w:lang w:val="en-US"/>
        </w:rPr>
        <w:t>7.2.x-1</w:t>
      </w:r>
      <w:r w:rsidRPr="00C21991">
        <w:t>.</w:t>
      </w:r>
    </w:p>
    <w:p w14:paraId="30B8C1D2" w14:textId="77777777" w:rsidR="006D2A33" w:rsidRPr="00C21991" w:rsidRDefault="006D2A33" w:rsidP="006D2A33">
      <w:pPr>
        <w:pStyle w:val="TH"/>
      </w:pPr>
      <w:r w:rsidRPr="00C21991">
        <w:t>Table </w:t>
      </w:r>
      <w:r w:rsidRPr="00C21991">
        <w:rPr>
          <w:lang w:val="en-US"/>
        </w:rPr>
        <w:t>7.2.23</w:t>
      </w:r>
      <w:r w:rsidRPr="00C21991">
        <w:t xml:space="preserve">-1: Syntax of </w:t>
      </w:r>
      <w:r w:rsidRPr="00C21991">
        <w:rPr>
          <w:lang w:val="en-US" w:eastAsia="zh-CN"/>
        </w:rPr>
        <w:t>DC-Info</w:t>
      </w:r>
    </w:p>
    <w:p w14:paraId="3AF066E3" w14:textId="77777777" w:rsidR="006D2A33" w:rsidRPr="00C21991" w:rsidRDefault="006D2A33" w:rsidP="006D2A33">
      <w:pPr>
        <w:pStyle w:val="PL"/>
        <w:keepNext/>
        <w:keepLines/>
        <w:pBdr>
          <w:top w:val="single" w:sz="4" w:space="1" w:color="auto"/>
          <w:left w:val="single" w:sz="4" w:space="4" w:color="auto"/>
          <w:bottom w:val="single" w:sz="4" w:space="1" w:color="auto"/>
          <w:right w:val="single" w:sz="4" w:space="4" w:color="auto"/>
        </w:pBdr>
      </w:pPr>
    </w:p>
    <w:p w14:paraId="33A7E4E3" w14:textId="77777777" w:rsidR="006D2A33" w:rsidRPr="00C21991" w:rsidRDefault="006D2A33" w:rsidP="006D2A33">
      <w:pPr>
        <w:pStyle w:val="PL"/>
        <w:keepNext/>
        <w:keepLines/>
        <w:pBdr>
          <w:top w:val="single" w:sz="4" w:space="1" w:color="auto"/>
          <w:left w:val="single" w:sz="4" w:space="4" w:color="auto"/>
          <w:bottom w:val="single" w:sz="4" w:space="1" w:color="auto"/>
          <w:right w:val="single" w:sz="4" w:space="4" w:color="auto"/>
        </w:pBdr>
        <w:rPr>
          <w:lang w:val="en-US" w:eastAsia="zh-CN"/>
        </w:rPr>
      </w:pPr>
      <w:r w:rsidRPr="00C21991">
        <w:rPr>
          <w:lang w:val="en-US" w:eastAsia="zh-CN"/>
        </w:rPr>
        <w:t>DC-Info</w:t>
      </w:r>
      <w:r w:rsidRPr="00C21991">
        <w:t xml:space="preserve">        = "</w:t>
      </w:r>
      <w:r w:rsidRPr="00C21991">
        <w:rPr>
          <w:lang w:val="en-US" w:eastAsia="zh-CN"/>
        </w:rPr>
        <w:t>DC-Info</w:t>
      </w:r>
      <w:r w:rsidRPr="00C21991">
        <w:t xml:space="preserve">" HCOLON </w:t>
      </w:r>
      <w:r w:rsidRPr="00C21991">
        <w:rPr>
          <w:lang w:val="en-US" w:eastAsia="zh-CN"/>
        </w:rPr>
        <w:t>DC</w:t>
      </w:r>
      <w:r w:rsidRPr="00C21991">
        <w:rPr>
          <w:rFonts w:hint="eastAsia"/>
          <w:lang w:val="en-US" w:eastAsia="zh-CN"/>
        </w:rPr>
        <w:t>-request-</w:t>
      </w:r>
      <w:r w:rsidRPr="00C21991">
        <w:rPr>
          <w:lang w:val="en-US"/>
        </w:rPr>
        <w:t>initiator-info</w:t>
      </w:r>
      <w:r w:rsidRPr="00C21991">
        <w:t xml:space="preserve"> / token</w:t>
      </w:r>
    </w:p>
    <w:p w14:paraId="4B04AAD0" w14:textId="77777777" w:rsidR="006D2A33" w:rsidRPr="00C21991" w:rsidRDefault="006D2A33" w:rsidP="006D2A33">
      <w:pPr>
        <w:pStyle w:val="PL"/>
        <w:keepNext/>
        <w:keepLines/>
        <w:pBdr>
          <w:top w:val="single" w:sz="4" w:space="1" w:color="auto"/>
          <w:left w:val="single" w:sz="4" w:space="4" w:color="auto"/>
          <w:bottom w:val="single" w:sz="4" w:space="1" w:color="auto"/>
          <w:right w:val="single" w:sz="4" w:space="4" w:color="auto"/>
        </w:pBdr>
        <w:rPr>
          <w:lang w:val="en-US" w:eastAsia="zh-CN"/>
        </w:rPr>
      </w:pPr>
      <w:r w:rsidRPr="00C21991">
        <w:rPr>
          <w:lang w:val="en-US" w:eastAsia="zh-CN"/>
        </w:rPr>
        <w:t>DC</w:t>
      </w:r>
      <w:r w:rsidRPr="00C21991">
        <w:rPr>
          <w:rFonts w:hint="eastAsia"/>
          <w:lang w:val="en-US" w:eastAsia="zh-CN"/>
        </w:rPr>
        <w:t>-request-</w:t>
      </w:r>
      <w:r w:rsidRPr="00C21991">
        <w:rPr>
          <w:lang w:val="en-US"/>
        </w:rPr>
        <w:t>initiator-info</w:t>
      </w:r>
      <w:r w:rsidRPr="00C21991">
        <w:t xml:space="preserve">  </w:t>
      </w:r>
      <w:r w:rsidRPr="00C21991">
        <w:rPr>
          <w:lang w:val="en-US"/>
        </w:rPr>
        <w:t xml:space="preserve">    </w:t>
      </w:r>
      <w:r w:rsidRPr="00C21991">
        <w:t xml:space="preserve"> = "</w:t>
      </w:r>
      <w:r w:rsidRPr="00C21991">
        <w:rPr>
          <w:lang w:val="en-US" w:eastAsia="zh-CN"/>
        </w:rPr>
        <w:t>DC AS</w:t>
      </w:r>
      <w:r w:rsidRPr="00C21991">
        <w:t>"</w:t>
      </w:r>
      <w:r w:rsidRPr="00C21991">
        <w:rPr>
          <w:rFonts w:hint="eastAsia"/>
          <w:lang w:val="en-US" w:eastAsia="zh-CN"/>
        </w:rPr>
        <w:t xml:space="preserve"> </w:t>
      </w:r>
      <w:r w:rsidRPr="00C21991">
        <w:t>/ token</w:t>
      </w:r>
    </w:p>
    <w:p w14:paraId="0D19B8F2" w14:textId="77777777" w:rsidR="006D2A33" w:rsidRPr="00C21991" w:rsidRDefault="006D2A33" w:rsidP="006D2A33"/>
    <w:p w14:paraId="2ED8C50D" w14:textId="77777777" w:rsidR="006D2A33" w:rsidRPr="00C21991" w:rsidRDefault="006D2A33" w:rsidP="00055C9F">
      <w:pPr>
        <w:pStyle w:val="Heading4"/>
        <w:rPr>
          <w:lang w:eastAsia="zh-CN"/>
        </w:rPr>
      </w:pPr>
      <w:bookmarkStart w:id="1747" w:name="_Toc210127906"/>
      <w:r w:rsidRPr="00C21991">
        <w:t>7.2.</w:t>
      </w:r>
      <w:r w:rsidRPr="00C21991">
        <w:rPr>
          <w:lang w:val="en-US"/>
        </w:rPr>
        <w:t>23</w:t>
      </w:r>
      <w:r w:rsidRPr="00C21991">
        <w:t>.8</w:t>
      </w:r>
      <w:r w:rsidRPr="00C21991">
        <w:tab/>
        <w:t>Examples of usage</w:t>
      </w:r>
      <w:bookmarkEnd w:id="1747"/>
    </w:p>
    <w:p w14:paraId="4D0C52D9" w14:textId="77777777" w:rsidR="006D2A33" w:rsidRPr="00C21991" w:rsidRDefault="006D2A33" w:rsidP="006D2A33">
      <w:pPr>
        <w:rPr>
          <w:lang w:val="en-US" w:eastAsia="zh-CN"/>
        </w:rPr>
      </w:pPr>
      <w:r w:rsidRPr="00C21991">
        <w:rPr>
          <w:lang w:val="en-US" w:eastAsia="zh-CN"/>
        </w:rPr>
        <w:t xml:space="preserve">When generating a re-INVITE request upon </w:t>
      </w:r>
      <w:r w:rsidRPr="00C21991">
        <w:rPr>
          <w:lang w:eastAsia="zh-CN"/>
        </w:rPr>
        <w:t xml:space="preserve">a request </w:t>
      </w:r>
      <w:r w:rsidRPr="00C21991">
        <w:rPr>
          <w:lang w:val="en-US" w:eastAsia="zh-CN"/>
        </w:rPr>
        <w:t xml:space="preserve">from an NEF </w:t>
      </w:r>
      <w:r w:rsidRPr="00C21991">
        <w:rPr>
          <w:lang w:eastAsia="zh-CN"/>
        </w:rPr>
        <w:t xml:space="preserve">to update an existing IMS session </w:t>
      </w:r>
      <w:r w:rsidRPr="00C21991">
        <w:rPr>
          <w:lang w:val="en-US" w:eastAsia="zh-CN"/>
        </w:rPr>
        <w:t>for adding</w:t>
      </w:r>
      <w:r w:rsidRPr="00C21991">
        <w:rPr>
          <w:rFonts w:hint="eastAsia"/>
          <w:lang w:val="en-US" w:eastAsia="zh-CN"/>
        </w:rPr>
        <w:t>, removing or updating</w:t>
      </w:r>
      <w:r w:rsidRPr="00C21991">
        <w:rPr>
          <w:lang w:val="en-US" w:eastAsia="zh-CN"/>
        </w:rPr>
        <w:t xml:space="preserve"> an application data channel and/or </w:t>
      </w:r>
      <w:r w:rsidRPr="00C21991">
        <w:rPr>
          <w:lang w:eastAsia="zh-CN"/>
        </w:rPr>
        <w:t>bootstrap data channel</w:t>
      </w:r>
      <w:r w:rsidRPr="00C21991">
        <w:rPr>
          <w:lang w:val="en-US" w:eastAsia="zh-CN"/>
        </w:rPr>
        <w:t xml:space="preserve"> </w:t>
      </w:r>
      <w:r w:rsidRPr="00C21991">
        <w:rPr>
          <w:lang w:eastAsia="zh-CN"/>
        </w:rPr>
        <w:t>towards a UE</w:t>
      </w:r>
      <w:r w:rsidRPr="00C21991">
        <w:rPr>
          <w:lang w:val="en-US" w:eastAsia="zh-CN"/>
        </w:rPr>
        <w:t xml:space="preserve"> as specified in </w:t>
      </w:r>
      <w:r w:rsidRPr="00C21991">
        <w:rPr>
          <w:lang w:eastAsia="zh-CN"/>
        </w:rPr>
        <w:t>clause</w:t>
      </w:r>
      <w:r w:rsidRPr="00C21991">
        <w:t> </w:t>
      </w:r>
      <w:r w:rsidRPr="00C21991">
        <w:rPr>
          <w:lang w:eastAsia="zh-CN"/>
        </w:rPr>
        <w:t>9.3.2.2.</w:t>
      </w:r>
      <w:r w:rsidRPr="00C21991">
        <w:rPr>
          <w:lang w:val="en-US" w:eastAsia="zh-CN"/>
        </w:rPr>
        <w:t xml:space="preserve">2.4 and </w:t>
      </w:r>
      <w:r w:rsidRPr="00C21991">
        <w:rPr>
          <w:lang w:eastAsia="zh-CN"/>
        </w:rPr>
        <w:t>9.3.2.2.</w:t>
      </w:r>
      <w:r w:rsidRPr="00C21991">
        <w:rPr>
          <w:lang w:val="en-US" w:eastAsia="zh-CN"/>
        </w:rPr>
        <w:t>2.6</w:t>
      </w:r>
      <w:r w:rsidRPr="00C21991">
        <w:rPr>
          <w:lang w:eastAsia="zh-CN"/>
        </w:rPr>
        <w:t>, the IMS AS</w:t>
      </w:r>
      <w:r w:rsidRPr="00C21991">
        <w:rPr>
          <w:lang w:val="en-US" w:eastAsia="zh-CN"/>
        </w:rPr>
        <w:t xml:space="preserve"> can include the DC-Info </w:t>
      </w:r>
      <w:r w:rsidRPr="00C21991">
        <w:t>header field</w:t>
      </w:r>
      <w:r w:rsidRPr="00C21991">
        <w:rPr>
          <w:lang w:val="en-US"/>
        </w:rPr>
        <w:t xml:space="preserve"> in the </w:t>
      </w:r>
      <w:r w:rsidRPr="00C21991">
        <w:rPr>
          <w:lang w:val="en-US" w:eastAsia="zh-CN"/>
        </w:rPr>
        <w:t xml:space="preserve">re-INVITE request </w:t>
      </w:r>
      <w:r w:rsidRPr="00C21991">
        <w:rPr>
          <w:lang w:val="en-US"/>
        </w:rPr>
        <w:t xml:space="preserve">to indicate that the </w:t>
      </w:r>
      <w:r w:rsidRPr="00C21991">
        <w:rPr>
          <w:lang w:val="en-US" w:eastAsia="zh-CN"/>
        </w:rPr>
        <w:t>applicatio</w:t>
      </w:r>
      <w:r w:rsidRPr="00C21991">
        <w:rPr>
          <w:rFonts w:hint="eastAsia"/>
          <w:lang w:val="en-US" w:eastAsia="zh-CN"/>
        </w:rPr>
        <w:t xml:space="preserve">n </w:t>
      </w:r>
      <w:r w:rsidRPr="00C21991">
        <w:rPr>
          <w:lang w:val="en-US" w:eastAsia="zh-CN"/>
        </w:rPr>
        <w:t xml:space="preserve">data channel and/or </w:t>
      </w:r>
      <w:r w:rsidRPr="00C21991">
        <w:rPr>
          <w:lang w:eastAsia="zh-CN"/>
        </w:rPr>
        <w:t>bootstrap data channel</w:t>
      </w:r>
      <w:r w:rsidRPr="00C21991">
        <w:rPr>
          <w:lang w:val="en-US" w:eastAsia="zh-CN"/>
        </w:rPr>
        <w:t xml:space="preserve"> </w:t>
      </w:r>
      <w:r w:rsidRPr="00C21991">
        <w:rPr>
          <w:rFonts w:hint="eastAsia"/>
          <w:lang w:val="en-US" w:eastAsia="zh-CN"/>
        </w:rPr>
        <w:t>setup, remove or update is</w:t>
      </w:r>
      <w:r w:rsidRPr="00C21991">
        <w:rPr>
          <w:lang w:val="en-US" w:eastAsia="zh-CN"/>
        </w:rPr>
        <w:t xml:space="preserve"> initiated by a </w:t>
      </w:r>
      <w:r w:rsidRPr="00C21991">
        <w:rPr>
          <w:lang w:val="en-US"/>
        </w:rPr>
        <w:t>DC AS.</w:t>
      </w:r>
    </w:p>
    <w:p w14:paraId="6CD3217A" w14:textId="77777777" w:rsidR="006D2A33" w:rsidRPr="00C21991" w:rsidRDefault="006D2A33" w:rsidP="006D2A33">
      <w:pPr>
        <w:rPr>
          <w:lang w:val="en-US" w:eastAsia="zh-CN"/>
        </w:rPr>
      </w:pPr>
      <w:r w:rsidRPr="00C21991">
        <w:rPr>
          <w:lang w:val="en-US" w:eastAsia="zh-CN"/>
        </w:rPr>
        <w:t xml:space="preserve">When generating an initial INVITE request upon </w:t>
      </w:r>
      <w:r w:rsidRPr="00C21991">
        <w:rPr>
          <w:lang w:eastAsia="zh-CN"/>
        </w:rPr>
        <w:t xml:space="preserve">a request </w:t>
      </w:r>
      <w:r w:rsidRPr="00C21991">
        <w:rPr>
          <w:lang w:val="en-US" w:eastAsia="zh-CN"/>
        </w:rPr>
        <w:t xml:space="preserve">from an NEF </w:t>
      </w:r>
      <w:r w:rsidRPr="00C21991">
        <w:rPr>
          <w:lang w:eastAsia="zh-CN"/>
        </w:rPr>
        <w:t xml:space="preserve">to </w:t>
      </w:r>
      <w:r w:rsidRPr="00C21991">
        <w:rPr>
          <w:lang w:val="en-US" w:eastAsia="zh-CN"/>
        </w:rPr>
        <w:t xml:space="preserve">setup </w:t>
      </w:r>
      <w:r w:rsidRPr="00C21991">
        <w:rPr>
          <w:rFonts w:eastAsia="SimSun" w:hint="eastAsia"/>
          <w:lang w:val="en-US" w:eastAsia="zh-CN"/>
        </w:rPr>
        <w:t xml:space="preserve">a </w:t>
      </w:r>
      <w:r w:rsidRPr="00C21991">
        <w:rPr>
          <w:rFonts w:eastAsia="SimSun"/>
          <w:lang w:eastAsia="zh-CN"/>
        </w:rPr>
        <w:t>standalone IMS</w:t>
      </w:r>
      <w:r w:rsidRPr="00C21991">
        <w:rPr>
          <w:rFonts w:eastAsia="SimSun" w:hint="eastAsia"/>
          <w:lang w:val="en-US" w:eastAsia="zh-CN"/>
        </w:rPr>
        <w:t xml:space="preserve"> </w:t>
      </w:r>
      <w:r w:rsidRPr="00C21991">
        <w:rPr>
          <w:rFonts w:eastAsia="SimSun"/>
          <w:lang w:eastAsia="zh-CN"/>
        </w:rPr>
        <w:t>data channel session</w:t>
      </w:r>
      <w:r w:rsidRPr="00C21991">
        <w:rPr>
          <w:lang w:val="en-US" w:eastAsia="zh-CN"/>
        </w:rPr>
        <w:t xml:space="preserve"> </w:t>
      </w:r>
      <w:r w:rsidRPr="00C21991">
        <w:rPr>
          <w:lang w:eastAsia="zh-CN"/>
        </w:rPr>
        <w:t>towards a UE</w:t>
      </w:r>
      <w:r w:rsidRPr="00C21991">
        <w:rPr>
          <w:lang w:val="en-US" w:eastAsia="zh-CN"/>
        </w:rPr>
        <w:t xml:space="preserve"> as specified in </w:t>
      </w:r>
      <w:r w:rsidRPr="00C21991">
        <w:rPr>
          <w:lang w:eastAsia="zh-CN"/>
        </w:rPr>
        <w:t>clause</w:t>
      </w:r>
      <w:r w:rsidRPr="00C21991">
        <w:t> </w:t>
      </w:r>
      <w:r w:rsidRPr="00C21991">
        <w:rPr>
          <w:rFonts w:hint="eastAsia"/>
        </w:rPr>
        <w:t>9.3.2.2.1A</w:t>
      </w:r>
      <w:r w:rsidRPr="00C21991">
        <w:rPr>
          <w:lang w:eastAsia="zh-CN"/>
        </w:rPr>
        <w:t>, the IMS AS</w:t>
      </w:r>
      <w:r w:rsidRPr="00C21991">
        <w:rPr>
          <w:lang w:val="en-US" w:eastAsia="zh-CN"/>
        </w:rPr>
        <w:t xml:space="preserve"> can include the DC-Info </w:t>
      </w:r>
      <w:r w:rsidRPr="00C21991">
        <w:t>header field</w:t>
      </w:r>
      <w:r w:rsidRPr="00C21991">
        <w:rPr>
          <w:lang w:val="en-US"/>
        </w:rPr>
        <w:t xml:space="preserve"> in the initial </w:t>
      </w:r>
      <w:r w:rsidRPr="00C21991">
        <w:rPr>
          <w:lang w:val="en-US" w:eastAsia="zh-CN"/>
        </w:rPr>
        <w:t xml:space="preserve">INVITE request </w:t>
      </w:r>
      <w:r w:rsidRPr="00C21991">
        <w:rPr>
          <w:lang w:val="en-US"/>
        </w:rPr>
        <w:t xml:space="preserve">to indicate that the </w:t>
      </w:r>
      <w:r w:rsidRPr="00C21991">
        <w:rPr>
          <w:rFonts w:eastAsia="SimSun"/>
          <w:lang w:eastAsia="zh-CN"/>
        </w:rPr>
        <w:t>standalone IMS data channel session</w:t>
      </w:r>
      <w:r w:rsidRPr="00C21991">
        <w:rPr>
          <w:rFonts w:hint="eastAsia"/>
          <w:lang w:val="en-US" w:eastAsia="zh-CN"/>
        </w:rPr>
        <w:t xml:space="preserve"> is</w:t>
      </w:r>
      <w:r w:rsidRPr="00C21991">
        <w:rPr>
          <w:lang w:val="en-US" w:eastAsia="zh-CN"/>
        </w:rPr>
        <w:t xml:space="preserve"> initiated by a </w:t>
      </w:r>
      <w:r w:rsidRPr="00C21991">
        <w:rPr>
          <w:lang w:val="en-US"/>
        </w:rPr>
        <w:t>DC AS.</w:t>
      </w:r>
    </w:p>
    <w:p w14:paraId="7AB82C91" w14:textId="77777777" w:rsidR="006D2A33" w:rsidRPr="00C21991" w:rsidRDefault="006D2A33" w:rsidP="00A22B7F">
      <w:pPr>
        <w:rPr>
          <w:lang w:val="en-US" w:eastAsia="zh-CN"/>
        </w:rPr>
      </w:pPr>
      <w:r w:rsidRPr="00C21991">
        <w:rPr>
          <w:lang w:val="en-US" w:eastAsia="zh-CN"/>
        </w:rPr>
        <w:t xml:space="preserve">When a UE receives a re-INVITE or </w:t>
      </w:r>
      <w:r w:rsidRPr="00C21991">
        <w:rPr>
          <w:lang w:val="en-US"/>
        </w:rPr>
        <w:t xml:space="preserve">initial </w:t>
      </w:r>
      <w:r w:rsidRPr="00C21991">
        <w:rPr>
          <w:lang w:val="en-US" w:eastAsia="zh-CN"/>
        </w:rPr>
        <w:t>INVITE request including the DC-Info</w:t>
      </w:r>
      <w:r w:rsidRPr="00C21991">
        <w:t xml:space="preserve"> header field</w:t>
      </w:r>
      <w:r w:rsidRPr="00C21991">
        <w:rPr>
          <w:lang w:val="en-US"/>
        </w:rPr>
        <w:t xml:space="preserve"> and the </w:t>
      </w:r>
      <w:r w:rsidRPr="00C21991">
        <w:rPr>
          <w:lang w:val="en-US" w:eastAsia="zh-CN"/>
        </w:rPr>
        <w:t>DC</w:t>
      </w:r>
      <w:r w:rsidRPr="00C21991">
        <w:rPr>
          <w:rFonts w:hint="eastAsia"/>
          <w:lang w:val="en-US" w:eastAsia="zh-CN"/>
        </w:rPr>
        <w:t>-request-</w:t>
      </w:r>
      <w:r w:rsidRPr="00C21991">
        <w:rPr>
          <w:lang w:val="en-US"/>
        </w:rPr>
        <w:t xml:space="preserve">initiator information is </w:t>
      </w:r>
      <w:r w:rsidRPr="00C21991">
        <w:t>"</w:t>
      </w:r>
      <w:r w:rsidRPr="00C21991">
        <w:rPr>
          <w:lang w:val="en-US" w:eastAsia="zh-CN"/>
        </w:rPr>
        <w:t>DC AS</w:t>
      </w:r>
      <w:r w:rsidRPr="00C21991">
        <w:t>"</w:t>
      </w:r>
      <w:r w:rsidRPr="00C21991">
        <w:rPr>
          <w:lang w:val="en-US"/>
        </w:rPr>
        <w:t>, the UE can indicate the information to the user.</w:t>
      </w:r>
    </w:p>
    <w:p w14:paraId="0692C292" w14:textId="77777777" w:rsidR="00897956" w:rsidRPr="00C21991" w:rsidRDefault="00897956" w:rsidP="005D46C4">
      <w:pPr>
        <w:pStyle w:val="Heading2"/>
      </w:pPr>
      <w:bookmarkStart w:id="1748" w:name="_CR7_2A"/>
      <w:bookmarkStart w:id="1749" w:name="_Toc210127907"/>
      <w:bookmarkEnd w:id="1748"/>
      <w:r w:rsidRPr="00C21991">
        <w:t>7.2A</w:t>
      </w:r>
      <w:r w:rsidRPr="00C21991">
        <w:tab/>
        <w:t>Extensions to SIP header</w:t>
      </w:r>
      <w:r w:rsidR="009658DE" w:rsidRPr="00C21991">
        <w:t xml:space="preserve"> field</w:t>
      </w:r>
      <w:r w:rsidRPr="00C21991">
        <w:t>s defined within the present document</w:t>
      </w:r>
      <w:bookmarkEnd w:id="1749"/>
    </w:p>
    <w:p w14:paraId="473F134F" w14:textId="77777777" w:rsidR="00897956" w:rsidRPr="00C21991" w:rsidRDefault="00897956" w:rsidP="005D46C4">
      <w:pPr>
        <w:pStyle w:val="Heading3"/>
      </w:pPr>
      <w:bookmarkStart w:id="1750" w:name="_CR7_2A_1"/>
      <w:bookmarkStart w:id="1751" w:name="_Toc210127908"/>
      <w:bookmarkEnd w:id="1750"/>
      <w:r w:rsidRPr="00C21991">
        <w:t>7.2A.1</w:t>
      </w:r>
      <w:r w:rsidRPr="00C21991">
        <w:tab/>
        <w:t xml:space="preserve">Extension to </w:t>
      </w:r>
      <w:smartTag w:uri="urn:schemas-microsoft-com:office:smarttags" w:element="stockticker">
        <w:r w:rsidRPr="00C21991">
          <w:t>WWW</w:t>
        </w:r>
      </w:smartTag>
      <w:r w:rsidRPr="00C21991">
        <w:t>-</w:t>
      </w:r>
      <w:r w:rsidR="009658DE" w:rsidRPr="00C21991">
        <w:t xml:space="preserve">Authenticate </w:t>
      </w:r>
      <w:r w:rsidRPr="00C21991">
        <w:t>header</w:t>
      </w:r>
      <w:r w:rsidR="009658DE" w:rsidRPr="00C21991">
        <w:t xml:space="preserve"> field</w:t>
      </w:r>
      <w:bookmarkEnd w:id="1751"/>
    </w:p>
    <w:p w14:paraId="59D4A759" w14:textId="77777777" w:rsidR="00897956" w:rsidRPr="00C21991" w:rsidRDefault="00897956" w:rsidP="005D46C4">
      <w:pPr>
        <w:pStyle w:val="Heading4"/>
      </w:pPr>
      <w:bookmarkStart w:id="1752" w:name="_CR7_2A_1_1"/>
      <w:bookmarkStart w:id="1753" w:name="_Toc210127909"/>
      <w:bookmarkEnd w:id="1752"/>
      <w:r w:rsidRPr="00C21991">
        <w:t>7.2A.1.1</w:t>
      </w:r>
      <w:r w:rsidRPr="00C21991">
        <w:tab/>
        <w:t>Introduction</w:t>
      </w:r>
      <w:bookmarkEnd w:id="1753"/>
    </w:p>
    <w:p w14:paraId="4E24DF84" w14:textId="77777777" w:rsidR="008C4F52" w:rsidRPr="00C21991" w:rsidRDefault="008C4F52" w:rsidP="008C4F52">
      <w:r w:rsidRPr="00C21991">
        <w:t xml:space="preserve">This extension defines a new authentication parameter (auth-param) for the </w:t>
      </w:r>
      <w:smartTag w:uri="urn:schemas-microsoft-com:office:smarttags" w:element="stockticker">
        <w:r w:rsidRPr="00C21991">
          <w:t>WWW</w:t>
        </w:r>
      </w:smartTag>
      <w:r w:rsidRPr="00C21991">
        <w:t>-Authenticate header field used in a 401 (Unauthorized) response to the REGISTER request. For more information, see RFC 9110 [281] subclause 11.3 and clause A.</w:t>
      </w:r>
    </w:p>
    <w:p w14:paraId="779FB127" w14:textId="77777777" w:rsidR="00897956" w:rsidRPr="00C21991" w:rsidRDefault="00897956" w:rsidP="005D46C4">
      <w:pPr>
        <w:pStyle w:val="Heading4"/>
      </w:pPr>
      <w:bookmarkStart w:id="1754" w:name="_CR7_2A_1_2"/>
      <w:bookmarkStart w:id="1755" w:name="_Toc210127910"/>
      <w:bookmarkEnd w:id="1754"/>
      <w:r w:rsidRPr="00C21991">
        <w:t>7.2A.1.2</w:t>
      </w:r>
      <w:r w:rsidRPr="00C21991">
        <w:tab/>
        <w:t>Syntax</w:t>
      </w:r>
      <w:bookmarkEnd w:id="1755"/>
    </w:p>
    <w:p w14:paraId="445C1C14" w14:textId="77777777" w:rsidR="00897956" w:rsidRPr="00C21991" w:rsidRDefault="00897956">
      <w:r w:rsidRPr="00C21991">
        <w:t xml:space="preserve">The syntax for </w:t>
      </w:r>
      <w:proofErr w:type="spellStart"/>
      <w:r w:rsidRPr="00C21991">
        <w:t>for</w:t>
      </w:r>
      <w:proofErr w:type="spellEnd"/>
      <w:r w:rsidRPr="00C21991">
        <w:t xml:space="preserve"> auth-param is specified in table 7.</w:t>
      </w:r>
      <w:r w:rsidR="00473DB9" w:rsidRPr="00C21991">
        <w:t>2A.1</w:t>
      </w:r>
      <w:r w:rsidRPr="00C21991">
        <w:t>.</w:t>
      </w:r>
    </w:p>
    <w:p w14:paraId="1CAE0F4C" w14:textId="77777777" w:rsidR="00897956" w:rsidRPr="00C21991" w:rsidRDefault="00897956">
      <w:pPr>
        <w:pStyle w:val="TH"/>
      </w:pPr>
      <w:bookmarkStart w:id="1756" w:name="_CRTable7_2A_1"/>
      <w:r w:rsidRPr="00C21991">
        <w:t>Table </w:t>
      </w:r>
      <w:bookmarkEnd w:id="1756"/>
      <w:r w:rsidRPr="00C21991">
        <w:t>7.</w:t>
      </w:r>
      <w:r w:rsidR="00473DB9" w:rsidRPr="00C21991">
        <w:t>2A.1</w:t>
      </w:r>
      <w:r w:rsidRPr="00C21991">
        <w:t>: Syntax of auth-param</w:t>
      </w:r>
    </w:p>
    <w:p w14:paraId="5C8D9CE4"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
    <w:p w14:paraId="3FC8BF34"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auth-param</w:t>
      </w:r>
      <w:r w:rsidR="006E59FF" w:rsidRPr="00C21991">
        <w:tab/>
      </w:r>
      <w:r w:rsidRPr="00C21991">
        <w:t>= 1#( integrity-key / cipher-key )</w:t>
      </w:r>
    </w:p>
    <w:p w14:paraId="135C08B5"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integrity-key</w:t>
      </w:r>
      <w:r w:rsidRPr="00C21991">
        <w:tab/>
        <w:t>= "</w:t>
      </w:r>
      <w:proofErr w:type="spellStart"/>
      <w:r w:rsidRPr="00C21991">
        <w:t>ik</w:t>
      </w:r>
      <w:proofErr w:type="spellEnd"/>
      <w:r w:rsidRPr="00C21991">
        <w:t xml:space="preserve">" EQUAL </w:t>
      </w:r>
      <w:proofErr w:type="spellStart"/>
      <w:r w:rsidRPr="00C21991">
        <w:t>ik</w:t>
      </w:r>
      <w:proofErr w:type="spellEnd"/>
      <w:r w:rsidRPr="00C21991">
        <w:t>-value</w:t>
      </w:r>
    </w:p>
    <w:p w14:paraId="4CC6C0EC"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cipher-key</w:t>
      </w:r>
      <w:r w:rsidR="006E59FF" w:rsidRPr="00C21991">
        <w:tab/>
      </w:r>
      <w:r w:rsidRPr="00C21991">
        <w:t>= "ck" EQUAL ck-value</w:t>
      </w:r>
    </w:p>
    <w:p w14:paraId="7FE40E46"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roofErr w:type="spellStart"/>
      <w:r w:rsidRPr="00C21991">
        <w:t>ik</w:t>
      </w:r>
      <w:proofErr w:type="spellEnd"/>
      <w:r w:rsidRPr="00C21991">
        <w:t>-value</w:t>
      </w:r>
      <w:r w:rsidR="006E59FF" w:rsidRPr="00C21991">
        <w:tab/>
      </w:r>
      <w:r w:rsidRPr="00C21991">
        <w:t>= LDQUOT *(HEXDIG) RDQUOT</w:t>
      </w:r>
    </w:p>
    <w:p w14:paraId="6B048CE3"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ck-value</w:t>
      </w:r>
      <w:r w:rsidR="006E59FF" w:rsidRPr="00C21991">
        <w:tab/>
      </w:r>
      <w:r w:rsidRPr="00C21991">
        <w:t>= LDQUOT *(HEXDIG) RDQUOT</w:t>
      </w:r>
    </w:p>
    <w:p w14:paraId="289DCB3D"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
    <w:p w14:paraId="488AB6DB" w14:textId="77777777" w:rsidR="00897956" w:rsidRPr="00C21991" w:rsidRDefault="00897956"/>
    <w:p w14:paraId="0C95C548" w14:textId="77777777" w:rsidR="00897956" w:rsidRPr="00C21991" w:rsidRDefault="00897956" w:rsidP="005D46C4">
      <w:pPr>
        <w:pStyle w:val="Heading4"/>
      </w:pPr>
      <w:bookmarkStart w:id="1757" w:name="_CR7_2A_1_3"/>
      <w:bookmarkStart w:id="1758" w:name="_Toc210127911"/>
      <w:bookmarkEnd w:id="1757"/>
      <w:r w:rsidRPr="00C21991">
        <w:t>7.2A.1.3</w:t>
      </w:r>
      <w:r w:rsidRPr="00C21991">
        <w:tab/>
        <w:t>Operation</w:t>
      </w:r>
      <w:bookmarkEnd w:id="1758"/>
    </w:p>
    <w:p w14:paraId="68BE06D6" w14:textId="77777777" w:rsidR="00897956" w:rsidRPr="00C21991" w:rsidRDefault="00897956">
      <w:r w:rsidRPr="00C21991">
        <w:t xml:space="preserve">This authentication parameter will be used in a 401 (Unauthorized) response in the </w:t>
      </w:r>
      <w:smartTag w:uri="urn:schemas-microsoft-com:office:smarttags" w:element="stockticker">
        <w:r w:rsidRPr="00C21991">
          <w:t>WWW</w:t>
        </w:r>
      </w:smartTag>
      <w:r w:rsidRPr="00C21991">
        <w:t>-</w:t>
      </w:r>
      <w:r w:rsidR="009658DE" w:rsidRPr="00C21991">
        <w:t xml:space="preserve">Authenticate </w:t>
      </w:r>
      <w:r w:rsidRPr="00C21991">
        <w:t xml:space="preserve">header </w:t>
      </w:r>
      <w:r w:rsidR="009658DE" w:rsidRPr="00C21991">
        <w:t xml:space="preserve">field </w:t>
      </w:r>
      <w:r w:rsidRPr="00C21991">
        <w:t>during UE authentication procedure as specified in subclause 5.4.1.</w:t>
      </w:r>
    </w:p>
    <w:p w14:paraId="5D193BF9" w14:textId="77777777" w:rsidR="00897956" w:rsidRPr="00C21991" w:rsidRDefault="00897956">
      <w:r w:rsidRPr="00C21991">
        <w:t xml:space="preserve">The S-CSCF appends the integrity-key parameter (directive) to the </w:t>
      </w:r>
      <w:smartTag w:uri="urn:schemas-microsoft-com:office:smarttags" w:element="stockticker">
        <w:r w:rsidRPr="00C21991">
          <w:t>WWW</w:t>
        </w:r>
      </w:smartTag>
      <w:r w:rsidRPr="00C21991">
        <w:t xml:space="preserve">.-Authenticate header </w:t>
      </w:r>
      <w:r w:rsidR="009658DE" w:rsidRPr="00C21991">
        <w:t xml:space="preserve">field </w:t>
      </w:r>
      <w:r w:rsidRPr="00C21991">
        <w:t xml:space="preserve">in a 401 (Unauthorized) response. The P-CSCF stores the integrity-key value and removes the integrity-key parameter from the header </w:t>
      </w:r>
      <w:r w:rsidR="009658DE" w:rsidRPr="00C21991">
        <w:t xml:space="preserve">field </w:t>
      </w:r>
      <w:r w:rsidRPr="00C21991">
        <w:t>prior to forwarding the response to the UE.</w:t>
      </w:r>
    </w:p>
    <w:p w14:paraId="2C1E9F71" w14:textId="77777777" w:rsidR="00897956" w:rsidRPr="00C21991" w:rsidRDefault="00897956">
      <w:r w:rsidRPr="00C21991">
        <w:t xml:space="preserve">The S-CSCF appends the cipher-key parameter (directive) to the </w:t>
      </w:r>
      <w:smartTag w:uri="urn:schemas-microsoft-com:office:smarttags" w:element="stockticker">
        <w:r w:rsidRPr="00C21991">
          <w:t>WWW</w:t>
        </w:r>
      </w:smartTag>
      <w:r w:rsidRPr="00C21991">
        <w:t xml:space="preserve">-Authenticate header </w:t>
      </w:r>
      <w:r w:rsidR="009658DE" w:rsidRPr="00C21991">
        <w:t xml:space="preserve">field </w:t>
      </w:r>
      <w:r w:rsidRPr="00C21991">
        <w:t xml:space="preserve">in a 401 (Unauthorized) response. The P-CSCF removes the cipher-key parameter from the header </w:t>
      </w:r>
      <w:r w:rsidR="009658DE" w:rsidRPr="00C21991">
        <w:t xml:space="preserve">field </w:t>
      </w:r>
      <w:r w:rsidRPr="00C21991">
        <w:t>prior to forwarding the response to the UE. In the case ciphering is used, the P-CSCF stores the cipher-key value.</w:t>
      </w:r>
    </w:p>
    <w:p w14:paraId="2DD77FAE" w14:textId="77777777" w:rsidR="00897956" w:rsidRPr="00C21991" w:rsidRDefault="00897956" w:rsidP="005D46C4">
      <w:pPr>
        <w:pStyle w:val="Heading3"/>
      </w:pPr>
      <w:bookmarkStart w:id="1759" w:name="_CR7_2A_2"/>
      <w:bookmarkStart w:id="1760" w:name="_Toc210127912"/>
      <w:bookmarkEnd w:id="1759"/>
      <w:r w:rsidRPr="00C21991">
        <w:t>7.2A.2</w:t>
      </w:r>
      <w:r w:rsidRPr="00C21991">
        <w:tab/>
        <w:t>Extension to Authorization header</w:t>
      </w:r>
      <w:r w:rsidR="009658DE" w:rsidRPr="00C21991">
        <w:t xml:space="preserve"> field</w:t>
      </w:r>
      <w:bookmarkEnd w:id="1760"/>
    </w:p>
    <w:p w14:paraId="3F49F095" w14:textId="77777777" w:rsidR="00897956" w:rsidRPr="00C21991" w:rsidRDefault="00897956" w:rsidP="005D46C4">
      <w:pPr>
        <w:pStyle w:val="Heading4"/>
      </w:pPr>
      <w:bookmarkStart w:id="1761" w:name="_CR7_2A_2_1"/>
      <w:bookmarkStart w:id="1762" w:name="_Toc210127913"/>
      <w:bookmarkEnd w:id="1761"/>
      <w:r w:rsidRPr="00C21991">
        <w:t>7.2A.2.1</w:t>
      </w:r>
      <w:r w:rsidRPr="00C21991">
        <w:tab/>
        <w:t>Introduction</w:t>
      </w:r>
      <w:bookmarkEnd w:id="1762"/>
    </w:p>
    <w:p w14:paraId="129F4AB7" w14:textId="77777777" w:rsidR="008C4F52" w:rsidRPr="00C21991" w:rsidRDefault="008C4F52" w:rsidP="008C4F52">
      <w:r w:rsidRPr="00C21991">
        <w:t xml:space="preserve">This extension defines new </w:t>
      </w:r>
      <w:r w:rsidRPr="00C21991">
        <w:rPr>
          <w:rFonts w:hint="eastAsia"/>
          <w:lang w:eastAsia="zh-CN"/>
        </w:rPr>
        <w:t>dig-</w:t>
      </w:r>
      <w:proofErr w:type="spellStart"/>
      <w:r w:rsidRPr="00C21991">
        <w:rPr>
          <w:rFonts w:hint="eastAsia"/>
          <w:lang w:eastAsia="zh-CN"/>
        </w:rPr>
        <w:t>resp</w:t>
      </w:r>
      <w:proofErr w:type="spellEnd"/>
      <w:r w:rsidRPr="00C21991">
        <w:rPr>
          <w:rFonts w:hint="eastAsia"/>
          <w:lang w:eastAsia="zh-CN"/>
        </w:rPr>
        <w:t xml:space="preserve"> parameter</w:t>
      </w:r>
      <w:r w:rsidRPr="00C21991">
        <w:rPr>
          <w:lang w:eastAsia="zh-CN"/>
        </w:rPr>
        <w:t>s</w:t>
      </w:r>
      <w:r w:rsidRPr="00C21991">
        <w:t xml:space="preserve"> for the Authorization header field used in REGISTER requests. For more information, see RFC 9110 [281] subclause 11.3 and clause A.</w:t>
      </w:r>
    </w:p>
    <w:p w14:paraId="04020602" w14:textId="77777777" w:rsidR="00897956" w:rsidRPr="00C21991" w:rsidRDefault="00897956" w:rsidP="005D46C4">
      <w:pPr>
        <w:pStyle w:val="Heading4"/>
      </w:pPr>
      <w:bookmarkStart w:id="1763" w:name="_CR7_2A_2_2"/>
      <w:bookmarkStart w:id="1764" w:name="_Toc210127914"/>
      <w:bookmarkEnd w:id="1763"/>
      <w:r w:rsidRPr="00C21991">
        <w:t>7.2A.2.2</w:t>
      </w:r>
      <w:r w:rsidRPr="00C21991">
        <w:tab/>
        <w:t>Syntax</w:t>
      </w:r>
      <w:bookmarkEnd w:id="1764"/>
    </w:p>
    <w:p w14:paraId="5CAD1EB1" w14:textId="77777777" w:rsidR="001D7D91" w:rsidRPr="00C21991" w:rsidRDefault="001D7D91" w:rsidP="005D46C4">
      <w:pPr>
        <w:pStyle w:val="Heading5"/>
      </w:pPr>
      <w:bookmarkStart w:id="1765" w:name="_CR7_2A_2_2_1"/>
      <w:bookmarkStart w:id="1766" w:name="_Toc210127915"/>
      <w:bookmarkEnd w:id="1765"/>
      <w:r w:rsidRPr="00C21991">
        <w:t>7.2A.</w:t>
      </w:r>
      <w:r w:rsidRPr="00C21991">
        <w:rPr>
          <w:rFonts w:hint="eastAsia"/>
        </w:rPr>
        <w:t>2</w:t>
      </w:r>
      <w:r w:rsidRPr="00C21991">
        <w:t>.2.</w:t>
      </w:r>
      <w:r w:rsidRPr="00C21991">
        <w:rPr>
          <w:rFonts w:hint="eastAsia"/>
          <w:lang w:eastAsia="zh-CN"/>
        </w:rPr>
        <w:t>1</w:t>
      </w:r>
      <w:r w:rsidRPr="00C21991">
        <w:tab/>
        <w:t>integrity-protected</w:t>
      </w:r>
      <w:bookmarkEnd w:id="1766"/>
    </w:p>
    <w:p w14:paraId="787F4D54" w14:textId="77777777" w:rsidR="00897956" w:rsidRPr="00C21991" w:rsidRDefault="00897956">
      <w:r w:rsidRPr="00C21991">
        <w:t xml:space="preserve">The syntax of </w:t>
      </w:r>
      <w:r w:rsidR="001D7D91" w:rsidRPr="00C21991">
        <w:t xml:space="preserve">integrity-protected </w:t>
      </w:r>
      <w:r w:rsidRPr="00C21991">
        <w:t xml:space="preserve">for the Authorization header </w:t>
      </w:r>
      <w:r w:rsidR="009658DE" w:rsidRPr="00C21991">
        <w:t xml:space="preserve">field </w:t>
      </w:r>
      <w:r w:rsidRPr="00C21991">
        <w:t>is specified in table 7.</w:t>
      </w:r>
      <w:r w:rsidR="00473DB9" w:rsidRPr="00C21991">
        <w:t>2A.2</w:t>
      </w:r>
      <w:r w:rsidRPr="00C21991">
        <w:t>.</w:t>
      </w:r>
    </w:p>
    <w:p w14:paraId="46C69856" w14:textId="77777777" w:rsidR="00897956" w:rsidRPr="00C21991" w:rsidRDefault="00897956">
      <w:pPr>
        <w:pStyle w:val="TH"/>
      </w:pPr>
      <w:bookmarkStart w:id="1767" w:name="_CRTable7_2A_2"/>
      <w:r w:rsidRPr="00C21991">
        <w:t>Table </w:t>
      </w:r>
      <w:bookmarkEnd w:id="1767"/>
      <w:r w:rsidRPr="00C21991">
        <w:t>7.</w:t>
      </w:r>
      <w:r w:rsidR="00473DB9" w:rsidRPr="00C21991">
        <w:t>2A.2</w:t>
      </w:r>
      <w:r w:rsidRPr="00C21991">
        <w:t xml:space="preserve">: Syntax of </w:t>
      </w:r>
      <w:r w:rsidR="001D7D91" w:rsidRPr="00C21991">
        <w:t xml:space="preserve">integrity-protected </w:t>
      </w:r>
      <w:r w:rsidRPr="00C21991">
        <w:t>for Authorization header</w:t>
      </w:r>
      <w:r w:rsidR="009658DE" w:rsidRPr="00C21991">
        <w:t xml:space="preserve"> field</w:t>
      </w:r>
    </w:p>
    <w:p w14:paraId="4BCEE8CB"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
    <w:p w14:paraId="5BC58D82" w14:textId="77777777" w:rsidR="00897956" w:rsidRPr="00C21991" w:rsidRDefault="001D7D91" w:rsidP="00392507">
      <w:pPr>
        <w:pStyle w:val="PL"/>
        <w:keepNext/>
        <w:keepLines/>
        <w:pBdr>
          <w:top w:val="single" w:sz="4" w:space="1" w:color="auto"/>
          <w:left w:val="single" w:sz="4" w:space="4" w:color="auto"/>
          <w:bottom w:val="single" w:sz="4" w:space="1" w:color="auto"/>
          <w:right w:val="single" w:sz="4" w:space="4" w:color="auto"/>
        </w:pBdr>
        <w:ind w:left="384" w:hanging="384"/>
      </w:pPr>
      <w:r w:rsidRPr="00C21991">
        <w:t>dig</w:t>
      </w:r>
      <w:r w:rsidR="00C45A02" w:rsidRPr="00C21991">
        <w:t>-</w:t>
      </w:r>
      <w:proofErr w:type="spellStart"/>
      <w:r w:rsidRPr="00C21991">
        <w:t>resp</w:t>
      </w:r>
      <w:proofErr w:type="spellEnd"/>
      <w:r w:rsidRPr="00C21991">
        <w:t xml:space="preserve"> </w:t>
      </w:r>
      <w:r w:rsidR="00897956" w:rsidRPr="00C21991">
        <w:t>=</w:t>
      </w:r>
      <w:r w:rsidR="00F8146E" w:rsidRPr="00C21991">
        <w:t>/</w:t>
      </w:r>
      <w:r w:rsidR="00897956" w:rsidRPr="00C21991">
        <w:t xml:space="preserve"> </w:t>
      </w:r>
      <w:r w:rsidR="00E3055B" w:rsidRPr="00C21991">
        <w:t>"</w:t>
      </w:r>
      <w:r w:rsidR="00897956" w:rsidRPr="00C21991">
        <w:t>integrity-protected</w:t>
      </w:r>
      <w:r w:rsidR="00E3055B" w:rsidRPr="00C21991">
        <w:t>"</w:t>
      </w:r>
      <w:r w:rsidR="00897956" w:rsidRPr="00C21991">
        <w:t xml:space="preserve"> EQUAL (</w:t>
      </w:r>
      <w:r w:rsidR="00E3055B" w:rsidRPr="00C21991">
        <w:t>"</w:t>
      </w:r>
      <w:r w:rsidR="00897956" w:rsidRPr="00C21991">
        <w:t>yes</w:t>
      </w:r>
      <w:r w:rsidR="00E3055B" w:rsidRPr="00C21991">
        <w:t>"</w:t>
      </w:r>
      <w:r w:rsidR="00897956" w:rsidRPr="00C21991">
        <w:t xml:space="preserve"> / </w:t>
      </w:r>
      <w:r w:rsidR="00E3055B" w:rsidRPr="00C21991">
        <w:t>"</w:t>
      </w:r>
      <w:r w:rsidR="00897956" w:rsidRPr="00C21991">
        <w:t>no</w:t>
      </w:r>
      <w:r w:rsidR="00E3055B" w:rsidRPr="00C21991">
        <w:t>"</w:t>
      </w:r>
      <w:r w:rsidR="009015C1" w:rsidRPr="00C21991">
        <w:t xml:space="preserve"> / </w:t>
      </w:r>
      <w:r w:rsidR="00E326AD" w:rsidRPr="00C21991">
        <w:t>"</w:t>
      </w:r>
      <w:proofErr w:type="spellStart"/>
      <w:r w:rsidR="00E326AD" w:rsidRPr="00C21991">
        <w:t>tls</w:t>
      </w:r>
      <w:proofErr w:type="spellEnd"/>
      <w:r w:rsidR="00E326AD" w:rsidRPr="00C21991">
        <w:t xml:space="preserve">-pending" / </w:t>
      </w:r>
      <w:r w:rsidR="009015C1" w:rsidRPr="00C21991">
        <w:t>"</w:t>
      </w:r>
      <w:proofErr w:type="spellStart"/>
      <w:r w:rsidR="009015C1" w:rsidRPr="00C21991">
        <w:t>tls</w:t>
      </w:r>
      <w:proofErr w:type="spellEnd"/>
      <w:r w:rsidR="009015C1" w:rsidRPr="00C21991">
        <w:t>-yes"</w:t>
      </w:r>
      <w:r w:rsidR="00E326AD" w:rsidRPr="00C21991">
        <w:t xml:space="preserve"> / "</w:t>
      </w:r>
      <w:proofErr w:type="spellStart"/>
      <w:r w:rsidR="00E326AD" w:rsidRPr="00C21991">
        <w:t>ip</w:t>
      </w:r>
      <w:proofErr w:type="spellEnd"/>
      <w:r w:rsidR="00E326AD" w:rsidRPr="00C21991">
        <w:t>-</w:t>
      </w:r>
      <w:proofErr w:type="spellStart"/>
      <w:r w:rsidR="00E326AD" w:rsidRPr="00C21991">
        <w:t>assoc</w:t>
      </w:r>
      <w:proofErr w:type="spellEnd"/>
      <w:r w:rsidR="00E326AD" w:rsidRPr="00C21991">
        <w:t>-pending" / "</w:t>
      </w:r>
      <w:proofErr w:type="spellStart"/>
      <w:r w:rsidR="00E326AD" w:rsidRPr="00C21991">
        <w:t>ip</w:t>
      </w:r>
      <w:proofErr w:type="spellEnd"/>
      <w:r w:rsidR="00E326AD" w:rsidRPr="00C21991">
        <w:t>-</w:t>
      </w:r>
      <w:proofErr w:type="spellStart"/>
      <w:r w:rsidR="00E326AD" w:rsidRPr="00C21991">
        <w:t>assoc</w:t>
      </w:r>
      <w:proofErr w:type="spellEnd"/>
      <w:r w:rsidR="00E326AD" w:rsidRPr="00C21991">
        <w:t>-yes"</w:t>
      </w:r>
      <w:r w:rsidR="00AC6704" w:rsidRPr="00C21991">
        <w:t xml:space="preserve"> / "auth-done"</w:t>
      </w:r>
      <w:r w:rsidR="004F6410" w:rsidRPr="00C21991">
        <w:t xml:space="preserve"> / "</w:t>
      </w:r>
      <w:proofErr w:type="spellStart"/>
      <w:r w:rsidR="004F6410" w:rsidRPr="00C21991">
        <w:t>tls</w:t>
      </w:r>
      <w:proofErr w:type="spellEnd"/>
      <w:r w:rsidR="004F6410" w:rsidRPr="00C21991">
        <w:t>-connected"</w:t>
      </w:r>
      <w:r w:rsidR="00392507" w:rsidRPr="00C21991">
        <w:t>)</w:t>
      </w:r>
    </w:p>
    <w:p w14:paraId="44D2A54B"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
    <w:p w14:paraId="601C0BC1" w14:textId="77777777" w:rsidR="00897956" w:rsidRPr="00C21991" w:rsidRDefault="00897956">
      <w:pPr>
        <w:pStyle w:val="Header"/>
        <w:tabs>
          <w:tab w:val="num" w:pos="720"/>
        </w:tabs>
        <w:ind w:left="720"/>
      </w:pPr>
    </w:p>
    <w:p w14:paraId="2EFBDF54" w14:textId="77777777" w:rsidR="00897956" w:rsidRPr="00C21991" w:rsidRDefault="00897956" w:rsidP="005D46C4">
      <w:pPr>
        <w:pStyle w:val="Heading4"/>
      </w:pPr>
      <w:bookmarkStart w:id="1768" w:name="_CR7_2A_2_3"/>
      <w:bookmarkStart w:id="1769" w:name="_Toc210127916"/>
      <w:bookmarkEnd w:id="1768"/>
      <w:r w:rsidRPr="00C21991">
        <w:t>7.2A.2.3</w:t>
      </w:r>
      <w:r w:rsidRPr="00C21991">
        <w:tab/>
        <w:t>Operation</w:t>
      </w:r>
      <w:bookmarkEnd w:id="1769"/>
    </w:p>
    <w:p w14:paraId="0FB368CB" w14:textId="77777777" w:rsidR="00897956" w:rsidRPr="00C21991" w:rsidRDefault="00897956">
      <w:r w:rsidRPr="00C21991">
        <w:t xml:space="preserve">This authentication parameter is inserted in the Authorization header </w:t>
      </w:r>
      <w:r w:rsidR="009658DE" w:rsidRPr="00C21991">
        <w:t xml:space="preserve">field </w:t>
      </w:r>
      <w:r w:rsidRPr="00C21991">
        <w:t>of all the REGISTER requests. The value of the "integrity</w:t>
      </w:r>
      <w:r w:rsidR="003F47EB" w:rsidRPr="00C21991">
        <w:t>-</w:t>
      </w:r>
      <w:r w:rsidRPr="00C21991">
        <w:t xml:space="preserve">protected" </w:t>
      </w:r>
      <w:r w:rsidR="003C6402" w:rsidRPr="00C21991">
        <w:t xml:space="preserve">header </w:t>
      </w:r>
      <w:r w:rsidRPr="00C21991">
        <w:t xml:space="preserve">field </w:t>
      </w:r>
      <w:r w:rsidR="003C6402" w:rsidRPr="00C21991">
        <w:t xml:space="preserve">parameter </w:t>
      </w:r>
      <w:r w:rsidRPr="00C21991">
        <w:t>in the auth-param parameter is set as specified in subclause 5.2.2. This information is used by S-CSCF to decide whether to challenge the REGISTER request or not, as specified in subclause 5.4.1.</w:t>
      </w:r>
    </w:p>
    <w:p w14:paraId="70C7EDF6" w14:textId="77777777" w:rsidR="00B86250" w:rsidRPr="00C21991" w:rsidRDefault="00B86250" w:rsidP="00B86250">
      <w:r w:rsidRPr="00C21991">
        <w:t xml:space="preserve">The values in the "integrity-protected" </w:t>
      </w:r>
      <w:r w:rsidR="003C6402" w:rsidRPr="00C21991">
        <w:t xml:space="preserve">header </w:t>
      </w:r>
      <w:r w:rsidRPr="00C21991">
        <w:t xml:space="preserve">field </w:t>
      </w:r>
      <w:proofErr w:type="spellStart"/>
      <w:r w:rsidR="003C6402" w:rsidRPr="00C21991">
        <w:t>field</w:t>
      </w:r>
      <w:proofErr w:type="spellEnd"/>
      <w:r w:rsidR="003C6402" w:rsidRPr="00C21991">
        <w:t xml:space="preserve"> </w:t>
      </w:r>
      <w:r w:rsidRPr="00C21991">
        <w:t>are defined as follows:</w:t>
      </w:r>
    </w:p>
    <w:p w14:paraId="4100FBBD" w14:textId="77777777" w:rsidR="00B86250" w:rsidRPr="00C21991" w:rsidRDefault="00B86250" w:rsidP="00B86250">
      <w:pPr>
        <w:pStyle w:val="EX"/>
      </w:pPr>
      <w:r w:rsidRPr="00C21991">
        <w:t>"yes":</w:t>
      </w:r>
      <w:r w:rsidRPr="00C21991">
        <w:tab/>
        <w:t>indicates that a REGISTER request received in the P-CSCF is protected using an IPsec security association and IMS AKA is used as authentication scheme.</w:t>
      </w:r>
    </w:p>
    <w:p w14:paraId="5DC667C9" w14:textId="77777777" w:rsidR="00B86250" w:rsidRPr="00C21991" w:rsidRDefault="00B86250" w:rsidP="00B86250">
      <w:pPr>
        <w:pStyle w:val="EX"/>
      </w:pPr>
      <w:r w:rsidRPr="00C21991">
        <w:t>"no":</w:t>
      </w:r>
      <w:r w:rsidRPr="00C21991">
        <w:tab/>
        <w:t xml:space="preserve">indicates that a REGISTER request received in the P-CSCF is not protected using an IPsec security association and IMS AKA is used as authentication scheme, i.e. this is an initial REGISTER request with the Authorization header </w:t>
      </w:r>
      <w:r w:rsidR="009658DE" w:rsidRPr="00C21991">
        <w:t xml:space="preserve">field </w:t>
      </w:r>
      <w:r w:rsidRPr="00C21991">
        <w:t>not containing a challenge response.</w:t>
      </w:r>
    </w:p>
    <w:p w14:paraId="1F8879F7" w14:textId="77777777" w:rsidR="00B86250" w:rsidRPr="00C21991" w:rsidRDefault="00B86250" w:rsidP="00B86250">
      <w:pPr>
        <w:pStyle w:val="EX"/>
      </w:pPr>
      <w:r w:rsidRPr="00C21991">
        <w:t>"</w:t>
      </w:r>
      <w:proofErr w:type="spellStart"/>
      <w:r w:rsidRPr="00C21991">
        <w:t>tls</w:t>
      </w:r>
      <w:proofErr w:type="spellEnd"/>
      <w:r w:rsidRPr="00C21991">
        <w:t>-yes":</w:t>
      </w:r>
      <w:r w:rsidRPr="00C21991">
        <w:tab/>
        <w:t xml:space="preserve">indicates that a REGISTER request is received in the P-CSCF protected over a </w:t>
      </w:r>
      <w:smartTag w:uri="urn:schemas-microsoft-com:office:smarttags" w:element="stockticker">
        <w:r w:rsidRPr="00C21991">
          <w:t>TLS</w:t>
        </w:r>
      </w:smartTag>
      <w:r w:rsidRPr="00C21991">
        <w:t xml:space="preserve"> connection and the Session ID, IP address and port for the </w:t>
      </w:r>
      <w:smartTag w:uri="urn:schemas-microsoft-com:office:smarttags" w:element="stockticker">
        <w:r w:rsidRPr="00C21991">
          <w:t>TLS</w:t>
        </w:r>
      </w:smartTag>
      <w:r w:rsidRPr="00C21991">
        <w:t xml:space="preserve"> connection</w:t>
      </w:r>
      <w:r w:rsidRPr="00C21991" w:rsidDel="00443E56">
        <w:t xml:space="preserve"> </w:t>
      </w:r>
      <w:r w:rsidRPr="00C21991">
        <w:t xml:space="preserve">are already bound to a private user identity. The S-CSCF will decide whether or not to challenge such a REGISTER request based on its policy. This is used in case of SIP digest with </w:t>
      </w:r>
      <w:smartTag w:uri="urn:schemas-microsoft-com:office:smarttags" w:element="stockticker">
        <w:r w:rsidRPr="00C21991">
          <w:t>TLS</w:t>
        </w:r>
      </w:smartTag>
      <w:r w:rsidRPr="00C21991">
        <w:t>.</w:t>
      </w:r>
    </w:p>
    <w:p w14:paraId="51BBBA71" w14:textId="77777777" w:rsidR="00B86250" w:rsidRPr="00C21991" w:rsidRDefault="00B86250" w:rsidP="00B86250">
      <w:pPr>
        <w:pStyle w:val="EX"/>
      </w:pPr>
      <w:r w:rsidRPr="00C21991">
        <w:t>"</w:t>
      </w:r>
      <w:proofErr w:type="spellStart"/>
      <w:r w:rsidRPr="00C21991">
        <w:t>tls</w:t>
      </w:r>
      <w:proofErr w:type="spellEnd"/>
      <w:r w:rsidRPr="00C21991">
        <w:t>-pending":</w:t>
      </w:r>
      <w:r w:rsidRPr="00C21991">
        <w:tab/>
        <w:t xml:space="preserve">indicates that a REGISTER request is received in the P-CSCF protected over a </w:t>
      </w:r>
      <w:smartTag w:uri="urn:schemas-microsoft-com:office:smarttags" w:element="stockticker">
        <w:r w:rsidRPr="00C21991">
          <w:t>TLS</w:t>
        </w:r>
      </w:smartTag>
      <w:r w:rsidRPr="00C21991">
        <w:t xml:space="preserve"> connection</w:t>
      </w:r>
      <w:r w:rsidRPr="00C21991" w:rsidDel="009E65A3">
        <w:t xml:space="preserve"> </w:t>
      </w:r>
      <w:r w:rsidRPr="00C21991">
        <w:t xml:space="preserve">and the Session ID, IP address and port for the </w:t>
      </w:r>
      <w:smartTag w:uri="urn:schemas-microsoft-com:office:smarttags" w:element="stockticker">
        <w:r w:rsidRPr="00C21991">
          <w:t>TLS</w:t>
        </w:r>
      </w:smartTag>
      <w:r w:rsidRPr="00C21991">
        <w:t xml:space="preserve"> connection</w:t>
      </w:r>
      <w:r w:rsidRPr="00C21991" w:rsidDel="00443E56">
        <w:t xml:space="preserve"> </w:t>
      </w:r>
      <w:r w:rsidRPr="00C21991">
        <w:t xml:space="preserve">are not yet bound to a private user identity. The S-CSCF shall challenge such a REGISTER request if it does not contain an Authorization header </w:t>
      </w:r>
      <w:r w:rsidR="009658DE" w:rsidRPr="00C21991">
        <w:t xml:space="preserve">field </w:t>
      </w:r>
      <w:r w:rsidRPr="00C21991">
        <w:t xml:space="preserve">with a challenge response or if the verification of the challenge response fails. This is used in case of SIP digest with </w:t>
      </w:r>
      <w:smartTag w:uri="urn:schemas-microsoft-com:office:smarttags" w:element="stockticker">
        <w:r w:rsidRPr="00C21991">
          <w:t>TLS</w:t>
        </w:r>
      </w:smartTag>
      <w:r w:rsidRPr="00C21991">
        <w:t>.</w:t>
      </w:r>
    </w:p>
    <w:p w14:paraId="29EC665B" w14:textId="77777777" w:rsidR="00B86250" w:rsidRPr="00C21991" w:rsidRDefault="00B86250" w:rsidP="00B86250">
      <w:pPr>
        <w:pStyle w:val="EX"/>
      </w:pPr>
      <w:r w:rsidRPr="00C21991">
        <w:t>"</w:t>
      </w:r>
      <w:proofErr w:type="spellStart"/>
      <w:r w:rsidRPr="00C21991">
        <w:t>ip</w:t>
      </w:r>
      <w:proofErr w:type="spellEnd"/>
      <w:r w:rsidRPr="00C21991">
        <w:t>-</w:t>
      </w:r>
      <w:proofErr w:type="spellStart"/>
      <w:r w:rsidRPr="00C21991">
        <w:t>assoc</w:t>
      </w:r>
      <w:proofErr w:type="spellEnd"/>
      <w:r w:rsidRPr="00C21991">
        <w:t>-yes":</w:t>
      </w:r>
      <w:r w:rsidR="006E59FF" w:rsidRPr="00C21991">
        <w:tab/>
      </w:r>
      <w:r w:rsidRPr="00C21991">
        <w:t xml:space="preserve">indicates that a REGISTER request received in the P-CSCF does map to an existing IP association in case SIP digest </w:t>
      </w:r>
      <w:r w:rsidR="000B4F76" w:rsidRPr="00C21991">
        <w:t xml:space="preserve">without </w:t>
      </w:r>
      <w:smartTag w:uri="urn:schemas-microsoft-com:office:smarttags" w:element="stockticker">
        <w:r w:rsidR="000B4F76" w:rsidRPr="00C21991">
          <w:t>TLS</w:t>
        </w:r>
      </w:smartTag>
      <w:r w:rsidR="000B4F76" w:rsidRPr="00C21991">
        <w:t xml:space="preserve"> </w:t>
      </w:r>
      <w:r w:rsidRPr="00C21991">
        <w:t>is used.</w:t>
      </w:r>
    </w:p>
    <w:p w14:paraId="6D1F7AB6" w14:textId="77777777" w:rsidR="00B86250" w:rsidRPr="00C21991" w:rsidRDefault="00B86250" w:rsidP="00B86250">
      <w:pPr>
        <w:pStyle w:val="EX"/>
      </w:pPr>
      <w:r w:rsidRPr="00C21991">
        <w:t>"</w:t>
      </w:r>
      <w:proofErr w:type="spellStart"/>
      <w:r w:rsidRPr="00C21991">
        <w:t>ip</w:t>
      </w:r>
      <w:proofErr w:type="spellEnd"/>
      <w:r w:rsidRPr="00C21991">
        <w:t>-</w:t>
      </w:r>
      <w:proofErr w:type="spellStart"/>
      <w:r w:rsidRPr="00C21991">
        <w:t>assoc</w:t>
      </w:r>
      <w:proofErr w:type="spellEnd"/>
      <w:r w:rsidRPr="00C21991">
        <w:t>-pending":</w:t>
      </w:r>
      <w:r w:rsidRPr="00C21991">
        <w:tab/>
        <w:t xml:space="preserve">indicates that a REGISTER request received in the P-CSCF does not map to an existing IP association, and does contain a challenge response in case SIP digest </w:t>
      </w:r>
      <w:r w:rsidR="000B4F76" w:rsidRPr="00C21991">
        <w:t xml:space="preserve">without </w:t>
      </w:r>
      <w:smartTag w:uri="urn:schemas-microsoft-com:office:smarttags" w:element="stockticker">
        <w:r w:rsidR="000B4F76" w:rsidRPr="00C21991">
          <w:t>TLS</w:t>
        </w:r>
      </w:smartTag>
      <w:r w:rsidR="000B4F76" w:rsidRPr="00C21991">
        <w:t xml:space="preserve"> </w:t>
      </w:r>
      <w:r w:rsidRPr="00C21991">
        <w:t>is used.</w:t>
      </w:r>
    </w:p>
    <w:p w14:paraId="6BB38729" w14:textId="77777777" w:rsidR="00AC6704" w:rsidRPr="00C21991" w:rsidRDefault="00AC6704" w:rsidP="00AC6704">
      <w:pPr>
        <w:pStyle w:val="EX"/>
      </w:pPr>
      <w:r w:rsidRPr="00C21991">
        <w:t>"auth-done":</w:t>
      </w:r>
      <w:r w:rsidRPr="00C21991">
        <w:tab/>
        <w:t xml:space="preserve">indicates that a REGISTER request is sent from an entity that is trusted and has authenticated the identities used in the REGISTER request. An example for such an entity is the </w:t>
      </w:r>
      <w:smartTag w:uri="urn:schemas-microsoft-com:office:smarttags" w:element="stockticker">
        <w:r w:rsidRPr="00C21991">
          <w:t>MSC</w:t>
        </w:r>
      </w:smartTag>
      <w:r w:rsidRPr="00C21991">
        <w:t xml:space="preserve"> server enhanced for </w:t>
      </w:r>
      <w:r w:rsidR="00993B8A" w:rsidRPr="00C21991">
        <w:t>IMS centralized services</w:t>
      </w:r>
      <w:r w:rsidRPr="00C21991">
        <w:t>. The S-CSCF shall skip authentication.</w:t>
      </w:r>
    </w:p>
    <w:p w14:paraId="6155113A" w14:textId="77777777" w:rsidR="004F6410" w:rsidRPr="00C21991" w:rsidRDefault="004F6410" w:rsidP="004F6410">
      <w:pPr>
        <w:pStyle w:val="EX"/>
      </w:pPr>
      <w:r w:rsidRPr="00C21991">
        <w:t>"</w:t>
      </w:r>
      <w:proofErr w:type="spellStart"/>
      <w:r w:rsidRPr="00C21991">
        <w:t>tls</w:t>
      </w:r>
      <w:proofErr w:type="spellEnd"/>
      <w:r w:rsidRPr="00C21991">
        <w:t>-connected":</w:t>
      </w:r>
      <w:r w:rsidRPr="00C21991">
        <w:tab/>
        <w:t xml:space="preserve">indicates that a REGISTER request received in the </w:t>
      </w:r>
      <w:proofErr w:type="spellStart"/>
      <w:r w:rsidRPr="00C21991">
        <w:t>eP</w:t>
      </w:r>
      <w:proofErr w:type="spellEnd"/>
      <w:r w:rsidRPr="00C21991">
        <w:t xml:space="preserve">-CSCF is issued by a UE over a </w:t>
      </w:r>
      <w:smartTag w:uri="urn:schemas-microsoft-com:office:smarttags" w:element="stockticker">
        <w:r w:rsidRPr="00C21991">
          <w:t>TLS</w:t>
        </w:r>
      </w:smartTag>
      <w:r w:rsidRPr="00C21991">
        <w:t xml:space="preserve"> session established prior to the registration and IMS AKAv2 is used as authentication scheme. This integrity-protected flag value is used for example in case of WebRTC over IMS when the Authentication is IMS-AKA as defined in 3GPP </w:t>
      </w:r>
      <w:r w:rsidRPr="00C21991">
        <w:rPr>
          <w:sz w:val="18"/>
        </w:rPr>
        <w:t>TS 24</w:t>
      </w:r>
      <w:r w:rsidRPr="00C21991">
        <w:t>.371 [8Z].</w:t>
      </w:r>
    </w:p>
    <w:p w14:paraId="1782B61D" w14:textId="77777777" w:rsidR="00B86250" w:rsidRPr="00C21991" w:rsidRDefault="00B86250" w:rsidP="00B86250">
      <w:pPr>
        <w:pStyle w:val="NO"/>
      </w:pPr>
      <w:r w:rsidRPr="00C21991">
        <w:t>NOTE 1:</w:t>
      </w:r>
      <w:r w:rsidR="006E59FF" w:rsidRPr="00C21991">
        <w:tab/>
      </w:r>
      <w:r w:rsidRPr="00C21991">
        <w:t xml:space="preserve">In case of SIP digest </w:t>
      </w:r>
      <w:r w:rsidR="000B4F76" w:rsidRPr="00C21991">
        <w:t xml:space="preserve">with </w:t>
      </w:r>
      <w:smartTag w:uri="urn:schemas-microsoft-com:office:smarttags" w:element="stockticker">
        <w:r w:rsidR="000B4F76" w:rsidRPr="00C21991">
          <w:t>TLS</w:t>
        </w:r>
      </w:smartTag>
      <w:r w:rsidR="000B4F76" w:rsidRPr="00C21991">
        <w:t xml:space="preserve"> </w:t>
      </w:r>
      <w:r w:rsidRPr="00C21991">
        <w:t xml:space="preserve">is used, but the REGISTER request was not received over </w:t>
      </w:r>
      <w:smartTag w:uri="urn:schemas-microsoft-com:office:smarttags" w:element="stockticker">
        <w:r w:rsidRPr="00C21991">
          <w:t>TLS</w:t>
        </w:r>
      </w:smartTag>
      <w:r w:rsidRPr="00C21991">
        <w:t xml:space="preserve">, the P-CSCF does not include an "integrity-protected" </w:t>
      </w:r>
      <w:r w:rsidR="003C6402" w:rsidRPr="00C21991">
        <w:t xml:space="preserve">header </w:t>
      </w:r>
      <w:r w:rsidRPr="00C21991">
        <w:t xml:space="preserve">field </w:t>
      </w:r>
      <w:r w:rsidR="003C6402" w:rsidRPr="00C21991">
        <w:t xml:space="preserve">parameter </w:t>
      </w:r>
      <w:r w:rsidRPr="00C21991">
        <w:t xml:space="preserve">in the auth-param to indicate that an initial REGISTER request was </w:t>
      </w:r>
      <w:r w:rsidR="000B4F76" w:rsidRPr="00C21991">
        <w:t xml:space="preserve">not </w:t>
      </w:r>
      <w:r w:rsidRPr="00C21991">
        <w:t xml:space="preserve">received over an existing </w:t>
      </w:r>
      <w:smartTag w:uri="urn:schemas-microsoft-com:office:smarttags" w:element="stockticker">
        <w:r w:rsidRPr="00C21991">
          <w:t>TLS</w:t>
        </w:r>
      </w:smartTag>
      <w:r w:rsidRPr="00C21991">
        <w:t xml:space="preserve"> session. The S-CSCF will always challenge such a REGISTER request.</w:t>
      </w:r>
    </w:p>
    <w:p w14:paraId="0C913A6C" w14:textId="77777777" w:rsidR="00B86250" w:rsidRPr="00C21991" w:rsidRDefault="00B86250" w:rsidP="00B86250">
      <w:pPr>
        <w:pStyle w:val="NO"/>
      </w:pPr>
      <w:r w:rsidRPr="00C21991">
        <w:t>NOTE 2:</w:t>
      </w:r>
      <w:r w:rsidRPr="00C21991">
        <w:tab/>
        <w:t xml:space="preserve">In case of SIP digest </w:t>
      </w:r>
      <w:r w:rsidR="000B4F76" w:rsidRPr="00C21991">
        <w:t xml:space="preserve">without </w:t>
      </w:r>
      <w:smartTag w:uri="urn:schemas-microsoft-com:office:smarttags" w:element="stockticker">
        <w:r w:rsidR="000B4F76" w:rsidRPr="00C21991">
          <w:t>TLS</w:t>
        </w:r>
      </w:smartTag>
      <w:r w:rsidR="000B4F76" w:rsidRPr="00C21991">
        <w:t xml:space="preserve"> </w:t>
      </w:r>
      <w:r w:rsidRPr="00C21991">
        <w:t xml:space="preserve">is used, but the REGISTER request was not received over </w:t>
      </w:r>
      <w:smartTag w:uri="urn:schemas-microsoft-com:office:smarttags" w:element="stockticker">
        <w:r w:rsidRPr="00C21991">
          <w:t>TLS</w:t>
        </w:r>
      </w:smartTag>
      <w:r w:rsidRPr="00C21991">
        <w:t xml:space="preserve">, the P-CSCF does not include an "integrity-protected" </w:t>
      </w:r>
      <w:r w:rsidR="003C6402" w:rsidRPr="00C21991">
        <w:t xml:space="preserve">header </w:t>
      </w:r>
      <w:r w:rsidRPr="00C21991">
        <w:t xml:space="preserve">field </w:t>
      </w:r>
      <w:r w:rsidR="003C6402" w:rsidRPr="00C21991">
        <w:t xml:space="preserve">parameter </w:t>
      </w:r>
      <w:r w:rsidRPr="00C21991">
        <w:t>in the auth-param to indicate that the REGISTER request does not map to an existing IP association, and does not contain a challenge response. The S-CSCF will always challenge such a REGISTER request.</w:t>
      </w:r>
    </w:p>
    <w:p w14:paraId="3A7B0A71" w14:textId="77777777" w:rsidR="00B86250" w:rsidRPr="00C21991" w:rsidRDefault="00B86250" w:rsidP="00B86250">
      <w:pPr>
        <w:pStyle w:val="NO"/>
      </w:pPr>
      <w:r w:rsidRPr="00C21991">
        <w:t>NOTE 3:</w:t>
      </w:r>
      <w:r w:rsidRPr="00C21991">
        <w:tab/>
        <w:t xml:space="preserve">The value "yes" is also used when an initial REGISTER request contains an Authorization header </w:t>
      </w:r>
      <w:r w:rsidR="009658DE" w:rsidRPr="00C21991">
        <w:t xml:space="preserve">field </w:t>
      </w:r>
      <w:r w:rsidRPr="00C21991">
        <w:t xml:space="preserve">with a challenge response as in this case the IPsec association is already in use, and its use by the UE implicitly authenticates the UE. This is a difference to </w:t>
      </w:r>
      <w:smartTag w:uri="urn:schemas-microsoft-com:office:smarttags" w:element="stockticker">
        <w:r w:rsidRPr="00C21991">
          <w:t>TLS</w:t>
        </w:r>
      </w:smartTag>
      <w:r w:rsidRPr="00C21991">
        <w:t xml:space="preserve"> case where the use of </w:t>
      </w:r>
      <w:smartTag w:uri="urn:schemas-microsoft-com:office:smarttags" w:element="stockticker">
        <w:r w:rsidRPr="00C21991">
          <w:t>TLS</w:t>
        </w:r>
      </w:smartTag>
      <w:r w:rsidRPr="00C21991">
        <w:t xml:space="preserve"> alone does not yet implicitly authenticates the UE. Hence in the </w:t>
      </w:r>
      <w:smartTag w:uri="urn:schemas-microsoft-com:office:smarttags" w:element="stockticker">
        <w:r w:rsidRPr="00C21991">
          <w:t>TLS</w:t>
        </w:r>
      </w:smartTag>
      <w:r w:rsidRPr="00C21991">
        <w:t xml:space="preserve"> case, for an initial REGISTER request containing an Authorization header </w:t>
      </w:r>
      <w:r w:rsidR="009658DE" w:rsidRPr="00C21991">
        <w:t xml:space="preserve">field </w:t>
      </w:r>
      <w:r w:rsidRPr="00C21991">
        <w:t>with a challenge response the value "</w:t>
      </w:r>
      <w:proofErr w:type="spellStart"/>
      <w:r w:rsidRPr="00C21991">
        <w:t>tls</w:t>
      </w:r>
      <w:proofErr w:type="spellEnd"/>
      <w:r w:rsidRPr="00C21991">
        <w:t>-pending" and not "</w:t>
      </w:r>
      <w:proofErr w:type="spellStart"/>
      <w:r w:rsidRPr="00C21991">
        <w:t>tls</w:t>
      </w:r>
      <w:proofErr w:type="spellEnd"/>
      <w:r w:rsidRPr="00C21991">
        <w:t>-yes" is used.</w:t>
      </w:r>
    </w:p>
    <w:p w14:paraId="1D4C5649" w14:textId="77777777" w:rsidR="00897956" w:rsidRPr="00C21991" w:rsidRDefault="00897956" w:rsidP="005D46C4">
      <w:pPr>
        <w:pStyle w:val="Heading3"/>
      </w:pPr>
      <w:bookmarkStart w:id="1770" w:name="_CR7_2A_3"/>
      <w:bookmarkStart w:id="1771" w:name="_Toc210127917"/>
      <w:bookmarkEnd w:id="1770"/>
      <w:r w:rsidRPr="00C21991">
        <w:t>7.2A.3</w:t>
      </w:r>
      <w:r w:rsidRPr="00C21991">
        <w:tab/>
        <w:t xml:space="preserve">Tokenized-by </w:t>
      </w:r>
      <w:r w:rsidR="003C6402" w:rsidRPr="00C21991">
        <w:t xml:space="preserve">header field </w:t>
      </w:r>
      <w:r w:rsidRPr="00C21991">
        <w:t>parameter definition (various header</w:t>
      </w:r>
      <w:r w:rsidR="009658DE" w:rsidRPr="00C21991">
        <w:t xml:space="preserve"> field</w:t>
      </w:r>
      <w:r w:rsidRPr="00C21991">
        <w:t>s)</w:t>
      </w:r>
      <w:bookmarkEnd w:id="1771"/>
    </w:p>
    <w:p w14:paraId="14970211" w14:textId="77777777" w:rsidR="00897956" w:rsidRPr="00C21991" w:rsidRDefault="00897956" w:rsidP="005D46C4">
      <w:pPr>
        <w:pStyle w:val="Heading4"/>
      </w:pPr>
      <w:bookmarkStart w:id="1772" w:name="_CR7_2A_3_1"/>
      <w:bookmarkStart w:id="1773" w:name="_Toc210127918"/>
      <w:bookmarkEnd w:id="1772"/>
      <w:r w:rsidRPr="00C21991">
        <w:t>7.2A.3.1</w:t>
      </w:r>
      <w:r w:rsidRPr="00C21991">
        <w:tab/>
        <w:t>Introduction</w:t>
      </w:r>
      <w:bookmarkEnd w:id="1773"/>
    </w:p>
    <w:p w14:paraId="00370DF6" w14:textId="77777777" w:rsidR="00897956" w:rsidRPr="00C21991" w:rsidRDefault="00897956">
      <w:r w:rsidRPr="00C21991">
        <w:t xml:space="preserve">The </w:t>
      </w:r>
      <w:r w:rsidR="003C6402" w:rsidRPr="00C21991">
        <w:t>"</w:t>
      </w:r>
      <w:r w:rsidRPr="00C21991">
        <w:t>tokenized-by</w:t>
      </w:r>
      <w:r w:rsidR="003C6402" w:rsidRPr="00C21991">
        <w:t>" header field</w:t>
      </w:r>
      <w:r w:rsidRPr="00C21991">
        <w:t xml:space="preserve"> parameter is an extension parameter appended to encrypted entries in various SIP header</w:t>
      </w:r>
      <w:r w:rsidR="009658DE" w:rsidRPr="00C21991">
        <w:t xml:space="preserve"> field</w:t>
      </w:r>
      <w:r w:rsidRPr="00C21991">
        <w:t>s as defined in subclause 5.10.4.</w:t>
      </w:r>
    </w:p>
    <w:p w14:paraId="5B1F4A4B" w14:textId="77777777" w:rsidR="00897956" w:rsidRPr="00C21991" w:rsidRDefault="00897956" w:rsidP="005D46C4">
      <w:pPr>
        <w:pStyle w:val="Heading4"/>
      </w:pPr>
      <w:bookmarkStart w:id="1774" w:name="_CR7_2A_3_2"/>
      <w:bookmarkStart w:id="1775" w:name="_Toc210127919"/>
      <w:bookmarkEnd w:id="1774"/>
      <w:r w:rsidRPr="00C21991">
        <w:t>7.2A.3.2</w:t>
      </w:r>
      <w:r w:rsidRPr="00C21991">
        <w:tab/>
        <w:t>Syntax</w:t>
      </w:r>
      <w:bookmarkEnd w:id="1775"/>
    </w:p>
    <w:p w14:paraId="5A71F45D" w14:textId="77777777" w:rsidR="00897956" w:rsidRPr="00C21991" w:rsidRDefault="00897956">
      <w:r w:rsidRPr="00C21991">
        <w:t xml:space="preserve">The syntax for the </w:t>
      </w:r>
      <w:r w:rsidR="003C6402" w:rsidRPr="00C21991">
        <w:t>"</w:t>
      </w:r>
      <w:r w:rsidRPr="00C21991">
        <w:t>tokenized-by</w:t>
      </w:r>
      <w:r w:rsidR="003C6402" w:rsidRPr="00C21991">
        <w:t>" header field</w:t>
      </w:r>
      <w:r w:rsidRPr="00C21991">
        <w:t xml:space="preserve"> parameter is specified in table 7.</w:t>
      </w:r>
      <w:r w:rsidR="00473DB9" w:rsidRPr="00C21991">
        <w:t>2A.3</w:t>
      </w:r>
      <w:r w:rsidRPr="00C21991">
        <w:t>:</w:t>
      </w:r>
    </w:p>
    <w:p w14:paraId="60B88932" w14:textId="77777777" w:rsidR="00897956" w:rsidRPr="00C21991" w:rsidRDefault="00897956">
      <w:pPr>
        <w:pStyle w:val="TH"/>
      </w:pPr>
      <w:bookmarkStart w:id="1776" w:name="_CRTable7_2A_3"/>
      <w:r w:rsidRPr="00C21991">
        <w:t>Table </w:t>
      </w:r>
      <w:bookmarkEnd w:id="1776"/>
      <w:r w:rsidRPr="00C21991">
        <w:t>7.</w:t>
      </w:r>
      <w:r w:rsidR="00473DB9" w:rsidRPr="00C21991">
        <w:t>2A.3</w:t>
      </w:r>
      <w:r w:rsidRPr="00C21991">
        <w:t>: Syntax of tokenized-by-param</w:t>
      </w:r>
    </w:p>
    <w:p w14:paraId="22743535"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
    <w:p w14:paraId="5F29F743" w14:textId="77777777" w:rsidR="001C3F68" w:rsidRPr="00C21991" w:rsidRDefault="001C3F68">
      <w:pPr>
        <w:pStyle w:val="PL"/>
        <w:keepNext/>
        <w:keepLines/>
        <w:pBdr>
          <w:top w:val="single" w:sz="4" w:space="1" w:color="auto"/>
          <w:left w:val="single" w:sz="4" w:space="4" w:color="auto"/>
          <w:bottom w:val="single" w:sz="4" w:space="1" w:color="auto"/>
          <w:right w:val="single" w:sz="4" w:space="4" w:color="auto"/>
        </w:pBdr>
      </w:pPr>
      <w:proofErr w:type="spellStart"/>
      <w:r w:rsidRPr="00C21991">
        <w:t>rr</w:t>
      </w:r>
      <w:proofErr w:type="spellEnd"/>
      <w:r w:rsidRPr="00C21991">
        <w:t>-param =  tokenized-by-param / generic-param</w:t>
      </w:r>
    </w:p>
    <w:p w14:paraId="67FFAA57" w14:textId="77777777" w:rsidR="001C3F68" w:rsidRPr="00C21991" w:rsidRDefault="001C3F68">
      <w:pPr>
        <w:pStyle w:val="PL"/>
        <w:keepNext/>
        <w:keepLines/>
        <w:pBdr>
          <w:top w:val="single" w:sz="4" w:space="1" w:color="auto"/>
          <w:left w:val="single" w:sz="4" w:space="4" w:color="auto"/>
          <w:bottom w:val="single" w:sz="4" w:space="1" w:color="auto"/>
          <w:right w:val="single" w:sz="4" w:space="4" w:color="auto"/>
        </w:pBdr>
        <w:rPr>
          <w:lang w:val="fi-FI"/>
        </w:rPr>
      </w:pPr>
      <w:r w:rsidRPr="00C21991">
        <w:rPr>
          <w:lang w:val="fi-FI"/>
        </w:rPr>
        <w:t>via-params =  via-ttl / via-maddr</w:t>
      </w:r>
    </w:p>
    <w:p w14:paraId="5636C61D" w14:textId="77777777" w:rsidR="001C3F68" w:rsidRPr="00C21991" w:rsidRDefault="001C3F68">
      <w:pPr>
        <w:pStyle w:val="PL"/>
        <w:keepNext/>
        <w:keepLines/>
        <w:pBdr>
          <w:top w:val="single" w:sz="4" w:space="1" w:color="auto"/>
          <w:left w:val="single" w:sz="4" w:space="4" w:color="auto"/>
          <w:bottom w:val="single" w:sz="4" w:space="1" w:color="auto"/>
          <w:right w:val="single" w:sz="4" w:space="4" w:color="auto"/>
        </w:pBdr>
      </w:pPr>
      <w:r w:rsidRPr="00C21991">
        <w:rPr>
          <w:lang w:val="fi-FI"/>
        </w:rPr>
        <w:t xml:space="preserve">             </w:t>
      </w:r>
      <w:r w:rsidRPr="00C21991">
        <w:t>/ via-received / via-branch</w:t>
      </w:r>
    </w:p>
    <w:p w14:paraId="0E5B1FB4" w14:textId="77777777" w:rsidR="001C3F68" w:rsidRPr="00C21991" w:rsidRDefault="001C3F68">
      <w:pPr>
        <w:pStyle w:val="PL"/>
        <w:keepNext/>
        <w:keepLines/>
        <w:pBdr>
          <w:top w:val="single" w:sz="4" w:space="1" w:color="auto"/>
          <w:left w:val="single" w:sz="4" w:space="4" w:color="auto"/>
          <w:bottom w:val="single" w:sz="4" w:space="1" w:color="auto"/>
          <w:right w:val="single" w:sz="4" w:space="4" w:color="auto"/>
        </w:pBdr>
      </w:pPr>
      <w:r w:rsidRPr="00C21991">
        <w:t xml:space="preserve">             / tokenized-by-param / via-extension</w:t>
      </w:r>
    </w:p>
    <w:p w14:paraId="58DBF5B6"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tokenized-by-param = </w:t>
      </w:r>
      <w:r w:rsidR="00E3055B" w:rsidRPr="00C21991">
        <w:t>"</w:t>
      </w:r>
      <w:r w:rsidRPr="00C21991">
        <w:t>tokenized-by</w:t>
      </w:r>
      <w:r w:rsidR="00E3055B" w:rsidRPr="00C21991">
        <w:t>"</w:t>
      </w:r>
      <w:r w:rsidRPr="00C21991">
        <w:t xml:space="preserve"> EQUAL hostname</w:t>
      </w:r>
    </w:p>
    <w:p w14:paraId="096E1F3D"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
    <w:p w14:paraId="60B10BA6" w14:textId="77777777" w:rsidR="00897956" w:rsidRPr="00C21991" w:rsidRDefault="00897956"/>
    <w:p w14:paraId="0318CAC2" w14:textId="77777777" w:rsidR="00897956" w:rsidRPr="00C21991" w:rsidRDefault="00897956">
      <w:r w:rsidRPr="00C21991">
        <w:t xml:space="preserve">The BNF for </w:t>
      </w:r>
      <w:proofErr w:type="spellStart"/>
      <w:r w:rsidR="003630A4" w:rsidRPr="00C21991">
        <w:t>rr</w:t>
      </w:r>
      <w:proofErr w:type="spellEnd"/>
      <w:r w:rsidR="003630A4" w:rsidRPr="00C21991">
        <w:t xml:space="preserve">-param and via-params </w:t>
      </w:r>
      <w:r w:rsidRPr="00C21991">
        <w:t>is taken from RFC 3261 [26] and modified accordingly.</w:t>
      </w:r>
    </w:p>
    <w:p w14:paraId="692713B8" w14:textId="77777777" w:rsidR="00897956" w:rsidRPr="00C21991" w:rsidRDefault="00897956" w:rsidP="005D46C4">
      <w:pPr>
        <w:pStyle w:val="Heading4"/>
      </w:pPr>
      <w:bookmarkStart w:id="1777" w:name="_CR7_2A_3_3"/>
      <w:bookmarkStart w:id="1778" w:name="_Toc210127920"/>
      <w:bookmarkEnd w:id="1777"/>
      <w:r w:rsidRPr="00C21991">
        <w:t>7.2A.3.3</w:t>
      </w:r>
      <w:r w:rsidRPr="00C21991">
        <w:tab/>
        <w:t>Operation</w:t>
      </w:r>
      <w:bookmarkEnd w:id="1778"/>
    </w:p>
    <w:p w14:paraId="1B2C703C" w14:textId="77777777" w:rsidR="00897956" w:rsidRPr="00C21991" w:rsidRDefault="00897956">
      <w:r w:rsidRPr="00C21991">
        <w:t xml:space="preserve">The </w:t>
      </w:r>
      <w:r w:rsidR="00336B0C" w:rsidRPr="00C21991">
        <w:t>"</w:t>
      </w:r>
      <w:r w:rsidRPr="00C21991">
        <w:t>tokenized-by</w:t>
      </w:r>
      <w:r w:rsidR="00336B0C" w:rsidRPr="00C21991">
        <w:t>" header field</w:t>
      </w:r>
      <w:r w:rsidRPr="00C21991">
        <w:t xml:space="preserve"> parameter is appended by </w:t>
      </w:r>
      <w:r w:rsidR="001A0D94" w:rsidRPr="00C21991">
        <w:t>IBCF</w:t>
      </w:r>
      <w:r w:rsidR="00DD1664" w:rsidRPr="00C21991">
        <w:t> </w:t>
      </w:r>
      <w:r w:rsidRPr="00C21991">
        <w:t>(THIG) after all encrypted strings within SIP header</w:t>
      </w:r>
      <w:r w:rsidR="009658DE" w:rsidRPr="00C21991">
        <w:t xml:space="preserve"> field</w:t>
      </w:r>
      <w:r w:rsidRPr="00C21991">
        <w:t xml:space="preserve">s when network configuration hiding is active. The value of the </w:t>
      </w:r>
      <w:r w:rsidR="00336B0C" w:rsidRPr="00C21991">
        <w:t xml:space="preserve">header field </w:t>
      </w:r>
      <w:r w:rsidRPr="00C21991">
        <w:t>parameter is the domain name of the network which encrypts the information.</w:t>
      </w:r>
    </w:p>
    <w:p w14:paraId="12DA77FB" w14:textId="77777777" w:rsidR="00897956" w:rsidRPr="00C21991" w:rsidRDefault="00897956" w:rsidP="005D46C4">
      <w:pPr>
        <w:pStyle w:val="Heading3"/>
      </w:pPr>
      <w:bookmarkStart w:id="1779" w:name="_CR7_2A_4"/>
      <w:bookmarkStart w:id="1780" w:name="_Toc210127921"/>
      <w:bookmarkEnd w:id="1779"/>
      <w:r w:rsidRPr="00C21991">
        <w:t>7.2A.4</w:t>
      </w:r>
      <w:r w:rsidRPr="00C21991">
        <w:tab/>
        <w:t>P-Access-Network-Info header</w:t>
      </w:r>
      <w:r w:rsidR="009658DE" w:rsidRPr="00C21991">
        <w:t xml:space="preserve"> field</w:t>
      </w:r>
      <w:bookmarkEnd w:id="1780"/>
    </w:p>
    <w:p w14:paraId="623984EA" w14:textId="77777777" w:rsidR="00897956" w:rsidRPr="00C21991" w:rsidRDefault="00897956" w:rsidP="005D46C4">
      <w:pPr>
        <w:pStyle w:val="Heading4"/>
      </w:pPr>
      <w:bookmarkStart w:id="1781" w:name="_CR7_2A_4_1"/>
      <w:bookmarkStart w:id="1782" w:name="_Toc210127922"/>
      <w:bookmarkEnd w:id="1781"/>
      <w:r w:rsidRPr="00C21991">
        <w:t>7.2A.4.1</w:t>
      </w:r>
      <w:r w:rsidRPr="00C21991">
        <w:tab/>
        <w:t>Introduction</w:t>
      </w:r>
      <w:bookmarkEnd w:id="1782"/>
    </w:p>
    <w:p w14:paraId="53ACEFB4" w14:textId="77777777" w:rsidR="00897956" w:rsidRPr="00C21991" w:rsidRDefault="00897956">
      <w:r w:rsidRPr="00C21991">
        <w:t xml:space="preserve">The P-Access-Network-Info header </w:t>
      </w:r>
      <w:r w:rsidR="009658DE" w:rsidRPr="00C21991">
        <w:t xml:space="preserve">field </w:t>
      </w:r>
      <w:r w:rsidRPr="00C21991">
        <w:t>is extended to include specific information relating to particular access technologies.</w:t>
      </w:r>
    </w:p>
    <w:p w14:paraId="2C74BF68" w14:textId="77777777" w:rsidR="00897956" w:rsidRPr="00C21991" w:rsidRDefault="00897956" w:rsidP="005D46C4">
      <w:pPr>
        <w:pStyle w:val="Heading4"/>
      </w:pPr>
      <w:bookmarkStart w:id="1783" w:name="_CR7_2A_4_2"/>
      <w:bookmarkStart w:id="1784" w:name="_Toc210127923"/>
      <w:bookmarkEnd w:id="1783"/>
      <w:r w:rsidRPr="00C21991">
        <w:t>7.2A.4.2</w:t>
      </w:r>
      <w:r w:rsidRPr="00C21991">
        <w:tab/>
        <w:t>Syntax</w:t>
      </w:r>
      <w:bookmarkEnd w:id="1784"/>
    </w:p>
    <w:p w14:paraId="15DFCBA8" w14:textId="77777777" w:rsidR="00897956" w:rsidRPr="00C21991" w:rsidRDefault="00897956">
      <w:r w:rsidRPr="00C21991">
        <w:t xml:space="preserve">The syntax of the P-Access-Network-Info header </w:t>
      </w:r>
      <w:r w:rsidR="009658DE" w:rsidRPr="00C21991">
        <w:t xml:space="preserve">field </w:t>
      </w:r>
      <w:r w:rsidRPr="00C21991">
        <w:t xml:space="preserve">is described in </w:t>
      </w:r>
      <w:r w:rsidR="00D16DDC" w:rsidRPr="00C21991">
        <w:t>RFC 7315</w:t>
      </w:r>
      <w:r w:rsidR="00DD232F" w:rsidRPr="00C21991">
        <w:t> </w:t>
      </w:r>
      <w:r w:rsidRPr="00C21991">
        <w:t>[52]</w:t>
      </w:r>
      <w:r w:rsidR="00B3161D" w:rsidRPr="00C21991">
        <w:t xml:space="preserve"> and </w:t>
      </w:r>
      <w:r w:rsidR="00666A4D" w:rsidRPr="00C21991">
        <w:t>RFC 7913</w:t>
      </w:r>
      <w:r w:rsidR="00B3161D" w:rsidRPr="00C21991">
        <w:t> [</w:t>
      </w:r>
      <w:r w:rsidR="00797C35" w:rsidRPr="00C21991">
        <w:t>234</w:t>
      </w:r>
      <w:r w:rsidR="00B3161D" w:rsidRPr="00C21991">
        <w:t>]</w:t>
      </w:r>
      <w:r w:rsidRPr="00C21991">
        <w:t xml:space="preserve">. There are additional coding rules for this header </w:t>
      </w:r>
      <w:r w:rsidR="009658DE" w:rsidRPr="00C21991">
        <w:t xml:space="preserve">field </w:t>
      </w:r>
      <w:r w:rsidRPr="00C21991">
        <w:t>depending on the type of IP-CAN, according to access technology specific descriptions.</w:t>
      </w:r>
    </w:p>
    <w:p w14:paraId="45949B76" w14:textId="77777777" w:rsidR="00897956" w:rsidRPr="00C21991" w:rsidRDefault="00897956">
      <w:r w:rsidRPr="00C21991">
        <w:t>Table 7.</w:t>
      </w:r>
      <w:r w:rsidR="00473DB9" w:rsidRPr="00C21991">
        <w:t>2</w:t>
      </w:r>
      <w:r w:rsidRPr="00C21991">
        <w:t>A</w:t>
      </w:r>
      <w:r w:rsidR="00473DB9" w:rsidRPr="00C21991">
        <w:t>.4</w:t>
      </w:r>
      <w:r w:rsidRPr="00C21991">
        <w:t xml:space="preserve"> describes </w:t>
      </w:r>
      <w:r w:rsidR="00BF7E8B" w:rsidRPr="00C21991">
        <w:t xml:space="preserve">the </w:t>
      </w:r>
      <w:r w:rsidRPr="00C21991">
        <w:t xml:space="preserve">3GPP-specific </w:t>
      </w:r>
      <w:r w:rsidR="00BF7E8B" w:rsidRPr="00C21991">
        <w:t xml:space="preserve">extended syntax of </w:t>
      </w:r>
      <w:r w:rsidRPr="00C21991">
        <w:t xml:space="preserve">the P-Access-Network-Info header field defined in </w:t>
      </w:r>
      <w:r w:rsidR="00D16DDC" w:rsidRPr="00C21991">
        <w:t>RFC 7315</w:t>
      </w:r>
      <w:r w:rsidRPr="00C21991">
        <w:t> [52]</w:t>
      </w:r>
      <w:r w:rsidR="00B3161D" w:rsidRPr="00C21991">
        <w:t xml:space="preserve"> and </w:t>
      </w:r>
      <w:r w:rsidR="00666A4D" w:rsidRPr="00C21991">
        <w:t>RFC 7913</w:t>
      </w:r>
      <w:r w:rsidR="00B3161D" w:rsidRPr="00C21991">
        <w:t> [</w:t>
      </w:r>
      <w:r w:rsidR="00797C35" w:rsidRPr="00C21991">
        <w:t>234</w:t>
      </w:r>
      <w:r w:rsidR="00B3161D" w:rsidRPr="00C21991">
        <w:t>]</w:t>
      </w:r>
      <w:r w:rsidRPr="00C21991">
        <w:t>.</w:t>
      </w:r>
    </w:p>
    <w:p w14:paraId="711CD6E1" w14:textId="77777777" w:rsidR="00897956" w:rsidRPr="00C21991" w:rsidRDefault="00897956">
      <w:pPr>
        <w:pStyle w:val="TH"/>
      </w:pPr>
      <w:bookmarkStart w:id="1785" w:name="_CRTable7_2A_4"/>
      <w:r w:rsidRPr="00C21991">
        <w:t>Table </w:t>
      </w:r>
      <w:bookmarkEnd w:id="1785"/>
      <w:r w:rsidRPr="00C21991">
        <w:t>7.</w:t>
      </w:r>
      <w:r w:rsidR="00473DB9" w:rsidRPr="00C21991">
        <w:t>2</w:t>
      </w:r>
      <w:r w:rsidRPr="00C21991">
        <w:t>A</w:t>
      </w:r>
      <w:r w:rsidR="00473DB9" w:rsidRPr="00C21991">
        <w:t>.4</w:t>
      </w:r>
      <w:r w:rsidRPr="00C21991">
        <w:t xml:space="preserve">: Syntax of </w:t>
      </w:r>
      <w:r w:rsidR="00BF7E8B" w:rsidRPr="00C21991">
        <w:t xml:space="preserve">extended </w:t>
      </w:r>
      <w:r w:rsidRPr="00C21991">
        <w:t>P-Access-Network-Info header</w:t>
      </w:r>
      <w:r w:rsidR="009658DE" w:rsidRPr="00C21991">
        <w:t xml:space="preserve"> field</w:t>
      </w:r>
    </w:p>
    <w:p w14:paraId="7A6C6DD8" w14:textId="77777777"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ind w:left="2694" w:hanging="2694"/>
        <w:rPr>
          <w:lang w:eastAsia="ko-KR"/>
        </w:rPr>
      </w:pPr>
    </w:p>
    <w:p w14:paraId="2CBEFE44" w14:textId="77777777"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C21991">
        <w:rPr>
          <w:szCs w:val="16"/>
        </w:rPr>
        <w:t xml:space="preserve">   daylight-saving-time   = "daylight-saving-time" EQUAL quoted-string</w:t>
      </w:r>
    </w:p>
    <w:p w14:paraId="362D47DA" w14:textId="77777777"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C21991">
        <w:rPr>
          <w:szCs w:val="16"/>
        </w:rPr>
        <w:t xml:space="preserve">   </w:t>
      </w:r>
      <w:r w:rsidRPr="00C21991">
        <w:t>UE-local-IP-address = "UE-local-IP-address" EQUAL DQUOTE ( IPv4address / IPv6reference ) DQUOTE</w:t>
      </w:r>
    </w:p>
    <w:p w14:paraId="022A452D" w14:textId="77777777"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val="fr-FR"/>
        </w:rPr>
      </w:pPr>
      <w:r w:rsidRPr="00C21991">
        <w:rPr>
          <w:szCs w:val="16"/>
        </w:rPr>
        <w:t xml:space="preserve">   </w:t>
      </w:r>
      <w:r w:rsidRPr="00C21991">
        <w:rPr>
          <w:lang w:val="fr-FR"/>
        </w:rPr>
        <w:t>UDP-source-port = "UDP-source-port" EQUAL port</w:t>
      </w:r>
    </w:p>
    <w:p w14:paraId="2AAC6DB2" w14:textId="77777777"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val="fr-FR"/>
        </w:rPr>
      </w:pPr>
      <w:r w:rsidRPr="00C21991">
        <w:rPr>
          <w:szCs w:val="16"/>
          <w:lang w:val="fr-FR"/>
        </w:rPr>
        <w:t xml:space="preserve">   </w:t>
      </w:r>
      <w:r w:rsidRPr="00C21991">
        <w:rPr>
          <w:lang w:val="fr-FR"/>
        </w:rPr>
        <w:t>TCP-source-port = "TCP-source-port" EQUAL port</w:t>
      </w:r>
    </w:p>
    <w:p w14:paraId="33F90ECC" w14:textId="77777777"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C21991">
        <w:rPr>
          <w:szCs w:val="16"/>
          <w:lang w:val="fr-FR"/>
        </w:rPr>
        <w:t xml:space="preserve">   </w:t>
      </w:r>
      <w:proofErr w:type="spellStart"/>
      <w:r w:rsidRPr="00C21991">
        <w:t>ePDG</w:t>
      </w:r>
      <w:proofErr w:type="spellEnd"/>
      <w:r w:rsidRPr="00C21991">
        <w:t>-IP-address = "</w:t>
      </w:r>
      <w:proofErr w:type="spellStart"/>
      <w:r w:rsidRPr="00C21991">
        <w:t>ePDG</w:t>
      </w:r>
      <w:proofErr w:type="spellEnd"/>
      <w:r w:rsidRPr="00C21991">
        <w:t>-IP-address" EQUAL DQUOTE ( IPv4address / IPv6reference ) DQUOTE</w:t>
      </w:r>
    </w:p>
    <w:p w14:paraId="74B97D60" w14:textId="77777777" w:rsidR="00024A91" w:rsidRPr="005C4E4B" w:rsidRDefault="00024A91"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C21991">
        <w:t xml:space="preserve">   U2N-relay-ID    = "U2N-relay-ID" EQUAL </w:t>
      </w:r>
      <w:del w:id="1786" w:author="MCC" w:date="2025-11-01T23:07:00Z">
        <w:r w:rsidRPr="00B73B7E" w:rsidDel="00780F24">
          <w:fldChar w:fldCharType="begin"/>
        </w:r>
        <w:r w:rsidRPr="00780F24" w:rsidDel="00780F24">
          <w:delInstrText>HYPERLINK "https://www.tech-invite.com/fo-abnf/tinv-fo-abnf-siprules.html" \l "abnf-quoted-string"</w:delInstrText>
        </w:r>
        <w:r w:rsidRPr="00B73B7E" w:rsidDel="00780F24">
          <w:fldChar w:fldCharType="separate"/>
        </w:r>
        <w:r w:rsidRPr="00780F24" w:rsidDel="00780F24">
          <w:delText>quoted</w:delText>
        </w:r>
        <w:r w:rsidRPr="00780F24" w:rsidDel="00780F24">
          <w:noBreakHyphen/>
          <w:delText>string</w:delText>
        </w:r>
        <w:r w:rsidRPr="00B73B7E" w:rsidDel="00780F24">
          <w:fldChar w:fldCharType="end"/>
        </w:r>
      </w:del>
      <w:ins w:id="1787" w:author="MCC" w:date="2025-11-01T23:07:00Z">
        <w:r w:rsidR="00780F24" w:rsidRPr="00780F24">
          <w:t>quoted</w:t>
        </w:r>
        <w:r w:rsidR="00780F24" w:rsidRPr="00780F24">
          <w:noBreakHyphen/>
          <w:t>string</w:t>
        </w:r>
      </w:ins>
    </w:p>
    <w:p w14:paraId="0B0BC0D7" w14:textId="77777777"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szCs w:val="16"/>
        </w:rPr>
      </w:pPr>
      <w:r w:rsidRPr="00C21991">
        <w:rPr>
          <w:lang w:eastAsia="ko-KR"/>
        </w:rPr>
        <w:t xml:space="preserve">   access-class    =/ </w:t>
      </w:r>
      <w:r w:rsidRPr="00C21991">
        <w:rPr>
          <w:szCs w:val="16"/>
        </w:rPr>
        <w:t>"</w:t>
      </w:r>
      <w:r w:rsidRPr="00C21991">
        <w:rPr>
          <w:lang w:eastAsia="ko-KR"/>
        </w:rPr>
        <w:t>untrusted-non-3GPP-</w:t>
      </w:r>
      <w:r w:rsidRPr="00C21991">
        <w:rPr>
          <w:szCs w:val="16"/>
        </w:rPr>
        <w:t xml:space="preserve">VIRTUAL-EPC" / "VIRTUAL-no-PS" / "WLAN-no-PS" / </w:t>
      </w:r>
    </w:p>
    <w:p w14:paraId="5CF1C069" w14:textId="126AC9F2"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sidRPr="00C21991">
        <w:rPr>
          <w:szCs w:val="16"/>
        </w:rPr>
        <w:t xml:space="preserve">                      </w:t>
      </w:r>
      <w:r w:rsidRPr="00C21991">
        <w:rPr>
          <w:lang w:eastAsia="ko-KR"/>
        </w:rPr>
        <w:t xml:space="preserve">"3GPP-NR" / "3GPP-NR-U" / "3GPP-NR-SAT" </w:t>
      </w:r>
      <w:r w:rsidR="00233E21" w:rsidRPr="00C21991">
        <w:rPr>
          <w:lang w:eastAsia="ko-KR"/>
        </w:rPr>
        <w:t>/ "3GPP-NR</w:t>
      </w:r>
      <w:del w:id="1788" w:author="CR6748" w:date="2025-11-01T21:42:00Z">
        <w:r w:rsidR="00233E21" w:rsidRPr="00C21991" w:rsidDel="000C231A">
          <w:rPr>
            <w:lang w:eastAsia="ko-KR"/>
          </w:rPr>
          <w:delText>(LEO)</w:delText>
        </w:r>
      </w:del>
      <w:ins w:id="1789" w:author="CR6748" w:date="2025-11-01T21:42:00Z">
        <w:r w:rsidR="000C231A">
          <w:rPr>
            <w:lang w:eastAsia="ko-KR"/>
          </w:rPr>
          <w:t>-LEO</w:t>
        </w:r>
      </w:ins>
      <w:r w:rsidR="00233E21" w:rsidRPr="00C21991">
        <w:rPr>
          <w:lang w:eastAsia="ko-KR"/>
        </w:rPr>
        <w:t>" / "3GPP-NR</w:t>
      </w:r>
      <w:del w:id="1790" w:author="CR6748" w:date="2025-11-01T21:43:00Z">
        <w:r w:rsidR="00233E21" w:rsidRPr="00C21991" w:rsidDel="000C231A">
          <w:rPr>
            <w:lang w:eastAsia="ko-KR"/>
          </w:rPr>
          <w:delText>(MEO)</w:delText>
        </w:r>
      </w:del>
      <w:ins w:id="1791" w:author="CR6748" w:date="2025-11-01T21:43:00Z">
        <w:r w:rsidR="000C231A">
          <w:rPr>
            <w:lang w:eastAsia="ko-KR"/>
          </w:rPr>
          <w:t>-MEO</w:t>
        </w:r>
      </w:ins>
      <w:r w:rsidR="00233E21" w:rsidRPr="00C21991">
        <w:rPr>
          <w:lang w:eastAsia="ko-KR"/>
        </w:rPr>
        <w:t>" / "3GPP-NR</w:t>
      </w:r>
      <w:del w:id="1792" w:author="CR6748" w:date="2025-11-01T21:43:00Z">
        <w:r w:rsidR="00233E21" w:rsidRPr="00C21991" w:rsidDel="000C231A">
          <w:rPr>
            <w:lang w:eastAsia="ko-KR"/>
          </w:rPr>
          <w:delText>(GEO)</w:delText>
        </w:r>
      </w:del>
      <w:ins w:id="1793" w:author="CR6748" w:date="2025-11-01T21:43:00Z">
        <w:r w:rsidR="000C231A">
          <w:rPr>
            <w:lang w:eastAsia="ko-KR"/>
          </w:rPr>
          <w:t>-GEO</w:t>
        </w:r>
      </w:ins>
      <w:r w:rsidR="00233E21" w:rsidRPr="00C21991">
        <w:rPr>
          <w:lang w:eastAsia="ko-KR"/>
        </w:rPr>
        <w:t>" / "3GPP-NR</w:t>
      </w:r>
      <w:del w:id="1794" w:author="CR6748" w:date="2025-11-01T21:45:00Z">
        <w:r w:rsidR="00233E21" w:rsidRPr="00C21991" w:rsidDel="006D2088">
          <w:rPr>
            <w:lang w:eastAsia="ko-KR"/>
          </w:rPr>
          <w:delText>(OTHERSAT)</w:delText>
        </w:r>
      </w:del>
      <w:ins w:id="1795" w:author="CR6748" w:date="2025-11-01T21:45:00Z">
        <w:r w:rsidR="006D2088">
          <w:rPr>
            <w:lang w:eastAsia="ko-KR"/>
          </w:rPr>
          <w:t>-OTHERSAT</w:t>
        </w:r>
      </w:ins>
      <w:r w:rsidR="00233E21" w:rsidRPr="00C21991">
        <w:rPr>
          <w:lang w:eastAsia="ko-KR"/>
        </w:rPr>
        <w:t>" / "3GPP-WB-E-UTRAN</w:t>
      </w:r>
      <w:del w:id="1796" w:author="CR6748" w:date="2025-11-01T21:42:00Z">
        <w:r w:rsidR="00233E21" w:rsidRPr="00C21991" w:rsidDel="000C231A">
          <w:rPr>
            <w:lang w:eastAsia="ko-KR"/>
          </w:rPr>
          <w:delText>(LEO)</w:delText>
        </w:r>
      </w:del>
      <w:ins w:id="1797" w:author="CR6748" w:date="2025-11-01T21:42:00Z">
        <w:r w:rsidR="000C231A">
          <w:rPr>
            <w:lang w:eastAsia="ko-KR"/>
          </w:rPr>
          <w:t>-LEO</w:t>
        </w:r>
      </w:ins>
      <w:r w:rsidR="00233E21" w:rsidRPr="00C21991">
        <w:rPr>
          <w:lang w:eastAsia="ko-KR"/>
        </w:rPr>
        <w:t>" / "3GPP-WB-E-UTRAN</w:t>
      </w:r>
      <w:del w:id="1798" w:author="CR6748" w:date="2025-11-01T21:43:00Z">
        <w:r w:rsidR="00233E21" w:rsidRPr="00C21991" w:rsidDel="000C231A">
          <w:rPr>
            <w:lang w:eastAsia="ko-KR"/>
          </w:rPr>
          <w:delText>(MEO)</w:delText>
        </w:r>
      </w:del>
      <w:ins w:id="1799" w:author="CR6748" w:date="2025-11-01T21:43:00Z">
        <w:r w:rsidR="000C231A">
          <w:rPr>
            <w:lang w:eastAsia="ko-KR"/>
          </w:rPr>
          <w:t>-MEO</w:t>
        </w:r>
      </w:ins>
      <w:ins w:id="1800" w:author="CR6748" w:date="2025-11-01T21:48:00Z">
        <w:r w:rsidR="006D2088" w:rsidRPr="00C21991">
          <w:t>"</w:t>
        </w:r>
      </w:ins>
      <w:r w:rsidR="00233E21" w:rsidRPr="00C21991">
        <w:rPr>
          <w:lang w:eastAsia="ko-KR"/>
        </w:rPr>
        <w:t xml:space="preserve"> / "3GPP-WB-E-UTRAN</w:t>
      </w:r>
      <w:del w:id="1801" w:author="CR6748" w:date="2025-11-01T21:43:00Z">
        <w:r w:rsidR="00233E21" w:rsidRPr="00C21991" w:rsidDel="000C231A">
          <w:rPr>
            <w:lang w:eastAsia="ko-KR"/>
          </w:rPr>
          <w:delText>(GEO)</w:delText>
        </w:r>
      </w:del>
      <w:ins w:id="1802" w:author="CR6748" w:date="2025-11-01T21:43:00Z">
        <w:r w:rsidR="000C231A">
          <w:rPr>
            <w:lang w:eastAsia="ko-KR"/>
          </w:rPr>
          <w:t>-GEO</w:t>
        </w:r>
      </w:ins>
      <w:r w:rsidR="00233E21" w:rsidRPr="00C21991">
        <w:rPr>
          <w:lang w:eastAsia="ko-KR"/>
        </w:rPr>
        <w:t>" / "3GPP-WB-E-UTRAN</w:t>
      </w:r>
      <w:del w:id="1803" w:author="CR6748" w:date="2025-11-01T21:45:00Z">
        <w:r w:rsidR="00233E21" w:rsidRPr="00C21991" w:rsidDel="006D2088">
          <w:rPr>
            <w:lang w:eastAsia="ko-KR"/>
          </w:rPr>
          <w:delText>(OTHERSAT)</w:delText>
        </w:r>
      </w:del>
      <w:ins w:id="1804" w:author="CR6748" w:date="2025-11-01T21:45:00Z">
        <w:r w:rsidR="006D2088">
          <w:rPr>
            <w:lang w:eastAsia="ko-KR"/>
          </w:rPr>
          <w:t>-OTHERSAT</w:t>
        </w:r>
      </w:ins>
      <w:r w:rsidR="00233E21" w:rsidRPr="00C21991">
        <w:rPr>
          <w:lang w:eastAsia="ko-KR"/>
        </w:rPr>
        <w:t>" / "3GPP-NB-IoT</w:t>
      </w:r>
      <w:del w:id="1805" w:author="CR6748" w:date="2025-11-01T21:42:00Z">
        <w:r w:rsidR="00233E21" w:rsidRPr="00C21991" w:rsidDel="000C231A">
          <w:rPr>
            <w:lang w:eastAsia="ko-KR"/>
          </w:rPr>
          <w:delText>(LEO)</w:delText>
        </w:r>
      </w:del>
      <w:ins w:id="1806" w:author="CR6748" w:date="2025-11-01T21:42:00Z">
        <w:r w:rsidR="000C231A">
          <w:rPr>
            <w:lang w:eastAsia="ko-KR"/>
          </w:rPr>
          <w:t>-LEO</w:t>
        </w:r>
      </w:ins>
      <w:r w:rsidR="00233E21" w:rsidRPr="00C21991">
        <w:rPr>
          <w:lang w:eastAsia="ko-KR"/>
        </w:rPr>
        <w:t>" / "3GPP-NB-IoT</w:t>
      </w:r>
      <w:del w:id="1807" w:author="CR6748" w:date="2025-11-01T21:43:00Z">
        <w:r w:rsidR="00233E21" w:rsidRPr="00C21991" w:rsidDel="000C231A">
          <w:rPr>
            <w:lang w:eastAsia="ko-KR"/>
          </w:rPr>
          <w:delText>(MEO)</w:delText>
        </w:r>
      </w:del>
      <w:ins w:id="1808" w:author="CR6748" w:date="2025-11-01T21:43:00Z">
        <w:r w:rsidR="000C231A">
          <w:rPr>
            <w:lang w:eastAsia="ko-KR"/>
          </w:rPr>
          <w:t>-MEO</w:t>
        </w:r>
      </w:ins>
      <w:r w:rsidR="00233E21" w:rsidRPr="00C21991">
        <w:rPr>
          <w:lang w:eastAsia="ko-KR"/>
        </w:rPr>
        <w:t>" / "3GPP-NB-IoT</w:t>
      </w:r>
      <w:del w:id="1809" w:author="CR6748" w:date="2025-11-01T21:43:00Z">
        <w:r w:rsidR="00233E21" w:rsidRPr="00C21991" w:rsidDel="000C231A">
          <w:rPr>
            <w:lang w:eastAsia="ko-KR"/>
          </w:rPr>
          <w:delText>(GEO)</w:delText>
        </w:r>
      </w:del>
      <w:ins w:id="1810" w:author="CR6748" w:date="2025-11-01T21:43:00Z">
        <w:r w:rsidR="000C231A">
          <w:rPr>
            <w:lang w:eastAsia="ko-KR"/>
          </w:rPr>
          <w:t>-GEO</w:t>
        </w:r>
      </w:ins>
      <w:r w:rsidR="00233E21" w:rsidRPr="00C21991">
        <w:rPr>
          <w:lang w:eastAsia="ko-KR"/>
        </w:rPr>
        <w:t>" / "3GPP-NB-IoT</w:t>
      </w:r>
      <w:del w:id="1811" w:author="CR6748" w:date="2025-11-01T21:45:00Z">
        <w:r w:rsidR="00233E21" w:rsidRPr="00C21991" w:rsidDel="006D2088">
          <w:rPr>
            <w:lang w:eastAsia="ko-KR"/>
          </w:rPr>
          <w:delText>(OTHERSAT)</w:delText>
        </w:r>
      </w:del>
      <w:ins w:id="1812" w:author="CR6748" w:date="2025-11-01T21:45:00Z">
        <w:r w:rsidR="006D2088">
          <w:rPr>
            <w:lang w:eastAsia="ko-KR"/>
          </w:rPr>
          <w:t>-OTHERSAT</w:t>
        </w:r>
      </w:ins>
      <w:r w:rsidR="00233E21" w:rsidRPr="00C21991">
        <w:rPr>
          <w:lang w:eastAsia="ko-KR"/>
        </w:rPr>
        <w:t>" / "3GPP-LTE-M</w:t>
      </w:r>
      <w:del w:id="1813" w:author="CR6748" w:date="2025-11-01T21:42:00Z">
        <w:r w:rsidR="00233E21" w:rsidRPr="00C21991" w:rsidDel="000C231A">
          <w:rPr>
            <w:lang w:eastAsia="ko-KR"/>
          </w:rPr>
          <w:delText>(LEO)</w:delText>
        </w:r>
      </w:del>
      <w:ins w:id="1814" w:author="CR6748" w:date="2025-11-01T21:42:00Z">
        <w:r w:rsidR="000C231A">
          <w:rPr>
            <w:lang w:eastAsia="ko-KR"/>
          </w:rPr>
          <w:t>-LEO</w:t>
        </w:r>
      </w:ins>
      <w:r w:rsidR="00233E21" w:rsidRPr="00C21991">
        <w:rPr>
          <w:lang w:eastAsia="ko-KR"/>
        </w:rPr>
        <w:t>" / "3GPP-LTE-M</w:t>
      </w:r>
      <w:del w:id="1815" w:author="CR6748" w:date="2025-11-01T21:43:00Z">
        <w:r w:rsidR="00233E21" w:rsidRPr="00C21991" w:rsidDel="000C231A">
          <w:rPr>
            <w:lang w:eastAsia="ko-KR"/>
          </w:rPr>
          <w:delText>(MEO)</w:delText>
        </w:r>
      </w:del>
      <w:ins w:id="1816" w:author="CR6748" w:date="2025-11-01T21:43:00Z">
        <w:r w:rsidR="000C231A">
          <w:rPr>
            <w:lang w:eastAsia="ko-KR"/>
          </w:rPr>
          <w:t>-MEO</w:t>
        </w:r>
      </w:ins>
      <w:r w:rsidR="00233E21" w:rsidRPr="00C21991">
        <w:rPr>
          <w:lang w:eastAsia="ko-KR"/>
        </w:rPr>
        <w:t>" / "3GPP-LTE-M</w:t>
      </w:r>
      <w:del w:id="1817" w:author="CR6748" w:date="2025-11-01T21:43:00Z">
        <w:r w:rsidR="00233E21" w:rsidRPr="00C21991" w:rsidDel="000C231A">
          <w:rPr>
            <w:lang w:eastAsia="ko-KR"/>
          </w:rPr>
          <w:delText>(GEO)</w:delText>
        </w:r>
      </w:del>
      <w:ins w:id="1818" w:author="CR6748" w:date="2025-11-01T21:43:00Z">
        <w:r w:rsidR="000C231A">
          <w:rPr>
            <w:lang w:eastAsia="ko-KR"/>
          </w:rPr>
          <w:t>-GEO</w:t>
        </w:r>
      </w:ins>
      <w:r w:rsidR="00233E21" w:rsidRPr="00C21991">
        <w:rPr>
          <w:lang w:eastAsia="ko-KR"/>
        </w:rPr>
        <w:t>" / "3GPP-LTE-M</w:t>
      </w:r>
      <w:del w:id="1819" w:author="CR6748" w:date="2025-11-01T21:45:00Z">
        <w:r w:rsidR="00233E21" w:rsidRPr="00C21991" w:rsidDel="006D2088">
          <w:rPr>
            <w:lang w:eastAsia="ko-KR"/>
          </w:rPr>
          <w:delText>(OTHERSAT)</w:delText>
        </w:r>
      </w:del>
      <w:ins w:id="1820" w:author="CR6748" w:date="2025-11-01T21:45:00Z">
        <w:r w:rsidR="006D2088">
          <w:rPr>
            <w:lang w:eastAsia="ko-KR"/>
          </w:rPr>
          <w:t>-OTHERSAT</w:t>
        </w:r>
      </w:ins>
      <w:r w:rsidR="00233E21" w:rsidRPr="00C21991">
        <w:rPr>
          <w:lang w:eastAsia="ko-KR"/>
        </w:rPr>
        <w:t xml:space="preserve">" </w:t>
      </w:r>
      <w:r w:rsidRPr="00C21991">
        <w:rPr>
          <w:lang w:eastAsia="ko-KR"/>
        </w:rPr>
        <w:t>/ "3GPP</w:t>
      </w:r>
      <w:r w:rsidRPr="00C21991">
        <w:rPr>
          <w:lang w:eastAsia="ko-KR"/>
        </w:rPr>
        <w:noBreakHyphen/>
        <w:t>NR</w:t>
      </w:r>
      <w:r w:rsidRPr="00C21991">
        <w:rPr>
          <w:lang w:eastAsia="ko-KR"/>
        </w:rPr>
        <w:noBreakHyphen/>
      </w:r>
      <w:r w:rsidRPr="00C21991">
        <w:rPr>
          <w:rFonts w:hint="eastAsia"/>
          <w:lang w:eastAsia="zh-CN"/>
        </w:rPr>
        <w:t>REDCAP</w:t>
      </w:r>
      <w:r w:rsidRPr="00C21991">
        <w:rPr>
          <w:lang w:eastAsia="ko-KR"/>
        </w:rPr>
        <w:t>"</w:t>
      </w:r>
      <w:ins w:id="1821" w:author="CR6766" w:date="2025-12-03T16:20:00Z">
        <w:r w:rsidR="00F0622C">
          <w:rPr>
            <w:lang w:eastAsia="ko-KR"/>
          </w:rPr>
          <w:t xml:space="preserve"> / "3GPP-NR-EREDCAP"</w:t>
        </w:r>
      </w:ins>
    </w:p>
    <w:p w14:paraId="416F60D9" w14:textId="77777777"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val="sv-SE" w:eastAsia="zh-CN"/>
        </w:rPr>
      </w:pPr>
      <w:r w:rsidRPr="00C21991">
        <w:rPr>
          <w:lang w:eastAsia="ko-KR"/>
        </w:rPr>
        <w:t xml:space="preserve">   </w:t>
      </w:r>
      <w:r w:rsidRPr="00C21991">
        <w:rPr>
          <w:lang w:val="sv-SE" w:eastAsia="ko-KR"/>
        </w:rPr>
        <w:t xml:space="preserve">access-type     =/ </w:t>
      </w:r>
      <w:r w:rsidRPr="00C21991">
        <w:rPr>
          <w:lang w:val="sv-SE" w:eastAsia="zh-CN"/>
        </w:rPr>
        <w:t>"</w:t>
      </w:r>
      <w:r w:rsidRPr="00C21991">
        <w:rPr>
          <w:lang w:val="sv-SE" w:eastAsia="ko-KR"/>
        </w:rPr>
        <w:t>3GPP-E-UTRAN-ProSe-UNR</w:t>
      </w:r>
      <w:r w:rsidRPr="00C21991">
        <w:rPr>
          <w:lang w:val="sv-SE" w:eastAsia="zh-CN"/>
        </w:rPr>
        <w:t xml:space="preserve">" / "xDSL" / "3GPP-NR-FDD" / "3GPP-NR-TDD" / </w:t>
      </w:r>
    </w:p>
    <w:p w14:paraId="68E34377" w14:textId="49559DFC"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val="sv-SE" w:eastAsia="zh-CN"/>
        </w:rPr>
      </w:pPr>
      <w:r w:rsidRPr="00C21991">
        <w:rPr>
          <w:lang w:val="sv-SE" w:eastAsia="zh-CN"/>
        </w:rPr>
        <w:t xml:space="preserve">                      "IEEE-802.11ac" / "3GPP-NR-U-FDD" / "3GPP-NR-U-TDD" / "3GPP-NR-SAT" /</w:t>
      </w:r>
      <w:r w:rsidR="00233E21" w:rsidRPr="00C21991">
        <w:rPr>
          <w:lang w:val="sv-SE" w:eastAsia="ko-KR"/>
        </w:rPr>
        <w:t xml:space="preserve"> "3GPP-NR</w:t>
      </w:r>
      <w:del w:id="1822" w:author="CR6748" w:date="2025-11-01T21:42:00Z">
        <w:r w:rsidR="00233E21" w:rsidRPr="00C21991" w:rsidDel="000C231A">
          <w:rPr>
            <w:lang w:val="sv-SE" w:eastAsia="ko-KR"/>
          </w:rPr>
          <w:delText>(LEO)</w:delText>
        </w:r>
      </w:del>
      <w:ins w:id="1823" w:author="CR6748" w:date="2025-11-01T21:42:00Z">
        <w:r w:rsidR="000C231A">
          <w:rPr>
            <w:lang w:val="sv-SE" w:eastAsia="ko-KR"/>
          </w:rPr>
          <w:t>-LEO</w:t>
        </w:r>
      </w:ins>
      <w:r w:rsidR="00233E21" w:rsidRPr="00C21991">
        <w:rPr>
          <w:lang w:val="sv-SE" w:eastAsia="ko-KR"/>
        </w:rPr>
        <w:t>" / "3GPP-NR</w:t>
      </w:r>
      <w:del w:id="1824" w:author="CR6748" w:date="2025-11-01T21:43:00Z">
        <w:r w:rsidR="00233E21" w:rsidRPr="00C21991" w:rsidDel="000C231A">
          <w:rPr>
            <w:lang w:val="sv-SE" w:eastAsia="ko-KR"/>
          </w:rPr>
          <w:delText>(MEO)</w:delText>
        </w:r>
      </w:del>
      <w:ins w:id="1825" w:author="CR6748" w:date="2025-11-01T21:43:00Z">
        <w:r w:rsidR="000C231A">
          <w:rPr>
            <w:lang w:val="sv-SE" w:eastAsia="ko-KR"/>
          </w:rPr>
          <w:t>-MEO</w:t>
        </w:r>
      </w:ins>
      <w:r w:rsidR="00233E21" w:rsidRPr="00C21991">
        <w:rPr>
          <w:lang w:val="sv-SE" w:eastAsia="ko-KR"/>
        </w:rPr>
        <w:t>" / "3GPP-NR</w:t>
      </w:r>
      <w:del w:id="1826" w:author="CR6748" w:date="2025-11-01T21:43:00Z">
        <w:r w:rsidR="00233E21" w:rsidRPr="00C21991" w:rsidDel="000C231A">
          <w:rPr>
            <w:lang w:val="sv-SE" w:eastAsia="ko-KR"/>
          </w:rPr>
          <w:delText>(GEO)</w:delText>
        </w:r>
      </w:del>
      <w:ins w:id="1827" w:author="CR6748" w:date="2025-11-01T21:43:00Z">
        <w:r w:rsidR="000C231A">
          <w:rPr>
            <w:lang w:val="sv-SE" w:eastAsia="ko-KR"/>
          </w:rPr>
          <w:t>-GEO</w:t>
        </w:r>
      </w:ins>
      <w:r w:rsidR="00233E21" w:rsidRPr="00C21991">
        <w:rPr>
          <w:lang w:val="sv-SE" w:eastAsia="ko-KR"/>
        </w:rPr>
        <w:t>" / "3GPP-NR</w:t>
      </w:r>
      <w:del w:id="1828" w:author="CR6748" w:date="2025-11-01T21:45:00Z">
        <w:r w:rsidR="00233E21" w:rsidRPr="00C21991" w:rsidDel="006D2088">
          <w:rPr>
            <w:lang w:val="sv-SE" w:eastAsia="ko-KR"/>
          </w:rPr>
          <w:delText>(OTHERSAT)</w:delText>
        </w:r>
      </w:del>
      <w:ins w:id="1829" w:author="CR6748" w:date="2025-11-01T21:45:00Z">
        <w:r w:rsidR="006D2088">
          <w:rPr>
            <w:lang w:val="sv-SE" w:eastAsia="ko-KR"/>
          </w:rPr>
          <w:t>-OTHERSAT</w:t>
        </w:r>
      </w:ins>
      <w:r w:rsidR="00233E21" w:rsidRPr="00C21991">
        <w:rPr>
          <w:lang w:val="sv-SE" w:eastAsia="ko-KR"/>
        </w:rPr>
        <w:t>" / "3GPP-WB-E-UTRAN</w:t>
      </w:r>
      <w:del w:id="1830" w:author="CR6748" w:date="2025-11-01T21:42:00Z">
        <w:r w:rsidR="00233E21" w:rsidRPr="00C21991" w:rsidDel="000C231A">
          <w:rPr>
            <w:lang w:val="sv-SE" w:eastAsia="ko-KR"/>
          </w:rPr>
          <w:delText>(LEO)</w:delText>
        </w:r>
      </w:del>
      <w:ins w:id="1831" w:author="CR6748" w:date="2025-11-01T21:42:00Z">
        <w:r w:rsidR="000C231A">
          <w:rPr>
            <w:lang w:val="sv-SE" w:eastAsia="ko-KR"/>
          </w:rPr>
          <w:t>-LEO</w:t>
        </w:r>
      </w:ins>
      <w:r w:rsidR="00233E21" w:rsidRPr="00C21991">
        <w:rPr>
          <w:lang w:val="sv-SE" w:eastAsia="ko-KR"/>
        </w:rPr>
        <w:t>" / "3GPP-WB-E-UTRAN</w:t>
      </w:r>
      <w:del w:id="1832" w:author="CR6748" w:date="2025-11-01T21:43:00Z">
        <w:r w:rsidR="00233E21" w:rsidRPr="00C21991" w:rsidDel="000C231A">
          <w:rPr>
            <w:lang w:val="sv-SE" w:eastAsia="ko-KR"/>
          </w:rPr>
          <w:delText>(MEO)</w:delText>
        </w:r>
      </w:del>
      <w:ins w:id="1833" w:author="CR6748" w:date="2025-11-01T21:43:00Z">
        <w:r w:rsidR="000C231A">
          <w:rPr>
            <w:lang w:val="sv-SE" w:eastAsia="ko-KR"/>
          </w:rPr>
          <w:t>-MEO</w:t>
        </w:r>
      </w:ins>
      <w:ins w:id="1834" w:author="CR6748" w:date="2025-11-01T21:48:00Z">
        <w:r w:rsidR="006D2088" w:rsidRPr="00C21991">
          <w:t>"</w:t>
        </w:r>
      </w:ins>
      <w:r w:rsidR="00233E21" w:rsidRPr="00C21991">
        <w:rPr>
          <w:lang w:val="sv-SE" w:eastAsia="ko-KR"/>
        </w:rPr>
        <w:t xml:space="preserve"> / "3GPP-WB-E-UTRAN</w:t>
      </w:r>
      <w:del w:id="1835" w:author="CR6748" w:date="2025-11-01T21:43:00Z">
        <w:r w:rsidR="00233E21" w:rsidRPr="00C21991" w:rsidDel="000C231A">
          <w:rPr>
            <w:lang w:val="sv-SE" w:eastAsia="ko-KR"/>
          </w:rPr>
          <w:delText>(GEO)</w:delText>
        </w:r>
      </w:del>
      <w:ins w:id="1836" w:author="CR6748" w:date="2025-11-01T21:43:00Z">
        <w:r w:rsidR="000C231A">
          <w:rPr>
            <w:lang w:val="sv-SE" w:eastAsia="ko-KR"/>
          </w:rPr>
          <w:t>-GEO</w:t>
        </w:r>
      </w:ins>
      <w:r w:rsidR="00233E21" w:rsidRPr="00C21991">
        <w:rPr>
          <w:lang w:val="sv-SE" w:eastAsia="ko-KR"/>
        </w:rPr>
        <w:t>" / "3GPP-WB-E-UTRAN</w:t>
      </w:r>
      <w:del w:id="1837" w:author="CR6748" w:date="2025-11-01T21:45:00Z">
        <w:r w:rsidR="00233E21" w:rsidRPr="00C21991" w:rsidDel="006D2088">
          <w:rPr>
            <w:lang w:val="sv-SE" w:eastAsia="ko-KR"/>
          </w:rPr>
          <w:delText>(OTHERSAT)</w:delText>
        </w:r>
      </w:del>
      <w:ins w:id="1838" w:author="CR6748" w:date="2025-11-01T21:45:00Z">
        <w:r w:rsidR="006D2088">
          <w:rPr>
            <w:lang w:val="sv-SE" w:eastAsia="ko-KR"/>
          </w:rPr>
          <w:t>-OTHERSAT</w:t>
        </w:r>
      </w:ins>
      <w:r w:rsidR="00233E21" w:rsidRPr="00C21991">
        <w:rPr>
          <w:lang w:val="sv-SE" w:eastAsia="ko-KR"/>
        </w:rPr>
        <w:t>" / "3GPP-NB-IoT</w:t>
      </w:r>
      <w:del w:id="1839" w:author="CR6748" w:date="2025-11-01T21:42:00Z">
        <w:r w:rsidR="00233E21" w:rsidRPr="00C21991" w:rsidDel="000C231A">
          <w:rPr>
            <w:lang w:val="sv-SE" w:eastAsia="ko-KR"/>
          </w:rPr>
          <w:delText>(LEO)</w:delText>
        </w:r>
      </w:del>
      <w:ins w:id="1840" w:author="CR6748" w:date="2025-11-01T21:42:00Z">
        <w:r w:rsidR="000C231A">
          <w:rPr>
            <w:lang w:val="sv-SE" w:eastAsia="ko-KR"/>
          </w:rPr>
          <w:t>-LEO</w:t>
        </w:r>
      </w:ins>
      <w:r w:rsidR="00233E21" w:rsidRPr="00C21991">
        <w:rPr>
          <w:lang w:val="sv-SE" w:eastAsia="ko-KR"/>
        </w:rPr>
        <w:t>" / "3GPP-NB-IoT</w:t>
      </w:r>
      <w:del w:id="1841" w:author="CR6748" w:date="2025-11-01T21:43:00Z">
        <w:r w:rsidR="00233E21" w:rsidRPr="00C21991" w:rsidDel="000C231A">
          <w:rPr>
            <w:lang w:val="sv-SE" w:eastAsia="ko-KR"/>
          </w:rPr>
          <w:delText>(MEO)</w:delText>
        </w:r>
      </w:del>
      <w:ins w:id="1842" w:author="CR6748" w:date="2025-11-01T21:43:00Z">
        <w:r w:rsidR="000C231A">
          <w:rPr>
            <w:lang w:val="sv-SE" w:eastAsia="ko-KR"/>
          </w:rPr>
          <w:t>-MEO</w:t>
        </w:r>
      </w:ins>
      <w:r w:rsidR="00233E21" w:rsidRPr="00C21991">
        <w:rPr>
          <w:lang w:val="sv-SE" w:eastAsia="ko-KR"/>
        </w:rPr>
        <w:t>" / "3GPP-NB-IoT</w:t>
      </w:r>
      <w:del w:id="1843" w:author="CR6748" w:date="2025-11-01T21:43:00Z">
        <w:r w:rsidR="00233E21" w:rsidRPr="00C21991" w:rsidDel="000C231A">
          <w:rPr>
            <w:lang w:val="sv-SE" w:eastAsia="ko-KR"/>
          </w:rPr>
          <w:delText>(GEO)</w:delText>
        </w:r>
      </w:del>
      <w:ins w:id="1844" w:author="CR6748" w:date="2025-11-01T21:43:00Z">
        <w:r w:rsidR="000C231A">
          <w:rPr>
            <w:lang w:val="sv-SE" w:eastAsia="ko-KR"/>
          </w:rPr>
          <w:t>-GEO</w:t>
        </w:r>
      </w:ins>
      <w:r w:rsidR="00233E21" w:rsidRPr="00C21991">
        <w:rPr>
          <w:lang w:val="sv-SE" w:eastAsia="ko-KR"/>
        </w:rPr>
        <w:t>" / "3GPP-NB-IoT</w:t>
      </w:r>
      <w:del w:id="1845" w:author="CR6748" w:date="2025-11-01T21:45:00Z">
        <w:r w:rsidR="00233E21" w:rsidRPr="00C21991" w:rsidDel="006D2088">
          <w:rPr>
            <w:lang w:val="sv-SE" w:eastAsia="ko-KR"/>
          </w:rPr>
          <w:delText>(OTHERSAT)</w:delText>
        </w:r>
      </w:del>
      <w:ins w:id="1846" w:author="CR6748" w:date="2025-11-01T21:45:00Z">
        <w:r w:rsidR="006D2088">
          <w:rPr>
            <w:lang w:val="sv-SE" w:eastAsia="ko-KR"/>
          </w:rPr>
          <w:t>-OTHERSAT</w:t>
        </w:r>
      </w:ins>
      <w:r w:rsidR="00233E21" w:rsidRPr="00C21991">
        <w:rPr>
          <w:lang w:val="sv-SE" w:eastAsia="ko-KR"/>
        </w:rPr>
        <w:t>" / "3GPP-LTE-M</w:t>
      </w:r>
      <w:del w:id="1847" w:author="CR6748" w:date="2025-11-01T21:42:00Z">
        <w:r w:rsidR="00233E21" w:rsidRPr="00C21991" w:rsidDel="000C231A">
          <w:rPr>
            <w:lang w:val="sv-SE" w:eastAsia="ko-KR"/>
          </w:rPr>
          <w:delText>(LEO)</w:delText>
        </w:r>
      </w:del>
      <w:ins w:id="1848" w:author="CR6748" w:date="2025-11-01T21:42:00Z">
        <w:r w:rsidR="000C231A">
          <w:rPr>
            <w:lang w:val="sv-SE" w:eastAsia="ko-KR"/>
          </w:rPr>
          <w:t>-LEO</w:t>
        </w:r>
      </w:ins>
      <w:r w:rsidR="00233E21" w:rsidRPr="00C21991">
        <w:rPr>
          <w:lang w:val="sv-SE" w:eastAsia="ko-KR"/>
        </w:rPr>
        <w:t>" / "3GPP-LTE-M</w:t>
      </w:r>
      <w:del w:id="1849" w:author="CR6748" w:date="2025-11-01T21:43:00Z">
        <w:r w:rsidR="00233E21" w:rsidRPr="00C21991" w:rsidDel="000C231A">
          <w:rPr>
            <w:lang w:val="sv-SE" w:eastAsia="ko-KR"/>
          </w:rPr>
          <w:delText>(MEO)</w:delText>
        </w:r>
      </w:del>
      <w:ins w:id="1850" w:author="CR6748" w:date="2025-11-01T21:43:00Z">
        <w:r w:rsidR="000C231A">
          <w:rPr>
            <w:lang w:val="sv-SE" w:eastAsia="ko-KR"/>
          </w:rPr>
          <w:t>-MEO</w:t>
        </w:r>
      </w:ins>
      <w:r w:rsidR="00233E21" w:rsidRPr="00C21991">
        <w:rPr>
          <w:lang w:val="sv-SE" w:eastAsia="ko-KR"/>
        </w:rPr>
        <w:t>" / "3GPP-LTE-M</w:t>
      </w:r>
      <w:del w:id="1851" w:author="CR6748" w:date="2025-11-01T21:43:00Z">
        <w:r w:rsidR="00233E21" w:rsidRPr="00C21991" w:rsidDel="000C231A">
          <w:rPr>
            <w:lang w:val="sv-SE" w:eastAsia="ko-KR"/>
          </w:rPr>
          <w:delText>(GEO)</w:delText>
        </w:r>
      </w:del>
      <w:ins w:id="1852" w:author="CR6748" w:date="2025-11-01T21:43:00Z">
        <w:r w:rsidR="000C231A">
          <w:rPr>
            <w:lang w:val="sv-SE" w:eastAsia="ko-KR"/>
          </w:rPr>
          <w:t>-GEO</w:t>
        </w:r>
      </w:ins>
      <w:r w:rsidR="00233E21" w:rsidRPr="00C21991">
        <w:rPr>
          <w:lang w:val="sv-SE" w:eastAsia="ko-KR"/>
        </w:rPr>
        <w:t>" / "3GPP-LTE-M</w:t>
      </w:r>
      <w:del w:id="1853" w:author="CR6748" w:date="2025-11-01T21:45:00Z">
        <w:r w:rsidR="00233E21" w:rsidRPr="00C21991" w:rsidDel="006D2088">
          <w:rPr>
            <w:lang w:val="sv-SE" w:eastAsia="ko-KR"/>
          </w:rPr>
          <w:delText>(OTHERSAT)</w:delText>
        </w:r>
      </w:del>
      <w:ins w:id="1854" w:author="CR6748" w:date="2025-11-01T21:45:00Z">
        <w:r w:rsidR="006D2088">
          <w:rPr>
            <w:lang w:val="sv-SE" w:eastAsia="ko-KR"/>
          </w:rPr>
          <w:t>-OTHERSAT</w:t>
        </w:r>
      </w:ins>
      <w:r w:rsidR="00233E21" w:rsidRPr="00C21991">
        <w:rPr>
          <w:lang w:val="sv-SE" w:eastAsia="ko-KR"/>
        </w:rPr>
        <w:t xml:space="preserve">" </w:t>
      </w:r>
      <w:r w:rsidR="00233E21" w:rsidRPr="00C21991">
        <w:rPr>
          <w:lang w:val="sv-SE" w:eastAsia="zh-CN"/>
        </w:rPr>
        <w:t xml:space="preserve">/ </w:t>
      </w:r>
      <w:r w:rsidRPr="00C21991">
        <w:rPr>
          <w:lang w:val="sv-SE" w:eastAsia="ko-KR"/>
        </w:rPr>
        <w:t>"3GPP-NR-ProSe-L2UNR" / "3GPP-NR-ProSe-L3UNR" / "3GPP</w:t>
      </w:r>
      <w:r w:rsidRPr="00C21991">
        <w:rPr>
          <w:lang w:val="sv-SE" w:eastAsia="ko-KR"/>
        </w:rPr>
        <w:noBreakHyphen/>
        <w:t>NR</w:t>
      </w:r>
      <w:r w:rsidRPr="00C21991">
        <w:rPr>
          <w:lang w:val="sv-SE" w:eastAsia="ko-KR"/>
        </w:rPr>
        <w:noBreakHyphen/>
      </w:r>
      <w:r w:rsidRPr="00C21991">
        <w:rPr>
          <w:rFonts w:hint="eastAsia"/>
          <w:lang w:val="sv-SE" w:eastAsia="zh-CN"/>
        </w:rPr>
        <w:t>REDCAP</w:t>
      </w:r>
      <w:r w:rsidRPr="00C21991">
        <w:rPr>
          <w:lang w:val="sv-SE" w:eastAsia="ko-KR"/>
        </w:rPr>
        <w:t>"</w:t>
      </w:r>
      <w:ins w:id="1855" w:author="CR6766" w:date="2025-12-03T16:20:00Z">
        <w:r w:rsidR="00F0622C">
          <w:rPr>
            <w:lang w:eastAsia="ko-KR"/>
          </w:rPr>
          <w:t xml:space="preserve"> / "3GPP-NR-EREDCAP"</w:t>
        </w:r>
      </w:ins>
    </w:p>
    <w:p w14:paraId="71A015E0" w14:textId="77777777" w:rsidR="005F75A8" w:rsidRPr="00C21991" w:rsidRDefault="005F75A8" w:rsidP="005F75A8">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C21991">
        <w:rPr>
          <w:lang w:val="sv-SE" w:eastAsia="zh-CN"/>
        </w:rPr>
        <w:t xml:space="preserve">   </w:t>
      </w:r>
      <w:r w:rsidRPr="00C21991">
        <w:rPr>
          <w:lang w:eastAsia="zh-CN"/>
        </w:rPr>
        <w:t>eps-fb          = "eps-fallback" EQUAL "0" / "1"</w:t>
      </w:r>
    </w:p>
    <w:p w14:paraId="257436ED" w14:textId="77777777" w:rsidR="00F846F9" w:rsidRPr="00C21991" w:rsidRDefault="005F75A8" w:rsidP="00DE56D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sidRPr="00C21991">
        <w:rPr>
          <w:lang w:eastAsia="zh-CN"/>
        </w:rPr>
        <w:t>redcap</w:t>
      </w:r>
    </w:p>
    <w:p w14:paraId="766BE202" w14:textId="77777777" w:rsidR="00ED2484" w:rsidRPr="00C21991" w:rsidRDefault="002963C8" w:rsidP="00ED2484">
      <w:pPr>
        <w:pStyle w:val="PL"/>
        <w:keepNext/>
        <w:keepLines/>
        <w:pBdr>
          <w:top w:val="single" w:sz="4" w:space="1" w:color="auto"/>
          <w:left w:val="single" w:sz="4" w:space="4" w:color="auto"/>
          <w:bottom w:val="single" w:sz="4" w:space="1" w:color="auto"/>
          <w:right w:val="single" w:sz="4" w:space="4" w:color="auto"/>
        </w:pBdr>
        <w:ind w:left="851" w:hanging="851"/>
        <w:rPr>
          <w:szCs w:val="16"/>
          <w:lang w:eastAsia="zh-CN"/>
        </w:rPr>
      </w:pPr>
      <w:r w:rsidRPr="00C21991">
        <w:rPr>
          <w:lang w:eastAsia="ko-KR"/>
        </w:rPr>
        <w:t xml:space="preserve">   </w:t>
      </w:r>
      <w:r w:rsidRPr="00C21991">
        <w:rPr>
          <w:rFonts w:hint="eastAsia"/>
          <w:lang w:eastAsia="zh-CN"/>
        </w:rPr>
        <w:t>satellite</w:t>
      </w:r>
      <w:r w:rsidRPr="00C21991">
        <w:t>-</w:t>
      </w:r>
      <w:r w:rsidRPr="00C21991">
        <w:rPr>
          <w:rFonts w:hint="eastAsia"/>
          <w:lang w:eastAsia="zh-CN"/>
        </w:rPr>
        <w:t>id</w:t>
      </w:r>
      <w:r w:rsidRPr="00C21991">
        <w:t xml:space="preserve">    = "</w:t>
      </w:r>
      <w:r w:rsidRPr="00C21991">
        <w:rPr>
          <w:rFonts w:hint="eastAsia"/>
          <w:lang w:eastAsia="zh-CN"/>
        </w:rPr>
        <w:t>satellite</w:t>
      </w:r>
      <w:r w:rsidRPr="00C21991">
        <w:t>-</w:t>
      </w:r>
      <w:r w:rsidRPr="00C21991">
        <w:rPr>
          <w:rFonts w:hint="eastAsia"/>
          <w:lang w:eastAsia="zh-CN"/>
        </w:rPr>
        <w:t>id</w:t>
      </w:r>
      <w:r w:rsidRPr="00C21991">
        <w:t xml:space="preserve">" EQUAL </w:t>
      </w:r>
      <w:del w:id="1856" w:author="MCC" w:date="2025-11-01T23:07:00Z">
        <w:r w:rsidRPr="00B73B7E" w:rsidDel="00780F24">
          <w:fldChar w:fldCharType="begin"/>
        </w:r>
        <w:r w:rsidRPr="00780F24" w:rsidDel="00780F24">
          <w:delInstrText xml:space="preserve"> HYPERLINK "https://www.tech-invite.com/fo-abnf/tinv-fo-abnf-siprules.html" \l "abnf-quoted-string" </w:delInstrText>
        </w:r>
        <w:r w:rsidRPr="00B73B7E" w:rsidDel="00780F24">
          <w:fldChar w:fldCharType="separate"/>
        </w:r>
        <w:r w:rsidRPr="00780F24" w:rsidDel="00780F24">
          <w:rPr>
            <w:rFonts w:hint="eastAsia"/>
            <w:lang w:eastAsia="zh-CN"/>
          </w:rPr>
          <w:delText>8BIT</w:delText>
        </w:r>
        <w:r w:rsidRPr="00B73B7E" w:rsidDel="00780F24">
          <w:fldChar w:fldCharType="end"/>
        </w:r>
      </w:del>
      <w:ins w:id="1857" w:author="MCC" w:date="2025-11-01T23:07:00Z">
        <w:r w:rsidR="00780F24" w:rsidRPr="00780F24">
          <w:rPr>
            <w:rFonts w:hint="eastAsia"/>
            <w:lang w:eastAsia="zh-CN"/>
          </w:rPr>
          <w:t>8BIT</w:t>
        </w:r>
      </w:ins>
    </w:p>
    <w:p w14:paraId="23CA649C" w14:textId="77777777" w:rsidR="00897956" w:rsidRPr="00C21991" w:rsidRDefault="00897956"/>
    <w:p w14:paraId="26826E25" w14:textId="77777777" w:rsidR="005F75A8" w:rsidRPr="00C21991" w:rsidRDefault="005F75A8" w:rsidP="005F75A8">
      <w:pPr>
        <w:pStyle w:val="EditorsNote"/>
        <w:overflowPunct/>
        <w:autoSpaceDE/>
        <w:autoSpaceDN/>
        <w:adjustRightInd/>
        <w:textAlignment w:val="auto"/>
      </w:pPr>
      <w:r w:rsidRPr="00C21991">
        <w:rPr>
          <w:noProof/>
        </w:rPr>
        <w:t>Editor' Note:</w:t>
      </w:r>
      <w:r w:rsidRPr="00C21991">
        <w:rPr>
          <w:noProof/>
        </w:rPr>
        <w:tab/>
        <w:t>(WI: ARCH</w:t>
      </w:r>
      <w:r w:rsidRPr="00C21991">
        <w:rPr>
          <w:rFonts w:hint="eastAsia"/>
          <w:noProof/>
        </w:rPr>
        <w:t>_</w:t>
      </w:r>
      <w:r w:rsidRPr="00C21991">
        <w:rPr>
          <w:noProof/>
        </w:rPr>
        <w:t>NR</w:t>
      </w:r>
      <w:r w:rsidRPr="00C21991">
        <w:rPr>
          <w:rFonts w:hint="eastAsia"/>
          <w:noProof/>
        </w:rPr>
        <w:t>_</w:t>
      </w:r>
      <w:r w:rsidRPr="00C21991">
        <w:rPr>
          <w:noProof/>
        </w:rPr>
        <w:t>REDCAP, CR #6656) Possible interactions with "3GPP</w:t>
      </w:r>
      <w:r w:rsidRPr="00C21991">
        <w:rPr>
          <w:noProof/>
        </w:rPr>
        <w:noBreakHyphen/>
        <w:t>NR</w:t>
      </w:r>
      <w:r w:rsidRPr="00C21991">
        <w:rPr>
          <w:noProof/>
        </w:rPr>
        <w:noBreakHyphen/>
      </w:r>
      <w:r w:rsidRPr="00C21991">
        <w:rPr>
          <w:rFonts w:hint="eastAsia"/>
          <w:noProof/>
        </w:rPr>
        <w:t>REDCAP</w:t>
      </w:r>
      <w:r w:rsidRPr="00C21991">
        <w:rPr>
          <w:noProof/>
        </w:rPr>
        <w:t>" are FFS.</w:t>
      </w:r>
    </w:p>
    <w:p w14:paraId="74C84121" w14:textId="77777777" w:rsidR="00D16DDC" w:rsidRPr="00C21991" w:rsidRDefault="00D16DDC" w:rsidP="00001C50">
      <w:r w:rsidRPr="00C21991">
        <w:t>The daylight-saving-time</w:t>
      </w:r>
      <w:r w:rsidR="00001C50" w:rsidRPr="00C21991">
        <w:t xml:space="preserve"> </w:t>
      </w:r>
      <w:r w:rsidR="00303096" w:rsidRPr="00C21991">
        <w:t xml:space="preserve">and the UE-local-IP-address are instances </w:t>
      </w:r>
      <w:r w:rsidRPr="00C21991">
        <w:rPr>
          <w:lang w:eastAsia="de-DE"/>
        </w:rPr>
        <w:t>of generic-param from the current extension-access-info component of the P-Access-Network-Info header field</w:t>
      </w:r>
      <w:r w:rsidRPr="00C21991">
        <w:t xml:space="preserve"> defined in RFC 7315 [52]</w:t>
      </w:r>
      <w:r w:rsidR="00B3161D" w:rsidRPr="00C21991">
        <w:t xml:space="preserve"> and </w:t>
      </w:r>
      <w:r w:rsidR="00666A4D" w:rsidRPr="00C21991">
        <w:t>RFC 7913</w:t>
      </w:r>
      <w:r w:rsidR="00B3161D" w:rsidRPr="00C21991">
        <w:t> [</w:t>
      </w:r>
      <w:r w:rsidR="00797C35" w:rsidRPr="00C21991">
        <w:t>234</w:t>
      </w:r>
      <w:r w:rsidR="00B3161D" w:rsidRPr="00C21991">
        <w:t>]</w:t>
      </w:r>
      <w:r w:rsidRPr="00C21991">
        <w:t>.</w:t>
      </w:r>
    </w:p>
    <w:p w14:paraId="417777F7" w14:textId="77777777" w:rsidR="00544DAB" w:rsidRPr="00C21991" w:rsidRDefault="00544DAB" w:rsidP="00544DAB">
      <w:r w:rsidRPr="00C21991">
        <w:t xml:space="preserve">The presence of the </w:t>
      </w:r>
      <w:r w:rsidR="00A3550D" w:rsidRPr="00C21991">
        <w:t xml:space="preserve">"network-provided" header field </w:t>
      </w:r>
      <w:r w:rsidRPr="00C21991">
        <w:t xml:space="preserve">parameter </w:t>
      </w:r>
      <w:r w:rsidR="00D16DDC" w:rsidRPr="00C21991">
        <w:t xml:space="preserve">defined in RFC 7315 [52] </w:t>
      </w:r>
      <w:r w:rsidRPr="00C21991">
        <w:t xml:space="preserve">indicates a P-Access-Network-Info header </w:t>
      </w:r>
      <w:r w:rsidR="009658DE" w:rsidRPr="00C21991">
        <w:t xml:space="preserve">field </w:t>
      </w:r>
      <w:r w:rsidRPr="00C21991">
        <w:t>is provided by the P-CSCF</w:t>
      </w:r>
      <w:r w:rsidR="009730F9" w:rsidRPr="00C21991">
        <w:rPr>
          <w:rFonts w:hint="eastAsia"/>
          <w:lang w:eastAsia="zh-CN"/>
        </w:rPr>
        <w:t>, S-CSCF</w:t>
      </w:r>
      <w:r w:rsidR="00ED2484" w:rsidRPr="00C21991">
        <w:rPr>
          <w:rFonts w:hint="eastAsia"/>
          <w:lang w:eastAsia="zh-CN"/>
        </w:rPr>
        <w:t>, the AS</w:t>
      </w:r>
      <w:r w:rsidR="007A30A5" w:rsidRPr="00C21991">
        <w:rPr>
          <w:rFonts w:hint="eastAsia"/>
          <w:lang w:eastAsia="zh-CN"/>
        </w:rPr>
        <w:t xml:space="preserve">, the </w:t>
      </w:r>
      <w:smartTag w:uri="urn:schemas-microsoft-com:office:smarttags" w:element="stockticker">
        <w:r w:rsidR="007A30A5" w:rsidRPr="00C21991">
          <w:rPr>
            <w:rFonts w:hint="eastAsia"/>
            <w:lang w:eastAsia="zh-CN"/>
          </w:rPr>
          <w:t>MSC</w:t>
        </w:r>
      </w:smartTag>
      <w:r w:rsidR="007A30A5" w:rsidRPr="00C21991">
        <w:rPr>
          <w:rFonts w:hint="eastAsia"/>
          <w:lang w:eastAsia="zh-CN"/>
        </w:rPr>
        <w:t xml:space="preserve"> server enhanced for ICS</w:t>
      </w:r>
      <w:r w:rsidR="00733F6A" w:rsidRPr="00C21991">
        <w:rPr>
          <w:lang w:eastAsia="zh-CN"/>
        </w:rPr>
        <w:t xml:space="preserve">, the </w:t>
      </w:r>
      <w:smartTag w:uri="urn:schemas-microsoft-com:office:smarttags" w:element="stockticker">
        <w:r w:rsidR="00733F6A" w:rsidRPr="00C21991">
          <w:t>MSC</w:t>
        </w:r>
      </w:smartTag>
      <w:r w:rsidR="00733F6A" w:rsidRPr="00C21991">
        <w:t xml:space="preserve"> server enhanced for SRVCC using SIP interface, the </w:t>
      </w:r>
      <w:smartTag w:uri="urn:schemas-microsoft-com:office:smarttags" w:element="stockticker">
        <w:r w:rsidR="00733F6A" w:rsidRPr="00C21991">
          <w:t>MSC</w:t>
        </w:r>
      </w:smartTag>
      <w:r w:rsidR="00733F6A" w:rsidRPr="00C21991">
        <w:t xml:space="preserve"> server enhanced for DRVCC using SIP interface</w:t>
      </w:r>
      <w:r w:rsidR="00B22518" w:rsidRPr="00C21991">
        <w:t xml:space="preserve"> or by the MGCF</w:t>
      </w:r>
      <w:r w:rsidRPr="00C21991">
        <w:t xml:space="preserve">. The content can differ from a P-Access-Network-Info header </w:t>
      </w:r>
      <w:r w:rsidR="009658DE" w:rsidRPr="00C21991">
        <w:t xml:space="preserve">field </w:t>
      </w:r>
      <w:r w:rsidRPr="00C21991">
        <w:t>without this parameter which is provided by the UE.</w:t>
      </w:r>
    </w:p>
    <w:p w14:paraId="1F4204A4" w14:textId="77777777" w:rsidR="005C6D20" w:rsidRPr="00C21991" w:rsidRDefault="005C6D20" w:rsidP="005C6D20">
      <w:r w:rsidRPr="00C21991">
        <w:t xml:space="preserve">The </w:t>
      </w:r>
      <w:r w:rsidR="00A3550D" w:rsidRPr="00C21991">
        <w:t xml:space="preserve">"network-provided" header field </w:t>
      </w:r>
      <w:r w:rsidRPr="00C21991">
        <w:t>parameter can be used with both "access-type" and "access-class" constructs. The "access-</w:t>
      </w:r>
      <w:r w:rsidR="000C46F1" w:rsidRPr="00C21991">
        <w:t>class</w:t>
      </w:r>
      <w:r w:rsidRPr="00C21991">
        <w:t>" construct is provided for use where the value is not known to be specific to a particular "access-</w:t>
      </w:r>
      <w:r w:rsidR="000C46F1" w:rsidRPr="00C21991">
        <w:t>type</w:t>
      </w:r>
      <w:r w:rsidRPr="00C21991">
        <w:t>" value, e.g. in the case of some values delivered from the PCRF.</w:t>
      </w:r>
      <w:r w:rsidR="00B22518" w:rsidRPr="00C21991">
        <w:t xml:space="preserve"> The "access-class" field can be set only by the P-CSCF</w:t>
      </w:r>
      <w:r w:rsidR="00824A19" w:rsidRPr="00C21991">
        <w:t xml:space="preserve">, the </w:t>
      </w:r>
      <w:smartTag w:uri="urn:schemas-microsoft-com:office:smarttags" w:element="stockticker">
        <w:r w:rsidR="00824A19" w:rsidRPr="00C21991">
          <w:t>MSC</w:t>
        </w:r>
      </w:smartTag>
      <w:r w:rsidR="00824A19" w:rsidRPr="00C21991">
        <w:t xml:space="preserve"> server enhanced for ICS</w:t>
      </w:r>
      <w:r w:rsidR="00733F6A" w:rsidRPr="00C21991">
        <w:rPr>
          <w:lang w:eastAsia="zh-CN"/>
        </w:rPr>
        <w:t xml:space="preserve">, the </w:t>
      </w:r>
      <w:smartTag w:uri="urn:schemas-microsoft-com:office:smarttags" w:element="stockticker">
        <w:r w:rsidR="00733F6A" w:rsidRPr="00C21991">
          <w:t>MSC</w:t>
        </w:r>
      </w:smartTag>
      <w:r w:rsidR="00733F6A" w:rsidRPr="00C21991">
        <w:t xml:space="preserve"> server enhanced for SRVCC using SIP interface, the </w:t>
      </w:r>
      <w:smartTag w:uri="urn:schemas-microsoft-com:office:smarttags" w:element="stockticker">
        <w:r w:rsidR="00733F6A" w:rsidRPr="00C21991">
          <w:t>MSC</w:t>
        </w:r>
      </w:smartTag>
      <w:r w:rsidR="00733F6A" w:rsidRPr="00C21991">
        <w:t xml:space="preserve"> server enhanced for DRVCC using SIP interface</w:t>
      </w:r>
      <w:r w:rsidR="00824A19" w:rsidRPr="00C21991">
        <w:t xml:space="preserve"> or by the AS</w:t>
      </w:r>
      <w:r w:rsidR="00B22518" w:rsidRPr="00C21991">
        <w:t xml:space="preserve">. The </w:t>
      </w:r>
      <w:r w:rsidR="00A3550D" w:rsidRPr="00C21991">
        <w:t xml:space="preserve">"network-provided" header field </w:t>
      </w:r>
      <w:r w:rsidR="00B22518" w:rsidRPr="00C21991">
        <w:t>parameter can be set only by the P-CSCF</w:t>
      </w:r>
      <w:r w:rsidR="009730F9" w:rsidRPr="00C21991">
        <w:rPr>
          <w:rFonts w:hint="eastAsia"/>
          <w:lang w:eastAsia="zh-CN"/>
        </w:rPr>
        <w:t>, S-CSCF</w:t>
      </w:r>
      <w:r w:rsidR="00ED2484" w:rsidRPr="00C21991">
        <w:rPr>
          <w:rFonts w:hint="eastAsia"/>
          <w:lang w:eastAsia="zh-CN"/>
        </w:rPr>
        <w:t>, the AS</w:t>
      </w:r>
      <w:r w:rsidR="007A30A5" w:rsidRPr="00C21991">
        <w:rPr>
          <w:rFonts w:hint="eastAsia"/>
          <w:lang w:eastAsia="zh-CN"/>
        </w:rPr>
        <w:t xml:space="preserve">, the </w:t>
      </w:r>
      <w:smartTag w:uri="urn:schemas-microsoft-com:office:smarttags" w:element="stockticker">
        <w:r w:rsidR="007A30A5" w:rsidRPr="00C21991">
          <w:rPr>
            <w:rFonts w:hint="eastAsia"/>
            <w:lang w:eastAsia="zh-CN"/>
          </w:rPr>
          <w:t>MSC</w:t>
        </w:r>
      </w:smartTag>
      <w:r w:rsidR="007A30A5" w:rsidRPr="00C21991">
        <w:rPr>
          <w:rFonts w:hint="eastAsia"/>
          <w:lang w:eastAsia="zh-CN"/>
        </w:rPr>
        <w:t xml:space="preserve"> server enhanced for ICS</w:t>
      </w:r>
      <w:r w:rsidR="00733F6A" w:rsidRPr="00C21991">
        <w:rPr>
          <w:lang w:eastAsia="zh-CN"/>
        </w:rPr>
        <w:t xml:space="preserve">, the </w:t>
      </w:r>
      <w:r w:rsidR="00733F6A" w:rsidRPr="00C21991">
        <w:t xml:space="preserve">MSC server enhanced for SRVCC using SIP interface, the </w:t>
      </w:r>
      <w:smartTag w:uri="urn:schemas-microsoft-com:office:smarttags" w:element="stockticker">
        <w:r w:rsidR="00733F6A" w:rsidRPr="00C21991">
          <w:t>MSC</w:t>
        </w:r>
      </w:smartTag>
      <w:r w:rsidR="00733F6A" w:rsidRPr="00C21991">
        <w:t xml:space="preserve"> server enhanced for DRVCC using SIP interface</w:t>
      </w:r>
      <w:r w:rsidR="00B22518" w:rsidRPr="00C21991">
        <w:t xml:space="preserve"> or by the MGCF. The </w:t>
      </w:r>
      <w:r w:rsidR="001F0197" w:rsidRPr="00C21991">
        <w:t>"</w:t>
      </w:r>
      <w:r w:rsidR="001F0197" w:rsidRPr="00C21991">
        <w:rPr>
          <w:lang w:eastAsia="zh-CN"/>
        </w:rPr>
        <w:t>local</w:t>
      </w:r>
      <w:r w:rsidR="00ED2484" w:rsidRPr="00C21991">
        <w:rPr>
          <w:rFonts w:hint="eastAsia"/>
          <w:lang w:eastAsia="zh-CN"/>
        </w:rPr>
        <w:t>-time-zone</w:t>
      </w:r>
      <w:r w:rsidR="001F0197" w:rsidRPr="00C21991">
        <w:rPr>
          <w:lang w:eastAsia="zh-CN"/>
        </w:rPr>
        <w:t>"</w:t>
      </w:r>
      <w:r w:rsidR="00ED2484" w:rsidRPr="00C21991">
        <w:rPr>
          <w:rFonts w:hint="eastAsia"/>
          <w:lang w:eastAsia="zh-CN"/>
        </w:rPr>
        <w:t xml:space="preserve"> parameter, </w:t>
      </w:r>
      <w:r w:rsidR="00864EAF" w:rsidRPr="00C21991">
        <w:rPr>
          <w:szCs w:val="16"/>
        </w:rPr>
        <w:t xml:space="preserve">the "daylight-saving-time" parameter, </w:t>
      </w:r>
      <w:r w:rsidR="00ED2484" w:rsidRPr="00C21991">
        <w:rPr>
          <w:rFonts w:hint="eastAsia"/>
          <w:lang w:eastAsia="zh-CN"/>
        </w:rPr>
        <w:t xml:space="preserve">the </w:t>
      </w:r>
      <w:r w:rsidR="001F0197" w:rsidRPr="00C21991">
        <w:rPr>
          <w:lang w:eastAsia="zh-CN"/>
        </w:rPr>
        <w:t>"</w:t>
      </w:r>
      <w:proofErr w:type="spellStart"/>
      <w:r w:rsidR="00B22518" w:rsidRPr="00C21991">
        <w:t>gstn</w:t>
      </w:r>
      <w:proofErr w:type="spellEnd"/>
      <w:r w:rsidR="00B22518" w:rsidRPr="00C21991">
        <w:t>-location</w:t>
      </w:r>
      <w:r w:rsidR="001F0197" w:rsidRPr="00C21991">
        <w:t>"</w:t>
      </w:r>
      <w:r w:rsidR="00B22518" w:rsidRPr="00C21991">
        <w:t xml:space="preserve"> parameter</w:t>
      </w:r>
      <w:r w:rsidR="00C12BD5" w:rsidRPr="00C21991">
        <w:t>,</w:t>
      </w:r>
      <w:r w:rsidR="00B22518" w:rsidRPr="00C21991">
        <w:t xml:space="preserve"> the "</w:t>
      </w:r>
      <w:smartTag w:uri="urn:schemas-microsoft-com:office:smarttags" w:element="stockticker">
        <w:r w:rsidR="00B22518" w:rsidRPr="00C21991">
          <w:t>GSTN</w:t>
        </w:r>
      </w:smartTag>
      <w:r w:rsidR="00B22518" w:rsidRPr="00C21991">
        <w:t xml:space="preserve">" value of access-type field </w:t>
      </w:r>
      <w:r w:rsidR="00C12BD5" w:rsidRPr="00C21991">
        <w:t>and the "</w:t>
      </w:r>
      <w:r w:rsidR="00303096" w:rsidRPr="00C21991">
        <w:rPr>
          <w:lang w:eastAsia="ko-KR"/>
        </w:rPr>
        <w:t>untrusted-non-3GPP-</w:t>
      </w:r>
      <w:r w:rsidR="00C12BD5" w:rsidRPr="00C21991">
        <w:t>VIRTUAL</w:t>
      </w:r>
      <w:r w:rsidR="00303096" w:rsidRPr="00C21991">
        <w:t>-EPC</w:t>
      </w:r>
      <w:r w:rsidR="00C12BD5" w:rsidRPr="00C21991">
        <w:t>" value of access-</w:t>
      </w:r>
      <w:r w:rsidR="00303096" w:rsidRPr="00C21991">
        <w:t xml:space="preserve">class </w:t>
      </w:r>
      <w:r w:rsidR="00C12BD5" w:rsidRPr="00C21991">
        <w:t xml:space="preserve">field </w:t>
      </w:r>
      <w:r w:rsidR="00B22518" w:rsidRPr="00C21991">
        <w:t>shall not be inserted by the UE.</w:t>
      </w:r>
    </w:p>
    <w:p w14:paraId="6EAE964A" w14:textId="77777777" w:rsidR="0078391A" w:rsidRPr="000A04AE" w:rsidRDefault="0078391A" w:rsidP="0078391A">
      <w:pPr>
        <w:pStyle w:val="NO"/>
        <w:rPr>
          <w:ins w:id="1858" w:author="CR6759" w:date="2025-12-03T15:24:00Z"/>
          <w:rFonts w:eastAsia="DengXian"/>
        </w:rPr>
      </w:pPr>
      <w:ins w:id="1859" w:author="CR6759" w:date="2025-12-03T15:24:00Z">
        <w:r w:rsidRPr="000A04AE">
          <w:rPr>
            <w:rFonts w:eastAsia="DengXian"/>
          </w:rPr>
          <w:t>NOTE 1:</w:t>
        </w:r>
        <w:r w:rsidRPr="000A04AE">
          <w:rPr>
            <w:rFonts w:eastAsia="DengXian"/>
          </w:rPr>
          <w:tab/>
        </w:r>
        <w:r w:rsidRPr="000A04AE">
          <w:t xml:space="preserve">For the NR </w:t>
        </w:r>
        <w:proofErr w:type="spellStart"/>
        <w:r w:rsidRPr="000A04AE">
          <w:t>RedCap</w:t>
        </w:r>
        <w:proofErr w:type="spellEnd"/>
        <w:r w:rsidRPr="000A04AE">
          <w:t xml:space="preserve"> UEs, whether to set the values "3GPP</w:t>
        </w:r>
        <w:r w:rsidRPr="000A04AE">
          <w:noBreakHyphen/>
          <w:t>NR</w:t>
        </w:r>
        <w:r w:rsidRPr="000A04AE">
          <w:noBreakHyphen/>
          <w:t xml:space="preserve">REDCAP"/"3GPP-NR-EREDCAP" or the normal values of NR access (i.e., "3GPP-NR-TDD" or "3GPP-NR-FDD") in the P-Access-Network-Info header field of IMS </w:t>
        </w:r>
        <w:proofErr w:type="spellStart"/>
        <w:r w:rsidRPr="000A04AE">
          <w:t>signaling</w:t>
        </w:r>
        <w:proofErr w:type="spellEnd"/>
        <w:r w:rsidRPr="000A04AE">
          <w:t xml:space="preserve"> is based on the UE's implementation.</w:t>
        </w:r>
      </w:ins>
    </w:p>
    <w:p w14:paraId="42B8CD1D" w14:textId="77777777" w:rsidR="001F0197" w:rsidRPr="00C21991" w:rsidRDefault="001F0197" w:rsidP="001F0197">
      <w:r w:rsidRPr="00C21991">
        <w:rPr>
          <w:rFonts w:hint="eastAsia"/>
          <w:lang w:eastAsia="zh-CN"/>
        </w:rPr>
        <w:t>T</w:t>
      </w:r>
      <w:r w:rsidRPr="00C21991">
        <w:rPr>
          <w:lang w:eastAsia="zh-CN"/>
        </w:rPr>
        <w:t>h</w:t>
      </w:r>
      <w:r w:rsidRPr="00C21991">
        <w:rPr>
          <w:rFonts w:hint="eastAsia"/>
          <w:lang w:eastAsia="zh-CN"/>
        </w:rPr>
        <w:t xml:space="preserve">e </w:t>
      </w:r>
      <w:r w:rsidRPr="00C21991">
        <w:t>"</w:t>
      </w:r>
      <w:r w:rsidRPr="00C21991">
        <w:rPr>
          <w:rFonts w:hint="eastAsia"/>
          <w:lang w:eastAsia="zh-CN"/>
        </w:rPr>
        <w:t>local-time-zone</w:t>
      </w:r>
      <w:r w:rsidRPr="00C21991">
        <w:t>"</w:t>
      </w:r>
      <w:r w:rsidRPr="00C21991">
        <w:rPr>
          <w:rFonts w:hint="eastAsia"/>
          <w:lang w:eastAsia="zh-CN"/>
        </w:rPr>
        <w:t xml:space="preserve"> parameter </w:t>
      </w:r>
      <w:r w:rsidR="00D16DDC" w:rsidRPr="00C21991">
        <w:rPr>
          <w:lang w:eastAsia="zh-CN"/>
        </w:rPr>
        <w:t xml:space="preserve">defined in RFC 7315 [52] </w:t>
      </w:r>
      <w:r w:rsidRPr="00C21991">
        <w:t>indicates the time difference between local time and UTC of day. For 3GPP accesses, the "</w:t>
      </w:r>
      <w:r w:rsidRPr="00C21991">
        <w:rPr>
          <w:rFonts w:hint="eastAsia"/>
          <w:lang w:eastAsia="zh-CN"/>
        </w:rPr>
        <w:t>local</w:t>
      </w:r>
      <w:r w:rsidRPr="00C21991">
        <w:t xml:space="preserve">-time-zone" </w:t>
      </w:r>
      <w:r w:rsidRPr="00C21991">
        <w:rPr>
          <w:rFonts w:hint="eastAsia"/>
          <w:lang w:eastAsia="zh-CN"/>
        </w:rPr>
        <w:t>p</w:t>
      </w:r>
      <w:r w:rsidRPr="00C21991">
        <w:rPr>
          <w:lang w:eastAsia="zh-CN"/>
        </w:rPr>
        <w:t>a</w:t>
      </w:r>
      <w:r w:rsidRPr="00C21991">
        <w:rPr>
          <w:rFonts w:hint="eastAsia"/>
          <w:lang w:eastAsia="zh-CN"/>
        </w:rPr>
        <w:t>r</w:t>
      </w:r>
      <w:r w:rsidRPr="00C21991">
        <w:rPr>
          <w:lang w:eastAsia="zh-CN"/>
        </w:rPr>
        <w:t>a</w:t>
      </w:r>
      <w:r w:rsidRPr="00C21991">
        <w:rPr>
          <w:rFonts w:hint="eastAsia"/>
          <w:lang w:eastAsia="zh-CN"/>
        </w:rPr>
        <w:t>meter</w:t>
      </w:r>
      <w:r w:rsidRPr="00C21991">
        <w:t xml:space="preserve"> represents the time zone allocated to the routing area or traffic area which the UE is currently using. As the edge of such areas may overlap, there can be some discrepancy with the actual time zone of the UE where the UE is in the near proximity to a time zone boundary.</w:t>
      </w:r>
    </w:p>
    <w:p w14:paraId="46A19A97" w14:textId="77777777" w:rsidR="00C671F4" w:rsidRPr="00C21991" w:rsidRDefault="00C671F4" w:rsidP="00C671F4">
      <w:r w:rsidRPr="00C21991">
        <w:t xml:space="preserve">The "daylight-saving-time" parameter indicates </w:t>
      </w:r>
      <w:r w:rsidR="00864EAF" w:rsidRPr="00C21991">
        <w:t xml:space="preserve">by how much </w:t>
      </w:r>
      <w:r w:rsidRPr="00C21991">
        <w:t xml:space="preserve">the local time of the UE </w:t>
      </w:r>
      <w:r w:rsidR="00864EAF" w:rsidRPr="00C21991">
        <w:t xml:space="preserve">has been adjusted </w:t>
      </w:r>
      <w:r w:rsidRPr="00C21991">
        <w:t xml:space="preserve">due to the use of daylight saving time. </w:t>
      </w:r>
      <w:r w:rsidRPr="00C21991">
        <w:rPr>
          <w:szCs w:val="16"/>
        </w:rPr>
        <w:t>Providing the "daylight-saving-time" parameter is optional.</w:t>
      </w:r>
    </w:p>
    <w:p w14:paraId="40B47084" w14:textId="77777777" w:rsidR="00303096" w:rsidRPr="00C21991" w:rsidRDefault="00303096" w:rsidP="00303096">
      <w:r w:rsidRPr="00C21991">
        <w:t>The "UE-local-IP-address" parameter indicates the UE local IP address.</w:t>
      </w:r>
    </w:p>
    <w:p w14:paraId="654D53BD" w14:textId="7C63DD31" w:rsidR="0063111F" w:rsidRPr="00C21991" w:rsidRDefault="00303096" w:rsidP="0063111F">
      <w:pPr>
        <w:pStyle w:val="NO"/>
      </w:pPr>
      <w:r w:rsidRPr="00C21991">
        <w:t>NOTE</w:t>
      </w:r>
      <w:ins w:id="1860" w:author="CR6759" w:date="2025-12-03T15:25:00Z">
        <w:r w:rsidR="0078391A" w:rsidRPr="001D67A3">
          <w:rPr>
            <w:rFonts w:eastAsia="DengXian"/>
          </w:rPr>
          <w:t> </w:t>
        </w:r>
        <w:r w:rsidR="0078391A">
          <w:rPr>
            <w:rFonts w:eastAsia="DengXian"/>
          </w:rPr>
          <w:t>2</w:t>
        </w:r>
      </w:ins>
      <w:r w:rsidRPr="00C21991">
        <w:t>:</w:t>
      </w:r>
      <w:r w:rsidRPr="00C21991">
        <w:tab/>
        <w:t xml:space="preserve">The UE local IP address is the source address on the outer header of the IPsec tunnel packets received by the </w:t>
      </w:r>
      <w:proofErr w:type="spellStart"/>
      <w:r w:rsidRPr="00C21991">
        <w:t>ePDG</w:t>
      </w:r>
      <w:proofErr w:type="spellEnd"/>
      <w:r w:rsidRPr="00C21991">
        <w:t xml:space="preserve"> on the S2b interface.</w:t>
      </w:r>
    </w:p>
    <w:p w14:paraId="6292670E" w14:textId="77777777" w:rsidR="0063111F" w:rsidRPr="00C21991" w:rsidRDefault="0063111F" w:rsidP="0063111F">
      <w:r w:rsidRPr="00C21991">
        <w:t xml:space="preserve">The "UDP-source-port" parameter indicates that the IKEv2 messages exchanged between the UE and the </w:t>
      </w:r>
      <w:proofErr w:type="spellStart"/>
      <w:r w:rsidRPr="00C21991">
        <w:t>ePDG</w:t>
      </w:r>
      <w:proofErr w:type="spellEnd"/>
      <w:r w:rsidRPr="00C21991">
        <w:t xml:space="preserve"> are encapsulated in the UDP messages according to IETF RFC 3948 [63A]. The value of the "UDP-source-port" parameter is the UDP source port of the UDP messages:</w:t>
      </w:r>
    </w:p>
    <w:p w14:paraId="2588656B" w14:textId="77777777" w:rsidR="0063111F" w:rsidRPr="00C21991" w:rsidRDefault="0063111F" w:rsidP="0063111F">
      <w:pPr>
        <w:pStyle w:val="B1"/>
      </w:pPr>
      <w:r w:rsidRPr="00C21991">
        <w:t>-</w:t>
      </w:r>
      <w:r w:rsidRPr="00C21991">
        <w:tab/>
        <w:t xml:space="preserve">received by the </w:t>
      </w:r>
      <w:proofErr w:type="spellStart"/>
      <w:r w:rsidRPr="00C21991">
        <w:t>ePDG</w:t>
      </w:r>
      <w:proofErr w:type="spellEnd"/>
      <w:r w:rsidRPr="00C21991">
        <w:t>; and</w:t>
      </w:r>
    </w:p>
    <w:p w14:paraId="7CA791D5" w14:textId="77777777" w:rsidR="0063111F" w:rsidRPr="00C21991" w:rsidRDefault="0063111F" w:rsidP="0063111F">
      <w:pPr>
        <w:pStyle w:val="B1"/>
      </w:pPr>
      <w:r w:rsidRPr="00C21991">
        <w:t>-</w:t>
      </w:r>
      <w:r w:rsidRPr="00C21991">
        <w:tab/>
        <w:t>encapsulating the IKEv2 messages.</w:t>
      </w:r>
    </w:p>
    <w:p w14:paraId="4392A206" w14:textId="77777777" w:rsidR="0063111F" w:rsidRPr="00C21991" w:rsidRDefault="0063111F" w:rsidP="0063111F">
      <w:r w:rsidRPr="00C21991">
        <w:t xml:space="preserve">The "TCP-source-port" parameter indicates that the IKEv2 messages exchanged between the UE and the </w:t>
      </w:r>
      <w:proofErr w:type="spellStart"/>
      <w:r w:rsidRPr="00C21991">
        <w:t>ePDG</w:t>
      </w:r>
      <w:proofErr w:type="spellEnd"/>
      <w:r w:rsidRPr="00C21991">
        <w:t xml:space="preserve"> are transported using the firewall traversal tunnel as described in 3GPP TS 24.302 [8U]. The value of the "TCP-source-port" parameter is the TCP source port of the TCP messages:</w:t>
      </w:r>
    </w:p>
    <w:p w14:paraId="6B5E8D94" w14:textId="77777777" w:rsidR="0063111F" w:rsidRPr="00C21991" w:rsidRDefault="0063111F" w:rsidP="0063111F">
      <w:pPr>
        <w:pStyle w:val="B1"/>
      </w:pPr>
      <w:r w:rsidRPr="00C21991">
        <w:t>-</w:t>
      </w:r>
      <w:r w:rsidRPr="00C21991">
        <w:tab/>
        <w:t xml:space="preserve">received by the </w:t>
      </w:r>
      <w:proofErr w:type="spellStart"/>
      <w:r w:rsidRPr="00C21991">
        <w:t>ePDG</w:t>
      </w:r>
      <w:proofErr w:type="spellEnd"/>
      <w:r w:rsidRPr="00C21991">
        <w:t>; and</w:t>
      </w:r>
    </w:p>
    <w:p w14:paraId="256A58F5" w14:textId="77777777" w:rsidR="0063111F" w:rsidRPr="00C21991" w:rsidRDefault="0063111F" w:rsidP="0063111F">
      <w:pPr>
        <w:pStyle w:val="B1"/>
      </w:pPr>
      <w:r w:rsidRPr="00C21991">
        <w:t>-</w:t>
      </w:r>
      <w:r w:rsidRPr="00C21991">
        <w:tab/>
        <w:t>of the firewall traversal tunnel transporting the IKEv2 messages.</w:t>
      </w:r>
    </w:p>
    <w:p w14:paraId="7BE381F2" w14:textId="77777777" w:rsidR="00303096" w:rsidRPr="00C21991" w:rsidRDefault="0063111F" w:rsidP="0063111F">
      <w:r w:rsidRPr="00C21991">
        <w:t>The "</w:t>
      </w:r>
      <w:proofErr w:type="spellStart"/>
      <w:r w:rsidRPr="00C21991">
        <w:t>ePDG</w:t>
      </w:r>
      <w:proofErr w:type="spellEnd"/>
      <w:r w:rsidRPr="00C21991">
        <w:t xml:space="preserve">-IP-address" parameter indicates the </w:t>
      </w:r>
      <w:proofErr w:type="spellStart"/>
      <w:r w:rsidRPr="00C21991">
        <w:t>ePDG</w:t>
      </w:r>
      <w:proofErr w:type="spellEnd"/>
      <w:r w:rsidRPr="00C21991">
        <w:t xml:space="preserve"> IP address used as IKEv2 tunnel endpoint with the UE.</w:t>
      </w:r>
    </w:p>
    <w:p w14:paraId="61FD2409" w14:textId="77777777" w:rsidR="00024A91" w:rsidRPr="00C21991" w:rsidRDefault="00024A91" w:rsidP="0063111F">
      <w:r w:rsidRPr="00C21991">
        <w:t xml:space="preserve">The "U2N-relay-ID" parameter indicates the IMSI as described in 3GPP TS 23.003 [3], of 5G </w:t>
      </w:r>
      <w:proofErr w:type="spellStart"/>
      <w:r w:rsidRPr="00C21991">
        <w:t>ProSe</w:t>
      </w:r>
      <w:proofErr w:type="spellEnd"/>
      <w:r w:rsidRPr="00C21991">
        <w:t xml:space="preserve"> UE-to-network relay, when the call request is triggered from the 5G </w:t>
      </w:r>
      <w:proofErr w:type="spellStart"/>
      <w:r w:rsidRPr="00C21991">
        <w:t>ProSe</w:t>
      </w:r>
      <w:proofErr w:type="spellEnd"/>
      <w:r w:rsidRPr="00C21991">
        <w:t xml:space="preserve"> remote UE and relayed by the 5G </w:t>
      </w:r>
      <w:proofErr w:type="spellStart"/>
      <w:r w:rsidRPr="00C21991">
        <w:t>ProSe</w:t>
      </w:r>
      <w:proofErr w:type="spellEnd"/>
      <w:r w:rsidRPr="00C21991">
        <w:t xml:space="preserve"> UE-to-network relay. The IMSI is encoded as specified in </w:t>
      </w:r>
      <w:r w:rsidRPr="00C21991">
        <w:rPr>
          <w:lang w:eastAsia="fr-FR"/>
        </w:rPr>
        <w:t xml:space="preserve">3GPP TS 29.228 [14]. </w:t>
      </w:r>
      <w:r w:rsidRPr="00C21991">
        <w:t>The "U2N-relay-ID" parameter can be set only by the P-CSCF.</w:t>
      </w:r>
    </w:p>
    <w:p w14:paraId="475C68AD" w14:textId="77777777" w:rsidR="000E124A" w:rsidRPr="00C21991" w:rsidRDefault="000E124A" w:rsidP="000E124A">
      <w:r w:rsidRPr="00C21991">
        <w:t>The "eps-fallback" header field parameter is used to indicate that the current access technology is used as a result of EPS fallback. The value "1" indicates that EPS fallback has occurred, the value "0" that EPS fallback has not occurred. The parameter can be set only by the P-CSCF.</w:t>
      </w:r>
    </w:p>
    <w:p w14:paraId="3F2894E8" w14:textId="77777777" w:rsidR="002963C8" w:rsidRPr="00C21991" w:rsidRDefault="002963C8" w:rsidP="000E124A">
      <w:r w:rsidRPr="00C21991">
        <w:t>The "</w:t>
      </w:r>
      <w:r w:rsidRPr="00C21991">
        <w:rPr>
          <w:rFonts w:hint="eastAsia"/>
          <w:lang w:eastAsia="zh-CN"/>
        </w:rPr>
        <w:t>satellite</w:t>
      </w:r>
      <w:r w:rsidRPr="00C21991">
        <w:t>-</w:t>
      </w:r>
      <w:r w:rsidRPr="00C21991">
        <w:rPr>
          <w:rFonts w:hint="eastAsia"/>
          <w:lang w:eastAsia="zh-CN"/>
        </w:rPr>
        <w:t>id</w:t>
      </w:r>
      <w:r w:rsidRPr="00C21991">
        <w:t xml:space="preserve">" parameter indicates the </w:t>
      </w:r>
      <w:r w:rsidRPr="00C21991">
        <w:rPr>
          <w:lang w:eastAsia="ko-KR"/>
        </w:rPr>
        <w:t>ID of satellite</w:t>
      </w:r>
      <w:r w:rsidRPr="00C21991">
        <w:t xml:space="preserve"> as described in </w:t>
      </w:r>
      <w:r w:rsidRPr="00C21991">
        <w:rPr>
          <w:lang w:eastAsia="ko-KR"/>
        </w:rPr>
        <w:t>3GPP TS 36.331 [</w:t>
      </w:r>
      <w:r w:rsidRPr="00C21991">
        <w:rPr>
          <w:rFonts w:hint="eastAsia"/>
          <w:lang w:eastAsia="zh-CN"/>
        </w:rPr>
        <w:t>19F</w:t>
      </w:r>
      <w:r w:rsidRPr="00C21991">
        <w:rPr>
          <w:lang w:eastAsia="ko-KR"/>
        </w:rPr>
        <w:t>]</w:t>
      </w:r>
      <w:r w:rsidRPr="00C21991">
        <w:t xml:space="preserve">, when the call request is triggered </w:t>
      </w:r>
      <w:r w:rsidRPr="00C21991">
        <w:rPr>
          <w:rFonts w:hint="eastAsia"/>
          <w:lang w:eastAsia="zh-CN"/>
        </w:rPr>
        <w:t xml:space="preserve">for </w:t>
      </w:r>
      <w:r w:rsidRPr="00C21991">
        <w:rPr>
          <w:lang w:eastAsia="ja-JP"/>
        </w:rPr>
        <w:t>UE-Satellite-UE communication</w:t>
      </w:r>
      <w:r w:rsidRPr="00C21991">
        <w:rPr>
          <w:rFonts w:hint="eastAsia"/>
          <w:lang w:eastAsia="zh-CN"/>
        </w:rPr>
        <w:t xml:space="preserve"> as described in Annex</w:t>
      </w:r>
      <w:r w:rsidRPr="00C21991">
        <w:rPr>
          <w:lang w:val="en-US" w:eastAsia="zh-CN"/>
        </w:rPr>
        <w:t> </w:t>
      </w:r>
      <w:r w:rsidRPr="00C21991">
        <w:rPr>
          <w:rFonts w:hint="eastAsia"/>
          <w:lang w:val="en-US" w:eastAsia="zh-CN"/>
        </w:rPr>
        <w:t>Y</w:t>
      </w:r>
      <w:r w:rsidRPr="00C21991">
        <w:t xml:space="preserve">. The </w:t>
      </w:r>
      <w:r w:rsidRPr="00C21991">
        <w:rPr>
          <w:rFonts w:hint="eastAsia"/>
          <w:lang w:eastAsia="zh-CN"/>
        </w:rPr>
        <w:t>s</w:t>
      </w:r>
      <w:r w:rsidRPr="00C21991">
        <w:rPr>
          <w:lang w:eastAsia="ko-KR"/>
        </w:rPr>
        <w:t>atellite</w:t>
      </w:r>
      <w:r w:rsidRPr="00C21991">
        <w:rPr>
          <w:rFonts w:hint="eastAsia"/>
          <w:lang w:eastAsia="zh-CN"/>
        </w:rPr>
        <w:t>-id</w:t>
      </w:r>
      <w:r w:rsidRPr="00C21991">
        <w:rPr>
          <w:lang w:eastAsia="ko-KR"/>
        </w:rPr>
        <w:t xml:space="preserve"> is coded as a binary coded integer value from 0 to 255 as defined for the </w:t>
      </w:r>
      <w:proofErr w:type="spellStart"/>
      <w:r w:rsidRPr="00C21991">
        <w:rPr>
          <w:lang w:eastAsia="ko-KR"/>
        </w:rPr>
        <w:t>SatelliteId</w:t>
      </w:r>
      <w:proofErr w:type="spellEnd"/>
      <w:r w:rsidRPr="00C21991">
        <w:rPr>
          <w:lang w:eastAsia="ko-KR"/>
        </w:rPr>
        <w:t xml:space="preserve"> IE in 3GPP TS 36.331 [</w:t>
      </w:r>
      <w:r w:rsidRPr="00C21991">
        <w:rPr>
          <w:rFonts w:hint="eastAsia"/>
          <w:lang w:eastAsia="zh-CN"/>
        </w:rPr>
        <w:t>19F</w:t>
      </w:r>
      <w:r w:rsidRPr="00C21991">
        <w:rPr>
          <w:lang w:eastAsia="ko-KR"/>
        </w:rPr>
        <w:t>]</w:t>
      </w:r>
      <w:r w:rsidRPr="00C21991">
        <w:rPr>
          <w:rFonts w:hint="eastAsia"/>
          <w:lang w:eastAsia="zh-CN"/>
        </w:rPr>
        <w:t>.</w:t>
      </w:r>
      <w:r w:rsidRPr="00C21991">
        <w:rPr>
          <w:lang w:eastAsia="fr-FR"/>
        </w:rPr>
        <w:t xml:space="preserve"> </w:t>
      </w:r>
      <w:r w:rsidRPr="00C21991">
        <w:t>The "</w:t>
      </w:r>
      <w:r w:rsidRPr="00C21991">
        <w:rPr>
          <w:rFonts w:hint="eastAsia"/>
          <w:lang w:eastAsia="zh-CN"/>
        </w:rPr>
        <w:t>satellite</w:t>
      </w:r>
      <w:r w:rsidRPr="00C21991">
        <w:t>-</w:t>
      </w:r>
      <w:r w:rsidRPr="00C21991">
        <w:rPr>
          <w:rFonts w:hint="eastAsia"/>
          <w:lang w:eastAsia="zh-CN"/>
        </w:rPr>
        <w:t>id</w:t>
      </w:r>
      <w:r w:rsidRPr="00C21991">
        <w:t>" parameter can be set only by the P-CSCF.</w:t>
      </w:r>
    </w:p>
    <w:p w14:paraId="12E55CE1" w14:textId="77777777" w:rsidR="00897956" w:rsidRPr="00C21991" w:rsidRDefault="00897956" w:rsidP="005D46C4">
      <w:pPr>
        <w:pStyle w:val="Heading4"/>
      </w:pPr>
      <w:bookmarkStart w:id="1861" w:name="_CR7_2A_4_3"/>
      <w:bookmarkStart w:id="1862" w:name="_Toc210127924"/>
      <w:bookmarkEnd w:id="1861"/>
      <w:r w:rsidRPr="00C21991">
        <w:t>7.2A.4.3</w:t>
      </w:r>
      <w:r w:rsidRPr="00C21991">
        <w:tab/>
        <w:t>Additional coding rules for P-Access-Network-Info header</w:t>
      </w:r>
      <w:r w:rsidR="009658DE" w:rsidRPr="00C21991">
        <w:t xml:space="preserve"> field</w:t>
      </w:r>
      <w:bookmarkEnd w:id="1862"/>
    </w:p>
    <w:p w14:paraId="0428D9FE" w14:textId="77777777" w:rsidR="00897956" w:rsidRPr="00C21991" w:rsidRDefault="00897956">
      <w:r w:rsidRPr="00C21991">
        <w:t>The P-Access-Network-Info header</w:t>
      </w:r>
      <w:r w:rsidR="00544DAB" w:rsidRPr="00C21991">
        <w:t xml:space="preserve"> </w:t>
      </w:r>
      <w:r w:rsidR="009658DE" w:rsidRPr="00C21991">
        <w:t xml:space="preserve">field </w:t>
      </w:r>
      <w:r w:rsidR="00544DAB" w:rsidRPr="00C21991">
        <w:t xml:space="preserve">is populated </w:t>
      </w:r>
      <w:r w:rsidRPr="00C21991">
        <w:t>with the following contents:</w:t>
      </w:r>
    </w:p>
    <w:p w14:paraId="2E3F85DE" w14:textId="76C65B12" w:rsidR="005F75A8" w:rsidRPr="00C21991" w:rsidRDefault="005F75A8" w:rsidP="005F75A8">
      <w:pPr>
        <w:pStyle w:val="B1"/>
      </w:pPr>
      <w:r w:rsidRPr="00C21991">
        <w:t>1)</w:t>
      </w:r>
      <w:r w:rsidRPr="00C21991">
        <w:tab/>
        <w:t xml:space="preserve">the access-type field set to one of "3GPP-GERAN","3GPP-UTRAN-FDD", "3GPP-UTRAN-TDD", </w:t>
      </w:r>
      <w:r w:rsidRPr="00C21991">
        <w:rPr>
          <w:lang w:eastAsia="ko-KR"/>
        </w:rPr>
        <w:t xml:space="preserve">"3GPP-E-UTRAN-FDD", "3GPP-E-UTRAN-TDD", "3GPP-E-UTRAN-ProSe-UNR", "3GPP-NR-FDD", "3GPP-NR-TDD", </w:t>
      </w:r>
      <w:r w:rsidRPr="00C21991">
        <w:rPr>
          <w:lang w:eastAsia="zh-CN"/>
        </w:rPr>
        <w:t>"3GPP-NR-U-FDD", "3GPP-NR-U-TDD",</w:t>
      </w:r>
      <w:r w:rsidRPr="00C21991">
        <w:rPr>
          <w:lang w:eastAsia="ko-KR"/>
        </w:rPr>
        <w:t xml:space="preserve"> </w:t>
      </w:r>
      <w:r w:rsidRPr="00C21991">
        <w:t>"3GPP-NR-SAT",</w:t>
      </w:r>
      <w:r w:rsidR="00233E21" w:rsidRPr="00C21991">
        <w:t xml:space="preserve"> "3GPP-NR</w:t>
      </w:r>
      <w:del w:id="1863" w:author="CR6748" w:date="2025-11-01T21:42:00Z">
        <w:r w:rsidR="00233E21" w:rsidRPr="00C21991" w:rsidDel="000C231A">
          <w:delText>(LEO)</w:delText>
        </w:r>
      </w:del>
      <w:ins w:id="1864" w:author="CR6748" w:date="2025-11-01T21:42:00Z">
        <w:r w:rsidR="000C231A">
          <w:t>-LEO</w:t>
        </w:r>
      </w:ins>
      <w:r w:rsidR="00233E21" w:rsidRPr="00C21991">
        <w:t>", "3GPP-NR</w:t>
      </w:r>
      <w:del w:id="1865" w:author="CR6748" w:date="2025-11-01T21:43:00Z">
        <w:r w:rsidR="00233E21" w:rsidRPr="00C21991" w:rsidDel="000C231A">
          <w:delText>(MEO)</w:delText>
        </w:r>
      </w:del>
      <w:ins w:id="1866" w:author="CR6748" w:date="2025-11-01T21:43:00Z">
        <w:r w:rsidR="000C231A">
          <w:t>-MEO</w:t>
        </w:r>
      </w:ins>
      <w:r w:rsidR="00233E21" w:rsidRPr="00C21991">
        <w:t>", "3GPP-NR</w:t>
      </w:r>
      <w:del w:id="1867" w:author="CR6748" w:date="2025-11-01T21:43:00Z">
        <w:r w:rsidR="00233E21" w:rsidRPr="00C21991" w:rsidDel="000C231A">
          <w:delText>(GEO)</w:delText>
        </w:r>
      </w:del>
      <w:ins w:id="1868" w:author="CR6748" w:date="2025-11-01T21:43:00Z">
        <w:r w:rsidR="000C231A">
          <w:t>-GEO</w:t>
        </w:r>
      </w:ins>
      <w:r w:rsidR="00233E21" w:rsidRPr="00C21991">
        <w:t>", "3GPP-NR</w:t>
      </w:r>
      <w:del w:id="1869" w:author="CR6748" w:date="2025-11-01T21:45:00Z">
        <w:r w:rsidR="00233E21" w:rsidRPr="00C21991" w:rsidDel="006D2088">
          <w:delText>(OTHERSAT)</w:delText>
        </w:r>
      </w:del>
      <w:ins w:id="1870" w:author="CR6748" w:date="2025-11-01T21:45:00Z">
        <w:r w:rsidR="006D2088">
          <w:t>-OTHERSAT</w:t>
        </w:r>
      </w:ins>
      <w:r w:rsidR="00233E21" w:rsidRPr="00C21991">
        <w:t>", "3GPP-WB-E-UTRAN</w:t>
      </w:r>
      <w:del w:id="1871" w:author="CR6748" w:date="2025-11-01T21:42:00Z">
        <w:r w:rsidR="00233E21" w:rsidRPr="00C21991" w:rsidDel="000C231A">
          <w:delText>(LEO)</w:delText>
        </w:r>
      </w:del>
      <w:ins w:id="1872" w:author="CR6748" w:date="2025-11-01T21:42:00Z">
        <w:r w:rsidR="000C231A">
          <w:t>-LEO</w:t>
        </w:r>
      </w:ins>
      <w:r w:rsidR="00233E21" w:rsidRPr="00C21991">
        <w:t>", "3GPP-WB-E-UTRAN</w:t>
      </w:r>
      <w:del w:id="1873" w:author="CR6748" w:date="2025-11-01T21:43:00Z">
        <w:r w:rsidR="00233E21" w:rsidRPr="00C21991" w:rsidDel="000C231A">
          <w:delText>(MEO)</w:delText>
        </w:r>
      </w:del>
      <w:ins w:id="1874" w:author="CR6748" w:date="2025-11-01T21:43:00Z">
        <w:r w:rsidR="000C231A">
          <w:t>-MEO</w:t>
        </w:r>
      </w:ins>
      <w:ins w:id="1875" w:author="CR6748" w:date="2025-11-01T21:46:00Z">
        <w:r w:rsidR="006D2088" w:rsidRPr="00C21991">
          <w:t>"</w:t>
        </w:r>
      </w:ins>
      <w:r w:rsidR="00233E21" w:rsidRPr="00C21991">
        <w:t>, "3GPP-WB-E-UTRAN</w:t>
      </w:r>
      <w:del w:id="1876" w:author="CR6748" w:date="2025-11-01T21:43:00Z">
        <w:r w:rsidR="00233E21" w:rsidRPr="00C21991" w:rsidDel="000C231A">
          <w:delText>(GEO)</w:delText>
        </w:r>
      </w:del>
      <w:ins w:id="1877" w:author="CR6748" w:date="2025-11-01T21:43:00Z">
        <w:r w:rsidR="000C231A">
          <w:t>-GEO</w:t>
        </w:r>
      </w:ins>
      <w:r w:rsidR="00233E21" w:rsidRPr="00C21991">
        <w:t>", "3GPP-WB-E-UTRAN</w:t>
      </w:r>
      <w:del w:id="1878" w:author="CR6748" w:date="2025-11-01T21:45:00Z">
        <w:r w:rsidR="00233E21" w:rsidRPr="00C21991" w:rsidDel="006D2088">
          <w:delText>(OTHERSAT)</w:delText>
        </w:r>
      </w:del>
      <w:ins w:id="1879" w:author="CR6748" w:date="2025-11-01T21:45:00Z">
        <w:r w:rsidR="006D2088">
          <w:t>-OTHERSAT</w:t>
        </w:r>
      </w:ins>
      <w:r w:rsidR="00233E21" w:rsidRPr="00C21991">
        <w:t>", "3GPP-NB-IoT</w:t>
      </w:r>
      <w:del w:id="1880" w:author="CR6748" w:date="2025-11-01T21:42:00Z">
        <w:r w:rsidR="00233E21" w:rsidRPr="00C21991" w:rsidDel="000C231A">
          <w:delText>(LEO)</w:delText>
        </w:r>
      </w:del>
      <w:ins w:id="1881" w:author="CR6748" w:date="2025-11-01T21:42:00Z">
        <w:r w:rsidR="000C231A">
          <w:t>-LEO</w:t>
        </w:r>
      </w:ins>
      <w:r w:rsidR="00233E21" w:rsidRPr="00C21991">
        <w:t>", "3GPP-NB-IoT</w:t>
      </w:r>
      <w:del w:id="1882" w:author="CR6748" w:date="2025-11-01T21:43:00Z">
        <w:r w:rsidR="00233E21" w:rsidRPr="00C21991" w:rsidDel="000C231A">
          <w:delText>(MEO)</w:delText>
        </w:r>
      </w:del>
      <w:ins w:id="1883" w:author="CR6748" w:date="2025-11-01T21:43:00Z">
        <w:r w:rsidR="000C231A">
          <w:t>-MEO</w:t>
        </w:r>
      </w:ins>
      <w:r w:rsidR="00233E21" w:rsidRPr="00C21991">
        <w:t>", "3GPP-NB-IoT</w:t>
      </w:r>
      <w:del w:id="1884" w:author="CR6748" w:date="2025-11-01T21:43:00Z">
        <w:r w:rsidR="00233E21" w:rsidRPr="00C21991" w:rsidDel="000C231A">
          <w:delText>(GEO)</w:delText>
        </w:r>
      </w:del>
      <w:ins w:id="1885" w:author="CR6748" w:date="2025-11-01T21:43:00Z">
        <w:r w:rsidR="000C231A">
          <w:t>-GEO</w:t>
        </w:r>
      </w:ins>
      <w:r w:rsidR="00233E21" w:rsidRPr="00C21991">
        <w:t>", "3GPP-NB-IoT</w:t>
      </w:r>
      <w:del w:id="1886" w:author="CR6748" w:date="2025-11-01T21:45:00Z">
        <w:r w:rsidR="00233E21" w:rsidRPr="00C21991" w:rsidDel="006D2088">
          <w:delText>(OTHERSAT)</w:delText>
        </w:r>
      </w:del>
      <w:ins w:id="1887" w:author="CR6748" w:date="2025-11-01T21:45:00Z">
        <w:r w:rsidR="006D2088">
          <w:t>-OTHERSAT</w:t>
        </w:r>
      </w:ins>
      <w:r w:rsidR="00233E21" w:rsidRPr="00C21991">
        <w:t>", "3GPP-LTE-M</w:t>
      </w:r>
      <w:del w:id="1888" w:author="CR6748" w:date="2025-11-01T21:42:00Z">
        <w:r w:rsidR="00233E21" w:rsidRPr="00C21991" w:rsidDel="000C231A">
          <w:delText>(LEO)</w:delText>
        </w:r>
      </w:del>
      <w:ins w:id="1889" w:author="CR6748" w:date="2025-11-01T21:42:00Z">
        <w:r w:rsidR="000C231A">
          <w:t>-LEO</w:t>
        </w:r>
      </w:ins>
      <w:r w:rsidR="00233E21" w:rsidRPr="00C21991">
        <w:t>", "3GPP-LTE-M</w:t>
      </w:r>
      <w:del w:id="1890" w:author="CR6748" w:date="2025-11-01T21:43:00Z">
        <w:r w:rsidR="00233E21" w:rsidRPr="00C21991" w:rsidDel="000C231A">
          <w:delText>(MEO)</w:delText>
        </w:r>
      </w:del>
      <w:ins w:id="1891" w:author="CR6748" w:date="2025-11-01T21:43:00Z">
        <w:r w:rsidR="000C231A">
          <w:t>-MEO</w:t>
        </w:r>
      </w:ins>
      <w:r w:rsidR="00233E21" w:rsidRPr="00C21991">
        <w:t>", "3GPP-LTE-M</w:t>
      </w:r>
      <w:del w:id="1892" w:author="CR6748" w:date="2025-11-01T21:43:00Z">
        <w:r w:rsidR="00233E21" w:rsidRPr="00C21991" w:rsidDel="000C231A">
          <w:delText>(GEO)</w:delText>
        </w:r>
      </w:del>
      <w:ins w:id="1893" w:author="CR6748" w:date="2025-11-01T21:43:00Z">
        <w:r w:rsidR="000C231A">
          <w:t>-GEO</w:t>
        </w:r>
      </w:ins>
      <w:r w:rsidR="00233E21" w:rsidRPr="00C21991">
        <w:t>", "3GPP-LTE-M</w:t>
      </w:r>
      <w:del w:id="1894" w:author="CR6748" w:date="2025-11-01T21:45:00Z">
        <w:r w:rsidR="00233E21" w:rsidRPr="00C21991" w:rsidDel="006D2088">
          <w:delText>(OTHERSAT)</w:delText>
        </w:r>
      </w:del>
      <w:ins w:id="1895" w:author="CR6748" w:date="2025-11-01T21:45:00Z">
        <w:r w:rsidR="006D2088">
          <w:t>-OTHERSAT</w:t>
        </w:r>
      </w:ins>
      <w:r w:rsidR="00233E21" w:rsidRPr="00C21991">
        <w:t>",</w:t>
      </w:r>
      <w:r w:rsidRPr="00C21991">
        <w:t xml:space="preserve"> "3GPP-NR-ProSe-L2UNR", "3GPP-NR-ProSe-L3UNR", </w:t>
      </w:r>
      <w:r w:rsidRPr="00C21991">
        <w:rPr>
          <w:lang w:eastAsia="ko-KR"/>
        </w:rPr>
        <w:t>"3GPP</w:t>
      </w:r>
      <w:r w:rsidRPr="00C21991">
        <w:rPr>
          <w:lang w:eastAsia="ko-KR"/>
        </w:rPr>
        <w:noBreakHyphen/>
        <w:t>NR</w:t>
      </w:r>
      <w:r w:rsidRPr="00C21991">
        <w:rPr>
          <w:lang w:eastAsia="ko-KR"/>
        </w:rPr>
        <w:noBreakHyphen/>
      </w:r>
      <w:r w:rsidRPr="00C21991">
        <w:rPr>
          <w:rFonts w:hint="eastAsia"/>
          <w:lang w:eastAsia="zh-CN"/>
        </w:rPr>
        <w:t>REDCAP</w:t>
      </w:r>
      <w:r w:rsidRPr="00C21991">
        <w:rPr>
          <w:lang w:eastAsia="ko-KR"/>
        </w:rPr>
        <w:t xml:space="preserve">", </w:t>
      </w:r>
      <w:ins w:id="1896" w:author="CR6766" w:date="2025-12-03T16:21:00Z">
        <w:r w:rsidR="00F0622C">
          <w:rPr>
            <w:lang w:eastAsia="ko-KR"/>
          </w:rPr>
          <w:t>"3GPP-NR-EREDCAP",</w:t>
        </w:r>
      </w:ins>
      <w:ins w:id="1897" w:author="CR6766" w:date="2025-12-03T16:21:00Z" w16du:dateUtc="2025-12-03T15:21:00Z">
        <w:r w:rsidR="00F0622C">
          <w:rPr>
            <w:lang w:eastAsia="ko-KR"/>
          </w:rPr>
          <w:t xml:space="preserve"> </w:t>
        </w:r>
      </w:ins>
      <w:r w:rsidRPr="00C21991">
        <w:t xml:space="preserve">"3GPP2-1X", "3GPP2-1X-HRPD", "3GPP2-UMB", </w:t>
      </w:r>
      <w:r w:rsidRPr="00C21991">
        <w:rPr>
          <w:szCs w:val="16"/>
        </w:rPr>
        <w:t xml:space="preserve">"3GPP2-1X-Femto", </w:t>
      </w:r>
      <w:r w:rsidRPr="00C21991">
        <w:t>"</w:t>
      </w:r>
      <w:r w:rsidRPr="00C21991">
        <w:rPr>
          <w:lang w:eastAsia="ko-KR"/>
        </w:rPr>
        <w:t>IEEE-802.11</w:t>
      </w:r>
      <w:r w:rsidRPr="00C21991">
        <w:t>",</w:t>
      </w:r>
      <w:r w:rsidRPr="00C21991">
        <w:rPr>
          <w:lang w:eastAsia="ko-KR"/>
        </w:rPr>
        <w:t xml:space="preserve"> </w:t>
      </w:r>
      <w:r w:rsidRPr="00C21991">
        <w:t>"IEEE-</w:t>
      </w:r>
      <w:smartTag w:uri="urn:schemas-microsoft-com:office:smarttags" w:element="stockticker">
        <w:r w:rsidRPr="00C21991">
          <w:t>802</w:t>
        </w:r>
      </w:smartTag>
      <w:r w:rsidRPr="00C21991">
        <w:t>.11a", "IEEE-</w:t>
      </w:r>
      <w:smartTag w:uri="urn:schemas-microsoft-com:office:smarttags" w:element="stockticker">
        <w:r w:rsidRPr="00C21991">
          <w:t>802</w:t>
        </w:r>
      </w:smartTag>
      <w:r w:rsidRPr="00C21991">
        <w:t>.11b", "</w:t>
      </w:r>
      <w:r w:rsidRPr="00C21991">
        <w:rPr>
          <w:lang w:eastAsia="ko-KR"/>
        </w:rPr>
        <w:t>IEEE-</w:t>
      </w:r>
      <w:smartTag w:uri="urn:schemas-microsoft-com:office:smarttags" w:element="stockticker">
        <w:r w:rsidRPr="00C21991">
          <w:rPr>
            <w:lang w:eastAsia="ko-KR"/>
          </w:rPr>
          <w:t>802</w:t>
        </w:r>
      </w:smartTag>
      <w:r w:rsidRPr="00C21991">
        <w:rPr>
          <w:lang w:eastAsia="ko-KR"/>
        </w:rPr>
        <w:t>.11g</w:t>
      </w:r>
      <w:r w:rsidRPr="00C21991">
        <w:t>", "</w:t>
      </w:r>
      <w:r w:rsidRPr="00C21991">
        <w:rPr>
          <w:lang w:eastAsia="ko-KR"/>
        </w:rPr>
        <w:t>IEEE-</w:t>
      </w:r>
      <w:smartTag w:uri="urn:schemas-microsoft-com:office:smarttags" w:element="stockticker">
        <w:r w:rsidRPr="00C21991">
          <w:rPr>
            <w:lang w:eastAsia="ko-KR"/>
          </w:rPr>
          <w:t>802</w:t>
        </w:r>
      </w:smartTag>
      <w:r w:rsidRPr="00C21991">
        <w:rPr>
          <w:lang w:eastAsia="ko-KR"/>
        </w:rPr>
        <w:t>.11n</w:t>
      </w:r>
      <w:r w:rsidRPr="00C21991">
        <w:t>", "</w:t>
      </w:r>
      <w:r w:rsidRPr="00C21991">
        <w:rPr>
          <w:lang w:eastAsia="ko-KR"/>
        </w:rPr>
        <w:t>IEEE-</w:t>
      </w:r>
      <w:smartTag w:uri="urn:schemas-microsoft-com:office:smarttags" w:element="stockticker">
        <w:r w:rsidRPr="00C21991">
          <w:rPr>
            <w:lang w:eastAsia="ko-KR"/>
          </w:rPr>
          <w:t>802</w:t>
        </w:r>
      </w:smartTag>
      <w:r w:rsidRPr="00C21991">
        <w:rPr>
          <w:lang w:eastAsia="ko-KR"/>
        </w:rPr>
        <w:t>.11ac</w:t>
      </w:r>
      <w:r w:rsidRPr="00C21991">
        <w:t>", "ADSL", "ADSL2", "ADSL2+", "RADSL", "SDSL", "HDSL", "HDSL2", "G.SHDSL", "VDSL", "IDSL", "</w:t>
      </w:r>
      <w:proofErr w:type="spellStart"/>
      <w:r w:rsidRPr="00C21991">
        <w:t>xDSL</w:t>
      </w:r>
      <w:proofErr w:type="spellEnd"/>
      <w:r w:rsidRPr="00C21991">
        <w:t xml:space="preserve">", "DOCSIS", </w:t>
      </w:r>
      <w:r w:rsidRPr="00C21991">
        <w:rPr>
          <w:szCs w:val="16"/>
        </w:rPr>
        <w:t>"</w:t>
      </w:r>
      <w:r w:rsidRPr="00C21991">
        <w:rPr>
          <w:lang w:eastAsia="ko-KR"/>
        </w:rPr>
        <w:t>IEEE-</w:t>
      </w:r>
      <w:smartTag w:uri="urn:schemas-microsoft-com:office:smarttags" w:element="stockticker">
        <w:r w:rsidRPr="00C21991">
          <w:rPr>
            <w:lang w:eastAsia="ko-KR"/>
          </w:rPr>
          <w:t>802</w:t>
        </w:r>
      </w:smartTag>
      <w:r w:rsidRPr="00C21991">
        <w:rPr>
          <w:lang w:eastAsia="ko-KR"/>
        </w:rPr>
        <w:t>.3",</w:t>
      </w:r>
      <w:r w:rsidRPr="00C21991">
        <w:rPr>
          <w:szCs w:val="16"/>
        </w:rPr>
        <w:t xml:space="preserve"> "</w:t>
      </w:r>
      <w:r w:rsidRPr="00C21991">
        <w:rPr>
          <w:lang w:eastAsia="ko-KR"/>
        </w:rPr>
        <w:t>IEEE-</w:t>
      </w:r>
      <w:smartTag w:uri="urn:schemas-microsoft-com:office:smarttags" w:element="stockticker">
        <w:r w:rsidRPr="00C21991">
          <w:rPr>
            <w:lang w:eastAsia="ko-KR"/>
          </w:rPr>
          <w:t>802</w:t>
        </w:r>
      </w:smartTag>
      <w:r w:rsidRPr="00C21991">
        <w:rPr>
          <w:lang w:eastAsia="ko-KR"/>
        </w:rPr>
        <w:t xml:space="preserve">.3a", </w:t>
      </w:r>
      <w:r w:rsidRPr="00C21991">
        <w:rPr>
          <w:szCs w:val="16"/>
        </w:rPr>
        <w:t>"</w:t>
      </w:r>
      <w:r w:rsidRPr="00C21991">
        <w:rPr>
          <w:lang w:eastAsia="ko-KR"/>
        </w:rPr>
        <w:t>IEEE-</w:t>
      </w:r>
      <w:smartTag w:uri="urn:schemas-microsoft-com:office:smarttags" w:element="stockticker">
        <w:r w:rsidRPr="00C21991">
          <w:rPr>
            <w:lang w:eastAsia="ko-KR"/>
          </w:rPr>
          <w:t>802</w:t>
        </w:r>
      </w:smartTag>
      <w:r w:rsidRPr="00C21991">
        <w:rPr>
          <w:lang w:eastAsia="ko-KR"/>
        </w:rPr>
        <w:t xml:space="preserve">.3e", </w:t>
      </w:r>
      <w:r w:rsidRPr="00C21991">
        <w:rPr>
          <w:szCs w:val="16"/>
        </w:rPr>
        <w:t>"</w:t>
      </w:r>
      <w:r w:rsidRPr="00C21991">
        <w:rPr>
          <w:lang w:eastAsia="ko-KR"/>
        </w:rPr>
        <w:t>IEEE-</w:t>
      </w:r>
      <w:smartTag w:uri="urn:schemas-microsoft-com:office:smarttags" w:element="stockticker">
        <w:r w:rsidRPr="00C21991">
          <w:rPr>
            <w:lang w:eastAsia="ko-KR"/>
          </w:rPr>
          <w:t>802</w:t>
        </w:r>
      </w:smartTag>
      <w:r w:rsidRPr="00C21991">
        <w:rPr>
          <w:lang w:eastAsia="ko-KR"/>
        </w:rPr>
        <w:t>.3i",</w:t>
      </w:r>
      <w:r w:rsidRPr="00C21991">
        <w:rPr>
          <w:szCs w:val="16"/>
        </w:rPr>
        <w:t xml:space="preserve"> "</w:t>
      </w:r>
      <w:r w:rsidRPr="00C21991">
        <w:rPr>
          <w:lang w:eastAsia="ko-KR"/>
        </w:rPr>
        <w:t>IEEE-</w:t>
      </w:r>
      <w:smartTag w:uri="urn:schemas-microsoft-com:office:smarttags" w:element="stockticker">
        <w:r w:rsidRPr="00C21991">
          <w:rPr>
            <w:lang w:eastAsia="ko-KR"/>
          </w:rPr>
          <w:t>802</w:t>
        </w:r>
      </w:smartTag>
      <w:r w:rsidRPr="00C21991">
        <w:rPr>
          <w:lang w:eastAsia="ko-KR"/>
        </w:rPr>
        <w:t>.3j"</w:t>
      </w:r>
      <w:r w:rsidRPr="00C21991">
        <w:rPr>
          <w:szCs w:val="16"/>
        </w:rPr>
        <w:t>, "</w:t>
      </w:r>
      <w:r w:rsidRPr="00C21991">
        <w:rPr>
          <w:lang w:eastAsia="ko-KR"/>
        </w:rPr>
        <w:t>IEEE-</w:t>
      </w:r>
      <w:smartTag w:uri="urn:schemas-microsoft-com:office:smarttags" w:element="stockticker">
        <w:r w:rsidRPr="00C21991">
          <w:rPr>
            <w:lang w:eastAsia="ko-KR"/>
          </w:rPr>
          <w:t>802</w:t>
        </w:r>
      </w:smartTag>
      <w:r w:rsidRPr="00C21991">
        <w:rPr>
          <w:lang w:eastAsia="ko-KR"/>
        </w:rPr>
        <w:t>.3u",</w:t>
      </w:r>
      <w:r w:rsidRPr="00C21991">
        <w:rPr>
          <w:szCs w:val="16"/>
        </w:rPr>
        <w:t xml:space="preserve"> "</w:t>
      </w:r>
      <w:r w:rsidRPr="00C21991">
        <w:rPr>
          <w:lang w:eastAsia="ko-KR"/>
        </w:rPr>
        <w:t>IEEE-</w:t>
      </w:r>
      <w:smartTag w:uri="urn:schemas-microsoft-com:office:smarttags" w:element="stockticker">
        <w:r w:rsidRPr="00C21991">
          <w:rPr>
            <w:lang w:eastAsia="ko-KR"/>
          </w:rPr>
          <w:t>802</w:t>
        </w:r>
      </w:smartTag>
      <w:r w:rsidRPr="00C21991">
        <w:rPr>
          <w:lang w:eastAsia="ko-KR"/>
        </w:rPr>
        <w:t xml:space="preserve">.3ab", </w:t>
      </w:r>
      <w:r w:rsidRPr="00C21991">
        <w:rPr>
          <w:szCs w:val="16"/>
        </w:rPr>
        <w:t>"</w:t>
      </w:r>
      <w:r w:rsidRPr="00C21991">
        <w:rPr>
          <w:lang w:eastAsia="ko-KR"/>
        </w:rPr>
        <w:t>IEEE-</w:t>
      </w:r>
      <w:smartTag w:uri="urn:schemas-microsoft-com:office:smarttags" w:element="stockticker">
        <w:r w:rsidRPr="00C21991">
          <w:rPr>
            <w:lang w:eastAsia="ko-KR"/>
          </w:rPr>
          <w:t>802</w:t>
        </w:r>
      </w:smartTag>
      <w:r w:rsidRPr="00C21991">
        <w:rPr>
          <w:lang w:eastAsia="ko-KR"/>
        </w:rPr>
        <w:t>.3ae"</w:t>
      </w:r>
      <w:r w:rsidRPr="00C21991">
        <w:rPr>
          <w:szCs w:val="16"/>
        </w:rPr>
        <w:t>, "IEEE</w:t>
      </w:r>
      <w:r w:rsidRPr="00C21991">
        <w:rPr>
          <w:lang w:eastAsia="ko-KR"/>
        </w:rPr>
        <w:t>-</w:t>
      </w:r>
      <w:r w:rsidRPr="00C21991">
        <w:rPr>
          <w:szCs w:val="16"/>
        </w:rPr>
        <w:t>802.3ah", "</w:t>
      </w:r>
      <w:r w:rsidRPr="00C21991">
        <w:rPr>
          <w:lang w:eastAsia="ko-KR"/>
        </w:rPr>
        <w:t>IEEE-</w:t>
      </w:r>
      <w:smartTag w:uri="urn:schemas-microsoft-com:office:smarttags" w:element="stockticker">
        <w:r w:rsidRPr="00C21991">
          <w:rPr>
            <w:lang w:eastAsia="ko-KR"/>
          </w:rPr>
          <w:t>802</w:t>
        </w:r>
      </w:smartTag>
      <w:r w:rsidRPr="00C21991">
        <w:rPr>
          <w:lang w:eastAsia="ko-KR"/>
        </w:rPr>
        <w:t>.3ak</w:t>
      </w:r>
      <w:r w:rsidRPr="00C21991">
        <w:rPr>
          <w:szCs w:val="16"/>
        </w:rPr>
        <w:t>", "</w:t>
      </w:r>
      <w:r w:rsidRPr="00C21991">
        <w:rPr>
          <w:lang w:eastAsia="ko-KR"/>
        </w:rPr>
        <w:t>IEEE-</w:t>
      </w:r>
      <w:smartTag w:uri="urn:schemas-microsoft-com:office:smarttags" w:element="stockticker">
        <w:r w:rsidRPr="00C21991">
          <w:rPr>
            <w:lang w:eastAsia="ko-KR"/>
          </w:rPr>
          <w:t>802</w:t>
        </w:r>
      </w:smartTag>
      <w:r w:rsidRPr="00C21991">
        <w:rPr>
          <w:lang w:eastAsia="ko-KR"/>
        </w:rPr>
        <w:t>.3aq"</w:t>
      </w:r>
      <w:r w:rsidRPr="00C21991">
        <w:rPr>
          <w:szCs w:val="16"/>
        </w:rPr>
        <w:t>, "</w:t>
      </w:r>
      <w:r w:rsidRPr="00C21991">
        <w:rPr>
          <w:lang w:eastAsia="ko-KR"/>
        </w:rPr>
        <w:t>IEEE-</w:t>
      </w:r>
      <w:smartTag w:uri="urn:schemas-microsoft-com:office:smarttags" w:element="stockticker">
        <w:r w:rsidRPr="00C21991">
          <w:rPr>
            <w:lang w:eastAsia="ko-KR"/>
          </w:rPr>
          <w:t>802</w:t>
        </w:r>
      </w:smartTag>
      <w:r w:rsidRPr="00C21991">
        <w:rPr>
          <w:lang w:eastAsia="ko-KR"/>
        </w:rPr>
        <w:t>.3an"</w:t>
      </w:r>
      <w:r w:rsidRPr="00C21991">
        <w:rPr>
          <w:szCs w:val="16"/>
        </w:rPr>
        <w:t>, "</w:t>
      </w:r>
      <w:r w:rsidRPr="00C21991">
        <w:rPr>
          <w:lang w:eastAsia="ko-KR"/>
        </w:rPr>
        <w:t>IEEE-802.3y",</w:t>
      </w:r>
      <w:r w:rsidRPr="00C21991">
        <w:rPr>
          <w:szCs w:val="16"/>
        </w:rPr>
        <w:t xml:space="preserve"> "</w:t>
      </w:r>
      <w:r w:rsidRPr="00C21991">
        <w:rPr>
          <w:lang w:eastAsia="ko-KR"/>
        </w:rPr>
        <w:t xml:space="preserve">IEEE-802.3z", or "DVB-RCS2" </w:t>
      </w:r>
      <w:r w:rsidRPr="00C21991">
        <w:t>as appropriate to the access technology in use.</w:t>
      </w:r>
    </w:p>
    <w:p w14:paraId="55FF7003" w14:textId="321496D2" w:rsidR="00897956" w:rsidRPr="00C21991" w:rsidRDefault="005F75A8" w:rsidP="000C46F1">
      <w:pPr>
        <w:pStyle w:val="B1"/>
      </w:pPr>
      <w:r w:rsidRPr="00C21991">
        <w:t>1A)</w:t>
      </w:r>
      <w:r w:rsidRPr="00C21991">
        <w:tab/>
        <w:t xml:space="preserve">the access-class field set to one of "3GPP-GERAN", "3GPP-UTRAN", "3GPP-E-UTRAN", "3GPP-NR", </w:t>
      </w:r>
      <w:r w:rsidRPr="00C21991">
        <w:rPr>
          <w:lang w:eastAsia="zh-CN"/>
        </w:rPr>
        <w:t>"3GPP-NR-U",</w:t>
      </w:r>
      <w:r w:rsidRPr="00C21991">
        <w:t xml:space="preserve"> "3GPP-NR-SAT",</w:t>
      </w:r>
      <w:r w:rsidR="00233E21" w:rsidRPr="00C21991">
        <w:t xml:space="preserve"> "3GPP-NR</w:t>
      </w:r>
      <w:del w:id="1898" w:author="CR6748" w:date="2025-11-01T21:42:00Z">
        <w:r w:rsidR="00233E21" w:rsidRPr="00C21991" w:rsidDel="000C231A">
          <w:delText>(LEO)</w:delText>
        </w:r>
      </w:del>
      <w:ins w:id="1899" w:author="CR6748" w:date="2025-11-01T21:42:00Z">
        <w:r w:rsidR="000C231A">
          <w:t>-LEO</w:t>
        </w:r>
      </w:ins>
      <w:r w:rsidR="00233E21" w:rsidRPr="00C21991">
        <w:t>", "3GPP-NR</w:t>
      </w:r>
      <w:del w:id="1900" w:author="CR6748" w:date="2025-11-01T21:43:00Z">
        <w:r w:rsidR="00233E21" w:rsidRPr="00C21991" w:rsidDel="000C231A">
          <w:delText>(MEO)</w:delText>
        </w:r>
      </w:del>
      <w:ins w:id="1901" w:author="CR6748" w:date="2025-11-01T21:43:00Z">
        <w:r w:rsidR="000C231A">
          <w:t>-MEO</w:t>
        </w:r>
      </w:ins>
      <w:r w:rsidR="00233E21" w:rsidRPr="00C21991">
        <w:t>", "3GPP-NR</w:t>
      </w:r>
      <w:del w:id="1902" w:author="CR6748" w:date="2025-11-01T21:43:00Z">
        <w:r w:rsidR="00233E21" w:rsidRPr="00C21991" w:rsidDel="000C231A">
          <w:delText>(GEO)</w:delText>
        </w:r>
      </w:del>
      <w:ins w:id="1903" w:author="CR6748" w:date="2025-11-01T21:43:00Z">
        <w:r w:rsidR="000C231A">
          <w:t>-GEO</w:t>
        </w:r>
      </w:ins>
      <w:r w:rsidR="00233E21" w:rsidRPr="00C21991">
        <w:t>", "3GPP-NR</w:t>
      </w:r>
      <w:del w:id="1904" w:author="CR6748" w:date="2025-11-01T21:45:00Z">
        <w:r w:rsidR="00233E21" w:rsidRPr="00C21991" w:rsidDel="006D2088">
          <w:delText>(OTHERSAT)</w:delText>
        </w:r>
      </w:del>
      <w:ins w:id="1905" w:author="CR6748" w:date="2025-11-01T21:45:00Z">
        <w:r w:rsidR="006D2088">
          <w:t>-OTHERSAT</w:t>
        </w:r>
      </w:ins>
      <w:r w:rsidR="00233E21" w:rsidRPr="00C21991">
        <w:t>", "3GPP-WB-E-UTRAN</w:t>
      </w:r>
      <w:del w:id="1906" w:author="CR6748" w:date="2025-11-01T21:42:00Z">
        <w:r w:rsidR="00233E21" w:rsidRPr="00C21991" w:rsidDel="000C231A">
          <w:delText>(LEO)</w:delText>
        </w:r>
      </w:del>
      <w:ins w:id="1907" w:author="CR6748" w:date="2025-11-01T21:42:00Z">
        <w:r w:rsidR="000C231A">
          <w:t>-LEO</w:t>
        </w:r>
      </w:ins>
      <w:r w:rsidR="00233E21" w:rsidRPr="00C21991">
        <w:t>", "3GPP-WB-E-UTRAN</w:t>
      </w:r>
      <w:del w:id="1908" w:author="CR6748" w:date="2025-11-01T21:43:00Z">
        <w:r w:rsidR="00233E21" w:rsidRPr="00C21991" w:rsidDel="000C231A">
          <w:delText>(MEO)</w:delText>
        </w:r>
      </w:del>
      <w:ins w:id="1909" w:author="CR6748" w:date="2025-11-01T21:43:00Z">
        <w:r w:rsidR="000C231A">
          <w:t>-MEO</w:t>
        </w:r>
      </w:ins>
      <w:ins w:id="1910" w:author="CR6748" w:date="2025-11-01T21:46:00Z">
        <w:r w:rsidR="006D2088" w:rsidRPr="00C21991">
          <w:t>"</w:t>
        </w:r>
      </w:ins>
      <w:r w:rsidR="00233E21" w:rsidRPr="00C21991">
        <w:t>, "3GPP-WB-E-UTRAN</w:t>
      </w:r>
      <w:del w:id="1911" w:author="CR6748" w:date="2025-11-01T21:43:00Z">
        <w:r w:rsidR="00233E21" w:rsidRPr="00C21991" w:rsidDel="000C231A">
          <w:delText>(GEO)</w:delText>
        </w:r>
      </w:del>
      <w:ins w:id="1912" w:author="CR6748" w:date="2025-11-01T21:43:00Z">
        <w:r w:rsidR="000C231A">
          <w:t>-GEO</w:t>
        </w:r>
      </w:ins>
      <w:r w:rsidR="00233E21" w:rsidRPr="00C21991">
        <w:t>", "3GPP-WB-E-UTRAN</w:t>
      </w:r>
      <w:del w:id="1913" w:author="CR6748" w:date="2025-11-01T21:45:00Z">
        <w:r w:rsidR="00233E21" w:rsidRPr="00C21991" w:rsidDel="006D2088">
          <w:delText>(OTHERSAT)</w:delText>
        </w:r>
      </w:del>
      <w:ins w:id="1914" w:author="CR6748" w:date="2025-11-01T21:45:00Z">
        <w:r w:rsidR="006D2088">
          <w:t>-OTHERSAT</w:t>
        </w:r>
      </w:ins>
      <w:r w:rsidR="00233E21" w:rsidRPr="00C21991">
        <w:t>", "3GPP-NB-IoT</w:t>
      </w:r>
      <w:del w:id="1915" w:author="CR6748" w:date="2025-11-01T21:42:00Z">
        <w:r w:rsidR="00233E21" w:rsidRPr="00C21991" w:rsidDel="000C231A">
          <w:delText>(LEO)</w:delText>
        </w:r>
      </w:del>
      <w:ins w:id="1916" w:author="CR6748" w:date="2025-11-01T21:42:00Z">
        <w:r w:rsidR="000C231A">
          <w:t>-LEO</w:t>
        </w:r>
      </w:ins>
      <w:r w:rsidR="00233E21" w:rsidRPr="00C21991">
        <w:t>", "3GPP-NB-IoT</w:t>
      </w:r>
      <w:del w:id="1917" w:author="CR6748" w:date="2025-11-01T21:43:00Z">
        <w:r w:rsidR="00233E21" w:rsidRPr="00C21991" w:rsidDel="000C231A">
          <w:delText>(MEO)</w:delText>
        </w:r>
      </w:del>
      <w:ins w:id="1918" w:author="CR6748" w:date="2025-11-01T21:43:00Z">
        <w:r w:rsidR="000C231A">
          <w:t>-MEO</w:t>
        </w:r>
      </w:ins>
      <w:r w:rsidR="00233E21" w:rsidRPr="00C21991">
        <w:t>", "3GPP-NB-IoT</w:t>
      </w:r>
      <w:del w:id="1919" w:author="CR6748" w:date="2025-11-01T21:43:00Z">
        <w:r w:rsidR="00233E21" w:rsidRPr="00C21991" w:rsidDel="000C231A">
          <w:delText>(GEO)</w:delText>
        </w:r>
      </w:del>
      <w:ins w:id="1920" w:author="CR6748" w:date="2025-11-01T21:43:00Z">
        <w:r w:rsidR="000C231A">
          <w:t>-GEO</w:t>
        </w:r>
      </w:ins>
      <w:r w:rsidR="00233E21" w:rsidRPr="00C21991">
        <w:t>", "3GPP-NB-IoT</w:t>
      </w:r>
      <w:del w:id="1921" w:author="CR6748" w:date="2025-11-01T21:45:00Z">
        <w:r w:rsidR="00233E21" w:rsidRPr="00C21991" w:rsidDel="006D2088">
          <w:delText>(OTHERSAT)</w:delText>
        </w:r>
      </w:del>
      <w:ins w:id="1922" w:author="CR6748" w:date="2025-11-01T21:45:00Z">
        <w:r w:rsidR="006D2088">
          <w:t>-OTHERSAT</w:t>
        </w:r>
      </w:ins>
      <w:r w:rsidR="00233E21" w:rsidRPr="00C21991">
        <w:t>", "3GPP-LTE-M</w:t>
      </w:r>
      <w:del w:id="1923" w:author="CR6748" w:date="2025-11-01T21:42:00Z">
        <w:r w:rsidR="00233E21" w:rsidRPr="00C21991" w:rsidDel="000C231A">
          <w:delText>(LEO)</w:delText>
        </w:r>
      </w:del>
      <w:ins w:id="1924" w:author="CR6748" w:date="2025-11-01T21:42:00Z">
        <w:r w:rsidR="000C231A">
          <w:t>-LEO</w:t>
        </w:r>
      </w:ins>
      <w:r w:rsidR="00233E21" w:rsidRPr="00C21991">
        <w:t>", "3GPP-LTE-M</w:t>
      </w:r>
      <w:del w:id="1925" w:author="CR6748" w:date="2025-11-01T21:43:00Z">
        <w:r w:rsidR="00233E21" w:rsidRPr="00C21991" w:rsidDel="000C231A">
          <w:delText>(MEO)</w:delText>
        </w:r>
      </w:del>
      <w:ins w:id="1926" w:author="CR6748" w:date="2025-11-01T21:43:00Z">
        <w:r w:rsidR="000C231A">
          <w:t>-MEO</w:t>
        </w:r>
      </w:ins>
      <w:r w:rsidR="00233E21" w:rsidRPr="00C21991">
        <w:t>", "3GPP-LTE-M</w:t>
      </w:r>
      <w:del w:id="1927" w:author="CR6748" w:date="2025-11-01T21:43:00Z">
        <w:r w:rsidR="00233E21" w:rsidRPr="00C21991" w:rsidDel="000C231A">
          <w:delText>(GEO)</w:delText>
        </w:r>
      </w:del>
      <w:ins w:id="1928" w:author="CR6748" w:date="2025-11-01T21:43:00Z">
        <w:r w:rsidR="000C231A">
          <w:t>-GEO</w:t>
        </w:r>
      </w:ins>
      <w:r w:rsidR="00233E21" w:rsidRPr="00C21991">
        <w:t>", "3GPP-LTE-M</w:t>
      </w:r>
      <w:del w:id="1929" w:author="CR6748" w:date="2025-11-01T21:45:00Z">
        <w:r w:rsidR="00233E21" w:rsidRPr="00C21991" w:rsidDel="006D2088">
          <w:delText>(OTHERSAT)</w:delText>
        </w:r>
      </w:del>
      <w:ins w:id="1930" w:author="CR6748" w:date="2025-11-01T21:45:00Z">
        <w:r w:rsidR="006D2088">
          <w:t>-OTHERSAT</w:t>
        </w:r>
      </w:ins>
      <w:r w:rsidR="00233E21" w:rsidRPr="00C21991">
        <w:t>",</w:t>
      </w:r>
      <w:r w:rsidRPr="00C21991">
        <w:t xml:space="preserve"> </w:t>
      </w:r>
      <w:r w:rsidRPr="00C21991">
        <w:rPr>
          <w:lang w:eastAsia="ko-KR"/>
        </w:rPr>
        <w:t>"3GPP</w:t>
      </w:r>
      <w:r w:rsidRPr="00C21991">
        <w:rPr>
          <w:lang w:eastAsia="ko-KR"/>
        </w:rPr>
        <w:noBreakHyphen/>
        <w:t>NR</w:t>
      </w:r>
      <w:r w:rsidRPr="00C21991">
        <w:rPr>
          <w:lang w:eastAsia="ko-KR"/>
        </w:rPr>
        <w:noBreakHyphen/>
      </w:r>
      <w:r w:rsidRPr="00C21991">
        <w:rPr>
          <w:lang w:eastAsia="zh-CN"/>
        </w:rPr>
        <w:t>REDCAP</w:t>
      </w:r>
      <w:r w:rsidRPr="00C21991">
        <w:rPr>
          <w:lang w:eastAsia="ko-KR"/>
        </w:rPr>
        <w:t xml:space="preserve">", </w:t>
      </w:r>
      <w:ins w:id="1931" w:author="CR6766" w:date="2025-12-03T16:21:00Z">
        <w:r w:rsidR="00F0622C">
          <w:rPr>
            <w:lang w:eastAsia="ko-KR"/>
          </w:rPr>
          <w:t>"3GPP-NR-EREDCAP",</w:t>
        </w:r>
      </w:ins>
      <w:ins w:id="1932" w:author="CR6766" w:date="2025-12-03T16:21:00Z" w16du:dateUtc="2025-12-03T15:21:00Z">
        <w:r w:rsidR="00F0622C">
          <w:rPr>
            <w:lang w:eastAsia="ko-KR"/>
          </w:rPr>
          <w:t xml:space="preserve"> </w:t>
        </w:r>
      </w:ins>
      <w:r w:rsidRPr="00C21991">
        <w:t>"3GPP-WLAN", "3GPP-GAN", "3GPP-HSPA", "3GPP2"</w:t>
      </w:r>
      <w:r w:rsidRPr="00C21991">
        <w:rPr>
          <w:lang w:eastAsia="ko-KR"/>
        </w:rPr>
        <w:t>, "untrusted-non-3GPP-VIRTUAL-EPC", "VIRTUAL-no-PS", or "WLAN-no-PS"</w:t>
      </w:r>
      <w:r w:rsidRPr="00C21991">
        <w:t xml:space="preserve"> as appropriate to the technology in use. The access-class field set to "</w:t>
      </w:r>
      <w:r w:rsidRPr="00C21991">
        <w:rPr>
          <w:lang w:eastAsia="ko-KR"/>
        </w:rPr>
        <w:t>untrusted-non-3GPP-VIRTUAL-EPC"</w:t>
      </w:r>
      <w:r w:rsidRPr="00C21991">
        <w:t xml:space="preserve"> indicates the IP-CAN associated with an EPC based untrusted non-3GPP access with unknown radio access technology. The access-class field set to "</w:t>
      </w:r>
      <w:r w:rsidRPr="00C21991">
        <w:rPr>
          <w:lang w:eastAsia="ko-KR"/>
        </w:rPr>
        <w:t>VIRTUAL-no-PS"</w:t>
      </w:r>
      <w:r w:rsidRPr="00C21991">
        <w:t xml:space="preserve"> indicates an IP-CAN associated with an unknown radio access technology, such that the IP-CAN is not provided by the packet switched domain of the PLMN of the P-CSCF. The access-class field set to "</w:t>
      </w:r>
      <w:r w:rsidRPr="00C21991">
        <w:rPr>
          <w:lang w:eastAsia="ko-KR"/>
        </w:rPr>
        <w:t>WLAN-no-PS"</w:t>
      </w:r>
      <w:r w:rsidRPr="00C21991">
        <w:t xml:space="preserve"> indicates an IP-CAN associated with WLAN, such that the IP-CAN is not provided by the packet switched domain of the PLMN of the P-CSCF. The access-class field set to "3GPP-NR-SAT"</w:t>
      </w:r>
      <w:r w:rsidR="00233E21" w:rsidRPr="00C21991">
        <w:t>, "3GPP-NR</w:t>
      </w:r>
      <w:del w:id="1933" w:author="CR6748" w:date="2025-11-01T21:42:00Z">
        <w:r w:rsidR="00233E21" w:rsidRPr="00C21991" w:rsidDel="000C231A">
          <w:delText>(LEO)</w:delText>
        </w:r>
      </w:del>
      <w:ins w:id="1934" w:author="CR6748" w:date="2025-11-01T21:42:00Z">
        <w:r w:rsidR="000C231A">
          <w:t>-LEO</w:t>
        </w:r>
      </w:ins>
      <w:r w:rsidR="00233E21" w:rsidRPr="00C21991">
        <w:t>", "3GPP-NR</w:t>
      </w:r>
      <w:del w:id="1935" w:author="CR6748" w:date="2025-11-01T21:43:00Z">
        <w:r w:rsidR="00233E21" w:rsidRPr="00C21991" w:rsidDel="000C231A">
          <w:delText>(MEO)</w:delText>
        </w:r>
      </w:del>
      <w:ins w:id="1936" w:author="CR6748" w:date="2025-11-01T21:43:00Z">
        <w:r w:rsidR="000C231A">
          <w:t>-MEO</w:t>
        </w:r>
      </w:ins>
      <w:r w:rsidR="00233E21" w:rsidRPr="00C21991">
        <w:t>", "3GPP-NR</w:t>
      </w:r>
      <w:del w:id="1937" w:author="CR6748" w:date="2025-11-01T21:43:00Z">
        <w:r w:rsidR="00233E21" w:rsidRPr="00C21991" w:rsidDel="000C231A">
          <w:delText>(GEO)</w:delText>
        </w:r>
      </w:del>
      <w:ins w:id="1938" w:author="CR6748" w:date="2025-11-01T21:43:00Z">
        <w:r w:rsidR="000C231A">
          <w:t>-GEO</w:t>
        </w:r>
      </w:ins>
      <w:r w:rsidR="00233E21" w:rsidRPr="00C21991">
        <w:t>" or "3GPP-NR</w:t>
      </w:r>
      <w:del w:id="1939" w:author="CR6748" w:date="2025-11-01T21:45:00Z">
        <w:r w:rsidR="00233E21" w:rsidRPr="00C21991" w:rsidDel="006D2088">
          <w:delText>(OTHERSAT)</w:delText>
        </w:r>
      </w:del>
      <w:ins w:id="1940" w:author="CR6748" w:date="2025-11-01T21:45:00Z">
        <w:r w:rsidR="006D2088">
          <w:t>-OTHERSAT</w:t>
        </w:r>
      </w:ins>
      <w:r w:rsidR="00233E21" w:rsidRPr="00C21991">
        <w:t>"</w:t>
      </w:r>
      <w:r w:rsidRPr="00C21991">
        <w:t xml:space="preserve"> indicates an IP-CAN associated with satellite NG-RAN.</w:t>
      </w:r>
      <w:r w:rsidR="00233E21" w:rsidRPr="00C21991">
        <w:t xml:space="preserve"> The access-class field set to "3GPP-WB-E-UTRAN</w:t>
      </w:r>
      <w:del w:id="1941" w:author="CR6748" w:date="2025-11-01T21:42:00Z">
        <w:r w:rsidR="00233E21" w:rsidRPr="00C21991" w:rsidDel="000C231A">
          <w:delText>(LEO)</w:delText>
        </w:r>
      </w:del>
      <w:ins w:id="1942" w:author="CR6748" w:date="2025-11-01T21:42:00Z">
        <w:r w:rsidR="000C231A">
          <w:t>-LEO</w:t>
        </w:r>
      </w:ins>
      <w:r w:rsidR="00233E21" w:rsidRPr="00C21991">
        <w:t>", "3GPP-WB-E-UTRAN</w:t>
      </w:r>
      <w:del w:id="1943" w:author="CR6748" w:date="2025-11-01T21:43:00Z">
        <w:r w:rsidR="00233E21" w:rsidRPr="00C21991" w:rsidDel="000C231A">
          <w:delText>(MEO)</w:delText>
        </w:r>
      </w:del>
      <w:ins w:id="1944" w:author="CR6748" w:date="2025-11-01T21:43:00Z">
        <w:r w:rsidR="000C231A">
          <w:t>-MEO</w:t>
        </w:r>
      </w:ins>
      <w:ins w:id="1945" w:author="CR6748" w:date="2025-11-01T21:46:00Z">
        <w:r w:rsidR="006D2088" w:rsidRPr="00C21991">
          <w:t>"</w:t>
        </w:r>
      </w:ins>
      <w:r w:rsidR="00233E21" w:rsidRPr="00C21991">
        <w:t>, "3GPP-WB-E-UTRAN</w:t>
      </w:r>
      <w:del w:id="1946" w:author="CR6748" w:date="2025-11-01T21:43:00Z">
        <w:r w:rsidR="00233E21" w:rsidRPr="00C21991" w:rsidDel="000C231A">
          <w:delText>(GEO)</w:delText>
        </w:r>
      </w:del>
      <w:ins w:id="1947" w:author="CR6748" w:date="2025-11-01T21:43:00Z">
        <w:r w:rsidR="000C231A">
          <w:t>-GEO</w:t>
        </w:r>
      </w:ins>
      <w:r w:rsidR="00233E21" w:rsidRPr="00C21991">
        <w:t>", "3GPP-WB-E-UTRAN</w:t>
      </w:r>
      <w:del w:id="1948" w:author="CR6748" w:date="2025-11-01T21:45:00Z">
        <w:r w:rsidR="00233E21" w:rsidRPr="00C21991" w:rsidDel="006D2088">
          <w:delText>(OTHERSAT)</w:delText>
        </w:r>
      </w:del>
      <w:ins w:id="1949" w:author="CR6748" w:date="2025-11-01T21:45:00Z">
        <w:r w:rsidR="006D2088">
          <w:t>-OTHERSAT</w:t>
        </w:r>
      </w:ins>
      <w:r w:rsidR="00233E21" w:rsidRPr="00C21991">
        <w:t>", "3GPP-NB-IoT</w:t>
      </w:r>
      <w:del w:id="1950" w:author="CR6748" w:date="2025-11-01T21:42:00Z">
        <w:r w:rsidR="00233E21" w:rsidRPr="00C21991" w:rsidDel="000C231A">
          <w:delText>(LEO)</w:delText>
        </w:r>
      </w:del>
      <w:ins w:id="1951" w:author="CR6748" w:date="2025-11-01T21:42:00Z">
        <w:r w:rsidR="000C231A">
          <w:t>-LEO</w:t>
        </w:r>
      </w:ins>
      <w:r w:rsidR="00233E21" w:rsidRPr="00C21991">
        <w:t>", "3GPP-NB-IoT</w:t>
      </w:r>
      <w:del w:id="1952" w:author="CR6748" w:date="2025-11-01T21:43:00Z">
        <w:r w:rsidR="00233E21" w:rsidRPr="00C21991" w:rsidDel="000C231A">
          <w:delText>(MEO)</w:delText>
        </w:r>
      </w:del>
      <w:ins w:id="1953" w:author="CR6748" w:date="2025-11-01T21:43:00Z">
        <w:r w:rsidR="000C231A">
          <w:t>-MEO</w:t>
        </w:r>
      </w:ins>
      <w:r w:rsidR="00233E21" w:rsidRPr="00C21991">
        <w:t>", "3GPP-NB-IoT</w:t>
      </w:r>
      <w:del w:id="1954" w:author="CR6748" w:date="2025-11-01T21:43:00Z">
        <w:r w:rsidR="00233E21" w:rsidRPr="00C21991" w:rsidDel="000C231A">
          <w:delText>(GEO)</w:delText>
        </w:r>
      </w:del>
      <w:ins w:id="1955" w:author="CR6748" w:date="2025-11-01T21:43:00Z">
        <w:r w:rsidR="000C231A">
          <w:t>-GEO</w:t>
        </w:r>
      </w:ins>
      <w:r w:rsidR="00233E21" w:rsidRPr="00C21991">
        <w:t>", "3GPP-NB-IoT</w:t>
      </w:r>
      <w:del w:id="1956" w:author="CR6748" w:date="2025-11-01T21:45:00Z">
        <w:r w:rsidR="00233E21" w:rsidRPr="00C21991" w:rsidDel="006D2088">
          <w:delText>(OTHERSAT)</w:delText>
        </w:r>
      </w:del>
      <w:ins w:id="1957" w:author="CR6748" w:date="2025-11-01T21:45:00Z">
        <w:r w:rsidR="006D2088">
          <w:t>-OTHERSAT</w:t>
        </w:r>
      </w:ins>
      <w:r w:rsidR="00233E21" w:rsidRPr="00C21991">
        <w:t>", "3GPP-LTE-M</w:t>
      </w:r>
      <w:del w:id="1958" w:author="CR6748" w:date="2025-11-01T21:42:00Z">
        <w:r w:rsidR="00233E21" w:rsidRPr="00C21991" w:rsidDel="000C231A">
          <w:delText>(LEO)</w:delText>
        </w:r>
      </w:del>
      <w:ins w:id="1959" w:author="CR6748" w:date="2025-11-01T21:42:00Z">
        <w:r w:rsidR="000C231A">
          <w:t>-LEO</w:t>
        </w:r>
      </w:ins>
      <w:r w:rsidR="00233E21" w:rsidRPr="00C21991">
        <w:t>", "3GPP-LTE-M</w:t>
      </w:r>
      <w:del w:id="1960" w:author="CR6748" w:date="2025-11-01T21:43:00Z">
        <w:r w:rsidR="00233E21" w:rsidRPr="00C21991" w:rsidDel="000C231A">
          <w:delText>(MEO)</w:delText>
        </w:r>
      </w:del>
      <w:ins w:id="1961" w:author="CR6748" w:date="2025-11-01T21:43:00Z">
        <w:r w:rsidR="000C231A">
          <w:t>-MEO</w:t>
        </w:r>
      </w:ins>
      <w:r w:rsidR="00233E21" w:rsidRPr="00C21991">
        <w:t>", "3GPP-LTE-M</w:t>
      </w:r>
      <w:del w:id="1962" w:author="CR6748" w:date="2025-11-01T21:43:00Z">
        <w:r w:rsidR="00233E21" w:rsidRPr="00C21991" w:rsidDel="000C231A">
          <w:delText>(GEO)</w:delText>
        </w:r>
      </w:del>
      <w:ins w:id="1963" w:author="CR6748" w:date="2025-11-01T21:43:00Z">
        <w:r w:rsidR="000C231A">
          <w:t>-GEO</w:t>
        </w:r>
      </w:ins>
      <w:r w:rsidR="00233E21" w:rsidRPr="00C21991">
        <w:t>" or "3GPP-LTE-M</w:t>
      </w:r>
      <w:del w:id="1964" w:author="CR6748" w:date="2025-11-01T21:45:00Z">
        <w:r w:rsidR="00233E21" w:rsidRPr="00C21991" w:rsidDel="006D2088">
          <w:delText>(OTHERSAT)</w:delText>
        </w:r>
      </w:del>
      <w:ins w:id="1965" w:author="CR6748" w:date="2025-11-01T21:45:00Z">
        <w:r w:rsidR="006D2088">
          <w:t>-OTHERSAT</w:t>
        </w:r>
      </w:ins>
      <w:r w:rsidR="00233E21" w:rsidRPr="00C21991">
        <w:t>" indicates an IP-CAN associated with satellite E-UTRAN.</w:t>
      </w:r>
      <w:r w:rsidRPr="00C21991">
        <w:t xml:space="preserve"> The access-class field set to </w:t>
      </w:r>
      <w:r w:rsidRPr="00C21991">
        <w:rPr>
          <w:lang w:eastAsia="ko-KR"/>
        </w:rPr>
        <w:t>"3GPP</w:t>
      </w:r>
      <w:r w:rsidRPr="00C21991">
        <w:rPr>
          <w:lang w:eastAsia="ko-KR"/>
        </w:rPr>
        <w:noBreakHyphen/>
        <w:t>NR</w:t>
      </w:r>
      <w:r w:rsidRPr="00C21991">
        <w:rPr>
          <w:lang w:eastAsia="ko-KR"/>
        </w:rPr>
        <w:noBreakHyphen/>
      </w:r>
      <w:r w:rsidRPr="00C21991">
        <w:rPr>
          <w:lang w:eastAsia="zh-CN"/>
        </w:rPr>
        <w:t>REDCAP</w:t>
      </w:r>
      <w:r w:rsidRPr="00C21991">
        <w:rPr>
          <w:lang w:eastAsia="ko-KR"/>
        </w:rPr>
        <w:t>"</w:t>
      </w:r>
      <w:r w:rsidRPr="00C21991">
        <w:t xml:space="preserve"> </w:t>
      </w:r>
      <w:r w:rsidRPr="00C21991">
        <w:rPr>
          <w:rStyle w:val="ui-provider"/>
        </w:rPr>
        <w:t xml:space="preserve">if the UE has provided the NR </w:t>
      </w:r>
      <w:proofErr w:type="spellStart"/>
      <w:r w:rsidRPr="00C21991">
        <w:rPr>
          <w:rStyle w:val="ui-provider"/>
        </w:rPr>
        <w:t>RedCap</w:t>
      </w:r>
      <w:proofErr w:type="spellEnd"/>
      <w:r w:rsidRPr="00C21991">
        <w:rPr>
          <w:rStyle w:val="ui-provider"/>
        </w:rPr>
        <w:t xml:space="preserve"> indication to the IP-CAN</w:t>
      </w:r>
      <w:r w:rsidRPr="00C21991">
        <w:t xml:space="preserve"> as described in 3GPP TS 23.501 [257].</w:t>
      </w:r>
      <w:ins w:id="1966" w:author="CR6766" w:date="2025-12-03T16:22:00Z">
        <w:r w:rsidR="00F0622C">
          <w:t xml:space="preserve"> The access-class field set to </w:t>
        </w:r>
        <w:r w:rsidR="00F0622C">
          <w:rPr>
            <w:lang w:eastAsia="ko-KR"/>
          </w:rPr>
          <w:t xml:space="preserve">"3GPP-NR-EREDCAP" if the UE has provided the NR </w:t>
        </w:r>
        <w:proofErr w:type="spellStart"/>
        <w:r w:rsidR="00F0622C">
          <w:rPr>
            <w:lang w:eastAsia="ko-KR"/>
          </w:rPr>
          <w:t>eRedCap</w:t>
        </w:r>
        <w:proofErr w:type="spellEnd"/>
        <w:r w:rsidR="00F0622C">
          <w:rPr>
            <w:lang w:eastAsia="ko-KR"/>
          </w:rPr>
          <w:t xml:space="preserve"> indication to the IP-CAN as </w:t>
        </w:r>
        <w:proofErr w:type="spellStart"/>
        <w:r w:rsidR="00F0622C">
          <w:rPr>
            <w:lang w:eastAsia="ko-KR"/>
          </w:rPr>
          <w:t>describd</w:t>
        </w:r>
        <w:proofErr w:type="spellEnd"/>
        <w:r w:rsidR="00F0622C">
          <w:rPr>
            <w:lang w:eastAsia="ko-KR"/>
          </w:rPr>
          <w:t xml:space="preserve"> in </w:t>
        </w:r>
        <w:r w:rsidR="00F0622C" w:rsidRPr="00481D2D">
          <w:t>3GPP TS 23.501 [257]</w:t>
        </w:r>
        <w:r w:rsidR="00F0622C">
          <w:t>.</w:t>
        </w:r>
      </w:ins>
    </w:p>
    <w:p w14:paraId="677115E6" w14:textId="77777777" w:rsidR="0078391A" w:rsidRPr="00976888" w:rsidRDefault="0078391A" w:rsidP="0078391A">
      <w:pPr>
        <w:pStyle w:val="NO"/>
        <w:rPr>
          <w:ins w:id="1967" w:author="CR6759" w:date="2025-12-03T15:26:00Z"/>
          <w:rFonts w:eastAsia="DengXian"/>
        </w:rPr>
      </w:pPr>
      <w:ins w:id="1968" w:author="CR6759" w:date="2025-12-03T15:26:00Z">
        <w:r w:rsidRPr="00976888">
          <w:rPr>
            <w:rFonts w:eastAsia="DengXian"/>
          </w:rPr>
          <w:t>NOTE 1:</w:t>
        </w:r>
        <w:r w:rsidRPr="00976888">
          <w:rPr>
            <w:rFonts w:eastAsia="DengXian"/>
          </w:rPr>
          <w:tab/>
        </w:r>
        <w:r w:rsidRPr="00976888">
          <w:t xml:space="preserve">For the NR </w:t>
        </w:r>
        <w:proofErr w:type="spellStart"/>
        <w:r w:rsidRPr="00976888">
          <w:t>RedCap</w:t>
        </w:r>
        <w:proofErr w:type="spellEnd"/>
        <w:r w:rsidRPr="00976888">
          <w:t xml:space="preserve"> UEs, whether to set the values "3GPP</w:t>
        </w:r>
        <w:r w:rsidRPr="00976888">
          <w:noBreakHyphen/>
          <w:t>NR</w:t>
        </w:r>
        <w:r w:rsidRPr="00976888">
          <w:noBreakHyphen/>
          <w:t xml:space="preserve">REDCAP"/"3GPP-NR-EREDCAP" or the normal values of NR access (i.e., "3GPP-NR-TDD" or "3GPP-NR-FDD") in the P-Access-Network-Info header field of IMS </w:t>
        </w:r>
        <w:proofErr w:type="spellStart"/>
        <w:r w:rsidRPr="00976888">
          <w:t>signaling</w:t>
        </w:r>
        <w:proofErr w:type="spellEnd"/>
        <w:r w:rsidRPr="00976888">
          <w:t xml:space="preserve"> is based on the UE's implementation.</w:t>
        </w:r>
      </w:ins>
    </w:p>
    <w:p w14:paraId="4378FF2D" w14:textId="77777777" w:rsidR="00897956" w:rsidRPr="00C21991" w:rsidRDefault="00897956">
      <w:pPr>
        <w:pStyle w:val="B1"/>
      </w:pPr>
      <w:r w:rsidRPr="00C21991">
        <w:t>2)</w:t>
      </w:r>
      <w:r w:rsidRPr="00C21991">
        <w:tab/>
        <w:t>if the access</w:t>
      </w:r>
      <w:r w:rsidR="00074644" w:rsidRPr="00C21991">
        <w:t>-</w:t>
      </w:r>
      <w:r w:rsidRPr="00C21991">
        <w:t>type field</w:t>
      </w:r>
      <w:r w:rsidR="000C46F1" w:rsidRPr="00C21991">
        <w:t xml:space="preserve"> or the access-class field</w:t>
      </w:r>
      <w:r w:rsidRPr="00C21991">
        <w:t xml:space="preserve"> is set to "3GPP-GERAN", a cgi-3gpp parameter set to the Cell Global Identity obtained from lower layers of the UE. The Cell Global Identity is a concatenation of </w:t>
      </w:r>
      <w:smartTag w:uri="urn:schemas-microsoft-com:office:smarttags" w:element="stockticker">
        <w:r w:rsidRPr="00C21991">
          <w:t>MCC</w:t>
        </w:r>
      </w:smartTag>
      <w:r w:rsidR="00664816" w:rsidRPr="00C21991">
        <w:t xml:space="preserve"> (3 decimal digits)</w:t>
      </w:r>
      <w:r w:rsidRPr="00C21991">
        <w:t xml:space="preserve">, </w:t>
      </w:r>
      <w:smartTag w:uri="urn:schemas-microsoft-com:office:smarttags" w:element="stockticker">
        <w:r w:rsidRPr="00C21991">
          <w:t>MNC</w:t>
        </w:r>
      </w:smartTag>
      <w:r w:rsidR="00664816" w:rsidRPr="00C21991">
        <w:t xml:space="preserve"> (2 or 3 decimal digits depending on </w:t>
      </w:r>
      <w:smartTag w:uri="urn:schemas-microsoft-com:office:smarttags" w:element="stockticker">
        <w:r w:rsidR="00664816" w:rsidRPr="00C21991">
          <w:t>MCC</w:t>
        </w:r>
      </w:smartTag>
      <w:r w:rsidR="00664816" w:rsidRPr="00C21991">
        <w:t xml:space="preserve"> value)</w:t>
      </w:r>
      <w:r w:rsidRPr="00C21991">
        <w:t xml:space="preserve">, LAC </w:t>
      </w:r>
      <w:r w:rsidR="00664816" w:rsidRPr="00C21991">
        <w:t xml:space="preserve">(4 </w:t>
      </w:r>
      <w:proofErr w:type="spellStart"/>
      <w:r w:rsidR="00664816" w:rsidRPr="00C21991">
        <w:t>hexadeciaml</w:t>
      </w:r>
      <w:proofErr w:type="spellEnd"/>
      <w:r w:rsidR="00664816" w:rsidRPr="00C21991">
        <w:t xml:space="preserve"> digits) </w:t>
      </w:r>
      <w:r w:rsidRPr="00C21991">
        <w:t xml:space="preserve">and CI (as described in 3GPP TS 23.003 [3]. </w:t>
      </w:r>
      <w:r w:rsidR="00664816" w:rsidRPr="00C21991">
        <w:t>The "cgi-3gpp" parameter is encoded in ASCII as defined in RFC 20 [</w:t>
      </w:r>
      <w:r w:rsidR="00307122" w:rsidRPr="00C21991">
        <w:t>21</w:t>
      </w:r>
      <w:r w:rsidR="00AD514C" w:rsidRPr="00C21991">
        <w:t>2</w:t>
      </w:r>
      <w:r w:rsidR="00664816" w:rsidRPr="00C21991">
        <w:t>];</w:t>
      </w:r>
    </w:p>
    <w:p w14:paraId="13E24442" w14:textId="77777777" w:rsidR="00897956" w:rsidRPr="00C21991" w:rsidRDefault="00897956">
      <w:pPr>
        <w:pStyle w:val="B1"/>
      </w:pPr>
      <w:r w:rsidRPr="00C21991">
        <w:t>3)</w:t>
      </w:r>
      <w:r w:rsidRPr="00C21991">
        <w:tab/>
        <w:t>if the access</w:t>
      </w:r>
      <w:r w:rsidR="00074644" w:rsidRPr="00C21991">
        <w:t>-</w:t>
      </w:r>
      <w:r w:rsidRPr="00C21991">
        <w:t>type field is equal to "3GPP-UTRAN-FDD", or "3GPP-UTRAN-TDD",</w:t>
      </w:r>
      <w:r w:rsidR="000C46F1" w:rsidRPr="00C21991">
        <w:t xml:space="preserve"> and a UE provides the P-</w:t>
      </w:r>
      <w:proofErr w:type="spellStart"/>
      <w:r w:rsidR="000C46F1" w:rsidRPr="00C21991">
        <w:t>Acces</w:t>
      </w:r>
      <w:proofErr w:type="spellEnd"/>
      <w:r w:rsidR="000C46F1" w:rsidRPr="00C21991">
        <w:t>-Network-Info header field,</w:t>
      </w:r>
      <w:r w:rsidRPr="00C21991">
        <w:t xml:space="preserve"> a "utran-cell-id-3gpp" parameter set to a concatenation of the </w:t>
      </w:r>
      <w:smartTag w:uri="urn:schemas-microsoft-com:office:smarttags" w:element="stockticker">
        <w:r w:rsidR="00664816" w:rsidRPr="00C21991">
          <w:t>MCC</w:t>
        </w:r>
      </w:smartTag>
      <w:r w:rsidR="00664816" w:rsidRPr="00C21991">
        <w:t xml:space="preserve"> (3 decimal digits), </w:t>
      </w:r>
      <w:smartTag w:uri="urn:schemas-microsoft-com:office:smarttags" w:element="stockticker">
        <w:r w:rsidR="00664816" w:rsidRPr="00C21991">
          <w:t>MNC</w:t>
        </w:r>
      </w:smartTag>
      <w:r w:rsidR="00664816" w:rsidRPr="00C21991">
        <w:t xml:space="preserve"> (2 or 3 decimal digits depending on </w:t>
      </w:r>
      <w:smartTag w:uri="urn:schemas-microsoft-com:office:smarttags" w:element="stockticker">
        <w:r w:rsidR="00664816" w:rsidRPr="00C21991">
          <w:t>MCC</w:t>
        </w:r>
      </w:smartTag>
      <w:r w:rsidR="00664816" w:rsidRPr="00C21991">
        <w:t xml:space="preserve"> value), LAC (4 hexadecimal digits) as described in 3GPP TS 23.003 [3] and the UMTS Cell Identity (7 hexadecimal digits) as described in 3GPP TS 25.331 [9A]), obtained from lower layers of the UE. The "utran-cell-id-3gpp" parameter is encoded in ASCII as defined in RFC 20 [</w:t>
      </w:r>
      <w:r w:rsidR="00307122" w:rsidRPr="00C21991">
        <w:t>21</w:t>
      </w:r>
      <w:r w:rsidR="00AD514C" w:rsidRPr="00C21991">
        <w:t>2</w:t>
      </w:r>
      <w:r w:rsidR="00664816" w:rsidRPr="00C21991">
        <w:t>];</w:t>
      </w:r>
    </w:p>
    <w:p w14:paraId="6A614275" w14:textId="77777777" w:rsidR="000C46F1" w:rsidRPr="00C21991" w:rsidRDefault="000C46F1" w:rsidP="000C46F1">
      <w:pPr>
        <w:pStyle w:val="B1"/>
      </w:pPr>
      <w:r w:rsidRPr="00C21991">
        <w:t>3A)</w:t>
      </w:r>
      <w:r w:rsidRPr="00C21991">
        <w:tab/>
        <w:t>if the access</w:t>
      </w:r>
      <w:r w:rsidR="00074644" w:rsidRPr="00C21991">
        <w:t>-</w:t>
      </w:r>
      <w:r w:rsidRPr="00C21991">
        <w:t xml:space="preserve">type field is equal to "3GPP-UTRAN-FDD", or "3GPP-UTRAN-TDD", and an </w:t>
      </w:r>
      <w:proofErr w:type="spellStart"/>
      <w:r w:rsidRPr="00C21991">
        <w:t>entitiy</w:t>
      </w:r>
      <w:proofErr w:type="spellEnd"/>
      <w:r w:rsidRPr="00C21991">
        <w:t xml:space="preserve"> that can use the </w:t>
      </w:r>
      <w:r w:rsidR="00A3550D" w:rsidRPr="00C21991">
        <w:t xml:space="preserve">"network-provided" header field </w:t>
      </w:r>
      <w:r w:rsidRPr="00C21991">
        <w:t>parameter provides the P-Acces</w:t>
      </w:r>
      <w:r w:rsidR="00655871" w:rsidRPr="00C21991">
        <w:t>s</w:t>
      </w:r>
      <w:r w:rsidRPr="00C21991">
        <w:t xml:space="preserve">-Network-Info header field, </w:t>
      </w:r>
      <w:r w:rsidR="00655871" w:rsidRPr="00C21991">
        <w:rPr>
          <w:rFonts w:hint="eastAsia"/>
          <w:lang w:eastAsia="zh-CN"/>
        </w:rPr>
        <w:t xml:space="preserve">if available </w:t>
      </w:r>
      <w:r w:rsidRPr="00C21991">
        <w:t xml:space="preserve">a "utran-sai-3gpp" parameter set to a concatenation of the </w:t>
      </w:r>
      <w:smartTag w:uri="urn:schemas-microsoft-com:office:smarttags" w:element="stockticker">
        <w:r w:rsidR="00664816" w:rsidRPr="00C21991">
          <w:t>MCC</w:t>
        </w:r>
      </w:smartTag>
      <w:r w:rsidR="00664816" w:rsidRPr="00C21991">
        <w:t xml:space="preserve"> (3 decimal digits), </w:t>
      </w:r>
      <w:smartTag w:uri="urn:schemas-microsoft-com:office:smarttags" w:element="stockticker">
        <w:r w:rsidR="00664816" w:rsidRPr="00C21991">
          <w:t>MNC</w:t>
        </w:r>
      </w:smartTag>
      <w:r w:rsidR="00664816" w:rsidRPr="00C21991">
        <w:t xml:space="preserve"> (2 or 3 decimal digits depending on </w:t>
      </w:r>
      <w:smartTag w:uri="urn:schemas-microsoft-com:office:smarttags" w:element="stockticker">
        <w:r w:rsidR="00664816" w:rsidRPr="00C21991">
          <w:t>MCC</w:t>
        </w:r>
      </w:smartTag>
      <w:r w:rsidR="00664816" w:rsidRPr="00C21991">
        <w:t xml:space="preserve"> value), LAC (4 hexadecimal digits) as described in 3GPP TS 23.003 [3] and SAC (4 hexadecimal digits) as described in 3GPP TS 23.003 [3]. The "utran-sai-3gpp" parameter is encoded in ASCII as defined in RFC 20 [</w:t>
      </w:r>
      <w:r w:rsidR="00307122" w:rsidRPr="00C21991">
        <w:t>21</w:t>
      </w:r>
      <w:r w:rsidR="00AD514C" w:rsidRPr="00C21991">
        <w:t>2</w:t>
      </w:r>
      <w:r w:rsidR="00664816" w:rsidRPr="00C21991">
        <w:t>];</w:t>
      </w:r>
    </w:p>
    <w:p w14:paraId="303F8255" w14:textId="77777777" w:rsidR="000C46F1" w:rsidRPr="00C21991" w:rsidRDefault="000C46F1" w:rsidP="000C46F1">
      <w:pPr>
        <w:pStyle w:val="B1"/>
      </w:pPr>
      <w:r w:rsidRPr="00C21991">
        <w:t>3B)</w:t>
      </w:r>
      <w:r w:rsidRPr="00C21991">
        <w:tab/>
        <w:t>if the access</w:t>
      </w:r>
      <w:r w:rsidR="00074644" w:rsidRPr="00C21991">
        <w:t>-</w:t>
      </w:r>
      <w:r w:rsidRPr="00C21991">
        <w:t xml:space="preserve">class field is equal to "3GPP-UTRAN", or "3GPP-HSPA", </w:t>
      </w:r>
      <w:r w:rsidR="00655871" w:rsidRPr="00C21991">
        <w:rPr>
          <w:rFonts w:hint="eastAsia"/>
          <w:lang w:eastAsia="zh-CN"/>
        </w:rPr>
        <w:t xml:space="preserve">if available </w:t>
      </w:r>
      <w:r w:rsidRPr="00C21991">
        <w:t xml:space="preserve">a "utran-sai-3gpp" parameter set to a concatenation of the </w:t>
      </w:r>
      <w:smartTag w:uri="urn:schemas-microsoft-com:office:smarttags" w:element="stockticker">
        <w:r w:rsidR="00664816" w:rsidRPr="00C21991">
          <w:t>MCC</w:t>
        </w:r>
      </w:smartTag>
      <w:r w:rsidR="00664816" w:rsidRPr="00C21991">
        <w:t xml:space="preserve"> (3 decimal digits), </w:t>
      </w:r>
      <w:smartTag w:uri="urn:schemas-microsoft-com:office:smarttags" w:element="stockticker">
        <w:r w:rsidR="00664816" w:rsidRPr="00C21991">
          <w:t>MNC</w:t>
        </w:r>
      </w:smartTag>
      <w:r w:rsidR="00664816" w:rsidRPr="00C21991">
        <w:t xml:space="preserve"> (2 or 3 decimal digits depending on </w:t>
      </w:r>
      <w:smartTag w:uri="urn:schemas-microsoft-com:office:smarttags" w:element="stockticker">
        <w:r w:rsidR="00664816" w:rsidRPr="00C21991">
          <w:t>MCC</w:t>
        </w:r>
      </w:smartTag>
      <w:r w:rsidR="00664816" w:rsidRPr="00C21991">
        <w:t xml:space="preserve"> value), LAC (4 hexadecimal digits) as described in 3GPP TS 23.003 [3] and SAC (4 hexadecimal digits) as described in 3GPP TS 23.003 [3]. The "utran-sai-3gpp" parameter is encoded in ASCII as defined in RFC 20 [</w:t>
      </w:r>
      <w:r w:rsidR="00307122" w:rsidRPr="00C21991">
        <w:t>21</w:t>
      </w:r>
      <w:r w:rsidR="00AD514C" w:rsidRPr="00C21991">
        <w:t>2</w:t>
      </w:r>
      <w:r w:rsidR="00664816" w:rsidRPr="00C21991">
        <w:t>];</w:t>
      </w:r>
    </w:p>
    <w:p w14:paraId="0F77CC13" w14:textId="77777777" w:rsidR="00627103" w:rsidRPr="00C21991" w:rsidRDefault="00627103" w:rsidP="00627103">
      <w:pPr>
        <w:pStyle w:val="B1"/>
      </w:pPr>
      <w:r w:rsidRPr="00C21991">
        <w:t>4)</w:t>
      </w:r>
      <w:r w:rsidRPr="00C21991">
        <w:tab/>
      </w:r>
      <w:r w:rsidR="00B22518" w:rsidRPr="00C21991">
        <w:t>void</w:t>
      </w:r>
    </w:p>
    <w:p w14:paraId="01DCBC8A" w14:textId="77777777" w:rsidR="00897956" w:rsidRPr="00C21991" w:rsidRDefault="00627103">
      <w:pPr>
        <w:pStyle w:val="B1"/>
      </w:pPr>
      <w:r w:rsidRPr="00C21991">
        <w:t>5</w:t>
      </w:r>
      <w:r w:rsidR="00897956" w:rsidRPr="00C21991">
        <w:t>)</w:t>
      </w:r>
      <w:r w:rsidR="00897956" w:rsidRPr="00C21991">
        <w:tab/>
        <w:t>if the access</w:t>
      </w:r>
      <w:r w:rsidR="00074644" w:rsidRPr="00C21991">
        <w:t>-</w:t>
      </w:r>
      <w:r w:rsidR="00897956" w:rsidRPr="00C21991">
        <w:t xml:space="preserve">type field is set to "3GPP2-1X", a ci-3gpp2 parameter set to the ASCII representation of the hexadecimal value of the string obtained by the concatenation of </w:t>
      </w:r>
      <w:smartTag w:uri="urn:schemas-microsoft-com:office:smarttags" w:element="stockticker">
        <w:r w:rsidR="00897956" w:rsidRPr="00C21991">
          <w:t>SID</w:t>
        </w:r>
      </w:smartTag>
      <w:r w:rsidR="00897956" w:rsidRPr="00C21991">
        <w:t xml:space="preserve"> (16 bits), NID (16 bits), PZID (8 bits) and BASE_ID (16 bits) (see 3GPP2 C.S0005-D [85]) in the specified order. The length of the ci-3gpp2 parameter shall be 14 hexadecimal characters. The hexadecimal characters (A through F) shall be coded using the uppercase ASCII characters. If the </w:t>
      </w:r>
      <w:r w:rsidR="0074229F" w:rsidRPr="00C21991">
        <w:t xml:space="preserve">UE </w:t>
      </w:r>
      <w:r w:rsidR="00897956" w:rsidRPr="00C21991">
        <w:t xml:space="preserve">does not know the values for any of the above parameters, the </w:t>
      </w:r>
      <w:r w:rsidR="0074229F" w:rsidRPr="00C21991">
        <w:t xml:space="preserve">UE </w:t>
      </w:r>
      <w:r w:rsidR="00897956" w:rsidRPr="00C21991">
        <w:t xml:space="preserve">shall use the value of 0 for that parameter. For example, if the </w:t>
      </w:r>
      <w:smartTag w:uri="urn:schemas-microsoft-com:office:smarttags" w:element="stockticker">
        <w:r w:rsidR="00897956" w:rsidRPr="00C21991">
          <w:t>SID</w:t>
        </w:r>
      </w:smartTag>
      <w:r w:rsidR="00897956" w:rsidRPr="00C21991">
        <w:t xml:space="preserve"> is unknown, the </w:t>
      </w:r>
      <w:r w:rsidR="0074229F" w:rsidRPr="00C21991">
        <w:t xml:space="preserve">UE </w:t>
      </w:r>
      <w:r w:rsidR="00897956" w:rsidRPr="00C21991">
        <w:t xml:space="preserve">shall represent the </w:t>
      </w:r>
      <w:smartTag w:uri="urn:schemas-microsoft-com:office:smarttags" w:element="stockticker">
        <w:r w:rsidR="00897956" w:rsidRPr="00C21991">
          <w:t>SID</w:t>
        </w:r>
      </w:smartTag>
      <w:r w:rsidR="00897956" w:rsidRPr="00C21991">
        <w:t xml:space="preserve"> as 0x0000;</w:t>
      </w:r>
    </w:p>
    <w:p w14:paraId="0C39A020" w14:textId="5730C52B" w:rsidR="00897956" w:rsidRPr="00C21991" w:rsidRDefault="00897956">
      <w:pPr>
        <w:pStyle w:val="NO"/>
      </w:pPr>
      <w:r w:rsidRPr="00C21991">
        <w:t>NOTE </w:t>
      </w:r>
      <w:ins w:id="1969" w:author="CR6759" w:date="2025-12-03T15:28:00Z" w16du:dateUtc="2025-12-03T14:28:00Z">
        <w:r w:rsidR="0078391A">
          <w:t>2</w:t>
        </w:r>
      </w:ins>
      <w:del w:id="1970" w:author="CR6759" w:date="2025-12-03T15:28:00Z" w16du:dateUtc="2025-12-03T14:28:00Z">
        <w:r w:rsidRPr="00C21991" w:rsidDel="0078391A">
          <w:delText>1</w:delText>
        </w:r>
      </w:del>
      <w:r w:rsidRPr="00C21991">
        <w:t>:</w:t>
      </w:r>
      <w:r w:rsidRPr="00C21991">
        <w:tab/>
        <w:t xml:space="preserve">The </w:t>
      </w:r>
      <w:smartTag w:uri="urn:schemas-microsoft-com:office:smarttags" w:element="stockticker">
        <w:r w:rsidRPr="00C21991">
          <w:t>SID</w:t>
        </w:r>
      </w:smartTag>
      <w:r w:rsidRPr="00C21991">
        <w:t xml:space="preserve"> value is represented using 16 bits as supposed to 15 bits as specified in 3GPP2 C.S0005-D [85].</w:t>
      </w:r>
    </w:p>
    <w:p w14:paraId="19C0A2A1" w14:textId="77777777" w:rsidR="00897956" w:rsidRPr="00C21991" w:rsidRDefault="00897956">
      <w:pPr>
        <w:pStyle w:val="EX"/>
      </w:pPr>
      <w:r w:rsidRPr="00C21991">
        <w:t>EXAMPLE:</w:t>
      </w:r>
      <w:r w:rsidRPr="00C21991">
        <w:tab/>
        <w:t xml:space="preserve">If </w:t>
      </w:r>
      <w:smartTag w:uri="urn:schemas-microsoft-com:office:smarttags" w:element="stockticker">
        <w:r w:rsidRPr="00C21991">
          <w:t>SID</w:t>
        </w:r>
      </w:smartTag>
      <w:r w:rsidRPr="00C21991">
        <w:t xml:space="preserve"> = 0x1234, NID = 0x5678, PZID = 0x12, BASE_ID = 0xFFFF, the ci-3gpp2 value is set to the string "1234567812FFFF".</w:t>
      </w:r>
    </w:p>
    <w:p w14:paraId="0E2BAB09" w14:textId="77777777" w:rsidR="00897956" w:rsidRPr="00C21991" w:rsidRDefault="00627103">
      <w:pPr>
        <w:pStyle w:val="B1"/>
      </w:pPr>
      <w:r w:rsidRPr="00C21991">
        <w:t>6</w:t>
      </w:r>
      <w:r w:rsidR="00897956" w:rsidRPr="00C21991">
        <w:t>)</w:t>
      </w:r>
      <w:r w:rsidR="00897956" w:rsidRPr="00C21991">
        <w:tab/>
        <w:t>if the access</w:t>
      </w:r>
      <w:r w:rsidR="00074644" w:rsidRPr="00C21991">
        <w:t>-</w:t>
      </w:r>
      <w:r w:rsidR="00897956" w:rsidRPr="00C21991">
        <w:t>type field is set to "3GPP2-1X-HRPD", a ci-3gpp2 parameter set to the ASCII representation of the hexadecimal value of the string obtained by the concatenation of Sector ID (128 bits) and Subnet length (8 bits) (see 3GPP2 C.S0024-</w:t>
      </w:r>
      <w:r w:rsidR="00AD2F1C" w:rsidRPr="00C21991">
        <w:t>B</w:t>
      </w:r>
      <w:r w:rsidR="00897956" w:rsidRPr="00C21991">
        <w:t xml:space="preserve"> [86]) </w:t>
      </w:r>
      <w:r w:rsidR="00E02398" w:rsidRPr="00C21991">
        <w:t>and Carrier-ID, if available, (see 3GPP2 X.S0060 [86B])</w:t>
      </w:r>
      <w:r w:rsidR="00897956" w:rsidRPr="00C21991">
        <w:t xml:space="preserve">in the specified order. The length of the ci-3gpp2 parameter shall be 34 </w:t>
      </w:r>
      <w:r w:rsidR="00E02398" w:rsidRPr="00C21991">
        <w:t xml:space="preserve">or 40 </w:t>
      </w:r>
      <w:r w:rsidR="00897956" w:rsidRPr="00C21991">
        <w:t>hexadecimal characters</w:t>
      </w:r>
      <w:r w:rsidR="00E02398" w:rsidRPr="00C21991">
        <w:t xml:space="preserve"> depending on whether the Carrier-ID is included</w:t>
      </w:r>
      <w:r w:rsidR="00897956" w:rsidRPr="00C21991">
        <w:t>. The hexadecimal characters (A through F) shall be coded using the uppercase ASCII characters;</w:t>
      </w:r>
    </w:p>
    <w:p w14:paraId="3C4D3779" w14:textId="77777777" w:rsidR="00897956" w:rsidRPr="00C21991" w:rsidRDefault="00897956">
      <w:pPr>
        <w:pStyle w:val="EX"/>
      </w:pPr>
      <w:r w:rsidRPr="00C21991">
        <w:t>EXAMPLE:</w:t>
      </w:r>
      <w:r w:rsidRPr="00C21991">
        <w:tab/>
        <w:t xml:space="preserve">If the Sector ID = 0x12341234123412341234123412341234, Subnet length = 0x11, </w:t>
      </w:r>
      <w:r w:rsidR="00E02398" w:rsidRPr="00C21991">
        <w:t xml:space="preserve">and the Carrier-ID=0x555444, </w:t>
      </w:r>
      <w:r w:rsidRPr="00C21991">
        <w:t>the ci-3gpp2 value is set to the string "1234123412341234123412341234123411</w:t>
      </w:r>
      <w:r w:rsidR="00E02398" w:rsidRPr="00C21991">
        <w:t>555444</w:t>
      </w:r>
      <w:r w:rsidRPr="00C21991">
        <w:t>".</w:t>
      </w:r>
    </w:p>
    <w:p w14:paraId="7955EBD1" w14:textId="77777777" w:rsidR="00CE09C2" w:rsidRPr="00C21991" w:rsidRDefault="00627103" w:rsidP="00CE09C2">
      <w:pPr>
        <w:pStyle w:val="B1"/>
      </w:pPr>
      <w:r w:rsidRPr="00C21991">
        <w:t>7</w:t>
      </w:r>
      <w:r w:rsidR="00CE09C2" w:rsidRPr="00C21991">
        <w:t>)</w:t>
      </w:r>
      <w:r w:rsidR="00CE09C2" w:rsidRPr="00C21991">
        <w:tab/>
        <w:t>if the access</w:t>
      </w:r>
      <w:r w:rsidR="00074644" w:rsidRPr="00C21991">
        <w:t>-</w:t>
      </w:r>
      <w:r w:rsidR="00CE09C2" w:rsidRPr="00C21991">
        <w:t xml:space="preserve">type field is set to "3GPP2-UMB" </w:t>
      </w:r>
      <w:r w:rsidR="00DD232F" w:rsidRPr="00C21991">
        <w:t>3GPP2 C.S0084-000 </w:t>
      </w:r>
      <w:r w:rsidR="00CE09C2" w:rsidRPr="00C21991">
        <w:t xml:space="preserve">[86A], a ci-3gpp2 parameter is set to the ASCII representation of the hexadecimal value of the Sector ID (128 bits) defined in </w:t>
      </w:r>
      <w:r w:rsidR="00DD232F" w:rsidRPr="00C21991">
        <w:t>3GPP2 C.S0084-000 </w:t>
      </w:r>
      <w:r w:rsidR="00CE09C2" w:rsidRPr="00C21991">
        <w:t>[86A]. The length of the ci-3gpp2 parameter shall be 32 hexadecimal characters. The hexadecimal characters (A through F) shall be coded using the uppercase ASCII characters</w:t>
      </w:r>
      <w:r w:rsidR="00AE2A8E" w:rsidRPr="00C21991">
        <w:t>;</w:t>
      </w:r>
    </w:p>
    <w:p w14:paraId="7044A4C3" w14:textId="77777777" w:rsidR="00CE09C2" w:rsidRPr="00C21991" w:rsidRDefault="00CE09C2" w:rsidP="00CE09C2">
      <w:pPr>
        <w:pStyle w:val="EX"/>
      </w:pPr>
      <w:r w:rsidRPr="00C21991">
        <w:t>EXAMPLE:</w:t>
      </w:r>
      <w:r w:rsidRPr="00C21991">
        <w:tab/>
        <w:t>If the Sector ID = 0x12341234123412341234123412341234, the ci-3gpp2 value is set to the string "12341234123412341234123412341234".</w:t>
      </w:r>
    </w:p>
    <w:p w14:paraId="1471C627" w14:textId="77777777" w:rsidR="00897956" w:rsidRPr="00C21991" w:rsidRDefault="00627103">
      <w:pPr>
        <w:pStyle w:val="B1"/>
      </w:pPr>
      <w:r w:rsidRPr="00C21991">
        <w:t>8</w:t>
      </w:r>
      <w:r w:rsidR="00897956" w:rsidRPr="00C21991">
        <w:t>)</w:t>
      </w:r>
      <w:r w:rsidR="00897956" w:rsidRPr="00C21991">
        <w:tab/>
        <w:t>if the access-type field set to one of "</w:t>
      </w:r>
      <w:r w:rsidR="00897956" w:rsidRPr="00C21991">
        <w:rPr>
          <w:lang w:eastAsia="ko-KR"/>
        </w:rPr>
        <w:t>IEEE-802.11</w:t>
      </w:r>
      <w:r w:rsidR="00897956" w:rsidRPr="00C21991">
        <w:t>", "IEEE-802.11a", "IEEE-802.11b"</w:t>
      </w:r>
      <w:r w:rsidR="00C14F8F" w:rsidRPr="00C21991">
        <w:t>,</w:t>
      </w:r>
      <w:r w:rsidR="00897956" w:rsidRPr="00C21991">
        <w:rPr>
          <w:lang w:eastAsia="ko-KR"/>
        </w:rPr>
        <w:t xml:space="preserve"> </w:t>
      </w:r>
      <w:r w:rsidR="00897956" w:rsidRPr="00C21991">
        <w:t>"</w:t>
      </w:r>
      <w:r w:rsidR="00897956" w:rsidRPr="00C21991">
        <w:rPr>
          <w:lang w:eastAsia="ko-KR"/>
        </w:rPr>
        <w:t>IEEE-802.11g</w:t>
      </w:r>
      <w:r w:rsidR="00897956" w:rsidRPr="00C21991">
        <w:t>"</w:t>
      </w:r>
      <w:r w:rsidR="00D82C51" w:rsidRPr="00C21991">
        <w:t xml:space="preserve">, </w:t>
      </w:r>
      <w:r w:rsidR="006D656A" w:rsidRPr="00C21991">
        <w:t>"</w:t>
      </w:r>
      <w:r w:rsidR="006D656A" w:rsidRPr="00C21991">
        <w:rPr>
          <w:lang w:eastAsia="ko-KR"/>
        </w:rPr>
        <w:t>IEEE-802.11n</w:t>
      </w:r>
      <w:r w:rsidR="006D656A" w:rsidRPr="00C21991">
        <w:t>",</w:t>
      </w:r>
      <w:r w:rsidR="00C14F8F" w:rsidRPr="00C21991">
        <w:t xml:space="preserve"> or "</w:t>
      </w:r>
      <w:r w:rsidR="00C14F8F" w:rsidRPr="00C21991">
        <w:rPr>
          <w:lang w:eastAsia="ko-KR"/>
        </w:rPr>
        <w:t>IEEE-</w:t>
      </w:r>
      <w:smartTag w:uri="urn:schemas-microsoft-com:office:smarttags" w:element="stockticker">
        <w:r w:rsidR="00C14F8F" w:rsidRPr="00C21991">
          <w:rPr>
            <w:lang w:eastAsia="ko-KR"/>
          </w:rPr>
          <w:t>802</w:t>
        </w:r>
      </w:smartTag>
      <w:r w:rsidR="00C14F8F" w:rsidRPr="00C21991">
        <w:rPr>
          <w:lang w:eastAsia="ko-KR"/>
        </w:rPr>
        <w:t>.11ac</w:t>
      </w:r>
      <w:r w:rsidR="00C14F8F" w:rsidRPr="00C21991">
        <w:t>",</w:t>
      </w:r>
      <w:r w:rsidR="006D656A" w:rsidRPr="00C21991">
        <w:t xml:space="preserve"> </w:t>
      </w:r>
      <w:r w:rsidR="00D82C51" w:rsidRPr="00C21991">
        <w:t>an "</w:t>
      </w:r>
      <w:proofErr w:type="spellStart"/>
      <w:r w:rsidR="00D82C51" w:rsidRPr="00C21991">
        <w:t>i</w:t>
      </w:r>
      <w:proofErr w:type="spellEnd"/>
      <w:r w:rsidR="00D82C51" w:rsidRPr="00C21991">
        <w:t>-</w:t>
      </w:r>
      <w:proofErr w:type="spellStart"/>
      <w:r w:rsidR="00D82C51" w:rsidRPr="00C21991">
        <w:t>wlan</w:t>
      </w:r>
      <w:proofErr w:type="spellEnd"/>
      <w:r w:rsidR="00D82C51" w:rsidRPr="00C21991">
        <w:t xml:space="preserve">-node-id" parameter is set to </w:t>
      </w:r>
      <w:r w:rsidR="00035090" w:rsidRPr="00C21991">
        <w:t xml:space="preserve">the ASCII representation of the hexadecimal value of </w:t>
      </w:r>
      <w:r w:rsidR="00D82C51" w:rsidRPr="00C21991">
        <w:t xml:space="preserve">the </w:t>
      </w:r>
      <w:r w:rsidR="00760AFC" w:rsidRPr="00C21991">
        <w:t xml:space="preserve">AP's </w:t>
      </w:r>
      <w:smartTag w:uri="urn:schemas-microsoft-com:office:smarttags" w:element="stockticker">
        <w:r w:rsidR="00D82C51" w:rsidRPr="00C21991">
          <w:t>MAC</w:t>
        </w:r>
      </w:smartTag>
      <w:r w:rsidR="00D82C51" w:rsidRPr="00C21991">
        <w:t xml:space="preserve"> address</w:t>
      </w:r>
      <w:r w:rsidR="00760AFC" w:rsidRPr="00C21991">
        <w:t xml:space="preserve"> without any delimiting characters</w:t>
      </w:r>
      <w:r w:rsidR="00AE2A8E" w:rsidRPr="00C21991">
        <w:t>;</w:t>
      </w:r>
    </w:p>
    <w:p w14:paraId="6BCB7CA3" w14:textId="59D929D7" w:rsidR="009E0AAC" w:rsidRPr="00C21991" w:rsidRDefault="009E0AAC" w:rsidP="009E0AAC">
      <w:pPr>
        <w:pStyle w:val="NO"/>
      </w:pPr>
      <w:r w:rsidRPr="00C21991">
        <w:t>NOTE </w:t>
      </w:r>
      <w:ins w:id="1971" w:author="CR6759" w:date="2025-12-03T15:28:00Z" w16du:dateUtc="2025-12-03T14:28:00Z">
        <w:r w:rsidR="0078391A">
          <w:t>3</w:t>
        </w:r>
      </w:ins>
      <w:del w:id="1972" w:author="CR6759" w:date="2025-12-03T15:28:00Z" w16du:dateUtc="2025-12-03T14:28:00Z">
        <w:r w:rsidRPr="00C21991" w:rsidDel="0078391A">
          <w:delText>2</w:delText>
        </w:r>
      </w:del>
      <w:r w:rsidRPr="00C21991">
        <w:t>:</w:t>
      </w:r>
      <w:r w:rsidRPr="00C21991">
        <w:tab/>
        <w:t xml:space="preserve">The AP's </w:t>
      </w:r>
      <w:smartTag w:uri="urn:schemas-microsoft-com:office:smarttags" w:element="stockticker">
        <w:r w:rsidRPr="00C21991">
          <w:t>MAC</w:t>
        </w:r>
      </w:smartTag>
      <w:r w:rsidRPr="00C21991">
        <w:t xml:space="preserve"> address is provided in the BSSID information element.</w:t>
      </w:r>
    </w:p>
    <w:p w14:paraId="78797B70" w14:textId="77777777" w:rsidR="00760AFC" w:rsidRPr="00C21991" w:rsidRDefault="00760AFC" w:rsidP="00760AFC">
      <w:pPr>
        <w:pStyle w:val="EX"/>
      </w:pPr>
      <w:r w:rsidRPr="00C21991">
        <w:t>EXAMPLE:</w:t>
      </w:r>
      <w:r w:rsidRPr="00C21991">
        <w:tab/>
        <w:t xml:space="preserve">If the AP's </w:t>
      </w:r>
      <w:smartTag w:uri="urn:schemas-microsoft-com:office:smarttags" w:element="stockticker">
        <w:r w:rsidRPr="00C21991">
          <w:t>MAC</w:t>
        </w:r>
      </w:smartTag>
      <w:r w:rsidRPr="00C21991">
        <w:t xml:space="preserve"> address = 00-0C-F1-12-60-28, then </w:t>
      </w:r>
      <w:proofErr w:type="spellStart"/>
      <w:r w:rsidRPr="00C21991">
        <w:t>i</w:t>
      </w:r>
      <w:proofErr w:type="spellEnd"/>
      <w:r w:rsidRPr="00C21991">
        <w:t>-</w:t>
      </w:r>
      <w:proofErr w:type="spellStart"/>
      <w:r w:rsidRPr="00C21991">
        <w:t>wlan</w:t>
      </w:r>
      <w:proofErr w:type="spellEnd"/>
      <w:r w:rsidRPr="00C21991">
        <w:t>-node-id is set to the string "000cf1126028".</w:t>
      </w:r>
    </w:p>
    <w:p w14:paraId="67816C33" w14:textId="7AA63A5D" w:rsidR="001B3654" w:rsidRPr="00C21991" w:rsidRDefault="001B3654" w:rsidP="001B3654">
      <w:pPr>
        <w:pStyle w:val="NO"/>
      </w:pPr>
      <w:r w:rsidRPr="00C21991">
        <w:t>NOTE </w:t>
      </w:r>
      <w:ins w:id="1973" w:author="CR6759" w:date="2025-12-03T15:28:00Z" w16du:dateUtc="2025-12-03T14:28:00Z">
        <w:r w:rsidR="0078391A">
          <w:t>4</w:t>
        </w:r>
      </w:ins>
      <w:del w:id="1974" w:author="CR6759" w:date="2025-12-03T15:28:00Z" w16du:dateUtc="2025-12-03T14:28:00Z">
        <w:r w:rsidR="009E0AAC" w:rsidRPr="00C21991" w:rsidDel="0078391A">
          <w:delText>3</w:delText>
        </w:r>
      </w:del>
      <w:r w:rsidRPr="00C21991">
        <w:t>:</w:t>
      </w:r>
      <w:r w:rsidRPr="00C21991">
        <w:tab/>
        <w:t>"</w:t>
      </w:r>
      <w:proofErr w:type="spellStart"/>
      <w:r w:rsidRPr="00C21991">
        <w:t>i</w:t>
      </w:r>
      <w:proofErr w:type="spellEnd"/>
      <w:r w:rsidRPr="00C21991">
        <w:t>-</w:t>
      </w:r>
      <w:proofErr w:type="spellStart"/>
      <w:r w:rsidRPr="00C21991">
        <w:t>wlan</w:t>
      </w:r>
      <w:proofErr w:type="spellEnd"/>
      <w:r w:rsidRPr="00C21991">
        <w:t>-node-id" parameter is not restricted to I-WLAN. "</w:t>
      </w:r>
      <w:proofErr w:type="spellStart"/>
      <w:r w:rsidRPr="00C21991">
        <w:t>i</w:t>
      </w:r>
      <w:proofErr w:type="spellEnd"/>
      <w:r w:rsidRPr="00C21991">
        <w:t>-</w:t>
      </w:r>
      <w:proofErr w:type="spellStart"/>
      <w:r w:rsidRPr="00C21991">
        <w:t>wlan</w:t>
      </w:r>
      <w:proofErr w:type="spellEnd"/>
      <w:r w:rsidRPr="00C21991">
        <w:t>-node-id" parameter can be inserted for a WLAN which is not an I-WLAN.</w:t>
      </w:r>
    </w:p>
    <w:p w14:paraId="6B20CBBF" w14:textId="77777777" w:rsidR="0074229F" w:rsidRPr="00C21991" w:rsidRDefault="0074229F" w:rsidP="00BF62FD">
      <w:pPr>
        <w:pStyle w:val="B1"/>
      </w:pPr>
      <w:r w:rsidRPr="00C21991">
        <w:t>9)</w:t>
      </w:r>
      <w:r w:rsidRPr="00C21991">
        <w:tab/>
        <w:t>if the access</w:t>
      </w:r>
      <w:r w:rsidR="00074644" w:rsidRPr="00C21991">
        <w:t>-</w:t>
      </w:r>
      <w:r w:rsidRPr="00C21991">
        <w:t xml:space="preserve">type field is set to "3GPP2-1X-Femto", a ci-3gpp2-femto parameter set to the ASCII representation of the hexadecimal value of the string obtained by the concatenation of </w:t>
      </w:r>
      <w:proofErr w:type="spellStart"/>
      <w:r w:rsidRPr="00C21991">
        <w:t>femto</w:t>
      </w:r>
      <w:proofErr w:type="spellEnd"/>
      <w:r w:rsidRPr="00C21991">
        <w:t xml:space="preserve"> MSCID (24 bit), </w:t>
      </w:r>
      <w:proofErr w:type="spellStart"/>
      <w:r w:rsidRPr="00C21991">
        <w:t>femto</w:t>
      </w:r>
      <w:proofErr w:type="spellEnd"/>
      <w:r w:rsidRPr="00C21991">
        <w:t xml:space="preserve"> </w:t>
      </w:r>
      <w:proofErr w:type="spellStart"/>
      <w:r w:rsidRPr="00C21991">
        <w:t>CellID</w:t>
      </w:r>
      <w:proofErr w:type="spellEnd"/>
      <w:r w:rsidRPr="00C21991">
        <w:t xml:space="preserve"> (16 bit), FEID (64bit), macro MSCID (24 bits) and macro </w:t>
      </w:r>
      <w:proofErr w:type="spellStart"/>
      <w:r w:rsidRPr="00C21991">
        <w:t>CellID</w:t>
      </w:r>
      <w:proofErr w:type="spellEnd"/>
      <w:r w:rsidRPr="00C21991">
        <w:t xml:space="preserve"> (16 bits) (3GPP2</w:t>
      </w:r>
      <w:r w:rsidR="00E97EF2" w:rsidRPr="00C21991">
        <w:t> </w:t>
      </w:r>
      <w:r w:rsidRPr="00C21991">
        <w:t>X.P0059-200</w:t>
      </w:r>
      <w:r w:rsidR="00E97EF2" w:rsidRPr="00C21991">
        <w:t> </w:t>
      </w:r>
      <w:r w:rsidRPr="00C21991">
        <w:t>[86E]) in the specified order. The length of the ci-3gpp2-femto parameter is 36 hexadecimal characters. The hexadecimal characters (A through F) are coded using the uppercase ASCII characters.</w:t>
      </w:r>
    </w:p>
    <w:p w14:paraId="64355BD1" w14:textId="77777777" w:rsidR="00897956" w:rsidRPr="00C21991" w:rsidRDefault="0074229F">
      <w:pPr>
        <w:pStyle w:val="B1"/>
        <w:rPr>
          <w:i/>
        </w:rPr>
      </w:pPr>
      <w:r w:rsidRPr="00C21991">
        <w:t>10</w:t>
      </w:r>
      <w:r w:rsidR="00897956" w:rsidRPr="00C21991">
        <w:t>)</w:t>
      </w:r>
      <w:r w:rsidR="00897956" w:rsidRPr="00C21991">
        <w:tab/>
      </w:r>
      <w:r w:rsidR="004A7443" w:rsidRPr="00C21991">
        <w:t>i</w:t>
      </w:r>
      <w:r w:rsidR="00897956" w:rsidRPr="00C21991">
        <w:t xml:space="preserve">f the access-type field is set to one of "ADSL", "ADSL2", "ADSL2+", "RADSL", "SDSL", "HDSL", "HDSL2", "G.SHDSL", "VDSL", "IDSL", </w:t>
      </w:r>
      <w:r w:rsidR="005345B3" w:rsidRPr="00C21991">
        <w:t>or "</w:t>
      </w:r>
      <w:proofErr w:type="spellStart"/>
      <w:r w:rsidR="005345B3" w:rsidRPr="00C21991">
        <w:t>xDSL</w:t>
      </w:r>
      <w:proofErr w:type="spellEnd"/>
      <w:r w:rsidR="005345B3" w:rsidRPr="00C21991">
        <w:t xml:space="preserve">", </w:t>
      </w:r>
      <w:r w:rsidR="00897956" w:rsidRPr="00C21991">
        <w:t xml:space="preserve">the access-info field shall contain a </w:t>
      </w:r>
      <w:proofErr w:type="spellStart"/>
      <w:r w:rsidR="00897956" w:rsidRPr="00C21991">
        <w:t>dsl</w:t>
      </w:r>
      <w:proofErr w:type="spellEnd"/>
      <w:r w:rsidR="00897956" w:rsidRPr="00C21991">
        <w:t xml:space="preserve">-location parameter obtained from the </w:t>
      </w:r>
      <w:smartTag w:uri="urn:schemas-microsoft-com:office:smarttags" w:element="stockticker">
        <w:r w:rsidR="00897956" w:rsidRPr="00C21991">
          <w:t>CLF</w:t>
        </w:r>
      </w:smartTag>
      <w:r w:rsidR="00897956" w:rsidRPr="00C21991">
        <w:t xml:space="preserve"> (see NASS functional architecture);</w:t>
      </w:r>
    </w:p>
    <w:p w14:paraId="6E103D76" w14:textId="77777777" w:rsidR="00897956" w:rsidRPr="00C21991" w:rsidRDefault="00627103">
      <w:pPr>
        <w:pStyle w:val="B1"/>
      </w:pPr>
      <w:r w:rsidRPr="00C21991">
        <w:t>1</w:t>
      </w:r>
      <w:r w:rsidR="0074229F" w:rsidRPr="00C21991">
        <w:t>1</w:t>
      </w:r>
      <w:r w:rsidR="00897956" w:rsidRPr="00C21991">
        <w:t>)</w:t>
      </w:r>
      <w:r w:rsidR="00897956" w:rsidRPr="00C21991">
        <w:tab/>
        <w:t xml:space="preserve">if the access-type field set to "DOCSIS", the access info parameter is </w:t>
      </w:r>
      <w:r w:rsidR="00AD71EA" w:rsidRPr="00C21991">
        <w:t>not inserted</w:t>
      </w:r>
      <w:r w:rsidR="00897956" w:rsidRPr="00C21991">
        <w:t>. This release of this specification does not define values for use in this parameter</w:t>
      </w:r>
      <w:r w:rsidR="00AE2A8E" w:rsidRPr="00C21991">
        <w:t>;</w:t>
      </w:r>
    </w:p>
    <w:p w14:paraId="0012BE39" w14:textId="77777777" w:rsidR="00065DD8" w:rsidRPr="00C21991" w:rsidRDefault="00065DD8" w:rsidP="00065DD8">
      <w:pPr>
        <w:pStyle w:val="B1"/>
      </w:pPr>
      <w:r w:rsidRPr="00C21991">
        <w:t>1</w:t>
      </w:r>
      <w:r w:rsidR="0074229F" w:rsidRPr="00C21991">
        <w:t>2</w:t>
      </w:r>
      <w:r w:rsidRPr="00C21991">
        <w:t>)</w:t>
      </w:r>
      <w:r w:rsidRPr="00C21991">
        <w:tab/>
        <w:t>if the access</w:t>
      </w:r>
      <w:r w:rsidR="00074644" w:rsidRPr="00C21991">
        <w:t>-</w:t>
      </w:r>
      <w:r w:rsidRPr="00C21991">
        <w:t xml:space="preserve">type field is equal to </w:t>
      </w:r>
      <w:r w:rsidRPr="00C21991">
        <w:rPr>
          <w:lang w:eastAsia="ko-KR"/>
        </w:rPr>
        <w:t>"3GPP-E-UTRAN-FDD</w:t>
      </w:r>
      <w:r w:rsidRPr="00C21991">
        <w:t>" or "</w:t>
      </w:r>
      <w:r w:rsidRPr="00C21991">
        <w:rPr>
          <w:lang w:eastAsia="ko-KR"/>
        </w:rPr>
        <w:t>3GPP-E-UTRAN-TDD"</w:t>
      </w:r>
      <w:r w:rsidRPr="00C21991">
        <w:t xml:space="preserve">, a "utran-cell-id-3gpp" parameter set to a concatenation </w:t>
      </w:r>
      <w:r w:rsidR="00664816" w:rsidRPr="00C21991">
        <w:t xml:space="preserve">of the </w:t>
      </w:r>
      <w:smartTag w:uri="urn:schemas-microsoft-com:office:smarttags" w:element="stockticker">
        <w:r w:rsidR="00664816" w:rsidRPr="00C21991">
          <w:t>MCC</w:t>
        </w:r>
      </w:smartTag>
      <w:r w:rsidR="00664816" w:rsidRPr="00C21991">
        <w:t xml:space="preserve"> (3 decimal digits), </w:t>
      </w:r>
      <w:smartTag w:uri="urn:schemas-microsoft-com:office:smarttags" w:element="stockticker">
        <w:r w:rsidR="00664816" w:rsidRPr="00C21991">
          <w:t>MNC</w:t>
        </w:r>
      </w:smartTag>
      <w:r w:rsidR="00664816" w:rsidRPr="00C21991">
        <w:t xml:space="preserve"> (2 or 3 decimal digits depending on </w:t>
      </w:r>
      <w:smartTag w:uri="urn:schemas-microsoft-com:office:smarttags" w:element="stockticker">
        <w:r w:rsidR="00664816" w:rsidRPr="00C21991">
          <w:t>MCC</w:t>
        </w:r>
      </w:smartTag>
      <w:r w:rsidR="00664816" w:rsidRPr="00C21991">
        <w:t xml:space="preserve"> value)</w:t>
      </w:r>
      <w:r w:rsidR="000D6172" w:rsidRPr="00C21991">
        <w:t xml:space="preserve"> which should be obtained from the </w:t>
      </w:r>
      <w:r w:rsidR="000D6172" w:rsidRPr="00C21991">
        <w:rPr>
          <w:lang w:eastAsia="zh-CN"/>
        </w:rPr>
        <w:t>E-UTRAN Cell Global Identifier (ECGI)</w:t>
      </w:r>
      <w:r w:rsidR="00664816" w:rsidRPr="00C21991">
        <w:t>, Tracking Area Code (4 hexadecimal digits</w:t>
      </w:r>
      <w:r w:rsidR="00F85BBF" w:rsidRPr="00C21991">
        <w:t xml:space="preserve"> when accessing to EPC and 6 hexadecimal digits when accessing to 5GCN</w:t>
      </w:r>
      <w:r w:rsidR="00664816" w:rsidRPr="00C21991">
        <w:t>) as described in 3GPP TS 23.003 [3] and the E-UTRAN Cell Identity (ECI) (7 hexadecimal digits) as described in 3GPP TS 23.003 [3]. The "utran-cell-id-3gpp" parameter is encoded in ASCII as defined in RFC 20 [</w:t>
      </w:r>
      <w:r w:rsidR="00307122" w:rsidRPr="00C21991">
        <w:t>21</w:t>
      </w:r>
      <w:r w:rsidR="00AD514C" w:rsidRPr="00C21991">
        <w:t>2</w:t>
      </w:r>
      <w:r w:rsidR="00664816" w:rsidRPr="00C21991">
        <w:t>];</w:t>
      </w:r>
    </w:p>
    <w:p w14:paraId="6A1848FA" w14:textId="77777777" w:rsidR="00F85BBF" w:rsidRPr="00C21991" w:rsidRDefault="00664816" w:rsidP="00F85BBF">
      <w:pPr>
        <w:pStyle w:val="EX"/>
      </w:pPr>
      <w:r w:rsidRPr="00C21991">
        <w:t>EXAMPLE:</w:t>
      </w:r>
      <w:r w:rsidRPr="00C21991">
        <w:tab/>
        <w:t xml:space="preserve">If </w:t>
      </w:r>
      <w:smartTag w:uri="urn:schemas-microsoft-com:office:smarttags" w:element="stockticker">
        <w:r w:rsidRPr="00C21991">
          <w:t>MCC</w:t>
        </w:r>
      </w:smartTag>
      <w:r w:rsidRPr="00C21991">
        <w:t xml:space="preserve"> is 111, </w:t>
      </w:r>
      <w:smartTag w:uri="urn:schemas-microsoft-com:office:smarttags" w:element="stockticker">
        <w:r w:rsidRPr="00C21991">
          <w:t>MNC</w:t>
        </w:r>
      </w:smartTag>
      <w:r w:rsidRPr="00C21991">
        <w:t xml:space="preserve"> is 22, </w:t>
      </w:r>
      <w:smartTag w:uri="urn:schemas-microsoft-com:office:smarttags" w:element="stockticker">
        <w:r w:rsidRPr="00C21991">
          <w:t>TAC</w:t>
        </w:r>
      </w:smartTag>
      <w:r w:rsidRPr="00C21991">
        <w:t xml:space="preserve"> is 33C4 and ECI is 76B4321, then P-Access-Network-Info header field looks like follows: P-Access-Network-Info: 3GPP-E</w:t>
      </w:r>
      <w:r w:rsidR="00BF33D8" w:rsidRPr="00C21991">
        <w:t>-</w:t>
      </w:r>
      <w:r w:rsidRPr="00C21991">
        <w:t>UTRAN-FDD;utran-cell-id-3gpp=1112233C476B4321;network-provided</w:t>
      </w:r>
    </w:p>
    <w:p w14:paraId="40B48879" w14:textId="59CDC9B4" w:rsidR="00664816" w:rsidRPr="00C21991" w:rsidRDefault="00F85BBF" w:rsidP="00CE2024">
      <w:pPr>
        <w:pStyle w:val="NO"/>
      </w:pPr>
      <w:r w:rsidRPr="00C21991">
        <w:t>NOTE </w:t>
      </w:r>
      <w:ins w:id="1975" w:author="CR6759" w:date="2025-12-03T15:29:00Z" w16du:dateUtc="2025-12-03T14:29:00Z">
        <w:r w:rsidR="0078391A">
          <w:t>5</w:t>
        </w:r>
      </w:ins>
      <w:del w:id="1976" w:author="CR6759" w:date="2025-12-03T15:29:00Z" w16du:dateUtc="2025-12-03T14:29:00Z">
        <w:r w:rsidRPr="00C21991" w:rsidDel="0078391A">
          <w:delText>4</w:delText>
        </w:r>
      </w:del>
      <w:r w:rsidRPr="00C21991">
        <w:t>:</w:t>
      </w:r>
      <w:r w:rsidRPr="00C21991">
        <w:tab/>
        <w:t xml:space="preserve">The total length of the "utran-cell-id-3gpp" parameter depends on the various combinations </w:t>
      </w:r>
      <w:r w:rsidRPr="00C21991">
        <w:rPr>
          <w:rStyle w:val="NOZchn"/>
        </w:rPr>
        <w:t>of MNC and TAC possible sizes. The actual length of MNC and TAC parts can be</w:t>
      </w:r>
      <w:r w:rsidRPr="00C21991">
        <w:t xml:space="preserve"> unambiguously deduced from the total length.</w:t>
      </w:r>
    </w:p>
    <w:p w14:paraId="68E44F6A" w14:textId="268B09CE" w:rsidR="000D6172" w:rsidRPr="00C21991" w:rsidRDefault="000D6172" w:rsidP="000D6172">
      <w:pPr>
        <w:pStyle w:val="NO"/>
      </w:pPr>
      <w:r w:rsidRPr="00C21991">
        <w:t>NOTE </w:t>
      </w:r>
      <w:ins w:id="1977" w:author="CR6759" w:date="2025-12-03T15:29:00Z" w16du:dateUtc="2025-12-03T14:29:00Z">
        <w:r w:rsidR="0078391A">
          <w:t>6</w:t>
        </w:r>
      </w:ins>
      <w:del w:id="1978" w:author="CR6759" w:date="2025-12-03T15:29:00Z" w16du:dateUtc="2025-12-03T14:29:00Z">
        <w:r w:rsidRPr="00C21991" w:rsidDel="0078391A">
          <w:delText>5</w:delText>
        </w:r>
      </w:del>
      <w:r w:rsidRPr="00C21991">
        <w:t>:</w:t>
      </w:r>
      <w:r w:rsidRPr="00C21991">
        <w:tab/>
        <w:t>The P-CSCF obtains the ECGI in the 3GPP-User-Location-Info AVP received from the PCRF, while the UE obtains the ECGI from RAN. In roaming scenarios with P-GW in the HPLMN, the MCC-MNC contained in the ECGI retrieved by the P-CSCF can differ from that contained in the ECGI retrieved by the UE. Using MNC and MCC from a different source than ECGI can lead to collision between cell-id values which makes the determination of the UE location not possible or incorrect and disables routing of emergency calls based on location information.</w:t>
      </w:r>
    </w:p>
    <w:p w14:paraId="19C77DF6" w14:textId="77777777" w:rsidR="000C46F1" w:rsidRPr="00C21991" w:rsidRDefault="000C46F1" w:rsidP="000C46F1">
      <w:pPr>
        <w:pStyle w:val="B1"/>
      </w:pPr>
      <w:r w:rsidRPr="00C21991">
        <w:t>12A)</w:t>
      </w:r>
      <w:r w:rsidRPr="00C21991">
        <w:tab/>
        <w:t>if the access</w:t>
      </w:r>
      <w:r w:rsidR="00074644" w:rsidRPr="00C21991">
        <w:t>-</w:t>
      </w:r>
      <w:r w:rsidRPr="00C21991">
        <w:t xml:space="preserve">class field is equal to </w:t>
      </w:r>
      <w:r w:rsidRPr="00C21991">
        <w:rPr>
          <w:lang w:eastAsia="ko-KR"/>
        </w:rPr>
        <w:t>"3GPP-E-UTRAN"</w:t>
      </w:r>
      <w:r w:rsidRPr="00C21991">
        <w:t xml:space="preserve">, a "utran-cell-id-3gpp" parameter set to a concatenation </w:t>
      </w:r>
      <w:r w:rsidR="00664816" w:rsidRPr="00C21991">
        <w:t xml:space="preserve">of the </w:t>
      </w:r>
      <w:smartTag w:uri="urn:schemas-microsoft-com:office:smarttags" w:element="stockticker">
        <w:r w:rsidR="00664816" w:rsidRPr="00C21991">
          <w:t>MCC</w:t>
        </w:r>
      </w:smartTag>
      <w:r w:rsidR="00664816" w:rsidRPr="00C21991">
        <w:t xml:space="preserve"> (3 decimal digits), </w:t>
      </w:r>
      <w:smartTag w:uri="urn:schemas-microsoft-com:office:smarttags" w:element="stockticker">
        <w:r w:rsidR="00664816" w:rsidRPr="00C21991">
          <w:t>MNC</w:t>
        </w:r>
      </w:smartTag>
      <w:r w:rsidR="00664816" w:rsidRPr="00C21991">
        <w:t xml:space="preserve"> (2 or 3 decimal digits depending on </w:t>
      </w:r>
      <w:smartTag w:uri="urn:schemas-microsoft-com:office:smarttags" w:element="stockticker">
        <w:r w:rsidR="00664816" w:rsidRPr="00C21991">
          <w:t>MCC</w:t>
        </w:r>
      </w:smartTag>
      <w:r w:rsidR="00664816" w:rsidRPr="00C21991">
        <w:t xml:space="preserve"> value)</w:t>
      </w:r>
      <w:r w:rsidR="000D6172" w:rsidRPr="00C21991">
        <w:t xml:space="preserve"> which should be obtained from the </w:t>
      </w:r>
      <w:r w:rsidR="000D6172" w:rsidRPr="00C21991">
        <w:rPr>
          <w:lang w:eastAsia="zh-CN"/>
        </w:rPr>
        <w:t>E-UTRAN Cell Global Identifier (ECGI)</w:t>
      </w:r>
      <w:r w:rsidR="00664816" w:rsidRPr="00C21991">
        <w:t>, Tracking Area Code (4 hexadecimal digits</w:t>
      </w:r>
      <w:r w:rsidR="00F85BBF" w:rsidRPr="00C21991">
        <w:t xml:space="preserve"> when accessing to EPC and 6 hexadecimal digits when accessing to 5GCN</w:t>
      </w:r>
      <w:r w:rsidR="00664816" w:rsidRPr="00C21991">
        <w:t>) as described in 3GPP TS 23.003 [3] and the E-UTRAN Cell Identity (ECI) (7 hexadecimal digits) as described in 3GPP TS 23.003 [3]. The "utran-cell-id-3gpp" parameter is encoded in ASCII as defined in RFC 20 [</w:t>
      </w:r>
      <w:r w:rsidR="00307122" w:rsidRPr="00C21991">
        <w:t>21</w:t>
      </w:r>
      <w:r w:rsidR="00AD514C" w:rsidRPr="00C21991">
        <w:t>2</w:t>
      </w:r>
      <w:r w:rsidR="00664816" w:rsidRPr="00C21991">
        <w:t>];</w:t>
      </w:r>
    </w:p>
    <w:p w14:paraId="153801CA" w14:textId="77777777" w:rsidR="00A67059" w:rsidRPr="00C21991" w:rsidRDefault="00A67059" w:rsidP="00A67059">
      <w:pPr>
        <w:pStyle w:val="B1"/>
      </w:pPr>
      <w:r w:rsidRPr="00C21991">
        <w:t>12B)</w:t>
      </w:r>
      <w:r w:rsidRPr="00C21991">
        <w:tab/>
        <w:t>if the access</w:t>
      </w:r>
      <w:r w:rsidR="00074644" w:rsidRPr="00C21991">
        <w:t>-</w:t>
      </w:r>
      <w:r w:rsidRPr="00C21991">
        <w:t xml:space="preserve">type field is equal to </w:t>
      </w:r>
      <w:r w:rsidRPr="00C21991">
        <w:rPr>
          <w:lang w:eastAsia="ko-KR"/>
        </w:rPr>
        <w:t>"3GPP-E-UTRAN-ProSe-UNR"</w:t>
      </w:r>
      <w:r w:rsidRPr="00C21991">
        <w:t xml:space="preserve">, a "utran-cell-id-3gpp" parameter set to a concatenation of the </w:t>
      </w:r>
      <w:smartTag w:uri="urn:schemas-microsoft-com:office:smarttags" w:element="stockticker">
        <w:r w:rsidRPr="00C21991">
          <w:t>MCC</w:t>
        </w:r>
      </w:smartTag>
      <w:r w:rsidRPr="00C21991">
        <w:t xml:space="preserve"> (3 decimal digits), </w:t>
      </w:r>
      <w:smartTag w:uri="urn:schemas-microsoft-com:office:smarttags" w:element="stockticker">
        <w:r w:rsidRPr="00C21991">
          <w:t>MNC</w:t>
        </w:r>
      </w:smartTag>
      <w:r w:rsidRPr="00C21991">
        <w:t xml:space="preserve"> (2 or 3 decimal digits depending on MCC value)</w:t>
      </w:r>
      <w:r w:rsidR="000D6172" w:rsidRPr="00C21991">
        <w:t xml:space="preserve"> which should be obtained from the </w:t>
      </w:r>
      <w:r w:rsidR="000D6172" w:rsidRPr="00C21991">
        <w:rPr>
          <w:lang w:eastAsia="zh-CN"/>
        </w:rPr>
        <w:t>E-UTRAN Cell Global Identifier (ECGI)</w:t>
      </w:r>
      <w:r w:rsidRPr="00C21991">
        <w:t xml:space="preserve"> and the E-UTRAN Cell Identity (ECI) (7 hexadecimal digits) as described in 3GPP TS 23.003 [3] obtained from the </w:t>
      </w:r>
      <w:proofErr w:type="spellStart"/>
      <w:r w:rsidRPr="00C21991">
        <w:t>ProSe</w:t>
      </w:r>
      <w:proofErr w:type="spellEnd"/>
      <w:r w:rsidRPr="00C21991">
        <w:t>-UE-to-network relay that the UE is connected to as specified in 3GPP TS 24.334 [</w:t>
      </w:r>
      <w:r w:rsidR="00BA291D" w:rsidRPr="00C21991">
        <w:t>8ZD</w:t>
      </w:r>
      <w:r w:rsidRPr="00C21991">
        <w:t>]. The "utran-cell-id-3gpp" parameter is encoded in ASCII as defined in in RFC 20 [212];</w:t>
      </w:r>
    </w:p>
    <w:p w14:paraId="20A9576F" w14:textId="77777777" w:rsidR="00A67059" w:rsidRPr="00C21991" w:rsidRDefault="00A67059" w:rsidP="00A67059">
      <w:pPr>
        <w:pStyle w:val="EX"/>
      </w:pPr>
      <w:r w:rsidRPr="00C21991">
        <w:t>EXAMPLE:</w:t>
      </w:r>
      <w:r w:rsidRPr="00C21991">
        <w:tab/>
        <w:t xml:space="preserve">If </w:t>
      </w:r>
      <w:smartTag w:uri="urn:schemas-microsoft-com:office:smarttags" w:element="stockticker">
        <w:r w:rsidRPr="00C21991">
          <w:t>MCC</w:t>
        </w:r>
      </w:smartTag>
      <w:r w:rsidRPr="00C21991">
        <w:t xml:space="preserve"> is 111, </w:t>
      </w:r>
      <w:smartTag w:uri="urn:schemas-microsoft-com:office:smarttags" w:element="stockticker">
        <w:r w:rsidRPr="00C21991">
          <w:t>MNC</w:t>
        </w:r>
      </w:smartTag>
      <w:r w:rsidRPr="00C21991">
        <w:t xml:space="preserve"> is 22 and ECI is 76B4321, then P-Access-Network-Info header field looks like follows: P-Access-Network-Info: 3GPP-E-UTRAN-ProSe-UNR;utran-cell-id-3gpp=1112276B4321.</w:t>
      </w:r>
    </w:p>
    <w:p w14:paraId="1B8C07E1" w14:textId="77777777" w:rsidR="000E124A" w:rsidRPr="00C21991" w:rsidRDefault="000E124A" w:rsidP="000E124A">
      <w:pPr>
        <w:pStyle w:val="B1"/>
      </w:pPr>
      <w:r w:rsidRPr="00C21991">
        <w:t>12C)</w:t>
      </w:r>
      <w:r w:rsidRPr="00C21991">
        <w:tab/>
        <w:t xml:space="preserve">if the access-type field is equal to </w:t>
      </w:r>
      <w:r w:rsidRPr="00C21991">
        <w:rPr>
          <w:lang w:eastAsia="ko-KR"/>
        </w:rPr>
        <w:t>"3GPP-E-UTRAN-FDD</w:t>
      </w:r>
      <w:r w:rsidRPr="00C21991">
        <w:t>" or "</w:t>
      </w:r>
      <w:r w:rsidRPr="00C21991">
        <w:rPr>
          <w:lang w:eastAsia="ko-KR"/>
        </w:rPr>
        <w:t>3GPP-E-UTRAN-TDD", an "eps-fallback" header field parameter set to an appropriate value</w:t>
      </w:r>
      <w:r w:rsidR="00D9689F" w:rsidRPr="00C21991">
        <w:rPr>
          <w:lang w:eastAsia="ko-KR"/>
        </w:rPr>
        <w:t>;</w:t>
      </w:r>
    </w:p>
    <w:p w14:paraId="6617124F" w14:textId="77777777" w:rsidR="000E124A" w:rsidRPr="00C21991" w:rsidRDefault="000E124A" w:rsidP="000E124A">
      <w:pPr>
        <w:pStyle w:val="B1"/>
      </w:pPr>
      <w:r w:rsidRPr="00C21991">
        <w:t>12D)</w:t>
      </w:r>
      <w:r w:rsidRPr="00C21991">
        <w:tab/>
        <w:t xml:space="preserve">if the access-class field is equal to </w:t>
      </w:r>
      <w:r w:rsidRPr="00C21991">
        <w:rPr>
          <w:lang w:eastAsia="ko-KR"/>
        </w:rPr>
        <w:t>"3GPP-E-UTRAN", an "eps-fallback" header field parameter set to an appropriate value</w:t>
      </w:r>
      <w:r w:rsidR="00D9689F" w:rsidRPr="00C21991">
        <w:rPr>
          <w:lang w:eastAsia="ko-KR"/>
        </w:rPr>
        <w:t>;</w:t>
      </w:r>
    </w:p>
    <w:p w14:paraId="1E265D28" w14:textId="77777777" w:rsidR="00AE2A8E" w:rsidRPr="00C21991" w:rsidRDefault="00AE2A8E" w:rsidP="00065DD8">
      <w:pPr>
        <w:pStyle w:val="B1"/>
        <w:rPr>
          <w:i/>
        </w:rPr>
      </w:pPr>
      <w:r w:rsidRPr="00C21991">
        <w:t>1</w:t>
      </w:r>
      <w:r w:rsidR="0074229F" w:rsidRPr="00C21991">
        <w:t>3</w:t>
      </w:r>
      <w:r w:rsidRPr="00C21991">
        <w:t>)</w:t>
      </w:r>
      <w:r w:rsidRPr="00C21991">
        <w:tab/>
        <w:t xml:space="preserve">if the access-type field is set to one of </w:t>
      </w:r>
      <w:r w:rsidRPr="00C21991">
        <w:rPr>
          <w:szCs w:val="16"/>
        </w:rPr>
        <w:t>"</w:t>
      </w:r>
      <w:r w:rsidRPr="00C21991">
        <w:rPr>
          <w:lang w:eastAsia="ko-KR"/>
        </w:rPr>
        <w:t>IEEE-802.3",</w:t>
      </w:r>
      <w:r w:rsidRPr="00C21991">
        <w:rPr>
          <w:szCs w:val="16"/>
        </w:rPr>
        <w:t xml:space="preserve"> "</w:t>
      </w:r>
      <w:r w:rsidRPr="00C21991">
        <w:rPr>
          <w:lang w:eastAsia="ko-KR"/>
        </w:rPr>
        <w:t xml:space="preserve">IEEE-802.3a", </w:t>
      </w:r>
      <w:r w:rsidRPr="00C21991">
        <w:rPr>
          <w:szCs w:val="16"/>
        </w:rPr>
        <w:t>"</w:t>
      </w:r>
      <w:r w:rsidRPr="00C21991">
        <w:rPr>
          <w:lang w:eastAsia="ko-KR"/>
        </w:rPr>
        <w:t xml:space="preserve">IEEE-802.3e", </w:t>
      </w:r>
      <w:r w:rsidRPr="00C21991">
        <w:rPr>
          <w:szCs w:val="16"/>
        </w:rPr>
        <w:t>"</w:t>
      </w:r>
      <w:r w:rsidRPr="00C21991">
        <w:rPr>
          <w:lang w:eastAsia="ko-KR"/>
        </w:rPr>
        <w:t>IEEE-802.3i",</w:t>
      </w:r>
      <w:r w:rsidRPr="00C21991">
        <w:rPr>
          <w:szCs w:val="16"/>
        </w:rPr>
        <w:t xml:space="preserve"> "</w:t>
      </w:r>
      <w:r w:rsidRPr="00C21991">
        <w:rPr>
          <w:lang w:eastAsia="ko-KR"/>
        </w:rPr>
        <w:t>IEEE-802.3j"</w:t>
      </w:r>
      <w:r w:rsidRPr="00C21991">
        <w:rPr>
          <w:szCs w:val="16"/>
        </w:rPr>
        <w:t>, "</w:t>
      </w:r>
      <w:r w:rsidRPr="00C21991">
        <w:rPr>
          <w:lang w:eastAsia="ko-KR"/>
        </w:rPr>
        <w:t>IEEE-802.3u",</w:t>
      </w:r>
      <w:r w:rsidRPr="00C21991">
        <w:rPr>
          <w:szCs w:val="16"/>
        </w:rPr>
        <w:t xml:space="preserve"> "</w:t>
      </w:r>
      <w:r w:rsidRPr="00C21991">
        <w:rPr>
          <w:lang w:eastAsia="ko-KR"/>
        </w:rPr>
        <w:t xml:space="preserve">IEEE-802.3ab", </w:t>
      </w:r>
      <w:r w:rsidRPr="00C21991">
        <w:rPr>
          <w:szCs w:val="16"/>
        </w:rPr>
        <w:t>"</w:t>
      </w:r>
      <w:r w:rsidRPr="00C21991">
        <w:rPr>
          <w:lang w:eastAsia="ko-KR"/>
        </w:rPr>
        <w:t>IEEE-802.3ae"</w:t>
      </w:r>
      <w:r w:rsidRPr="00C21991">
        <w:rPr>
          <w:szCs w:val="16"/>
        </w:rPr>
        <w:t xml:space="preserve">, </w:t>
      </w:r>
      <w:r w:rsidRPr="00C21991">
        <w:rPr>
          <w:lang w:eastAsia="ko-KR"/>
        </w:rPr>
        <w:t>IEEE-802.3ak</w:t>
      </w:r>
      <w:r w:rsidRPr="00C21991">
        <w:rPr>
          <w:szCs w:val="16"/>
        </w:rPr>
        <w:t xml:space="preserve">", </w:t>
      </w:r>
      <w:r w:rsidRPr="00C21991">
        <w:rPr>
          <w:lang w:eastAsia="ko-KR"/>
        </w:rPr>
        <w:t>IEEE-802.3aq"</w:t>
      </w:r>
      <w:r w:rsidRPr="00C21991">
        <w:rPr>
          <w:szCs w:val="16"/>
        </w:rPr>
        <w:t xml:space="preserve">, </w:t>
      </w:r>
      <w:r w:rsidRPr="00C21991">
        <w:rPr>
          <w:lang w:eastAsia="ko-KR"/>
        </w:rPr>
        <w:t>IEEE-802.3an"</w:t>
      </w:r>
      <w:r w:rsidRPr="00C21991">
        <w:rPr>
          <w:szCs w:val="16"/>
        </w:rPr>
        <w:t>, "</w:t>
      </w:r>
      <w:r w:rsidRPr="00C21991">
        <w:rPr>
          <w:lang w:eastAsia="ko-KR"/>
        </w:rPr>
        <w:t>IEEE-802.3y"</w:t>
      </w:r>
      <w:r w:rsidR="00BF6148" w:rsidRPr="00C21991">
        <w:rPr>
          <w:szCs w:val="16"/>
        </w:rPr>
        <w:t xml:space="preserve"> or</w:t>
      </w:r>
      <w:r w:rsidRPr="00C21991">
        <w:rPr>
          <w:szCs w:val="16"/>
        </w:rPr>
        <w:t xml:space="preserve"> "</w:t>
      </w:r>
      <w:r w:rsidRPr="00C21991">
        <w:rPr>
          <w:lang w:eastAsia="ko-KR"/>
        </w:rPr>
        <w:t xml:space="preserve">IEEE-802.3z" </w:t>
      </w:r>
      <w:r w:rsidRPr="00C21991">
        <w:t xml:space="preserve">and NASS subsystem is used, the access-info field shall contain an eth-location parameter obtained from the </w:t>
      </w:r>
      <w:smartTag w:uri="urn:schemas-microsoft-com:office:smarttags" w:element="stockticker">
        <w:r w:rsidRPr="00C21991">
          <w:t>CLF</w:t>
        </w:r>
      </w:smartTag>
      <w:r w:rsidRPr="00C21991">
        <w:t xml:space="preserve"> (see NASS functional architecture)</w:t>
      </w:r>
      <w:r w:rsidR="00A243C3" w:rsidRPr="00C21991">
        <w:t>;</w:t>
      </w:r>
    </w:p>
    <w:p w14:paraId="40D0960E" w14:textId="77777777" w:rsidR="009677B8" w:rsidRPr="00C21991" w:rsidRDefault="009677B8" w:rsidP="009677B8">
      <w:pPr>
        <w:pStyle w:val="B1"/>
      </w:pPr>
      <w:r w:rsidRPr="00C21991">
        <w:t>14)</w:t>
      </w:r>
      <w:r w:rsidRPr="00C21991">
        <w:tab/>
        <w:t>if the access-type field is set to one of "</w:t>
      </w:r>
      <w:r w:rsidRPr="00C21991">
        <w:rPr>
          <w:szCs w:val="16"/>
        </w:rPr>
        <w:t>GPON"</w:t>
      </w:r>
      <w:r w:rsidR="007B452E" w:rsidRPr="00C21991">
        <w:rPr>
          <w:szCs w:val="16"/>
        </w:rPr>
        <w:t>,</w:t>
      </w:r>
      <w:r w:rsidRPr="00C21991">
        <w:rPr>
          <w:szCs w:val="16"/>
        </w:rPr>
        <w:t xml:space="preserve"> "XGPON1" </w:t>
      </w:r>
      <w:r w:rsidR="007B452E" w:rsidRPr="00C21991">
        <w:rPr>
          <w:szCs w:val="16"/>
        </w:rPr>
        <w:t>or "IEEE</w:t>
      </w:r>
      <w:r w:rsidR="007B452E" w:rsidRPr="00C21991">
        <w:rPr>
          <w:lang w:eastAsia="ko-KR"/>
        </w:rPr>
        <w:t>-</w:t>
      </w:r>
      <w:r w:rsidR="007B452E" w:rsidRPr="00C21991">
        <w:rPr>
          <w:szCs w:val="16"/>
        </w:rPr>
        <w:t xml:space="preserve">802.3ah" </w:t>
      </w:r>
      <w:r w:rsidRPr="00C21991">
        <w:t xml:space="preserve">and NASS is used, the access-info field shall contain an </w:t>
      </w:r>
      <w:proofErr w:type="spellStart"/>
      <w:r w:rsidRPr="00C21991">
        <w:t>fiber</w:t>
      </w:r>
      <w:proofErr w:type="spellEnd"/>
      <w:r w:rsidRPr="00C21991">
        <w:t xml:space="preserve">-location parameter obtained from the </w:t>
      </w:r>
      <w:smartTag w:uri="urn:schemas-microsoft-com:office:smarttags" w:element="stockticker">
        <w:r w:rsidRPr="00C21991">
          <w:t>CLF</w:t>
        </w:r>
      </w:smartTag>
      <w:r w:rsidRPr="00C21991">
        <w:t xml:space="preserve"> (see NASS functional architecture)</w:t>
      </w:r>
      <w:r w:rsidR="00A243C3" w:rsidRPr="00C21991">
        <w:t>;</w:t>
      </w:r>
    </w:p>
    <w:p w14:paraId="1D197EB7" w14:textId="77777777" w:rsidR="00B22518" w:rsidRPr="00C21991" w:rsidRDefault="00B22518" w:rsidP="005E2A6F">
      <w:pPr>
        <w:pStyle w:val="B1"/>
        <w:rPr>
          <w:i/>
        </w:rPr>
      </w:pPr>
      <w:r w:rsidRPr="00C21991">
        <w:t>15)</w:t>
      </w:r>
      <w:r w:rsidRPr="00C21991">
        <w:tab/>
        <w:t>if the access-type field is set to "</w:t>
      </w:r>
      <w:smartTag w:uri="urn:schemas-microsoft-com:office:smarttags" w:element="stockticker">
        <w:r w:rsidRPr="00C21991">
          <w:t>GSTN</w:t>
        </w:r>
      </w:smartTag>
      <w:r w:rsidRPr="00C21991">
        <w:t xml:space="preserve">", the access-info field may contain a </w:t>
      </w:r>
      <w:proofErr w:type="spellStart"/>
      <w:r w:rsidRPr="00C21991">
        <w:t>gstn</w:t>
      </w:r>
      <w:proofErr w:type="spellEnd"/>
      <w:r w:rsidRPr="00C21991">
        <w:t xml:space="preserve">-location parameter if received from the </w:t>
      </w:r>
      <w:smartTag w:uri="urn:schemas-microsoft-com:office:smarttags" w:element="stockticker">
        <w:r w:rsidRPr="00C21991">
          <w:t>GSTN</w:t>
        </w:r>
      </w:smartTag>
      <w:r w:rsidR="00ED2484" w:rsidRPr="00C21991">
        <w:t>;</w:t>
      </w:r>
    </w:p>
    <w:p w14:paraId="761EEDF8" w14:textId="0BA1C649" w:rsidR="00D82C51" w:rsidRPr="00C21991" w:rsidRDefault="00D82C51" w:rsidP="00D82C51">
      <w:pPr>
        <w:pStyle w:val="NO"/>
      </w:pPr>
      <w:r w:rsidRPr="00C21991">
        <w:t>NOTE </w:t>
      </w:r>
      <w:ins w:id="1979" w:author="CR6759" w:date="2025-12-03T15:29:00Z" w16du:dateUtc="2025-12-03T14:29:00Z">
        <w:r w:rsidR="0078391A">
          <w:t>7</w:t>
        </w:r>
      </w:ins>
      <w:del w:id="1980" w:author="CR6759" w:date="2025-12-03T15:29:00Z" w16du:dateUtc="2025-12-03T14:29:00Z">
        <w:r w:rsidR="000D6172" w:rsidRPr="00C21991" w:rsidDel="0078391A">
          <w:delText>6</w:delText>
        </w:r>
      </w:del>
      <w:r w:rsidRPr="00C21991">
        <w:t>:</w:t>
      </w:r>
      <w:r w:rsidRPr="00C21991">
        <w:tab/>
        <w:t xml:space="preserve">The "cgi-3gpp", the "utran-cell-id-3gpp", the "ci-3gpp2", </w:t>
      </w:r>
      <w:r w:rsidR="0074229F" w:rsidRPr="00C21991">
        <w:t xml:space="preserve">the "ci-3gpp2-femto", </w:t>
      </w:r>
      <w:r w:rsidRPr="00C21991">
        <w:t>the "</w:t>
      </w:r>
      <w:proofErr w:type="spellStart"/>
      <w:r w:rsidRPr="00C21991">
        <w:t>i</w:t>
      </w:r>
      <w:proofErr w:type="spellEnd"/>
      <w:r w:rsidRPr="00C21991">
        <w:t>-</w:t>
      </w:r>
      <w:proofErr w:type="spellStart"/>
      <w:r w:rsidRPr="00C21991">
        <w:t>wlan</w:t>
      </w:r>
      <w:proofErr w:type="spellEnd"/>
      <w:r w:rsidRPr="00C21991">
        <w:t xml:space="preserve">-node-id", </w:t>
      </w:r>
      <w:r w:rsidR="00AE2A8E" w:rsidRPr="00C21991">
        <w:t xml:space="preserve">eth-location, </w:t>
      </w:r>
      <w:r w:rsidRPr="00C21991">
        <w:t>and the "</w:t>
      </w:r>
      <w:proofErr w:type="spellStart"/>
      <w:r w:rsidRPr="00C21991">
        <w:t>dsl</w:t>
      </w:r>
      <w:proofErr w:type="spellEnd"/>
      <w:r w:rsidRPr="00C21991">
        <w:t>-location" parameters described above among other usage also constitute the location identifiers that are used for emergency services.</w:t>
      </w:r>
    </w:p>
    <w:p w14:paraId="1B9C4BD7" w14:textId="77777777" w:rsidR="00014D16" w:rsidRPr="00C21991" w:rsidRDefault="00014D16" w:rsidP="00014D16">
      <w:pPr>
        <w:pStyle w:val="B1"/>
        <w:rPr>
          <w:lang w:eastAsia="zh-CN"/>
        </w:rPr>
      </w:pPr>
      <w:r w:rsidRPr="00C21991">
        <w:rPr>
          <w:lang w:eastAsia="zh-CN"/>
        </w:rPr>
        <w:t>16)</w:t>
      </w:r>
      <w:r w:rsidRPr="00C21991">
        <w:rPr>
          <w:lang w:eastAsia="zh-CN"/>
        </w:rPr>
        <w:tab/>
        <w:t xml:space="preserve">if the access-type field is set to </w:t>
      </w:r>
      <w:r w:rsidRPr="00C21991">
        <w:rPr>
          <w:rFonts w:hint="eastAsia"/>
          <w:lang w:eastAsia="zh-CN"/>
        </w:rPr>
        <w:t>"</w:t>
      </w:r>
      <w:r w:rsidRPr="00C21991">
        <w:rPr>
          <w:lang w:eastAsia="zh-CN"/>
        </w:rPr>
        <w:t>DVB-RCS2</w:t>
      </w:r>
      <w:r w:rsidRPr="00C21991">
        <w:rPr>
          <w:rFonts w:hint="eastAsia"/>
          <w:lang w:eastAsia="zh-CN"/>
        </w:rPr>
        <w:t>"</w:t>
      </w:r>
      <w:r w:rsidRPr="00C21991">
        <w:rPr>
          <w:lang w:eastAsia="zh-CN"/>
        </w:rPr>
        <w:t xml:space="preserve">, the access-info field shall contain a </w:t>
      </w:r>
      <w:r w:rsidRPr="00C21991">
        <w:rPr>
          <w:rFonts w:hint="eastAsia"/>
          <w:lang w:eastAsia="zh-CN"/>
        </w:rPr>
        <w:t>"</w:t>
      </w:r>
      <w:r w:rsidRPr="00C21991">
        <w:rPr>
          <w:lang w:eastAsia="zh-CN"/>
        </w:rPr>
        <w:t>dvb-rcs2-node-id</w:t>
      </w:r>
      <w:r w:rsidRPr="00C21991">
        <w:rPr>
          <w:rFonts w:hint="eastAsia"/>
          <w:lang w:eastAsia="zh-CN"/>
        </w:rPr>
        <w:t>"</w:t>
      </w:r>
      <w:r w:rsidRPr="00C21991">
        <w:rPr>
          <w:lang w:eastAsia="zh-CN"/>
        </w:rPr>
        <w:t xml:space="preserve"> parameter which consists of comma-separated list consisting of </w:t>
      </w:r>
      <w:smartTag w:uri="urn:schemas-microsoft-com:office:smarttags" w:element="stockticker">
        <w:r w:rsidRPr="00C21991">
          <w:rPr>
            <w:lang w:eastAsia="zh-CN"/>
          </w:rPr>
          <w:t>NCC</w:t>
        </w:r>
      </w:smartTag>
      <w:r w:rsidRPr="00C21991">
        <w:rPr>
          <w:lang w:eastAsia="zh-CN"/>
        </w:rPr>
        <w:t xml:space="preserve">_ID, </w:t>
      </w:r>
      <w:proofErr w:type="spellStart"/>
      <w:r w:rsidRPr="00C21991">
        <w:rPr>
          <w:lang w:eastAsia="zh-CN"/>
        </w:rPr>
        <w:t>satellite_ID</w:t>
      </w:r>
      <w:proofErr w:type="spellEnd"/>
      <w:r w:rsidRPr="00C21991">
        <w:rPr>
          <w:lang w:eastAsia="zh-CN"/>
        </w:rPr>
        <w:t xml:space="preserve">, </w:t>
      </w:r>
      <w:proofErr w:type="spellStart"/>
      <w:r w:rsidRPr="00C21991">
        <w:rPr>
          <w:lang w:eastAsia="zh-CN"/>
        </w:rPr>
        <w:t>beam_ID</w:t>
      </w:r>
      <w:proofErr w:type="spellEnd"/>
      <w:r w:rsidRPr="00C21991">
        <w:rPr>
          <w:lang w:eastAsia="zh-CN"/>
        </w:rPr>
        <w:t>, and SVN-</w:t>
      </w:r>
      <w:smartTag w:uri="urn:schemas-microsoft-com:office:smarttags" w:element="stockticker">
        <w:r w:rsidRPr="00C21991">
          <w:rPr>
            <w:lang w:eastAsia="zh-CN"/>
          </w:rPr>
          <w:t>MAC</w:t>
        </w:r>
      </w:smartTag>
      <w:r w:rsidR="008B217A" w:rsidRPr="00C21991">
        <w:rPr>
          <w:lang w:eastAsia="zh-CN"/>
        </w:rPr>
        <w:t xml:space="preserve"> as specified in </w:t>
      </w:r>
      <w:r w:rsidR="008B217A" w:rsidRPr="00C21991">
        <w:t>ETSI TS 101 545-2</w:t>
      </w:r>
      <w:r w:rsidR="008B217A" w:rsidRPr="00C21991">
        <w:rPr>
          <w:lang w:eastAsia="zh-CN"/>
        </w:rPr>
        <w:t xml:space="preserve"> [194], </w:t>
      </w:r>
      <w:r w:rsidR="008B217A" w:rsidRPr="00C21991">
        <w:t>ETSI TS 101 545-3</w:t>
      </w:r>
      <w:r w:rsidR="008B217A" w:rsidRPr="00C21991">
        <w:rPr>
          <w:lang w:eastAsia="zh-CN"/>
        </w:rPr>
        <w:t> [195</w:t>
      </w:r>
      <w:r w:rsidRPr="00C21991">
        <w:rPr>
          <w:lang w:eastAsia="zh-CN"/>
        </w:rPr>
        <w:t xml:space="preserve">]; the </w:t>
      </w:r>
      <w:smartTag w:uri="urn:schemas-microsoft-com:office:smarttags" w:element="stockticker">
        <w:r w:rsidRPr="00C21991">
          <w:rPr>
            <w:lang w:eastAsia="zh-CN"/>
          </w:rPr>
          <w:t>NCC</w:t>
        </w:r>
      </w:smartTag>
      <w:r w:rsidRPr="00C21991">
        <w:rPr>
          <w:lang w:eastAsia="zh-CN"/>
        </w:rPr>
        <w:t xml:space="preserve">_ID shall be represented as two digit hexadecimal value, the </w:t>
      </w:r>
      <w:proofErr w:type="spellStart"/>
      <w:r w:rsidRPr="00C21991">
        <w:rPr>
          <w:lang w:eastAsia="zh-CN"/>
        </w:rPr>
        <w:t>satellite_ID</w:t>
      </w:r>
      <w:proofErr w:type="spellEnd"/>
      <w:r w:rsidRPr="00C21991">
        <w:rPr>
          <w:lang w:eastAsia="zh-CN"/>
        </w:rPr>
        <w:t xml:space="preserve"> shall be represented as a two digit hexadecimal value, the </w:t>
      </w:r>
      <w:proofErr w:type="spellStart"/>
      <w:r w:rsidRPr="00C21991">
        <w:rPr>
          <w:lang w:eastAsia="zh-CN"/>
        </w:rPr>
        <w:t>beam_ID</w:t>
      </w:r>
      <w:proofErr w:type="spellEnd"/>
      <w:r w:rsidRPr="00C21991">
        <w:rPr>
          <w:lang w:eastAsia="zh-CN"/>
        </w:rPr>
        <w:t xml:space="preserve"> shall be </w:t>
      </w:r>
      <w:proofErr w:type="spellStart"/>
      <w:r w:rsidRPr="00C21991">
        <w:rPr>
          <w:lang w:eastAsia="zh-CN"/>
        </w:rPr>
        <w:t>respresented</w:t>
      </w:r>
      <w:proofErr w:type="spellEnd"/>
      <w:r w:rsidRPr="00C21991">
        <w:rPr>
          <w:lang w:eastAsia="zh-CN"/>
        </w:rPr>
        <w:t xml:space="preserve"> as a four digit hexadecimal value, and the SVN-</w:t>
      </w:r>
      <w:smartTag w:uri="urn:schemas-microsoft-com:office:smarttags" w:element="stockticker">
        <w:r w:rsidRPr="00C21991">
          <w:rPr>
            <w:lang w:eastAsia="zh-CN"/>
          </w:rPr>
          <w:t>MAC</w:t>
        </w:r>
      </w:smartTag>
      <w:r w:rsidRPr="00C21991">
        <w:rPr>
          <w:lang w:eastAsia="zh-CN"/>
        </w:rPr>
        <w:t xml:space="preserve"> shall be represented as six digit hexadecimal value</w:t>
      </w:r>
      <w:r w:rsidR="00C671F4" w:rsidRPr="00C21991">
        <w:rPr>
          <w:lang w:eastAsia="zh-CN"/>
        </w:rPr>
        <w:t>;</w:t>
      </w:r>
    </w:p>
    <w:p w14:paraId="56163D9D" w14:textId="77777777" w:rsidR="00014D16" w:rsidRPr="00C21991" w:rsidRDefault="00014D16" w:rsidP="00014D16">
      <w:pPr>
        <w:pStyle w:val="EX"/>
        <w:rPr>
          <w:lang w:eastAsia="zh-CN"/>
        </w:rPr>
      </w:pPr>
      <w:r w:rsidRPr="00C21991">
        <w:rPr>
          <w:lang w:eastAsia="zh-CN"/>
        </w:rPr>
        <w:t>EXAMPLE:</w:t>
      </w:r>
      <w:r w:rsidRPr="00C21991">
        <w:rPr>
          <w:lang w:eastAsia="zh-CN"/>
        </w:rPr>
        <w:tab/>
        <w:t xml:space="preserve">If the (8 bit) </w:t>
      </w:r>
      <w:smartTag w:uri="urn:schemas-microsoft-com:office:smarttags" w:element="stockticker">
        <w:r w:rsidRPr="00C21991">
          <w:rPr>
            <w:lang w:eastAsia="zh-CN"/>
          </w:rPr>
          <w:t>NCC</w:t>
        </w:r>
      </w:smartTag>
      <w:r w:rsidRPr="00C21991">
        <w:rPr>
          <w:lang w:eastAsia="zh-CN"/>
        </w:rPr>
        <w:t xml:space="preserve">_ID = 0x3A, the (8 bit) </w:t>
      </w:r>
      <w:proofErr w:type="spellStart"/>
      <w:r w:rsidRPr="00C21991">
        <w:rPr>
          <w:lang w:eastAsia="zh-CN"/>
        </w:rPr>
        <w:t>satellite_ID</w:t>
      </w:r>
      <w:proofErr w:type="spellEnd"/>
      <w:r w:rsidRPr="00C21991">
        <w:rPr>
          <w:lang w:eastAsia="zh-CN"/>
        </w:rPr>
        <w:t xml:space="preserve"> = 0xF5, the (16 bit) </w:t>
      </w:r>
      <w:proofErr w:type="spellStart"/>
      <w:r w:rsidRPr="00C21991">
        <w:rPr>
          <w:lang w:eastAsia="zh-CN"/>
        </w:rPr>
        <w:t>beam_ID</w:t>
      </w:r>
      <w:proofErr w:type="spellEnd"/>
      <w:r w:rsidRPr="00C21991">
        <w:rPr>
          <w:lang w:eastAsia="zh-CN"/>
        </w:rPr>
        <w:t xml:space="preserve"> = 0xEA23, and the (24 bit) SVN-</w:t>
      </w:r>
      <w:smartTag w:uri="urn:schemas-microsoft-com:office:smarttags" w:element="stockticker">
        <w:r w:rsidRPr="00C21991">
          <w:rPr>
            <w:lang w:eastAsia="zh-CN"/>
          </w:rPr>
          <w:t>MAC</w:t>
        </w:r>
      </w:smartTag>
      <w:r w:rsidRPr="00C21991">
        <w:rPr>
          <w:lang w:eastAsia="zh-CN"/>
        </w:rPr>
        <w:t xml:space="preserve"> = 0xE40AB9, then the </w:t>
      </w:r>
      <w:r w:rsidRPr="00C21991">
        <w:rPr>
          <w:rFonts w:hint="eastAsia"/>
          <w:lang w:eastAsia="zh-CN"/>
        </w:rPr>
        <w:t>"</w:t>
      </w:r>
      <w:r w:rsidRPr="00C21991">
        <w:rPr>
          <w:lang w:eastAsia="zh-CN"/>
        </w:rPr>
        <w:t>dvb-rcs2-node-id</w:t>
      </w:r>
      <w:r w:rsidRPr="00C21991">
        <w:rPr>
          <w:rFonts w:hint="eastAsia"/>
          <w:lang w:eastAsia="zh-CN"/>
        </w:rPr>
        <w:t>"</w:t>
      </w:r>
      <w:r w:rsidRPr="00C21991">
        <w:rPr>
          <w:lang w:eastAsia="zh-CN"/>
        </w:rPr>
        <w:t xml:space="preserve"> is set to the string </w:t>
      </w:r>
      <w:r w:rsidRPr="00C21991">
        <w:rPr>
          <w:rFonts w:hint="eastAsia"/>
          <w:lang w:eastAsia="zh-CN"/>
        </w:rPr>
        <w:t>"</w:t>
      </w:r>
      <w:r w:rsidRPr="00C21991">
        <w:rPr>
          <w:lang w:eastAsia="zh-CN"/>
        </w:rPr>
        <w:t>3A,F5,EA23,E40AB9</w:t>
      </w:r>
      <w:r w:rsidRPr="00C21991">
        <w:rPr>
          <w:rFonts w:hint="eastAsia"/>
          <w:lang w:eastAsia="zh-CN"/>
        </w:rPr>
        <w:t>"</w:t>
      </w:r>
      <w:r w:rsidRPr="00C21991">
        <w:rPr>
          <w:lang w:eastAsia="zh-CN"/>
        </w:rPr>
        <w:t>.</w:t>
      </w:r>
    </w:p>
    <w:p w14:paraId="2E4686F4" w14:textId="77777777" w:rsidR="00ED2484" w:rsidRPr="00C21991" w:rsidRDefault="00ED2484" w:rsidP="00ED2484">
      <w:pPr>
        <w:pStyle w:val="B1"/>
        <w:rPr>
          <w:lang w:eastAsia="zh-CN"/>
        </w:rPr>
      </w:pPr>
      <w:r w:rsidRPr="00C21991">
        <w:t>1</w:t>
      </w:r>
      <w:r w:rsidR="00014D16" w:rsidRPr="00C21991">
        <w:rPr>
          <w:lang w:eastAsia="zh-CN"/>
        </w:rPr>
        <w:t>7</w:t>
      </w:r>
      <w:r w:rsidRPr="00C21991">
        <w:t>)</w:t>
      </w:r>
      <w:r w:rsidRPr="00C21991">
        <w:tab/>
      </w:r>
      <w:r w:rsidRPr="00C21991">
        <w:rPr>
          <w:rFonts w:hint="eastAsia"/>
          <w:lang w:eastAsia="zh-CN"/>
        </w:rPr>
        <w:t xml:space="preserve">the </w:t>
      </w:r>
      <w:r w:rsidR="00C671F4" w:rsidRPr="00C21991">
        <w:rPr>
          <w:lang w:eastAsia="zh-CN"/>
        </w:rPr>
        <w:t>"</w:t>
      </w:r>
      <w:r w:rsidR="001F0197" w:rsidRPr="00C21991">
        <w:rPr>
          <w:lang w:eastAsia="zh-CN"/>
        </w:rPr>
        <w:t>local</w:t>
      </w:r>
      <w:r w:rsidRPr="00C21991">
        <w:rPr>
          <w:rFonts w:hint="eastAsia"/>
          <w:lang w:eastAsia="zh-CN"/>
        </w:rPr>
        <w:t>-time-zone</w:t>
      </w:r>
      <w:r w:rsidR="00C671F4" w:rsidRPr="00C21991">
        <w:rPr>
          <w:lang w:eastAsia="zh-CN"/>
        </w:rPr>
        <w:t xml:space="preserve">" </w:t>
      </w:r>
      <w:r w:rsidRPr="00C21991">
        <w:rPr>
          <w:rFonts w:hint="eastAsia"/>
          <w:lang w:eastAsia="zh-CN"/>
        </w:rPr>
        <w:t xml:space="preserve">parameter in </w:t>
      </w:r>
      <w:r w:rsidR="00C671F4" w:rsidRPr="00C21991">
        <w:rPr>
          <w:lang w:eastAsia="zh-CN"/>
        </w:rPr>
        <w:t xml:space="preserve">the </w:t>
      </w:r>
      <w:r w:rsidRPr="00C21991">
        <w:rPr>
          <w:rFonts w:hint="eastAsia"/>
          <w:lang w:eastAsia="zh-CN"/>
        </w:rPr>
        <w:t xml:space="preserve">access-info field is </w:t>
      </w:r>
      <w:r w:rsidRPr="00C21991">
        <w:t>coded as a text string as follows:</w:t>
      </w:r>
    </w:p>
    <w:p w14:paraId="62B40D17" w14:textId="77777777" w:rsidR="00ED2484" w:rsidRPr="00C21991" w:rsidRDefault="001F0197" w:rsidP="00E81901">
      <w:pPr>
        <w:pStyle w:val="B2"/>
        <w:rPr>
          <w:lang w:eastAsia="zh-CN"/>
        </w:rPr>
      </w:pPr>
      <w:r w:rsidRPr="00C21991">
        <w:tab/>
        <w:t>UTC±[</w:t>
      </w:r>
      <w:proofErr w:type="spellStart"/>
      <w:r w:rsidRPr="00C21991">
        <w:t>hh</w:t>
      </w:r>
      <w:proofErr w:type="spellEnd"/>
      <w:r w:rsidRPr="00C21991">
        <w:t>]:[mm]</w:t>
      </w:r>
      <w:r w:rsidRPr="00C21991">
        <w:rPr>
          <w:rFonts w:hint="eastAsia"/>
        </w:rPr>
        <w:t>.</w:t>
      </w:r>
      <w:r w:rsidRPr="00C21991">
        <w:rPr>
          <w:rFonts w:hint="eastAsia"/>
          <w:lang w:eastAsia="zh-CN"/>
        </w:rPr>
        <w:t xml:space="preserve"> [</w:t>
      </w:r>
      <w:proofErr w:type="spellStart"/>
      <w:r w:rsidRPr="00C21991">
        <w:rPr>
          <w:rFonts w:hint="eastAsia"/>
          <w:lang w:eastAsia="zh-CN"/>
        </w:rPr>
        <w:t>hh</w:t>
      </w:r>
      <w:proofErr w:type="spellEnd"/>
      <w:r w:rsidRPr="00C21991">
        <w:rPr>
          <w:rFonts w:hint="eastAsia"/>
          <w:lang w:eastAsia="zh-CN"/>
        </w:rPr>
        <w:t xml:space="preserve">] is two digits, and [mm] is two digits from four values: "00", "15", "30" or "45", see </w:t>
      </w:r>
      <w:smartTag w:uri="urn:schemas-microsoft-com:office:smarttags" w:element="stockticker">
        <w:r w:rsidRPr="00C21991">
          <w:rPr>
            <w:rFonts w:hint="eastAsia"/>
            <w:lang w:eastAsia="zh-CN"/>
          </w:rPr>
          <w:t>ISO</w:t>
        </w:r>
      </w:smartTag>
      <w:r w:rsidRPr="00C21991">
        <w:t> </w:t>
      </w:r>
      <w:r w:rsidRPr="00C21991">
        <w:rPr>
          <w:rFonts w:hint="eastAsia"/>
          <w:lang w:eastAsia="zh-CN"/>
        </w:rPr>
        <w:t>8601</w:t>
      </w:r>
      <w:r w:rsidRPr="00C21991">
        <w:t> </w:t>
      </w:r>
      <w:r w:rsidRPr="00C21991">
        <w:rPr>
          <w:lang w:eastAsia="zh-CN"/>
        </w:rPr>
        <w:t>[203</w:t>
      </w:r>
      <w:r w:rsidRPr="00C21991">
        <w:rPr>
          <w:rFonts w:hint="eastAsia"/>
          <w:lang w:eastAsia="zh-CN"/>
        </w:rPr>
        <w:t>]</w:t>
      </w:r>
      <w:r w:rsidR="00C671F4" w:rsidRPr="00C21991">
        <w:rPr>
          <w:lang w:eastAsia="zh-CN"/>
        </w:rPr>
        <w:t>;</w:t>
      </w:r>
    </w:p>
    <w:p w14:paraId="30670C04" w14:textId="77777777" w:rsidR="001F0197" w:rsidRPr="00C21991" w:rsidRDefault="001F0197" w:rsidP="001F0197">
      <w:pPr>
        <w:pStyle w:val="EX"/>
        <w:rPr>
          <w:lang w:eastAsia="zh-CN"/>
        </w:rPr>
      </w:pPr>
      <w:r w:rsidRPr="00C21991">
        <w:rPr>
          <w:lang w:eastAsia="zh-CN"/>
        </w:rPr>
        <w:t>EXAMPLE:</w:t>
      </w:r>
      <w:r w:rsidRPr="00C21991">
        <w:rPr>
          <w:rFonts w:hint="eastAsia"/>
          <w:lang w:eastAsia="zh-CN"/>
        </w:rPr>
        <w:tab/>
        <w:t>"UTC+</w:t>
      </w:r>
      <w:r w:rsidR="00A162BF" w:rsidRPr="00C21991">
        <w:rPr>
          <w:lang w:eastAsia="zh-CN"/>
        </w:rPr>
        <w:t>0</w:t>
      </w:r>
      <w:r w:rsidRPr="00C21991">
        <w:rPr>
          <w:rFonts w:hint="eastAsia"/>
          <w:lang w:eastAsia="zh-CN"/>
        </w:rPr>
        <w:t xml:space="preserve">1:00" indicates that the </w:t>
      </w:r>
      <w:r w:rsidRPr="00C21991">
        <w:t>time difference between local time and UTC of day</w:t>
      </w:r>
      <w:r w:rsidRPr="00C21991">
        <w:rPr>
          <w:rFonts w:hint="eastAsia"/>
          <w:lang w:eastAsia="zh-CN"/>
        </w:rPr>
        <w:t xml:space="preserve"> is one hour.</w:t>
      </w:r>
    </w:p>
    <w:p w14:paraId="7C44B510" w14:textId="77777777" w:rsidR="00C671F4" w:rsidRPr="00C21991" w:rsidRDefault="00C671F4" w:rsidP="00C671F4">
      <w:pPr>
        <w:pStyle w:val="B1"/>
      </w:pPr>
      <w:r w:rsidRPr="00C21991">
        <w:rPr>
          <w:lang w:eastAsia="zh-CN"/>
        </w:rPr>
        <w:t>18)</w:t>
      </w:r>
      <w:r w:rsidRPr="00C21991">
        <w:rPr>
          <w:lang w:eastAsia="zh-CN"/>
        </w:rPr>
        <w:tab/>
        <w:t>the "</w:t>
      </w:r>
      <w:r w:rsidRPr="00C21991">
        <w:t>daylight-saving-time" parameter in the access-info field is coded as a text string as follows:</w:t>
      </w:r>
    </w:p>
    <w:p w14:paraId="72E32F2E" w14:textId="77777777" w:rsidR="00C671F4" w:rsidRPr="00C21991" w:rsidRDefault="00C671F4" w:rsidP="00C671F4">
      <w:pPr>
        <w:pStyle w:val="B2"/>
        <w:rPr>
          <w:lang w:eastAsia="zh-CN"/>
        </w:rPr>
      </w:pPr>
      <w:r w:rsidRPr="00C21991">
        <w:rPr>
          <w:lang w:eastAsia="zh-CN"/>
        </w:rPr>
        <w:tab/>
        <w:t>[</w:t>
      </w:r>
      <w:proofErr w:type="spellStart"/>
      <w:r w:rsidRPr="00C21991">
        <w:rPr>
          <w:lang w:eastAsia="zh-CN"/>
        </w:rPr>
        <w:t>hh</w:t>
      </w:r>
      <w:proofErr w:type="spellEnd"/>
      <w:r w:rsidRPr="00C21991">
        <w:rPr>
          <w:lang w:eastAsia="zh-CN"/>
        </w:rPr>
        <w:t>]. [</w:t>
      </w:r>
      <w:proofErr w:type="spellStart"/>
      <w:r w:rsidRPr="00C21991">
        <w:rPr>
          <w:lang w:eastAsia="zh-CN"/>
        </w:rPr>
        <w:t>hh</w:t>
      </w:r>
      <w:proofErr w:type="spellEnd"/>
      <w:r w:rsidRPr="00C21991">
        <w:rPr>
          <w:lang w:eastAsia="zh-CN"/>
        </w:rPr>
        <w:t>] is a two digits value from three values "00", "01" or "02"</w:t>
      </w:r>
      <w:r w:rsidR="00864EAF" w:rsidRPr="00C21991">
        <w:rPr>
          <w:lang w:eastAsia="zh-CN"/>
        </w:rPr>
        <w:t xml:space="preserve"> indicating the positive adjustment in hours</w:t>
      </w:r>
      <w:r w:rsidRPr="00C21991">
        <w:rPr>
          <w:lang w:eastAsia="zh-CN"/>
        </w:rPr>
        <w:t>;</w:t>
      </w:r>
    </w:p>
    <w:p w14:paraId="1095E808" w14:textId="77777777" w:rsidR="00C671F4" w:rsidRPr="00C21991" w:rsidRDefault="00C671F4" w:rsidP="00C671F4">
      <w:pPr>
        <w:pStyle w:val="B1"/>
      </w:pPr>
      <w:r w:rsidRPr="00C21991">
        <w:t>19)</w:t>
      </w:r>
      <w:r w:rsidRPr="00C21991">
        <w:tab/>
        <w:t xml:space="preserve">void; </w:t>
      </w:r>
    </w:p>
    <w:p w14:paraId="61F3392B" w14:textId="77777777" w:rsidR="00303096" w:rsidRPr="00C21991" w:rsidRDefault="008C51E1" w:rsidP="00303096">
      <w:pPr>
        <w:pStyle w:val="B1"/>
      </w:pPr>
      <w:r w:rsidRPr="00C21991">
        <w:t>20)</w:t>
      </w:r>
      <w:r w:rsidRPr="00C21991">
        <w:tab/>
        <w:t xml:space="preserve">the </w:t>
      </w:r>
      <w:r w:rsidRPr="00C21991">
        <w:rPr>
          <w:lang w:eastAsia="zh-CN"/>
        </w:rPr>
        <w:t xml:space="preserve">operator-specific-GI </w:t>
      </w:r>
      <w:r w:rsidRPr="00C21991">
        <w:t xml:space="preserve">in </w:t>
      </w:r>
      <w:r w:rsidR="00745E27" w:rsidRPr="00C21991">
        <w:t xml:space="preserve">the </w:t>
      </w:r>
      <w:r w:rsidRPr="00C21991">
        <w:t xml:space="preserve">access-info field is coded as </w:t>
      </w:r>
      <w:r w:rsidR="00745E27" w:rsidRPr="00C21991">
        <w:t xml:space="preserve">a </w:t>
      </w:r>
      <w:r w:rsidRPr="00C21991">
        <w:t>text string and conveys an operator-</w:t>
      </w:r>
      <w:proofErr w:type="spellStart"/>
      <w:r w:rsidRPr="00C21991">
        <w:t>specifc</w:t>
      </w:r>
      <w:proofErr w:type="spellEnd"/>
      <w:r w:rsidRPr="00C21991">
        <w:t xml:space="preserve"> geographical identifier</w:t>
      </w:r>
      <w:r w:rsidR="00303096" w:rsidRPr="00C21991">
        <w:t xml:space="preserve">; </w:t>
      </w:r>
    </w:p>
    <w:p w14:paraId="4AE524A6" w14:textId="77777777" w:rsidR="0063111F" w:rsidRPr="00C21991" w:rsidRDefault="00303096" w:rsidP="0063111F">
      <w:pPr>
        <w:pStyle w:val="B1"/>
      </w:pPr>
      <w:r w:rsidRPr="00C21991">
        <w:t>21)</w:t>
      </w:r>
      <w:r w:rsidRPr="00C21991">
        <w:tab/>
        <w:t>if</w:t>
      </w:r>
    </w:p>
    <w:p w14:paraId="53BBE213" w14:textId="77777777" w:rsidR="0063111F" w:rsidRPr="00C21991" w:rsidRDefault="0063111F" w:rsidP="0063111F">
      <w:pPr>
        <w:pStyle w:val="B2"/>
      </w:pPr>
      <w:r w:rsidRPr="00C21991">
        <w:t>a)</w:t>
      </w:r>
      <w:r w:rsidRPr="00C21991">
        <w:tab/>
      </w:r>
      <w:r w:rsidR="00303096" w:rsidRPr="00C21991">
        <w:t>the access</w:t>
      </w:r>
      <w:r w:rsidR="00074644" w:rsidRPr="00C21991">
        <w:t>-</w:t>
      </w:r>
      <w:r w:rsidR="00303096" w:rsidRPr="00C21991">
        <w:t>class field is set to "untrusted-non-3GPP-VIRTUAL-EPC"</w:t>
      </w:r>
      <w:r w:rsidRPr="00C21991">
        <w:t>; or</w:t>
      </w:r>
    </w:p>
    <w:p w14:paraId="69DCD0B6" w14:textId="77777777" w:rsidR="0063111F" w:rsidRPr="00C21991" w:rsidRDefault="0063111F" w:rsidP="0063111F">
      <w:pPr>
        <w:pStyle w:val="B2"/>
      </w:pPr>
      <w:r w:rsidRPr="00C21991">
        <w:t>b)</w:t>
      </w:r>
      <w:r w:rsidRPr="00C21991">
        <w:tab/>
        <w:t>the access-class field is set to "3GPP-WLAN" and the WLAN is an untrusted WLAN;</w:t>
      </w:r>
    </w:p>
    <w:p w14:paraId="573FBFD7" w14:textId="77777777" w:rsidR="0063111F" w:rsidRPr="00C21991" w:rsidRDefault="0063111F" w:rsidP="0063111F">
      <w:pPr>
        <w:pStyle w:val="B1"/>
      </w:pPr>
      <w:r w:rsidRPr="00C21991">
        <w:tab/>
        <w:t>then:</w:t>
      </w:r>
    </w:p>
    <w:p w14:paraId="43AF8042" w14:textId="77777777" w:rsidR="008C51E1" w:rsidRPr="00C21991" w:rsidRDefault="0063111F" w:rsidP="0063111F">
      <w:pPr>
        <w:pStyle w:val="B2"/>
        <w:rPr>
          <w:lang w:eastAsia="zh-CN"/>
        </w:rPr>
      </w:pPr>
      <w:r w:rsidRPr="00C21991">
        <w:t>a)</w:t>
      </w:r>
      <w:r w:rsidRPr="00C21991">
        <w:tab/>
        <w:t xml:space="preserve">if </w:t>
      </w:r>
      <w:r w:rsidR="00303096" w:rsidRPr="00C21991">
        <w:t>a UE local IP address is available, then a "UE-local-IP-address" parameter set to the UE local IP address</w:t>
      </w:r>
      <w:r w:rsidRPr="00C21991">
        <w:t>;</w:t>
      </w:r>
    </w:p>
    <w:p w14:paraId="3ED8460F" w14:textId="77777777" w:rsidR="0063111F" w:rsidRPr="00C21991" w:rsidRDefault="0063111F" w:rsidP="0063111F">
      <w:pPr>
        <w:pStyle w:val="B2"/>
      </w:pPr>
      <w:r w:rsidRPr="00C21991">
        <w:t>b)</w:t>
      </w:r>
      <w:r w:rsidRPr="00C21991">
        <w:tab/>
        <w:t xml:space="preserve">if the IKEv2 messages exchanged between the UE and the </w:t>
      </w:r>
      <w:proofErr w:type="spellStart"/>
      <w:r w:rsidRPr="00C21991">
        <w:t>ePDG</w:t>
      </w:r>
      <w:proofErr w:type="spellEnd"/>
      <w:r w:rsidRPr="00C21991">
        <w:t xml:space="preserve"> are encapsulated in the UDP messages according to IETF RFC 3948 [63A] and the UDP source port of the UDP messages received by </w:t>
      </w:r>
      <w:proofErr w:type="spellStart"/>
      <w:r w:rsidRPr="00C21991">
        <w:t>ePDG</w:t>
      </w:r>
      <w:proofErr w:type="spellEnd"/>
      <w:r w:rsidRPr="00C21991">
        <w:t xml:space="preserve"> is available, then a "UDP-source-port" parameter set to the UDP source port of the UDP messages:</w:t>
      </w:r>
    </w:p>
    <w:p w14:paraId="0A047E60" w14:textId="77777777" w:rsidR="0063111F" w:rsidRPr="00C21991" w:rsidRDefault="0063111F" w:rsidP="0063111F">
      <w:pPr>
        <w:pStyle w:val="B3"/>
      </w:pPr>
      <w:r w:rsidRPr="00C21991">
        <w:t>-</w:t>
      </w:r>
      <w:r w:rsidRPr="00C21991">
        <w:tab/>
        <w:t xml:space="preserve">received by the </w:t>
      </w:r>
      <w:proofErr w:type="spellStart"/>
      <w:r w:rsidRPr="00C21991">
        <w:t>ePDG</w:t>
      </w:r>
      <w:proofErr w:type="spellEnd"/>
      <w:r w:rsidRPr="00C21991">
        <w:t>; and</w:t>
      </w:r>
    </w:p>
    <w:p w14:paraId="6970E2F1" w14:textId="77777777" w:rsidR="0063111F" w:rsidRPr="00C21991" w:rsidRDefault="0063111F" w:rsidP="0063111F">
      <w:pPr>
        <w:pStyle w:val="B3"/>
      </w:pPr>
      <w:r w:rsidRPr="00C21991">
        <w:t>-</w:t>
      </w:r>
      <w:r w:rsidRPr="00C21991">
        <w:tab/>
        <w:t>encapsulating the IKEv2 messages;</w:t>
      </w:r>
    </w:p>
    <w:p w14:paraId="2ABF2EFD" w14:textId="77777777" w:rsidR="0063111F" w:rsidRPr="00C21991" w:rsidRDefault="0063111F" w:rsidP="0063111F">
      <w:pPr>
        <w:pStyle w:val="B2"/>
      </w:pPr>
      <w:r w:rsidRPr="00C21991">
        <w:t>c)</w:t>
      </w:r>
      <w:r w:rsidRPr="00C21991">
        <w:tab/>
        <w:t xml:space="preserve">if the IKEv2 messages exchanged between the UE and the </w:t>
      </w:r>
      <w:proofErr w:type="spellStart"/>
      <w:r w:rsidRPr="00C21991">
        <w:t>ePDG</w:t>
      </w:r>
      <w:proofErr w:type="spellEnd"/>
      <w:r w:rsidRPr="00C21991">
        <w:t xml:space="preserve"> are transported using the firewall traversal tunnel as described in 3GPP TS 24.302 [8U] and the TCP source port of the TCP messages of the firewall traversal tunnel received by </w:t>
      </w:r>
      <w:proofErr w:type="spellStart"/>
      <w:r w:rsidRPr="00C21991">
        <w:t>ePDG</w:t>
      </w:r>
      <w:proofErr w:type="spellEnd"/>
      <w:r w:rsidRPr="00C21991">
        <w:t xml:space="preserve"> is available, then a "TCP-source-port" parameter set to the TCP source port of the TCP messages:</w:t>
      </w:r>
    </w:p>
    <w:p w14:paraId="037A67EC" w14:textId="77777777" w:rsidR="0063111F" w:rsidRPr="00C21991" w:rsidRDefault="0063111F" w:rsidP="0063111F">
      <w:pPr>
        <w:pStyle w:val="B3"/>
      </w:pPr>
      <w:r w:rsidRPr="00C21991">
        <w:t>-</w:t>
      </w:r>
      <w:r w:rsidRPr="00C21991">
        <w:tab/>
        <w:t xml:space="preserve">received by the </w:t>
      </w:r>
      <w:proofErr w:type="spellStart"/>
      <w:r w:rsidRPr="00C21991">
        <w:t>ePDG</w:t>
      </w:r>
      <w:proofErr w:type="spellEnd"/>
      <w:r w:rsidRPr="00C21991">
        <w:t>; and</w:t>
      </w:r>
    </w:p>
    <w:p w14:paraId="09F16B34" w14:textId="77777777" w:rsidR="0063111F" w:rsidRPr="00C21991" w:rsidRDefault="0063111F" w:rsidP="0063111F">
      <w:pPr>
        <w:pStyle w:val="B3"/>
      </w:pPr>
      <w:r w:rsidRPr="00C21991">
        <w:t>-</w:t>
      </w:r>
      <w:r w:rsidRPr="00C21991">
        <w:tab/>
        <w:t>of the firewall traversal tunnel transporting the IKEv2 messages; and</w:t>
      </w:r>
    </w:p>
    <w:p w14:paraId="0DAA72A6" w14:textId="77777777" w:rsidR="00F85BBF" w:rsidRPr="00C21991" w:rsidRDefault="0063111F" w:rsidP="00F85BBF">
      <w:pPr>
        <w:pStyle w:val="B2"/>
      </w:pPr>
      <w:r w:rsidRPr="00C21991">
        <w:t>d)</w:t>
      </w:r>
      <w:r w:rsidRPr="00C21991">
        <w:tab/>
        <w:t xml:space="preserve">if an </w:t>
      </w:r>
      <w:proofErr w:type="spellStart"/>
      <w:r w:rsidRPr="00C21991">
        <w:t>ePDG</w:t>
      </w:r>
      <w:proofErr w:type="spellEnd"/>
      <w:r w:rsidRPr="00C21991">
        <w:t xml:space="preserve"> IP address used as IKEv2 tunnel endpoint with the UE is available, then an "</w:t>
      </w:r>
      <w:proofErr w:type="spellStart"/>
      <w:r w:rsidRPr="00C21991">
        <w:t>ePDG</w:t>
      </w:r>
      <w:proofErr w:type="spellEnd"/>
      <w:r w:rsidRPr="00C21991">
        <w:t xml:space="preserve">-IP-address" parameter set to the </w:t>
      </w:r>
      <w:proofErr w:type="spellStart"/>
      <w:r w:rsidRPr="00C21991">
        <w:t>ePDG</w:t>
      </w:r>
      <w:proofErr w:type="spellEnd"/>
      <w:r w:rsidRPr="00C21991">
        <w:t xml:space="preserve"> IP address used as IKEv2 tunnel endpoint with the UE</w:t>
      </w:r>
      <w:r w:rsidR="00F85BBF" w:rsidRPr="00C21991">
        <w:t>;</w:t>
      </w:r>
    </w:p>
    <w:p w14:paraId="5EFD0C17" w14:textId="77777777" w:rsidR="00F85BBF" w:rsidRPr="00C21991" w:rsidRDefault="00F85BBF" w:rsidP="00F85BBF">
      <w:pPr>
        <w:pStyle w:val="B1"/>
      </w:pPr>
      <w:r w:rsidRPr="00C21991">
        <w:t>22)</w:t>
      </w:r>
      <w:r w:rsidRPr="00C21991">
        <w:tab/>
        <w:t xml:space="preserve">if the access-type field is equal to "3GPP-NR-FDD" or "3GPP-NR-TDD", a "utran-cell-id-3gpp" parameter set to a concatenation of the MCC (3 decimal digits), </w:t>
      </w:r>
      <w:smartTag w:uri="urn:schemas-microsoft-com:office:smarttags" w:element="stockticker">
        <w:r w:rsidRPr="00C21991">
          <w:t>MNC</w:t>
        </w:r>
      </w:smartTag>
      <w:r w:rsidRPr="00C21991">
        <w:t xml:space="preserve"> (2 or 3 decimal digits depending on MCC value), Tracking Area Code (6 hexadecimal digits) as described in 3GPP TS 23.003 [3]</w:t>
      </w:r>
      <w:r w:rsidR="00030760" w:rsidRPr="00C21991">
        <w:t>,</w:t>
      </w:r>
      <w:r w:rsidRPr="00C21991">
        <w:t xml:space="preserve"> the NR Cell Identity (NCI) (9 hexadecimal digits)</w:t>
      </w:r>
      <w:r w:rsidR="00030760" w:rsidRPr="00C21991">
        <w:t xml:space="preserve"> and optionally, the Network Identifier (NID) (11 hexadecimal digits) as specified in 3GPP TS 23.003 [3]</w:t>
      </w:r>
      <w:r w:rsidRPr="00C21991">
        <w:t>. The "utran-cell-id-3gpp" parameter is encoded in ASCII as defined in RFC 20 [212]; and</w:t>
      </w:r>
    </w:p>
    <w:p w14:paraId="2CC5BAA1" w14:textId="10B7CB64" w:rsidR="00030760" w:rsidRPr="00C21991" w:rsidRDefault="00030760" w:rsidP="00030760">
      <w:pPr>
        <w:pStyle w:val="NO"/>
      </w:pPr>
      <w:r w:rsidRPr="00C21991">
        <w:t>NOTE </w:t>
      </w:r>
      <w:ins w:id="1981" w:author="CR6759" w:date="2025-12-03T15:29:00Z" w16du:dateUtc="2025-12-03T14:29:00Z">
        <w:r w:rsidR="0078391A">
          <w:t>8</w:t>
        </w:r>
      </w:ins>
      <w:del w:id="1982" w:author="CR6759" w:date="2025-12-03T15:29:00Z" w16du:dateUtc="2025-12-03T14:29:00Z">
        <w:r w:rsidRPr="00C21991" w:rsidDel="0078391A">
          <w:delText>7</w:delText>
        </w:r>
      </w:del>
      <w:r w:rsidRPr="00C21991">
        <w:t>:</w:t>
      </w:r>
      <w:r w:rsidRPr="00C21991">
        <w:tab/>
      </w:r>
      <w:r w:rsidRPr="00C21991">
        <w:rPr>
          <w:lang w:eastAsia="zh-CN"/>
        </w:rPr>
        <w:t xml:space="preserve">NID is included only if a serving network is a </w:t>
      </w:r>
      <w:r w:rsidRPr="00C21991">
        <w:t>Stand-alone Non-Public Network (SNPN) identified by a combination of NID, MCC and MNC. The serving network type can be unambiguously deduced from the total length of the "utran-cell-id-3gpp" parameter.</w:t>
      </w:r>
    </w:p>
    <w:p w14:paraId="38957806" w14:textId="77777777" w:rsidR="0063111F" w:rsidRPr="00C21991" w:rsidRDefault="00F85BBF" w:rsidP="00F85BBF">
      <w:pPr>
        <w:pStyle w:val="B1"/>
      </w:pPr>
      <w:r w:rsidRPr="00C21991">
        <w:t>22A)</w:t>
      </w:r>
      <w:r w:rsidRPr="00C21991">
        <w:tab/>
        <w:t xml:space="preserve">if the access-class field is equal to "3GPP-NR", a "utran-cell-id-3gpp" parameter set to a concatenation of the MCC (3 decimal digits), </w:t>
      </w:r>
      <w:smartTag w:uri="urn:schemas-microsoft-com:office:smarttags" w:element="stockticker">
        <w:r w:rsidRPr="00C21991">
          <w:t>MNC</w:t>
        </w:r>
      </w:smartTag>
      <w:r w:rsidRPr="00C21991">
        <w:t xml:space="preserve"> (2 or 3 decimal digits depending on MCC value), Tracking Area Code (6 hexadecimal digits) as described in 3GPP TS 23.003 [3]</w:t>
      </w:r>
      <w:r w:rsidR="00030760" w:rsidRPr="00C21991">
        <w:t>,</w:t>
      </w:r>
      <w:r w:rsidRPr="00C21991">
        <w:t xml:space="preserve"> the NR Cell Identity (NCI) (9 hexadecimal digits)</w:t>
      </w:r>
      <w:r w:rsidR="00030760" w:rsidRPr="00C21991">
        <w:t xml:space="preserve"> and optionally, the NID (11 hexadecimal digits) as specified in 3GPP TS 23.003 [3]</w:t>
      </w:r>
      <w:r w:rsidRPr="00C21991">
        <w:t>. The "utran-cell-id-3gpp" parameter is encoded in ASCII as defined in RFC 20 [212].</w:t>
      </w:r>
    </w:p>
    <w:p w14:paraId="592A473C" w14:textId="77777777" w:rsidR="007F34F2" w:rsidRPr="00C21991" w:rsidRDefault="007F34F2" w:rsidP="007F34F2">
      <w:pPr>
        <w:pStyle w:val="B1"/>
      </w:pPr>
      <w:r w:rsidRPr="00C21991">
        <w:t>23)</w:t>
      </w:r>
      <w:r w:rsidRPr="00C21991">
        <w:tab/>
        <w:t xml:space="preserve">if the access-type field is equal to "3GPP-NR-U-FDD" or "3GPP-NR-U-TDD", a "utran-cell-id-3gpp" parameter set to a concatenation of the MCC (3 decimal digits), </w:t>
      </w:r>
      <w:smartTag w:uri="urn:schemas-microsoft-com:office:smarttags" w:element="stockticker">
        <w:r w:rsidRPr="00C21991">
          <w:t>MNC</w:t>
        </w:r>
      </w:smartTag>
      <w:r w:rsidRPr="00C21991">
        <w:t xml:space="preserve"> (2 or 3 decimal digits depending on MCC value), Tracking Area Code (6 hexadecimal digits) as described in 3GPP TS 23.003 [3]</w:t>
      </w:r>
      <w:r w:rsidR="00030760" w:rsidRPr="00C21991">
        <w:t>,</w:t>
      </w:r>
      <w:r w:rsidRPr="00C21991">
        <w:t xml:space="preserve"> the NR Cell Identity (NCI) (9 hexadecimal digits)</w:t>
      </w:r>
      <w:r w:rsidR="00030760" w:rsidRPr="00C21991">
        <w:t xml:space="preserve"> and optionally, the NID (11 hexadecimal digits) as specified in 3GPP TS 23.003 [3]</w:t>
      </w:r>
      <w:r w:rsidRPr="00C21991">
        <w:t>. The "utran-cell-id-3gpp" parameter is encoded in ASCII as defined in RFC 20 [212];</w:t>
      </w:r>
    </w:p>
    <w:p w14:paraId="45FBA675" w14:textId="77777777" w:rsidR="000D03C3" w:rsidRPr="00C21991" w:rsidRDefault="007F34F2" w:rsidP="000D03C3">
      <w:pPr>
        <w:pStyle w:val="B1"/>
      </w:pPr>
      <w:r w:rsidRPr="00C21991">
        <w:t>23A)</w:t>
      </w:r>
      <w:r w:rsidRPr="00C21991">
        <w:tab/>
        <w:t xml:space="preserve">if the access-class field is equal to "3GPP-NR-U", a "utran-cell-id-3gpp" parameter set to a concatenation of the MCC (3 decimal digits), </w:t>
      </w:r>
      <w:smartTag w:uri="urn:schemas-microsoft-com:office:smarttags" w:element="stockticker">
        <w:r w:rsidRPr="00C21991">
          <w:t>MNC</w:t>
        </w:r>
      </w:smartTag>
      <w:r w:rsidRPr="00C21991">
        <w:t xml:space="preserve"> (2 or 3 decimal digits depending on MCC value), Tracking Area Code (6 hexadecimal digits) as described in 3GPP TS 23.003 [3]</w:t>
      </w:r>
      <w:r w:rsidR="00030760" w:rsidRPr="00C21991">
        <w:t>,</w:t>
      </w:r>
      <w:r w:rsidRPr="00C21991">
        <w:t xml:space="preserve"> the NR Cell Identity (NCI) (9 hexadecimal digits)</w:t>
      </w:r>
      <w:r w:rsidR="00030760" w:rsidRPr="00C21991">
        <w:t xml:space="preserve"> and optionally, the NID (11 hexadecimal digits) as specified in 3GPP TS 23.003 [3]</w:t>
      </w:r>
      <w:r w:rsidRPr="00C21991">
        <w:t>. The "utran-cell-id-3gpp" parameter is encoded in ASCII as defined in RFC 20 [212</w:t>
      </w:r>
      <w:r w:rsidR="000D03C3" w:rsidRPr="00C21991">
        <w:t xml:space="preserve"> ];</w:t>
      </w:r>
    </w:p>
    <w:p w14:paraId="622DB24A" w14:textId="77777777" w:rsidR="000D03C3" w:rsidRPr="00C21991" w:rsidRDefault="000D03C3" w:rsidP="000D03C3">
      <w:pPr>
        <w:pStyle w:val="B1"/>
      </w:pPr>
      <w:r w:rsidRPr="00C21991">
        <w:t>24)</w:t>
      </w:r>
      <w:r w:rsidRPr="00C21991">
        <w:tab/>
        <w:t>if the access-type field is equal to "3GPP-NR-SAT",</w:t>
      </w:r>
      <w:r w:rsidR="00233E21" w:rsidRPr="00C21991">
        <w:t xml:space="preserve"> "3GPP-NR</w:t>
      </w:r>
      <w:del w:id="1983" w:author="CR6748" w:date="2025-11-01T21:42:00Z">
        <w:r w:rsidR="00233E21" w:rsidRPr="00C21991" w:rsidDel="000C231A">
          <w:delText>(LEO)</w:delText>
        </w:r>
      </w:del>
      <w:ins w:id="1984" w:author="CR6748" w:date="2025-11-01T21:42:00Z">
        <w:r w:rsidR="000C231A">
          <w:t>-LEO</w:t>
        </w:r>
      </w:ins>
      <w:r w:rsidR="00233E21" w:rsidRPr="00C21991">
        <w:t>", "3GPP-NR</w:t>
      </w:r>
      <w:del w:id="1985" w:author="CR6748" w:date="2025-11-01T21:43:00Z">
        <w:r w:rsidR="00233E21" w:rsidRPr="00C21991" w:rsidDel="000C231A">
          <w:delText>(MEO)</w:delText>
        </w:r>
      </w:del>
      <w:ins w:id="1986" w:author="CR6748" w:date="2025-11-01T21:43:00Z">
        <w:r w:rsidR="000C231A">
          <w:t>-MEO</w:t>
        </w:r>
      </w:ins>
      <w:r w:rsidR="00233E21" w:rsidRPr="00C21991">
        <w:t>", "3GPP-NR</w:t>
      </w:r>
      <w:del w:id="1987" w:author="CR6748" w:date="2025-11-01T21:43:00Z">
        <w:r w:rsidR="00233E21" w:rsidRPr="00C21991" w:rsidDel="000C231A">
          <w:delText>(GEO)</w:delText>
        </w:r>
      </w:del>
      <w:ins w:id="1988" w:author="CR6748" w:date="2025-11-01T21:43:00Z">
        <w:r w:rsidR="000C231A">
          <w:t>-GEO</w:t>
        </w:r>
      </w:ins>
      <w:r w:rsidR="00233E21" w:rsidRPr="00C21991">
        <w:t>", "3GPP-NR</w:t>
      </w:r>
      <w:del w:id="1989" w:author="CR6748" w:date="2025-11-01T21:45:00Z">
        <w:r w:rsidR="00233E21" w:rsidRPr="00C21991" w:rsidDel="006D2088">
          <w:delText>(OTHERSAT)</w:delText>
        </w:r>
      </w:del>
      <w:ins w:id="1990" w:author="CR6748" w:date="2025-11-01T21:45:00Z">
        <w:r w:rsidR="006D2088">
          <w:t>-OTHERSAT</w:t>
        </w:r>
      </w:ins>
      <w:r w:rsidR="00233E21" w:rsidRPr="00C21991">
        <w:t>", "3GPP-WB-E-UTRAN</w:t>
      </w:r>
      <w:del w:id="1991" w:author="CR6748" w:date="2025-11-01T21:42:00Z">
        <w:r w:rsidR="00233E21" w:rsidRPr="00C21991" w:rsidDel="000C231A">
          <w:delText>(LEO)</w:delText>
        </w:r>
      </w:del>
      <w:ins w:id="1992" w:author="CR6748" w:date="2025-11-01T21:42:00Z">
        <w:r w:rsidR="000C231A">
          <w:t>-LEO</w:t>
        </w:r>
      </w:ins>
      <w:r w:rsidR="00233E21" w:rsidRPr="00C21991">
        <w:t>", "3GPP-WB-E-UTRAN</w:t>
      </w:r>
      <w:del w:id="1993" w:author="CR6748" w:date="2025-11-01T21:43:00Z">
        <w:r w:rsidR="00233E21" w:rsidRPr="00C21991" w:rsidDel="000C231A">
          <w:delText>(MEO)</w:delText>
        </w:r>
      </w:del>
      <w:ins w:id="1994" w:author="CR6748" w:date="2025-11-01T21:43:00Z">
        <w:r w:rsidR="000C231A">
          <w:t>-MEO</w:t>
        </w:r>
      </w:ins>
      <w:ins w:id="1995" w:author="CR6748" w:date="2025-11-01T21:47:00Z">
        <w:r w:rsidR="006D2088" w:rsidRPr="00C21991">
          <w:t>"</w:t>
        </w:r>
      </w:ins>
      <w:r w:rsidR="00233E21" w:rsidRPr="00C21991">
        <w:t>, "3GPP-WB-E-UTRAN</w:t>
      </w:r>
      <w:del w:id="1996" w:author="CR6748" w:date="2025-11-01T21:43:00Z">
        <w:r w:rsidR="00233E21" w:rsidRPr="00C21991" w:rsidDel="000C231A">
          <w:delText>(GEO)</w:delText>
        </w:r>
      </w:del>
      <w:ins w:id="1997" w:author="CR6748" w:date="2025-11-01T21:43:00Z">
        <w:r w:rsidR="000C231A">
          <w:t>-GEO</w:t>
        </w:r>
      </w:ins>
      <w:r w:rsidR="00233E21" w:rsidRPr="00C21991">
        <w:t>", "3GPP-WB-E-UTRAN</w:t>
      </w:r>
      <w:del w:id="1998" w:author="CR6748" w:date="2025-11-01T21:45:00Z">
        <w:r w:rsidR="00233E21" w:rsidRPr="00C21991" w:rsidDel="006D2088">
          <w:delText>(OTHERSAT)</w:delText>
        </w:r>
      </w:del>
      <w:ins w:id="1999" w:author="CR6748" w:date="2025-11-01T21:45:00Z">
        <w:r w:rsidR="006D2088">
          <w:t>-OTHERSAT</w:t>
        </w:r>
      </w:ins>
      <w:r w:rsidR="00233E21" w:rsidRPr="00C21991">
        <w:t>", "3GPP-NB-IoT</w:t>
      </w:r>
      <w:del w:id="2000" w:author="CR6748" w:date="2025-11-01T21:42:00Z">
        <w:r w:rsidR="00233E21" w:rsidRPr="00C21991" w:rsidDel="000C231A">
          <w:delText>(LEO)</w:delText>
        </w:r>
      </w:del>
      <w:ins w:id="2001" w:author="CR6748" w:date="2025-11-01T21:42:00Z">
        <w:r w:rsidR="000C231A">
          <w:t>-LEO</w:t>
        </w:r>
      </w:ins>
      <w:r w:rsidR="00233E21" w:rsidRPr="00C21991">
        <w:t>", "3GPP-NB-IoT</w:t>
      </w:r>
      <w:del w:id="2002" w:author="CR6748" w:date="2025-11-01T21:43:00Z">
        <w:r w:rsidR="00233E21" w:rsidRPr="00C21991" w:rsidDel="000C231A">
          <w:delText>(MEO)</w:delText>
        </w:r>
      </w:del>
      <w:ins w:id="2003" w:author="CR6748" w:date="2025-11-01T21:43:00Z">
        <w:r w:rsidR="000C231A">
          <w:t>-MEO</w:t>
        </w:r>
      </w:ins>
      <w:r w:rsidR="00233E21" w:rsidRPr="00C21991">
        <w:t>", "3GPP-NB-IoT</w:t>
      </w:r>
      <w:del w:id="2004" w:author="CR6748" w:date="2025-11-01T21:43:00Z">
        <w:r w:rsidR="00233E21" w:rsidRPr="00C21991" w:rsidDel="000C231A">
          <w:delText>(GEO)</w:delText>
        </w:r>
      </w:del>
      <w:ins w:id="2005" w:author="CR6748" w:date="2025-11-01T21:43:00Z">
        <w:r w:rsidR="000C231A">
          <w:t>-GEO</w:t>
        </w:r>
      </w:ins>
      <w:r w:rsidR="00233E21" w:rsidRPr="00C21991">
        <w:t>", "3GPP-NB-IoT</w:t>
      </w:r>
      <w:del w:id="2006" w:author="CR6748" w:date="2025-11-01T21:45:00Z">
        <w:r w:rsidR="00233E21" w:rsidRPr="00C21991" w:rsidDel="006D2088">
          <w:delText>(OTHERSAT)</w:delText>
        </w:r>
      </w:del>
      <w:ins w:id="2007" w:author="CR6748" w:date="2025-11-01T21:45:00Z">
        <w:r w:rsidR="006D2088">
          <w:t>-OTHERSAT</w:t>
        </w:r>
      </w:ins>
      <w:r w:rsidR="00233E21" w:rsidRPr="00C21991">
        <w:t>", "3GPP-LTE-M</w:t>
      </w:r>
      <w:del w:id="2008" w:author="CR6748" w:date="2025-11-01T21:42:00Z">
        <w:r w:rsidR="00233E21" w:rsidRPr="00C21991" w:rsidDel="000C231A">
          <w:delText>(LEO)</w:delText>
        </w:r>
      </w:del>
      <w:ins w:id="2009" w:author="CR6748" w:date="2025-11-01T21:42:00Z">
        <w:r w:rsidR="000C231A">
          <w:t>-LEO</w:t>
        </w:r>
      </w:ins>
      <w:r w:rsidR="00233E21" w:rsidRPr="00C21991">
        <w:t>", "3GPP-LTE-M</w:t>
      </w:r>
      <w:del w:id="2010" w:author="CR6748" w:date="2025-11-01T21:43:00Z">
        <w:r w:rsidR="00233E21" w:rsidRPr="00C21991" w:rsidDel="000C231A">
          <w:delText>(MEO)</w:delText>
        </w:r>
      </w:del>
      <w:ins w:id="2011" w:author="CR6748" w:date="2025-11-01T21:43:00Z">
        <w:r w:rsidR="000C231A">
          <w:t>-MEO</w:t>
        </w:r>
      </w:ins>
      <w:r w:rsidR="00233E21" w:rsidRPr="00C21991">
        <w:t>", "3GPP-LTE-M</w:t>
      </w:r>
      <w:del w:id="2012" w:author="CR6748" w:date="2025-11-01T21:43:00Z">
        <w:r w:rsidR="00233E21" w:rsidRPr="00C21991" w:rsidDel="000C231A">
          <w:delText>(GEO)</w:delText>
        </w:r>
      </w:del>
      <w:ins w:id="2013" w:author="CR6748" w:date="2025-11-01T21:43:00Z">
        <w:r w:rsidR="000C231A">
          <w:t>-GEO</w:t>
        </w:r>
      </w:ins>
      <w:r w:rsidR="00233E21" w:rsidRPr="00C21991">
        <w:t>", or "3GPP-LTE-M</w:t>
      </w:r>
      <w:del w:id="2014" w:author="CR6748" w:date="2025-11-01T21:45:00Z">
        <w:r w:rsidR="00233E21" w:rsidRPr="00C21991" w:rsidDel="006D2088">
          <w:delText>(OTHERSAT)</w:delText>
        </w:r>
      </w:del>
      <w:ins w:id="2015" w:author="CR6748" w:date="2025-11-01T21:45:00Z">
        <w:r w:rsidR="006D2088">
          <w:t>-OTHERSAT</w:t>
        </w:r>
      </w:ins>
      <w:r w:rsidR="00233E21" w:rsidRPr="00C21991">
        <w:t>",</w:t>
      </w:r>
      <w:r w:rsidRPr="00C21991">
        <w:t xml:space="preserve">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p>
    <w:p w14:paraId="0E1DAE48" w14:textId="77777777" w:rsidR="007F34F2" w:rsidRPr="00C21991" w:rsidRDefault="005F75A8" w:rsidP="000D03C3">
      <w:pPr>
        <w:pStyle w:val="B1"/>
      </w:pPr>
      <w:r w:rsidRPr="00C21991">
        <w:t>24A)</w:t>
      </w:r>
      <w:r w:rsidRPr="00C21991">
        <w:tab/>
      </w:r>
      <w:r w:rsidR="000D03C3" w:rsidRPr="00C21991">
        <w:t>if the access-class field is equal to "3GPP-NR-SAT",</w:t>
      </w:r>
      <w:r w:rsidR="00233E21" w:rsidRPr="00C21991">
        <w:t xml:space="preserve"> "3GPP-NR</w:t>
      </w:r>
      <w:del w:id="2016" w:author="CR6748" w:date="2025-11-01T21:42:00Z">
        <w:r w:rsidR="00233E21" w:rsidRPr="00C21991" w:rsidDel="000C231A">
          <w:delText>(LEO)</w:delText>
        </w:r>
      </w:del>
      <w:ins w:id="2017" w:author="CR6748" w:date="2025-11-01T21:42:00Z">
        <w:r w:rsidR="000C231A">
          <w:t>-LEO</w:t>
        </w:r>
      </w:ins>
      <w:r w:rsidR="00233E21" w:rsidRPr="00C21991">
        <w:t>", "3GPP-NR</w:t>
      </w:r>
      <w:del w:id="2018" w:author="CR6748" w:date="2025-11-01T21:43:00Z">
        <w:r w:rsidR="00233E21" w:rsidRPr="00C21991" w:rsidDel="000C231A">
          <w:delText>(MEO)</w:delText>
        </w:r>
      </w:del>
      <w:ins w:id="2019" w:author="CR6748" w:date="2025-11-01T21:43:00Z">
        <w:r w:rsidR="000C231A">
          <w:t>-MEO</w:t>
        </w:r>
      </w:ins>
      <w:r w:rsidR="00233E21" w:rsidRPr="00C21991">
        <w:t>", "3GPP-NR</w:t>
      </w:r>
      <w:del w:id="2020" w:author="CR6748" w:date="2025-11-01T21:43:00Z">
        <w:r w:rsidR="00233E21" w:rsidRPr="00C21991" w:rsidDel="000C231A">
          <w:delText>(GEO)</w:delText>
        </w:r>
      </w:del>
      <w:ins w:id="2021" w:author="CR6748" w:date="2025-11-01T21:43:00Z">
        <w:r w:rsidR="000C231A">
          <w:t>-GEO</w:t>
        </w:r>
      </w:ins>
      <w:r w:rsidR="00233E21" w:rsidRPr="00C21991">
        <w:t>", "3GPP-NR</w:t>
      </w:r>
      <w:del w:id="2022" w:author="CR6748" w:date="2025-11-01T21:45:00Z">
        <w:r w:rsidR="00233E21" w:rsidRPr="00C21991" w:rsidDel="006D2088">
          <w:delText>(OTHERSAT)</w:delText>
        </w:r>
      </w:del>
      <w:ins w:id="2023" w:author="CR6748" w:date="2025-11-01T21:45:00Z">
        <w:r w:rsidR="006D2088">
          <w:t>-OTHERSAT</w:t>
        </w:r>
      </w:ins>
      <w:r w:rsidR="00233E21" w:rsidRPr="00C21991">
        <w:t>", "3GPP-WB-E-UTRAN</w:t>
      </w:r>
      <w:del w:id="2024" w:author="CR6748" w:date="2025-11-01T21:42:00Z">
        <w:r w:rsidR="00233E21" w:rsidRPr="00C21991" w:rsidDel="000C231A">
          <w:delText>(LEO)</w:delText>
        </w:r>
      </w:del>
      <w:ins w:id="2025" w:author="CR6748" w:date="2025-11-01T21:42:00Z">
        <w:r w:rsidR="000C231A">
          <w:t>-LEO</w:t>
        </w:r>
      </w:ins>
      <w:r w:rsidR="00233E21" w:rsidRPr="00C21991">
        <w:t>", "3GPP-WB-E-UTRAN</w:t>
      </w:r>
      <w:del w:id="2026" w:author="CR6748" w:date="2025-11-01T21:43:00Z">
        <w:r w:rsidR="00233E21" w:rsidRPr="00C21991" w:rsidDel="000C231A">
          <w:delText>(MEO)</w:delText>
        </w:r>
      </w:del>
      <w:ins w:id="2027" w:author="CR6748" w:date="2025-11-01T21:43:00Z">
        <w:r w:rsidR="000C231A">
          <w:t>-MEO</w:t>
        </w:r>
      </w:ins>
      <w:ins w:id="2028" w:author="CR6748" w:date="2025-11-01T21:47:00Z">
        <w:r w:rsidR="006D2088" w:rsidRPr="00C21991">
          <w:t>"</w:t>
        </w:r>
      </w:ins>
      <w:r w:rsidR="00233E21" w:rsidRPr="00C21991">
        <w:t>, "3GPP-WB-E-UTRAN</w:t>
      </w:r>
      <w:del w:id="2029" w:author="CR6748" w:date="2025-11-01T21:43:00Z">
        <w:r w:rsidR="00233E21" w:rsidRPr="00C21991" w:rsidDel="000C231A">
          <w:delText>(GEO)</w:delText>
        </w:r>
      </w:del>
      <w:ins w:id="2030" w:author="CR6748" w:date="2025-11-01T21:43:00Z">
        <w:r w:rsidR="000C231A">
          <w:t>-GEO</w:t>
        </w:r>
      </w:ins>
      <w:r w:rsidR="00233E21" w:rsidRPr="00C21991">
        <w:t>", "3GPP-WB-E-UTRAN</w:t>
      </w:r>
      <w:del w:id="2031" w:author="CR6748" w:date="2025-11-01T21:45:00Z">
        <w:r w:rsidR="00233E21" w:rsidRPr="00C21991" w:rsidDel="006D2088">
          <w:delText>(OTHERSAT)</w:delText>
        </w:r>
      </w:del>
      <w:ins w:id="2032" w:author="CR6748" w:date="2025-11-01T21:45:00Z">
        <w:r w:rsidR="006D2088">
          <w:t>-OTHERSAT</w:t>
        </w:r>
      </w:ins>
      <w:r w:rsidR="00233E21" w:rsidRPr="00C21991">
        <w:t>", "3GPP-NB-IoT</w:t>
      </w:r>
      <w:del w:id="2033" w:author="CR6748" w:date="2025-11-01T21:42:00Z">
        <w:r w:rsidR="00233E21" w:rsidRPr="00C21991" w:rsidDel="000C231A">
          <w:delText>(LEO)</w:delText>
        </w:r>
      </w:del>
      <w:ins w:id="2034" w:author="CR6748" w:date="2025-11-01T21:42:00Z">
        <w:r w:rsidR="000C231A">
          <w:t>-LEO</w:t>
        </w:r>
      </w:ins>
      <w:r w:rsidR="00233E21" w:rsidRPr="00C21991">
        <w:t>", "3GPP-NB-IoT</w:t>
      </w:r>
      <w:del w:id="2035" w:author="CR6748" w:date="2025-11-01T21:43:00Z">
        <w:r w:rsidR="00233E21" w:rsidRPr="00C21991" w:rsidDel="000C231A">
          <w:delText>(MEO)</w:delText>
        </w:r>
      </w:del>
      <w:ins w:id="2036" w:author="CR6748" w:date="2025-11-01T21:43:00Z">
        <w:r w:rsidR="000C231A">
          <w:t>-MEO</w:t>
        </w:r>
      </w:ins>
      <w:r w:rsidR="00233E21" w:rsidRPr="00C21991">
        <w:t>", "3GPP-NB-IoT</w:t>
      </w:r>
      <w:del w:id="2037" w:author="CR6748" w:date="2025-11-01T21:43:00Z">
        <w:r w:rsidR="00233E21" w:rsidRPr="00C21991" w:rsidDel="000C231A">
          <w:delText>(GEO)</w:delText>
        </w:r>
      </w:del>
      <w:ins w:id="2038" w:author="CR6748" w:date="2025-11-01T21:43:00Z">
        <w:r w:rsidR="000C231A">
          <w:t>-GEO</w:t>
        </w:r>
      </w:ins>
      <w:r w:rsidR="00233E21" w:rsidRPr="00C21991">
        <w:t>", "3GPP-NB-IoT</w:t>
      </w:r>
      <w:del w:id="2039" w:author="CR6748" w:date="2025-11-01T21:45:00Z">
        <w:r w:rsidR="00233E21" w:rsidRPr="00C21991" w:rsidDel="006D2088">
          <w:delText>(OTHERSAT)</w:delText>
        </w:r>
      </w:del>
      <w:ins w:id="2040" w:author="CR6748" w:date="2025-11-01T21:45:00Z">
        <w:r w:rsidR="006D2088">
          <w:t>-OTHERSAT</w:t>
        </w:r>
      </w:ins>
      <w:r w:rsidR="00233E21" w:rsidRPr="00C21991">
        <w:t>", "3GPP-LTE-M</w:t>
      </w:r>
      <w:del w:id="2041" w:author="CR6748" w:date="2025-11-01T21:42:00Z">
        <w:r w:rsidR="00233E21" w:rsidRPr="00C21991" w:rsidDel="000C231A">
          <w:delText>(LEO)</w:delText>
        </w:r>
      </w:del>
      <w:ins w:id="2042" w:author="CR6748" w:date="2025-11-01T21:42:00Z">
        <w:r w:rsidR="000C231A">
          <w:t>-LEO</w:t>
        </w:r>
      </w:ins>
      <w:r w:rsidR="00233E21" w:rsidRPr="00C21991">
        <w:t>", "3GPP-LTE-M</w:t>
      </w:r>
      <w:del w:id="2043" w:author="CR6748" w:date="2025-11-01T21:43:00Z">
        <w:r w:rsidR="00233E21" w:rsidRPr="00C21991" w:rsidDel="000C231A">
          <w:delText>(MEO)</w:delText>
        </w:r>
      </w:del>
      <w:ins w:id="2044" w:author="CR6748" w:date="2025-11-01T21:43:00Z">
        <w:r w:rsidR="000C231A">
          <w:t>-MEO</w:t>
        </w:r>
      </w:ins>
      <w:r w:rsidR="00233E21" w:rsidRPr="00C21991">
        <w:t>", "3GPP-LTE-M</w:t>
      </w:r>
      <w:del w:id="2045" w:author="CR6748" w:date="2025-11-01T21:43:00Z">
        <w:r w:rsidR="00233E21" w:rsidRPr="00C21991" w:rsidDel="000C231A">
          <w:delText>(GEO)</w:delText>
        </w:r>
      </w:del>
      <w:ins w:id="2046" w:author="CR6748" w:date="2025-11-01T21:43:00Z">
        <w:r w:rsidR="000C231A">
          <w:t>-GEO</w:t>
        </w:r>
      </w:ins>
      <w:r w:rsidR="00233E21" w:rsidRPr="00C21991">
        <w:t>", or "3GPP-LTE-M</w:t>
      </w:r>
      <w:del w:id="2047" w:author="CR6748" w:date="2025-11-01T21:45:00Z">
        <w:r w:rsidR="00233E21" w:rsidRPr="00C21991" w:rsidDel="006D2088">
          <w:delText>(OTHERSAT)</w:delText>
        </w:r>
      </w:del>
      <w:ins w:id="2048" w:author="CR6748" w:date="2025-11-01T21:45:00Z">
        <w:r w:rsidR="006D2088">
          <w:t>-OTHERSAT</w:t>
        </w:r>
      </w:ins>
      <w:r w:rsidR="00233E21" w:rsidRPr="00C21991">
        <w:t>",</w:t>
      </w:r>
      <w:r w:rsidR="000D03C3" w:rsidRPr="00C21991">
        <w:t xml:space="preserve">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r w:rsidR="00EC05B7" w:rsidRPr="00C21991">
        <w:t>;</w:t>
      </w:r>
    </w:p>
    <w:p w14:paraId="23B3BB20" w14:textId="77777777" w:rsidR="00EC05B7" w:rsidRPr="00C21991" w:rsidRDefault="005F75A8" w:rsidP="00EC05B7">
      <w:pPr>
        <w:pStyle w:val="B1"/>
      </w:pPr>
      <w:r w:rsidRPr="00C21991">
        <w:t>25)</w:t>
      </w:r>
      <w:r w:rsidRPr="00C21991">
        <w:tab/>
        <w:t xml:space="preserve"> </w:t>
      </w:r>
      <w:r w:rsidR="00EC05B7" w:rsidRPr="00C21991">
        <w:t xml:space="preserve">if the access-type field is equal to "3GPP-NR-ProSe-L2UNR" or "3GPP-NR-ProSe-L3UNR", a "utran-cell-id-3gpp" parameter set to a concatenation of the MCC (3 decimal digits), MNC (2 or 3 decimal digits depending on MCC value), Tracking Area Code (6 hexadecimal digits) as described in 3GPP TS 23.003 [3], and the NR Cell Identity (NCI) (9 hexadecimal digits) obtained from the 5G </w:t>
      </w:r>
      <w:proofErr w:type="spellStart"/>
      <w:r w:rsidR="00EC05B7" w:rsidRPr="00C21991">
        <w:t>ProSe</w:t>
      </w:r>
      <w:proofErr w:type="spellEnd"/>
      <w:r w:rsidR="00EC05B7" w:rsidRPr="00C21991">
        <w:t xml:space="preserve"> UE-to-network relay UE that the UE is connected to as specified in 3GPP TS 24.554 [8ZI]. The "utran-cell-id-3gpp" parameter is encoded in ASCII as defined in RFC 20 [212]</w:t>
      </w:r>
      <w:r w:rsidRPr="00C21991">
        <w:t>;</w:t>
      </w:r>
    </w:p>
    <w:p w14:paraId="411E9297" w14:textId="77777777" w:rsidR="005F75A8" w:rsidRPr="00C21991" w:rsidRDefault="005F75A8" w:rsidP="005F75A8">
      <w:pPr>
        <w:pStyle w:val="B1"/>
      </w:pPr>
      <w:r w:rsidRPr="00C21991">
        <w:t>26)</w:t>
      </w:r>
      <w:r w:rsidRPr="00C21991">
        <w:tab/>
        <w:t xml:space="preserve">if the access-class field is equal to </w:t>
      </w:r>
      <w:r w:rsidRPr="00C21991">
        <w:rPr>
          <w:lang w:eastAsia="ko-KR"/>
        </w:rPr>
        <w:t>"3GPP</w:t>
      </w:r>
      <w:r w:rsidRPr="00C21991">
        <w:rPr>
          <w:lang w:eastAsia="ko-KR"/>
        </w:rPr>
        <w:noBreakHyphen/>
        <w:t>NR</w:t>
      </w:r>
      <w:r w:rsidRPr="00C21991">
        <w:rPr>
          <w:lang w:eastAsia="ko-KR"/>
        </w:rPr>
        <w:noBreakHyphen/>
      </w:r>
      <w:r w:rsidRPr="00C21991">
        <w:rPr>
          <w:lang w:eastAsia="zh-CN"/>
        </w:rPr>
        <w:t>REDCAP</w:t>
      </w:r>
      <w:r w:rsidRPr="00C21991">
        <w:rPr>
          <w:lang w:eastAsia="ko-KR"/>
        </w:rPr>
        <w:t>",</w:t>
      </w:r>
      <w:r w:rsidRPr="00C21991">
        <w:t xml:space="preserve">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p>
    <w:p w14:paraId="4CEA8E23" w14:textId="77777777" w:rsidR="00024A91" w:rsidRPr="00C21991" w:rsidRDefault="005F75A8" w:rsidP="005F75A8">
      <w:pPr>
        <w:pStyle w:val="B1"/>
      </w:pPr>
      <w:r w:rsidRPr="00C21991">
        <w:t>26A)</w:t>
      </w:r>
      <w:r w:rsidRPr="00C21991">
        <w:tab/>
        <w:t xml:space="preserve">if the access-type field is equal to </w:t>
      </w:r>
      <w:r w:rsidRPr="00C21991">
        <w:rPr>
          <w:lang w:eastAsia="ko-KR"/>
        </w:rPr>
        <w:t>"3GPP</w:t>
      </w:r>
      <w:r w:rsidRPr="00C21991">
        <w:rPr>
          <w:lang w:eastAsia="ko-KR"/>
        </w:rPr>
        <w:noBreakHyphen/>
        <w:t>NR</w:t>
      </w:r>
      <w:r w:rsidRPr="00C21991">
        <w:rPr>
          <w:lang w:eastAsia="ko-KR"/>
        </w:rPr>
        <w:noBreakHyphen/>
      </w:r>
      <w:r w:rsidRPr="00C21991">
        <w:rPr>
          <w:lang w:eastAsia="zh-CN"/>
        </w:rPr>
        <w:t>REDCAP</w:t>
      </w:r>
      <w:r w:rsidRPr="00C21991">
        <w:rPr>
          <w:lang w:eastAsia="ko-KR"/>
        </w:rPr>
        <w:t>",</w:t>
      </w:r>
      <w:r w:rsidRPr="00C21991">
        <w:t xml:space="preserve">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r w:rsidR="00024A91" w:rsidRPr="00C21991">
        <w:t>;</w:t>
      </w:r>
    </w:p>
    <w:p w14:paraId="5FE429E3" w14:textId="77777777" w:rsidR="0078391A" w:rsidRPr="00BE65B4" w:rsidRDefault="0078391A" w:rsidP="0078391A">
      <w:pPr>
        <w:pStyle w:val="NO"/>
        <w:rPr>
          <w:ins w:id="2049" w:author="CR6759" w:date="2025-12-03T15:27:00Z"/>
          <w:rFonts w:eastAsia="DengXian"/>
        </w:rPr>
      </w:pPr>
      <w:ins w:id="2050" w:author="CR6759" w:date="2025-12-03T15:27:00Z">
        <w:r w:rsidRPr="00BE65B4">
          <w:rPr>
            <w:rFonts w:eastAsia="DengXian"/>
          </w:rPr>
          <w:t>NOTE 9:</w:t>
        </w:r>
        <w:r w:rsidRPr="00BE65B4">
          <w:rPr>
            <w:rFonts w:eastAsia="DengXian"/>
          </w:rPr>
          <w:tab/>
        </w:r>
        <w:r w:rsidRPr="00BE65B4">
          <w:t xml:space="preserve">For the NR </w:t>
        </w:r>
        <w:proofErr w:type="spellStart"/>
        <w:r w:rsidRPr="00BE65B4">
          <w:t>RedCap</w:t>
        </w:r>
        <w:proofErr w:type="spellEnd"/>
        <w:r w:rsidRPr="00BE65B4">
          <w:t xml:space="preserve"> UEs, whether to set the values "3GPP</w:t>
        </w:r>
        <w:r w:rsidRPr="00BE65B4">
          <w:noBreakHyphen/>
          <w:t>NR</w:t>
        </w:r>
        <w:r w:rsidRPr="00BE65B4">
          <w:noBreakHyphen/>
          <w:t xml:space="preserve">REDCAP"/"3GPP-NR-EREDCAP" or the normal values of NR access (i.e., "3GPP-NR-TDD" or "3GPP-NR-FDD") in the P-Access-Network-Info header field of IMS </w:t>
        </w:r>
        <w:proofErr w:type="spellStart"/>
        <w:r w:rsidRPr="00BE65B4">
          <w:t>signaling</w:t>
        </w:r>
        <w:proofErr w:type="spellEnd"/>
        <w:r w:rsidRPr="00BE65B4">
          <w:t xml:space="preserve"> is based on the UE's implementation.</w:t>
        </w:r>
      </w:ins>
    </w:p>
    <w:p w14:paraId="5D5BA20A" w14:textId="77777777" w:rsidR="005F75A8" w:rsidRPr="00C21991" w:rsidRDefault="00024A91" w:rsidP="005F75A8">
      <w:pPr>
        <w:pStyle w:val="B1"/>
      </w:pPr>
      <w:r w:rsidRPr="00C21991">
        <w:t>27)</w:t>
      </w:r>
      <w:r w:rsidRPr="00C21991">
        <w:tab/>
        <w:t xml:space="preserve">if the access-type field of the P-Access-Network-Info header field not containing "network-provided" parameter is equal to "3GPP-NR-ProSe-L3UNR" and the access-class field of the P-Access-Network-Info header field containing "network-provided" parameter is equal to "3GPP-NR", then an "U2N-relay-ID" parameter of the P-Access-Network-Info header field containing the "network-provided" parameter set to the IMSI of 5G </w:t>
      </w:r>
      <w:proofErr w:type="spellStart"/>
      <w:r w:rsidRPr="00C21991">
        <w:t>ProSe</w:t>
      </w:r>
      <w:proofErr w:type="spellEnd"/>
      <w:r w:rsidRPr="00C21991">
        <w:t xml:space="preserve"> UE-to-network relay UE</w:t>
      </w:r>
      <w:r w:rsidR="002963C8" w:rsidRPr="00C21991">
        <w:t>;</w:t>
      </w:r>
      <w:del w:id="2051" w:author="CR6766" w:date="2025-12-03T16:22:00Z" w16du:dateUtc="2025-12-03T15:22:00Z">
        <w:r w:rsidR="002963C8" w:rsidRPr="00C21991" w:rsidDel="00F0622C">
          <w:delText xml:space="preserve"> and</w:delText>
        </w:r>
      </w:del>
    </w:p>
    <w:p w14:paraId="1F6444DC" w14:textId="6A2DA120" w:rsidR="002963C8" w:rsidRPr="00C21991" w:rsidRDefault="002963C8" w:rsidP="005F75A8">
      <w:pPr>
        <w:pStyle w:val="B1"/>
      </w:pPr>
      <w:r w:rsidRPr="00C21991">
        <w:rPr>
          <w:rFonts w:hint="eastAsia"/>
          <w:lang w:eastAsia="zh-CN"/>
        </w:rPr>
        <w:t>28</w:t>
      </w:r>
      <w:r w:rsidRPr="00C21991">
        <w:t>)</w:t>
      </w:r>
      <w:r w:rsidRPr="00C21991">
        <w:tab/>
        <w:t xml:space="preserve">the </w:t>
      </w:r>
      <w:r w:rsidRPr="00C21991">
        <w:rPr>
          <w:rFonts w:hint="eastAsia"/>
        </w:rPr>
        <w:t>satellite</w:t>
      </w:r>
      <w:r w:rsidRPr="00C21991">
        <w:rPr>
          <w:rFonts w:hint="eastAsia"/>
          <w:lang w:eastAsia="zh-CN"/>
        </w:rPr>
        <w:t>-id</w:t>
      </w:r>
      <w:r w:rsidRPr="00C21991">
        <w:t xml:space="preserve"> field </w:t>
      </w:r>
      <w:r w:rsidRPr="00C21991">
        <w:rPr>
          <w:rFonts w:hint="eastAsia"/>
          <w:lang w:eastAsia="zh-CN"/>
        </w:rPr>
        <w:t xml:space="preserve">set to </w:t>
      </w:r>
      <w:r w:rsidRPr="00C21991">
        <w:rPr>
          <w:lang w:eastAsia="ko-KR"/>
        </w:rPr>
        <w:t xml:space="preserve">a binary coded integer value from 0 to 255 as defined for the </w:t>
      </w:r>
      <w:proofErr w:type="spellStart"/>
      <w:r w:rsidRPr="00C21991">
        <w:rPr>
          <w:lang w:eastAsia="ko-KR"/>
        </w:rPr>
        <w:t>SatelliteId</w:t>
      </w:r>
      <w:proofErr w:type="spellEnd"/>
      <w:r w:rsidRPr="00C21991">
        <w:rPr>
          <w:lang w:eastAsia="ko-KR"/>
        </w:rPr>
        <w:t xml:space="preserve"> IE in 3GPP TS 36.331 [</w:t>
      </w:r>
      <w:r w:rsidRPr="00C21991">
        <w:rPr>
          <w:rFonts w:hint="eastAsia"/>
          <w:lang w:eastAsia="zh-CN"/>
        </w:rPr>
        <w:t>19F</w:t>
      </w:r>
      <w:r w:rsidRPr="00C21991">
        <w:rPr>
          <w:lang w:eastAsia="ko-KR"/>
        </w:rPr>
        <w:t>]</w:t>
      </w:r>
      <w:r w:rsidRPr="00C21991">
        <w:rPr>
          <w:rFonts w:hint="eastAsia"/>
          <w:lang w:eastAsia="zh-CN"/>
        </w:rPr>
        <w:t xml:space="preserve"> to indicate the satellite </w:t>
      </w:r>
      <w:r w:rsidRPr="00C21991">
        <w:rPr>
          <w:lang w:eastAsia="zh-CN"/>
        </w:rPr>
        <w:t>identifier</w:t>
      </w:r>
      <w:r w:rsidRPr="00C21991">
        <w:rPr>
          <w:rFonts w:hint="eastAsia"/>
          <w:lang w:eastAsia="zh-CN"/>
        </w:rPr>
        <w:t xml:space="preserve"> of the </w:t>
      </w:r>
      <w:r w:rsidRPr="00C21991">
        <w:t>P-CSCF</w:t>
      </w:r>
      <w:ins w:id="2052" w:author="CR6766" w:date="2025-12-03T16:23:00Z" w16du:dateUtc="2025-12-03T15:23:00Z">
        <w:r w:rsidR="00F0622C">
          <w:rPr>
            <w:lang w:eastAsia="zh-CN"/>
          </w:rPr>
          <w:t>;</w:t>
        </w:r>
      </w:ins>
      <w:del w:id="2053" w:author="CR6766" w:date="2025-12-03T16:23:00Z" w16du:dateUtc="2025-12-03T15:23:00Z">
        <w:r w:rsidRPr="00C21991" w:rsidDel="00F0622C">
          <w:rPr>
            <w:rFonts w:hint="eastAsia"/>
            <w:lang w:eastAsia="zh-CN"/>
          </w:rPr>
          <w:delText>.</w:delText>
        </w:r>
      </w:del>
    </w:p>
    <w:p w14:paraId="6838DC79" w14:textId="77777777" w:rsidR="00F0622C" w:rsidRPr="003A5D1E" w:rsidRDefault="00F0622C" w:rsidP="00F0622C">
      <w:pPr>
        <w:pStyle w:val="B1"/>
        <w:rPr>
          <w:ins w:id="2054" w:author="CR6766" w:date="2025-12-03T16:24:00Z"/>
        </w:rPr>
      </w:pPr>
      <w:bookmarkStart w:id="2055" w:name="_CR7_2A_5"/>
      <w:bookmarkStart w:id="2056" w:name="_Hlk212186683"/>
      <w:bookmarkStart w:id="2057" w:name="_Toc210127925"/>
      <w:bookmarkEnd w:id="2055"/>
      <w:ins w:id="2058" w:author="CR6766" w:date="2025-12-03T16:24:00Z">
        <w:r w:rsidRPr="003A5D1E">
          <w:t>29)</w:t>
        </w:r>
        <w:r w:rsidRPr="003A5D1E">
          <w:tab/>
          <w:t>if the access-class field is equal to "3GPP</w:t>
        </w:r>
        <w:r w:rsidRPr="003A5D1E">
          <w:noBreakHyphen/>
          <w:t>NR</w:t>
        </w:r>
        <w:r w:rsidRPr="003A5D1E">
          <w:noBreakHyphen/>
          <w:t>EREDCAP",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 and</w:t>
        </w:r>
      </w:ins>
    </w:p>
    <w:p w14:paraId="686EEFBC" w14:textId="77777777" w:rsidR="00F0622C" w:rsidRPr="003A5D1E" w:rsidRDefault="00F0622C" w:rsidP="00F0622C">
      <w:pPr>
        <w:pStyle w:val="B1"/>
        <w:rPr>
          <w:ins w:id="2059" w:author="CR6766" w:date="2025-12-03T16:24:00Z"/>
        </w:rPr>
      </w:pPr>
      <w:ins w:id="2060" w:author="CR6766" w:date="2025-12-03T16:24:00Z">
        <w:r w:rsidRPr="003A5D1E">
          <w:t>29A)</w:t>
        </w:r>
        <w:r w:rsidRPr="003A5D1E">
          <w:tab/>
          <w:t>if the access-type field is equal to "3GPP</w:t>
        </w:r>
        <w:r w:rsidRPr="003A5D1E">
          <w:noBreakHyphen/>
          <w:t>NR</w:t>
        </w:r>
        <w:r w:rsidRPr="003A5D1E">
          <w:noBreakHyphen/>
          <w:t>EREDCAP",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ins>
    </w:p>
    <w:bookmarkEnd w:id="2056"/>
    <w:p w14:paraId="64B25CA0" w14:textId="77777777" w:rsidR="00897956" w:rsidRPr="00C21991" w:rsidRDefault="00897956" w:rsidP="005D46C4">
      <w:pPr>
        <w:pStyle w:val="Heading3"/>
      </w:pPr>
      <w:r w:rsidRPr="00C21991">
        <w:t>7.2A.5</w:t>
      </w:r>
      <w:r w:rsidRPr="00C21991">
        <w:tab/>
        <w:t>P-Charging-Vector header</w:t>
      </w:r>
      <w:r w:rsidR="009658DE" w:rsidRPr="00C21991">
        <w:t xml:space="preserve"> field</w:t>
      </w:r>
      <w:bookmarkEnd w:id="2057"/>
    </w:p>
    <w:p w14:paraId="29984283" w14:textId="77777777" w:rsidR="00897956" w:rsidRPr="00C21991" w:rsidRDefault="00897956" w:rsidP="005D46C4">
      <w:pPr>
        <w:pStyle w:val="Heading4"/>
      </w:pPr>
      <w:bookmarkStart w:id="2061" w:name="_CR7_2A_5_1"/>
      <w:bookmarkStart w:id="2062" w:name="_Toc210127926"/>
      <w:bookmarkEnd w:id="2061"/>
      <w:r w:rsidRPr="00C21991">
        <w:t>7.2A.5.1</w:t>
      </w:r>
      <w:r w:rsidRPr="00C21991">
        <w:tab/>
        <w:t>Introduction</w:t>
      </w:r>
      <w:bookmarkEnd w:id="2062"/>
    </w:p>
    <w:p w14:paraId="513C7401" w14:textId="77777777" w:rsidR="00897956" w:rsidRPr="00C21991" w:rsidRDefault="00897956">
      <w:r w:rsidRPr="00C21991">
        <w:t>The P-Charging-Vector header field is extended to include specific charging correlation information needed for IM CN subsystem functional entities.</w:t>
      </w:r>
    </w:p>
    <w:p w14:paraId="173B3118" w14:textId="77777777" w:rsidR="00897956" w:rsidRPr="00C21991" w:rsidRDefault="00897956" w:rsidP="005D46C4">
      <w:pPr>
        <w:pStyle w:val="Heading4"/>
      </w:pPr>
      <w:bookmarkStart w:id="2063" w:name="_CR7_2A_5_2"/>
      <w:bookmarkStart w:id="2064" w:name="_Toc210127927"/>
      <w:bookmarkEnd w:id="2063"/>
      <w:r w:rsidRPr="00C21991">
        <w:t>7.2A.5.2</w:t>
      </w:r>
      <w:r w:rsidRPr="00C21991">
        <w:tab/>
        <w:t>Syntax</w:t>
      </w:r>
      <w:bookmarkEnd w:id="2064"/>
    </w:p>
    <w:p w14:paraId="54D71A51" w14:textId="77777777" w:rsidR="00897956" w:rsidRPr="00C21991" w:rsidRDefault="00897956" w:rsidP="005D46C4">
      <w:pPr>
        <w:pStyle w:val="Heading5"/>
      </w:pPr>
      <w:bookmarkStart w:id="2065" w:name="_CR7_2A_5_2_1"/>
      <w:bookmarkStart w:id="2066" w:name="_Toc210127928"/>
      <w:bookmarkEnd w:id="2065"/>
      <w:r w:rsidRPr="00C21991">
        <w:t>7.2A.5.2.1</w:t>
      </w:r>
      <w:r w:rsidRPr="00C21991">
        <w:tab/>
        <w:t>General</w:t>
      </w:r>
      <w:bookmarkEnd w:id="2066"/>
    </w:p>
    <w:p w14:paraId="5B1982E5" w14:textId="77777777" w:rsidR="00897956" w:rsidRPr="00C21991" w:rsidRDefault="00897956">
      <w:r w:rsidRPr="00C21991">
        <w:t xml:space="preserve">The syntax of the P-Charging-Vector header field is described in </w:t>
      </w:r>
      <w:r w:rsidR="00D16DDC" w:rsidRPr="00C21991">
        <w:t>RFC 7315</w:t>
      </w:r>
      <w:r w:rsidRPr="00C21991">
        <w:t xml:space="preserve"> [52]. There may be additional coding rules for this header </w:t>
      </w:r>
      <w:r w:rsidR="00F71191" w:rsidRPr="00C21991">
        <w:t xml:space="preserve">field </w:t>
      </w:r>
      <w:r w:rsidRPr="00C21991">
        <w:t>depending on the type of IP-CAN, according to access technology specific descriptions.</w:t>
      </w:r>
    </w:p>
    <w:p w14:paraId="7CBF737D" w14:textId="77777777" w:rsidR="00897956" w:rsidRPr="00C21991" w:rsidRDefault="00897956">
      <w:r w:rsidRPr="00C21991">
        <w:t>Table 7.</w:t>
      </w:r>
      <w:r w:rsidR="00473DB9" w:rsidRPr="00C21991">
        <w:t>2A.5</w:t>
      </w:r>
      <w:r w:rsidRPr="00C21991">
        <w:t xml:space="preserve"> describes 3GPP-specific extensions to the P-Charging-Vector header field defined in </w:t>
      </w:r>
      <w:r w:rsidR="00806A44" w:rsidRPr="00C21991">
        <w:t>RFC 7315</w:t>
      </w:r>
      <w:r w:rsidRPr="00C21991">
        <w:t> [52].</w:t>
      </w:r>
    </w:p>
    <w:p w14:paraId="57BE7C9E" w14:textId="77777777" w:rsidR="00897956" w:rsidRPr="00C21991" w:rsidRDefault="00897956" w:rsidP="003205BB">
      <w:pPr>
        <w:pStyle w:val="TH"/>
      </w:pPr>
      <w:bookmarkStart w:id="2067" w:name="_CRTable7_2A_5"/>
      <w:r w:rsidRPr="00C21991">
        <w:t>Table </w:t>
      </w:r>
      <w:bookmarkEnd w:id="2067"/>
      <w:r w:rsidRPr="00C21991">
        <w:t>7.</w:t>
      </w:r>
      <w:r w:rsidR="00473DB9" w:rsidRPr="00C21991">
        <w:t>2A.5</w:t>
      </w:r>
      <w:r w:rsidRPr="00C21991">
        <w:t>: Syntax of extensions to P-Charging-Vector header</w:t>
      </w:r>
      <w:r w:rsidR="00F71191" w:rsidRPr="00C21991">
        <w:t xml:space="preserve"> field</w:t>
      </w:r>
    </w:p>
    <w:p w14:paraId="41BF9D21"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rPr>
          <w:lang w:eastAsia="ko-KR"/>
        </w:rPr>
      </w:pPr>
    </w:p>
    <w:p w14:paraId="6EFBCBC2"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ind w:left="768" w:hanging="768"/>
        <w:rPr>
          <w:lang w:eastAsia="ko-KR"/>
        </w:rPr>
      </w:pPr>
      <w:r w:rsidRPr="00C21991">
        <w:rPr>
          <w:lang w:eastAsia="ko-KR"/>
        </w:rPr>
        <w:t xml:space="preserve">   access-network-charging-info = (</w:t>
      </w:r>
      <w:proofErr w:type="spellStart"/>
      <w:r w:rsidRPr="00C21991">
        <w:rPr>
          <w:lang w:eastAsia="ko-KR"/>
        </w:rPr>
        <w:t>gprs</w:t>
      </w:r>
      <w:proofErr w:type="spellEnd"/>
      <w:r w:rsidRPr="00C21991">
        <w:rPr>
          <w:lang w:eastAsia="ko-KR"/>
        </w:rPr>
        <w:t xml:space="preserve">-charging-info / </w:t>
      </w:r>
      <w:proofErr w:type="spellStart"/>
      <w:r w:rsidRPr="00C21991">
        <w:rPr>
          <w:lang w:eastAsia="ko-KR"/>
        </w:rPr>
        <w:t>i</w:t>
      </w:r>
      <w:proofErr w:type="spellEnd"/>
      <w:r w:rsidRPr="00C21991">
        <w:rPr>
          <w:lang w:eastAsia="ko-KR"/>
        </w:rPr>
        <w:t>-</w:t>
      </w:r>
      <w:proofErr w:type="spellStart"/>
      <w:r w:rsidRPr="00C21991">
        <w:rPr>
          <w:lang w:eastAsia="ko-KR"/>
        </w:rPr>
        <w:t>wlan</w:t>
      </w:r>
      <w:proofErr w:type="spellEnd"/>
      <w:r w:rsidRPr="00C21991">
        <w:rPr>
          <w:lang w:eastAsia="ko-KR"/>
        </w:rPr>
        <w:t xml:space="preserve">-charging-info / </w:t>
      </w:r>
      <w:proofErr w:type="spellStart"/>
      <w:r w:rsidRPr="00C21991">
        <w:rPr>
          <w:lang w:eastAsia="ko-KR"/>
        </w:rPr>
        <w:t>xdsl</w:t>
      </w:r>
      <w:proofErr w:type="spellEnd"/>
      <w:r w:rsidRPr="00C21991">
        <w:rPr>
          <w:lang w:eastAsia="ko-KR"/>
        </w:rPr>
        <w:t xml:space="preserve">-charging-info / </w:t>
      </w:r>
      <w:proofErr w:type="spellStart"/>
      <w:r w:rsidRPr="00C21991">
        <w:rPr>
          <w:lang w:eastAsia="ko-KR"/>
        </w:rPr>
        <w:t>packetcable</w:t>
      </w:r>
      <w:proofErr w:type="spellEnd"/>
      <w:r w:rsidRPr="00C21991">
        <w:rPr>
          <w:lang w:eastAsia="ko-KR"/>
        </w:rPr>
        <w:t xml:space="preserve">-charging-info / </w:t>
      </w:r>
      <w:proofErr w:type="spellStart"/>
      <w:r w:rsidR="009F2528" w:rsidRPr="00C21991">
        <w:rPr>
          <w:lang w:eastAsia="ko-KR"/>
        </w:rPr>
        <w:t>icn</w:t>
      </w:r>
      <w:proofErr w:type="spellEnd"/>
      <w:r w:rsidR="009F2528" w:rsidRPr="00C21991">
        <w:rPr>
          <w:lang w:eastAsia="ko-KR"/>
        </w:rPr>
        <w:t xml:space="preserve">-charging-info / </w:t>
      </w:r>
      <w:r w:rsidR="00065DD8" w:rsidRPr="00C21991">
        <w:rPr>
          <w:lang w:eastAsia="ko-KR"/>
        </w:rPr>
        <w:t xml:space="preserve">eps-charging-info / </w:t>
      </w:r>
      <w:r w:rsidR="00CE7B50" w:rsidRPr="00C21991">
        <w:rPr>
          <w:lang w:eastAsia="ko-KR"/>
        </w:rPr>
        <w:t xml:space="preserve">eth-charging-info/ </w:t>
      </w:r>
      <w:r w:rsidR="003205BB" w:rsidRPr="00C21991">
        <w:rPr>
          <w:lang w:eastAsia="ko-KR"/>
        </w:rPr>
        <w:t xml:space="preserve">loopback-indication / </w:t>
      </w:r>
      <w:r w:rsidR="000D6172" w:rsidRPr="00C21991">
        <w:rPr>
          <w:lang w:eastAsia="ko-KR"/>
        </w:rPr>
        <w:t xml:space="preserve">5gs-charging-info / </w:t>
      </w:r>
      <w:r w:rsidRPr="00C21991">
        <w:rPr>
          <w:lang w:eastAsia="ko-KR"/>
        </w:rPr>
        <w:t>generic-param)</w:t>
      </w:r>
    </w:p>
    <w:p w14:paraId="4CC4CA56"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gprs</w:t>
      </w:r>
      <w:proofErr w:type="spellEnd"/>
      <w:r w:rsidRPr="00C21991">
        <w:t xml:space="preserve">-charging-info = </w:t>
      </w:r>
      <w:proofErr w:type="spellStart"/>
      <w:r w:rsidRPr="00C21991">
        <w:t>ggsn</w:t>
      </w:r>
      <w:proofErr w:type="spellEnd"/>
      <w:r w:rsidRPr="00C21991">
        <w:t xml:space="preserve"> </w:t>
      </w:r>
      <w:smartTag w:uri="urn:schemas-microsoft-com:office:smarttags" w:element="stockticker">
        <w:r w:rsidRPr="00C21991">
          <w:t>SEMI</w:t>
        </w:r>
      </w:smartTag>
      <w:r w:rsidRPr="00C21991">
        <w:t xml:space="preserve"> auth-token [</w:t>
      </w:r>
      <w:smartTag w:uri="urn:schemas-microsoft-com:office:smarttags" w:element="stockticker">
        <w:r w:rsidRPr="00C21991">
          <w:t>SEMI</w:t>
        </w:r>
      </w:smartTag>
      <w:r w:rsidRPr="00C21991">
        <w:t xml:space="preserve"> </w:t>
      </w:r>
      <w:proofErr w:type="spellStart"/>
      <w:r w:rsidRPr="00C21991">
        <w:t>pdp</w:t>
      </w:r>
      <w:proofErr w:type="spellEnd"/>
      <w:r w:rsidRPr="00C21991">
        <w:t>-info-hierarchy] *(</w:t>
      </w:r>
      <w:smartTag w:uri="urn:schemas-microsoft-com:office:smarttags" w:element="stockticker">
        <w:r w:rsidRPr="00C21991">
          <w:t>SEMI</w:t>
        </w:r>
      </w:smartTag>
      <w:r w:rsidRPr="00C21991">
        <w:t xml:space="preserve"> extension-param)</w:t>
      </w:r>
    </w:p>
    <w:p w14:paraId="34931EA2"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ggsn</w:t>
      </w:r>
      <w:proofErr w:type="spellEnd"/>
      <w:r w:rsidRPr="00C21991">
        <w:t xml:space="preserve"> = "</w:t>
      </w:r>
      <w:proofErr w:type="spellStart"/>
      <w:r w:rsidRPr="00C21991">
        <w:t>ggsn</w:t>
      </w:r>
      <w:proofErr w:type="spellEnd"/>
      <w:r w:rsidRPr="00C21991">
        <w:t>" EQUAL gen-value</w:t>
      </w:r>
    </w:p>
    <w:p w14:paraId="0B0AFB15"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pdp</w:t>
      </w:r>
      <w:proofErr w:type="spellEnd"/>
      <w:r w:rsidRPr="00C21991">
        <w:t>-info-hierarchy = "</w:t>
      </w:r>
      <w:proofErr w:type="spellStart"/>
      <w:r w:rsidRPr="00C21991">
        <w:t>pdp</w:t>
      </w:r>
      <w:proofErr w:type="spellEnd"/>
      <w:r w:rsidRPr="00C21991">
        <w:t xml:space="preserve">-info" EQUAL LDQUOT </w:t>
      </w:r>
      <w:proofErr w:type="spellStart"/>
      <w:r w:rsidRPr="00C21991">
        <w:t>pdp</w:t>
      </w:r>
      <w:proofErr w:type="spellEnd"/>
      <w:r w:rsidRPr="00C21991">
        <w:t xml:space="preserve">-info *(COMMA </w:t>
      </w:r>
      <w:proofErr w:type="spellStart"/>
      <w:r w:rsidRPr="00C21991">
        <w:t>pdp</w:t>
      </w:r>
      <w:proofErr w:type="spellEnd"/>
      <w:r w:rsidRPr="00C21991">
        <w:t>-info) RDQUOT</w:t>
      </w:r>
    </w:p>
    <w:p w14:paraId="3F4EFA05"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pdp</w:t>
      </w:r>
      <w:proofErr w:type="spellEnd"/>
      <w:r w:rsidRPr="00C21991">
        <w:t xml:space="preserve">-info = </w:t>
      </w:r>
      <w:proofErr w:type="spellStart"/>
      <w:r w:rsidRPr="00C21991">
        <w:t>pdp</w:t>
      </w:r>
      <w:proofErr w:type="spellEnd"/>
      <w:r w:rsidRPr="00C21991">
        <w:t xml:space="preserve">-item </w:t>
      </w:r>
      <w:smartTag w:uri="urn:schemas-microsoft-com:office:smarttags" w:element="stockticker">
        <w:r w:rsidRPr="00C21991">
          <w:t>SEMI</w:t>
        </w:r>
      </w:smartTag>
      <w:r w:rsidRPr="00C21991">
        <w:t xml:space="preserve"> </w:t>
      </w:r>
      <w:proofErr w:type="spellStart"/>
      <w:r w:rsidRPr="00C21991">
        <w:t>pdp</w:t>
      </w:r>
      <w:proofErr w:type="spellEnd"/>
      <w:r w:rsidRPr="00C21991">
        <w:t xml:space="preserve">-sig </w:t>
      </w:r>
      <w:smartTag w:uri="urn:schemas-microsoft-com:office:smarttags" w:element="stockticker">
        <w:r w:rsidRPr="00C21991">
          <w:t>SEMI</w:t>
        </w:r>
      </w:smartTag>
      <w:r w:rsidRPr="00C21991">
        <w:t xml:space="preserve"> </w:t>
      </w:r>
      <w:proofErr w:type="spellStart"/>
      <w:r w:rsidRPr="00C21991">
        <w:t>gcid</w:t>
      </w:r>
      <w:proofErr w:type="spellEnd"/>
      <w:r w:rsidRPr="00C21991">
        <w:t xml:space="preserve"> [</w:t>
      </w:r>
      <w:smartTag w:uri="urn:schemas-microsoft-com:office:smarttags" w:element="stockticker">
        <w:r w:rsidRPr="00C21991">
          <w:t>SEMI</w:t>
        </w:r>
      </w:smartTag>
      <w:r w:rsidRPr="00C21991">
        <w:t xml:space="preserve"> flow-id]</w:t>
      </w:r>
    </w:p>
    <w:p w14:paraId="53DA5DCB"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pdp</w:t>
      </w:r>
      <w:proofErr w:type="spellEnd"/>
      <w:r w:rsidRPr="00C21991">
        <w:t>-item = "</w:t>
      </w:r>
      <w:proofErr w:type="spellStart"/>
      <w:r w:rsidRPr="00C21991">
        <w:t>pdp</w:t>
      </w:r>
      <w:proofErr w:type="spellEnd"/>
      <w:r w:rsidRPr="00C21991">
        <w:t>-item" EQUAL DIGIT</w:t>
      </w:r>
    </w:p>
    <w:p w14:paraId="7B4D15A0"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pdp</w:t>
      </w:r>
      <w:proofErr w:type="spellEnd"/>
      <w:r w:rsidRPr="00C21991">
        <w:t>-sig = "</w:t>
      </w:r>
      <w:proofErr w:type="spellStart"/>
      <w:r w:rsidRPr="00C21991">
        <w:t>pdp</w:t>
      </w:r>
      <w:proofErr w:type="spellEnd"/>
      <w:r w:rsidRPr="00C21991">
        <w:t>-sig" EQUAL ("yes" / "no")</w:t>
      </w:r>
    </w:p>
    <w:p w14:paraId="57439602"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gcid</w:t>
      </w:r>
      <w:proofErr w:type="spellEnd"/>
      <w:r w:rsidRPr="00C21991">
        <w:t xml:space="preserve"> = </w:t>
      </w:r>
      <w:r w:rsidRPr="00C21991">
        <w:rPr>
          <w:lang w:eastAsia="ko-KR"/>
        </w:rPr>
        <w:t>"</w:t>
      </w:r>
      <w:proofErr w:type="spellStart"/>
      <w:r w:rsidRPr="00C21991">
        <w:rPr>
          <w:lang w:eastAsia="ko-KR"/>
        </w:rPr>
        <w:t>gcid</w:t>
      </w:r>
      <w:proofErr w:type="spellEnd"/>
      <w:r w:rsidRPr="00C21991">
        <w:rPr>
          <w:lang w:eastAsia="ko-KR"/>
        </w:rPr>
        <w:t>" EQUAL 1*HEXDIG</w:t>
      </w:r>
    </w:p>
    <w:p w14:paraId="56DEA05E"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auth-token = "auth-token" EQUAL 1*HEXDIG</w:t>
      </w:r>
    </w:p>
    <w:p w14:paraId="35BB2797"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ind w:left="768" w:hanging="768"/>
      </w:pPr>
      <w:r w:rsidRPr="00C21991">
        <w:t xml:space="preserve">   flow-id = "flow-id" EQUAL "(" "{" 1*DIGIT COMMA 1*DIGIT "}" *(COMMA "{" 1*DIGIT COMMA 1*DIGIT "}")")"</w:t>
      </w:r>
    </w:p>
    <w:p w14:paraId="67EAA5D8"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rPr>
          <w:lang w:eastAsia="ko-KR"/>
        </w:rPr>
      </w:pPr>
      <w:r w:rsidRPr="00C21991">
        <w:t xml:space="preserve">   </w:t>
      </w:r>
      <w:proofErr w:type="spellStart"/>
      <w:r w:rsidRPr="00C21991">
        <w:t>i</w:t>
      </w:r>
      <w:proofErr w:type="spellEnd"/>
      <w:r w:rsidRPr="00C21991">
        <w:t>-</w:t>
      </w:r>
      <w:proofErr w:type="spellStart"/>
      <w:r w:rsidRPr="00C21991">
        <w:t>wlan</w:t>
      </w:r>
      <w:proofErr w:type="spellEnd"/>
      <w:r w:rsidRPr="00C21991">
        <w:t>-charging-info = "</w:t>
      </w:r>
      <w:proofErr w:type="spellStart"/>
      <w:r w:rsidRPr="00C21991">
        <w:t>pdg</w:t>
      </w:r>
      <w:proofErr w:type="spellEnd"/>
      <w:r w:rsidRPr="00C21991">
        <w:t>"</w:t>
      </w:r>
    </w:p>
    <w:p w14:paraId="2FE92F14"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C21991">
        <w:t xml:space="preserve">   </w:t>
      </w:r>
      <w:proofErr w:type="spellStart"/>
      <w:r w:rsidRPr="00C21991">
        <w:t>xdsl</w:t>
      </w:r>
      <w:proofErr w:type="spellEnd"/>
      <w:r w:rsidRPr="00C21991">
        <w:t xml:space="preserve">-charging-info = bras </w:t>
      </w:r>
      <w:smartTag w:uri="urn:schemas-microsoft-com:office:smarttags" w:element="stockticker">
        <w:r w:rsidRPr="00C21991">
          <w:t>SEMI</w:t>
        </w:r>
      </w:smartTag>
      <w:r w:rsidRPr="00C21991">
        <w:t xml:space="preserve"> auth-token [</w:t>
      </w:r>
      <w:smartTag w:uri="urn:schemas-microsoft-com:office:smarttags" w:element="stockticker">
        <w:r w:rsidRPr="00C21991">
          <w:t>SEMI</w:t>
        </w:r>
      </w:smartTag>
      <w:r w:rsidRPr="00C21991">
        <w:t xml:space="preserve"> </w:t>
      </w:r>
      <w:proofErr w:type="spellStart"/>
      <w:r w:rsidRPr="00C21991">
        <w:t>xDSL</w:t>
      </w:r>
      <w:proofErr w:type="spellEnd"/>
      <w:r w:rsidRPr="00C21991">
        <w:t>-bearer-info] *(</w:t>
      </w:r>
      <w:smartTag w:uri="urn:schemas-microsoft-com:office:smarttags" w:element="stockticker">
        <w:r w:rsidRPr="00C21991">
          <w:t>SEMI</w:t>
        </w:r>
      </w:smartTag>
      <w:r w:rsidRPr="00C21991">
        <w:t xml:space="preserve"> extension-param)</w:t>
      </w:r>
    </w:p>
    <w:p w14:paraId="1FBFE36A"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bras = "bras" EQUAL gen-value</w:t>
      </w:r>
    </w:p>
    <w:p w14:paraId="1F84287C"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C21991">
        <w:t xml:space="preserve">   </w:t>
      </w:r>
      <w:proofErr w:type="spellStart"/>
      <w:r w:rsidRPr="00C21991">
        <w:t>xDSL</w:t>
      </w:r>
      <w:proofErr w:type="spellEnd"/>
      <w:r w:rsidRPr="00C21991">
        <w:t>-bearer-info = "</w:t>
      </w:r>
      <w:proofErr w:type="spellStart"/>
      <w:r w:rsidRPr="00C21991">
        <w:t>dsl</w:t>
      </w:r>
      <w:proofErr w:type="spellEnd"/>
      <w:r w:rsidRPr="00C21991">
        <w:t xml:space="preserve">-bearer-info" EQUAL LDQUOT </w:t>
      </w:r>
      <w:proofErr w:type="spellStart"/>
      <w:r w:rsidRPr="00C21991">
        <w:t>dsl</w:t>
      </w:r>
      <w:proofErr w:type="spellEnd"/>
      <w:r w:rsidRPr="00C21991">
        <w:t xml:space="preserve">-bearer-info *(COMMA </w:t>
      </w:r>
      <w:proofErr w:type="spellStart"/>
      <w:r w:rsidRPr="00C21991">
        <w:t>dsl</w:t>
      </w:r>
      <w:proofErr w:type="spellEnd"/>
      <w:r w:rsidRPr="00C21991">
        <w:t>-bearer-info) RDQUOT</w:t>
      </w:r>
    </w:p>
    <w:p w14:paraId="2C11E1C2"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dsl</w:t>
      </w:r>
      <w:proofErr w:type="spellEnd"/>
      <w:r w:rsidRPr="00C21991">
        <w:t xml:space="preserve">-bearer-info = </w:t>
      </w:r>
      <w:proofErr w:type="spellStart"/>
      <w:r w:rsidRPr="00C21991">
        <w:t>dsl</w:t>
      </w:r>
      <w:proofErr w:type="spellEnd"/>
      <w:r w:rsidRPr="00C21991">
        <w:t xml:space="preserve">-bearer-item </w:t>
      </w:r>
      <w:smartTag w:uri="urn:schemas-microsoft-com:office:smarttags" w:element="stockticker">
        <w:r w:rsidRPr="00C21991">
          <w:t>SEMI</w:t>
        </w:r>
      </w:smartTag>
      <w:r w:rsidRPr="00C21991">
        <w:t xml:space="preserve"> </w:t>
      </w:r>
      <w:proofErr w:type="spellStart"/>
      <w:r w:rsidRPr="00C21991">
        <w:t>dsl</w:t>
      </w:r>
      <w:proofErr w:type="spellEnd"/>
      <w:r w:rsidRPr="00C21991">
        <w:t xml:space="preserve">-bearer-sig </w:t>
      </w:r>
      <w:smartTag w:uri="urn:schemas-microsoft-com:office:smarttags" w:element="stockticker">
        <w:r w:rsidRPr="00C21991">
          <w:t>SEMI</w:t>
        </w:r>
      </w:smartTag>
      <w:r w:rsidRPr="00C21991">
        <w:t xml:space="preserve"> </w:t>
      </w:r>
      <w:proofErr w:type="spellStart"/>
      <w:r w:rsidRPr="00C21991">
        <w:t>dslcid</w:t>
      </w:r>
      <w:proofErr w:type="spellEnd"/>
      <w:r w:rsidRPr="00C21991">
        <w:t xml:space="preserve"> [</w:t>
      </w:r>
      <w:smartTag w:uri="urn:schemas-microsoft-com:office:smarttags" w:element="stockticker">
        <w:r w:rsidRPr="00C21991">
          <w:t>SEMI</w:t>
        </w:r>
      </w:smartTag>
      <w:r w:rsidRPr="00C21991">
        <w:t xml:space="preserve"> flow-id]</w:t>
      </w:r>
    </w:p>
    <w:p w14:paraId="450E989B"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dsl</w:t>
      </w:r>
      <w:proofErr w:type="spellEnd"/>
      <w:r w:rsidRPr="00C21991">
        <w:t>-bearer-item = "</w:t>
      </w:r>
      <w:proofErr w:type="spellStart"/>
      <w:r w:rsidRPr="00C21991">
        <w:t>dsl</w:t>
      </w:r>
      <w:proofErr w:type="spellEnd"/>
      <w:r w:rsidRPr="00C21991">
        <w:t>-bearer-item" EQUAL DIGIT</w:t>
      </w:r>
    </w:p>
    <w:p w14:paraId="5C0156F0"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dsl</w:t>
      </w:r>
      <w:proofErr w:type="spellEnd"/>
      <w:r w:rsidRPr="00C21991">
        <w:t>-bearer-sig = "</w:t>
      </w:r>
      <w:proofErr w:type="spellStart"/>
      <w:r w:rsidRPr="00C21991">
        <w:t>dsl</w:t>
      </w:r>
      <w:proofErr w:type="spellEnd"/>
      <w:r w:rsidRPr="00C21991">
        <w:t>-bearer-sig" EQUAL ("yes" / "no")</w:t>
      </w:r>
    </w:p>
    <w:p w14:paraId="3A710CDB"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dslcid</w:t>
      </w:r>
      <w:proofErr w:type="spellEnd"/>
      <w:r w:rsidRPr="00C21991">
        <w:t xml:space="preserve"> = </w:t>
      </w:r>
      <w:r w:rsidRPr="00C21991">
        <w:rPr>
          <w:lang w:eastAsia="ko-KR"/>
        </w:rPr>
        <w:t>"</w:t>
      </w:r>
      <w:proofErr w:type="spellStart"/>
      <w:r w:rsidRPr="00C21991">
        <w:rPr>
          <w:lang w:eastAsia="ko-KR"/>
        </w:rPr>
        <w:t>dslcid</w:t>
      </w:r>
      <w:proofErr w:type="spellEnd"/>
      <w:r w:rsidRPr="00C21991">
        <w:rPr>
          <w:lang w:eastAsia="ko-KR"/>
        </w:rPr>
        <w:t>" EQUAL 1*HEXDIG</w:t>
      </w:r>
    </w:p>
    <w:p w14:paraId="1E06F4F8"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packetcable</w:t>
      </w:r>
      <w:proofErr w:type="spellEnd"/>
      <w:r w:rsidRPr="00C21991">
        <w:t xml:space="preserve">-charging-info = </w:t>
      </w:r>
      <w:proofErr w:type="spellStart"/>
      <w:r w:rsidRPr="00C21991">
        <w:t>packetcable</w:t>
      </w:r>
      <w:proofErr w:type="spellEnd"/>
      <w:r w:rsidRPr="00C21991">
        <w:t xml:space="preserve"> [</w:t>
      </w:r>
      <w:smartTag w:uri="urn:schemas-microsoft-com:office:smarttags" w:element="stockticker">
        <w:r w:rsidRPr="00C21991">
          <w:t>SEMI</w:t>
        </w:r>
      </w:smartTag>
      <w:r w:rsidRPr="00C21991">
        <w:t xml:space="preserve"> </w:t>
      </w:r>
      <w:proofErr w:type="spellStart"/>
      <w:r w:rsidRPr="00C21991">
        <w:t>bcid</w:t>
      </w:r>
      <w:proofErr w:type="spellEnd"/>
      <w:r w:rsidRPr="00C21991">
        <w:t>]</w:t>
      </w:r>
    </w:p>
    <w:p w14:paraId="0BF0858B"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packetcable</w:t>
      </w:r>
      <w:proofErr w:type="spellEnd"/>
      <w:r w:rsidRPr="00C21991">
        <w:t xml:space="preserve"> = "</w:t>
      </w:r>
      <w:proofErr w:type="spellStart"/>
      <w:r w:rsidRPr="00C21991">
        <w:t>packetcable</w:t>
      </w:r>
      <w:proofErr w:type="spellEnd"/>
      <w:r w:rsidRPr="00C21991">
        <w:t>-multimedia"</w:t>
      </w:r>
    </w:p>
    <w:p w14:paraId="253FE8DC"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bcid</w:t>
      </w:r>
      <w:proofErr w:type="spellEnd"/>
      <w:r w:rsidRPr="00C21991">
        <w:t xml:space="preserve"> = "</w:t>
      </w:r>
      <w:proofErr w:type="spellStart"/>
      <w:r w:rsidRPr="00C21991">
        <w:t>bcid</w:t>
      </w:r>
      <w:proofErr w:type="spellEnd"/>
      <w:r w:rsidRPr="00C21991">
        <w:t>" EQUAL 1*48(HEXDIG)</w:t>
      </w:r>
    </w:p>
    <w:p w14:paraId="1FD4FEB7" w14:textId="77777777" w:rsidR="009F2528" w:rsidRPr="00C21991" w:rsidRDefault="009F2528" w:rsidP="009F252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icn</w:t>
      </w:r>
      <w:proofErr w:type="spellEnd"/>
      <w:r w:rsidRPr="00C21991">
        <w:t xml:space="preserve">-charging-info = </w:t>
      </w:r>
      <w:proofErr w:type="spellStart"/>
      <w:r w:rsidRPr="00C21991">
        <w:rPr>
          <w:lang w:eastAsia="ko-KR"/>
        </w:rPr>
        <w:t>icn-bcp</w:t>
      </w:r>
      <w:proofErr w:type="spellEnd"/>
      <w:r w:rsidRPr="00C21991">
        <w:t xml:space="preserve"> *(</w:t>
      </w:r>
      <w:smartTag w:uri="urn:schemas-microsoft-com:office:smarttags" w:element="stockticker">
        <w:r w:rsidRPr="00C21991">
          <w:t>SEMI</w:t>
        </w:r>
      </w:smartTag>
      <w:r w:rsidRPr="00C21991">
        <w:rPr>
          <w:lang w:eastAsia="ko-KR"/>
        </w:rPr>
        <w:t xml:space="preserve"> </w:t>
      </w:r>
      <w:proofErr w:type="spellStart"/>
      <w:r w:rsidRPr="00C21991">
        <w:rPr>
          <w:lang w:eastAsia="ko-KR"/>
        </w:rPr>
        <w:t>itid</w:t>
      </w:r>
      <w:proofErr w:type="spellEnd"/>
      <w:r w:rsidRPr="00C21991">
        <w:t>) [</w:t>
      </w:r>
      <w:smartTag w:uri="urn:schemas-microsoft-com:office:smarttags" w:element="stockticker">
        <w:r w:rsidRPr="00C21991">
          <w:t>SEMI</w:t>
        </w:r>
      </w:smartTag>
      <w:r w:rsidRPr="00C21991">
        <w:t xml:space="preserve"> extension-param]</w:t>
      </w:r>
    </w:p>
    <w:p w14:paraId="493C6E33" w14:textId="77777777" w:rsidR="009F2528" w:rsidRPr="00C21991" w:rsidRDefault="009F2528" w:rsidP="009F252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rPr>
          <w:lang w:eastAsia="ko-KR"/>
        </w:rPr>
        <w:t>icn-bcp</w:t>
      </w:r>
      <w:proofErr w:type="spellEnd"/>
      <w:r w:rsidRPr="00C21991">
        <w:t xml:space="preserve"> = "</w:t>
      </w:r>
      <w:proofErr w:type="spellStart"/>
      <w:r w:rsidRPr="00C21991">
        <w:rPr>
          <w:lang w:eastAsia="ko-KR"/>
        </w:rPr>
        <w:t>icn-bcp</w:t>
      </w:r>
      <w:proofErr w:type="spellEnd"/>
      <w:r w:rsidRPr="00C21991">
        <w:t>" EQUAL gen-value</w:t>
      </w:r>
    </w:p>
    <w:p w14:paraId="2E5C6B74" w14:textId="77777777" w:rsidR="009F2528" w:rsidRPr="00C21991" w:rsidRDefault="009F2528" w:rsidP="009F252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itid</w:t>
      </w:r>
      <w:proofErr w:type="spellEnd"/>
      <w:r w:rsidRPr="00C21991">
        <w:t xml:space="preserve"> = </w:t>
      </w:r>
      <w:proofErr w:type="spellStart"/>
      <w:r w:rsidRPr="00C21991">
        <w:t>itc</w:t>
      </w:r>
      <w:proofErr w:type="spellEnd"/>
      <w:r w:rsidRPr="00C21991">
        <w:t xml:space="preserve">-sig </w:t>
      </w:r>
      <w:smartTag w:uri="urn:schemas-microsoft-com:office:smarttags" w:element="stockticker">
        <w:r w:rsidRPr="00C21991">
          <w:t>SEMI</w:t>
        </w:r>
      </w:smartTag>
      <w:r w:rsidRPr="00C21991">
        <w:rPr>
          <w:lang w:eastAsia="ko-KR"/>
        </w:rPr>
        <w:t xml:space="preserve"> </w:t>
      </w:r>
      <w:proofErr w:type="spellStart"/>
      <w:r w:rsidRPr="00C21991">
        <w:t>itc</w:t>
      </w:r>
      <w:proofErr w:type="spellEnd"/>
      <w:r w:rsidRPr="00C21991">
        <w:t xml:space="preserve">-id </w:t>
      </w:r>
      <w:smartTag w:uri="urn:schemas-microsoft-com:office:smarttags" w:element="stockticker">
        <w:r w:rsidRPr="00C21991">
          <w:t>SEMI</w:t>
        </w:r>
      </w:smartTag>
      <w:r w:rsidRPr="00C21991">
        <w:rPr>
          <w:lang w:eastAsia="ko-KR"/>
        </w:rPr>
        <w:t xml:space="preserve"> *(</w:t>
      </w:r>
      <w:r w:rsidRPr="00C21991">
        <w:t>flow-id</w:t>
      </w:r>
      <w:r w:rsidR="000D6172" w:rsidRPr="00C21991">
        <w:t>2</w:t>
      </w:r>
      <w:r w:rsidRPr="00C21991">
        <w:t>)</w:t>
      </w:r>
    </w:p>
    <w:p w14:paraId="2A92FB36" w14:textId="77777777" w:rsidR="009F2528" w:rsidRPr="00C21991" w:rsidRDefault="009F2528" w:rsidP="009F252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itc</w:t>
      </w:r>
      <w:proofErr w:type="spellEnd"/>
      <w:r w:rsidRPr="00C21991">
        <w:t>-sig = "</w:t>
      </w:r>
      <w:proofErr w:type="spellStart"/>
      <w:r w:rsidRPr="00C21991">
        <w:t>itc</w:t>
      </w:r>
      <w:proofErr w:type="spellEnd"/>
      <w:r w:rsidRPr="00C21991">
        <w:t>-sig" EQUAL ("yes" / "no")</w:t>
      </w:r>
    </w:p>
    <w:p w14:paraId="63BC17B0" w14:textId="77777777" w:rsidR="009F2528" w:rsidRPr="00C21991" w:rsidRDefault="009F2528" w:rsidP="009F252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itc</w:t>
      </w:r>
      <w:proofErr w:type="spellEnd"/>
      <w:r w:rsidRPr="00C21991">
        <w:t xml:space="preserve">-id = </w:t>
      </w:r>
      <w:r w:rsidRPr="00C21991">
        <w:rPr>
          <w:lang w:eastAsia="ko-KR"/>
        </w:rPr>
        <w:t>"</w:t>
      </w:r>
      <w:proofErr w:type="spellStart"/>
      <w:r w:rsidRPr="00C21991">
        <w:rPr>
          <w:lang w:eastAsia="ko-KR"/>
        </w:rPr>
        <w:t>itc</w:t>
      </w:r>
      <w:proofErr w:type="spellEnd"/>
      <w:r w:rsidRPr="00C21991">
        <w:rPr>
          <w:lang w:eastAsia="ko-KR"/>
        </w:rPr>
        <w:t xml:space="preserve">-id" EQUAL </w:t>
      </w:r>
      <w:r w:rsidRPr="00C21991">
        <w:t>gen-value</w:t>
      </w:r>
    </w:p>
    <w:p w14:paraId="41E5A94F" w14:textId="77777777" w:rsidR="009F2528" w:rsidRPr="00C21991" w:rsidRDefault="009F2528" w:rsidP="009F2528">
      <w:pPr>
        <w:pStyle w:val="PL"/>
        <w:keepNext/>
        <w:keepLines/>
        <w:pBdr>
          <w:top w:val="single" w:sz="4" w:space="1" w:color="auto"/>
          <w:left w:val="single" w:sz="4" w:space="4" w:color="auto"/>
          <w:bottom w:val="single" w:sz="4" w:space="1" w:color="auto"/>
          <w:right w:val="single" w:sz="4" w:space="4" w:color="auto"/>
        </w:pBdr>
      </w:pPr>
      <w:r w:rsidRPr="00C21991">
        <w:t xml:space="preserve">   flow-id</w:t>
      </w:r>
      <w:r w:rsidR="000D6172" w:rsidRPr="00C21991">
        <w:t>2</w:t>
      </w:r>
      <w:r w:rsidRPr="00C21991">
        <w:t xml:space="preserve"> = "flow-id" EQUAL gen-value</w:t>
      </w:r>
    </w:p>
    <w:p w14:paraId="229D0488" w14:textId="77777777" w:rsidR="00897956" w:rsidRPr="00C21991" w:rsidRDefault="009F2528" w:rsidP="009F2528">
      <w:pPr>
        <w:pStyle w:val="PL"/>
        <w:keepNext/>
        <w:keepLines/>
        <w:pBdr>
          <w:top w:val="single" w:sz="4" w:space="1" w:color="auto"/>
          <w:left w:val="single" w:sz="4" w:space="4" w:color="auto"/>
          <w:bottom w:val="single" w:sz="4" w:space="1" w:color="auto"/>
          <w:right w:val="single" w:sz="4" w:space="4" w:color="auto"/>
        </w:pBdr>
      </w:pPr>
      <w:r w:rsidRPr="00C21991">
        <w:t xml:space="preserve">   extension-param = token [EQUAL (token | quoted-string)]</w:t>
      </w:r>
    </w:p>
    <w:p w14:paraId="7CC39E29" w14:textId="77777777" w:rsidR="00065DD8" w:rsidRPr="00C21991" w:rsidRDefault="00065DD8" w:rsidP="00065DD8">
      <w:pPr>
        <w:pStyle w:val="PL"/>
        <w:keepNext/>
        <w:keepLines/>
        <w:pBdr>
          <w:top w:val="single" w:sz="4" w:space="1" w:color="auto"/>
          <w:left w:val="single" w:sz="4" w:space="4" w:color="auto"/>
          <w:bottom w:val="single" w:sz="4" w:space="1" w:color="auto"/>
          <w:right w:val="single" w:sz="4" w:space="4" w:color="auto"/>
        </w:pBdr>
      </w:pPr>
      <w:r w:rsidRPr="00C21991">
        <w:t xml:space="preserve">   eps-charging-info = </w:t>
      </w:r>
      <w:proofErr w:type="spellStart"/>
      <w:r w:rsidRPr="00C21991">
        <w:t>pdngw</w:t>
      </w:r>
      <w:proofErr w:type="spellEnd"/>
      <w:r w:rsidRPr="00C21991">
        <w:t xml:space="preserve"> [</w:t>
      </w:r>
      <w:smartTag w:uri="urn:schemas-microsoft-com:office:smarttags" w:element="stockticker">
        <w:r w:rsidRPr="00C21991">
          <w:t>SEMI</w:t>
        </w:r>
      </w:smartTag>
      <w:r w:rsidRPr="00C21991">
        <w:t xml:space="preserve"> eps-bearer-hierarchy] *(</w:t>
      </w:r>
      <w:smartTag w:uri="urn:schemas-microsoft-com:office:smarttags" w:element="stockticker">
        <w:r w:rsidRPr="00C21991">
          <w:t>SEMI</w:t>
        </w:r>
      </w:smartTag>
      <w:r w:rsidRPr="00C21991">
        <w:t xml:space="preserve"> extension-param)</w:t>
      </w:r>
    </w:p>
    <w:p w14:paraId="7797730B" w14:textId="77777777" w:rsidR="00065DD8" w:rsidRPr="00C21991" w:rsidRDefault="00065DD8" w:rsidP="00065DD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pdngw</w:t>
      </w:r>
      <w:proofErr w:type="spellEnd"/>
      <w:r w:rsidRPr="00C21991">
        <w:t xml:space="preserve"> = "</w:t>
      </w:r>
      <w:proofErr w:type="spellStart"/>
      <w:r w:rsidRPr="00C21991">
        <w:t>pdngw</w:t>
      </w:r>
      <w:proofErr w:type="spellEnd"/>
      <w:r w:rsidRPr="00C21991">
        <w:t>" EQUAL gen-value</w:t>
      </w:r>
    </w:p>
    <w:p w14:paraId="0825596C" w14:textId="77777777" w:rsidR="00065DD8" w:rsidRPr="00C21991" w:rsidRDefault="00065DD8" w:rsidP="00065DD8">
      <w:pPr>
        <w:pStyle w:val="PL"/>
        <w:keepNext/>
        <w:keepLines/>
        <w:pBdr>
          <w:top w:val="single" w:sz="4" w:space="1" w:color="auto"/>
          <w:left w:val="single" w:sz="4" w:space="4" w:color="auto"/>
          <w:bottom w:val="single" w:sz="4" w:space="1" w:color="auto"/>
          <w:right w:val="single" w:sz="4" w:space="4" w:color="auto"/>
        </w:pBdr>
      </w:pPr>
      <w:r w:rsidRPr="00C21991">
        <w:t xml:space="preserve">   eps-bearer-hierarchy = "eps-info" EQUAL LDQUOT eps-info *(COMMA eps-info) RDQUOT</w:t>
      </w:r>
    </w:p>
    <w:p w14:paraId="1BE4316B" w14:textId="77777777" w:rsidR="00065DD8" w:rsidRPr="00C21991" w:rsidRDefault="00065DD8" w:rsidP="00065DD8">
      <w:pPr>
        <w:pStyle w:val="PL"/>
        <w:keepNext/>
        <w:keepLines/>
        <w:pBdr>
          <w:top w:val="single" w:sz="4" w:space="1" w:color="auto"/>
          <w:left w:val="single" w:sz="4" w:space="4" w:color="auto"/>
          <w:bottom w:val="single" w:sz="4" w:space="1" w:color="auto"/>
          <w:right w:val="single" w:sz="4" w:space="4" w:color="auto"/>
        </w:pBdr>
      </w:pPr>
      <w:r w:rsidRPr="00C21991">
        <w:t xml:space="preserve">   eps-info = eps-item </w:t>
      </w:r>
      <w:smartTag w:uri="urn:schemas-microsoft-com:office:smarttags" w:element="stockticker">
        <w:r w:rsidRPr="00C21991">
          <w:t>SEMI</w:t>
        </w:r>
      </w:smartTag>
      <w:r w:rsidRPr="00C21991">
        <w:t xml:space="preserve"> eps-sig </w:t>
      </w:r>
      <w:smartTag w:uri="urn:schemas-microsoft-com:office:smarttags" w:element="stockticker">
        <w:r w:rsidRPr="00C21991">
          <w:t>SEMI</w:t>
        </w:r>
      </w:smartTag>
      <w:r w:rsidRPr="00C21991">
        <w:t xml:space="preserve"> </w:t>
      </w:r>
      <w:proofErr w:type="spellStart"/>
      <w:r w:rsidRPr="00C21991">
        <w:t>ecid</w:t>
      </w:r>
      <w:proofErr w:type="spellEnd"/>
      <w:r w:rsidRPr="00C21991">
        <w:t xml:space="preserve"> [</w:t>
      </w:r>
      <w:smartTag w:uri="urn:schemas-microsoft-com:office:smarttags" w:element="stockticker">
        <w:r w:rsidRPr="00C21991">
          <w:t>SEMI</w:t>
        </w:r>
      </w:smartTag>
      <w:r w:rsidRPr="00C21991">
        <w:t xml:space="preserve"> flow-id]</w:t>
      </w:r>
    </w:p>
    <w:p w14:paraId="1C489DA8" w14:textId="77777777" w:rsidR="00065DD8" w:rsidRPr="00C21991" w:rsidRDefault="00065DD8" w:rsidP="00065DD8">
      <w:pPr>
        <w:pStyle w:val="PL"/>
        <w:keepNext/>
        <w:keepLines/>
        <w:pBdr>
          <w:top w:val="single" w:sz="4" w:space="1" w:color="auto"/>
          <w:left w:val="single" w:sz="4" w:space="4" w:color="auto"/>
          <w:bottom w:val="single" w:sz="4" w:space="1" w:color="auto"/>
          <w:right w:val="single" w:sz="4" w:space="4" w:color="auto"/>
        </w:pBdr>
      </w:pPr>
      <w:r w:rsidRPr="00C21991">
        <w:t xml:space="preserve">   eps-item = "eps-item" EQUAL DIGIT</w:t>
      </w:r>
    </w:p>
    <w:p w14:paraId="28D4E9F5" w14:textId="77777777" w:rsidR="00065DD8" w:rsidRPr="00C21991" w:rsidRDefault="00065DD8" w:rsidP="00065DD8">
      <w:pPr>
        <w:pStyle w:val="PL"/>
        <w:keepNext/>
        <w:keepLines/>
        <w:pBdr>
          <w:top w:val="single" w:sz="4" w:space="1" w:color="auto"/>
          <w:left w:val="single" w:sz="4" w:space="4" w:color="auto"/>
          <w:bottom w:val="single" w:sz="4" w:space="1" w:color="auto"/>
          <w:right w:val="single" w:sz="4" w:space="4" w:color="auto"/>
        </w:pBdr>
      </w:pPr>
      <w:r w:rsidRPr="00C21991">
        <w:t xml:space="preserve">   eps-sig = "eps-sig" EQUAL ("yes" / "no")</w:t>
      </w:r>
    </w:p>
    <w:p w14:paraId="0B203120" w14:textId="77777777" w:rsidR="00065DD8" w:rsidRPr="00C21991" w:rsidRDefault="00065DD8" w:rsidP="00065DD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ecid</w:t>
      </w:r>
      <w:proofErr w:type="spellEnd"/>
      <w:r w:rsidRPr="00C21991">
        <w:t xml:space="preserve"> = </w:t>
      </w:r>
      <w:r w:rsidRPr="00C21991">
        <w:rPr>
          <w:lang w:eastAsia="ko-KR"/>
        </w:rPr>
        <w:t>"</w:t>
      </w:r>
      <w:proofErr w:type="spellStart"/>
      <w:r w:rsidRPr="00C21991">
        <w:rPr>
          <w:lang w:eastAsia="ko-KR"/>
        </w:rPr>
        <w:t>ecid</w:t>
      </w:r>
      <w:proofErr w:type="spellEnd"/>
      <w:r w:rsidRPr="00C21991">
        <w:rPr>
          <w:lang w:eastAsia="ko-KR"/>
        </w:rPr>
        <w:t>" EQUAL 1*HEXDIG</w:t>
      </w:r>
    </w:p>
    <w:p w14:paraId="6D095949" w14:textId="77777777" w:rsidR="00CE7B50" w:rsidRPr="00C21991" w:rsidRDefault="00CE7B50" w:rsidP="00065DD8">
      <w:pPr>
        <w:pStyle w:val="PL"/>
        <w:keepNext/>
        <w:keepLines/>
        <w:pBdr>
          <w:top w:val="single" w:sz="4" w:space="1" w:color="auto"/>
          <w:left w:val="single" w:sz="4" w:space="4" w:color="auto"/>
          <w:bottom w:val="single" w:sz="4" w:space="1" w:color="auto"/>
          <w:right w:val="single" w:sz="4" w:space="4" w:color="auto"/>
        </w:pBdr>
      </w:pPr>
      <w:r w:rsidRPr="00C21991">
        <w:t xml:space="preserve">   eth-charging-info = </w:t>
      </w:r>
      <w:proofErr w:type="spellStart"/>
      <w:r w:rsidRPr="00C21991">
        <w:t>ip</w:t>
      </w:r>
      <w:proofErr w:type="spellEnd"/>
      <w:r w:rsidRPr="00C21991">
        <w:t>-edge *(</w:t>
      </w:r>
      <w:smartTag w:uri="urn:schemas-microsoft-com:office:smarttags" w:element="stockticker">
        <w:r w:rsidRPr="00C21991">
          <w:t>SEMI</w:t>
        </w:r>
      </w:smartTag>
      <w:r w:rsidRPr="00C21991">
        <w:t xml:space="preserve"> extension-param)</w:t>
      </w:r>
    </w:p>
    <w:p w14:paraId="1AB33C5C" w14:textId="77777777" w:rsidR="009677B8" w:rsidRPr="00C21991" w:rsidRDefault="009677B8" w:rsidP="009677B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fiber</w:t>
      </w:r>
      <w:proofErr w:type="spellEnd"/>
      <w:r w:rsidRPr="00C21991">
        <w:t xml:space="preserve">-charging-info = </w:t>
      </w:r>
      <w:proofErr w:type="spellStart"/>
      <w:r w:rsidRPr="00C21991">
        <w:t>ip</w:t>
      </w:r>
      <w:proofErr w:type="spellEnd"/>
      <w:r w:rsidRPr="00C21991">
        <w:t>-edge *(</w:t>
      </w:r>
      <w:smartTag w:uri="urn:schemas-microsoft-com:office:smarttags" w:element="stockticker">
        <w:r w:rsidRPr="00C21991">
          <w:t>SEMI</w:t>
        </w:r>
      </w:smartTag>
      <w:r w:rsidRPr="00C21991">
        <w:t xml:space="preserve"> extension-param)</w:t>
      </w:r>
    </w:p>
    <w:p w14:paraId="691F4C31" w14:textId="77777777" w:rsidR="00CE7B50" w:rsidRPr="00C21991" w:rsidRDefault="00CE7B50" w:rsidP="00CE7B50">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ip</w:t>
      </w:r>
      <w:proofErr w:type="spellEnd"/>
      <w:r w:rsidRPr="00C21991">
        <w:t>-edge = "</w:t>
      </w:r>
      <w:proofErr w:type="spellStart"/>
      <w:r w:rsidRPr="00C21991">
        <w:t>ip</w:t>
      </w:r>
      <w:proofErr w:type="spellEnd"/>
      <w:r w:rsidRPr="00C21991">
        <w:t>-edge" EQUAL gen-value</w:t>
      </w:r>
    </w:p>
    <w:p w14:paraId="70BAEB89" w14:textId="77777777" w:rsidR="00B63AB8" w:rsidRPr="00C21991" w:rsidRDefault="00CE7B50" w:rsidP="00B63AB8">
      <w:pPr>
        <w:pStyle w:val="PL"/>
        <w:keepNext/>
        <w:keepLines/>
        <w:pBdr>
          <w:top w:val="single" w:sz="4" w:space="1" w:color="auto"/>
          <w:left w:val="single" w:sz="4" w:space="4" w:color="auto"/>
          <w:bottom w:val="single" w:sz="4" w:space="1" w:color="auto"/>
          <w:right w:val="single" w:sz="4" w:space="4" w:color="auto"/>
        </w:pBdr>
      </w:pPr>
      <w:r w:rsidRPr="00C21991">
        <w:t xml:space="preserve">   </w:t>
      </w:r>
      <w:r w:rsidR="003205BB" w:rsidRPr="00C21991">
        <w:t xml:space="preserve">   loopback-indication = "loopback"</w:t>
      </w:r>
    </w:p>
    <w:p w14:paraId="4DEACAA6" w14:textId="77777777" w:rsidR="00B63AB8" w:rsidRPr="00C21991" w:rsidRDefault="00B63AB8" w:rsidP="00B63AB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fe</w:t>
      </w:r>
      <w:proofErr w:type="spellEnd"/>
      <w:r w:rsidRPr="00C21991">
        <w:t>-identifier = "</w:t>
      </w:r>
      <w:proofErr w:type="spellStart"/>
      <w:r w:rsidRPr="00C21991">
        <w:t>fe</w:t>
      </w:r>
      <w:proofErr w:type="spellEnd"/>
      <w:r w:rsidRPr="00C21991">
        <w:t xml:space="preserve">-identifier" EQUAL </w:t>
      </w:r>
      <w:proofErr w:type="spellStart"/>
      <w:r w:rsidRPr="00C21991">
        <w:t>fe</w:t>
      </w:r>
      <w:proofErr w:type="spellEnd"/>
      <w:r w:rsidRPr="00C21991">
        <w:t xml:space="preserve">-id-list   </w:t>
      </w:r>
      <w:proofErr w:type="spellStart"/>
      <w:r w:rsidRPr="00C21991">
        <w:t>fe</w:t>
      </w:r>
      <w:proofErr w:type="spellEnd"/>
      <w:r w:rsidRPr="00C21991">
        <w:t xml:space="preserve">-id-list = DQUOTE </w:t>
      </w:r>
      <w:proofErr w:type="spellStart"/>
      <w:r w:rsidRPr="00C21991">
        <w:t>fe</w:t>
      </w:r>
      <w:proofErr w:type="spellEnd"/>
      <w:r w:rsidRPr="00C21991">
        <w:t xml:space="preserve">-id-param *(COMMA </w:t>
      </w:r>
      <w:proofErr w:type="spellStart"/>
      <w:r w:rsidRPr="00C21991">
        <w:t>fe</w:t>
      </w:r>
      <w:proofErr w:type="spellEnd"/>
      <w:r w:rsidRPr="00C21991">
        <w:t>-id-param) DQUOTE</w:t>
      </w:r>
    </w:p>
    <w:p w14:paraId="436D2117" w14:textId="77777777" w:rsidR="00B63AB8" w:rsidRPr="00C21991" w:rsidRDefault="00B63AB8" w:rsidP="00B63AB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fe</w:t>
      </w:r>
      <w:proofErr w:type="spellEnd"/>
      <w:r w:rsidRPr="00C21991">
        <w:t xml:space="preserve">-id-param = </w:t>
      </w:r>
      <w:proofErr w:type="spellStart"/>
      <w:r w:rsidRPr="00C21991">
        <w:t>fe-addr</w:t>
      </w:r>
      <w:proofErr w:type="spellEnd"/>
      <w:r w:rsidRPr="00C21991">
        <w:t>/as-</w:t>
      </w:r>
      <w:proofErr w:type="spellStart"/>
      <w:r w:rsidRPr="00C21991">
        <w:t>addr</w:t>
      </w:r>
      <w:proofErr w:type="spellEnd"/>
    </w:p>
    <w:p w14:paraId="4C9B4094" w14:textId="77777777" w:rsidR="00B63AB8" w:rsidRPr="00C21991" w:rsidRDefault="00B63AB8" w:rsidP="00B63AB8">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fe-addr</w:t>
      </w:r>
      <w:proofErr w:type="spellEnd"/>
      <w:r w:rsidRPr="00C21991">
        <w:t xml:space="preserve"> = "</w:t>
      </w:r>
      <w:proofErr w:type="spellStart"/>
      <w:r w:rsidRPr="00C21991">
        <w:t>fe-addr</w:t>
      </w:r>
      <w:proofErr w:type="spellEnd"/>
      <w:r w:rsidRPr="00C21991">
        <w:t>" EQUAL gen-value</w:t>
      </w:r>
    </w:p>
    <w:p w14:paraId="7B0943B5" w14:textId="77777777" w:rsidR="00B63AB8" w:rsidRPr="00C21991" w:rsidRDefault="00B63AB8" w:rsidP="00B63AB8">
      <w:pPr>
        <w:pStyle w:val="PL"/>
        <w:keepNext/>
        <w:keepLines/>
        <w:pBdr>
          <w:top w:val="single" w:sz="4" w:space="1" w:color="auto"/>
          <w:left w:val="single" w:sz="4" w:space="4" w:color="auto"/>
          <w:bottom w:val="single" w:sz="4" w:space="1" w:color="auto"/>
          <w:right w:val="single" w:sz="4" w:space="4" w:color="auto"/>
        </w:pBdr>
      </w:pPr>
      <w:r w:rsidRPr="00C21991">
        <w:t xml:space="preserve">   as-</w:t>
      </w:r>
      <w:proofErr w:type="spellStart"/>
      <w:r w:rsidRPr="00C21991">
        <w:t>addr</w:t>
      </w:r>
      <w:proofErr w:type="spellEnd"/>
      <w:r w:rsidRPr="00C21991">
        <w:t xml:space="preserve"> = "as-</w:t>
      </w:r>
      <w:proofErr w:type="spellStart"/>
      <w:r w:rsidRPr="00C21991">
        <w:t>addr</w:t>
      </w:r>
      <w:proofErr w:type="spellEnd"/>
      <w:r w:rsidRPr="00C21991">
        <w:t>" EQUAL gen-value "-" ap-id</w:t>
      </w:r>
    </w:p>
    <w:p w14:paraId="2D775DB5" w14:textId="77777777" w:rsidR="009F2528" w:rsidRPr="00C21991" w:rsidRDefault="00B63AB8" w:rsidP="00B63AB8">
      <w:pPr>
        <w:pStyle w:val="PL"/>
        <w:keepNext/>
        <w:keepLines/>
        <w:pBdr>
          <w:top w:val="single" w:sz="4" w:space="1" w:color="auto"/>
          <w:left w:val="single" w:sz="4" w:space="4" w:color="auto"/>
          <w:bottom w:val="single" w:sz="4" w:space="1" w:color="auto"/>
          <w:right w:val="single" w:sz="4" w:space="4" w:color="auto"/>
        </w:pBdr>
      </w:pPr>
      <w:r w:rsidRPr="00C21991">
        <w:t xml:space="preserve">   ap-id = "ap-id" EQUAL gen-value</w:t>
      </w:r>
    </w:p>
    <w:p w14:paraId="5752B268" w14:textId="77777777" w:rsidR="000D6172" w:rsidRPr="00C21991" w:rsidRDefault="000D6172" w:rsidP="000D6172">
      <w:pPr>
        <w:pStyle w:val="PL"/>
        <w:keepNext/>
        <w:keepLines/>
        <w:pBdr>
          <w:top w:val="single" w:sz="4" w:space="1" w:color="auto"/>
          <w:left w:val="single" w:sz="4" w:space="4" w:color="auto"/>
          <w:bottom w:val="single" w:sz="4" w:space="1" w:color="auto"/>
          <w:right w:val="single" w:sz="4" w:space="4" w:color="auto"/>
        </w:pBdr>
      </w:pPr>
      <w:r w:rsidRPr="00C21991">
        <w:t xml:space="preserve">   5gs-charging-info = </w:t>
      </w:r>
      <w:proofErr w:type="spellStart"/>
      <w:r w:rsidRPr="00C21991">
        <w:t>smf</w:t>
      </w:r>
      <w:proofErr w:type="spellEnd"/>
      <w:r w:rsidRPr="00C21991">
        <w:t xml:space="preserve"> [</w:t>
      </w:r>
      <w:smartTag w:uri="urn:schemas-microsoft-com:office:smarttags" w:element="stockticker">
        <w:r w:rsidRPr="00C21991">
          <w:t>SEMI</w:t>
        </w:r>
      </w:smartTag>
      <w:r w:rsidRPr="00C21991">
        <w:t xml:space="preserve"> 5gs-pdu-session-hierarchy] *(</w:t>
      </w:r>
      <w:smartTag w:uri="urn:schemas-microsoft-com:office:smarttags" w:element="stockticker">
        <w:r w:rsidRPr="00C21991">
          <w:t>SEMI</w:t>
        </w:r>
      </w:smartTag>
      <w:r w:rsidRPr="00C21991">
        <w:t xml:space="preserve"> extension-param)</w:t>
      </w:r>
    </w:p>
    <w:p w14:paraId="1A932ED4" w14:textId="77777777" w:rsidR="000D6172" w:rsidRPr="00C21991" w:rsidRDefault="000D6172" w:rsidP="000D6172">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smf</w:t>
      </w:r>
      <w:proofErr w:type="spellEnd"/>
      <w:r w:rsidRPr="00C21991">
        <w:t xml:space="preserve"> = "</w:t>
      </w:r>
      <w:proofErr w:type="spellStart"/>
      <w:r w:rsidRPr="00C21991">
        <w:t>smf</w:t>
      </w:r>
      <w:proofErr w:type="spellEnd"/>
      <w:r w:rsidRPr="00C21991">
        <w:t>" EQUAL gen-value</w:t>
      </w:r>
    </w:p>
    <w:p w14:paraId="1B7835D6" w14:textId="77777777" w:rsidR="000D6172" w:rsidRPr="00C21991" w:rsidRDefault="000D6172" w:rsidP="000D6172">
      <w:pPr>
        <w:pStyle w:val="PL"/>
        <w:keepNext/>
        <w:keepLines/>
        <w:pBdr>
          <w:top w:val="single" w:sz="4" w:space="1" w:color="auto"/>
          <w:left w:val="single" w:sz="4" w:space="4" w:color="auto"/>
          <w:bottom w:val="single" w:sz="4" w:space="1" w:color="auto"/>
          <w:right w:val="single" w:sz="4" w:space="4" w:color="auto"/>
        </w:pBdr>
      </w:pPr>
      <w:r w:rsidRPr="00C21991">
        <w:t xml:space="preserve">   5gs-pdu-session-hierarchy = "5gs-info" EQUAL LDQUOT 5gs-info *(COMMA 5gs-info) RDQUOT</w:t>
      </w:r>
    </w:p>
    <w:p w14:paraId="6DB61CC5" w14:textId="77777777" w:rsidR="000D6172" w:rsidRPr="00C21991" w:rsidRDefault="000D6172" w:rsidP="000D6172">
      <w:pPr>
        <w:pStyle w:val="PL"/>
        <w:keepNext/>
        <w:keepLines/>
        <w:pBdr>
          <w:top w:val="single" w:sz="4" w:space="1" w:color="auto"/>
          <w:left w:val="single" w:sz="4" w:space="4" w:color="auto"/>
          <w:bottom w:val="single" w:sz="4" w:space="1" w:color="auto"/>
          <w:right w:val="single" w:sz="4" w:space="4" w:color="auto"/>
        </w:pBdr>
      </w:pPr>
      <w:r w:rsidRPr="00C21991">
        <w:t xml:space="preserve">   5gs-info = 5gs-item </w:t>
      </w:r>
      <w:smartTag w:uri="urn:schemas-microsoft-com:office:smarttags" w:element="stockticker">
        <w:r w:rsidRPr="00C21991">
          <w:t>SEMI</w:t>
        </w:r>
      </w:smartTag>
      <w:r w:rsidRPr="00C21991">
        <w:t xml:space="preserve"> 5gscid [</w:t>
      </w:r>
      <w:smartTag w:uri="urn:schemas-microsoft-com:office:smarttags" w:element="stockticker">
        <w:r w:rsidRPr="00C21991">
          <w:t>SEMI</w:t>
        </w:r>
      </w:smartTag>
      <w:r w:rsidRPr="00C21991">
        <w:t xml:space="preserve"> flow-id]</w:t>
      </w:r>
    </w:p>
    <w:p w14:paraId="7E7A9D16" w14:textId="77777777" w:rsidR="000D6172" w:rsidRPr="00C21991" w:rsidRDefault="000D6172" w:rsidP="000D6172">
      <w:pPr>
        <w:pStyle w:val="PL"/>
        <w:keepNext/>
        <w:keepLines/>
        <w:pBdr>
          <w:top w:val="single" w:sz="4" w:space="1" w:color="auto"/>
          <w:left w:val="single" w:sz="4" w:space="4" w:color="auto"/>
          <w:bottom w:val="single" w:sz="4" w:space="1" w:color="auto"/>
          <w:right w:val="single" w:sz="4" w:space="4" w:color="auto"/>
        </w:pBdr>
      </w:pPr>
      <w:r w:rsidRPr="00C21991">
        <w:t xml:space="preserve">   5gs-item = "5gs-item" EQUAL DIGIT</w:t>
      </w:r>
    </w:p>
    <w:p w14:paraId="40E94802" w14:textId="77777777" w:rsidR="003205BB" w:rsidRPr="00C21991" w:rsidRDefault="000D6172" w:rsidP="009F2528">
      <w:pPr>
        <w:pStyle w:val="PL"/>
        <w:keepNext/>
        <w:keepLines/>
        <w:pBdr>
          <w:top w:val="single" w:sz="4" w:space="1" w:color="auto"/>
          <w:left w:val="single" w:sz="4" w:space="4" w:color="auto"/>
          <w:bottom w:val="single" w:sz="4" w:space="1" w:color="auto"/>
          <w:right w:val="single" w:sz="4" w:space="4" w:color="auto"/>
        </w:pBdr>
      </w:pPr>
      <w:r w:rsidRPr="00C21991">
        <w:t xml:space="preserve">   5gscid = </w:t>
      </w:r>
      <w:r w:rsidRPr="00C21991">
        <w:rPr>
          <w:lang w:eastAsia="ko-KR"/>
        </w:rPr>
        <w:t>"5gscid" EQUAL 1*HEXDIG</w:t>
      </w:r>
    </w:p>
    <w:p w14:paraId="507C47AC" w14:textId="77777777" w:rsidR="00897956" w:rsidRPr="00C21991" w:rsidRDefault="00897956"/>
    <w:p w14:paraId="4AD66E3F" w14:textId="77777777" w:rsidR="008C0CEB" w:rsidRPr="00C21991" w:rsidRDefault="008C0CEB" w:rsidP="008C0CEB">
      <w:pPr>
        <w:pStyle w:val="NO"/>
      </w:pPr>
      <w:r w:rsidRPr="00C21991">
        <w:t>NOTE:</w:t>
      </w:r>
      <w:r w:rsidRPr="00C21991">
        <w:tab/>
        <w:t>The syntax above is not aligned with the rules for defining new P-Charging-Vector header field parameters as defined in RFC 7315 [52]. Entities that perform syntax check (even if they are not interested in specific header field parameter values) of the header field need to follow the explicit syntax above, as using the rules in RFC 7315 [52] would trigger a parser error.</w:t>
      </w:r>
    </w:p>
    <w:p w14:paraId="1F503BC8" w14:textId="77777777" w:rsidR="00897956" w:rsidRPr="00C21991" w:rsidRDefault="00897956">
      <w:r w:rsidRPr="00C21991">
        <w:t xml:space="preserve">The access-network-charging-info parameter is </w:t>
      </w:r>
      <w:r w:rsidRPr="00C21991">
        <w:rPr>
          <w:lang w:eastAsia="de-DE"/>
        </w:rPr>
        <w:t>an instance of generic-param from the current charge-params component of P-Charging-Vector header</w:t>
      </w:r>
      <w:r w:rsidR="00F71191" w:rsidRPr="00C21991">
        <w:rPr>
          <w:lang w:eastAsia="de-DE"/>
        </w:rPr>
        <w:t xml:space="preserve"> field</w:t>
      </w:r>
      <w:r w:rsidRPr="00C21991">
        <w:t>.</w:t>
      </w:r>
    </w:p>
    <w:p w14:paraId="641239C7" w14:textId="77777777" w:rsidR="00897956" w:rsidRPr="00C21991" w:rsidRDefault="00897956">
      <w:r w:rsidRPr="00C21991">
        <w:t>The access-network-charging-info parameter includes alternative definitions for different types access networks. The description of these parameters are given in the subsequent subclauses.</w:t>
      </w:r>
    </w:p>
    <w:p w14:paraId="2A3F6421" w14:textId="77777777" w:rsidR="00897956" w:rsidRPr="00C21991" w:rsidRDefault="00897956">
      <w:r w:rsidRPr="00C21991">
        <w:t xml:space="preserve">The </w:t>
      </w:r>
      <w:r w:rsidR="00F71191" w:rsidRPr="00C21991">
        <w:t>"</w:t>
      </w:r>
      <w:r w:rsidRPr="00C21991">
        <w:t>access</w:t>
      </w:r>
      <w:r w:rsidR="00F71191" w:rsidRPr="00C21991">
        <w:t>-</w:t>
      </w:r>
      <w:r w:rsidRPr="00C21991">
        <w:t>network</w:t>
      </w:r>
      <w:r w:rsidR="00F71191" w:rsidRPr="00C21991">
        <w:t>-</w:t>
      </w:r>
      <w:r w:rsidRPr="00C21991">
        <w:t>charging</w:t>
      </w:r>
      <w:r w:rsidR="00F71191" w:rsidRPr="00C21991">
        <w:t>-</w:t>
      </w:r>
      <w:r w:rsidRPr="00C21991">
        <w:t>info</w:t>
      </w:r>
      <w:r w:rsidR="00F71191" w:rsidRPr="00C21991">
        <w:t>" header field parameter</w:t>
      </w:r>
      <w:r w:rsidRPr="00C21991">
        <w:t xml:space="preserve"> is not included in the P-Charging-Vector for SIP signalling that is not associated with a session</w:t>
      </w:r>
      <w:r w:rsidR="00823CC7" w:rsidRPr="00C21991">
        <w:t>.</w:t>
      </w:r>
    </w:p>
    <w:p w14:paraId="5CF121D9" w14:textId="77777777" w:rsidR="00897956" w:rsidRPr="00C21991" w:rsidRDefault="00897956">
      <w:r w:rsidRPr="00C21991">
        <w:t xml:space="preserve">When the </w:t>
      </w:r>
      <w:r w:rsidR="00F71191" w:rsidRPr="00C21991">
        <w:t>"</w:t>
      </w:r>
      <w:r w:rsidRPr="00C21991">
        <w:t>access</w:t>
      </w:r>
      <w:r w:rsidR="00F71191" w:rsidRPr="00C21991">
        <w:t>-</w:t>
      </w:r>
      <w:r w:rsidRPr="00C21991">
        <w:t>network</w:t>
      </w:r>
      <w:r w:rsidR="00F71191" w:rsidRPr="00C21991">
        <w:t>-</w:t>
      </w:r>
      <w:r w:rsidRPr="00C21991">
        <w:t>charging</w:t>
      </w:r>
      <w:r w:rsidR="00F71191" w:rsidRPr="00C21991">
        <w:t>-</w:t>
      </w:r>
      <w:r w:rsidRPr="00C21991">
        <w:t>info</w:t>
      </w:r>
      <w:r w:rsidR="00F71191" w:rsidRPr="00C21991">
        <w:t>"</w:t>
      </w:r>
      <w:r w:rsidRPr="00C21991">
        <w:t xml:space="preserve"> is included in the P-Charging-Vector and necessary information is</w:t>
      </w:r>
      <w:r w:rsidR="0099243A" w:rsidRPr="00C21991">
        <w:t xml:space="preserve"> </w:t>
      </w:r>
      <w:r w:rsidRPr="00C21991">
        <w:t xml:space="preserve">not available from the </w:t>
      </w:r>
      <w:r w:rsidR="009F2528" w:rsidRPr="00C21991">
        <w:rPr>
          <w:lang w:eastAsia="ja-JP"/>
        </w:rPr>
        <w:t>IP-CAN</w:t>
      </w:r>
      <w:r w:rsidR="009F2528" w:rsidRPr="00C21991">
        <w:t xml:space="preserve"> (e.g. via </w:t>
      </w:r>
      <w:r w:rsidR="00023A6C" w:rsidRPr="00C21991">
        <w:t>G</w:t>
      </w:r>
      <w:r w:rsidR="008E1860" w:rsidRPr="00C21991">
        <w:t>x</w:t>
      </w:r>
      <w:r w:rsidR="00023A6C" w:rsidRPr="00C21991">
        <w:t xml:space="preserve">/Rx </w:t>
      </w:r>
      <w:r w:rsidRPr="00C21991">
        <w:t>interface</w:t>
      </w:r>
      <w:r w:rsidR="009F2528" w:rsidRPr="00C21991">
        <w:t>)</w:t>
      </w:r>
      <w:r w:rsidRPr="00C21991">
        <w:t xml:space="preserve"> reference points then null or zero values are included</w:t>
      </w:r>
      <w:r w:rsidR="00823CC7" w:rsidRPr="00C21991">
        <w:t>.</w:t>
      </w:r>
    </w:p>
    <w:p w14:paraId="29AC7633" w14:textId="77777777" w:rsidR="00630E7C" w:rsidRPr="00C21991" w:rsidRDefault="00897956">
      <w:r w:rsidRPr="00C21991">
        <w:t xml:space="preserve">For type 1 and type 3 IOIs, the generating SIP entity shall express the </w:t>
      </w:r>
      <w:r w:rsidR="00F71191" w:rsidRPr="00C21991">
        <w:t>"</w:t>
      </w:r>
      <w:proofErr w:type="spellStart"/>
      <w:r w:rsidRPr="00C21991">
        <w:t>orig-ioi</w:t>
      </w:r>
      <w:proofErr w:type="spellEnd"/>
      <w:r w:rsidR="00F71191" w:rsidRPr="00C21991">
        <w:t>"</w:t>
      </w:r>
      <w:r w:rsidRPr="00C21991">
        <w:t xml:space="preserve"> and </w:t>
      </w:r>
      <w:r w:rsidR="00F71191" w:rsidRPr="00C21991">
        <w:t>"</w:t>
      </w:r>
      <w:r w:rsidRPr="00C21991">
        <w:t>term-</w:t>
      </w:r>
      <w:proofErr w:type="spellStart"/>
      <w:r w:rsidRPr="00C21991">
        <w:t>ioi</w:t>
      </w:r>
      <w:proofErr w:type="spellEnd"/>
      <w:r w:rsidR="00F71191" w:rsidRPr="00C21991">
        <w:t>" header field</w:t>
      </w:r>
      <w:r w:rsidRPr="00C21991">
        <w:t xml:space="preserve"> parameters in the format of a quoted string as specified in </w:t>
      </w:r>
      <w:r w:rsidR="00806A44" w:rsidRPr="00C21991">
        <w:t>RFC 7315</w:t>
      </w:r>
      <w:r w:rsidRPr="00C21991">
        <w:t xml:space="preserve"> [52]. </w:t>
      </w:r>
    </w:p>
    <w:p w14:paraId="583F3960" w14:textId="77777777" w:rsidR="00630E7C" w:rsidRPr="00C21991" w:rsidRDefault="00630E7C" w:rsidP="00630E7C">
      <w:r w:rsidRPr="00C21991">
        <w:t xml:space="preserve">If an IOI is a type 1 IOI, the content of the quoted string consists of the "Type 1" string prefix followed by the IOI value. The "Type 1" string prefix is the </w:t>
      </w:r>
      <w:r w:rsidRPr="00C21991">
        <w:rPr>
          <w:lang w:eastAsia="ko-KR"/>
        </w:rPr>
        <w:t xml:space="preserve">type-1-prefix value specified in the </w:t>
      </w:r>
      <w:r w:rsidRPr="00C21991">
        <w:t>table 7.2A.5A.</w:t>
      </w:r>
    </w:p>
    <w:p w14:paraId="0C88F038" w14:textId="77777777" w:rsidR="00630E7C" w:rsidRPr="00C21991" w:rsidRDefault="00630E7C" w:rsidP="00630E7C">
      <w:r w:rsidRPr="00C21991">
        <w:t xml:space="preserve">If an IOI is a type 3 IOI, the content of the quoted string consists of the "Type 3" string prefix followed by the IOI value. The "Type 3" string prefix is the </w:t>
      </w:r>
      <w:r w:rsidRPr="00C21991">
        <w:rPr>
          <w:lang w:eastAsia="ko-KR"/>
        </w:rPr>
        <w:t xml:space="preserve">type-3-prefix value specified in the </w:t>
      </w:r>
      <w:r w:rsidRPr="00C21991">
        <w:t>table 7.2A.5A.</w:t>
      </w:r>
    </w:p>
    <w:p w14:paraId="7C744DBC" w14:textId="77777777" w:rsidR="00630E7C" w:rsidRPr="00C21991" w:rsidRDefault="00630E7C" w:rsidP="00630E7C">
      <w:pPr>
        <w:pStyle w:val="TH"/>
      </w:pPr>
      <w:bookmarkStart w:id="2068" w:name="_CRTable7_2A_5A"/>
      <w:r w:rsidRPr="00C21991">
        <w:t>Table </w:t>
      </w:r>
      <w:bookmarkEnd w:id="2068"/>
      <w:r w:rsidRPr="00C21991">
        <w:t>7.2A.5A: String prefixes</w:t>
      </w:r>
    </w:p>
    <w:p w14:paraId="14D72ABF" w14:textId="77777777" w:rsidR="00630E7C" w:rsidRPr="00C21991"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p>
    <w:p w14:paraId="1D8FA832" w14:textId="77777777" w:rsidR="00630E7C" w:rsidRPr="00C21991"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C21991">
        <w:rPr>
          <w:lang w:eastAsia="ko-KR"/>
        </w:rPr>
        <w:t>type-1-prefix = %x54.79.70.65.20.31 ; "</w:t>
      </w:r>
      <w:r w:rsidRPr="00C21991">
        <w:t>Type 1</w:t>
      </w:r>
      <w:r w:rsidRPr="00C21991">
        <w:rPr>
          <w:lang w:eastAsia="ko-KR"/>
        </w:rPr>
        <w:t>"</w:t>
      </w:r>
    </w:p>
    <w:p w14:paraId="2B345298" w14:textId="77777777" w:rsidR="00630E7C" w:rsidRPr="00C21991"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C21991">
        <w:rPr>
          <w:lang w:eastAsia="ko-KR"/>
        </w:rPr>
        <w:t>type-3-prefix = %x54.79.70.65.20.33 ; "</w:t>
      </w:r>
      <w:r w:rsidRPr="00C21991">
        <w:t>Type 3</w:t>
      </w:r>
      <w:r w:rsidRPr="00C21991">
        <w:rPr>
          <w:lang w:eastAsia="ko-KR"/>
        </w:rPr>
        <w:t>"</w:t>
      </w:r>
    </w:p>
    <w:p w14:paraId="11514F30" w14:textId="77777777" w:rsidR="00630E7C" w:rsidRPr="00C21991" w:rsidRDefault="00630E7C" w:rsidP="00630E7C">
      <w:pPr>
        <w:pStyle w:val="PL"/>
        <w:keepNext/>
        <w:keepLines/>
        <w:pBdr>
          <w:top w:val="single" w:sz="4" w:space="1" w:color="auto"/>
          <w:left w:val="single" w:sz="4" w:space="4" w:color="auto"/>
          <w:bottom w:val="single" w:sz="4" w:space="1" w:color="auto"/>
          <w:right w:val="single" w:sz="4" w:space="4" w:color="auto"/>
        </w:pBdr>
      </w:pPr>
    </w:p>
    <w:p w14:paraId="7757A03A" w14:textId="77777777" w:rsidR="00630E7C" w:rsidRPr="00C21991" w:rsidRDefault="00630E7C" w:rsidP="00630E7C"/>
    <w:p w14:paraId="77AACF52" w14:textId="77777777" w:rsidR="006B76FA" w:rsidRPr="00C21991" w:rsidRDefault="00630E7C">
      <w:r w:rsidRPr="00C21991">
        <w:t xml:space="preserve">If an IOI is a </w:t>
      </w:r>
      <w:r w:rsidR="00897956" w:rsidRPr="00C21991">
        <w:t xml:space="preserve">type 2 IOI, </w:t>
      </w:r>
      <w:r w:rsidRPr="00C21991">
        <w:t>the value of the "</w:t>
      </w:r>
      <w:proofErr w:type="spellStart"/>
      <w:r w:rsidRPr="00C21991">
        <w:t>orig-ioi</w:t>
      </w:r>
      <w:proofErr w:type="spellEnd"/>
      <w:r w:rsidRPr="00C21991">
        <w:t>" and "term-</w:t>
      </w:r>
      <w:proofErr w:type="spellStart"/>
      <w:r w:rsidRPr="00C21991">
        <w:t>ioi</w:t>
      </w:r>
      <w:proofErr w:type="spellEnd"/>
      <w:r w:rsidRPr="00C21991">
        <w:t xml:space="preserve">" header field parameters is set to the IOI value. No </w:t>
      </w:r>
      <w:r w:rsidR="00897956" w:rsidRPr="00C21991">
        <w:t>string prefix is used.</w:t>
      </w:r>
    </w:p>
    <w:p w14:paraId="6EE07F89" w14:textId="77777777" w:rsidR="00897956" w:rsidRPr="00C21991" w:rsidRDefault="00897956">
      <w:r w:rsidRPr="00C21991">
        <w:t>The receiving SIP entity does not perform syntactic checking of the contents of the IOI parameter (the IOI parameter is passed unmodified to charging entities).</w:t>
      </w:r>
    </w:p>
    <w:p w14:paraId="3589A9A0" w14:textId="77777777" w:rsidR="00B63AB8" w:rsidRPr="00C21991" w:rsidRDefault="003205BB" w:rsidP="00B63AB8">
      <w:r w:rsidRPr="00C21991">
        <w:t xml:space="preserve">The "loopback" parameter is provided to </w:t>
      </w:r>
      <w:r w:rsidR="009E7B81" w:rsidRPr="00C21991">
        <w:t xml:space="preserve">the charging system of </w:t>
      </w:r>
      <w:r w:rsidRPr="00C21991">
        <w:t>other entities in the signalling path to indicate that loopback has been applied and entities of the IM CN subsystem involved in the loopback, e.g</w:t>
      </w:r>
      <w:r w:rsidR="0099243A" w:rsidRPr="00C21991">
        <w:t>.</w:t>
      </w:r>
      <w:r w:rsidRPr="00C21991">
        <w:t xml:space="preserve"> TRF, </w:t>
      </w:r>
      <w:r w:rsidR="009E7B81" w:rsidRPr="00C21991">
        <w:t xml:space="preserve">can </w:t>
      </w:r>
      <w:r w:rsidRPr="00C21991">
        <w:t>have generated CDRs in their own right.</w:t>
      </w:r>
    </w:p>
    <w:p w14:paraId="7D3D2687" w14:textId="77777777" w:rsidR="003205BB" w:rsidRPr="00C21991" w:rsidRDefault="00B63AB8" w:rsidP="003205BB">
      <w:r w:rsidRPr="00C21991">
        <w:t>The "</w:t>
      </w:r>
      <w:proofErr w:type="spellStart"/>
      <w:r w:rsidRPr="00C21991">
        <w:t>fe</w:t>
      </w:r>
      <w:proofErr w:type="spellEnd"/>
      <w:r w:rsidRPr="00C21991">
        <w:t xml:space="preserve">-identifier" header field parameter is </w:t>
      </w:r>
      <w:r w:rsidRPr="00C21991">
        <w:rPr>
          <w:lang w:eastAsia="de-DE"/>
        </w:rPr>
        <w:t>an instance of generic-param from the current charge-params component of the P-Charging-Vector header field</w:t>
      </w:r>
      <w:r w:rsidRPr="00C21991">
        <w:t>. This header field parameter contains one or more IM CN subsystem functional entity addresses ("</w:t>
      </w:r>
      <w:proofErr w:type="spellStart"/>
      <w:r w:rsidRPr="00C21991">
        <w:t>fe-addr</w:t>
      </w:r>
      <w:proofErr w:type="spellEnd"/>
      <w:r w:rsidRPr="00C21991">
        <w:t>") and/or AS addresses ("as-</w:t>
      </w:r>
      <w:proofErr w:type="spellStart"/>
      <w:r w:rsidRPr="00C21991">
        <w:t>addr</w:t>
      </w:r>
      <w:proofErr w:type="spellEnd"/>
      <w:r w:rsidRPr="00C21991">
        <w:t>") and application identifiers ("ap-id") where the IM CN subsystem functional entity does create charging information for the related CDR of this IM CN subsystem functional entity. For AS hosting several applications the AS address can appear several times, each accompanied with a different application identifier based on the application executed by the AS.</w:t>
      </w:r>
    </w:p>
    <w:p w14:paraId="2DFC0D38" w14:textId="77777777" w:rsidR="00897956" w:rsidRPr="00C21991" w:rsidRDefault="00897956" w:rsidP="005D46C4">
      <w:pPr>
        <w:pStyle w:val="Heading5"/>
      </w:pPr>
      <w:bookmarkStart w:id="2069" w:name="_CR7_2A_5_2_2"/>
      <w:bookmarkStart w:id="2070" w:name="_Toc210127929"/>
      <w:bookmarkEnd w:id="2069"/>
      <w:r w:rsidRPr="00C21991">
        <w:t>7.2A.5.2.2</w:t>
      </w:r>
      <w:r w:rsidRPr="00C21991">
        <w:tab/>
        <w:t>GPRS as IP-CAN</w:t>
      </w:r>
      <w:bookmarkEnd w:id="2070"/>
    </w:p>
    <w:p w14:paraId="3993E0B4" w14:textId="77777777" w:rsidR="00897956" w:rsidRPr="00C21991" w:rsidRDefault="00897956">
      <w:r w:rsidRPr="00C21991">
        <w:t xml:space="preserve">GPRS is </w:t>
      </w:r>
      <w:r w:rsidR="008A11E5" w:rsidRPr="00C21991">
        <w:t xml:space="preserve">a </w:t>
      </w:r>
      <w:r w:rsidRPr="00C21991">
        <w:t>supported access network (</w:t>
      </w:r>
      <w:proofErr w:type="spellStart"/>
      <w:r w:rsidRPr="00C21991">
        <w:t>gprs</w:t>
      </w:r>
      <w:proofErr w:type="spellEnd"/>
      <w:r w:rsidRPr="00C21991">
        <w:t>-charging-info parameter). For GPRS there are the following components to track: GGSN address (</w:t>
      </w:r>
      <w:proofErr w:type="spellStart"/>
      <w:r w:rsidRPr="00C21991">
        <w:t>ggsn</w:t>
      </w:r>
      <w:proofErr w:type="spellEnd"/>
      <w:r w:rsidRPr="00C21991">
        <w:t xml:space="preserve"> parameter), media authorization token (auth token parameter), and a </w:t>
      </w:r>
      <w:proofErr w:type="spellStart"/>
      <w:r w:rsidRPr="00C21991">
        <w:t>pdp</w:t>
      </w:r>
      <w:proofErr w:type="spellEnd"/>
      <w:r w:rsidRPr="00C21991">
        <w:t xml:space="preserve">-info parameter that contains the information for one or more PDP contexts. </w:t>
      </w:r>
      <w:r w:rsidR="004D5962" w:rsidRPr="00C21991">
        <w:t xml:space="preserve">In this release the media authorization token is set to zero. </w:t>
      </w:r>
      <w:r w:rsidRPr="00C21991">
        <w:t xml:space="preserve">The </w:t>
      </w:r>
      <w:proofErr w:type="spellStart"/>
      <w:r w:rsidRPr="00C21991">
        <w:t>pdp</w:t>
      </w:r>
      <w:proofErr w:type="spellEnd"/>
      <w:r w:rsidRPr="00C21991">
        <w:t xml:space="preserve">-info contains one or more </w:t>
      </w:r>
      <w:proofErr w:type="spellStart"/>
      <w:r w:rsidRPr="00C21991">
        <w:t>pdp</w:t>
      </w:r>
      <w:proofErr w:type="spellEnd"/>
      <w:r w:rsidRPr="00C21991">
        <w:t>-item values followed by a collection of parameters (</w:t>
      </w:r>
      <w:proofErr w:type="spellStart"/>
      <w:r w:rsidRPr="00C21991">
        <w:t>pdp</w:t>
      </w:r>
      <w:proofErr w:type="spellEnd"/>
      <w:r w:rsidRPr="00C21991">
        <w:t xml:space="preserve">-sig, </w:t>
      </w:r>
      <w:proofErr w:type="spellStart"/>
      <w:r w:rsidRPr="00C21991">
        <w:t>gcid</w:t>
      </w:r>
      <w:proofErr w:type="spellEnd"/>
      <w:r w:rsidRPr="00C21991">
        <w:t xml:space="preserve">, and flow-id). The value of the </w:t>
      </w:r>
      <w:proofErr w:type="spellStart"/>
      <w:r w:rsidRPr="00C21991">
        <w:t>pdp</w:t>
      </w:r>
      <w:proofErr w:type="spellEnd"/>
      <w:r w:rsidRPr="00C21991">
        <w:t>-item is a unique number that identifies each of the PDP-related charging information within the P-Charging-Vector header</w:t>
      </w:r>
      <w:r w:rsidR="00F71191" w:rsidRPr="00C21991">
        <w:t xml:space="preserve"> field</w:t>
      </w:r>
      <w:r w:rsidRPr="00C21991">
        <w:t>. Each PDP context has an indicator if it is an IM CN subsystem signalling PDP context (</w:t>
      </w:r>
      <w:proofErr w:type="spellStart"/>
      <w:r w:rsidRPr="00C21991">
        <w:t>pdp</w:t>
      </w:r>
      <w:proofErr w:type="spellEnd"/>
      <w:r w:rsidRPr="00C21991">
        <w:t>-sig parameter), an associated GPRS Charging Identifier (</w:t>
      </w:r>
      <w:proofErr w:type="spellStart"/>
      <w:r w:rsidRPr="00C21991">
        <w:t>gcid</w:t>
      </w:r>
      <w:proofErr w:type="spellEnd"/>
      <w:r w:rsidRPr="00C21991">
        <w:t xml:space="preserve"> parameter), and a identifier (flow-id parameter). The flow-id parameter contains a sequence of curly bracket delimited flow identifier tuples </w:t>
      </w:r>
      <w:r w:rsidRPr="00C21991">
        <w:rPr>
          <w:lang w:eastAsia="ja-JP"/>
        </w:rPr>
        <w:t>that identify associated m-lines and relative order of port numbers in an m-line within</w:t>
      </w:r>
      <w:r w:rsidRPr="00C21991">
        <w:t xml:space="preserve"> the SDP from the SIP signalling to which the PDP context charging information applies. For a complete description of the semantics of the flow-id parameter see 3GPP TS </w:t>
      </w:r>
      <w:r w:rsidR="004D5962" w:rsidRPr="00C21991">
        <w:t>29.214</w:t>
      </w:r>
      <w:r w:rsidRPr="00C21991">
        <w:t> [</w:t>
      </w:r>
      <w:r w:rsidR="004D5962" w:rsidRPr="00C21991">
        <w:t>13D</w:t>
      </w:r>
      <w:r w:rsidRPr="00C21991">
        <w:t>] Annex </w:t>
      </w:r>
      <w:r w:rsidR="004D5962" w:rsidRPr="00C21991">
        <w:t>B</w:t>
      </w:r>
      <w:r w:rsidRPr="00C21991">
        <w:t xml:space="preserve">. The </w:t>
      </w:r>
      <w:proofErr w:type="spellStart"/>
      <w:r w:rsidRPr="00C21991">
        <w:t>gcid</w:t>
      </w:r>
      <w:proofErr w:type="spellEnd"/>
      <w:r w:rsidRPr="00C21991">
        <w:t xml:space="preserve">, </w:t>
      </w:r>
      <w:proofErr w:type="spellStart"/>
      <w:r w:rsidRPr="00C21991">
        <w:t>ggsn</w:t>
      </w:r>
      <w:proofErr w:type="spellEnd"/>
      <w:r w:rsidRPr="00C21991">
        <w:t xml:space="preserve"> address and flow-id parameters are transferred from the GGSN to the P-CSCF via the </w:t>
      </w:r>
      <w:r w:rsidR="00023A6C" w:rsidRPr="00C21991">
        <w:t xml:space="preserve">PCRF </w:t>
      </w:r>
      <w:r w:rsidRPr="00C21991">
        <w:t xml:space="preserve">over the </w:t>
      </w:r>
      <w:r w:rsidR="00023A6C" w:rsidRPr="00C21991">
        <w:t>Rx</w:t>
      </w:r>
      <w:r w:rsidRPr="00C21991">
        <w:t xml:space="preserve"> interface (see </w:t>
      </w:r>
      <w:r w:rsidR="00023A6C" w:rsidRPr="00C21991">
        <w:t>3GPP TS 29</w:t>
      </w:r>
      <w:r w:rsidR="007A3DFC" w:rsidRPr="00C21991">
        <w:t>.</w:t>
      </w:r>
      <w:r w:rsidR="00023A6C" w:rsidRPr="00C21991">
        <w:t>214 [13</w:t>
      </w:r>
      <w:r w:rsidR="004D5962" w:rsidRPr="00C21991">
        <w:t>D</w:t>
      </w:r>
      <w:r w:rsidR="00023A6C" w:rsidRPr="00C21991">
        <w:t xml:space="preserve">] </w:t>
      </w:r>
      <w:r w:rsidRPr="00C21991">
        <w:t xml:space="preserve">and </w:t>
      </w:r>
      <w:r w:rsidR="00023A6C" w:rsidRPr="00C21991">
        <w:t xml:space="preserve">Gx </w:t>
      </w:r>
      <w:r w:rsidRPr="00C21991">
        <w:t xml:space="preserve">interface (see </w:t>
      </w:r>
      <w:r w:rsidR="00023A6C" w:rsidRPr="00C21991">
        <w:t>3GPP TS 29.212 [13B]</w:t>
      </w:r>
      <w:r w:rsidRPr="00C21991">
        <w:t>).</w:t>
      </w:r>
    </w:p>
    <w:p w14:paraId="79203E8A" w14:textId="77777777" w:rsidR="00897956" w:rsidRPr="00C21991" w:rsidRDefault="00897956">
      <w:r w:rsidRPr="00C21991">
        <w:t xml:space="preserve">The </w:t>
      </w:r>
      <w:proofErr w:type="spellStart"/>
      <w:r w:rsidRPr="00C21991">
        <w:t>gcid</w:t>
      </w:r>
      <w:proofErr w:type="spellEnd"/>
      <w:r w:rsidRPr="00C21991">
        <w:t xml:space="preserve"> value is received in binary format at the P-CSCF (see 3GPP TS </w:t>
      </w:r>
      <w:r w:rsidR="004D5962" w:rsidRPr="00C21991">
        <w:t>29.214</w:t>
      </w:r>
      <w:r w:rsidRPr="00C21991">
        <w:t> [</w:t>
      </w:r>
      <w:r w:rsidR="004D5962" w:rsidRPr="00C21991">
        <w:t>13D</w:t>
      </w:r>
      <w:r w:rsidRPr="00C21991">
        <w:t xml:space="preserve">]). The P-CSCF shall encode it in hexadecimal format before include it into the </w:t>
      </w:r>
      <w:proofErr w:type="spellStart"/>
      <w:r w:rsidRPr="00C21991">
        <w:t>gcid</w:t>
      </w:r>
      <w:proofErr w:type="spellEnd"/>
      <w:r w:rsidRPr="00C21991">
        <w:t xml:space="preserve"> parameter. On receipt of this header</w:t>
      </w:r>
      <w:r w:rsidR="00F71191" w:rsidRPr="00C21991">
        <w:t xml:space="preserve"> field</w:t>
      </w:r>
      <w:r w:rsidRPr="00C21991">
        <w:t xml:space="preserve">, a node receiving a </w:t>
      </w:r>
      <w:proofErr w:type="spellStart"/>
      <w:r w:rsidRPr="00C21991">
        <w:t>gcid</w:t>
      </w:r>
      <w:proofErr w:type="spellEnd"/>
      <w:r w:rsidRPr="00C21991">
        <w:t xml:space="preserve"> shall decode from hexadecimal into binary format.</w:t>
      </w:r>
    </w:p>
    <w:p w14:paraId="650C3C93" w14:textId="77777777" w:rsidR="00897956" w:rsidRPr="00C21991" w:rsidRDefault="00897956">
      <w:r w:rsidRPr="00C21991">
        <w:t xml:space="preserve">The </w:t>
      </w:r>
      <w:r w:rsidR="00F71191" w:rsidRPr="00C21991">
        <w:t>"</w:t>
      </w:r>
      <w:r w:rsidRPr="00C21991">
        <w:t>access</w:t>
      </w:r>
      <w:r w:rsidR="00F71191" w:rsidRPr="00C21991">
        <w:t>-</w:t>
      </w:r>
      <w:r w:rsidRPr="00C21991">
        <w:t>network</w:t>
      </w:r>
      <w:r w:rsidR="00F71191" w:rsidRPr="00C21991">
        <w:t>-</w:t>
      </w:r>
      <w:r w:rsidRPr="00C21991">
        <w:t>charging</w:t>
      </w:r>
      <w:r w:rsidR="00F71191" w:rsidRPr="00C21991">
        <w:t>-</w:t>
      </w:r>
      <w:r w:rsidRPr="00C21991">
        <w:t>info</w:t>
      </w:r>
      <w:r w:rsidR="00F71191" w:rsidRPr="00C21991">
        <w:t>"</w:t>
      </w:r>
      <w:r w:rsidRPr="00C21991">
        <w:t xml:space="preserve"> is not included in the P-Charging-Vector for SIP signalling </w:t>
      </w:r>
      <w:r w:rsidR="0059146D" w:rsidRPr="00C21991">
        <w:t xml:space="preserve">that is not associated with a multimedia session. The access network charging information </w:t>
      </w:r>
      <w:r w:rsidRPr="00C21991">
        <w:t xml:space="preserve">may be </w:t>
      </w:r>
      <w:r w:rsidR="0059146D" w:rsidRPr="00C21991">
        <w:t>un</w:t>
      </w:r>
      <w:r w:rsidRPr="00C21991">
        <w:t>available for sessions that use a general purpose PDP context (for both SIP signalling and media) or that do not require media authorisation.</w:t>
      </w:r>
    </w:p>
    <w:p w14:paraId="217CCAC4" w14:textId="77777777" w:rsidR="00897956" w:rsidRPr="00C21991" w:rsidRDefault="00897956" w:rsidP="005D46C4">
      <w:pPr>
        <w:pStyle w:val="Heading5"/>
      </w:pPr>
      <w:bookmarkStart w:id="2071" w:name="_CR7_2A_5_2_3"/>
      <w:bookmarkStart w:id="2072" w:name="_Toc210127930"/>
      <w:bookmarkEnd w:id="2071"/>
      <w:r w:rsidRPr="00C21991">
        <w:t>7.2A.5.2.3</w:t>
      </w:r>
      <w:r w:rsidRPr="00C21991">
        <w:tab/>
      </w:r>
      <w:r w:rsidR="004A172B" w:rsidRPr="00C21991">
        <w:t>Evolved Packet Core (</w:t>
      </w:r>
      <w:smartTag w:uri="urn:schemas-microsoft-com:office:smarttags" w:element="stockticker">
        <w:r w:rsidR="004A172B" w:rsidRPr="00C21991">
          <w:t>EPC</w:t>
        </w:r>
      </w:smartTag>
      <w:r w:rsidR="004A172B" w:rsidRPr="00C21991">
        <w:t xml:space="preserve">) via WLAN </w:t>
      </w:r>
      <w:r w:rsidRPr="00C21991">
        <w:t>as IP-CAN</w:t>
      </w:r>
      <w:bookmarkEnd w:id="2072"/>
    </w:p>
    <w:p w14:paraId="4B7B823E" w14:textId="77777777" w:rsidR="00897956" w:rsidRPr="00C21991" w:rsidRDefault="00897956">
      <w:r w:rsidRPr="00C21991">
        <w:t xml:space="preserve">The access-network-charging-info parameter is </w:t>
      </w:r>
      <w:r w:rsidRPr="00C21991">
        <w:rPr>
          <w:lang w:eastAsia="de-DE"/>
        </w:rPr>
        <w:t>an instance of generic-param from the current charge-params component of P-Charging-Vector header</w:t>
      </w:r>
      <w:r w:rsidR="00F71191" w:rsidRPr="00C21991">
        <w:rPr>
          <w:lang w:eastAsia="de-DE"/>
        </w:rPr>
        <w:t xml:space="preserve"> field</w:t>
      </w:r>
      <w:r w:rsidRPr="00C21991">
        <w:t>.</w:t>
      </w:r>
    </w:p>
    <w:p w14:paraId="5C405179" w14:textId="77777777" w:rsidR="00897956" w:rsidRPr="00C21991" w:rsidRDefault="00897956">
      <w:r w:rsidRPr="00C21991">
        <w:t>This version of the specification defines the use of "</w:t>
      </w:r>
      <w:proofErr w:type="spellStart"/>
      <w:r w:rsidRPr="00C21991">
        <w:t>pdg</w:t>
      </w:r>
      <w:proofErr w:type="spellEnd"/>
      <w:r w:rsidRPr="00C21991">
        <w:t>" for inclusion in the P-Charging-Vector header</w:t>
      </w:r>
      <w:r w:rsidR="00F71191" w:rsidRPr="00C21991">
        <w:t xml:space="preserve"> field</w:t>
      </w:r>
      <w:r w:rsidRPr="00C21991">
        <w:t>. No other extensions are defined for use in I-WLAN in this version of the specification.</w:t>
      </w:r>
    </w:p>
    <w:p w14:paraId="2A827DB4" w14:textId="77777777" w:rsidR="004A172B" w:rsidRPr="00C21991" w:rsidRDefault="004A172B" w:rsidP="004A172B">
      <w:pPr>
        <w:pStyle w:val="EditorsNote"/>
      </w:pPr>
      <w:r w:rsidRPr="00C21991">
        <w:t>Editor's note: WI: TEI12: CR5046: The application of the ABNF element relating to "</w:t>
      </w:r>
      <w:proofErr w:type="spellStart"/>
      <w:r w:rsidRPr="00C21991">
        <w:t>pdg</w:t>
      </w:r>
      <w:proofErr w:type="spellEnd"/>
      <w:r w:rsidRPr="00C21991">
        <w:t>" to EPS needs to be clarified.</w:t>
      </w:r>
    </w:p>
    <w:p w14:paraId="6B1D27B2" w14:textId="77777777" w:rsidR="00897956" w:rsidRPr="00C21991" w:rsidRDefault="00897956" w:rsidP="005D46C4">
      <w:pPr>
        <w:pStyle w:val="Heading5"/>
      </w:pPr>
      <w:bookmarkStart w:id="2073" w:name="_CR7_2A_5_2_4"/>
      <w:bookmarkStart w:id="2074" w:name="_Toc210127931"/>
      <w:bookmarkEnd w:id="2073"/>
      <w:r w:rsidRPr="00C21991">
        <w:t>7.2A.5.2.4</w:t>
      </w:r>
      <w:r w:rsidRPr="00C21991">
        <w:tab/>
      </w:r>
      <w:proofErr w:type="spellStart"/>
      <w:r w:rsidRPr="00C21991">
        <w:t>xDSL</w:t>
      </w:r>
      <w:proofErr w:type="spellEnd"/>
      <w:r w:rsidRPr="00C21991">
        <w:t xml:space="preserve"> as IP-CAN</w:t>
      </w:r>
      <w:bookmarkEnd w:id="2074"/>
    </w:p>
    <w:p w14:paraId="5888D88A" w14:textId="77777777" w:rsidR="00897956" w:rsidRPr="00C21991" w:rsidRDefault="00897956">
      <w:r w:rsidRPr="00C21991">
        <w:t xml:space="preserve">The access-network-charging-info parameter is </w:t>
      </w:r>
      <w:r w:rsidRPr="00C21991">
        <w:rPr>
          <w:lang w:eastAsia="de-DE"/>
        </w:rPr>
        <w:t>an instance of generic-param from the current charge-params component of P-Charging-Vector header</w:t>
      </w:r>
      <w:r w:rsidR="00F71191" w:rsidRPr="00C21991">
        <w:rPr>
          <w:lang w:eastAsia="de-DE"/>
        </w:rPr>
        <w:t xml:space="preserve"> field</w:t>
      </w:r>
      <w:r w:rsidRPr="00C21991">
        <w:t xml:space="preserve">. The access-network-charging-info parameter includes alternative definitions for different types of access networks. This subclause defines the components of the </w:t>
      </w:r>
      <w:proofErr w:type="spellStart"/>
      <w:r w:rsidRPr="00C21991">
        <w:t>xDSL</w:t>
      </w:r>
      <w:proofErr w:type="spellEnd"/>
      <w:r w:rsidRPr="00C21991">
        <w:t xml:space="preserve"> instance of the access-network-charging-info.</w:t>
      </w:r>
    </w:p>
    <w:p w14:paraId="14E81029" w14:textId="77777777" w:rsidR="00897956" w:rsidRPr="00C21991" w:rsidRDefault="00897956">
      <w:r w:rsidRPr="00C21991">
        <w:t xml:space="preserve">For </w:t>
      </w:r>
      <w:proofErr w:type="spellStart"/>
      <w:r w:rsidRPr="00C21991">
        <w:t>xDSL</w:t>
      </w:r>
      <w:proofErr w:type="spellEnd"/>
      <w:r w:rsidRPr="00C21991">
        <w:t xml:space="preserve">, there are the following components to track: BRAS address (bras parameter), media authorization token (auth-token parameter), and a set of </w:t>
      </w:r>
      <w:proofErr w:type="spellStart"/>
      <w:r w:rsidRPr="00C21991">
        <w:t>dsl</w:t>
      </w:r>
      <w:proofErr w:type="spellEnd"/>
      <w:r w:rsidRPr="00C21991">
        <w:t xml:space="preserve">-bearer-info parameters that contains the information for one or more </w:t>
      </w:r>
      <w:proofErr w:type="spellStart"/>
      <w:r w:rsidRPr="00C21991">
        <w:t>xDSL</w:t>
      </w:r>
      <w:proofErr w:type="spellEnd"/>
      <w:r w:rsidRPr="00C21991">
        <w:t xml:space="preserve"> bearers.</w:t>
      </w:r>
    </w:p>
    <w:p w14:paraId="25C0A932" w14:textId="77777777" w:rsidR="00897956" w:rsidRPr="00C21991" w:rsidRDefault="00897956">
      <w:r w:rsidRPr="00C21991">
        <w:t xml:space="preserve">The </w:t>
      </w:r>
      <w:proofErr w:type="spellStart"/>
      <w:r w:rsidRPr="00C21991">
        <w:t>dsl</w:t>
      </w:r>
      <w:proofErr w:type="spellEnd"/>
      <w:r w:rsidRPr="00C21991">
        <w:t xml:space="preserve">-bearer-info contains one or more </w:t>
      </w:r>
      <w:proofErr w:type="spellStart"/>
      <w:r w:rsidRPr="00C21991">
        <w:t>dsl</w:t>
      </w:r>
      <w:proofErr w:type="spellEnd"/>
      <w:r w:rsidRPr="00C21991">
        <w:t>-bearer-item values followed by a collection of parameters (</w:t>
      </w:r>
      <w:proofErr w:type="spellStart"/>
      <w:r w:rsidRPr="00C21991">
        <w:t>dsl</w:t>
      </w:r>
      <w:proofErr w:type="spellEnd"/>
      <w:r w:rsidRPr="00C21991">
        <w:t xml:space="preserve">-bearer-sig, </w:t>
      </w:r>
      <w:proofErr w:type="spellStart"/>
      <w:r w:rsidRPr="00C21991">
        <w:t>dslcid</w:t>
      </w:r>
      <w:proofErr w:type="spellEnd"/>
      <w:r w:rsidRPr="00C21991">
        <w:t xml:space="preserve">, and flow-id). The value of the </w:t>
      </w:r>
      <w:proofErr w:type="spellStart"/>
      <w:r w:rsidRPr="00C21991">
        <w:t>dsl</w:t>
      </w:r>
      <w:proofErr w:type="spellEnd"/>
      <w:r w:rsidRPr="00C21991">
        <w:t xml:space="preserve">-bearer-item is a unique number that identifies each of the </w:t>
      </w:r>
      <w:proofErr w:type="spellStart"/>
      <w:r w:rsidRPr="00C21991">
        <w:t>dsl</w:t>
      </w:r>
      <w:proofErr w:type="spellEnd"/>
      <w:r w:rsidRPr="00C21991">
        <w:t>-bearer-related charging information within the P-Charging-Vector header</w:t>
      </w:r>
      <w:r w:rsidR="00F71191" w:rsidRPr="00C21991">
        <w:t xml:space="preserve"> field</w:t>
      </w:r>
      <w:r w:rsidRPr="00C21991">
        <w:t xml:space="preserve">. Each </w:t>
      </w:r>
      <w:proofErr w:type="spellStart"/>
      <w:r w:rsidRPr="00C21991">
        <w:t>dsl</w:t>
      </w:r>
      <w:proofErr w:type="spellEnd"/>
      <w:r w:rsidRPr="00C21991">
        <w:t xml:space="preserve">-bearer-info has an indicator if it is an IM CN subsystem signalling </w:t>
      </w:r>
      <w:proofErr w:type="spellStart"/>
      <w:r w:rsidRPr="00C21991">
        <w:t>dsl</w:t>
      </w:r>
      <w:proofErr w:type="spellEnd"/>
      <w:r w:rsidRPr="00C21991">
        <w:t>-bearer (</w:t>
      </w:r>
      <w:proofErr w:type="spellStart"/>
      <w:r w:rsidRPr="00C21991">
        <w:t>dsl</w:t>
      </w:r>
      <w:proofErr w:type="spellEnd"/>
      <w:r w:rsidRPr="00C21991">
        <w:t xml:space="preserve">-bearer-sig parameter), an associated </w:t>
      </w:r>
      <w:smartTag w:uri="urn:schemas-microsoft-com:office:smarttags" w:element="stockticker">
        <w:r w:rsidRPr="00C21991">
          <w:t>DSL</w:t>
        </w:r>
      </w:smartTag>
      <w:r w:rsidRPr="00C21991">
        <w:t xml:space="preserve"> Charging Identifier (</w:t>
      </w:r>
      <w:proofErr w:type="spellStart"/>
      <w:r w:rsidRPr="00C21991">
        <w:t>dslcid</w:t>
      </w:r>
      <w:proofErr w:type="spellEnd"/>
      <w:r w:rsidRPr="00C21991">
        <w:t xml:space="preserve"> parameter), and a identifier (flow-id parameter). The flow-id parameter contains a sequence of curly bracket delimited flow identifier tuples </w:t>
      </w:r>
      <w:r w:rsidRPr="00C21991">
        <w:rPr>
          <w:lang w:eastAsia="ja-JP"/>
        </w:rPr>
        <w:t>that identify associated m-lines and relative order of port numbers in an m-line within</w:t>
      </w:r>
      <w:r w:rsidRPr="00C21991">
        <w:t xml:space="preserve"> the SDP from the SIP signalling to which the </w:t>
      </w:r>
      <w:proofErr w:type="spellStart"/>
      <w:r w:rsidRPr="00C21991">
        <w:t>dsl</w:t>
      </w:r>
      <w:proofErr w:type="spellEnd"/>
      <w:r w:rsidRPr="00C21991">
        <w:t>-bearer charging information applies. For a complete description of the semantics of the flow-id parameter see 3GPP TS </w:t>
      </w:r>
      <w:r w:rsidR="00D61BD2" w:rsidRPr="00C21991">
        <w:t>29.214</w:t>
      </w:r>
      <w:r w:rsidRPr="00C21991">
        <w:t> [</w:t>
      </w:r>
      <w:r w:rsidR="00D61BD2" w:rsidRPr="00C21991">
        <w:t>1</w:t>
      </w:r>
      <w:r w:rsidR="002A2CDB" w:rsidRPr="00C21991">
        <w:t>3D</w:t>
      </w:r>
      <w:r w:rsidRPr="00C21991">
        <w:t>].</w:t>
      </w:r>
    </w:p>
    <w:p w14:paraId="6B27B4C2" w14:textId="77777777" w:rsidR="00897956" w:rsidRPr="00C21991" w:rsidRDefault="00897956">
      <w:r w:rsidRPr="00C21991">
        <w:t xml:space="preserve">The format of the </w:t>
      </w:r>
      <w:proofErr w:type="spellStart"/>
      <w:r w:rsidRPr="00C21991">
        <w:t>dslcid</w:t>
      </w:r>
      <w:proofErr w:type="spellEnd"/>
      <w:r w:rsidRPr="00C21991">
        <w:t xml:space="preserve"> parameter is identical to that of </w:t>
      </w:r>
      <w:proofErr w:type="spellStart"/>
      <w:r w:rsidRPr="00C21991">
        <w:t>ggsn</w:t>
      </w:r>
      <w:proofErr w:type="spellEnd"/>
      <w:r w:rsidRPr="00C21991">
        <w:t xml:space="preserve"> parameter. On receipt of this header</w:t>
      </w:r>
      <w:r w:rsidR="00F71191" w:rsidRPr="00C21991">
        <w:t xml:space="preserve"> field</w:t>
      </w:r>
      <w:r w:rsidRPr="00C21991">
        <w:t xml:space="preserve">, a node receiving a </w:t>
      </w:r>
      <w:proofErr w:type="spellStart"/>
      <w:r w:rsidRPr="00C21991">
        <w:t>dslcid</w:t>
      </w:r>
      <w:proofErr w:type="spellEnd"/>
      <w:r w:rsidRPr="00C21991">
        <w:t xml:space="preserve"> shall decode from hexadecimal into binary format.</w:t>
      </w:r>
    </w:p>
    <w:p w14:paraId="6D4E6F42" w14:textId="77777777" w:rsidR="00897956" w:rsidRPr="00C21991" w:rsidRDefault="00897956">
      <w:r w:rsidRPr="00C21991">
        <w:t xml:space="preserve">For a dedicated </w:t>
      </w:r>
      <w:proofErr w:type="spellStart"/>
      <w:r w:rsidRPr="00C21991">
        <w:t>dsl</w:t>
      </w:r>
      <w:proofErr w:type="spellEnd"/>
      <w:r w:rsidRPr="00C21991">
        <w:t xml:space="preserve">-bearer for SIP signalling, i.e. no media stream requested for a session, then there is no authorisation activity or information exchange over the </w:t>
      </w:r>
      <w:r w:rsidR="00D61BD2" w:rsidRPr="00C21991">
        <w:t>Rx</w:t>
      </w:r>
      <w:r w:rsidRPr="00C21991">
        <w:t xml:space="preserve"> </w:t>
      </w:r>
      <w:r w:rsidR="00D61BD2" w:rsidRPr="00C21991">
        <w:t xml:space="preserve">and Gx </w:t>
      </w:r>
      <w:r w:rsidRPr="00C21991">
        <w:t xml:space="preserve">interfaces. Since there are no </w:t>
      </w:r>
      <w:proofErr w:type="spellStart"/>
      <w:r w:rsidRPr="00C21991">
        <w:t>dslcid</w:t>
      </w:r>
      <w:proofErr w:type="spellEnd"/>
      <w:r w:rsidRPr="00C21991">
        <w:t xml:space="preserve">, media authorization token or flow identifiers in this case, the </w:t>
      </w:r>
      <w:proofErr w:type="spellStart"/>
      <w:r w:rsidRPr="00C21991">
        <w:t>dslcid</w:t>
      </w:r>
      <w:proofErr w:type="spellEnd"/>
      <w:r w:rsidRPr="00C21991">
        <w:t xml:space="preserve"> and media authorization token are set to zero and no flow identifier parameters are constructed by the </w:t>
      </w:r>
      <w:r w:rsidR="00D61BD2" w:rsidRPr="00C21991">
        <w:t>PCRF</w:t>
      </w:r>
      <w:r w:rsidRPr="00C21991">
        <w:t>.</w:t>
      </w:r>
    </w:p>
    <w:p w14:paraId="750F2FAF" w14:textId="77777777" w:rsidR="000B46B6" w:rsidRPr="00C21991" w:rsidRDefault="00897956" w:rsidP="005D46C4">
      <w:pPr>
        <w:pStyle w:val="Heading5"/>
      </w:pPr>
      <w:bookmarkStart w:id="2075" w:name="_CR7_2A_5_2_5"/>
      <w:bookmarkStart w:id="2076" w:name="_Toc210127932"/>
      <w:bookmarkEnd w:id="2075"/>
      <w:r w:rsidRPr="00C21991">
        <w:t>7.2A.5.2.5</w:t>
      </w:r>
      <w:r w:rsidRPr="00C21991">
        <w:tab/>
        <w:t>DOCSIS as IP-CAN</w:t>
      </w:r>
      <w:bookmarkEnd w:id="2076"/>
    </w:p>
    <w:p w14:paraId="62A53E63" w14:textId="77777777" w:rsidR="00897956" w:rsidRPr="00C21991" w:rsidRDefault="00897956">
      <w:r w:rsidRPr="00C21991">
        <w:t xml:space="preserve">The access-network-charging-info parameter is </w:t>
      </w:r>
      <w:r w:rsidRPr="00C21991">
        <w:rPr>
          <w:lang w:eastAsia="de-DE"/>
        </w:rPr>
        <w:t>an instance of generic-param from the current charge-params component of P-Charging-Vector header</w:t>
      </w:r>
      <w:r w:rsidR="00F71191" w:rsidRPr="00C21991">
        <w:rPr>
          <w:lang w:eastAsia="de-DE"/>
        </w:rPr>
        <w:t xml:space="preserve"> field</w:t>
      </w:r>
      <w:r w:rsidRPr="00C21991">
        <w:t>. The access-network-charging-info parameter includes alternative definitions for different types of access networks. This subclause defines the components of the cable instance of the access-network-charging-info. Cable access is based upon the architecture defined by Data Over Cable Service Interface Specification (DOCSIS).</w:t>
      </w:r>
    </w:p>
    <w:p w14:paraId="785758DE" w14:textId="77777777" w:rsidR="00897956" w:rsidRPr="00C21991" w:rsidRDefault="00897956">
      <w:r w:rsidRPr="00C21991">
        <w:t>The billing correlation identifier (</w:t>
      </w:r>
      <w:proofErr w:type="spellStart"/>
      <w:r w:rsidRPr="00C21991">
        <w:t>bcid</w:t>
      </w:r>
      <w:proofErr w:type="spellEnd"/>
      <w:r w:rsidRPr="00C21991">
        <w:t xml:space="preserve">) uniquely identifies the </w:t>
      </w:r>
      <w:proofErr w:type="spellStart"/>
      <w:r w:rsidRPr="00C21991">
        <w:t>PacketCable</w:t>
      </w:r>
      <w:proofErr w:type="spellEnd"/>
      <w:r w:rsidRPr="00C21991">
        <w:t xml:space="preserve"> DOCSIS bearer resources associated with the session within the cable </w:t>
      </w:r>
      <w:r w:rsidR="00E3055B" w:rsidRPr="00C21991">
        <w:t xml:space="preserve">operator's </w:t>
      </w:r>
      <w:r w:rsidRPr="00C21991">
        <w:t xml:space="preserve">network for the purposes of billing correlation. To facilitate the correlation of session and bearer accounting events, a correlation ID that uniquely identifies the resources associated with a session is needed. This is accomplished through the use of the </w:t>
      </w:r>
      <w:proofErr w:type="spellStart"/>
      <w:r w:rsidRPr="00C21991">
        <w:t>bcid</w:t>
      </w:r>
      <w:proofErr w:type="spellEnd"/>
      <w:r w:rsidRPr="00C21991">
        <w:t xml:space="preserve"> as generated by the </w:t>
      </w:r>
      <w:proofErr w:type="spellStart"/>
      <w:r w:rsidRPr="00C21991">
        <w:t>PacketCable</w:t>
      </w:r>
      <w:proofErr w:type="spellEnd"/>
      <w:r w:rsidRPr="00C21991">
        <w:t xml:space="preserve"> Multimedia network. This </w:t>
      </w:r>
      <w:proofErr w:type="spellStart"/>
      <w:r w:rsidRPr="00C21991">
        <w:t>bcid</w:t>
      </w:r>
      <w:proofErr w:type="spellEnd"/>
      <w:r w:rsidRPr="00C21991">
        <w:t xml:space="preserve"> is returned to the P-CSCF within the response to a successful resource request.</w:t>
      </w:r>
    </w:p>
    <w:p w14:paraId="49F934FC" w14:textId="77777777" w:rsidR="00897956" w:rsidRPr="00C21991" w:rsidRDefault="00897956">
      <w:r w:rsidRPr="00C21991">
        <w:t xml:space="preserve">The </w:t>
      </w:r>
      <w:proofErr w:type="spellStart"/>
      <w:r w:rsidRPr="00C21991">
        <w:t>bcid</w:t>
      </w:r>
      <w:proofErr w:type="spellEnd"/>
      <w:r w:rsidRPr="00C21991">
        <w:t xml:space="preserve"> is specified in RFC 3603 [74A]. This identifier is chosen to be globally unique within the system for a window of several months. Consistent with RFC 3603 [74A], the BCID must be encoded as a hexadecimal string of up to 48 characters. Leading zeroes may be suppressed.</w:t>
      </w:r>
    </w:p>
    <w:p w14:paraId="78727698" w14:textId="77777777" w:rsidR="00897956" w:rsidRPr="00C21991" w:rsidRDefault="00897956">
      <w:r w:rsidRPr="00C21991">
        <w:t xml:space="preserve">If the </w:t>
      </w:r>
      <w:proofErr w:type="spellStart"/>
      <w:r w:rsidRPr="00C21991">
        <w:t>bcid</w:t>
      </w:r>
      <w:proofErr w:type="spellEnd"/>
      <w:r w:rsidRPr="00C21991">
        <w:t xml:space="preserve"> value is received in binary format by the P-CSCF from the IP-CAN, the P-CSCF shall encode it in hexadecimal format before including it into the </w:t>
      </w:r>
      <w:proofErr w:type="spellStart"/>
      <w:r w:rsidRPr="00C21991">
        <w:t>bcid</w:t>
      </w:r>
      <w:proofErr w:type="spellEnd"/>
      <w:r w:rsidRPr="00C21991">
        <w:t xml:space="preserve"> parameter. On receipt of this header</w:t>
      </w:r>
      <w:r w:rsidR="00F71191" w:rsidRPr="00C21991">
        <w:t xml:space="preserve"> field</w:t>
      </w:r>
      <w:r w:rsidRPr="00C21991">
        <w:t xml:space="preserve">, a node using a </w:t>
      </w:r>
      <w:proofErr w:type="spellStart"/>
      <w:r w:rsidRPr="00C21991">
        <w:t>bcid</w:t>
      </w:r>
      <w:proofErr w:type="spellEnd"/>
      <w:r w:rsidRPr="00C21991">
        <w:t xml:space="preserve"> will normally decode from hexadecimal into binary format.</w:t>
      </w:r>
    </w:p>
    <w:p w14:paraId="5A3C9742" w14:textId="77777777" w:rsidR="009F2528" w:rsidRPr="00C21991" w:rsidRDefault="009F2528" w:rsidP="005D46C4">
      <w:pPr>
        <w:pStyle w:val="Heading5"/>
      </w:pPr>
      <w:bookmarkStart w:id="2077" w:name="_CR7_2A_5_2_6"/>
      <w:bookmarkStart w:id="2078" w:name="_Toc210127933"/>
      <w:bookmarkEnd w:id="2077"/>
      <w:r w:rsidRPr="00C21991">
        <w:t>7.2A.5.2.6</w:t>
      </w:r>
      <w:r w:rsidRPr="00C21991">
        <w:tab/>
      </w:r>
      <w:r w:rsidR="00F60C93" w:rsidRPr="00C21991">
        <w:t>cdma2000</w:t>
      </w:r>
      <w:r w:rsidR="00F60C93" w:rsidRPr="00C21991">
        <w:rPr>
          <w:vertAlign w:val="superscript"/>
        </w:rPr>
        <w:t>®</w:t>
      </w:r>
      <w:r w:rsidRPr="00C21991">
        <w:t xml:space="preserve"> packet data subsystem as IP-CAN</w:t>
      </w:r>
      <w:bookmarkEnd w:id="2078"/>
    </w:p>
    <w:p w14:paraId="6183AA7F" w14:textId="77777777" w:rsidR="000B46B6" w:rsidRPr="00C21991" w:rsidRDefault="009F2528" w:rsidP="009F2528">
      <w:r w:rsidRPr="00C21991">
        <w:t xml:space="preserve">The specific extensions to the P-Charging-Vector header field defined in </w:t>
      </w:r>
      <w:r w:rsidR="00806A44" w:rsidRPr="00C21991">
        <w:t>RFC 7315</w:t>
      </w:r>
      <w:r w:rsidRPr="00C21991">
        <w:t xml:space="preserve"> [52] when the access network is </w:t>
      </w:r>
      <w:r w:rsidR="00F60C93" w:rsidRPr="00C21991">
        <w:t>cdma2000</w:t>
      </w:r>
      <w:r w:rsidR="00F60C93" w:rsidRPr="00C21991">
        <w:rPr>
          <w:vertAlign w:val="superscript"/>
        </w:rPr>
        <w:t>®</w:t>
      </w:r>
      <w:r w:rsidRPr="00C21991">
        <w:t xml:space="preserve"> packet data subsystem are: the </w:t>
      </w:r>
      <w:proofErr w:type="spellStart"/>
      <w:r w:rsidRPr="00C21991">
        <w:t>icn</w:t>
      </w:r>
      <w:proofErr w:type="spellEnd"/>
      <w:r w:rsidRPr="00C21991">
        <w:t xml:space="preserve">-charging-info parameter contains one </w:t>
      </w:r>
      <w:proofErr w:type="spellStart"/>
      <w:r w:rsidRPr="00C21991">
        <w:rPr>
          <w:lang w:eastAsia="ko-KR"/>
        </w:rPr>
        <w:t>icn-bcp</w:t>
      </w:r>
      <w:proofErr w:type="spellEnd"/>
      <w:r w:rsidRPr="00C21991">
        <w:t xml:space="preserve"> child parameter and one or more child </w:t>
      </w:r>
      <w:proofErr w:type="spellStart"/>
      <w:r w:rsidRPr="00C21991">
        <w:t>itid</w:t>
      </w:r>
      <w:proofErr w:type="spellEnd"/>
      <w:r w:rsidRPr="00C21991">
        <w:t xml:space="preserve"> parameters. The </w:t>
      </w:r>
      <w:proofErr w:type="spellStart"/>
      <w:r w:rsidRPr="00C21991">
        <w:rPr>
          <w:lang w:eastAsia="ko-KR"/>
        </w:rPr>
        <w:t>icn-bcp</w:t>
      </w:r>
      <w:proofErr w:type="spellEnd"/>
      <w:r w:rsidRPr="00C21991">
        <w:t xml:space="preserve"> parameter, identifies the point of attachment where UE has attached itself to the </w:t>
      </w:r>
      <w:r w:rsidR="00F60C93" w:rsidRPr="00C21991">
        <w:t>cdma2000</w:t>
      </w:r>
      <w:r w:rsidR="00F60C93" w:rsidRPr="00C21991">
        <w:rPr>
          <w:vertAlign w:val="superscript"/>
        </w:rPr>
        <w:t>®</w:t>
      </w:r>
      <w:r w:rsidRPr="00C21991">
        <w:t xml:space="preserve"> packet data subsystem. The </w:t>
      </w:r>
      <w:proofErr w:type="spellStart"/>
      <w:r w:rsidRPr="00C21991">
        <w:rPr>
          <w:lang w:eastAsia="ko-KR"/>
        </w:rPr>
        <w:t>icn-bcp</w:t>
      </w:r>
      <w:proofErr w:type="spellEnd"/>
      <w:r w:rsidRPr="00C21991">
        <w:t xml:space="preserve"> parameter is conveyed to the P-CSCF by the </w:t>
      </w:r>
      <w:r w:rsidR="00F60C93" w:rsidRPr="00C21991">
        <w:t>cdma2000</w:t>
      </w:r>
      <w:r w:rsidR="00F60C93" w:rsidRPr="00C21991">
        <w:rPr>
          <w:vertAlign w:val="superscript"/>
        </w:rPr>
        <w:t>®</w:t>
      </w:r>
      <w:r w:rsidRPr="00C21991">
        <w:t xml:space="preserve"> packet data subsystem. Each </w:t>
      </w:r>
      <w:proofErr w:type="spellStart"/>
      <w:r w:rsidRPr="00C21991">
        <w:t>itid</w:t>
      </w:r>
      <w:proofErr w:type="spellEnd"/>
      <w:r w:rsidRPr="00C21991">
        <w:t xml:space="preserve"> child parameter within </w:t>
      </w:r>
      <w:proofErr w:type="spellStart"/>
      <w:r w:rsidRPr="00C21991">
        <w:t>icn</w:t>
      </w:r>
      <w:proofErr w:type="spellEnd"/>
      <w:r w:rsidRPr="00C21991">
        <w:t xml:space="preserve">-charging-info corresponds to one IP-CAN bearer that was established by the </w:t>
      </w:r>
      <w:r w:rsidR="00F60C93" w:rsidRPr="00C21991">
        <w:t>cdma2000</w:t>
      </w:r>
      <w:r w:rsidR="00F60C93" w:rsidRPr="00C21991">
        <w:rPr>
          <w:vertAlign w:val="superscript"/>
        </w:rPr>
        <w:t>®</w:t>
      </w:r>
      <w:r w:rsidRPr="00C21991">
        <w:t xml:space="preserve"> packet data subsystem for the UE. Each </w:t>
      </w:r>
      <w:proofErr w:type="spellStart"/>
      <w:r w:rsidRPr="00C21991">
        <w:t>itid</w:t>
      </w:r>
      <w:proofErr w:type="spellEnd"/>
      <w:r w:rsidRPr="00C21991">
        <w:t xml:space="preserve"> parameter contains an indicator if it is an IP-CAN subsystem signalling IP-CAN bearer (</w:t>
      </w:r>
      <w:proofErr w:type="spellStart"/>
      <w:r w:rsidRPr="00C21991">
        <w:t>itc</w:t>
      </w:r>
      <w:proofErr w:type="spellEnd"/>
      <w:r w:rsidRPr="00C21991">
        <w:t>-sig parameter), an associated IP-CAN charging identifier (</w:t>
      </w:r>
      <w:proofErr w:type="spellStart"/>
      <w:r w:rsidRPr="00C21991">
        <w:t>itc</w:t>
      </w:r>
      <w:proofErr w:type="spellEnd"/>
      <w:r w:rsidRPr="00C21991">
        <w:t xml:space="preserve">-id parameter), and one or more flow identifiers (flow-id parameter) </w:t>
      </w:r>
      <w:r w:rsidRPr="00C21991">
        <w:rPr>
          <w:lang w:eastAsia="ja-JP"/>
        </w:rPr>
        <w:t>that</w:t>
      </w:r>
      <w:r w:rsidRPr="00C21991">
        <w:rPr>
          <w:rFonts w:hint="eastAsia"/>
          <w:lang w:eastAsia="ja-JP"/>
        </w:rPr>
        <w:t xml:space="preserve"> identify associated m-lines within</w:t>
      </w:r>
      <w:r w:rsidRPr="00C21991">
        <w:t xml:space="preserve"> the SDP from the SIP signalling. These parameters are transferred from the </w:t>
      </w:r>
      <w:r w:rsidR="00F60C93" w:rsidRPr="00C21991">
        <w:t>cdma2000</w:t>
      </w:r>
      <w:r w:rsidR="00F60C93" w:rsidRPr="00C21991">
        <w:rPr>
          <w:vertAlign w:val="superscript"/>
        </w:rPr>
        <w:t>®</w:t>
      </w:r>
      <w:r w:rsidRPr="00C21991">
        <w:t xml:space="preserve"> packet data subsystem to the</w:t>
      </w:r>
      <w:r w:rsidRPr="00C21991">
        <w:rPr>
          <w:rFonts w:eastAsia="SimSun"/>
          <w:lang w:eastAsia="zh-CN"/>
        </w:rPr>
        <w:t xml:space="preserve"> </w:t>
      </w:r>
      <w:r w:rsidRPr="00C21991">
        <w:t>P-CSCF over the respective interface.</w:t>
      </w:r>
    </w:p>
    <w:p w14:paraId="1330BD14" w14:textId="77777777" w:rsidR="009F2528" w:rsidRPr="00C21991" w:rsidRDefault="009F2528" w:rsidP="009F2528">
      <w:r w:rsidRPr="00C21991">
        <w:t xml:space="preserve">For an </w:t>
      </w:r>
      <w:r w:rsidRPr="00C21991">
        <w:rPr>
          <w:lang w:eastAsia="ja-JP"/>
        </w:rPr>
        <w:t>IP-CAN</w:t>
      </w:r>
      <w:r w:rsidRPr="00C21991">
        <w:t xml:space="preserve"> bearer that is only used for SIP signalling, i.e. no media stream requested for a session, then there is no authorisation activity or information exchange with the</w:t>
      </w:r>
      <w:r w:rsidRPr="00C21991">
        <w:rPr>
          <w:rFonts w:eastAsia="SimSun"/>
          <w:lang w:eastAsia="zh-CN"/>
        </w:rPr>
        <w:t xml:space="preserve"> </w:t>
      </w:r>
      <w:r w:rsidRPr="00C21991">
        <w:t xml:space="preserve">P-CSCF over the respective </w:t>
      </w:r>
      <w:r w:rsidR="00F60C93" w:rsidRPr="00C21991">
        <w:t>cdma2000</w:t>
      </w:r>
      <w:r w:rsidR="00F60C93" w:rsidRPr="00C21991">
        <w:rPr>
          <w:vertAlign w:val="superscript"/>
        </w:rPr>
        <w:t>®</w:t>
      </w:r>
      <w:r w:rsidRPr="00C21991">
        <w:t xml:space="preserve"> interfaces. Since there is no </w:t>
      </w:r>
      <w:proofErr w:type="spellStart"/>
      <w:r w:rsidRPr="00C21991">
        <w:t>itc</w:t>
      </w:r>
      <w:proofErr w:type="spellEnd"/>
      <w:r w:rsidRPr="00C21991">
        <w:t xml:space="preserve">-id, or flow identifiers in this case, the </w:t>
      </w:r>
      <w:proofErr w:type="spellStart"/>
      <w:r w:rsidRPr="00C21991">
        <w:t>itc</w:t>
      </w:r>
      <w:proofErr w:type="spellEnd"/>
      <w:r w:rsidRPr="00C21991">
        <w:t>-id is set to zero and no flow identifier parameters are constructed by the P-CSCF.</w:t>
      </w:r>
    </w:p>
    <w:p w14:paraId="4FD2742B" w14:textId="77777777" w:rsidR="00065DD8" w:rsidRPr="00C21991" w:rsidRDefault="00065DD8" w:rsidP="005D46C4">
      <w:pPr>
        <w:pStyle w:val="Heading5"/>
      </w:pPr>
      <w:bookmarkStart w:id="2079" w:name="_CR7_2A_5_2_7"/>
      <w:bookmarkStart w:id="2080" w:name="_Toc210127934"/>
      <w:bookmarkEnd w:id="2079"/>
      <w:r w:rsidRPr="00C21991">
        <w:t>7.2A.5.2.7</w:t>
      </w:r>
      <w:r w:rsidRPr="00C21991">
        <w:tab/>
        <w:t>EPS as IP-CAN</w:t>
      </w:r>
      <w:bookmarkEnd w:id="2080"/>
    </w:p>
    <w:p w14:paraId="57BF6F89" w14:textId="77777777" w:rsidR="00065DD8" w:rsidRPr="00C21991" w:rsidRDefault="00065DD8" w:rsidP="00065DD8">
      <w:r w:rsidRPr="00C21991">
        <w:t>For EPS there are the following components to track: P-GW address (</w:t>
      </w:r>
      <w:proofErr w:type="spellStart"/>
      <w:r w:rsidRPr="00C21991">
        <w:t>pdngw</w:t>
      </w:r>
      <w:proofErr w:type="spellEnd"/>
      <w:r w:rsidRPr="00C21991">
        <w:t xml:space="preserve"> parameter), and a eps-info parameter that contains the information for one or more EPS bearers. The eps-info contains one or more eps-item values followed by a collection of parameters (eps-sig, </w:t>
      </w:r>
      <w:proofErr w:type="spellStart"/>
      <w:r w:rsidRPr="00C21991">
        <w:t>ecid</w:t>
      </w:r>
      <w:proofErr w:type="spellEnd"/>
      <w:r w:rsidRPr="00C21991">
        <w:t>, and flow-id). The value of the eps-item is a unique number that identifies each of the EPS-bearer-related charging information within the P-Charging-Vector header</w:t>
      </w:r>
      <w:r w:rsidR="00F71191" w:rsidRPr="00C21991">
        <w:t xml:space="preserve"> field</w:t>
      </w:r>
      <w:r w:rsidRPr="00C21991">
        <w:t>. Each EPS bearer context has an associated QCI indicating if it is an IM CN subsystem signalling EPs bearer context (eps-sig parameter), an associated EPS Charging Identifier (</w:t>
      </w:r>
      <w:proofErr w:type="spellStart"/>
      <w:r w:rsidRPr="00C21991">
        <w:t>ecid</w:t>
      </w:r>
      <w:proofErr w:type="spellEnd"/>
      <w:r w:rsidRPr="00C21991">
        <w:t xml:space="preserve"> parameter), and a identifier (flow-id parameter). The flow-id parameter contains a sequence of curly bracket delimited flow identifier tuples </w:t>
      </w:r>
      <w:r w:rsidRPr="00C21991">
        <w:rPr>
          <w:lang w:eastAsia="ja-JP"/>
        </w:rPr>
        <w:t>that identify associated m-lines and relative order of port numbers in an m-line within</w:t>
      </w:r>
      <w:r w:rsidRPr="00C21991">
        <w:t xml:space="preserve"> the SDP from the SIP signalling to which the EPS bearer charging information applies. For a complete description of the semantics of the flow-id parameter see 3GPP TS 29.214 [13D] Annex B. The </w:t>
      </w:r>
      <w:proofErr w:type="spellStart"/>
      <w:r w:rsidRPr="00C21991">
        <w:t>ecid</w:t>
      </w:r>
      <w:proofErr w:type="spellEnd"/>
      <w:r w:rsidRPr="00C21991">
        <w:t xml:space="preserve">, </w:t>
      </w:r>
      <w:proofErr w:type="spellStart"/>
      <w:r w:rsidRPr="00C21991">
        <w:t>pdngw</w:t>
      </w:r>
      <w:proofErr w:type="spellEnd"/>
      <w:r w:rsidRPr="00C21991">
        <w:t xml:space="preserve"> address and flow-id parameters are transferred from the P-GW to the P-CSCF via the PCRF over the Rx interface (see 3GPP TS 29.214 [13D] and Gx interface (see 3GPP TS 29.212 [13B]).</w:t>
      </w:r>
    </w:p>
    <w:p w14:paraId="6626B368" w14:textId="77777777" w:rsidR="00065DD8" w:rsidRPr="00C21991" w:rsidRDefault="00065DD8" w:rsidP="00065DD8">
      <w:r w:rsidRPr="00C21991">
        <w:t xml:space="preserve">The </w:t>
      </w:r>
      <w:proofErr w:type="spellStart"/>
      <w:r w:rsidRPr="00C21991">
        <w:t>ecid</w:t>
      </w:r>
      <w:proofErr w:type="spellEnd"/>
      <w:r w:rsidRPr="00C21991">
        <w:t xml:space="preserve"> value is received in binary format at the P-CSCF (see 3GPP TS 29.214 [13D]). The P-CSCF shall encode it in hexadecimal format before include it into the </w:t>
      </w:r>
      <w:proofErr w:type="spellStart"/>
      <w:r w:rsidRPr="00C21991">
        <w:t>ecid</w:t>
      </w:r>
      <w:proofErr w:type="spellEnd"/>
      <w:r w:rsidRPr="00C21991">
        <w:t xml:space="preserve"> parameter. On receipt of this header</w:t>
      </w:r>
      <w:r w:rsidR="00F71191" w:rsidRPr="00C21991">
        <w:t xml:space="preserve"> field</w:t>
      </w:r>
      <w:r w:rsidRPr="00C21991">
        <w:t xml:space="preserve">, a node receiving a </w:t>
      </w:r>
      <w:proofErr w:type="spellStart"/>
      <w:r w:rsidRPr="00C21991">
        <w:t>gcid</w:t>
      </w:r>
      <w:proofErr w:type="spellEnd"/>
      <w:r w:rsidRPr="00C21991">
        <w:t xml:space="preserve"> shall decode from hexadecimal into binary format.</w:t>
      </w:r>
    </w:p>
    <w:p w14:paraId="75BD9869" w14:textId="77777777" w:rsidR="00065DD8" w:rsidRPr="00C21991" w:rsidRDefault="00065DD8" w:rsidP="00065DD8">
      <w:r w:rsidRPr="00C21991">
        <w:t xml:space="preserve">The </w:t>
      </w:r>
      <w:r w:rsidR="00F71191" w:rsidRPr="00C21991">
        <w:t>"</w:t>
      </w:r>
      <w:r w:rsidRPr="00C21991">
        <w:t>access</w:t>
      </w:r>
      <w:r w:rsidR="00F71191" w:rsidRPr="00C21991">
        <w:t>-</w:t>
      </w:r>
      <w:r w:rsidRPr="00C21991">
        <w:t>network</w:t>
      </w:r>
      <w:r w:rsidR="00F71191" w:rsidRPr="00C21991">
        <w:t>-</w:t>
      </w:r>
      <w:r w:rsidRPr="00C21991">
        <w:t>charging</w:t>
      </w:r>
      <w:r w:rsidR="00F71191" w:rsidRPr="00C21991">
        <w:t>-</w:t>
      </w:r>
      <w:r w:rsidRPr="00C21991">
        <w:t>info</w:t>
      </w:r>
      <w:r w:rsidR="00F71191" w:rsidRPr="00C21991">
        <w:t>" header field parameter</w:t>
      </w:r>
      <w:r w:rsidRPr="00C21991">
        <w:t xml:space="preserve"> is not included in the P-Charging-Vector for SIP signalling that is not associated with a multimedia session. The access network charging information may be unavailable for sessions that use a general purpose EPS bearer context (for both SIP signalling and media).</w:t>
      </w:r>
    </w:p>
    <w:p w14:paraId="058CE91D" w14:textId="77777777" w:rsidR="00CE7B50" w:rsidRPr="00C21991" w:rsidRDefault="00CE7B50" w:rsidP="005D46C4">
      <w:pPr>
        <w:pStyle w:val="Heading5"/>
      </w:pPr>
      <w:bookmarkStart w:id="2081" w:name="_CR7_2A_5_2_8"/>
      <w:bookmarkStart w:id="2082" w:name="_Toc210127935"/>
      <w:bookmarkEnd w:id="2081"/>
      <w:r w:rsidRPr="00C21991">
        <w:t>7.2A.5.2.</w:t>
      </w:r>
      <w:r w:rsidR="00065DD8" w:rsidRPr="00C21991">
        <w:t>8</w:t>
      </w:r>
      <w:r w:rsidRPr="00C21991">
        <w:tab/>
        <w:t>Ethernet as IP-CAN</w:t>
      </w:r>
      <w:bookmarkEnd w:id="2082"/>
    </w:p>
    <w:p w14:paraId="09D79F7B" w14:textId="77777777" w:rsidR="000B46B6" w:rsidRPr="00C21991" w:rsidRDefault="00CE7B50" w:rsidP="00CE7B50">
      <w:r w:rsidRPr="00C21991">
        <w:t xml:space="preserve">The access-network-charging-info parameter is </w:t>
      </w:r>
      <w:r w:rsidRPr="00C21991">
        <w:rPr>
          <w:lang w:eastAsia="de-DE"/>
        </w:rPr>
        <w:t>an instance of generic-param from the current charge-params component of P-Charging-Vector header</w:t>
      </w:r>
      <w:r w:rsidR="00F71191" w:rsidRPr="00C21991">
        <w:rPr>
          <w:lang w:eastAsia="de-DE"/>
        </w:rPr>
        <w:t xml:space="preserve"> field</w:t>
      </w:r>
      <w:r w:rsidRPr="00C21991">
        <w:t>. For Ethernet accesses, the IP Edge Node address (</w:t>
      </w:r>
      <w:proofErr w:type="spellStart"/>
      <w:r w:rsidRPr="00C21991">
        <w:t>ip</w:t>
      </w:r>
      <w:proofErr w:type="spellEnd"/>
      <w:r w:rsidRPr="00C21991">
        <w:t>-edge parameter) is tracked. The IP Edge Node is defined in ETSI ES 282 001 </w:t>
      </w:r>
      <w:r w:rsidR="00A61141" w:rsidRPr="00C21991">
        <w:t>[138</w:t>
      </w:r>
      <w:r w:rsidRPr="00C21991">
        <w:t>].</w:t>
      </w:r>
    </w:p>
    <w:p w14:paraId="300DF006" w14:textId="77777777" w:rsidR="009677B8" w:rsidRPr="00C21991" w:rsidRDefault="009677B8" w:rsidP="005D46C4">
      <w:pPr>
        <w:pStyle w:val="Heading5"/>
      </w:pPr>
      <w:bookmarkStart w:id="2083" w:name="_CR7_2A_5_2_9"/>
      <w:bookmarkStart w:id="2084" w:name="_Toc210127936"/>
      <w:bookmarkEnd w:id="2083"/>
      <w:r w:rsidRPr="00C21991">
        <w:t>7.2A.5.2.9</w:t>
      </w:r>
      <w:r w:rsidRPr="00C21991">
        <w:tab/>
        <w:t>Fiber as IP-CAN</w:t>
      </w:r>
      <w:bookmarkEnd w:id="2084"/>
    </w:p>
    <w:p w14:paraId="21BDF4D1" w14:textId="77777777" w:rsidR="009677B8" w:rsidRPr="00C21991" w:rsidRDefault="009677B8" w:rsidP="009677B8">
      <w:r w:rsidRPr="00C21991">
        <w:t xml:space="preserve">The access-network-charging-info parameter is </w:t>
      </w:r>
      <w:r w:rsidRPr="00C21991">
        <w:rPr>
          <w:lang w:eastAsia="de-DE"/>
        </w:rPr>
        <w:t>an instance of generic-param from the current charge-params component of P-Charging-Vector header field</w:t>
      </w:r>
      <w:r w:rsidRPr="00C21991">
        <w:t>. For Fiber accesses, the IP Edge Node address (</w:t>
      </w:r>
      <w:proofErr w:type="spellStart"/>
      <w:r w:rsidRPr="00C21991">
        <w:t>ip</w:t>
      </w:r>
      <w:proofErr w:type="spellEnd"/>
      <w:r w:rsidRPr="00C21991">
        <w:t>-edge parameter) is tracked. The IP Edge Node is defined in ETSI ES 282 001 [138].</w:t>
      </w:r>
    </w:p>
    <w:p w14:paraId="0F65B937" w14:textId="77777777" w:rsidR="000D6172" w:rsidRPr="00C21991" w:rsidRDefault="000D6172" w:rsidP="005D46C4">
      <w:pPr>
        <w:pStyle w:val="Heading5"/>
      </w:pPr>
      <w:bookmarkStart w:id="2085" w:name="_CR7_2A_5_2_10"/>
      <w:bookmarkStart w:id="2086" w:name="_Toc210127937"/>
      <w:bookmarkEnd w:id="2085"/>
      <w:r w:rsidRPr="00C21991">
        <w:t>7.2A.5.2.10</w:t>
      </w:r>
      <w:r w:rsidRPr="00C21991">
        <w:tab/>
        <w:t>5GS as IP-CAN</w:t>
      </w:r>
      <w:bookmarkEnd w:id="2086"/>
    </w:p>
    <w:p w14:paraId="4C7F2ACD" w14:textId="77777777" w:rsidR="000D6172" w:rsidRPr="00C21991" w:rsidRDefault="000D6172" w:rsidP="000D6172">
      <w:r w:rsidRPr="00C21991">
        <w:t xml:space="preserve">For 5GS there are the following components to track: SMF address (SMF parameter) and a 5gs-info parameter that contains the information for one or more 5GS PDU sessions. The 5gs-info contains one or more 5gs-item values followed by a collection of parameters (5gscid and flow-id). The value of the 5gs-item is a unique number that identifies each of the 5GS PDU session charging information within the P-Charging-Vector header field. </w:t>
      </w:r>
    </w:p>
    <w:p w14:paraId="4599E0AD" w14:textId="77777777" w:rsidR="000D6172" w:rsidRPr="00C21991" w:rsidRDefault="000D6172" w:rsidP="000D6172">
      <w:r w:rsidRPr="00C21991">
        <w:t xml:space="preserve">Each 5GS PDU session has an associated 5GS Charging Identifier (5gscid parameter), and an additional information (flow-id parameter). The flow-id parameter contains a sequence of curly bracket delimited parameter tuples </w:t>
      </w:r>
      <w:r w:rsidRPr="00C21991">
        <w:rPr>
          <w:lang w:eastAsia="ja-JP"/>
        </w:rPr>
        <w:t>that identify associated m-lines and relative order of port numbers in an m-line within</w:t>
      </w:r>
      <w:r w:rsidRPr="00C21991">
        <w:t xml:space="preserve"> the SDP from the SIP signalling to which the 5GS PDU session charging information applies. For a complete description of the semantics of the flow-id parameter see 3GPP TS 29.214 [13D]. The </w:t>
      </w:r>
      <w:proofErr w:type="spellStart"/>
      <w:r w:rsidRPr="00C21991">
        <w:t>smf</w:t>
      </w:r>
      <w:proofErr w:type="spellEnd"/>
      <w:r w:rsidRPr="00C21991">
        <w:t xml:space="preserve"> address, 5gscid and flow-id parameters are transported to the P-CSCF via the PCRF over the Rx interface (see 3GPP TS 29.214 [13D].</w:t>
      </w:r>
    </w:p>
    <w:p w14:paraId="3B4D1D65" w14:textId="77777777" w:rsidR="000D6172" w:rsidRPr="00C21991" w:rsidRDefault="000D6172" w:rsidP="000D6172">
      <w:r w:rsidRPr="00C21991">
        <w:t>The 5gscid value is received in binary format at the P-CSCF (see 3GPP TS 29.214 [13D]). The P-CSCF shall encode it in hexadecimal format before include it into the 5gscid parameter. On receipt of this header field, a node receiving a 5gscid shall decode from hexadecimal into binary format.</w:t>
      </w:r>
    </w:p>
    <w:p w14:paraId="186D8FA6" w14:textId="77777777" w:rsidR="000D6172" w:rsidRPr="00C21991" w:rsidRDefault="000D6172" w:rsidP="000D6172">
      <w:r w:rsidRPr="00C21991">
        <w:t>The "access-network-charging-info" header field parameter is not included in the P-Charging-Vector for SIP signalling that is not associated with a multimedia session.</w:t>
      </w:r>
    </w:p>
    <w:p w14:paraId="3E2C929F" w14:textId="77777777" w:rsidR="00897956" w:rsidRPr="00C21991" w:rsidRDefault="00897956" w:rsidP="005D46C4">
      <w:pPr>
        <w:pStyle w:val="Heading4"/>
      </w:pPr>
      <w:bookmarkStart w:id="2087" w:name="_CR7_2A_5_3"/>
      <w:bookmarkStart w:id="2088" w:name="_Toc210127938"/>
      <w:bookmarkEnd w:id="2087"/>
      <w:r w:rsidRPr="00C21991">
        <w:t>7.2A.5.3</w:t>
      </w:r>
      <w:r w:rsidRPr="00C21991">
        <w:tab/>
        <w:t>Operation</w:t>
      </w:r>
      <w:bookmarkEnd w:id="2088"/>
    </w:p>
    <w:p w14:paraId="4F01A3E5" w14:textId="77777777" w:rsidR="00897956" w:rsidRPr="00C21991" w:rsidRDefault="00897956">
      <w:r w:rsidRPr="00C21991">
        <w:t xml:space="preserve">The operation of this header </w:t>
      </w:r>
      <w:r w:rsidR="00F71191" w:rsidRPr="00C21991">
        <w:t xml:space="preserve">field </w:t>
      </w:r>
      <w:r w:rsidRPr="00C21991">
        <w:t>is described in subclauses 5.2, 5.3, 5.4, 5.5, 5.6, 5.7 and 5.8.</w:t>
      </w:r>
    </w:p>
    <w:p w14:paraId="0CF962A2" w14:textId="77777777" w:rsidR="00897956" w:rsidRPr="00C21991" w:rsidRDefault="00897956" w:rsidP="005D46C4">
      <w:pPr>
        <w:pStyle w:val="Heading3"/>
      </w:pPr>
      <w:bookmarkStart w:id="2089" w:name="_CR7_2A_6"/>
      <w:bookmarkStart w:id="2090" w:name="_Toc210127939"/>
      <w:bookmarkEnd w:id="2089"/>
      <w:r w:rsidRPr="00C21991">
        <w:t>7.2A.6</w:t>
      </w:r>
      <w:r w:rsidRPr="00C21991">
        <w:tab/>
      </w:r>
      <w:proofErr w:type="spellStart"/>
      <w:r w:rsidRPr="00C21991">
        <w:t>Orig</w:t>
      </w:r>
      <w:proofErr w:type="spellEnd"/>
      <w:r w:rsidRPr="00C21991">
        <w:t xml:space="preserve"> parameter definition</w:t>
      </w:r>
      <w:bookmarkEnd w:id="2090"/>
    </w:p>
    <w:p w14:paraId="56499D8B" w14:textId="77777777" w:rsidR="00897956" w:rsidRPr="00C21991" w:rsidRDefault="00897956" w:rsidP="005D46C4">
      <w:pPr>
        <w:pStyle w:val="Heading4"/>
      </w:pPr>
      <w:bookmarkStart w:id="2091" w:name="_CR7_2A_6_1"/>
      <w:bookmarkStart w:id="2092" w:name="_Toc210127940"/>
      <w:bookmarkEnd w:id="2091"/>
      <w:r w:rsidRPr="00C21991">
        <w:t>7.2A.6.1</w:t>
      </w:r>
      <w:r w:rsidRPr="00C21991">
        <w:tab/>
        <w:t>Introduction</w:t>
      </w:r>
      <w:bookmarkEnd w:id="2092"/>
    </w:p>
    <w:p w14:paraId="612DBC47" w14:textId="77777777" w:rsidR="00EE2CDB" w:rsidRPr="00C21991" w:rsidRDefault="00897956">
      <w:r w:rsidRPr="00C21991">
        <w:t>The "</w:t>
      </w:r>
      <w:proofErr w:type="spellStart"/>
      <w:r w:rsidRPr="00C21991">
        <w:t>orig</w:t>
      </w:r>
      <w:proofErr w:type="spellEnd"/>
      <w:r w:rsidRPr="00C21991">
        <w:t xml:space="preserve">" parameter is a </w:t>
      </w:r>
      <w:proofErr w:type="spellStart"/>
      <w:r w:rsidRPr="00C21991">
        <w:t>uri</w:t>
      </w:r>
      <w:proofErr w:type="spellEnd"/>
      <w:r w:rsidRPr="00C21991">
        <w:t>-parameter intended to</w:t>
      </w:r>
      <w:r w:rsidR="00EE2CDB" w:rsidRPr="00C21991">
        <w:t>:</w:t>
      </w:r>
    </w:p>
    <w:p w14:paraId="329CE761" w14:textId="77777777" w:rsidR="00EE2CDB" w:rsidRPr="00C21991" w:rsidRDefault="00EE2CDB" w:rsidP="00EE2CDB">
      <w:pPr>
        <w:pStyle w:val="B1"/>
      </w:pPr>
      <w:r w:rsidRPr="00C21991">
        <w:t>-</w:t>
      </w:r>
      <w:r w:rsidRPr="00C21991">
        <w:tab/>
      </w:r>
      <w:r w:rsidR="00897956" w:rsidRPr="00C21991">
        <w:t>tell the S-CSCF that it has to perform the originating services instead of terminating services</w:t>
      </w:r>
      <w:r w:rsidRPr="00C21991">
        <w:t>;</w:t>
      </w:r>
    </w:p>
    <w:p w14:paraId="48654A2E" w14:textId="77777777" w:rsidR="00897956" w:rsidRPr="00C21991" w:rsidRDefault="00EE2CDB" w:rsidP="00EE2CDB">
      <w:pPr>
        <w:pStyle w:val="B1"/>
      </w:pPr>
      <w:r w:rsidRPr="00C21991">
        <w:t>-</w:t>
      </w:r>
      <w:r w:rsidRPr="00C21991">
        <w:tab/>
        <w:t>tell the I-CSCF that it has to perform originating procedures</w:t>
      </w:r>
      <w:r w:rsidR="00897956" w:rsidRPr="00C21991">
        <w:t>.</w:t>
      </w:r>
    </w:p>
    <w:p w14:paraId="70DBADA9" w14:textId="77777777" w:rsidR="00897956" w:rsidRPr="00C21991" w:rsidRDefault="00897956" w:rsidP="005D46C4">
      <w:pPr>
        <w:pStyle w:val="Heading4"/>
      </w:pPr>
      <w:bookmarkStart w:id="2093" w:name="_CR7_2A_6_2"/>
      <w:bookmarkStart w:id="2094" w:name="_Toc210127941"/>
      <w:bookmarkEnd w:id="2093"/>
      <w:r w:rsidRPr="00C21991">
        <w:t>7.2A.6.2</w:t>
      </w:r>
      <w:r w:rsidRPr="00C21991">
        <w:tab/>
        <w:t>Syntax</w:t>
      </w:r>
      <w:bookmarkEnd w:id="2094"/>
    </w:p>
    <w:p w14:paraId="36A21C43" w14:textId="77777777" w:rsidR="00897956" w:rsidRPr="00C21991" w:rsidRDefault="00897956">
      <w:r w:rsidRPr="00C21991">
        <w:t xml:space="preserve">The syntax for the </w:t>
      </w:r>
      <w:proofErr w:type="spellStart"/>
      <w:r w:rsidRPr="00C21991">
        <w:t>orig</w:t>
      </w:r>
      <w:proofErr w:type="spellEnd"/>
      <w:r w:rsidRPr="00C21991">
        <w:t xml:space="preserve"> parameter is specified in table 7.</w:t>
      </w:r>
      <w:r w:rsidR="00473DB9" w:rsidRPr="00C21991">
        <w:t>2A.6</w:t>
      </w:r>
      <w:r w:rsidRPr="00C21991">
        <w:t>:</w:t>
      </w:r>
    </w:p>
    <w:p w14:paraId="04231787" w14:textId="77777777" w:rsidR="00897956" w:rsidRPr="00C21991" w:rsidRDefault="00897956">
      <w:pPr>
        <w:pStyle w:val="TH"/>
      </w:pPr>
      <w:bookmarkStart w:id="2095" w:name="_CRTable7_2A_6"/>
      <w:r w:rsidRPr="00C21991">
        <w:t>Table </w:t>
      </w:r>
      <w:bookmarkEnd w:id="2095"/>
      <w:r w:rsidRPr="00C21991">
        <w:t>7.</w:t>
      </w:r>
      <w:r w:rsidR="00473DB9" w:rsidRPr="00C21991">
        <w:t>2A.6</w:t>
      </w:r>
      <w:r w:rsidRPr="00C21991">
        <w:t xml:space="preserve">: Syntax of </w:t>
      </w:r>
      <w:proofErr w:type="spellStart"/>
      <w:r w:rsidRPr="00C21991">
        <w:t>orig</w:t>
      </w:r>
      <w:proofErr w:type="spellEnd"/>
      <w:r w:rsidRPr="00C21991">
        <w:t xml:space="preserve"> parameter</w:t>
      </w:r>
    </w:p>
    <w:p w14:paraId="514A39B5"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
    <w:p w14:paraId="2794C047"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ind w:left="384" w:hanging="384"/>
      </w:pPr>
      <w:proofErr w:type="spellStart"/>
      <w:r w:rsidRPr="00C21991">
        <w:t>uri</w:t>
      </w:r>
      <w:proofErr w:type="spellEnd"/>
      <w:r w:rsidRPr="00C21991">
        <w:t xml:space="preserve">-parameter = transport-param / user-param / method-param / </w:t>
      </w:r>
      <w:proofErr w:type="spellStart"/>
      <w:r w:rsidRPr="00C21991">
        <w:t>ttl</w:t>
      </w:r>
      <w:proofErr w:type="spellEnd"/>
      <w:r w:rsidRPr="00C21991">
        <w:t xml:space="preserve">-param / </w:t>
      </w:r>
      <w:proofErr w:type="spellStart"/>
      <w:r w:rsidRPr="00C21991">
        <w:t>maddr</w:t>
      </w:r>
      <w:proofErr w:type="spellEnd"/>
      <w:r w:rsidRPr="00C21991">
        <w:t xml:space="preserve">-param / </w:t>
      </w:r>
      <w:proofErr w:type="spellStart"/>
      <w:r w:rsidRPr="00C21991">
        <w:t>lr</w:t>
      </w:r>
      <w:proofErr w:type="spellEnd"/>
      <w:r w:rsidRPr="00C21991">
        <w:t xml:space="preserve">-param / </w:t>
      </w:r>
      <w:proofErr w:type="spellStart"/>
      <w:r w:rsidRPr="00C21991">
        <w:t>orig</w:t>
      </w:r>
      <w:proofErr w:type="spellEnd"/>
      <w:r w:rsidRPr="00C21991">
        <w:t xml:space="preserve"> / other-param</w:t>
      </w:r>
    </w:p>
    <w:p w14:paraId="10A1305F"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roofErr w:type="spellStart"/>
      <w:r w:rsidRPr="00C21991">
        <w:t>orig</w:t>
      </w:r>
      <w:proofErr w:type="spellEnd"/>
      <w:r w:rsidRPr="00C21991">
        <w:t xml:space="preserve"> = </w:t>
      </w:r>
      <w:r w:rsidR="00E3055B" w:rsidRPr="00C21991">
        <w:t>"</w:t>
      </w:r>
      <w:proofErr w:type="spellStart"/>
      <w:r w:rsidRPr="00C21991">
        <w:t>orig</w:t>
      </w:r>
      <w:proofErr w:type="spellEnd"/>
      <w:r w:rsidR="00E3055B" w:rsidRPr="00C21991">
        <w:t>"</w:t>
      </w:r>
    </w:p>
    <w:p w14:paraId="12C9786B" w14:textId="77777777" w:rsidR="00897956" w:rsidRPr="00C21991" w:rsidRDefault="00897956">
      <w:pPr>
        <w:pStyle w:val="PL"/>
        <w:keepNext/>
        <w:keepLines/>
        <w:pBdr>
          <w:top w:val="single" w:sz="4" w:space="1" w:color="auto"/>
          <w:left w:val="single" w:sz="4" w:space="4" w:color="auto"/>
          <w:bottom w:val="single" w:sz="4" w:space="1" w:color="auto"/>
          <w:right w:val="single" w:sz="4" w:space="4" w:color="auto"/>
        </w:pBdr>
      </w:pPr>
    </w:p>
    <w:p w14:paraId="561D546C" w14:textId="77777777" w:rsidR="00897956" w:rsidRPr="00C21991" w:rsidRDefault="00897956"/>
    <w:p w14:paraId="3E3C8BE0" w14:textId="77777777" w:rsidR="00897956" w:rsidRPr="00C21991" w:rsidRDefault="00897956">
      <w:r w:rsidRPr="00C21991">
        <w:t xml:space="preserve">The BNF for </w:t>
      </w:r>
      <w:proofErr w:type="spellStart"/>
      <w:r w:rsidRPr="00C21991">
        <w:t>uri</w:t>
      </w:r>
      <w:proofErr w:type="spellEnd"/>
      <w:r w:rsidRPr="00C21991">
        <w:t>-parameter is taken from RFC 3261 [26] and modified accordingly.</w:t>
      </w:r>
    </w:p>
    <w:p w14:paraId="33CEE5A5" w14:textId="77777777" w:rsidR="00897956" w:rsidRPr="00C21991" w:rsidRDefault="00897956" w:rsidP="005D46C4">
      <w:pPr>
        <w:pStyle w:val="Heading4"/>
      </w:pPr>
      <w:bookmarkStart w:id="2096" w:name="_CR7_2A_6_3"/>
      <w:bookmarkStart w:id="2097" w:name="_Toc210127942"/>
      <w:bookmarkEnd w:id="2096"/>
      <w:r w:rsidRPr="00C21991">
        <w:t>7.2A.6.3</w:t>
      </w:r>
      <w:r w:rsidRPr="00C21991">
        <w:tab/>
        <w:t>Operation</w:t>
      </w:r>
      <w:bookmarkEnd w:id="2097"/>
    </w:p>
    <w:p w14:paraId="234CB98B" w14:textId="77777777" w:rsidR="00897956" w:rsidRPr="00C21991" w:rsidRDefault="00897956">
      <w:r w:rsidRPr="00C21991">
        <w:t xml:space="preserve">The </w:t>
      </w:r>
      <w:proofErr w:type="spellStart"/>
      <w:r w:rsidRPr="00C21991">
        <w:t>orig</w:t>
      </w:r>
      <w:proofErr w:type="spellEnd"/>
      <w:r w:rsidRPr="00C21991">
        <w:t xml:space="preserve"> parameter is appended to the address of the S-CSCF</w:t>
      </w:r>
      <w:r w:rsidR="00EE2CDB" w:rsidRPr="00C21991">
        <w:t>, I-CSCF or IBCF</w:t>
      </w:r>
      <w:r w:rsidRPr="00C21991">
        <w:t xml:space="preserve"> by the ASs, when those initiate requests on behalf of the user</w:t>
      </w:r>
      <w:r w:rsidR="00C101CE" w:rsidRPr="00C21991">
        <w:t>, or to the address of the S-CSCF or I-CSCF by an IBCF acting as entry point, if the network is performing originating service to another network</w:t>
      </w:r>
      <w:r w:rsidRPr="00C21991">
        <w:t xml:space="preserve">. The S-CSCF will run originating services whenever the </w:t>
      </w:r>
      <w:proofErr w:type="spellStart"/>
      <w:r w:rsidRPr="00C21991">
        <w:t>orig</w:t>
      </w:r>
      <w:proofErr w:type="spellEnd"/>
      <w:r w:rsidRPr="00C21991">
        <w:t xml:space="preserve"> parameter is present next to its address.</w:t>
      </w:r>
      <w:r w:rsidR="00EE2CDB" w:rsidRPr="00C21991">
        <w:t xml:space="preserve"> The I-CSCF will run originating procedures whenever the </w:t>
      </w:r>
      <w:proofErr w:type="spellStart"/>
      <w:r w:rsidR="00EE2CDB" w:rsidRPr="00C21991">
        <w:t>orig</w:t>
      </w:r>
      <w:proofErr w:type="spellEnd"/>
      <w:r w:rsidR="00EE2CDB" w:rsidRPr="00C21991">
        <w:t xml:space="preserve"> parameter is present next to its address. The IBCF will preserve the "</w:t>
      </w:r>
      <w:proofErr w:type="spellStart"/>
      <w:r w:rsidR="00EE2CDB" w:rsidRPr="00C21991">
        <w:t>orig</w:t>
      </w:r>
      <w:proofErr w:type="spellEnd"/>
      <w:r w:rsidR="00EE2CDB" w:rsidRPr="00C21991">
        <w:t>" parameter in the topmost Route header</w:t>
      </w:r>
      <w:r w:rsidR="00F71191" w:rsidRPr="00C21991">
        <w:t xml:space="preserve"> field</w:t>
      </w:r>
      <w:r w:rsidR="00C101CE" w:rsidRPr="00C21991">
        <w:t xml:space="preserve"> if received, or it may append the "</w:t>
      </w:r>
      <w:proofErr w:type="spellStart"/>
      <w:r w:rsidR="00C101CE" w:rsidRPr="00C21991">
        <w:t>orig</w:t>
      </w:r>
      <w:proofErr w:type="spellEnd"/>
      <w:r w:rsidR="00C101CE" w:rsidRPr="00C21991">
        <w:t xml:space="preserve">" parameter to the </w:t>
      </w:r>
      <w:smartTag w:uri="urn:schemas-microsoft-com:office:smarttags" w:element="stockticker">
        <w:r w:rsidR="00C101CE" w:rsidRPr="00C21991">
          <w:t>URI</w:t>
        </w:r>
      </w:smartTag>
      <w:r w:rsidR="00C101CE" w:rsidRPr="00C21991">
        <w:t xml:space="preserve"> in the topmost Route header field (see subclause 5.10.2.3)</w:t>
      </w:r>
      <w:r w:rsidR="00EE2CDB" w:rsidRPr="00C21991">
        <w:t>.</w:t>
      </w:r>
    </w:p>
    <w:p w14:paraId="5176D1BA" w14:textId="77777777" w:rsidR="00897956" w:rsidRPr="00C21991" w:rsidRDefault="00897956" w:rsidP="005D46C4">
      <w:pPr>
        <w:pStyle w:val="Heading3"/>
      </w:pPr>
      <w:bookmarkStart w:id="2098" w:name="_CR7_2A_7"/>
      <w:bookmarkStart w:id="2099" w:name="_Toc210127943"/>
      <w:bookmarkEnd w:id="2098"/>
      <w:r w:rsidRPr="00C21991">
        <w:t>7.2A.7</w:t>
      </w:r>
      <w:r w:rsidRPr="00C21991">
        <w:tab/>
        <w:t>Extension to Security-Client, Security-Server and Security-Verify header</w:t>
      </w:r>
      <w:r w:rsidR="00F71191" w:rsidRPr="00C21991">
        <w:t xml:space="preserve"> field</w:t>
      </w:r>
      <w:r w:rsidRPr="00C21991">
        <w:t>s</w:t>
      </w:r>
      <w:bookmarkEnd w:id="2099"/>
    </w:p>
    <w:p w14:paraId="5658AA4E" w14:textId="77777777" w:rsidR="00897956" w:rsidRPr="00C21991" w:rsidRDefault="00897956" w:rsidP="005D46C4">
      <w:pPr>
        <w:pStyle w:val="Heading4"/>
      </w:pPr>
      <w:bookmarkStart w:id="2100" w:name="_CR7_2A_7_1"/>
      <w:bookmarkStart w:id="2101" w:name="_Toc210127944"/>
      <w:bookmarkEnd w:id="2100"/>
      <w:r w:rsidRPr="00C21991">
        <w:t>7.2A.7.1</w:t>
      </w:r>
      <w:r w:rsidRPr="00C21991">
        <w:tab/>
        <w:t>Introduction</w:t>
      </w:r>
      <w:bookmarkEnd w:id="2101"/>
    </w:p>
    <w:p w14:paraId="228A5518" w14:textId="77777777" w:rsidR="000B46B6" w:rsidRPr="00C21991" w:rsidRDefault="00897956">
      <w:r w:rsidRPr="00C21991">
        <w:t xml:space="preserve">This extension defines new </w:t>
      </w:r>
      <w:r w:rsidR="00122199" w:rsidRPr="00C21991">
        <w:t xml:space="preserve">parameters </w:t>
      </w:r>
      <w:r w:rsidRPr="00C21991">
        <w:t>for the Security-Client, Security-Server and Security-Verify header</w:t>
      </w:r>
      <w:r w:rsidR="00F71191" w:rsidRPr="00C21991">
        <w:t xml:space="preserve"> field</w:t>
      </w:r>
      <w:r w:rsidRPr="00C21991">
        <w:t>s.</w:t>
      </w:r>
    </w:p>
    <w:p w14:paraId="2FEF3CA2" w14:textId="77777777" w:rsidR="000B46B6" w:rsidRPr="00C21991" w:rsidRDefault="00122199" w:rsidP="00122199">
      <w:r w:rsidRPr="00C21991">
        <w:t xml:space="preserve">This </w:t>
      </w:r>
      <w:r w:rsidR="00913B1C" w:rsidRPr="00C21991">
        <w:t xml:space="preserve">subclause </w:t>
      </w:r>
      <w:r w:rsidRPr="00C21991">
        <w:t>defines the "</w:t>
      </w:r>
      <w:proofErr w:type="spellStart"/>
      <w:r w:rsidRPr="00C21991">
        <w:t>mediasec</w:t>
      </w:r>
      <w:proofErr w:type="spellEnd"/>
      <w:r w:rsidRPr="00C21991">
        <w:t>" header field parameter that labels any of the Security-Client:, Security-Server, or Security-Verify: header fields as applicable to the media plane and not the signalling plane.</w:t>
      </w:r>
    </w:p>
    <w:p w14:paraId="07F5CE33" w14:textId="77777777" w:rsidR="00897956" w:rsidRPr="00C21991" w:rsidRDefault="00897956" w:rsidP="005D46C4">
      <w:pPr>
        <w:pStyle w:val="Heading4"/>
      </w:pPr>
      <w:bookmarkStart w:id="2102" w:name="_CR7_2A_7_2"/>
      <w:bookmarkStart w:id="2103" w:name="_Toc210127945"/>
      <w:bookmarkEnd w:id="2102"/>
      <w:r w:rsidRPr="00C21991">
        <w:t>7.2A.7.2</w:t>
      </w:r>
      <w:r w:rsidRPr="00C21991">
        <w:tab/>
        <w:t>Syntax</w:t>
      </w:r>
      <w:bookmarkEnd w:id="2103"/>
    </w:p>
    <w:p w14:paraId="7BF4289B" w14:textId="77777777" w:rsidR="00122199" w:rsidRPr="00C21991" w:rsidRDefault="00122199" w:rsidP="005D46C4">
      <w:pPr>
        <w:pStyle w:val="Heading5"/>
        <w:rPr>
          <w:vertAlign w:val="superscript"/>
        </w:rPr>
      </w:pPr>
      <w:bookmarkStart w:id="2104" w:name="_CR7_2A_7_2_1"/>
      <w:bookmarkStart w:id="2105" w:name="_Toc210127946"/>
      <w:bookmarkEnd w:id="2104"/>
      <w:r w:rsidRPr="00C21991">
        <w:t>7.2A.7.2.1</w:t>
      </w:r>
      <w:r w:rsidRPr="00C21991">
        <w:tab/>
        <w:t>General</w:t>
      </w:r>
      <w:bookmarkEnd w:id="2105"/>
    </w:p>
    <w:p w14:paraId="60C6B758" w14:textId="77777777" w:rsidR="00897956" w:rsidRPr="00C21991" w:rsidRDefault="00897956">
      <w:r w:rsidRPr="00C21991">
        <w:t>The syntax for the Security-Client, Security-Server and Security-Verify header</w:t>
      </w:r>
      <w:r w:rsidR="00F71191" w:rsidRPr="00C21991">
        <w:t xml:space="preserve"> field</w:t>
      </w:r>
      <w:r w:rsidRPr="00C21991">
        <w:t>s is defined in RFC 3329</w:t>
      </w:r>
      <w:r w:rsidR="00B90CEB" w:rsidRPr="00C21991">
        <w:t> [48]</w:t>
      </w:r>
      <w:r w:rsidRPr="00C21991">
        <w:t>. The additional syntax is defined in Annex H of 3GPP TS 33.203 [19].</w:t>
      </w:r>
    </w:p>
    <w:p w14:paraId="4274A0AE" w14:textId="77777777" w:rsidR="000B46B6" w:rsidRPr="00C21991" w:rsidRDefault="00122199" w:rsidP="00122199">
      <w:r w:rsidRPr="00C21991">
        <w:t xml:space="preserve">This specification reuses Security-Client, Security-Server and Security-Verify defined in RFC 3329 [48] and defines the </w:t>
      </w:r>
      <w:r w:rsidR="00E0543C" w:rsidRPr="00C21991">
        <w:t xml:space="preserve">mechanism listed in table 7.2A.7.2.2-2 </w:t>
      </w:r>
      <w:r w:rsidRPr="00C21991">
        <w:t>and the header field parameter "</w:t>
      </w:r>
      <w:proofErr w:type="spellStart"/>
      <w:r w:rsidRPr="00C21991">
        <w:t>mediasec</w:t>
      </w:r>
      <w:proofErr w:type="spellEnd"/>
      <w:r w:rsidRPr="00C21991">
        <w:t>".</w:t>
      </w:r>
    </w:p>
    <w:p w14:paraId="0F451AC4" w14:textId="77777777" w:rsidR="00122199" w:rsidRPr="00C21991" w:rsidRDefault="00122199" w:rsidP="00122199">
      <w:r w:rsidRPr="00C21991">
        <w:t>Security mechanisms that apply to the media plane only shall not have the same name as any signalling plane mechanism. If a signalling plane security mechanism name is re-used for the media plane and distinguished only by the "</w:t>
      </w:r>
      <w:proofErr w:type="spellStart"/>
      <w:r w:rsidRPr="00C21991">
        <w:t>mediasec</w:t>
      </w:r>
      <w:proofErr w:type="spellEnd"/>
      <w:r w:rsidRPr="00C21991">
        <w:t>" parameter, then implementations that do not recognize the "</w:t>
      </w:r>
      <w:proofErr w:type="spellStart"/>
      <w:r w:rsidRPr="00C21991">
        <w:t>mediasec</w:t>
      </w:r>
      <w:proofErr w:type="spellEnd"/>
      <w:r w:rsidRPr="00C21991">
        <w:t>" parameter may incorrectly use that security mechanism for the signalling plane.</w:t>
      </w:r>
    </w:p>
    <w:p w14:paraId="692085BA" w14:textId="77777777" w:rsidR="000B46B6" w:rsidRPr="00C21991" w:rsidRDefault="00122199" w:rsidP="005D46C4">
      <w:pPr>
        <w:pStyle w:val="Heading5"/>
      </w:pPr>
      <w:bookmarkStart w:id="2106" w:name="_CR7_2A_7_2_2"/>
      <w:bookmarkStart w:id="2107" w:name="_Toc210127947"/>
      <w:bookmarkEnd w:id="2106"/>
      <w:r w:rsidRPr="00C21991">
        <w:t>7.2A.7.2.2</w:t>
      </w:r>
      <w:r w:rsidRPr="00C21991">
        <w:tab/>
        <w:t>"</w:t>
      </w:r>
      <w:proofErr w:type="spellStart"/>
      <w:r w:rsidRPr="00C21991">
        <w:t>mediasec</w:t>
      </w:r>
      <w:proofErr w:type="spellEnd"/>
      <w:r w:rsidRPr="00C21991">
        <w:t>" header field parameter</w:t>
      </w:r>
      <w:bookmarkEnd w:id="2107"/>
    </w:p>
    <w:p w14:paraId="1FB71713" w14:textId="77777777" w:rsidR="00122199" w:rsidRPr="00C21991" w:rsidRDefault="00122199" w:rsidP="00122199">
      <w:r w:rsidRPr="00C21991">
        <w:t>The "</w:t>
      </w:r>
      <w:proofErr w:type="spellStart"/>
      <w:r w:rsidRPr="00C21991">
        <w:t>mediasec</w:t>
      </w:r>
      <w:proofErr w:type="spellEnd"/>
      <w:r w:rsidRPr="00C21991">
        <w:t>" header field parameter may be used in the Security- Client, Security-Server, or Security-Verify header fields defined in RFC 3329 [48] to indicate that a header field applies to the media plane. Any one of the media plane security mechanisms supported by both client and server, if any, may be applied when a media stream is started. Or, a media stream may be set up without security.</w:t>
      </w:r>
    </w:p>
    <w:p w14:paraId="4DFCF9F6" w14:textId="77777777" w:rsidR="00122199" w:rsidRPr="00C21991" w:rsidRDefault="00122199" w:rsidP="00122199">
      <w:r w:rsidRPr="00C21991">
        <w:t>Values in the Security-Client, Security-Server, or Security-</w:t>
      </w:r>
      <w:r w:rsidR="007E25A3" w:rsidRPr="00C21991">
        <w:t xml:space="preserve">Verify </w:t>
      </w:r>
      <w:r w:rsidRPr="00C21991">
        <w:t>header fields labelled with the "</w:t>
      </w:r>
      <w:proofErr w:type="spellStart"/>
      <w:r w:rsidRPr="00C21991">
        <w:t>mediasec</w:t>
      </w:r>
      <w:proofErr w:type="spellEnd"/>
      <w:r w:rsidRPr="00C21991">
        <w:t xml:space="preserve">" header field parameter are </w:t>
      </w:r>
      <w:r w:rsidR="007E25A3" w:rsidRPr="00C21991">
        <w:t xml:space="preserve">specific </w:t>
      </w:r>
      <w:r w:rsidRPr="00C21991">
        <w:t>to the media plane and specific to the secure media transport protocol used on the media plane.</w:t>
      </w:r>
    </w:p>
    <w:p w14:paraId="7D0E25D5" w14:textId="77777777" w:rsidR="007E25A3" w:rsidRPr="00C21991" w:rsidRDefault="007E25A3" w:rsidP="007E25A3">
      <w:pPr>
        <w:pStyle w:val="EX"/>
      </w:pPr>
      <w:r w:rsidRPr="00C21991">
        <w:t>EXAMPLE:</w:t>
      </w:r>
      <w:r w:rsidRPr="00C21991">
        <w:tab/>
        <w:t xml:space="preserve">Security-Client: </w:t>
      </w:r>
      <w:proofErr w:type="spellStart"/>
      <w:r w:rsidRPr="00C21991">
        <w:t>sdes-srtp;mediasec</w:t>
      </w:r>
      <w:proofErr w:type="spellEnd"/>
    </w:p>
    <w:p w14:paraId="22CE69EC" w14:textId="77777777" w:rsidR="007E25A3" w:rsidRPr="00C21991" w:rsidRDefault="007E25A3" w:rsidP="007E25A3">
      <w:r w:rsidRPr="00C21991">
        <w:t>Usage of the "</w:t>
      </w:r>
      <w:proofErr w:type="spellStart"/>
      <w:r w:rsidRPr="00C21991">
        <w:t>mediasec</w:t>
      </w:r>
      <w:proofErr w:type="spellEnd"/>
      <w:r w:rsidRPr="00C21991">
        <w:t>" header field parameter in mech-parameters rule of RFC 3329 [48] and the syntax of the "</w:t>
      </w:r>
      <w:proofErr w:type="spellStart"/>
      <w:r w:rsidRPr="00C21991">
        <w:t>mediasec</w:t>
      </w:r>
      <w:proofErr w:type="spellEnd"/>
      <w:r w:rsidRPr="00C21991">
        <w:t>" header field parameter is shown in table 7.2A.7.2.2-1</w:t>
      </w:r>
      <w:r w:rsidR="004513BF" w:rsidRPr="00C21991">
        <w:t>.</w:t>
      </w:r>
    </w:p>
    <w:p w14:paraId="63C23ADB" w14:textId="77777777" w:rsidR="007E25A3" w:rsidRPr="00C21991" w:rsidRDefault="007E25A3" w:rsidP="007E25A3">
      <w:pPr>
        <w:pStyle w:val="TH"/>
      </w:pPr>
      <w:bookmarkStart w:id="2108" w:name="_CRTable7_2A_7_2_21"/>
      <w:r w:rsidRPr="00C21991">
        <w:t>Table </w:t>
      </w:r>
      <w:bookmarkEnd w:id="2108"/>
      <w:r w:rsidRPr="00C21991">
        <w:t>7.2A.7.2.2-1</w:t>
      </w:r>
    </w:p>
    <w:p w14:paraId="2D58BF46" w14:textId="77777777" w:rsidR="007E25A3" w:rsidRPr="00C21991" w:rsidRDefault="007E25A3" w:rsidP="007E25A3">
      <w:pPr>
        <w:pStyle w:val="PL"/>
        <w:pBdr>
          <w:top w:val="single" w:sz="4" w:space="1" w:color="auto"/>
          <w:left w:val="single" w:sz="4" w:space="4" w:color="auto"/>
          <w:bottom w:val="single" w:sz="4" w:space="1" w:color="auto"/>
          <w:right w:val="single" w:sz="4" w:space="4" w:color="auto"/>
        </w:pBdr>
      </w:pPr>
      <w:r w:rsidRPr="00C21991">
        <w:t xml:space="preserve">mech-parameters =/ </w:t>
      </w:r>
      <w:proofErr w:type="spellStart"/>
      <w:r w:rsidRPr="00C21991">
        <w:t>mediasec</w:t>
      </w:r>
      <w:proofErr w:type="spellEnd"/>
      <w:r w:rsidRPr="00C21991">
        <w:t>-param</w:t>
      </w:r>
    </w:p>
    <w:p w14:paraId="40AEA07E" w14:textId="77777777" w:rsidR="007E25A3" w:rsidRPr="00C21991" w:rsidRDefault="007E25A3" w:rsidP="007E25A3">
      <w:pPr>
        <w:pStyle w:val="PL"/>
        <w:pBdr>
          <w:top w:val="single" w:sz="4" w:space="1" w:color="auto"/>
          <w:left w:val="single" w:sz="4" w:space="4" w:color="auto"/>
          <w:bottom w:val="single" w:sz="4" w:space="1" w:color="auto"/>
          <w:right w:val="single" w:sz="4" w:space="4" w:color="auto"/>
        </w:pBdr>
      </w:pPr>
      <w:proofErr w:type="spellStart"/>
      <w:r w:rsidRPr="00C21991">
        <w:t>mediasec</w:t>
      </w:r>
      <w:proofErr w:type="spellEnd"/>
      <w:r w:rsidRPr="00C21991">
        <w:t>-param = "</w:t>
      </w:r>
      <w:proofErr w:type="spellStart"/>
      <w:r w:rsidRPr="00C21991">
        <w:t>mediasec</w:t>
      </w:r>
      <w:proofErr w:type="spellEnd"/>
      <w:r w:rsidRPr="00C21991">
        <w:t>"</w:t>
      </w:r>
    </w:p>
    <w:p w14:paraId="064FE73B" w14:textId="77777777" w:rsidR="007E25A3" w:rsidRPr="00C21991" w:rsidRDefault="007E25A3" w:rsidP="007E25A3"/>
    <w:p w14:paraId="426673A9" w14:textId="77777777" w:rsidR="007E25A3" w:rsidRPr="00C21991" w:rsidRDefault="007E25A3" w:rsidP="007E25A3">
      <w:r w:rsidRPr="00C21991">
        <w:t>The security mechanisms which can be labelled by the "</w:t>
      </w:r>
      <w:proofErr w:type="spellStart"/>
      <w:r w:rsidRPr="00C21991">
        <w:t>mediasec</w:t>
      </w:r>
      <w:proofErr w:type="spellEnd"/>
      <w:r w:rsidRPr="00C21991">
        <w:t>" header field parameter are listed in the table 7.2A.7.2.2-2, where each line (other than the first line) indicates a token and a media security mechanism for which the token indicates support.</w:t>
      </w:r>
    </w:p>
    <w:p w14:paraId="6F700132" w14:textId="77777777" w:rsidR="007E25A3" w:rsidRPr="00C21991" w:rsidRDefault="007E25A3" w:rsidP="007E25A3">
      <w:pPr>
        <w:pStyle w:val="TH"/>
      </w:pPr>
      <w:bookmarkStart w:id="2109" w:name="_CRTable7_2A_7_2_22"/>
      <w:r w:rsidRPr="00C21991">
        <w:t>Table </w:t>
      </w:r>
      <w:bookmarkEnd w:id="2109"/>
      <w:r w:rsidRPr="00C21991">
        <w:t>7.2A.7.2.2-2</w:t>
      </w:r>
    </w:p>
    <w:p w14:paraId="36EABD19" w14:textId="77777777" w:rsidR="00F85107" w:rsidRPr="00C21991" w:rsidRDefault="007E25A3" w:rsidP="00F85107">
      <w:pPr>
        <w:pStyle w:val="PL"/>
        <w:pBdr>
          <w:top w:val="single" w:sz="4" w:space="1" w:color="auto"/>
          <w:left w:val="single" w:sz="4" w:space="4" w:color="auto"/>
          <w:bottom w:val="single" w:sz="4" w:space="1" w:color="auto"/>
          <w:right w:val="single" w:sz="4" w:space="4" w:color="auto"/>
        </w:pBdr>
      </w:pPr>
      <w:r w:rsidRPr="00C21991">
        <w:t xml:space="preserve">mechanism-name =/ ( </w:t>
      </w:r>
      <w:proofErr w:type="spellStart"/>
      <w:r w:rsidRPr="00C21991">
        <w:t>sdes</w:t>
      </w:r>
      <w:proofErr w:type="spellEnd"/>
      <w:r w:rsidRPr="00C21991">
        <w:t>-</w:t>
      </w:r>
      <w:proofErr w:type="spellStart"/>
      <w:r w:rsidRPr="00C21991">
        <w:t>srtp</w:t>
      </w:r>
      <w:proofErr w:type="spellEnd"/>
      <w:r w:rsidRPr="00C21991">
        <w:t xml:space="preserve">-name / </w:t>
      </w:r>
      <w:proofErr w:type="spellStart"/>
      <w:r w:rsidR="001E7167" w:rsidRPr="00C21991">
        <w:t>msrp</w:t>
      </w:r>
      <w:proofErr w:type="spellEnd"/>
      <w:r w:rsidR="001E7167" w:rsidRPr="00C21991">
        <w:t>-</w:t>
      </w:r>
      <w:proofErr w:type="spellStart"/>
      <w:r w:rsidR="001E7167" w:rsidRPr="00C21991">
        <w:t>tls</w:t>
      </w:r>
      <w:proofErr w:type="spellEnd"/>
      <w:r w:rsidR="001E7167" w:rsidRPr="00C21991">
        <w:t xml:space="preserve">-name / </w:t>
      </w:r>
      <w:proofErr w:type="spellStart"/>
      <w:r w:rsidR="001E7167" w:rsidRPr="00C21991">
        <w:t>bfcp</w:t>
      </w:r>
      <w:proofErr w:type="spellEnd"/>
      <w:r w:rsidR="001E7167" w:rsidRPr="00C21991">
        <w:t>-</w:t>
      </w:r>
      <w:proofErr w:type="spellStart"/>
      <w:r w:rsidR="001E7167" w:rsidRPr="00C21991">
        <w:t>tls</w:t>
      </w:r>
      <w:proofErr w:type="spellEnd"/>
      <w:r w:rsidR="001E7167" w:rsidRPr="00C21991">
        <w:t xml:space="preserve">-name / </w:t>
      </w:r>
      <w:proofErr w:type="spellStart"/>
      <w:r w:rsidR="001E7167" w:rsidRPr="00C21991">
        <w:t>udptl</w:t>
      </w:r>
      <w:proofErr w:type="spellEnd"/>
      <w:r w:rsidR="001E7167" w:rsidRPr="00C21991">
        <w:t>-</w:t>
      </w:r>
      <w:proofErr w:type="spellStart"/>
      <w:r w:rsidR="001E7167" w:rsidRPr="00C21991">
        <w:t>dtls</w:t>
      </w:r>
      <w:proofErr w:type="spellEnd"/>
      <w:r w:rsidR="001E7167" w:rsidRPr="00C21991">
        <w:t xml:space="preserve">-name / </w:t>
      </w:r>
    </w:p>
    <w:p w14:paraId="66652B24" w14:textId="77777777" w:rsidR="007E25A3" w:rsidRPr="00C21991" w:rsidRDefault="00F85107" w:rsidP="00F85107">
      <w:pPr>
        <w:pStyle w:val="PL"/>
        <w:pBdr>
          <w:top w:val="single" w:sz="4" w:space="1" w:color="auto"/>
          <w:left w:val="single" w:sz="4" w:space="4" w:color="auto"/>
          <w:bottom w:val="single" w:sz="4" w:space="1" w:color="auto"/>
          <w:right w:val="single" w:sz="4" w:space="4" w:color="auto"/>
        </w:pBdr>
      </w:pPr>
      <w:r w:rsidRPr="00C21991">
        <w:t xml:space="preserve">                   </w:t>
      </w:r>
      <w:proofErr w:type="spellStart"/>
      <w:r w:rsidRPr="00C21991">
        <w:t>dtls</w:t>
      </w:r>
      <w:proofErr w:type="spellEnd"/>
      <w:r w:rsidRPr="00C21991">
        <w:t>-</w:t>
      </w:r>
      <w:proofErr w:type="spellStart"/>
      <w:r w:rsidRPr="00C21991">
        <w:t>srtp</w:t>
      </w:r>
      <w:proofErr w:type="spellEnd"/>
      <w:r w:rsidRPr="00C21991">
        <w:t xml:space="preserve">-name / </w:t>
      </w:r>
      <w:r w:rsidR="007E25A3" w:rsidRPr="00C21991">
        <w:t>token )</w:t>
      </w:r>
    </w:p>
    <w:p w14:paraId="5234F3B8" w14:textId="77777777" w:rsidR="007E25A3" w:rsidRPr="00C21991" w:rsidRDefault="007E25A3" w:rsidP="007E25A3">
      <w:pPr>
        <w:pStyle w:val="PL"/>
        <w:pBdr>
          <w:top w:val="single" w:sz="4" w:space="1" w:color="auto"/>
          <w:left w:val="single" w:sz="4" w:space="4" w:color="auto"/>
          <w:bottom w:val="single" w:sz="4" w:space="1" w:color="auto"/>
          <w:right w:val="single" w:sz="4" w:space="4" w:color="auto"/>
        </w:pBdr>
      </w:pPr>
      <w:proofErr w:type="spellStart"/>
      <w:r w:rsidRPr="00C21991">
        <w:t>sdes</w:t>
      </w:r>
      <w:proofErr w:type="spellEnd"/>
      <w:r w:rsidRPr="00C21991">
        <w:t>-</w:t>
      </w:r>
      <w:proofErr w:type="spellStart"/>
      <w:r w:rsidRPr="00C21991">
        <w:t>srtp</w:t>
      </w:r>
      <w:proofErr w:type="spellEnd"/>
      <w:r w:rsidRPr="00C21991">
        <w:t>-name = "</w:t>
      </w:r>
      <w:proofErr w:type="spellStart"/>
      <w:r w:rsidRPr="00C21991">
        <w:t>sdes-srtp</w:t>
      </w:r>
      <w:proofErr w:type="spellEnd"/>
      <w:r w:rsidRPr="00C21991">
        <w:t>" ; End-to-access-edge media security using SDES.</w:t>
      </w:r>
    </w:p>
    <w:p w14:paraId="5476CC68" w14:textId="77777777" w:rsidR="001E7167" w:rsidRPr="00C21991" w:rsidRDefault="001E7167" w:rsidP="001E7167">
      <w:pPr>
        <w:pStyle w:val="PL"/>
        <w:pBdr>
          <w:top w:val="single" w:sz="4" w:space="1" w:color="auto"/>
          <w:left w:val="single" w:sz="4" w:space="4" w:color="auto"/>
          <w:bottom w:val="single" w:sz="4" w:space="1" w:color="auto"/>
          <w:right w:val="single" w:sz="4" w:space="4" w:color="auto"/>
        </w:pBdr>
      </w:pPr>
      <w:proofErr w:type="spellStart"/>
      <w:r w:rsidRPr="00C21991">
        <w:t>msrp</w:t>
      </w:r>
      <w:proofErr w:type="spellEnd"/>
      <w:r w:rsidRPr="00C21991">
        <w:t>-</w:t>
      </w:r>
      <w:proofErr w:type="spellStart"/>
      <w:r w:rsidRPr="00C21991">
        <w:t>tls</w:t>
      </w:r>
      <w:proofErr w:type="spellEnd"/>
      <w:r w:rsidRPr="00C21991">
        <w:t>-name = "</w:t>
      </w:r>
      <w:proofErr w:type="spellStart"/>
      <w:r w:rsidRPr="00C21991">
        <w:t>msrp-tls</w:t>
      </w:r>
      <w:proofErr w:type="spellEnd"/>
      <w:r w:rsidRPr="00C21991">
        <w:t xml:space="preserve">" ; End-to-access-edge media security for MSRP using </w:t>
      </w:r>
      <w:smartTag w:uri="urn:schemas-microsoft-com:office:smarttags" w:element="stockticker">
        <w:r w:rsidRPr="00C21991">
          <w:t>TLS</w:t>
        </w:r>
      </w:smartTag>
      <w:r w:rsidRPr="00C21991">
        <w:t xml:space="preserve"> and certificate fingerprints.</w:t>
      </w:r>
    </w:p>
    <w:p w14:paraId="6C8CA791" w14:textId="77777777" w:rsidR="001E7167" w:rsidRPr="00C21991" w:rsidRDefault="001E7167" w:rsidP="001E7167">
      <w:pPr>
        <w:pStyle w:val="PL"/>
        <w:pBdr>
          <w:top w:val="single" w:sz="4" w:space="1" w:color="auto"/>
          <w:left w:val="single" w:sz="4" w:space="4" w:color="auto"/>
          <w:bottom w:val="single" w:sz="4" w:space="1" w:color="auto"/>
          <w:right w:val="single" w:sz="4" w:space="4" w:color="auto"/>
        </w:pBdr>
      </w:pPr>
      <w:proofErr w:type="spellStart"/>
      <w:r w:rsidRPr="00C21991">
        <w:t>bfcp</w:t>
      </w:r>
      <w:proofErr w:type="spellEnd"/>
      <w:r w:rsidRPr="00C21991">
        <w:t>-</w:t>
      </w:r>
      <w:proofErr w:type="spellStart"/>
      <w:r w:rsidRPr="00C21991">
        <w:t>tls</w:t>
      </w:r>
      <w:proofErr w:type="spellEnd"/>
      <w:r w:rsidRPr="00C21991">
        <w:t>-name = "</w:t>
      </w:r>
      <w:proofErr w:type="spellStart"/>
      <w:r w:rsidRPr="00C21991">
        <w:t>bfcp-tls</w:t>
      </w:r>
      <w:proofErr w:type="spellEnd"/>
      <w:r w:rsidRPr="00C21991">
        <w:t xml:space="preserve">" ; End-to-access-edge media security for BFCP using </w:t>
      </w:r>
      <w:smartTag w:uri="urn:schemas-microsoft-com:office:smarttags" w:element="stockticker">
        <w:r w:rsidRPr="00C21991">
          <w:t>TLS</w:t>
        </w:r>
      </w:smartTag>
      <w:r w:rsidRPr="00C21991">
        <w:t xml:space="preserve"> and certificate fingerprints.</w:t>
      </w:r>
    </w:p>
    <w:p w14:paraId="6B055431" w14:textId="77777777" w:rsidR="001E7167" w:rsidRPr="00C21991" w:rsidRDefault="001E7167" w:rsidP="007E25A3">
      <w:pPr>
        <w:pStyle w:val="PL"/>
        <w:pBdr>
          <w:top w:val="single" w:sz="4" w:space="1" w:color="auto"/>
          <w:left w:val="single" w:sz="4" w:space="4" w:color="auto"/>
          <w:bottom w:val="single" w:sz="4" w:space="1" w:color="auto"/>
          <w:right w:val="single" w:sz="4" w:space="4" w:color="auto"/>
        </w:pBdr>
      </w:pPr>
      <w:proofErr w:type="spellStart"/>
      <w:r w:rsidRPr="00C21991">
        <w:t>udptl</w:t>
      </w:r>
      <w:proofErr w:type="spellEnd"/>
      <w:r w:rsidRPr="00C21991">
        <w:t>-</w:t>
      </w:r>
      <w:proofErr w:type="spellStart"/>
      <w:r w:rsidRPr="00C21991">
        <w:t>dtls</w:t>
      </w:r>
      <w:proofErr w:type="spellEnd"/>
      <w:r w:rsidRPr="00C21991">
        <w:t>-name = "</w:t>
      </w:r>
      <w:proofErr w:type="spellStart"/>
      <w:r w:rsidRPr="00C21991">
        <w:t>udptl-dtls</w:t>
      </w:r>
      <w:proofErr w:type="spellEnd"/>
      <w:r w:rsidRPr="00C21991">
        <w:t>" ; End-to-access-edge media security for UDPTL using DTLS and certificate fingerprints.</w:t>
      </w:r>
    </w:p>
    <w:p w14:paraId="467BD902" w14:textId="77777777" w:rsidR="00F85107" w:rsidRPr="00C21991" w:rsidRDefault="00F85107" w:rsidP="007E25A3">
      <w:pPr>
        <w:pStyle w:val="PL"/>
        <w:pBdr>
          <w:top w:val="single" w:sz="4" w:space="1" w:color="auto"/>
          <w:left w:val="single" w:sz="4" w:space="4" w:color="auto"/>
          <w:bottom w:val="single" w:sz="4" w:space="1" w:color="auto"/>
          <w:right w:val="single" w:sz="4" w:space="4" w:color="auto"/>
        </w:pBdr>
      </w:pPr>
      <w:proofErr w:type="spellStart"/>
      <w:r w:rsidRPr="00C21991">
        <w:t>dtls</w:t>
      </w:r>
      <w:proofErr w:type="spellEnd"/>
      <w:r w:rsidRPr="00C21991">
        <w:t>-</w:t>
      </w:r>
      <w:proofErr w:type="spellStart"/>
      <w:r w:rsidRPr="00C21991">
        <w:t>srtp</w:t>
      </w:r>
      <w:proofErr w:type="spellEnd"/>
      <w:r w:rsidRPr="00C21991">
        <w:t>-name = "</w:t>
      </w:r>
      <w:proofErr w:type="spellStart"/>
      <w:r w:rsidRPr="00C21991">
        <w:t>dtls-srtp</w:t>
      </w:r>
      <w:proofErr w:type="spellEnd"/>
      <w:r w:rsidRPr="00C21991">
        <w:t>" ; End-to-access-edge media security for RTP using DTLS-SRTP and certificate fingerprints.</w:t>
      </w:r>
    </w:p>
    <w:p w14:paraId="1840E949" w14:textId="77777777" w:rsidR="007E25A3" w:rsidRPr="00C21991" w:rsidRDefault="007E25A3" w:rsidP="007E25A3"/>
    <w:p w14:paraId="0D425AE8" w14:textId="77777777" w:rsidR="00897956" w:rsidRPr="00C21991" w:rsidRDefault="00897956" w:rsidP="005D46C4">
      <w:pPr>
        <w:pStyle w:val="Heading4"/>
      </w:pPr>
      <w:bookmarkStart w:id="2110" w:name="_CR7_2A_7_3"/>
      <w:bookmarkStart w:id="2111" w:name="_Toc210127948"/>
      <w:bookmarkEnd w:id="2110"/>
      <w:r w:rsidRPr="00C21991">
        <w:t>7.2A.7.3</w:t>
      </w:r>
      <w:r w:rsidRPr="00C21991">
        <w:tab/>
        <w:t>Operation</w:t>
      </w:r>
      <w:bookmarkEnd w:id="2111"/>
    </w:p>
    <w:p w14:paraId="45A63166" w14:textId="77777777" w:rsidR="00897956" w:rsidRPr="00C21991" w:rsidRDefault="00897956">
      <w:r w:rsidRPr="00C21991">
        <w:t>The operation of the additional parameters for the Security-Client, Security-Server and Security-Verify header</w:t>
      </w:r>
      <w:r w:rsidR="00F71191" w:rsidRPr="00C21991">
        <w:t xml:space="preserve"> field</w:t>
      </w:r>
      <w:r w:rsidRPr="00C21991">
        <w:t>s is defined in Annex H of 3GPP TS 33.203 [19].</w:t>
      </w:r>
    </w:p>
    <w:p w14:paraId="13C1FBF6" w14:textId="77777777" w:rsidR="00122199" w:rsidRPr="00C21991" w:rsidRDefault="00122199" w:rsidP="00122199">
      <w:r w:rsidRPr="00C21991">
        <w:t xml:space="preserve">Any one of the mechanisms </w:t>
      </w:r>
      <w:r w:rsidR="007E25A3" w:rsidRPr="00C21991">
        <w:t xml:space="preserve">listed in table 7.2A.7.2.2-2 and </w:t>
      </w:r>
      <w:r w:rsidRPr="00C21991">
        <w:t>labelled with the "</w:t>
      </w:r>
      <w:proofErr w:type="spellStart"/>
      <w:r w:rsidRPr="00C21991">
        <w:t>mediasec</w:t>
      </w:r>
      <w:proofErr w:type="spellEnd"/>
      <w:r w:rsidRPr="00C21991">
        <w:t>" header field parameter can be applied on-the-fly as a media stream is started, unlike mechanisms for signalling one of which is chosen and then applied throughout a session.</w:t>
      </w:r>
    </w:p>
    <w:p w14:paraId="13EBC10B" w14:textId="77777777" w:rsidR="00122199" w:rsidRPr="00C21991" w:rsidRDefault="00122199" w:rsidP="00122199">
      <w:r w:rsidRPr="00C21991">
        <w:t>Media plane security can be supported independently of any signalling plane security defined in RFC 3329 [4], but in order to protect any cryptographic key carried in SDP signalling plane security as defined in RFC 3329 [4] SHOULD be used.</w:t>
      </w:r>
      <w:r w:rsidR="001E7167" w:rsidRPr="00C21991">
        <w:t xml:space="preserve"> Each media security mechanism can be supported independently.</w:t>
      </w:r>
    </w:p>
    <w:p w14:paraId="56599112" w14:textId="77777777" w:rsidR="00122199" w:rsidRPr="00C21991" w:rsidRDefault="00122199" w:rsidP="00122199">
      <w:r w:rsidRPr="00C21991">
        <w:t>The message flow is identical to the flow in RFC 3329 [48], but it is not mandatory for the user agent to apply media plane security immediately after it receives the list of supported media plane mechanisms from the server, or any timer after that, nor will the lack of a mutually supported media plane security mechanism prevent SIP session setup.</w:t>
      </w:r>
    </w:p>
    <w:p w14:paraId="451F43B8" w14:textId="77777777" w:rsidR="000B46B6" w:rsidRPr="00C21991" w:rsidRDefault="00122199" w:rsidP="005D46C4">
      <w:pPr>
        <w:pStyle w:val="Heading4"/>
      </w:pPr>
      <w:bookmarkStart w:id="2112" w:name="_CR7_2A_7_4"/>
      <w:bookmarkStart w:id="2113" w:name="_Toc210127949"/>
      <w:bookmarkEnd w:id="2112"/>
      <w:r w:rsidRPr="00C21991">
        <w:t>7.2A.7.4</w:t>
      </w:r>
      <w:r w:rsidRPr="00C21991">
        <w:tab/>
        <w:t>IANA registration</w:t>
      </w:r>
      <w:bookmarkEnd w:id="2113"/>
    </w:p>
    <w:p w14:paraId="5B75BE10" w14:textId="77777777" w:rsidR="000B46B6" w:rsidRPr="00C21991" w:rsidRDefault="00122199" w:rsidP="005D46C4">
      <w:pPr>
        <w:pStyle w:val="Heading5"/>
      </w:pPr>
      <w:bookmarkStart w:id="2114" w:name="_CR7_2A_7_4_1"/>
      <w:bookmarkStart w:id="2115" w:name="_Toc210127950"/>
      <w:bookmarkEnd w:id="2114"/>
      <w:r w:rsidRPr="00C21991">
        <w:t>7.2A.7.4.1</w:t>
      </w:r>
      <w:r w:rsidRPr="00C21991">
        <w:tab/>
        <w:t>"</w:t>
      </w:r>
      <w:proofErr w:type="spellStart"/>
      <w:r w:rsidRPr="00C21991">
        <w:t>mediasec</w:t>
      </w:r>
      <w:proofErr w:type="spellEnd"/>
      <w:r w:rsidRPr="00C21991">
        <w:t>" header field parameter</w:t>
      </w:r>
      <w:bookmarkEnd w:id="2115"/>
    </w:p>
    <w:p w14:paraId="4F094BF2" w14:textId="77777777" w:rsidR="000B46B6" w:rsidRPr="00C21991" w:rsidRDefault="00913B1C" w:rsidP="00913B1C">
      <w:pPr>
        <w:pStyle w:val="EditorsNote"/>
      </w:pPr>
      <w:r w:rsidRPr="00C21991">
        <w:t>Editor</w:t>
      </w:r>
      <w:r w:rsidR="006E59FF" w:rsidRPr="00C21991">
        <w:t>'</w:t>
      </w:r>
      <w:r w:rsidRPr="00C21991">
        <w:t xml:space="preserve">s note: [MEDIASEC_CORE, CR 4156] This subclause forms the basis for IANA registration of the </w:t>
      </w:r>
      <w:proofErr w:type="spellStart"/>
      <w:r w:rsidRPr="00C21991">
        <w:t>mediasec</w:t>
      </w:r>
      <w:proofErr w:type="spellEnd"/>
      <w:r w:rsidRPr="00C21991">
        <w:t xml:space="preserve"> header field parameter. Registration is intended to be created by an RFC that describes the </w:t>
      </w:r>
      <w:proofErr w:type="spellStart"/>
      <w:r w:rsidRPr="00C21991">
        <w:t>mediasec</w:t>
      </w:r>
      <w:proofErr w:type="spellEnd"/>
      <w:r w:rsidRPr="00C21991">
        <w:t xml:space="preserve"> header field parameter and creates an IANA registry for its values.</w:t>
      </w:r>
    </w:p>
    <w:p w14:paraId="32B35E7A" w14:textId="77777777" w:rsidR="00122199" w:rsidRPr="00C21991" w:rsidRDefault="00122199" w:rsidP="00913B1C">
      <w:pPr>
        <w:pStyle w:val="NO"/>
      </w:pPr>
      <w:r w:rsidRPr="00C21991">
        <w:t>NOTE:</w:t>
      </w:r>
      <w:r w:rsidRPr="00C21991">
        <w:tab/>
        <w:t>This subclause contains information to be provided to IANA for the registration of the media plane security indicator header field parameter.</w:t>
      </w:r>
    </w:p>
    <w:p w14:paraId="263C46D0" w14:textId="77777777" w:rsidR="00122199" w:rsidRPr="00C21991" w:rsidRDefault="00122199" w:rsidP="00122199">
      <w:r w:rsidRPr="00C21991">
        <w:t>Contact name, email address, and telephone number:</w:t>
      </w:r>
    </w:p>
    <w:p w14:paraId="717560E4" w14:textId="77777777" w:rsidR="00122199" w:rsidRPr="00C21991" w:rsidRDefault="00122199" w:rsidP="00122199">
      <w:r w:rsidRPr="00C21991">
        <w:t>3GPP Specifications Manager</w:t>
      </w:r>
    </w:p>
    <w:p w14:paraId="3F130809" w14:textId="77777777" w:rsidR="00122199" w:rsidRPr="00C21991" w:rsidRDefault="00122199" w:rsidP="00122199">
      <w:r w:rsidRPr="00C21991">
        <w:t>3gppContact@etsi.org</w:t>
      </w:r>
    </w:p>
    <w:p w14:paraId="582808D3" w14:textId="77777777" w:rsidR="00122199" w:rsidRPr="00C21991" w:rsidRDefault="00122199" w:rsidP="00122199">
      <w:r w:rsidRPr="00C21991">
        <w:t>+33 (0)492944200</w:t>
      </w:r>
    </w:p>
    <w:p w14:paraId="12E77267" w14:textId="77777777" w:rsidR="007E25A3" w:rsidRPr="00C21991" w:rsidRDefault="007E25A3" w:rsidP="007E25A3">
      <w:r w:rsidRPr="00C21991">
        <w:t>Header field in which the parameter can appear:</w:t>
      </w:r>
    </w:p>
    <w:p w14:paraId="541C9489" w14:textId="77777777" w:rsidR="007E25A3" w:rsidRPr="00C21991" w:rsidRDefault="007E25A3" w:rsidP="007E25A3">
      <w:r w:rsidRPr="00C21991">
        <w:t>Security-Client, Security-Server and Security-Verify header fields.</w:t>
      </w:r>
    </w:p>
    <w:p w14:paraId="677B31AC" w14:textId="77777777" w:rsidR="007E25A3" w:rsidRPr="00C21991" w:rsidRDefault="007E25A3" w:rsidP="007E25A3">
      <w:r w:rsidRPr="00C21991">
        <w:t>Name of the header field parameter being registered:</w:t>
      </w:r>
    </w:p>
    <w:p w14:paraId="7C2D6E85" w14:textId="77777777" w:rsidR="000B46B6" w:rsidRPr="00C21991" w:rsidRDefault="00122199" w:rsidP="00122199">
      <w:proofErr w:type="spellStart"/>
      <w:r w:rsidRPr="00C21991">
        <w:t>mediasec</w:t>
      </w:r>
      <w:proofErr w:type="spellEnd"/>
    </w:p>
    <w:p w14:paraId="75F5D8C1" w14:textId="77777777" w:rsidR="007E25A3" w:rsidRPr="00C21991" w:rsidRDefault="007E25A3" w:rsidP="007E25A3">
      <w:r w:rsidRPr="00C21991">
        <w:t>Whether the parameter only accepts a set of predefined values:</w:t>
      </w:r>
    </w:p>
    <w:p w14:paraId="73894870" w14:textId="77777777" w:rsidR="007E25A3" w:rsidRPr="00C21991" w:rsidRDefault="007E25A3" w:rsidP="007E25A3">
      <w:r w:rsidRPr="00C21991">
        <w:t>No value is defined for the parameter.</w:t>
      </w:r>
    </w:p>
    <w:p w14:paraId="74ACF947" w14:textId="77777777" w:rsidR="007E25A3" w:rsidRPr="00C21991" w:rsidRDefault="007E25A3" w:rsidP="007E25A3">
      <w:r w:rsidRPr="00C21991">
        <w:t>A reference to the RFC where the parameter is defined and to any RFC that defines new values for the parameter:</w:t>
      </w:r>
    </w:p>
    <w:p w14:paraId="2AE41E18" w14:textId="77777777" w:rsidR="007E25A3" w:rsidRPr="00C21991" w:rsidRDefault="007E25A3" w:rsidP="007E25A3">
      <w:r w:rsidRPr="00C21991">
        <w:t>This parameter is defined in 3GPP TS 24.229.</w:t>
      </w:r>
    </w:p>
    <w:p w14:paraId="0C633798" w14:textId="77777777" w:rsidR="000B46B6" w:rsidRPr="00C21991" w:rsidRDefault="00122199" w:rsidP="005D46C4">
      <w:pPr>
        <w:pStyle w:val="Heading5"/>
      </w:pPr>
      <w:bookmarkStart w:id="2116" w:name="_CR7_2A_7_4_2"/>
      <w:bookmarkStart w:id="2117" w:name="_Toc210127951"/>
      <w:bookmarkEnd w:id="2116"/>
      <w:r w:rsidRPr="00C21991">
        <w:t>7.2A.7.4.2</w:t>
      </w:r>
      <w:r w:rsidRPr="00C21991">
        <w:tab/>
        <w:t>"</w:t>
      </w:r>
      <w:proofErr w:type="spellStart"/>
      <w:r w:rsidRPr="00C21991">
        <w:t>sdes-srtp</w:t>
      </w:r>
      <w:proofErr w:type="spellEnd"/>
      <w:r w:rsidRPr="00C21991">
        <w:t>" security mechanism</w:t>
      </w:r>
      <w:bookmarkEnd w:id="2117"/>
    </w:p>
    <w:p w14:paraId="55587086" w14:textId="77777777" w:rsidR="00913B1C" w:rsidRPr="00C21991" w:rsidRDefault="00913B1C" w:rsidP="00913B1C">
      <w:pPr>
        <w:pStyle w:val="EditorsNote"/>
      </w:pPr>
      <w:r w:rsidRPr="00C21991">
        <w:t>Editor</w:t>
      </w:r>
      <w:r w:rsidR="006E59FF" w:rsidRPr="00C21991">
        <w:t>'</w:t>
      </w:r>
      <w:r w:rsidRPr="00C21991">
        <w:t xml:space="preserve">s note: [MEDIASEC_CORE, CR 4156] This subclause forms the basis for IANA registration of the value for the </w:t>
      </w:r>
      <w:proofErr w:type="spellStart"/>
      <w:r w:rsidRPr="00C21991">
        <w:t>mediasec</w:t>
      </w:r>
      <w:proofErr w:type="spellEnd"/>
      <w:r w:rsidRPr="00C21991">
        <w:t xml:space="preserve"> header field parameter. The registration should be performed by </w:t>
      </w:r>
      <w:smartTag w:uri="urn:schemas-microsoft-com:office:smarttags" w:element="stockticker">
        <w:r w:rsidRPr="00C21991">
          <w:t>MCC</w:t>
        </w:r>
      </w:smartTag>
      <w:r w:rsidRPr="00C21991">
        <w:t xml:space="preserve"> when the registry for </w:t>
      </w:r>
      <w:proofErr w:type="spellStart"/>
      <w:r w:rsidRPr="00C21991">
        <w:t>mediasec</w:t>
      </w:r>
      <w:proofErr w:type="spellEnd"/>
      <w:r w:rsidRPr="00C21991">
        <w:t xml:space="preserve"> parameter values has been created by IANA.</w:t>
      </w:r>
    </w:p>
    <w:p w14:paraId="3CE1A843" w14:textId="77777777" w:rsidR="00122199" w:rsidRPr="00C21991" w:rsidRDefault="00122199" w:rsidP="00913B1C">
      <w:pPr>
        <w:pStyle w:val="NO"/>
      </w:pPr>
      <w:r w:rsidRPr="00C21991">
        <w:t>NOTE:</w:t>
      </w:r>
      <w:r w:rsidRPr="00C21991">
        <w:tab/>
        <w:t>This subclause contains information to be provided to IANA for the registration of the media plane security indicator header field parameter.</w:t>
      </w:r>
    </w:p>
    <w:p w14:paraId="3800D52D" w14:textId="77777777" w:rsidR="00122199" w:rsidRPr="00C21991" w:rsidRDefault="00122199" w:rsidP="00122199">
      <w:r w:rsidRPr="00C21991">
        <w:t>Contact name, email address, and telephone number:</w:t>
      </w:r>
    </w:p>
    <w:p w14:paraId="12FEFA17" w14:textId="77777777" w:rsidR="00122199" w:rsidRPr="00C21991" w:rsidRDefault="00122199" w:rsidP="00122199">
      <w:r w:rsidRPr="00C21991">
        <w:t>3GPP Specifications Manager</w:t>
      </w:r>
    </w:p>
    <w:p w14:paraId="5ACCF68E" w14:textId="77777777" w:rsidR="00122199" w:rsidRPr="00C21991" w:rsidRDefault="00122199" w:rsidP="00122199">
      <w:r w:rsidRPr="00C21991">
        <w:t>3gppContact@etsi.org</w:t>
      </w:r>
    </w:p>
    <w:p w14:paraId="041B9A41" w14:textId="77777777" w:rsidR="00122199" w:rsidRPr="00C21991" w:rsidRDefault="00122199" w:rsidP="00122199">
      <w:r w:rsidRPr="00C21991">
        <w:t>+33 (0)492944200</w:t>
      </w:r>
    </w:p>
    <w:p w14:paraId="31F95BF9" w14:textId="77777777" w:rsidR="007E25A3" w:rsidRPr="00C21991" w:rsidRDefault="007E25A3" w:rsidP="00122199">
      <w:r w:rsidRPr="00C21991">
        <w:t>The mechanism-name token:</w:t>
      </w:r>
    </w:p>
    <w:p w14:paraId="464A2750" w14:textId="77777777" w:rsidR="000B46B6" w:rsidRPr="00C21991" w:rsidRDefault="00122199" w:rsidP="00122199">
      <w:proofErr w:type="spellStart"/>
      <w:r w:rsidRPr="00C21991">
        <w:t>sdes-srtp</w:t>
      </w:r>
      <w:proofErr w:type="spellEnd"/>
    </w:p>
    <w:p w14:paraId="25D30952" w14:textId="77777777" w:rsidR="007E25A3" w:rsidRPr="00C21991" w:rsidRDefault="007E25A3" w:rsidP="007E25A3">
      <w:r w:rsidRPr="00C21991">
        <w:t>The published RFC describing the details of the corresponding security mechanism:</w:t>
      </w:r>
    </w:p>
    <w:p w14:paraId="2C195FCA" w14:textId="77777777" w:rsidR="007E25A3" w:rsidRPr="00C21991" w:rsidRDefault="007E25A3" w:rsidP="007E25A3">
      <w:r w:rsidRPr="00C21991">
        <w:t>This mechanism is defined in 3GPP TS 24.229.</w:t>
      </w:r>
    </w:p>
    <w:p w14:paraId="647C896B" w14:textId="77777777" w:rsidR="001E7167" w:rsidRPr="00C21991" w:rsidRDefault="001E7167" w:rsidP="005D46C4">
      <w:pPr>
        <w:pStyle w:val="Heading5"/>
      </w:pPr>
      <w:bookmarkStart w:id="2118" w:name="_CR7_2A_7_4_3"/>
      <w:bookmarkStart w:id="2119" w:name="_Toc210127952"/>
      <w:bookmarkEnd w:id="2118"/>
      <w:r w:rsidRPr="00C21991">
        <w:t>7.2A.7.4.3</w:t>
      </w:r>
      <w:r w:rsidRPr="00C21991">
        <w:tab/>
        <w:t>"</w:t>
      </w:r>
      <w:proofErr w:type="spellStart"/>
      <w:r w:rsidRPr="00C21991">
        <w:t>msrp-tls</w:t>
      </w:r>
      <w:proofErr w:type="spellEnd"/>
      <w:r w:rsidRPr="00C21991">
        <w:t>" security mechanism</w:t>
      </w:r>
      <w:bookmarkEnd w:id="2119"/>
    </w:p>
    <w:p w14:paraId="18B0C130" w14:textId="77777777" w:rsidR="001E7167" w:rsidRPr="00C21991" w:rsidRDefault="001E7167" w:rsidP="001E7167">
      <w:pPr>
        <w:pStyle w:val="EditorsNote"/>
      </w:pPr>
      <w:r w:rsidRPr="00C21991">
        <w:t>Editor</w:t>
      </w:r>
      <w:r w:rsidR="006E59FF" w:rsidRPr="00C21991">
        <w:t>'</w:t>
      </w:r>
      <w:r w:rsidRPr="00C21991">
        <w:t xml:space="preserve">s note: [WI: </w:t>
      </w:r>
      <w:proofErr w:type="spellStart"/>
      <w:r w:rsidRPr="00C21991">
        <w:t>eMEDIASEC</w:t>
      </w:r>
      <w:proofErr w:type="spellEnd"/>
      <w:r w:rsidRPr="00C21991">
        <w:t xml:space="preserve">-CT, CR#4624] This subclause forms the basis for IANA registration of the value for the </w:t>
      </w:r>
      <w:proofErr w:type="spellStart"/>
      <w:r w:rsidRPr="00C21991">
        <w:t>mediasec</w:t>
      </w:r>
      <w:proofErr w:type="spellEnd"/>
      <w:r w:rsidRPr="00C21991">
        <w:t xml:space="preserve"> header field parameter. The registration should be performed by </w:t>
      </w:r>
      <w:smartTag w:uri="urn:schemas-microsoft-com:office:smarttags" w:element="stockticker">
        <w:r w:rsidRPr="00C21991">
          <w:t>MCC</w:t>
        </w:r>
      </w:smartTag>
      <w:r w:rsidRPr="00C21991">
        <w:t xml:space="preserve"> when the registry for </w:t>
      </w:r>
      <w:proofErr w:type="spellStart"/>
      <w:r w:rsidRPr="00C21991">
        <w:t>mediasec</w:t>
      </w:r>
      <w:proofErr w:type="spellEnd"/>
      <w:r w:rsidRPr="00C21991">
        <w:t xml:space="preserve"> parameter values has been created by IANA.</w:t>
      </w:r>
    </w:p>
    <w:p w14:paraId="4FF016D1" w14:textId="77777777" w:rsidR="001E7167" w:rsidRPr="00C21991" w:rsidRDefault="001E7167" w:rsidP="001E7167">
      <w:pPr>
        <w:pStyle w:val="NO"/>
      </w:pPr>
      <w:r w:rsidRPr="00C21991">
        <w:t>NOTE:</w:t>
      </w:r>
      <w:r w:rsidRPr="00C21991">
        <w:tab/>
        <w:t>This subclause contains information to be provided to IANA for the registration of the media plane security indicator header field parameter.</w:t>
      </w:r>
    </w:p>
    <w:p w14:paraId="48A83B99" w14:textId="77777777" w:rsidR="001E7167" w:rsidRPr="00C21991" w:rsidRDefault="001E7167" w:rsidP="001E7167">
      <w:r w:rsidRPr="00C21991">
        <w:t>Contact name, email address, and telephone number:</w:t>
      </w:r>
    </w:p>
    <w:p w14:paraId="79033718" w14:textId="77777777" w:rsidR="001E7167" w:rsidRPr="00C21991" w:rsidRDefault="001E7167" w:rsidP="001E7167">
      <w:r w:rsidRPr="00C21991">
        <w:t>3GPP Specifications Manager</w:t>
      </w:r>
    </w:p>
    <w:p w14:paraId="0B657DBF" w14:textId="77777777" w:rsidR="001E7167" w:rsidRPr="00C21991" w:rsidRDefault="001E7167" w:rsidP="001E7167">
      <w:r w:rsidRPr="00C21991">
        <w:t>3gppContact@etsi.org</w:t>
      </w:r>
    </w:p>
    <w:p w14:paraId="4F95BCC3" w14:textId="77777777" w:rsidR="001E7167" w:rsidRPr="00C21991" w:rsidRDefault="001E7167" w:rsidP="001E7167">
      <w:r w:rsidRPr="00C21991">
        <w:t>+33 (0)492944200</w:t>
      </w:r>
    </w:p>
    <w:p w14:paraId="3E775D68" w14:textId="77777777" w:rsidR="001E7167" w:rsidRPr="00C21991" w:rsidRDefault="001E7167" w:rsidP="001E7167">
      <w:r w:rsidRPr="00C21991">
        <w:t>The mechanism-name token:</w:t>
      </w:r>
    </w:p>
    <w:p w14:paraId="04472D16" w14:textId="77777777" w:rsidR="001E7167" w:rsidRPr="00C21991" w:rsidRDefault="001E7167" w:rsidP="001E7167">
      <w:proofErr w:type="spellStart"/>
      <w:r w:rsidRPr="00C21991">
        <w:t>msrp-tls</w:t>
      </w:r>
      <w:proofErr w:type="spellEnd"/>
    </w:p>
    <w:p w14:paraId="3999515A" w14:textId="77777777" w:rsidR="001E7167" w:rsidRPr="00C21991" w:rsidRDefault="001E7167" w:rsidP="001E7167">
      <w:r w:rsidRPr="00C21991">
        <w:t>The published RFC describing the details of the corresponding security mechanism:</w:t>
      </w:r>
    </w:p>
    <w:p w14:paraId="49D2B18D" w14:textId="77777777" w:rsidR="001E7167" w:rsidRPr="00C21991" w:rsidRDefault="001E7167" w:rsidP="001E7167">
      <w:r w:rsidRPr="00C21991">
        <w:t>This mechanism is defined in 3GPP TS 24.229.</w:t>
      </w:r>
    </w:p>
    <w:p w14:paraId="32F24F7B" w14:textId="77777777" w:rsidR="001E7167" w:rsidRPr="00C21991" w:rsidRDefault="001E7167" w:rsidP="005D46C4">
      <w:pPr>
        <w:pStyle w:val="Heading5"/>
      </w:pPr>
      <w:bookmarkStart w:id="2120" w:name="_CR7_2A_7_4_4"/>
      <w:bookmarkStart w:id="2121" w:name="_Toc210127953"/>
      <w:bookmarkEnd w:id="2120"/>
      <w:r w:rsidRPr="00C21991">
        <w:t>7.2A.7.4.4</w:t>
      </w:r>
      <w:r w:rsidRPr="00C21991">
        <w:tab/>
        <w:t>"</w:t>
      </w:r>
      <w:proofErr w:type="spellStart"/>
      <w:r w:rsidRPr="00C21991">
        <w:t>bfcp-tls</w:t>
      </w:r>
      <w:proofErr w:type="spellEnd"/>
      <w:r w:rsidRPr="00C21991">
        <w:t>" security mechanism</w:t>
      </w:r>
      <w:bookmarkEnd w:id="2121"/>
    </w:p>
    <w:p w14:paraId="14DFF2AF" w14:textId="77777777" w:rsidR="001E7167" w:rsidRPr="00C21991" w:rsidRDefault="001E7167" w:rsidP="001E7167">
      <w:pPr>
        <w:pStyle w:val="EditorsNote"/>
      </w:pPr>
      <w:r w:rsidRPr="00C21991">
        <w:t>Editor</w:t>
      </w:r>
      <w:r w:rsidR="006E59FF" w:rsidRPr="00C21991">
        <w:t>'</w:t>
      </w:r>
      <w:r w:rsidRPr="00C21991">
        <w:t xml:space="preserve">s note: [WI: </w:t>
      </w:r>
      <w:proofErr w:type="spellStart"/>
      <w:r w:rsidRPr="00C21991">
        <w:t>eMEDIASEC</w:t>
      </w:r>
      <w:proofErr w:type="spellEnd"/>
      <w:r w:rsidRPr="00C21991">
        <w:t xml:space="preserve">-CT, CR#4624] This subclause forms the basis for IANA registration of the value for the </w:t>
      </w:r>
      <w:proofErr w:type="spellStart"/>
      <w:r w:rsidRPr="00C21991">
        <w:t>mediasec</w:t>
      </w:r>
      <w:proofErr w:type="spellEnd"/>
      <w:r w:rsidRPr="00C21991">
        <w:t xml:space="preserve"> header field parameter. The registration should be performed by </w:t>
      </w:r>
      <w:smartTag w:uri="urn:schemas-microsoft-com:office:smarttags" w:element="stockticker">
        <w:r w:rsidRPr="00C21991">
          <w:t>MCC</w:t>
        </w:r>
      </w:smartTag>
      <w:r w:rsidRPr="00C21991">
        <w:t xml:space="preserve"> when the registry for </w:t>
      </w:r>
      <w:proofErr w:type="spellStart"/>
      <w:r w:rsidRPr="00C21991">
        <w:t>mediasec</w:t>
      </w:r>
      <w:proofErr w:type="spellEnd"/>
      <w:r w:rsidRPr="00C21991">
        <w:t xml:space="preserve"> parameter values has been created by IANA.</w:t>
      </w:r>
    </w:p>
    <w:p w14:paraId="6E6DE49C" w14:textId="77777777" w:rsidR="001E7167" w:rsidRPr="00C21991" w:rsidRDefault="001E7167" w:rsidP="001E7167">
      <w:pPr>
        <w:pStyle w:val="NO"/>
      </w:pPr>
      <w:r w:rsidRPr="00C21991">
        <w:t>NOTE:</w:t>
      </w:r>
      <w:r w:rsidRPr="00C21991">
        <w:tab/>
        <w:t>This subclause contains information to be provided to IANA for the registration of the media plane security indicator header field parameter.</w:t>
      </w:r>
    </w:p>
    <w:p w14:paraId="08E827FD" w14:textId="77777777" w:rsidR="001E7167" w:rsidRPr="00C21991" w:rsidRDefault="001E7167" w:rsidP="001E7167">
      <w:r w:rsidRPr="00C21991">
        <w:t>Contact name, email address, and telephone number:</w:t>
      </w:r>
    </w:p>
    <w:p w14:paraId="4D52DD5E" w14:textId="77777777" w:rsidR="001E7167" w:rsidRPr="00C21991" w:rsidRDefault="001E7167" w:rsidP="001E7167">
      <w:r w:rsidRPr="00C21991">
        <w:t>3GPP Specifications Manager</w:t>
      </w:r>
    </w:p>
    <w:p w14:paraId="7F032B6C" w14:textId="77777777" w:rsidR="001E7167" w:rsidRPr="00C21991" w:rsidRDefault="001E7167" w:rsidP="001E7167">
      <w:r w:rsidRPr="00C21991">
        <w:t>3gppContact@etsi.org</w:t>
      </w:r>
    </w:p>
    <w:p w14:paraId="37A5CAFE" w14:textId="77777777" w:rsidR="001E7167" w:rsidRPr="00C21991" w:rsidRDefault="001E7167" w:rsidP="001E7167">
      <w:r w:rsidRPr="00C21991">
        <w:t>+33 (0)492944200</w:t>
      </w:r>
    </w:p>
    <w:p w14:paraId="6E693661" w14:textId="77777777" w:rsidR="001E7167" w:rsidRPr="00C21991" w:rsidRDefault="001E7167" w:rsidP="001E7167">
      <w:r w:rsidRPr="00C21991">
        <w:t>The mechanism-name token:</w:t>
      </w:r>
    </w:p>
    <w:p w14:paraId="55582BB6" w14:textId="77777777" w:rsidR="001E7167" w:rsidRPr="00C21991" w:rsidRDefault="001E7167" w:rsidP="001E7167">
      <w:proofErr w:type="spellStart"/>
      <w:r w:rsidRPr="00C21991">
        <w:t>bfcp-tls</w:t>
      </w:r>
      <w:proofErr w:type="spellEnd"/>
    </w:p>
    <w:p w14:paraId="3291C45A" w14:textId="77777777" w:rsidR="001E7167" w:rsidRPr="00C21991" w:rsidRDefault="001E7167" w:rsidP="001E7167">
      <w:r w:rsidRPr="00C21991">
        <w:t>The published RFC describing the details of the corresponding security mechanism:</w:t>
      </w:r>
    </w:p>
    <w:p w14:paraId="1D26855E" w14:textId="77777777" w:rsidR="001E7167" w:rsidRPr="00C21991" w:rsidRDefault="001E7167" w:rsidP="001E7167">
      <w:r w:rsidRPr="00C21991">
        <w:t>This mechanism is defined in 3GPP TS 24.229.</w:t>
      </w:r>
    </w:p>
    <w:p w14:paraId="69D7245D" w14:textId="77777777" w:rsidR="001E7167" w:rsidRPr="00C21991" w:rsidRDefault="001E7167" w:rsidP="005D46C4">
      <w:pPr>
        <w:pStyle w:val="Heading5"/>
      </w:pPr>
      <w:bookmarkStart w:id="2122" w:name="_CR7_2A_7_4_5"/>
      <w:bookmarkStart w:id="2123" w:name="_Toc210127954"/>
      <w:bookmarkEnd w:id="2122"/>
      <w:r w:rsidRPr="00C21991">
        <w:t>7.2A.7.4.5</w:t>
      </w:r>
      <w:r w:rsidRPr="00C21991">
        <w:tab/>
        <w:t>"</w:t>
      </w:r>
      <w:proofErr w:type="spellStart"/>
      <w:r w:rsidRPr="00C21991">
        <w:t>udptl-dtls</w:t>
      </w:r>
      <w:proofErr w:type="spellEnd"/>
      <w:r w:rsidRPr="00C21991">
        <w:t>" security mechanism</w:t>
      </w:r>
      <w:bookmarkEnd w:id="2123"/>
    </w:p>
    <w:p w14:paraId="7D9AECFB" w14:textId="77777777" w:rsidR="001E7167" w:rsidRPr="00C21991" w:rsidRDefault="001E7167" w:rsidP="001E7167">
      <w:pPr>
        <w:pStyle w:val="EditorsNote"/>
      </w:pPr>
      <w:r w:rsidRPr="00C21991">
        <w:t>Editor</w:t>
      </w:r>
      <w:r w:rsidR="006E59FF" w:rsidRPr="00C21991">
        <w:t>'</w:t>
      </w:r>
      <w:r w:rsidRPr="00C21991">
        <w:t xml:space="preserve">s note: [WI: </w:t>
      </w:r>
      <w:proofErr w:type="spellStart"/>
      <w:r w:rsidRPr="00C21991">
        <w:t>eMEDIASEC</w:t>
      </w:r>
      <w:proofErr w:type="spellEnd"/>
      <w:r w:rsidRPr="00C21991">
        <w:t xml:space="preserve">-CT, CR#4624] This subclause forms the basis for IANA registration of the value for the </w:t>
      </w:r>
      <w:proofErr w:type="spellStart"/>
      <w:r w:rsidRPr="00C21991">
        <w:t>mediasec</w:t>
      </w:r>
      <w:proofErr w:type="spellEnd"/>
      <w:r w:rsidRPr="00C21991">
        <w:t xml:space="preserve"> header field parameter. The registration should be performed by </w:t>
      </w:r>
      <w:smartTag w:uri="urn:schemas-microsoft-com:office:smarttags" w:element="stockticker">
        <w:r w:rsidRPr="00C21991">
          <w:t>MCC</w:t>
        </w:r>
      </w:smartTag>
      <w:r w:rsidRPr="00C21991">
        <w:t xml:space="preserve"> when the registry for </w:t>
      </w:r>
      <w:proofErr w:type="spellStart"/>
      <w:r w:rsidRPr="00C21991">
        <w:t>mediasec</w:t>
      </w:r>
      <w:proofErr w:type="spellEnd"/>
      <w:r w:rsidRPr="00C21991">
        <w:t xml:space="preserve"> parameter values has been created by IANA.</w:t>
      </w:r>
    </w:p>
    <w:p w14:paraId="3B825A49" w14:textId="77777777" w:rsidR="001E7167" w:rsidRPr="00C21991" w:rsidRDefault="001E7167" w:rsidP="001E7167">
      <w:pPr>
        <w:pStyle w:val="NO"/>
      </w:pPr>
      <w:r w:rsidRPr="00C21991">
        <w:t>NOTE:</w:t>
      </w:r>
      <w:r w:rsidRPr="00C21991">
        <w:tab/>
        <w:t>This subclause contains information to be provided to IANA for the registration of the media plane security indicator header field parameter.</w:t>
      </w:r>
    </w:p>
    <w:p w14:paraId="12CE7B2A" w14:textId="77777777" w:rsidR="001E7167" w:rsidRPr="00C21991" w:rsidRDefault="001E7167" w:rsidP="001E7167">
      <w:r w:rsidRPr="00C21991">
        <w:t>Contact name, email address, and telephone number:</w:t>
      </w:r>
    </w:p>
    <w:p w14:paraId="1657A92A" w14:textId="77777777" w:rsidR="001E7167" w:rsidRPr="00C21991" w:rsidRDefault="001E7167" w:rsidP="001E7167">
      <w:r w:rsidRPr="00C21991">
        <w:t>3GPP Specifications Manager</w:t>
      </w:r>
    </w:p>
    <w:p w14:paraId="3C017EDC" w14:textId="77777777" w:rsidR="001E7167" w:rsidRPr="00C21991" w:rsidRDefault="001E7167" w:rsidP="001E7167">
      <w:r w:rsidRPr="00C21991">
        <w:t>3gppContact@etsi.org</w:t>
      </w:r>
    </w:p>
    <w:p w14:paraId="206C8628" w14:textId="77777777" w:rsidR="001E7167" w:rsidRPr="00C21991" w:rsidRDefault="001E7167" w:rsidP="001E7167">
      <w:r w:rsidRPr="00C21991">
        <w:t>+33 (0)492944200</w:t>
      </w:r>
    </w:p>
    <w:p w14:paraId="7E6363E6" w14:textId="77777777" w:rsidR="001E7167" w:rsidRPr="00C21991" w:rsidRDefault="001E7167" w:rsidP="001E7167">
      <w:r w:rsidRPr="00C21991">
        <w:t>The mechanism-name token:</w:t>
      </w:r>
    </w:p>
    <w:p w14:paraId="45FC77AC" w14:textId="77777777" w:rsidR="001E7167" w:rsidRPr="00C21991" w:rsidRDefault="001E7167" w:rsidP="001E7167">
      <w:proofErr w:type="spellStart"/>
      <w:r w:rsidRPr="00C21991">
        <w:t>udptl-dtls</w:t>
      </w:r>
      <w:proofErr w:type="spellEnd"/>
    </w:p>
    <w:p w14:paraId="0187EAEA" w14:textId="77777777" w:rsidR="001E7167" w:rsidRPr="00C21991" w:rsidRDefault="001E7167" w:rsidP="001E7167">
      <w:r w:rsidRPr="00C21991">
        <w:t>The published RFC describing the details of the corresponding security mechanism:</w:t>
      </w:r>
    </w:p>
    <w:p w14:paraId="564BB5EC" w14:textId="77777777" w:rsidR="001E7167" w:rsidRPr="00C21991" w:rsidRDefault="001E7167" w:rsidP="001E7167">
      <w:r w:rsidRPr="00C21991">
        <w:t>This mechanism is defined in 3GPP TS 24.229.</w:t>
      </w:r>
    </w:p>
    <w:p w14:paraId="318F114D" w14:textId="77777777" w:rsidR="00BD2605" w:rsidRPr="00C21991" w:rsidRDefault="00BD2605" w:rsidP="00BD2605">
      <w:pPr>
        <w:pStyle w:val="Heading5"/>
      </w:pPr>
      <w:bookmarkStart w:id="2124" w:name="_CR7_2A_7_4_6"/>
      <w:bookmarkStart w:id="2125" w:name="_Toc210127955"/>
      <w:bookmarkEnd w:id="2124"/>
      <w:r w:rsidRPr="00C21991">
        <w:t>7.2A.7.4.6</w:t>
      </w:r>
      <w:r w:rsidRPr="00C21991">
        <w:tab/>
        <w:t>"</w:t>
      </w:r>
      <w:r w:rsidRPr="00C21991" w:rsidDel="00164188">
        <w:t xml:space="preserve"> </w:t>
      </w:r>
      <w:proofErr w:type="spellStart"/>
      <w:r w:rsidRPr="00C21991">
        <w:t>dtls-srtp</w:t>
      </w:r>
      <w:proofErr w:type="spellEnd"/>
      <w:r w:rsidRPr="00C21991">
        <w:t>" security mechanism</w:t>
      </w:r>
      <w:bookmarkEnd w:id="2125"/>
    </w:p>
    <w:p w14:paraId="589791DC" w14:textId="77777777" w:rsidR="00BD2605" w:rsidRPr="00C21991" w:rsidRDefault="00BD2605" w:rsidP="00BD2605">
      <w:pPr>
        <w:pStyle w:val="EditorsNote"/>
      </w:pPr>
      <w:r w:rsidRPr="00C21991">
        <w:t xml:space="preserve">Editor's note: [WI: </w:t>
      </w:r>
      <w:proofErr w:type="spellStart"/>
      <w:r w:rsidRPr="00C21991">
        <w:t>eCryptPr</w:t>
      </w:r>
      <w:proofErr w:type="spellEnd"/>
      <w:r w:rsidRPr="00C21991">
        <w:t>, CR#</w:t>
      </w:r>
      <w:r w:rsidRPr="00C21991">
        <w:rPr>
          <w:bCs/>
        </w:rPr>
        <w:t>6554</w:t>
      </w:r>
      <w:r w:rsidRPr="00C21991">
        <w:t xml:space="preserve">] This subclause forms the basis for IANA registration of the value for the </w:t>
      </w:r>
      <w:proofErr w:type="spellStart"/>
      <w:r w:rsidRPr="00C21991">
        <w:t>mediasec</w:t>
      </w:r>
      <w:proofErr w:type="spellEnd"/>
      <w:r w:rsidRPr="00C21991">
        <w:t xml:space="preserve"> header field parameter. The registration should be performed by </w:t>
      </w:r>
      <w:smartTag w:uri="urn:schemas-microsoft-com:office:smarttags" w:element="stockticker">
        <w:r w:rsidRPr="00C21991">
          <w:t>MCC</w:t>
        </w:r>
      </w:smartTag>
      <w:r w:rsidRPr="00C21991">
        <w:t xml:space="preserve"> when the registry for </w:t>
      </w:r>
      <w:proofErr w:type="spellStart"/>
      <w:r w:rsidRPr="00C21991">
        <w:t>mediasec</w:t>
      </w:r>
      <w:proofErr w:type="spellEnd"/>
      <w:r w:rsidRPr="00C21991">
        <w:t xml:space="preserve"> parameter values has been created by IANA.</w:t>
      </w:r>
    </w:p>
    <w:p w14:paraId="49C38B6C" w14:textId="77777777" w:rsidR="00BD2605" w:rsidRPr="00C21991" w:rsidRDefault="00BD2605" w:rsidP="00BD2605">
      <w:pPr>
        <w:pStyle w:val="NO"/>
      </w:pPr>
      <w:r w:rsidRPr="00C21991">
        <w:t>NOTE:</w:t>
      </w:r>
      <w:r w:rsidRPr="00C21991">
        <w:tab/>
        <w:t>This subclause contains information to be provided to IANA for the registration of the media plane security indicator header field parameter.</w:t>
      </w:r>
    </w:p>
    <w:p w14:paraId="6DC89AA7" w14:textId="77777777" w:rsidR="00BD2605" w:rsidRPr="00C21991" w:rsidRDefault="00BD2605" w:rsidP="00BD2605">
      <w:r w:rsidRPr="00C21991">
        <w:t>Contact name, email address, and telephone number:</w:t>
      </w:r>
    </w:p>
    <w:p w14:paraId="43E1F280" w14:textId="77777777" w:rsidR="00BD2605" w:rsidRPr="00C21991" w:rsidRDefault="00BD2605" w:rsidP="00BD2605">
      <w:r w:rsidRPr="00C21991">
        <w:t>3GPP Specifications Manager</w:t>
      </w:r>
    </w:p>
    <w:p w14:paraId="4E20FFD3" w14:textId="77777777" w:rsidR="00BD2605" w:rsidRPr="00C21991" w:rsidRDefault="00BD2605" w:rsidP="00BD2605">
      <w:r w:rsidRPr="00C21991">
        <w:t>3gppContact@etsi.org</w:t>
      </w:r>
    </w:p>
    <w:p w14:paraId="63032DFF" w14:textId="77777777" w:rsidR="00BD2605" w:rsidRPr="00C21991" w:rsidRDefault="00BD2605" w:rsidP="00BD2605">
      <w:r w:rsidRPr="00C21991">
        <w:t>+33 (0)492944200</w:t>
      </w:r>
    </w:p>
    <w:p w14:paraId="0C088281" w14:textId="77777777" w:rsidR="00BD2605" w:rsidRPr="00C21991" w:rsidRDefault="00BD2605" w:rsidP="00BD2605">
      <w:r w:rsidRPr="00C21991">
        <w:t>The mechanism-name token:</w:t>
      </w:r>
    </w:p>
    <w:p w14:paraId="3D8353CC" w14:textId="77777777" w:rsidR="00BD2605" w:rsidRPr="00C21991" w:rsidRDefault="00BD2605" w:rsidP="00BD2605">
      <w:proofErr w:type="spellStart"/>
      <w:r w:rsidRPr="00C21991">
        <w:t>dtls-srtp</w:t>
      </w:r>
      <w:proofErr w:type="spellEnd"/>
    </w:p>
    <w:p w14:paraId="72329724" w14:textId="77777777" w:rsidR="00BD2605" w:rsidRPr="00C21991" w:rsidRDefault="00BD2605" w:rsidP="00BD2605">
      <w:r w:rsidRPr="00C21991">
        <w:t>The published RFC describing the details of the corresponding security mechanism:</w:t>
      </w:r>
    </w:p>
    <w:p w14:paraId="19DD3EB6" w14:textId="77777777" w:rsidR="00BD2605" w:rsidRPr="00C21991" w:rsidRDefault="00BD2605" w:rsidP="00BD2605">
      <w:r w:rsidRPr="00C21991">
        <w:t>This mechanism is defined in 3GPP TS 24.229.</w:t>
      </w:r>
    </w:p>
    <w:p w14:paraId="57BB7EB1" w14:textId="77777777" w:rsidR="000C65F9" w:rsidRPr="00C21991" w:rsidRDefault="000C65F9" w:rsidP="005D46C4">
      <w:pPr>
        <w:pStyle w:val="Heading3"/>
        <w:rPr>
          <w:lang w:val="fr-FR"/>
        </w:rPr>
      </w:pPr>
      <w:bookmarkStart w:id="2126" w:name="_CR7_2A_8"/>
      <w:bookmarkStart w:id="2127" w:name="_Toc210127956"/>
      <w:bookmarkEnd w:id="2126"/>
      <w:r w:rsidRPr="00C21991">
        <w:rPr>
          <w:lang w:val="fr-FR"/>
        </w:rPr>
        <w:t>7.2A.8</w:t>
      </w:r>
      <w:r w:rsidRPr="00C21991">
        <w:rPr>
          <w:lang w:val="fr-FR"/>
        </w:rPr>
        <w:tab/>
        <w:t>IMS Communication Service Identifier (ICSI)</w:t>
      </w:r>
      <w:bookmarkEnd w:id="2127"/>
    </w:p>
    <w:p w14:paraId="4EF83D71" w14:textId="77777777" w:rsidR="000B46B6" w:rsidRPr="00C21991" w:rsidRDefault="000C65F9" w:rsidP="005D46C4">
      <w:pPr>
        <w:pStyle w:val="Heading4"/>
        <w:rPr>
          <w:lang w:eastAsia="ja-JP"/>
        </w:rPr>
      </w:pPr>
      <w:bookmarkStart w:id="2128" w:name="_CR7_2A_8_1"/>
      <w:bookmarkStart w:id="2129" w:name="_Toc210127957"/>
      <w:bookmarkEnd w:id="2128"/>
      <w:r w:rsidRPr="00C21991">
        <w:rPr>
          <w:lang w:eastAsia="ja-JP"/>
        </w:rPr>
        <w:t>7.2A.8.1</w:t>
      </w:r>
      <w:r w:rsidRPr="00C21991">
        <w:rPr>
          <w:lang w:eastAsia="ja-JP"/>
        </w:rPr>
        <w:tab/>
        <w:t>Introduction</w:t>
      </w:r>
      <w:bookmarkEnd w:id="2129"/>
    </w:p>
    <w:p w14:paraId="2459FC88" w14:textId="77777777" w:rsidR="000C65F9" w:rsidRPr="00C21991" w:rsidRDefault="000C65F9" w:rsidP="000C65F9">
      <w:r w:rsidRPr="00C21991">
        <w:rPr>
          <w:lang w:eastAsia="ja-JP"/>
        </w:rPr>
        <w:t xml:space="preserve">The ICSI is defined to fulfil the requirements as stated in </w:t>
      </w:r>
      <w:r w:rsidRPr="00C21991">
        <w:t>3GPP TS 23.228 [7].</w:t>
      </w:r>
      <w:r w:rsidR="00302E91" w:rsidRPr="00C21991">
        <w:t xml:space="preserve"> An ICSI may have specialisations which refine it by adding subclass identifiers separated by dots. Any specialisations of an ICSI shall have an "is a" relationship if the subclasses are removed. For example, a check for ICSI urn:urn-7:3gpp-service.ims.icsi.mmtel will return true when evaluating ICSI urn:urn-7:3gpp-service.ims.icsi.mmtel.hd-video.</w:t>
      </w:r>
    </w:p>
    <w:p w14:paraId="2B39B723" w14:textId="77777777" w:rsidR="000C65F9" w:rsidRPr="00C21991" w:rsidRDefault="000C65F9" w:rsidP="005D46C4">
      <w:pPr>
        <w:pStyle w:val="Heading4"/>
        <w:rPr>
          <w:lang w:eastAsia="ja-JP"/>
        </w:rPr>
      </w:pPr>
      <w:bookmarkStart w:id="2130" w:name="_CR7_2A_8_2"/>
      <w:bookmarkStart w:id="2131" w:name="_Toc210127958"/>
      <w:bookmarkEnd w:id="2130"/>
      <w:r w:rsidRPr="00C21991">
        <w:rPr>
          <w:lang w:eastAsia="ja-JP"/>
        </w:rPr>
        <w:t>7.2A.8.2</w:t>
      </w:r>
      <w:r w:rsidRPr="00C21991">
        <w:rPr>
          <w:lang w:eastAsia="ja-JP"/>
        </w:rPr>
        <w:tab/>
        <w:t>Coding of the ICSI</w:t>
      </w:r>
      <w:bookmarkEnd w:id="2131"/>
    </w:p>
    <w:p w14:paraId="6033895D" w14:textId="77777777" w:rsidR="00DE57D2" w:rsidRPr="00C21991" w:rsidRDefault="000C65F9" w:rsidP="000C65F9">
      <w:r w:rsidRPr="00C21991">
        <w:t xml:space="preserve">This parameter is coded as a </w:t>
      </w:r>
      <w:r w:rsidR="004E65B6" w:rsidRPr="00C21991">
        <w:t>URN. The ICSI URN may be included as</w:t>
      </w:r>
      <w:r w:rsidR="00DE57D2" w:rsidRPr="00C21991">
        <w:t>:</w:t>
      </w:r>
    </w:p>
    <w:p w14:paraId="342991D9" w14:textId="77777777" w:rsidR="00DE57D2" w:rsidRPr="00C21991" w:rsidRDefault="00DE57D2" w:rsidP="00DE57D2">
      <w:pPr>
        <w:pStyle w:val="B1"/>
      </w:pPr>
      <w:r w:rsidRPr="00C21991">
        <w:t>-</w:t>
      </w:r>
      <w:r w:rsidRPr="00C21991">
        <w:tab/>
      </w:r>
      <w:r w:rsidR="004E65B6" w:rsidRPr="00C21991">
        <w:t xml:space="preserve">a </w:t>
      </w:r>
      <w:r w:rsidRPr="00C21991">
        <w:t xml:space="preserve">tag-value within </w:t>
      </w:r>
      <w:r w:rsidR="004E65B6" w:rsidRPr="00C21991">
        <w:t xml:space="preserve">the </w:t>
      </w:r>
      <w:r w:rsidR="004552C1" w:rsidRPr="00C21991">
        <w:rPr>
          <w:rFonts w:eastAsia="SimSun"/>
          <w:lang w:eastAsia="zh-CN"/>
        </w:rPr>
        <w:t>g.</w:t>
      </w:r>
      <w:r w:rsidR="00C444CF" w:rsidRPr="00C21991">
        <w:rPr>
          <w:rFonts w:eastAsia="SimSun"/>
          <w:lang w:eastAsia="zh-CN"/>
        </w:rPr>
        <w:t>3gpp</w:t>
      </w:r>
      <w:r w:rsidR="004552C1" w:rsidRPr="00C21991">
        <w:rPr>
          <w:rFonts w:eastAsia="SimSun"/>
          <w:lang w:eastAsia="zh-CN"/>
        </w:rPr>
        <w:t>.</w:t>
      </w:r>
      <w:r w:rsidR="00634998" w:rsidRPr="00C21991">
        <w:rPr>
          <w:rFonts w:eastAsia="SimSun"/>
          <w:lang w:eastAsia="zh-CN"/>
        </w:rPr>
        <w:t>icsi</w:t>
      </w:r>
      <w:r w:rsidR="00E37916" w:rsidRPr="00C21991">
        <w:rPr>
          <w:rFonts w:eastAsia="SimSun"/>
          <w:lang w:eastAsia="zh-CN"/>
        </w:rPr>
        <w:t>-</w:t>
      </w:r>
      <w:r w:rsidR="004552C1" w:rsidRPr="00C21991">
        <w:rPr>
          <w:rFonts w:eastAsia="SimSun"/>
          <w:lang w:eastAsia="zh-CN"/>
        </w:rPr>
        <w:t xml:space="preserve">ref </w:t>
      </w:r>
      <w:r w:rsidR="004E65B6" w:rsidRPr="00C21991">
        <w:t xml:space="preserve">media </w:t>
      </w:r>
      <w:r w:rsidR="000C65F9" w:rsidRPr="00C21991">
        <w:t xml:space="preserve">feature tag as defined in </w:t>
      </w:r>
      <w:r w:rsidR="004552C1" w:rsidRPr="00C21991">
        <w:t xml:space="preserve">subclause 7.9.2 and </w:t>
      </w:r>
      <w:r w:rsidR="000C65F9" w:rsidRPr="00C21991">
        <w:t>RFC</w:t>
      </w:r>
      <w:r w:rsidRPr="00C21991">
        <w:t> </w:t>
      </w:r>
      <w:r w:rsidR="000C65F9" w:rsidRPr="00C21991">
        <w:t>3840</w:t>
      </w:r>
      <w:r w:rsidRPr="00C21991">
        <w:t> </w:t>
      </w:r>
      <w:r w:rsidR="000C65F9" w:rsidRPr="00C21991">
        <w:t>[62]</w:t>
      </w:r>
      <w:r w:rsidRPr="00C21991">
        <w:t>, in which case those characters of the URN that are not part of the tag-value definition in RFC 3840 [62] shall be represented in the percent encoding as defined in RFC 3986 [124];</w:t>
      </w:r>
    </w:p>
    <w:p w14:paraId="39CCFC3D" w14:textId="77777777" w:rsidR="002534D7" w:rsidRPr="00C21991" w:rsidRDefault="002534D7" w:rsidP="002534D7">
      <w:pPr>
        <w:pStyle w:val="B1"/>
      </w:pPr>
      <w:r w:rsidRPr="00C21991">
        <w:t>-</w:t>
      </w:r>
      <w:r w:rsidRPr="00C21991">
        <w:tab/>
        <w:t xml:space="preserve">a feature cap value within the "g.3gpp.icsi-ref" </w:t>
      </w:r>
      <w:r w:rsidR="001B6ECF" w:rsidRPr="00C21991">
        <w:t>feature-capability indicator</w:t>
      </w:r>
      <w:r w:rsidRPr="00C21991">
        <w:t xml:space="preserve">, as defined in subclause 7.9A.1 and </w:t>
      </w:r>
      <w:r w:rsidR="001B6ECF" w:rsidRPr="00C21991">
        <w:t>RFC 6809</w:t>
      </w:r>
      <w:r w:rsidRPr="00C21991">
        <w:t xml:space="preserve"> [190], in which case those characters of the URN that are not part of the </w:t>
      </w:r>
      <w:r w:rsidR="001B6ECF" w:rsidRPr="00C21991">
        <w:t xml:space="preserve">feature-capability indicator </w:t>
      </w:r>
      <w:r w:rsidRPr="00C21991">
        <w:t>value definition syntax shall be represented in the percent encoding, as defined in RFC 3986 [124]; or</w:t>
      </w:r>
    </w:p>
    <w:p w14:paraId="07F571CD" w14:textId="77777777" w:rsidR="000C65F9" w:rsidRPr="00C21991" w:rsidRDefault="00BE39C6" w:rsidP="00DE57D2">
      <w:pPr>
        <w:pStyle w:val="B1"/>
      </w:pPr>
      <w:r w:rsidRPr="00C21991">
        <w:t>-</w:t>
      </w:r>
      <w:r w:rsidR="00DE57D2" w:rsidRPr="00C21991">
        <w:tab/>
      </w:r>
      <w:r w:rsidR="004E65B6" w:rsidRPr="00C21991">
        <w:t>as a value of the</w:t>
      </w:r>
      <w:r w:rsidR="006C1B5D" w:rsidRPr="00C21991">
        <w:t xml:space="preserve"> </w:t>
      </w:r>
      <w:r w:rsidR="004E65B6" w:rsidRPr="00C21991">
        <w:t xml:space="preserve">P-Preferred-Service or P-Asserted-Service header fields as defined </w:t>
      </w:r>
      <w:r w:rsidR="00155C2D" w:rsidRPr="00C21991">
        <w:rPr>
          <w:rFonts w:eastAsia="MS Mincho"/>
        </w:rPr>
        <w:t>RFC 6050</w:t>
      </w:r>
      <w:r w:rsidR="004E65B6" w:rsidRPr="00C21991">
        <w:rPr>
          <w:rFonts w:eastAsia="MS Mincho"/>
        </w:rPr>
        <w:t> [121]</w:t>
      </w:r>
      <w:r w:rsidR="000C65F9" w:rsidRPr="00C21991">
        <w:t>.</w:t>
      </w:r>
    </w:p>
    <w:p w14:paraId="6E1B7D71" w14:textId="77777777" w:rsidR="00DF5D53" w:rsidRPr="00C21991" w:rsidRDefault="00DF5D53" w:rsidP="00DF5D53">
      <w:r w:rsidRPr="00C21991">
        <w:t xml:space="preserve">A list of the URNs containing ICSI values registered by 3GPP can be found at </w:t>
      </w:r>
      <w:r w:rsidR="000E124A" w:rsidRPr="00C21991">
        <w:t>http://www.3gpp.org/specifications-groups/34-uniform-resource-name-urn-list</w:t>
      </w:r>
    </w:p>
    <w:p w14:paraId="2FA84C31" w14:textId="77777777" w:rsidR="004E65B6" w:rsidRPr="00C21991" w:rsidRDefault="004E65B6" w:rsidP="004E65B6">
      <w:r w:rsidRPr="00C21991">
        <w:t>An example of an ICSI for a 3GPP defined IMS communication service is:</w:t>
      </w:r>
    </w:p>
    <w:p w14:paraId="667FBC41" w14:textId="77777777" w:rsidR="004E65B6" w:rsidRPr="00C21991" w:rsidRDefault="004E65B6" w:rsidP="004E65B6">
      <w:pPr>
        <w:pStyle w:val="PL"/>
      </w:pPr>
      <w:r w:rsidRPr="00C21991">
        <w:tab/>
      </w:r>
      <w:r w:rsidRPr="00C21991">
        <w:rPr>
          <w:rFonts w:eastAsia="PMingLiU" w:cs="Courier New"/>
          <w:lang w:eastAsia="zh-TW"/>
        </w:rPr>
        <w:t>urn:</w:t>
      </w:r>
      <w:r w:rsidRPr="00C21991">
        <w:rPr>
          <w:rFonts w:eastAsia="PMingLiU"/>
          <w:lang w:eastAsia="zh-TW"/>
        </w:rPr>
        <w:t>urn-</w:t>
      </w:r>
      <w:r w:rsidR="00746EE4" w:rsidRPr="00C21991">
        <w:rPr>
          <w:rFonts w:eastAsia="PMingLiU"/>
          <w:lang w:eastAsia="zh-TW"/>
        </w:rPr>
        <w:t>7</w:t>
      </w:r>
      <w:r w:rsidR="00066222" w:rsidRPr="00C21991">
        <w:rPr>
          <w:rFonts w:eastAsia="PMingLiU"/>
          <w:lang w:eastAsia="zh-TW"/>
        </w:rPr>
        <w:t>:</w:t>
      </w:r>
      <w:r w:rsidR="004552C1" w:rsidRPr="00C21991">
        <w:rPr>
          <w:rFonts w:eastAsia="PMingLiU"/>
          <w:lang w:eastAsia="zh-TW"/>
        </w:rPr>
        <w:t>3gpp</w:t>
      </w:r>
      <w:r w:rsidR="00E8100D" w:rsidRPr="00C21991">
        <w:rPr>
          <w:rFonts w:eastAsia="PMingLiU"/>
          <w:lang w:eastAsia="zh-TW"/>
        </w:rPr>
        <w:t>-service</w:t>
      </w:r>
      <w:r w:rsidR="00DF5D53" w:rsidRPr="00C21991">
        <w:rPr>
          <w:rFonts w:eastAsia="PMingLiU"/>
          <w:lang w:eastAsia="zh-TW"/>
        </w:rPr>
        <w:t>.ims.icsi</w:t>
      </w:r>
      <w:r w:rsidR="004552C1" w:rsidRPr="00C21991">
        <w:rPr>
          <w:rFonts w:eastAsia="PMingLiU"/>
          <w:lang w:eastAsia="zh-TW"/>
        </w:rPr>
        <w:t>.mmtel</w:t>
      </w:r>
    </w:p>
    <w:p w14:paraId="4D65FC41" w14:textId="77777777" w:rsidR="004E65B6" w:rsidRPr="00C21991" w:rsidRDefault="004E65B6" w:rsidP="004E65B6">
      <w:pPr>
        <w:pStyle w:val="PL"/>
      </w:pPr>
    </w:p>
    <w:p w14:paraId="5C8B2001" w14:textId="77777777" w:rsidR="000C65F9" w:rsidRPr="00C21991" w:rsidRDefault="004E65B6" w:rsidP="000C65F9">
      <w:r w:rsidRPr="00C21991">
        <w:t xml:space="preserve">An example of a </w:t>
      </w:r>
      <w:r w:rsidR="004552C1" w:rsidRPr="00C21991">
        <w:rPr>
          <w:rFonts w:eastAsia="SimSun"/>
          <w:lang w:eastAsia="zh-CN"/>
        </w:rPr>
        <w:t>g.</w:t>
      </w:r>
      <w:r w:rsidR="00C444CF" w:rsidRPr="00C21991">
        <w:rPr>
          <w:rFonts w:eastAsia="SimSun"/>
          <w:lang w:eastAsia="zh-CN"/>
        </w:rPr>
        <w:t>3gpp</w:t>
      </w:r>
      <w:r w:rsidR="004552C1" w:rsidRPr="00C21991">
        <w:rPr>
          <w:rFonts w:eastAsia="SimSun"/>
          <w:lang w:eastAsia="zh-CN"/>
        </w:rPr>
        <w:t>.</w:t>
      </w:r>
      <w:r w:rsidR="00634998" w:rsidRPr="00C21991">
        <w:rPr>
          <w:rFonts w:eastAsia="SimSun"/>
          <w:lang w:eastAsia="zh-CN"/>
        </w:rPr>
        <w:t>icsi</w:t>
      </w:r>
      <w:r w:rsidR="00E37916" w:rsidRPr="00C21991">
        <w:rPr>
          <w:rFonts w:eastAsia="SimSun"/>
          <w:lang w:eastAsia="zh-CN"/>
        </w:rPr>
        <w:t>-</w:t>
      </w:r>
      <w:r w:rsidR="004552C1" w:rsidRPr="00C21991">
        <w:rPr>
          <w:rFonts w:eastAsia="SimSun"/>
          <w:lang w:eastAsia="zh-CN"/>
        </w:rPr>
        <w:t xml:space="preserve">ref </w:t>
      </w:r>
      <w:r w:rsidRPr="00C21991">
        <w:t xml:space="preserve">media </w:t>
      </w:r>
      <w:r w:rsidR="000C65F9" w:rsidRPr="00C21991">
        <w:t xml:space="preserve">feature tag </w:t>
      </w:r>
      <w:r w:rsidRPr="00C21991">
        <w:t xml:space="preserve">containing </w:t>
      </w:r>
      <w:r w:rsidR="000C65F9" w:rsidRPr="00C21991">
        <w:t xml:space="preserve">an ICSI </w:t>
      </w:r>
      <w:r w:rsidRPr="00C21991">
        <w:t xml:space="preserve">for a 3GPP defined IMS communication service </w:t>
      </w:r>
      <w:r w:rsidR="000C65F9" w:rsidRPr="00C21991">
        <w:t>is:</w:t>
      </w:r>
    </w:p>
    <w:p w14:paraId="6057B0C3" w14:textId="77777777" w:rsidR="000C65F9" w:rsidRPr="00C21991" w:rsidRDefault="000C65F9" w:rsidP="004552C1">
      <w:pPr>
        <w:pStyle w:val="PL"/>
        <w:ind w:left="768" w:hanging="768"/>
      </w:pPr>
      <w:r w:rsidRPr="00C21991">
        <w:tab/>
      </w:r>
      <w:r w:rsidR="004552C1" w:rsidRPr="00C21991">
        <w:rPr>
          <w:rFonts w:eastAsia="SimSun"/>
          <w:lang w:eastAsia="zh-CN"/>
        </w:rPr>
        <w:t>g.</w:t>
      </w:r>
      <w:r w:rsidR="00C444CF" w:rsidRPr="00C21991">
        <w:rPr>
          <w:rFonts w:eastAsia="SimSun"/>
          <w:lang w:eastAsia="zh-CN"/>
        </w:rPr>
        <w:t>3gpp</w:t>
      </w:r>
      <w:r w:rsidR="004552C1" w:rsidRPr="00C21991">
        <w:rPr>
          <w:rFonts w:eastAsia="SimSun"/>
          <w:lang w:eastAsia="zh-CN"/>
        </w:rPr>
        <w:t>.</w:t>
      </w:r>
      <w:r w:rsidR="00634998" w:rsidRPr="00C21991">
        <w:rPr>
          <w:rFonts w:eastAsia="SimSun"/>
          <w:lang w:eastAsia="zh-CN"/>
        </w:rPr>
        <w:t>icsi</w:t>
      </w:r>
      <w:r w:rsidR="00E37916" w:rsidRPr="00C21991">
        <w:rPr>
          <w:rFonts w:eastAsia="SimSun"/>
          <w:lang w:eastAsia="zh-CN"/>
        </w:rPr>
        <w:t>-</w:t>
      </w:r>
      <w:r w:rsidR="004552C1" w:rsidRPr="00C21991">
        <w:rPr>
          <w:rFonts w:eastAsia="SimSun"/>
          <w:lang w:eastAsia="zh-CN"/>
        </w:rPr>
        <w:t>ref</w:t>
      </w:r>
      <w:r w:rsidR="004E65B6" w:rsidRPr="00C21991">
        <w:rPr>
          <w:rFonts w:eastAsia="PMingLiU" w:cs="Courier New"/>
          <w:lang w:eastAsia="zh-TW"/>
        </w:rPr>
        <w:t>="urn</w:t>
      </w:r>
      <w:r w:rsidR="00DE57D2" w:rsidRPr="00C21991">
        <w:rPr>
          <w:rFonts w:eastAsia="PMingLiU" w:cs="Courier New"/>
          <w:lang w:eastAsia="zh-TW"/>
        </w:rPr>
        <w:t>%3A</w:t>
      </w:r>
      <w:r w:rsidR="004E65B6" w:rsidRPr="00C21991">
        <w:rPr>
          <w:rFonts w:eastAsia="PMingLiU"/>
          <w:lang w:eastAsia="zh-TW"/>
        </w:rPr>
        <w:t>urn-</w:t>
      </w:r>
      <w:r w:rsidR="00746EE4" w:rsidRPr="00C21991">
        <w:rPr>
          <w:rFonts w:eastAsia="PMingLiU"/>
          <w:lang w:eastAsia="zh-TW"/>
        </w:rPr>
        <w:t>7</w:t>
      </w:r>
      <w:r w:rsidR="00DE57D2" w:rsidRPr="00C21991">
        <w:rPr>
          <w:rFonts w:eastAsia="PMingLiU"/>
          <w:lang w:eastAsia="zh-TW"/>
        </w:rPr>
        <w:t>%3A</w:t>
      </w:r>
      <w:r w:rsidR="004552C1" w:rsidRPr="00C21991">
        <w:rPr>
          <w:rFonts w:eastAsia="PMingLiU"/>
          <w:lang w:eastAsia="zh-TW"/>
        </w:rPr>
        <w:t>3gpp</w:t>
      </w:r>
      <w:r w:rsidR="00812995" w:rsidRPr="00C21991">
        <w:rPr>
          <w:rFonts w:eastAsia="PMingLiU"/>
          <w:lang w:eastAsia="zh-TW"/>
        </w:rPr>
        <w:t>-service</w:t>
      </w:r>
      <w:r w:rsidR="00DF5D53" w:rsidRPr="00C21991">
        <w:rPr>
          <w:rFonts w:eastAsia="PMingLiU"/>
          <w:lang w:eastAsia="zh-TW"/>
        </w:rPr>
        <w:t>.ims.icsi</w:t>
      </w:r>
      <w:r w:rsidR="004552C1" w:rsidRPr="00C21991">
        <w:rPr>
          <w:rFonts w:eastAsia="PMingLiU"/>
          <w:lang w:eastAsia="zh-TW"/>
        </w:rPr>
        <w:t>.mmtel</w:t>
      </w:r>
      <w:r w:rsidR="004E65B6" w:rsidRPr="00C21991">
        <w:rPr>
          <w:rFonts w:eastAsia="PMingLiU" w:cs="Courier New"/>
          <w:lang w:eastAsia="zh-TW"/>
        </w:rPr>
        <w:t>"</w:t>
      </w:r>
    </w:p>
    <w:p w14:paraId="1F24FFFC" w14:textId="77777777" w:rsidR="004E65B6" w:rsidRPr="00C21991" w:rsidRDefault="004E65B6" w:rsidP="004E65B6">
      <w:pPr>
        <w:pStyle w:val="PL"/>
      </w:pPr>
    </w:p>
    <w:p w14:paraId="697D2389" w14:textId="77777777" w:rsidR="002534D7" w:rsidRPr="00C21991" w:rsidRDefault="002534D7" w:rsidP="002534D7">
      <w:r w:rsidRPr="00C21991">
        <w:t xml:space="preserve">An example of a </w:t>
      </w:r>
      <w:r w:rsidRPr="00C21991">
        <w:rPr>
          <w:rFonts w:eastAsia="SimSun"/>
          <w:lang w:eastAsia="zh-CN"/>
        </w:rPr>
        <w:t xml:space="preserve">g.3gpp.icsi-ref </w:t>
      </w:r>
      <w:r w:rsidR="001B6ECF" w:rsidRPr="00C21991">
        <w:t xml:space="preserve">feature-capability indicator </w:t>
      </w:r>
      <w:r w:rsidRPr="00C21991">
        <w:t>containing an ICSI for a 3GPP defined IMS communication service is:</w:t>
      </w:r>
    </w:p>
    <w:p w14:paraId="00C9396E" w14:textId="77777777" w:rsidR="002534D7" w:rsidRPr="00C21991" w:rsidDel="007F5268" w:rsidRDefault="002534D7" w:rsidP="002534D7">
      <w:pPr>
        <w:pStyle w:val="PL"/>
        <w:ind w:left="768" w:hanging="768"/>
      </w:pPr>
      <w:r w:rsidRPr="00C21991">
        <w:tab/>
      </w:r>
      <w:r w:rsidRPr="00C21991">
        <w:rPr>
          <w:rFonts w:eastAsia="SimSun"/>
          <w:lang w:eastAsia="zh-CN"/>
        </w:rPr>
        <w:t>g.3gpp.icsi-ref</w:t>
      </w:r>
      <w:r w:rsidRPr="00C21991">
        <w:rPr>
          <w:rFonts w:eastAsia="PMingLiU" w:cs="Courier New"/>
          <w:lang w:eastAsia="zh-TW"/>
        </w:rPr>
        <w:t>="urn%3A</w:t>
      </w:r>
      <w:r w:rsidRPr="00C21991">
        <w:rPr>
          <w:rFonts w:eastAsia="PMingLiU"/>
          <w:lang w:eastAsia="zh-TW"/>
        </w:rPr>
        <w:t>urn-7%3A3gpp-service.ims.icsi.mmtel</w:t>
      </w:r>
      <w:r w:rsidRPr="00C21991">
        <w:rPr>
          <w:rFonts w:eastAsia="PMingLiU" w:cs="Courier New"/>
          <w:lang w:eastAsia="zh-TW"/>
        </w:rPr>
        <w:t>"</w:t>
      </w:r>
    </w:p>
    <w:p w14:paraId="42ACF1B3" w14:textId="77777777" w:rsidR="002534D7" w:rsidRPr="00C21991" w:rsidRDefault="002534D7" w:rsidP="002534D7">
      <w:pPr>
        <w:pStyle w:val="PL"/>
      </w:pPr>
    </w:p>
    <w:p w14:paraId="7FC13777" w14:textId="77777777" w:rsidR="000B46B6" w:rsidRPr="00C21991" w:rsidRDefault="004E65B6" w:rsidP="004E65B6">
      <w:r w:rsidRPr="00C21991">
        <w:t>An example of an ICSI for a 3GPP defined IMS communication service in a P-Preferred-Service header field is</w:t>
      </w:r>
    </w:p>
    <w:p w14:paraId="3279DAED" w14:textId="77777777" w:rsidR="004E65B6" w:rsidRPr="00C21991" w:rsidRDefault="004E65B6" w:rsidP="004E65B6">
      <w:pPr>
        <w:pStyle w:val="PL"/>
      </w:pPr>
      <w:r w:rsidRPr="00C21991">
        <w:tab/>
        <w:t xml:space="preserve">P-Preferred-Service: </w:t>
      </w:r>
      <w:r w:rsidRPr="00C21991">
        <w:rPr>
          <w:rFonts w:eastAsia="PMingLiU" w:cs="Courier New"/>
          <w:lang w:eastAsia="zh-TW"/>
        </w:rPr>
        <w:t>urn:</w:t>
      </w:r>
      <w:r w:rsidRPr="00C21991">
        <w:rPr>
          <w:rFonts w:eastAsia="PMingLiU"/>
          <w:lang w:eastAsia="zh-TW"/>
        </w:rPr>
        <w:t>urn-</w:t>
      </w:r>
      <w:r w:rsidR="00746EE4" w:rsidRPr="00C21991">
        <w:rPr>
          <w:rFonts w:eastAsia="PMingLiU"/>
          <w:lang w:eastAsia="zh-TW"/>
        </w:rPr>
        <w:t>7</w:t>
      </w:r>
      <w:r w:rsidR="00066222" w:rsidRPr="00C21991">
        <w:rPr>
          <w:rFonts w:eastAsia="PMingLiU"/>
          <w:lang w:eastAsia="zh-TW"/>
        </w:rPr>
        <w:t>:</w:t>
      </w:r>
      <w:r w:rsidR="004552C1" w:rsidRPr="00C21991">
        <w:rPr>
          <w:rFonts w:eastAsia="PMingLiU"/>
          <w:lang w:eastAsia="zh-TW"/>
        </w:rPr>
        <w:t>3gpp</w:t>
      </w:r>
      <w:r w:rsidR="00E8100D" w:rsidRPr="00C21991">
        <w:rPr>
          <w:rFonts w:eastAsia="PMingLiU"/>
          <w:lang w:eastAsia="zh-TW"/>
        </w:rPr>
        <w:t>-service</w:t>
      </w:r>
      <w:r w:rsidR="00DF5D53" w:rsidRPr="00C21991">
        <w:rPr>
          <w:rFonts w:eastAsia="PMingLiU"/>
          <w:lang w:eastAsia="zh-TW"/>
        </w:rPr>
        <w:t>.ims.icsi</w:t>
      </w:r>
      <w:r w:rsidR="004552C1" w:rsidRPr="00C21991">
        <w:rPr>
          <w:rFonts w:eastAsia="PMingLiU"/>
          <w:lang w:eastAsia="zh-TW"/>
        </w:rPr>
        <w:t>.mmtel</w:t>
      </w:r>
    </w:p>
    <w:p w14:paraId="07D071F8" w14:textId="77777777" w:rsidR="004E65B6" w:rsidRPr="00C21991" w:rsidRDefault="004E65B6" w:rsidP="004E65B6">
      <w:pPr>
        <w:pStyle w:val="PL"/>
      </w:pPr>
    </w:p>
    <w:p w14:paraId="62B0EF97" w14:textId="77777777" w:rsidR="000B46B6" w:rsidRPr="00C21991" w:rsidRDefault="004E65B6" w:rsidP="004E65B6">
      <w:r w:rsidRPr="00C21991">
        <w:t>An example of an ICSI for a 3GPP defined IMS communication service in a P-Asserted-Service header field is</w:t>
      </w:r>
    </w:p>
    <w:p w14:paraId="38E44C0C" w14:textId="77777777" w:rsidR="004E65B6" w:rsidRPr="00C21991" w:rsidRDefault="004E65B6" w:rsidP="004E65B6">
      <w:pPr>
        <w:pStyle w:val="PL"/>
      </w:pPr>
      <w:r w:rsidRPr="00C21991">
        <w:tab/>
        <w:t xml:space="preserve">P-Asserted-Service: </w:t>
      </w:r>
      <w:r w:rsidRPr="00C21991">
        <w:rPr>
          <w:rFonts w:eastAsia="PMingLiU" w:cs="Courier New"/>
          <w:lang w:eastAsia="zh-TW"/>
        </w:rPr>
        <w:t>urn:</w:t>
      </w:r>
      <w:r w:rsidRPr="00C21991">
        <w:rPr>
          <w:rFonts w:eastAsia="PMingLiU"/>
          <w:lang w:eastAsia="zh-TW"/>
        </w:rPr>
        <w:t>urn-</w:t>
      </w:r>
      <w:r w:rsidR="00746EE4" w:rsidRPr="00C21991">
        <w:rPr>
          <w:rFonts w:eastAsia="PMingLiU"/>
          <w:lang w:eastAsia="zh-TW"/>
        </w:rPr>
        <w:t>7</w:t>
      </w:r>
      <w:r w:rsidR="00066222" w:rsidRPr="00C21991">
        <w:rPr>
          <w:rFonts w:eastAsia="PMingLiU"/>
          <w:lang w:eastAsia="zh-TW"/>
        </w:rPr>
        <w:t>:</w:t>
      </w:r>
      <w:r w:rsidR="004552C1" w:rsidRPr="00C21991">
        <w:rPr>
          <w:rFonts w:eastAsia="PMingLiU"/>
          <w:lang w:eastAsia="zh-TW"/>
        </w:rPr>
        <w:t>3gpp</w:t>
      </w:r>
      <w:r w:rsidR="00E8100D" w:rsidRPr="00C21991">
        <w:rPr>
          <w:rFonts w:eastAsia="PMingLiU"/>
          <w:lang w:eastAsia="zh-TW"/>
        </w:rPr>
        <w:t>-service</w:t>
      </w:r>
      <w:r w:rsidR="00DF5D53" w:rsidRPr="00C21991">
        <w:rPr>
          <w:rFonts w:eastAsia="PMingLiU"/>
          <w:lang w:eastAsia="zh-TW"/>
        </w:rPr>
        <w:t>.ims.icsi</w:t>
      </w:r>
      <w:r w:rsidR="004552C1" w:rsidRPr="00C21991">
        <w:rPr>
          <w:rFonts w:eastAsia="PMingLiU"/>
          <w:lang w:eastAsia="zh-TW"/>
        </w:rPr>
        <w:t>.mmtel</w:t>
      </w:r>
    </w:p>
    <w:p w14:paraId="29463A2F" w14:textId="77777777" w:rsidR="004E65B6" w:rsidRPr="00C21991" w:rsidRDefault="004E65B6" w:rsidP="004E65B6">
      <w:pPr>
        <w:pStyle w:val="PL"/>
      </w:pPr>
    </w:p>
    <w:p w14:paraId="0632DE0A" w14:textId="77777777" w:rsidR="00302E91" w:rsidRPr="00C21991" w:rsidRDefault="00302E91" w:rsidP="00302E91">
      <w:r w:rsidRPr="00C21991">
        <w:t>An example of an ICSI for a defined IMS communication service with a specialisation is:</w:t>
      </w:r>
    </w:p>
    <w:p w14:paraId="687CEB9D" w14:textId="77777777" w:rsidR="000B46B6" w:rsidRPr="00C21991" w:rsidRDefault="00302E91" w:rsidP="00302E91">
      <w:pPr>
        <w:pStyle w:val="PL"/>
      </w:pPr>
      <w:r w:rsidRPr="00C21991">
        <w:tab/>
        <w:t>P-Asserted-Service: urn:urn-7:3gpp-service.ims.icsi.mmtel.game-v1</w:t>
      </w:r>
    </w:p>
    <w:p w14:paraId="1B67D8E7" w14:textId="77777777" w:rsidR="00302E91" w:rsidRPr="00C21991" w:rsidRDefault="00302E91" w:rsidP="00302E91">
      <w:pPr>
        <w:pStyle w:val="PL"/>
      </w:pPr>
    </w:p>
    <w:p w14:paraId="79F8DAD9" w14:textId="77777777" w:rsidR="00302E91" w:rsidRPr="00C21991" w:rsidRDefault="00302E91" w:rsidP="00302E91">
      <w:r w:rsidRPr="00C21991">
        <w:t>An example of an ICSI for a 3GPP defined IMS communication service with an organisation-y defined specialisation is:</w:t>
      </w:r>
    </w:p>
    <w:p w14:paraId="5AF0BB3B" w14:textId="77777777" w:rsidR="000B46B6" w:rsidRPr="00C21991" w:rsidRDefault="00302E91" w:rsidP="00302E91">
      <w:pPr>
        <w:pStyle w:val="PL"/>
      </w:pPr>
      <w:r w:rsidRPr="00C21991">
        <w:tab/>
        <w:t>P-Asserted-Service: urn:urn-7:3gpp-service.ims.icsi.mmtel.organisation-y.game-v2</w:t>
      </w:r>
    </w:p>
    <w:p w14:paraId="604B9EC6" w14:textId="77777777" w:rsidR="00302E91" w:rsidRPr="00C21991" w:rsidRDefault="00302E91" w:rsidP="00302E91">
      <w:pPr>
        <w:pStyle w:val="PL"/>
      </w:pPr>
    </w:p>
    <w:p w14:paraId="5016F1B0" w14:textId="77777777" w:rsidR="000C65F9" w:rsidRPr="00C21991" w:rsidRDefault="000C65F9" w:rsidP="005D46C4">
      <w:pPr>
        <w:pStyle w:val="Heading3"/>
        <w:rPr>
          <w:lang w:eastAsia="ja-JP"/>
        </w:rPr>
      </w:pPr>
      <w:bookmarkStart w:id="2132" w:name="_CR7_2A_9"/>
      <w:bookmarkStart w:id="2133" w:name="_Toc210127959"/>
      <w:bookmarkEnd w:id="2132"/>
      <w:r w:rsidRPr="00C21991">
        <w:t>7.2A.</w:t>
      </w:r>
      <w:r w:rsidR="00C26FB7" w:rsidRPr="00C21991">
        <w:t>9</w:t>
      </w:r>
      <w:r w:rsidRPr="00C21991" w:rsidDel="00D22BF1">
        <w:tab/>
      </w:r>
      <w:r w:rsidRPr="00C21991">
        <w:t>IMS Application Reference Identifier (IARI)</w:t>
      </w:r>
      <w:bookmarkEnd w:id="2133"/>
    </w:p>
    <w:p w14:paraId="1B42CC06" w14:textId="77777777" w:rsidR="000B46B6" w:rsidRPr="00C21991" w:rsidRDefault="000C65F9" w:rsidP="005D46C4">
      <w:pPr>
        <w:pStyle w:val="Heading4"/>
        <w:rPr>
          <w:lang w:eastAsia="ja-JP"/>
        </w:rPr>
      </w:pPr>
      <w:bookmarkStart w:id="2134" w:name="_CR7_2A_9_1"/>
      <w:bookmarkStart w:id="2135" w:name="_Toc210127960"/>
      <w:bookmarkEnd w:id="2134"/>
      <w:r w:rsidRPr="00C21991">
        <w:rPr>
          <w:lang w:eastAsia="ja-JP"/>
        </w:rPr>
        <w:t>7.2A.</w:t>
      </w:r>
      <w:r w:rsidR="00C26FB7" w:rsidRPr="00C21991">
        <w:rPr>
          <w:lang w:eastAsia="ja-JP"/>
        </w:rPr>
        <w:t>9</w:t>
      </w:r>
      <w:r w:rsidRPr="00C21991">
        <w:rPr>
          <w:lang w:eastAsia="ja-JP"/>
        </w:rPr>
        <w:t>.1</w:t>
      </w:r>
      <w:r w:rsidRPr="00C21991">
        <w:rPr>
          <w:lang w:eastAsia="ja-JP"/>
        </w:rPr>
        <w:tab/>
        <w:t>Introduction</w:t>
      </w:r>
      <w:bookmarkEnd w:id="2135"/>
    </w:p>
    <w:p w14:paraId="6C99C8E9" w14:textId="77777777" w:rsidR="000C65F9" w:rsidRPr="00C21991" w:rsidRDefault="000C65F9" w:rsidP="000C65F9">
      <w:r w:rsidRPr="00C21991">
        <w:rPr>
          <w:lang w:eastAsia="ja-JP"/>
        </w:rPr>
        <w:t xml:space="preserve">The IARI is defined to fulfil the requirements as stated in </w:t>
      </w:r>
      <w:r w:rsidRPr="00C21991">
        <w:t>3GPP TS 23.228 [7].</w:t>
      </w:r>
    </w:p>
    <w:p w14:paraId="62BD7E77" w14:textId="77777777" w:rsidR="000C65F9" w:rsidRPr="00C21991" w:rsidRDefault="000C65F9" w:rsidP="005D46C4">
      <w:pPr>
        <w:pStyle w:val="Heading4"/>
        <w:rPr>
          <w:lang w:eastAsia="ja-JP"/>
        </w:rPr>
      </w:pPr>
      <w:bookmarkStart w:id="2136" w:name="_CR7_2A_9_2"/>
      <w:bookmarkStart w:id="2137" w:name="_Toc210127961"/>
      <w:bookmarkEnd w:id="2136"/>
      <w:r w:rsidRPr="00C21991">
        <w:rPr>
          <w:lang w:eastAsia="ja-JP"/>
        </w:rPr>
        <w:t>7.2A.</w:t>
      </w:r>
      <w:r w:rsidR="00C26FB7" w:rsidRPr="00C21991">
        <w:rPr>
          <w:lang w:eastAsia="ja-JP"/>
        </w:rPr>
        <w:t>9</w:t>
      </w:r>
      <w:r w:rsidRPr="00C21991">
        <w:rPr>
          <w:lang w:eastAsia="ja-JP"/>
        </w:rPr>
        <w:t>.2</w:t>
      </w:r>
      <w:r w:rsidRPr="00C21991">
        <w:rPr>
          <w:lang w:eastAsia="ja-JP"/>
        </w:rPr>
        <w:tab/>
        <w:t>Coding of the IARI</w:t>
      </w:r>
      <w:bookmarkEnd w:id="2137"/>
    </w:p>
    <w:p w14:paraId="1AA983C2" w14:textId="77777777" w:rsidR="000C65F9" w:rsidRPr="00C21991" w:rsidRDefault="000C65F9" w:rsidP="000C65F9">
      <w:r w:rsidRPr="00C21991">
        <w:t xml:space="preserve">This parameter is coded as a </w:t>
      </w:r>
      <w:r w:rsidR="00596550" w:rsidRPr="00C21991">
        <w:t xml:space="preserve">URN. The </w:t>
      </w:r>
      <w:r w:rsidR="004E65B6" w:rsidRPr="00C21991">
        <w:t xml:space="preserve">IARI </w:t>
      </w:r>
      <w:r w:rsidR="00596550" w:rsidRPr="00C21991">
        <w:t xml:space="preserve">URN may be included as a </w:t>
      </w:r>
      <w:r w:rsidR="00DE57D2" w:rsidRPr="00C21991">
        <w:t>tag-</w:t>
      </w:r>
      <w:r w:rsidR="00596550" w:rsidRPr="00C21991">
        <w:t xml:space="preserve">value </w:t>
      </w:r>
      <w:r w:rsidR="00DE57D2" w:rsidRPr="00C21991">
        <w:t xml:space="preserve">within </w:t>
      </w:r>
      <w:r w:rsidR="00596550" w:rsidRPr="00C21991">
        <w:t xml:space="preserve">the </w:t>
      </w:r>
      <w:r w:rsidR="004552C1" w:rsidRPr="00C21991">
        <w:rPr>
          <w:rFonts w:eastAsia="SimSun"/>
          <w:lang w:eastAsia="zh-CN"/>
        </w:rPr>
        <w:t>g.</w:t>
      </w:r>
      <w:r w:rsidR="00C444CF" w:rsidRPr="00C21991">
        <w:rPr>
          <w:rFonts w:eastAsia="SimSun"/>
          <w:lang w:eastAsia="zh-CN"/>
        </w:rPr>
        <w:t>3gpp</w:t>
      </w:r>
      <w:r w:rsidR="004552C1" w:rsidRPr="00C21991">
        <w:rPr>
          <w:rFonts w:eastAsia="SimSun"/>
          <w:lang w:eastAsia="zh-CN"/>
        </w:rPr>
        <w:t>.</w:t>
      </w:r>
      <w:r w:rsidR="00634998" w:rsidRPr="00C21991">
        <w:rPr>
          <w:rFonts w:eastAsia="SimSun"/>
          <w:lang w:eastAsia="zh-CN"/>
        </w:rPr>
        <w:t>iari</w:t>
      </w:r>
      <w:r w:rsidR="003C6DA5" w:rsidRPr="00C21991">
        <w:rPr>
          <w:rFonts w:eastAsia="SimSun"/>
          <w:lang w:eastAsia="zh-CN"/>
        </w:rPr>
        <w:t>-</w:t>
      </w:r>
      <w:r w:rsidR="004552C1" w:rsidRPr="00C21991">
        <w:rPr>
          <w:rFonts w:eastAsia="SimSun"/>
          <w:lang w:eastAsia="zh-CN"/>
        </w:rPr>
        <w:t>ref</w:t>
      </w:r>
      <w:r w:rsidR="00596550" w:rsidRPr="00C21991">
        <w:t xml:space="preserve"> media </w:t>
      </w:r>
      <w:r w:rsidRPr="00C21991">
        <w:t xml:space="preserve">feature tag as defined in </w:t>
      </w:r>
      <w:r w:rsidR="004552C1" w:rsidRPr="00C21991">
        <w:t>subclause</w:t>
      </w:r>
      <w:r w:rsidR="00DE57D2" w:rsidRPr="00C21991">
        <w:t> </w:t>
      </w:r>
      <w:r w:rsidR="004552C1" w:rsidRPr="00C21991">
        <w:t>7.9.</w:t>
      </w:r>
      <w:r w:rsidR="00634998" w:rsidRPr="00C21991">
        <w:t>3</w:t>
      </w:r>
      <w:r w:rsidR="004552C1" w:rsidRPr="00C21991">
        <w:t xml:space="preserve"> and RFC</w:t>
      </w:r>
      <w:r w:rsidR="00DE57D2" w:rsidRPr="00C21991">
        <w:t> </w:t>
      </w:r>
      <w:r w:rsidR="004552C1" w:rsidRPr="00C21991">
        <w:t>3840</w:t>
      </w:r>
      <w:r w:rsidR="00DE57D2" w:rsidRPr="00C21991">
        <w:t> </w:t>
      </w:r>
      <w:r w:rsidR="004552C1" w:rsidRPr="00C21991">
        <w:t>[62]</w:t>
      </w:r>
      <w:r w:rsidR="00DE57D2" w:rsidRPr="00C21991">
        <w:t>, in which case those characters of the URN that are not part of the tag-value definition in RFC 3840 [62] shall be represented in the percent encoding as defined in RFC</w:t>
      </w:r>
      <w:r w:rsidR="000A40B0" w:rsidRPr="00C21991">
        <w:t> </w:t>
      </w:r>
      <w:r w:rsidR="00DE57D2" w:rsidRPr="00C21991">
        <w:t>3986</w:t>
      </w:r>
      <w:r w:rsidR="000A40B0" w:rsidRPr="00C21991">
        <w:t> </w:t>
      </w:r>
      <w:r w:rsidR="00DE57D2" w:rsidRPr="00C21991">
        <w:t>[124]</w:t>
      </w:r>
      <w:r w:rsidRPr="00C21991">
        <w:t>.</w:t>
      </w:r>
    </w:p>
    <w:p w14:paraId="74306BDC" w14:textId="77777777" w:rsidR="00DF5D53" w:rsidRPr="00C21991" w:rsidRDefault="00DF5D53" w:rsidP="00DF5D53">
      <w:r w:rsidRPr="00C21991">
        <w:t xml:space="preserve">A list of the URNs containing IARI values registered by 3GPP can be found at </w:t>
      </w:r>
      <w:r w:rsidR="000E124A" w:rsidRPr="00C21991">
        <w:t>http://www.3gpp.org/specifications-groups/34-uniform-resource-name-urn-list</w:t>
      </w:r>
    </w:p>
    <w:p w14:paraId="00A6D495" w14:textId="77777777" w:rsidR="000C65F9" w:rsidRPr="00C21991" w:rsidRDefault="00596550" w:rsidP="000C65F9">
      <w:r w:rsidRPr="00C21991">
        <w:t xml:space="preserve">An example of a </w:t>
      </w:r>
      <w:r w:rsidR="004552C1" w:rsidRPr="00C21991">
        <w:rPr>
          <w:rFonts w:eastAsia="SimSun"/>
          <w:lang w:eastAsia="zh-CN"/>
        </w:rPr>
        <w:t>g.</w:t>
      </w:r>
      <w:r w:rsidR="00C444CF" w:rsidRPr="00C21991">
        <w:rPr>
          <w:rFonts w:eastAsia="SimSun"/>
          <w:lang w:eastAsia="zh-CN"/>
        </w:rPr>
        <w:t>3gpp</w:t>
      </w:r>
      <w:r w:rsidR="004552C1" w:rsidRPr="00C21991">
        <w:rPr>
          <w:rFonts w:eastAsia="SimSun"/>
          <w:lang w:eastAsia="zh-CN"/>
        </w:rPr>
        <w:t>.</w:t>
      </w:r>
      <w:r w:rsidR="00634998" w:rsidRPr="00C21991">
        <w:rPr>
          <w:rFonts w:eastAsia="SimSun"/>
          <w:lang w:eastAsia="zh-CN"/>
        </w:rPr>
        <w:t>iari</w:t>
      </w:r>
      <w:r w:rsidR="003C6DA5" w:rsidRPr="00C21991">
        <w:rPr>
          <w:rFonts w:eastAsia="SimSun"/>
          <w:lang w:eastAsia="zh-CN"/>
        </w:rPr>
        <w:t>-</w:t>
      </w:r>
      <w:r w:rsidR="004552C1" w:rsidRPr="00C21991">
        <w:rPr>
          <w:rFonts w:eastAsia="SimSun"/>
          <w:lang w:eastAsia="zh-CN"/>
        </w:rPr>
        <w:t xml:space="preserve">ref </w:t>
      </w:r>
      <w:r w:rsidRPr="00C21991">
        <w:t xml:space="preserve">media </w:t>
      </w:r>
      <w:r w:rsidR="000C65F9" w:rsidRPr="00C21991">
        <w:t xml:space="preserve">feature tag </w:t>
      </w:r>
      <w:r w:rsidRPr="00C21991">
        <w:t xml:space="preserve">containing </w:t>
      </w:r>
      <w:r w:rsidR="000C65F9" w:rsidRPr="00C21991">
        <w:t>an IARI is:</w:t>
      </w:r>
    </w:p>
    <w:p w14:paraId="1B35FCC5" w14:textId="77777777" w:rsidR="000C65F9" w:rsidRPr="00C21991" w:rsidRDefault="000C65F9" w:rsidP="007D16CB">
      <w:pPr>
        <w:pStyle w:val="PL"/>
        <w:ind w:left="768" w:hanging="768"/>
      </w:pPr>
      <w:r w:rsidRPr="00C21991">
        <w:tab/>
      </w:r>
      <w:r w:rsidR="004552C1" w:rsidRPr="00C21991">
        <w:rPr>
          <w:rFonts w:eastAsia="SimSun"/>
          <w:lang w:eastAsia="zh-CN"/>
        </w:rPr>
        <w:t>g.</w:t>
      </w:r>
      <w:r w:rsidR="00C444CF" w:rsidRPr="00C21991">
        <w:rPr>
          <w:rFonts w:eastAsia="SimSun"/>
          <w:lang w:eastAsia="zh-CN"/>
        </w:rPr>
        <w:t>3gpp</w:t>
      </w:r>
      <w:r w:rsidR="004552C1" w:rsidRPr="00C21991">
        <w:rPr>
          <w:rFonts w:eastAsia="SimSun"/>
          <w:lang w:eastAsia="zh-CN"/>
        </w:rPr>
        <w:t>.</w:t>
      </w:r>
      <w:r w:rsidR="00634998" w:rsidRPr="00C21991">
        <w:rPr>
          <w:rFonts w:eastAsia="SimSun"/>
          <w:lang w:eastAsia="zh-CN"/>
        </w:rPr>
        <w:t>iari</w:t>
      </w:r>
      <w:r w:rsidR="003C6DA5" w:rsidRPr="00C21991">
        <w:rPr>
          <w:rFonts w:eastAsia="SimSun"/>
          <w:lang w:eastAsia="zh-CN"/>
        </w:rPr>
        <w:t>-</w:t>
      </w:r>
      <w:r w:rsidR="004552C1" w:rsidRPr="00C21991">
        <w:rPr>
          <w:rFonts w:eastAsia="SimSun"/>
          <w:lang w:eastAsia="zh-CN"/>
        </w:rPr>
        <w:t>ref</w:t>
      </w:r>
      <w:r w:rsidR="004E65B6" w:rsidRPr="00C21991">
        <w:rPr>
          <w:rFonts w:eastAsia="PMingLiU" w:cs="Courier New"/>
          <w:lang w:eastAsia="zh-TW"/>
        </w:rPr>
        <w:t>="</w:t>
      </w:r>
      <w:r w:rsidR="004E65B6" w:rsidRPr="00C21991">
        <w:rPr>
          <w:rFonts w:eastAsia="PMingLiU"/>
          <w:lang w:eastAsia="zh-TW"/>
        </w:rPr>
        <w:t>urn</w:t>
      </w:r>
      <w:r w:rsidR="00DE57D2" w:rsidRPr="00C21991">
        <w:rPr>
          <w:rFonts w:eastAsia="PMingLiU"/>
          <w:lang w:eastAsia="zh-TW"/>
        </w:rPr>
        <w:t>%3A</w:t>
      </w:r>
      <w:r w:rsidR="004E65B6" w:rsidRPr="00C21991">
        <w:rPr>
          <w:rFonts w:eastAsia="PMingLiU"/>
          <w:lang w:eastAsia="zh-TW"/>
        </w:rPr>
        <w:t>urn-</w:t>
      </w:r>
      <w:r w:rsidR="00746EE4" w:rsidRPr="00C21991">
        <w:rPr>
          <w:rFonts w:eastAsia="PMingLiU"/>
          <w:lang w:eastAsia="zh-TW"/>
        </w:rPr>
        <w:t>7</w:t>
      </w:r>
      <w:r w:rsidR="00DE57D2" w:rsidRPr="00C21991">
        <w:rPr>
          <w:rFonts w:eastAsia="PMingLiU"/>
          <w:lang w:eastAsia="zh-TW"/>
        </w:rPr>
        <w:t>%3A</w:t>
      </w:r>
      <w:r w:rsidR="004552C1" w:rsidRPr="00C21991">
        <w:rPr>
          <w:rFonts w:eastAsia="PMingLiU"/>
          <w:lang w:eastAsia="zh-TW"/>
        </w:rPr>
        <w:t>3gpp</w:t>
      </w:r>
      <w:r w:rsidR="00E8100D" w:rsidRPr="00C21991">
        <w:t>-application</w:t>
      </w:r>
      <w:r w:rsidR="004552C1" w:rsidRPr="00C21991">
        <w:rPr>
          <w:rFonts w:eastAsia="PMingLiU"/>
          <w:lang w:eastAsia="zh-TW"/>
        </w:rPr>
        <w:t>.</w:t>
      </w:r>
      <w:r w:rsidR="00DF5D53" w:rsidRPr="00C21991">
        <w:rPr>
          <w:rFonts w:eastAsia="PMingLiU"/>
          <w:lang w:eastAsia="zh-TW"/>
        </w:rPr>
        <w:t>ims.iari.</w:t>
      </w:r>
      <w:r w:rsidR="00CD3438" w:rsidRPr="00C21991">
        <w:rPr>
          <w:rFonts w:eastAsia="PMingLiU"/>
          <w:lang w:eastAsia="zh-TW"/>
        </w:rPr>
        <w:t>game</w:t>
      </w:r>
      <w:r w:rsidR="004E65B6" w:rsidRPr="00C21991">
        <w:rPr>
          <w:rFonts w:eastAsia="PMingLiU"/>
          <w:lang w:eastAsia="zh-TW"/>
        </w:rPr>
        <w:t>-v1</w:t>
      </w:r>
      <w:r w:rsidR="004E65B6" w:rsidRPr="00C21991">
        <w:rPr>
          <w:rFonts w:eastAsia="PMingLiU" w:cs="Courier New"/>
          <w:lang w:eastAsia="zh-TW"/>
        </w:rPr>
        <w:t>"</w:t>
      </w:r>
    </w:p>
    <w:p w14:paraId="012EE498" w14:textId="77777777" w:rsidR="004E65B6" w:rsidRPr="00C21991" w:rsidRDefault="004E65B6" w:rsidP="004E65B6">
      <w:pPr>
        <w:pStyle w:val="PL"/>
        <w:rPr>
          <w:rFonts w:eastAsia="PMingLiU" w:cs="Courier New"/>
          <w:lang w:eastAsia="zh-TW"/>
        </w:rPr>
      </w:pPr>
    </w:p>
    <w:p w14:paraId="7F043DB8" w14:textId="77777777" w:rsidR="000309FE" w:rsidRPr="00C21991" w:rsidRDefault="000309FE" w:rsidP="005D46C4">
      <w:pPr>
        <w:pStyle w:val="Heading3"/>
        <w:rPr>
          <w:lang w:val="fr-FR"/>
        </w:rPr>
      </w:pPr>
      <w:bookmarkStart w:id="2138" w:name="_CR7_2A_10"/>
      <w:bookmarkStart w:id="2139" w:name="_Toc210127962"/>
      <w:bookmarkEnd w:id="2138"/>
      <w:r w:rsidRPr="00C21991">
        <w:rPr>
          <w:lang w:val="fr-FR"/>
        </w:rPr>
        <w:t>7.2A.10</w:t>
      </w:r>
      <w:r w:rsidRPr="00C21991">
        <w:rPr>
          <w:lang w:val="fr-FR"/>
        </w:rPr>
        <w:tab/>
      </w:r>
      <w:r w:rsidR="00F71191" w:rsidRPr="00C21991">
        <w:rPr>
          <w:lang w:val="fr-FR"/>
        </w:rPr>
        <w:t>"p</w:t>
      </w:r>
      <w:r w:rsidRPr="00C21991">
        <w:rPr>
          <w:lang w:val="fr-FR"/>
        </w:rPr>
        <w:t>hone-</w:t>
      </w:r>
      <w:proofErr w:type="spellStart"/>
      <w:r w:rsidRPr="00C21991">
        <w:rPr>
          <w:lang w:val="fr-FR"/>
        </w:rPr>
        <w:t>context</w:t>
      </w:r>
      <w:proofErr w:type="spellEnd"/>
      <w:r w:rsidR="00F71191" w:rsidRPr="00C21991">
        <w:rPr>
          <w:lang w:val="fr-FR"/>
        </w:rPr>
        <w:t>"</w:t>
      </w:r>
      <w:r w:rsidRPr="00C21991">
        <w:rPr>
          <w:lang w:val="fr-FR"/>
        </w:rPr>
        <w:t xml:space="preserve"> </w:t>
      </w:r>
      <w:r w:rsidR="00F71191" w:rsidRPr="00C21991">
        <w:rPr>
          <w:lang w:val="fr-FR"/>
        </w:rPr>
        <w:t xml:space="preserve">tel </w:t>
      </w:r>
      <w:smartTag w:uri="urn:schemas-microsoft-com:office:smarttags" w:element="stockticker">
        <w:r w:rsidR="00F71191" w:rsidRPr="00C21991">
          <w:rPr>
            <w:lang w:val="fr-FR"/>
          </w:rPr>
          <w:t>URI</w:t>
        </w:r>
      </w:smartTag>
      <w:r w:rsidR="00F71191" w:rsidRPr="00C21991">
        <w:rPr>
          <w:lang w:val="fr-FR"/>
        </w:rPr>
        <w:t xml:space="preserve"> </w:t>
      </w:r>
      <w:proofErr w:type="spellStart"/>
      <w:r w:rsidRPr="00C21991">
        <w:rPr>
          <w:lang w:val="fr-FR"/>
        </w:rPr>
        <w:t>parameter</w:t>
      </w:r>
      <w:bookmarkEnd w:id="2139"/>
      <w:proofErr w:type="spellEnd"/>
    </w:p>
    <w:p w14:paraId="60C0C1A1" w14:textId="77777777" w:rsidR="000309FE" w:rsidRPr="00C21991" w:rsidRDefault="000309FE" w:rsidP="005D46C4">
      <w:pPr>
        <w:pStyle w:val="Heading4"/>
      </w:pPr>
      <w:bookmarkStart w:id="2140" w:name="_CR7_2A_10_1"/>
      <w:bookmarkStart w:id="2141" w:name="_Toc210127963"/>
      <w:bookmarkEnd w:id="2140"/>
      <w:r w:rsidRPr="00C21991">
        <w:t>7.2A.10.1</w:t>
      </w:r>
      <w:r w:rsidRPr="00C21991">
        <w:tab/>
        <w:t>Introduction</w:t>
      </w:r>
      <w:bookmarkEnd w:id="2141"/>
    </w:p>
    <w:p w14:paraId="5DD11BF9" w14:textId="77777777" w:rsidR="00910612" w:rsidRPr="00C21991" w:rsidRDefault="00910612" w:rsidP="00910612">
      <w:r w:rsidRPr="00C21991">
        <w:t>When the request-</w:t>
      </w:r>
      <w:smartTag w:uri="urn:schemas-microsoft-com:office:smarttags" w:element="stockticker">
        <w:r w:rsidRPr="00C21991">
          <w:t>URI</w:t>
        </w:r>
      </w:smartTag>
      <w:r w:rsidRPr="00C21991">
        <w:t xml:space="preserve"> contains a local number, then a phone-context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 as described in RFC</w:t>
      </w:r>
      <w:r w:rsidR="008C7A40" w:rsidRPr="00C21991">
        <w:t> </w:t>
      </w:r>
      <w:r w:rsidRPr="00C21991">
        <w:t>3966</w:t>
      </w:r>
      <w:r w:rsidR="008C7A40" w:rsidRPr="00C21991">
        <w:t> </w:t>
      </w:r>
      <w:r w:rsidRPr="00C21991">
        <w:t>[22] shall be present to indicate the related numbering plan.</w:t>
      </w:r>
    </w:p>
    <w:p w14:paraId="3A2AFB2C" w14:textId="77777777" w:rsidR="00910612" w:rsidRPr="00C21991" w:rsidRDefault="000F3AAE" w:rsidP="00910612">
      <w:r w:rsidRPr="00C21991">
        <w:t xml:space="preserve">Procedures </w:t>
      </w:r>
      <w:r w:rsidR="00910612" w:rsidRPr="00C21991">
        <w:t xml:space="preserve">for </w:t>
      </w:r>
      <w:r w:rsidRPr="00C21991">
        <w:t xml:space="preserve">using </w:t>
      </w:r>
      <w:r w:rsidR="00910612" w:rsidRPr="00C21991">
        <w:t>this parameter are given in subclause 5.1.2A.1.5 and additional coding rules are detailed in subclause 7.2A.10.3.</w:t>
      </w:r>
    </w:p>
    <w:p w14:paraId="1DF2870D" w14:textId="77777777" w:rsidR="000309FE" w:rsidRPr="00C21991" w:rsidRDefault="000309FE" w:rsidP="005D46C4">
      <w:pPr>
        <w:pStyle w:val="Heading4"/>
      </w:pPr>
      <w:bookmarkStart w:id="2142" w:name="_CR7_2A_10_2"/>
      <w:bookmarkStart w:id="2143" w:name="_Toc210127964"/>
      <w:bookmarkEnd w:id="2142"/>
      <w:r w:rsidRPr="00C21991">
        <w:t>7.2A.10.2</w:t>
      </w:r>
      <w:r w:rsidRPr="00C21991">
        <w:tab/>
        <w:t>Syntax</w:t>
      </w:r>
      <w:bookmarkEnd w:id="2143"/>
    </w:p>
    <w:p w14:paraId="7C33BCCF" w14:textId="77777777" w:rsidR="000309FE" w:rsidRPr="00C21991" w:rsidRDefault="000309FE" w:rsidP="000309FE">
      <w:r w:rsidRPr="00C21991">
        <w:t xml:space="preserve">The syntax of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parameter is described in RFC 3966 [22]. There are additional coding rules for this parameter depending on the type of IP-CAN, according to access technology specific descriptions.</w:t>
      </w:r>
    </w:p>
    <w:p w14:paraId="67DF4F27" w14:textId="77777777" w:rsidR="000309FE" w:rsidRPr="00C21991" w:rsidRDefault="000309FE" w:rsidP="005D46C4">
      <w:pPr>
        <w:pStyle w:val="Heading4"/>
      </w:pPr>
      <w:bookmarkStart w:id="2144" w:name="_CR7_2A_10_3"/>
      <w:bookmarkStart w:id="2145" w:name="_Toc210127965"/>
      <w:bookmarkEnd w:id="2144"/>
      <w:r w:rsidRPr="00C21991">
        <w:t>7.2A.10.3</w:t>
      </w:r>
      <w:r w:rsidRPr="00C21991">
        <w:tab/>
        <w:t xml:space="preserve">Additional coding rules for </w:t>
      </w:r>
      <w:r w:rsidR="00D35ADD" w:rsidRPr="00C21991">
        <w:t>"</w:t>
      </w:r>
      <w:r w:rsidRPr="00C21991">
        <w:t>phone-context</w:t>
      </w:r>
      <w:r w:rsidR="00D35ADD" w:rsidRPr="00C21991">
        <w:t xml:space="preserve">"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Pr="00C21991">
        <w:t xml:space="preserve"> parameter</w:t>
      </w:r>
      <w:bookmarkEnd w:id="2145"/>
    </w:p>
    <w:p w14:paraId="7CEC720B" w14:textId="77777777" w:rsidR="000309FE" w:rsidRPr="00C21991" w:rsidRDefault="000309FE" w:rsidP="00B44E0F">
      <w:r w:rsidRPr="00C21991">
        <w:t xml:space="preserve">In case </w:t>
      </w:r>
      <w:r w:rsidR="00B44E0F" w:rsidRPr="00C21991">
        <w:t>the access network information is available</w:t>
      </w:r>
      <w:r w:rsidR="00242FEB" w:rsidRPr="00C21991">
        <w:t>,</w:t>
      </w:r>
      <w:r w:rsidRPr="00C21991">
        <w:t xml:space="preserve"> the entities inserting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 xml:space="preserve">parameter shall populate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parameter with the following contents:</w:t>
      </w:r>
    </w:p>
    <w:p w14:paraId="15DFF8E6" w14:textId="77777777" w:rsidR="000309FE" w:rsidRPr="00C21991" w:rsidRDefault="000309FE" w:rsidP="000309FE">
      <w:pPr>
        <w:pStyle w:val="B1"/>
      </w:pPr>
      <w:r w:rsidRPr="00C21991">
        <w:t>1)</w:t>
      </w:r>
      <w:r w:rsidRPr="00C21991">
        <w:tab/>
        <w:t xml:space="preserve">if the IP-CAN is GPRS, then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 xml:space="preserve">parameter is a domain name. It is constructed from the </w:t>
      </w:r>
      <w:smartTag w:uri="urn:schemas-microsoft-com:office:smarttags" w:element="stockticker">
        <w:r w:rsidRPr="00C21991">
          <w:t>MCC</w:t>
        </w:r>
      </w:smartTag>
      <w:r w:rsidRPr="00C21991">
        <w:t xml:space="preserve">, the </w:t>
      </w:r>
      <w:smartTag w:uri="urn:schemas-microsoft-com:office:smarttags" w:element="stockticker">
        <w:r w:rsidRPr="00C21991">
          <w:t>MNC</w:t>
        </w:r>
      </w:smartTag>
      <w:r w:rsidRPr="00C21991">
        <w:t xml:space="preserve"> and the home network domain name by concatenating the </w:t>
      </w:r>
      <w:smartTag w:uri="urn:schemas-microsoft-com:office:smarttags" w:element="stockticker">
        <w:r w:rsidRPr="00C21991">
          <w:t>MCC</w:t>
        </w:r>
      </w:smartTag>
      <w:r w:rsidRPr="00C21991">
        <w:t xml:space="preserve">, </w:t>
      </w:r>
      <w:smartTag w:uri="urn:schemas-microsoft-com:office:smarttags" w:element="stockticker">
        <w:r w:rsidRPr="00C21991">
          <w:t>MNC</w:t>
        </w:r>
      </w:smartTag>
      <w:r w:rsidRPr="00C21991">
        <w:t>, and the string "</w:t>
      </w:r>
      <w:proofErr w:type="spellStart"/>
      <w:r w:rsidRPr="00C21991">
        <w:t>gprs</w:t>
      </w:r>
      <w:proofErr w:type="spellEnd"/>
      <w:r w:rsidRPr="00C21991">
        <w:t>" as domain labels before the home network domain name;</w:t>
      </w:r>
    </w:p>
    <w:p w14:paraId="4C5C4E6B" w14:textId="77777777" w:rsidR="000309FE" w:rsidRPr="00C21991" w:rsidRDefault="000309FE" w:rsidP="000309FE">
      <w:pPr>
        <w:pStyle w:val="EX"/>
      </w:pPr>
      <w:r w:rsidRPr="00C21991">
        <w:t>EXAMPLE:</w:t>
      </w:r>
      <w:r w:rsidRPr="00C21991">
        <w:tab/>
        <w:t xml:space="preserve">If </w:t>
      </w:r>
      <w:smartTag w:uri="urn:schemas-microsoft-com:office:smarttags" w:element="stockticker">
        <w:r w:rsidRPr="00C21991">
          <w:t>MCC</w:t>
        </w:r>
      </w:smartTag>
      <w:r w:rsidRPr="00C21991">
        <w:t xml:space="preserve"> = 216, </w:t>
      </w:r>
      <w:smartTag w:uri="urn:schemas-microsoft-com:office:smarttags" w:element="stockticker">
        <w:r w:rsidRPr="00C21991">
          <w:t>MNC</w:t>
        </w:r>
      </w:smartTag>
      <w:r w:rsidRPr="00C21991">
        <w:t xml:space="preserve"> = 01, then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parameter is set to '216.01.gprs.home1.net'.</w:t>
      </w:r>
    </w:p>
    <w:p w14:paraId="0C3947ED" w14:textId="77777777" w:rsidR="008E646D" w:rsidRPr="00C21991" w:rsidRDefault="000309FE" w:rsidP="008E646D">
      <w:pPr>
        <w:pStyle w:val="B1"/>
      </w:pPr>
      <w:r w:rsidRPr="00C21991">
        <w:t>2)</w:t>
      </w:r>
      <w:r w:rsidRPr="00C21991">
        <w:tab/>
        <w:t xml:space="preserve">if the IP-CAN is </w:t>
      </w:r>
      <w:r w:rsidR="004A172B" w:rsidRPr="00C21991">
        <w:t>Evolved Packet Core (</w:t>
      </w:r>
      <w:smartTag w:uri="urn:schemas-microsoft-com:office:smarttags" w:element="stockticker">
        <w:r w:rsidR="004A172B" w:rsidRPr="00C21991">
          <w:t>EPC</w:t>
        </w:r>
      </w:smartTag>
      <w:r w:rsidR="004A172B" w:rsidRPr="00C21991">
        <w:t>) via WLAN</w:t>
      </w:r>
      <w:r w:rsidR="00D00C49" w:rsidRPr="00C21991">
        <w:t xml:space="preserve"> or 5GCN via WLAN</w:t>
      </w:r>
      <w:r w:rsidRPr="00C21991">
        <w:t xml:space="preserve">, then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 xml:space="preserve">parameter is a domain name. </w:t>
      </w:r>
    </w:p>
    <w:p w14:paraId="0C88F58A" w14:textId="77777777" w:rsidR="008E646D" w:rsidRPr="00C21991" w:rsidRDefault="008E646D" w:rsidP="008E646D">
      <w:pPr>
        <w:pStyle w:val="B2"/>
      </w:pPr>
      <w:r w:rsidRPr="00C21991">
        <w:t>a)</w:t>
      </w:r>
      <w:r w:rsidRPr="00C21991">
        <w:tab/>
        <w:t xml:space="preserve">if all characters of the SSID are allowed by </w:t>
      </w:r>
      <w:proofErr w:type="spellStart"/>
      <w:r w:rsidRPr="00C21991">
        <w:t>domainlabel</w:t>
      </w:r>
      <w:proofErr w:type="spellEnd"/>
      <w:r w:rsidRPr="00C21991">
        <w:t xml:space="preserve"> syntax definition of clause 3 of RFC 3966 [22], the domain name </w:t>
      </w:r>
      <w:r w:rsidR="000309FE" w:rsidRPr="00C21991">
        <w:t xml:space="preserve">is </w:t>
      </w:r>
      <w:r w:rsidR="000E2772" w:rsidRPr="00C21991">
        <w:t xml:space="preserve">constructed </w:t>
      </w:r>
      <w:r w:rsidR="000309FE" w:rsidRPr="00C21991">
        <w:t xml:space="preserve">from the SSID, </w:t>
      </w:r>
      <w:r w:rsidR="00C41A1B" w:rsidRPr="00C21991">
        <w:t xml:space="preserve">AP's </w:t>
      </w:r>
      <w:smartTag w:uri="urn:schemas-microsoft-com:office:smarttags" w:element="stockticker">
        <w:r w:rsidR="000309FE" w:rsidRPr="00C21991">
          <w:t>MAC</w:t>
        </w:r>
      </w:smartTag>
      <w:r w:rsidR="000309FE" w:rsidRPr="00C21991">
        <w:t xml:space="preserve"> address, and the home network domain name by concatenating the SSID, </w:t>
      </w:r>
      <w:r w:rsidR="00C41A1B" w:rsidRPr="00C21991">
        <w:t xml:space="preserve">AP's </w:t>
      </w:r>
      <w:smartTag w:uri="urn:schemas-microsoft-com:office:smarttags" w:element="stockticker">
        <w:r w:rsidR="000309FE" w:rsidRPr="00C21991">
          <w:t>MAC</w:t>
        </w:r>
      </w:smartTag>
      <w:r w:rsidR="000309FE" w:rsidRPr="00C21991">
        <w:t xml:space="preserve"> address, and the string "</w:t>
      </w:r>
      <w:proofErr w:type="spellStart"/>
      <w:r w:rsidR="000309FE" w:rsidRPr="00C21991">
        <w:t>i-wlan</w:t>
      </w:r>
      <w:proofErr w:type="spellEnd"/>
      <w:r w:rsidR="000309FE" w:rsidRPr="00C21991">
        <w:t>" as domain labels before the home network domain name</w:t>
      </w:r>
      <w:r w:rsidRPr="00C21991">
        <w:t>; and</w:t>
      </w:r>
    </w:p>
    <w:p w14:paraId="7D406993" w14:textId="77777777" w:rsidR="000309FE" w:rsidRPr="00C21991" w:rsidRDefault="008E646D" w:rsidP="008E646D">
      <w:pPr>
        <w:pStyle w:val="B2"/>
      </w:pPr>
      <w:r w:rsidRPr="00C21991">
        <w:t>b)</w:t>
      </w:r>
      <w:r w:rsidRPr="00C21991">
        <w:tab/>
        <w:t xml:space="preserve">otherwise, the domain name is constructed from AP's </w:t>
      </w:r>
      <w:smartTag w:uri="urn:schemas-microsoft-com:office:smarttags" w:element="stockticker">
        <w:r w:rsidRPr="00C21991">
          <w:t>MAC</w:t>
        </w:r>
      </w:smartTag>
      <w:r w:rsidRPr="00C21991">
        <w:t xml:space="preserve"> address, and the home network domain name by concatenating AP's </w:t>
      </w:r>
      <w:smartTag w:uri="urn:schemas-microsoft-com:office:smarttags" w:element="stockticker">
        <w:r w:rsidRPr="00C21991">
          <w:t>MAC</w:t>
        </w:r>
      </w:smartTag>
      <w:r w:rsidRPr="00C21991">
        <w:t xml:space="preserve"> address, and the string "</w:t>
      </w:r>
      <w:proofErr w:type="spellStart"/>
      <w:r w:rsidRPr="00C21991">
        <w:t>i-wlan</w:t>
      </w:r>
      <w:proofErr w:type="spellEnd"/>
      <w:r w:rsidRPr="00C21991">
        <w:t>" as domain labels before the home network domain name.</w:t>
      </w:r>
    </w:p>
    <w:p w14:paraId="2B1F2051" w14:textId="77777777" w:rsidR="009E0AAC" w:rsidRPr="00C21991" w:rsidRDefault="009E0AAC" w:rsidP="009E0AAC">
      <w:pPr>
        <w:pStyle w:val="NO"/>
      </w:pPr>
      <w:r w:rsidRPr="00C21991">
        <w:t>NOTE:</w:t>
      </w:r>
      <w:r w:rsidRPr="00C21991">
        <w:tab/>
        <w:t xml:space="preserve">The AP's </w:t>
      </w:r>
      <w:smartTag w:uri="urn:schemas-microsoft-com:office:smarttags" w:element="stockticker">
        <w:r w:rsidRPr="00C21991">
          <w:t>MAC</w:t>
        </w:r>
      </w:smartTag>
      <w:r w:rsidRPr="00C21991">
        <w:t xml:space="preserve"> address is provided in the BSSID information element.</w:t>
      </w:r>
    </w:p>
    <w:p w14:paraId="64279D43" w14:textId="77777777" w:rsidR="008E646D" w:rsidRPr="00C21991" w:rsidRDefault="000309FE" w:rsidP="008E646D">
      <w:pPr>
        <w:pStyle w:val="EX"/>
      </w:pPr>
      <w:r w:rsidRPr="00C21991">
        <w:t>EXAMPLE:</w:t>
      </w:r>
      <w:r w:rsidRPr="00C21991">
        <w:tab/>
        <w:t xml:space="preserve">If SSID = BU-Airport, </w:t>
      </w:r>
      <w:r w:rsidR="00C41A1B" w:rsidRPr="00C21991">
        <w:t xml:space="preserve">AP's </w:t>
      </w:r>
      <w:smartTag w:uri="urn:schemas-microsoft-com:office:smarttags" w:element="stockticker">
        <w:r w:rsidRPr="00C21991">
          <w:t>MAC</w:t>
        </w:r>
      </w:smartTag>
      <w:r w:rsidRPr="00C21991">
        <w:t xml:space="preserve"> = 00-0C-F1-12-60-28, and home network domain name is "home1.net", then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parameter is set to the string "bu-airport.000cf1126028.i-wlan.home1.net".</w:t>
      </w:r>
    </w:p>
    <w:p w14:paraId="5EC90B60" w14:textId="77777777" w:rsidR="000309FE" w:rsidRPr="00C21991" w:rsidRDefault="008E646D" w:rsidP="008E646D">
      <w:pPr>
        <w:pStyle w:val="EX"/>
      </w:pPr>
      <w:r w:rsidRPr="00C21991">
        <w:t>EXAMPLE:</w:t>
      </w:r>
      <w:r w:rsidRPr="00C21991">
        <w:tab/>
        <w:t xml:space="preserve">If SSID = &lt;BU Airport&gt;, AP's </w:t>
      </w:r>
      <w:smartTag w:uri="urn:schemas-microsoft-com:office:smarttags" w:element="stockticker">
        <w:r w:rsidRPr="00C21991">
          <w:t>MAC</w:t>
        </w:r>
      </w:smartTag>
      <w:r w:rsidRPr="00C21991">
        <w:t xml:space="preserve"> = 00-0C-F1-12-60-28, and home network domain name is "home1.net", then the "phone-context"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 is set to the string "000cf1126028.i-wlan.home1.net".</w:t>
      </w:r>
    </w:p>
    <w:p w14:paraId="61C63B43" w14:textId="77777777" w:rsidR="000309FE" w:rsidRPr="00C21991" w:rsidRDefault="000309FE" w:rsidP="000309FE">
      <w:pPr>
        <w:pStyle w:val="B1"/>
      </w:pPr>
      <w:r w:rsidRPr="00C21991">
        <w:t>3)</w:t>
      </w:r>
      <w:r w:rsidRPr="00C21991">
        <w:tab/>
        <w:t xml:space="preserve">if the IP-CAN is </w:t>
      </w:r>
      <w:proofErr w:type="spellStart"/>
      <w:r w:rsidRPr="00C21991">
        <w:t>xDSL</w:t>
      </w:r>
      <w:proofErr w:type="spellEnd"/>
      <w:r w:rsidRPr="00C21991">
        <w:t xml:space="preserve">, then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 xml:space="preserve">parameter is a domain name. It is </w:t>
      </w:r>
      <w:r w:rsidR="000E2772" w:rsidRPr="00C21991">
        <w:t xml:space="preserve">constructed </w:t>
      </w:r>
      <w:r w:rsidRPr="00C21991">
        <w:t xml:space="preserve">from the </w:t>
      </w:r>
      <w:proofErr w:type="spellStart"/>
      <w:r w:rsidRPr="00C21991">
        <w:t>dsl</w:t>
      </w:r>
      <w:proofErr w:type="spellEnd"/>
      <w:r w:rsidRPr="00C21991">
        <w:t xml:space="preserve">-location (see subclause 7.2A.4) and the home network domain name by concatenating the </w:t>
      </w:r>
      <w:proofErr w:type="spellStart"/>
      <w:r w:rsidRPr="00C21991">
        <w:t>dsl</w:t>
      </w:r>
      <w:proofErr w:type="spellEnd"/>
      <w:r w:rsidRPr="00C21991">
        <w:t>-location and the string "</w:t>
      </w:r>
      <w:proofErr w:type="spellStart"/>
      <w:r w:rsidRPr="00C21991">
        <w:t>xdsl</w:t>
      </w:r>
      <w:proofErr w:type="spellEnd"/>
      <w:r w:rsidRPr="00C21991">
        <w:t>" as domain labels before the home network domain name;</w:t>
      </w:r>
    </w:p>
    <w:p w14:paraId="0CDC6DEF" w14:textId="77777777" w:rsidR="000309FE" w:rsidRPr="00C21991" w:rsidRDefault="000309FE" w:rsidP="000309FE">
      <w:pPr>
        <w:pStyle w:val="B1"/>
      </w:pPr>
      <w:r w:rsidRPr="00C21991">
        <w:t>4)</w:t>
      </w:r>
      <w:r w:rsidRPr="00C21991">
        <w:tab/>
        <w:t xml:space="preserve">if the IP-CAN is DOCSIS, then the </w:t>
      </w:r>
      <w:r w:rsidR="00BF7657" w:rsidRPr="00C21991">
        <w:t xml:space="preserve">"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00BF7657" w:rsidRPr="00C21991">
        <w:t>parameter is based on data configured locally in the UE;</w:t>
      </w:r>
    </w:p>
    <w:p w14:paraId="7F720F36" w14:textId="77777777" w:rsidR="00065DD8" w:rsidRPr="00C21991" w:rsidRDefault="00065DD8" w:rsidP="00065DD8">
      <w:pPr>
        <w:pStyle w:val="B1"/>
      </w:pPr>
      <w:r w:rsidRPr="00C21991">
        <w:t>5)</w:t>
      </w:r>
      <w:r w:rsidRPr="00C21991">
        <w:tab/>
        <w:t xml:space="preserve">if the IP-CAN is EPS, then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 xml:space="preserve">parameter is a domain name. It is constructed from the </w:t>
      </w:r>
      <w:smartTag w:uri="urn:schemas-microsoft-com:office:smarttags" w:element="stockticker">
        <w:r w:rsidRPr="00C21991">
          <w:t>MCC</w:t>
        </w:r>
      </w:smartTag>
      <w:r w:rsidRPr="00C21991">
        <w:t xml:space="preserve">, the </w:t>
      </w:r>
      <w:smartTag w:uri="urn:schemas-microsoft-com:office:smarttags" w:element="stockticker">
        <w:r w:rsidRPr="00C21991">
          <w:t>MNC</w:t>
        </w:r>
      </w:smartTag>
      <w:r w:rsidRPr="00C21991">
        <w:t xml:space="preserve"> and the home network domain name by concatenating the </w:t>
      </w:r>
      <w:smartTag w:uri="urn:schemas-microsoft-com:office:smarttags" w:element="stockticker">
        <w:r w:rsidRPr="00C21991">
          <w:t>MCC</w:t>
        </w:r>
      </w:smartTag>
      <w:r w:rsidRPr="00C21991">
        <w:t xml:space="preserve">, </w:t>
      </w:r>
      <w:smartTag w:uri="urn:schemas-microsoft-com:office:smarttags" w:element="stockticker">
        <w:r w:rsidRPr="00C21991">
          <w:t>MNC</w:t>
        </w:r>
      </w:smartTag>
      <w:r w:rsidRPr="00C21991">
        <w:t>, and the string "eps" as domain labels before the home network domain name;</w:t>
      </w:r>
    </w:p>
    <w:p w14:paraId="55BE7CF5" w14:textId="77777777" w:rsidR="00242FEB" w:rsidRPr="00C21991" w:rsidRDefault="00C66544" w:rsidP="00242FEB">
      <w:pPr>
        <w:pStyle w:val="B1"/>
      </w:pPr>
      <w:r w:rsidRPr="00C21991">
        <w:t>6)</w:t>
      </w:r>
      <w:r w:rsidR="006E59FF" w:rsidRPr="00C21991">
        <w:tab/>
      </w:r>
      <w:r w:rsidRPr="00C21991">
        <w:t>if the IP-CAN is Ethernet, then the "phone-context" parameter is a domain name. It is constructed from the eth-location (see subclause 7.2A.4) and the home network domain name by concatenating the eth-location and the string "ethernet" as domain labels before the home network domain name;</w:t>
      </w:r>
    </w:p>
    <w:p w14:paraId="07CCA40A" w14:textId="77777777" w:rsidR="009677B8" w:rsidRPr="00C21991" w:rsidRDefault="009677B8" w:rsidP="009677B8">
      <w:pPr>
        <w:pStyle w:val="B1"/>
      </w:pPr>
      <w:r w:rsidRPr="00C21991">
        <w:t>7)</w:t>
      </w:r>
      <w:r w:rsidRPr="00C21991">
        <w:tab/>
        <w:t xml:space="preserve">if the IP-CAN is Fiber, then the "phone-context" parameter is a domain name. It is constructed from the </w:t>
      </w:r>
      <w:proofErr w:type="spellStart"/>
      <w:r w:rsidRPr="00C21991">
        <w:t>fiber</w:t>
      </w:r>
      <w:proofErr w:type="spellEnd"/>
      <w:r w:rsidRPr="00C21991">
        <w:t xml:space="preserve">-location (see subclause 7.2A.4) and the home network domain name by concatenating the </w:t>
      </w:r>
      <w:proofErr w:type="spellStart"/>
      <w:r w:rsidRPr="00C21991">
        <w:t>fiber</w:t>
      </w:r>
      <w:proofErr w:type="spellEnd"/>
      <w:r w:rsidRPr="00C21991">
        <w:t>-location and the string "</w:t>
      </w:r>
      <w:proofErr w:type="spellStart"/>
      <w:r w:rsidRPr="00C21991">
        <w:t>fiber</w:t>
      </w:r>
      <w:proofErr w:type="spellEnd"/>
      <w:r w:rsidRPr="00C21991">
        <w:t>" as domain labels before the home network domain name;</w:t>
      </w:r>
    </w:p>
    <w:p w14:paraId="50BDCFBA" w14:textId="77777777" w:rsidR="00C66544" w:rsidRPr="00C21991" w:rsidRDefault="009677B8" w:rsidP="00242FEB">
      <w:pPr>
        <w:pStyle w:val="B1"/>
      </w:pPr>
      <w:r w:rsidRPr="00C21991">
        <w:t>8</w:t>
      </w:r>
      <w:r w:rsidR="00242FEB" w:rsidRPr="00C21991">
        <w:t>)</w:t>
      </w:r>
      <w:r w:rsidR="00242FEB" w:rsidRPr="00C21991">
        <w:tab/>
        <w:t>if the IP-CAN is cdma2000®, then the "phone-context" parameter is a domain name. It is constructed from the subnet id and the home network domain name by concatenating the subnet id as the domain label before the home network domain name;</w:t>
      </w:r>
    </w:p>
    <w:p w14:paraId="1CD6DFF9" w14:textId="77777777" w:rsidR="001B3F9D" w:rsidRPr="00C21991" w:rsidRDefault="001B3F9D" w:rsidP="001B3F9D">
      <w:pPr>
        <w:pStyle w:val="B1"/>
      </w:pPr>
      <w:r w:rsidRPr="00C21991">
        <w:t>9)</w:t>
      </w:r>
      <w:r w:rsidRPr="00C21991">
        <w:tab/>
        <w:t xml:space="preserve">if the IP-CAN is DVB-RCS2, then the "phone-context"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 is based on data configured locally in the UE;</w:t>
      </w:r>
    </w:p>
    <w:p w14:paraId="7A5B1F48" w14:textId="77777777" w:rsidR="001B3F9D" w:rsidRPr="00C21991" w:rsidRDefault="001B3F9D" w:rsidP="001B3F9D">
      <w:pPr>
        <w:pStyle w:val="B1"/>
      </w:pPr>
      <w:r w:rsidRPr="00C21991">
        <w:t>10)</w:t>
      </w:r>
      <w:r w:rsidRPr="00C21991">
        <w:tab/>
        <w:t xml:space="preserve">if the IP-CAN is 5GS via 3GPP access and the serving network is a PLMN, then the "phone-context"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 is a domain name. It is constructed from the </w:t>
      </w:r>
      <w:smartTag w:uri="urn:schemas-microsoft-com:office:smarttags" w:element="stockticker">
        <w:r w:rsidRPr="00C21991">
          <w:t>MCC</w:t>
        </w:r>
      </w:smartTag>
      <w:r w:rsidRPr="00C21991">
        <w:t xml:space="preserve">, the </w:t>
      </w:r>
      <w:smartTag w:uri="urn:schemas-microsoft-com:office:smarttags" w:element="stockticker">
        <w:r w:rsidRPr="00C21991">
          <w:t>MNC</w:t>
        </w:r>
      </w:smartTag>
      <w:r w:rsidRPr="00C21991">
        <w:t xml:space="preserve"> and the home network domain name by concatenating the </w:t>
      </w:r>
      <w:smartTag w:uri="urn:schemas-microsoft-com:office:smarttags" w:element="stockticker">
        <w:r w:rsidRPr="00C21991">
          <w:t>MCC</w:t>
        </w:r>
      </w:smartTag>
      <w:r w:rsidRPr="00C21991">
        <w:t xml:space="preserve">, </w:t>
      </w:r>
      <w:smartTag w:uri="urn:schemas-microsoft-com:office:smarttags" w:element="stockticker">
        <w:r w:rsidRPr="00C21991">
          <w:t>MNC</w:t>
        </w:r>
      </w:smartTag>
      <w:r w:rsidRPr="00C21991">
        <w:t>, and the string "5gs" as domain labels before the home network domain name; and</w:t>
      </w:r>
    </w:p>
    <w:p w14:paraId="14CC0678" w14:textId="77777777" w:rsidR="001B3F9D" w:rsidRPr="00C21991" w:rsidRDefault="001B3F9D" w:rsidP="001B3F9D">
      <w:pPr>
        <w:pStyle w:val="B1"/>
      </w:pPr>
      <w:r w:rsidRPr="00C21991">
        <w:t>11)</w:t>
      </w:r>
      <w:r w:rsidRPr="00C21991">
        <w:tab/>
        <w:t xml:space="preserve">if the IP-CAN is 5GS via 3GPP access and the serving network is an SNPN, then the "phone-context" </w:t>
      </w:r>
      <w:proofErr w:type="spellStart"/>
      <w:r w:rsidRPr="00C21991">
        <w:t>tel</w:t>
      </w:r>
      <w:proofErr w:type="spellEnd"/>
      <w:r w:rsidRPr="00C21991">
        <w:t xml:space="preserve"> URI parameter is a domain name. It is constructed from the MCC, the MNC, the NID and the home network domain name by concatenating the </w:t>
      </w:r>
      <w:smartTag w:uri="urn:schemas-microsoft-com:office:smarttags" w:element="stockticker">
        <w:r w:rsidRPr="00C21991">
          <w:t>MCC</w:t>
        </w:r>
      </w:smartTag>
      <w:r w:rsidRPr="00C21991">
        <w:t xml:space="preserve">, </w:t>
      </w:r>
      <w:smartTag w:uri="urn:schemas-microsoft-com:office:smarttags" w:element="stockticker">
        <w:r w:rsidRPr="00C21991">
          <w:t>MNC</w:t>
        </w:r>
      </w:smartTag>
      <w:r w:rsidRPr="00C21991">
        <w:t>, the SNPN Network Identifier (NID) (11 hexadecimal digits) as specified in 3GPP TS 23.003 [3] and the string "5gs-snpn" as domain labels before the home network domain name.</w:t>
      </w:r>
    </w:p>
    <w:p w14:paraId="7220E010" w14:textId="77777777" w:rsidR="000E2772" w:rsidRPr="00C21991" w:rsidRDefault="00B44E0F" w:rsidP="00B44E0F">
      <w:r w:rsidRPr="00C21991">
        <w:t>I</w:t>
      </w:r>
      <w:r w:rsidR="000E2772" w:rsidRPr="00C21991">
        <w:t xml:space="preserve">f the access network information is not available in the UE, then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000E2772" w:rsidRPr="00C21991">
        <w:t>parameter is set to the home network domain name preceded by the string "geo-local</w:t>
      </w:r>
      <w:r w:rsidR="00006C1D" w:rsidRPr="00C21991">
        <w:t>.</w:t>
      </w:r>
      <w:r w:rsidR="000E2772" w:rsidRPr="00C21991">
        <w:t>".</w:t>
      </w:r>
    </w:p>
    <w:p w14:paraId="7240C809" w14:textId="77777777" w:rsidR="000309FE" w:rsidRPr="00C21991" w:rsidRDefault="000309FE" w:rsidP="000309FE">
      <w:r w:rsidRPr="00C21991">
        <w:t xml:space="preserve">In case the home domain is indicated in the </w:t>
      </w:r>
      <w:r w:rsidR="00D35ADD" w:rsidRPr="00C21991">
        <w:t>"</w:t>
      </w:r>
      <w:r w:rsidRPr="00C21991">
        <w:t>phone-context</w:t>
      </w:r>
      <w:r w:rsidR="00D35ADD" w:rsidRPr="00C21991">
        <w:t xml:space="preserve">"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parameter</w:t>
      </w:r>
      <w:r w:rsidRPr="00C21991">
        <w:t xml:space="preserve">,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parameter is set to the home network domain name (as it is used to address the SIP REGISTER request, see subclause 5.1.1.1A</w:t>
      </w:r>
      <w:r w:rsidR="007D49E6" w:rsidRPr="00C21991">
        <w:t xml:space="preserve"> or subclause</w:t>
      </w:r>
      <w:r w:rsidR="0076593C" w:rsidRPr="00C21991">
        <w:t> </w:t>
      </w:r>
      <w:r w:rsidR="007D49E6" w:rsidRPr="00C21991">
        <w:t>5.1.1.1B</w:t>
      </w:r>
      <w:r w:rsidRPr="00C21991">
        <w:t>)</w:t>
      </w:r>
      <w:r w:rsidR="00BF7657" w:rsidRPr="00C21991">
        <w:t>.</w:t>
      </w:r>
    </w:p>
    <w:p w14:paraId="3A46F5C9" w14:textId="77777777" w:rsidR="000309FE" w:rsidRPr="00C21991" w:rsidRDefault="000309FE" w:rsidP="000309FE">
      <w:r w:rsidRPr="00C21991">
        <w:t xml:space="preserve">In case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parameter</w:t>
      </w:r>
      <w:r w:rsidRPr="00C21991" w:rsidDel="00AD1D40">
        <w:t xml:space="preserve"> </w:t>
      </w:r>
      <w:r w:rsidRPr="00C21991">
        <w:t xml:space="preserve">indicates a network other than the home network or the visited access network, the "phone-context" </w:t>
      </w:r>
      <w:proofErr w:type="spellStart"/>
      <w:r w:rsidR="00D35ADD" w:rsidRPr="00C21991">
        <w:t>tel</w:t>
      </w:r>
      <w:proofErr w:type="spellEnd"/>
      <w:r w:rsidR="00D35ADD" w:rsidRPr="00C21991">
        <w:t xml:space="preserve"> </w:t>
      </w:r>
      <w:smartTag w:uri="urn:schemas-microsoft-com:office:smarttags" w:element="stockticker">
        <w:r w:rsidR="00D35ADD" w:rsidRPr="00C21991">
          <w:t>URI</w:t>
        </w:r>
      </w:smartTag>
      <w:r w:rsidR="00D35ADD" w:rsidRPr="00C21991">
        <w:t xml:space="preserve"> </w:t>
      </w:r>
      <w:r w:rsidRPr="00C21991">
        <w:t>parameter is set according to RFC 3966 [22].</w:t>
      </w:r>
    </w:p>
    <w:p w14:paraId="4F4FE4E1" w14:textId="77777777" w:rsidR="00AB78A5" w:rsidRPr="00C21991" w:rsidRDefault="00AB78A5" w:rsidP="005D46C4">
      <w:pPr>
        <w:pStyle w:val="Heading3"/>
        <w:rPr>
          <w:lang w:val="fi-FI"/>
        </w:rPr>
      </w:pPr>
      <w:bookmarkStart w:id="2146" w:name="_CR7_2A_11"/>
      <w:bookmarkStart w:id="2147" w:name="_Toc210127966"/>
      <w:bookmarkEnd w:id="2146"/>
      <w:r w:rsidRPr="00C21991">
        <w:rPr>
          <w:lang w:val="fi-FI"/>
        </w:rPr>
        <w:t>7.2A.11</w:t>
      </w:r>
      <w:r w:rsidRPr="00C21991">
        <w:rPr>
          <w:lang w:val="fi-FI"/>
        </w:rPr>
        <w:tab/>
      </w:r>
      <w:r w:rsidR="00C211C5" w:rsidRPr="00C21991">
        <w:rPr>
          <w:lang w:val="fi-FI"/>
        </w:rPr>
        <w:t>Void</w:t>
      </w:r>
      <w:bookmarkEnd w:id="2147"/>
    </w:p>
    <w:p w14:paraId="470C62CE" w14:textId="77777777" w:rsidR="00AB78A5" w:rsidRPr="00C21991" w:rsidRDefault="00AB78A5" w:rsidP="005D46C4">
      <w:pPr>
        <w:pStyle w:val="Heading4"/>
        <w:rPr>
          <w:lang w:val="fi-FI"/>
        </w:rPr>
      </w:pPr>
      <w:bookmarkStart w:id="2148" w:name="_CR7_2A_11_1"/>
      <w:bookmarkStart w:id="2149" w:name="_Toc210127967"/>
      <w:bookmarkEnd w:id="2148"/>
      <w:r w:rsidRPr="00C21991">
        <w:rPr>
          <w:lang w:val="fi-FI"/>
        </w:rPr>
        <w:t>7.2A.11.1</w:t>
      </w:r>
      <w:r w:rsidRPr="00C21991">
        <w:rPr>
          <w:lang w:val="fi-FI"/>
        </w:rPr>
        <w:tab/>
      </w:r>
      <w:r w:rsidR="00C211C5" w:rsidRPr="00C21991">
        <w:rPr>
          <w:lang w:val="fi-FI"/>
        </w:rPr>
        <w:t>Void</w:t>
      </w:r>
      <w:bookmarkEnd w:id="2149"/>
    </w:p>
    <w:p w14:paraId="41375539" w14:textId="77777777" w:rsidR="00AB78A5" w:rsidRPr="00C21991" w:rsidRDefault="00AB78A5" w:rsidP="005D46C4">
      <w:pPr>
        <w:pStyle w:val="Heading4"/>
        <w:rPr>
          <w:lang w:val="fi-FI"/>
        </w:rPr>
      </w:pPr>
      <w:bookmarkStart w:id="2150" w:name="_CR7_2A_11_2"/>
      <w:bookmarkStart w:id="2151" w:name="_Toc210127968"/>
      <w:bookmarkEnd w:id="2150"/>
      <w:r w:rsidRPr="00C21991">
        <w:rPr>
          <w:lang w:val="fi-FI"/>
        </w:rPr>
        <w:t>7.2A.11.2</w:t>
      </w:r>
      <w:r w:rsidRPr="00C21991">
        <w:rPr>
          <w:lang w:val="fi-FI"/>
        </w:rPr>
        <w:tab/>
      </w:r>
      <w:r w:rsidR="00C211C5" w:rsidRPr="00C21991">
        <w:rPr>
          <w:lang w:val="fi-FI"/>
        </w:rPr>
        <w:t>Void</w:t>
      </w:r>
      <w:bookmarkEnd w:id="2151"/>
    </w:p>
    <w:p w14:paraId="02CD4420" w14:textId="77777777" w:rsidR="00AB78A5" w:rsidRPr="00C21991" w:rsidRDefault="00AB78A5" w:rsidP="005D46C4">
      <w:pPr>
        <w:pStyle w:val="Heading4"/>
      </w:pPr>
      <w:bookmarkStart w:id="2152" w:name="_CR7_2A_11_3"/>
      <w:bookmarkStart w:id="2153" w:name="_Toc210127969"/>
      <w:bookmarkEnd w:id="2152"/>
      <w:r w:rsidRPr="00C21991">
        <w:t>7.2A.11.3</w:t>
      </w:r>
      <w:r w:rsidRPr="00C21991">
        <w:tab/>
      </w:r>
      <w:r w:rsidR="00C211C5" w:rsidRPr="00C21991">
        <w:t>Void</w:t>
      </w:r>
      <w:bookmarkEnd w:id="2153"/>
    </w:p>
    <w:p w14:paraId="17BB3FFE" w14:textId="77777777" w:rsidR="00174594" w:rsidRPr="00C21991" w:rsidRDefault="00174594" w:rsidP="005D46C4">
      <w:pPr>
        <w:pStyle w:val="Heading3"/>
        <w:rPr>
          <w:rFonts w:eastAsia="SimSun"/>
        </w:rPr>
      </w:pPr>
      <w:bookmarkStart w:id="2154" w:name="_CR7_2A_12"/>
      <w:bookmarkStart w:id="2155" w:name="_Toc210127970"/>
      <w:bookmarkEnd w:id="2154"/>
      <w:r w:rsidRPr="00C21991">
        <w:rPr>
          <w:rFonts w:eastAsia="SimSun"/>
        </w:rPr>
        <w:t>7.2A.12</w:t>
      </w:r>
      <w:r w:rsidRPr="00C21991">
        <w:rPr>
          <w:rFonts w:eastAsia="SimSun"/>
        </w:rPr>
        <w:tab/>
      </w:r>
      <w:smartTag w:uri="urn:schemas-microsoft-com:office:smarttags" w:element="stockticker">
        <w:r w:rsidRPr="00C21991">
          <w:rPr>
            <w:rFonts w:eastAsia="SimSun"/>
          </w:rPr>
          <w:t>CPC</w:t>
        </w:r>
      </w:smartTag>
      <w:r w:rsidRPr="00C21991">
        <w:rPr>
          <w:rFonts w:eastAsia="SimSun"/>
        </w:rPr>
        <w:t xml:space="preserve"> and OLI </w:t>
      </w:r>
      <w:proofErr w:type="spellStart"/>
      <w:r w:rsidRPr="00C21991">
        <w:rPr>
          <w:rFonts w:eastAsia="SimSun"/>
        </w:rPr>
        <w:t>tel</w:t>
      </w:r>
      <w:proofErr w:type="spellEnd"/>
      <w:r w:rsidRPr="00C21991">
        <w:rPr>
          <w:rFonts w:eastAsia="SimSun"/>
        </w:rPr>
        <w:t xml:space="preserve"> </w:t>
      </w:r>
      <w:smartTag w:uri="urn:schemas-microsoft-com:office:smarttags" w:element="stockticker">
        <w:r w:rsidRPr="00C21991">
          <w:rPr>
            <w:rFonts w:eastAsia="SimSun"/>
          </w:rPr>
          <w:t>URI</w:t>
        </w:r>
      </w:smartTag>
      <w:r w:rsidRPr="00C21991">
        <w:rPr>
          <w:rFonts w:eastAsia="SimSun"/>
        </w:rPr>
        <w:t xml:space="preserve"> parameter definition</w:t>
      </w:r>
      <w:bookmarkEnd w:id="2155"/>
    </w:p>
    <w:p w14:paraId="0592A7E1" w14:textId="77777777" w:rsidR="00174594" w:rsidRPr="00C21991" w:rsidRDefault="00174594" w:rsidP="005D46C4">
      <w:pPr>
        <w:pStyle w:val="Heading4"/>
        <w:rPr>
          <w:rFonts w:eastAsia="SimSun"/>
        </w:rPr>
      </w:pPr>
      <w:bookmarkStart w:id="2156" w:name="_CR7_2A_12_1"/>
      <w:bookmarkStart w:id="2157" w:name="_Toc210127971"/>
      <w:bookmarkEnd w:id="2156"/>
      <w:r w:rsidRPr="00C21991">
        <w:rPr>
          <w:rFonts w:eastAsia="SimSun"/>
        </w:rPr>
        <w:t>7.2A.12.1</w:t>
      </w:r>
      <w:r w:rsidRPr="00C21991">
        <w:rPr>
          <w:rFonts w:eastAsia="SimSun"/>
        </w:rPr>
        <w:tab/>
        <w:t>Introduction</w:t>
      </w:r>
      <w:bookmarkEnd w:id="2157"/>
    </w:p>
    <w:p w14:paraId="663F1A7C" w14:textId="77777777" w:rsidR="00174594" w:rsidRPr="00C21991" w:rsidRDefault="00174594" w:rsidP="00174594">
      <w:r w:rsidRPr="00C21991">
        <w:t>The use of the "</w:t>
      </w:r>
      <w:proofErr w:type="spellStart"/>
      <w:r w:rsidRPr="00C21991">
        <w:t>cpc</w:t>
      </w:r>
      <w:proofErr w:type="spellEnd"/>
      <w:r w:rsidRPr="00C21991">
        <w:t>" and "</w:t>
      </w:r>
      <w:proofErr w:type="spellStart"/>
      <w:r w:rsidRPr="00C21991">
        <w:t>oli</w:t>
      </w:r>
      <w:proofErr w:type="spellEnd"/>
      <w:r w:rsidRPr="00C21991">
        <w:t xml:space="preserve">" </w:t>
      </w:r>
      <w:smartTag w:uri="urn:schemas-microsoft-com:office:smarttags" w:element="stockticker">
        <w:r w:rsidRPr="00C21991">
          <w:t>URI</w:t>
        </w:r>
      </w:smartTag>
      <w:r w:rsidRPr="00C21991">
        <w:t xml:space="preserve"> parameters for use in the P-Asserted-Identity in SIP requests is defined.</w:t>
      </w:r>
    </w:p>
    <w:p w14:paraId="1DE7E648" w14:textId="77777777" w:rsidR="00174594" w:rsidRPr="00C21991" w:rsidRDefault="00174594" w:rsidP="005D46C4">
      <w:pPr>
        <w:pStyle w:val="Heading4"/>
        <w:rPr>
          <w:rFonts w:eastAsia="SimSun"/>
        </w:rPr>
      </w:pPr>
      <w:bookmarkStart w:id="2158" w:name="_CR7_2A_12_2"/>
      <w:bookmarkStart w:id="2159" w:name="_Toc210127972"/>
      <w:bookmarkEnd w:id="2158"/>
      <w:r w:rsidRPr="00C21991">
        <w:rPr>
          <w:rFonts w:eastAsia="SimSun"/>
        </w:rPr>
        <w:t>7.2A.12.2</w:t>
      </w:r>
      <w:r w:rsidRPr="00C21991">
        <w:rPr>
          <w:rFonts w:eastAsia="SimSun"/>
        </w:rPr>
        <w:tab/>
        <w:t>Syntax</w:t>
      </w:r>
      <w:bookmarkEnd w:id="2159"/>
    </w:p>
    <w:p w14:paraId="647A2CD3" w14:textId="77777777" w:rsidR="00174594" w:rsidRPr="00C21991" w:rsidRDefault="00174594" w:rsidP="00174594">
      <w:pPr>
        <w:rPr>
          <w:rFonts w:ascii="Courier New" w:hAnsi="Courier New"/>
        </w:rPr>
      </w:pPr>
      <w:r w:rsidRPr="00C21991">
        <w:t xml:space="preserve">The Calling Party's Category and Originating Line Information are represented as </w:t>
      </w:r>
      <w:smartTag w:uri="urn:schemas-microsoft-com:office:smarttags" w:element="stockticker">
        <w:r w:rsidRPr="00C21991">
          <w:t>URI</w:t>
        </w:r>
      </w:smartTag>
      <w:r w:rsidRPr="00C21991">
        <w:t xml:space="preserve"> parameters for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scheme and SIP </w:t>
      </w:r>
      <w:smartTag w:uri="urn:schemas-microsoft-com:office:smarttags" w:element="stockticker">
        <w:r w:rsidRPr="00C21991">
          <w:t>URI</w:t>
        </w:r>
      </w:smartTag>
      <w:r w:rsidRPr="00C21991">
        <w:t xml:space="preserve"> representation of telephone numbers. The ABNF syntax is </w:t>
      </w:r>
      <w:r w:rsidR="00361F69" w:rsidRPr="00C21991">
        <w:t xml:space="preserve">specified in table 7.2A.7 </w:t>
      </w:r>
      <w:r w:rsidRPr="00C21991">
        <w:t xml:space="preserve">and extends the formal syntax for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as specified in RFC 3966 [22]:</w:t>
      </w:r>
    </w:p>
    <w:p w14:paraId="3E167E3C" w14:textId="77777777" w:rsidR="00F65F7A" w:rsidRPr="00C21991" w:rsidRDefault="00F65F7A" w:rsidP="00F65F7A">
      <w:pPr>
        <w:pStyle w:val="TH"/>
      </w:pPr>
      <w:bookmarkStart w:id="2160" w:name="_CRTable7_2A_7"/>
      <w:r w:rsidRPr="00C21991">
        <w:t>Table </w:t>
      </w:r>
      <w:bookmarkEnd w:id="2160"/>
      <w:r w:rsidRPr="00C21991">
        <w:t>7.2A.7</w:t>
      </w:r>
    </w:p>
    <w:p w14:paraId="7FF586A1"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pPr>
      <w:r w:rsidRPr="00C21991">
        <w:t xml:space="preserve">par =/ </w:t>
      </w:r>
      <w:proofErr w:type="spellStart"/>
      <w:r w:rsidRPr="00C21991">
        <w:t>cpc</w:t>
      </w:r>
      <w:proofErr w:type="spellEnd"/>
      <w:r w:rsidRPr="00C21991">
        <w:t xml:space="preserve"> / </w:t>
      </w:r>
      <w:proofErr w:type="spellStart"/>
      <w:r w:rsidRPr="00C21991">
        <w:t>oli</w:t>
      </w:r>
      <w:proofErr w:type="spellEnd"/>
    </w:p>
    <w:p w14:paraId="093ACF98"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pPr>
      <w:proofErr w:type="spellStart"/>
      <w:r w:rsidRPr="00C21991">
        <w:t>cpc</w:t>
      </w:r>
      <w:proofErr w:type="spellEnd"/>
      <w:r w:rsidRPr="00C21991">
        <w:t xml:space="preserve"> = </w:t>
      </w:r>
      <w:proofErr w:type="spellStart"/>
      <w:r w:rsidRPr="00C21991">
        <w:t>cpc</w:t>
      </w:r>
      <w:proofErr w:type="spellEnd"/>
      <w:r w:rsidRPr="00C21991">
        <w:t xml:space="preserve">-tag "=" </w:t>
      </w:r>
      <w:proofErr w:type="spellStart"/>
      <w:r w:rsidRPr="00C21991">
        <w:t>cpc</w:t>
      </w:r>
      <w:proofErr w:type="spellEnd"/>
      <w:r w:rsidRPr="00C21991">
        <w:t>-value</w:t>
      </w:r>
    </w:p>
    <w:p w14:paraId="303AAC7F"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rPr>
          <w:lang w:val="sv-SE"/>
        </w:rPr>
      </w:pPr>
      <w:r w:rsidRPr="00C21991">
        <w:rPr>
          <w:lang w:val="sv-SE"/>
        </w:rPr>
        <w:t>oli = oli-tag "=" oli-value</w:t>
      </w:r>
    </w:p>
    <w:p w14:paraId="55F85967"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rPr>
          <w:lang w:val="sv-SE"/>
        </w:rPr>
      </w:pPr>
      <w:r w:rsidRPr="00C21991">
        <w:rPr>
          <w:lang w:val="sv-SE"/>
        </w:rPr>
        <w:t>cpc-tag = "cpc"</w:t>
      </w:r>
    </w:p>
    <w:p w14:paraId="338AB962"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pPr>
      <w:proofErr w:type="spellStart"/>
      <w:r w:rsidRPr="00C21991">
        <w:t>oli</w:t>
      </w:r>
      <w:proofErr w:type="spellEnd"/>
      <w:r w:rsidRPr="00C21991">
        <w:t>-tag = "</w:t>
      </w:r>
      <w:proofErr w:type="spellStart"/>
      <w:r w:rsidRPr="00C21991">
        <w:t>oli</w:t>
      </w:r>
      <w:proofErr w:type="spellEnd"/>
      <w:r w:rsidRPr="00C21991">
        <w:t>"</w:t>
      </w:r>
    </w:p>
    <w:p w14:paraId="6BF6ACD5"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pPr>
      <w:proofErr w:type="spellStart"/>
      <w:r w:rsidRPr="00C21991">
        <w:t>cpc</w:t>
      </w:r>
      <w:proofErr w:type="spellEnd"/>
      <w:r w:rsidRPr="00C21991">
        <w:t>-value</w:t>
      </w:r>
    </w:p>
    <w:p w14:paraId="7151451D"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pPr>
      <w:r w:rsidRPr="00C21991">
        <w:t>= "ordinary" / "test" /</w:t>
      </w:r>
      <w:r w:rsidRPr="00C21991">
        <w:rPr>
          <w:lang w:eastAsia="ja-JP"/>
        </w:rPr>
        <w:t xml:space="preserve"> </w:t>
      </w:r>
      <w:r w:rsidRPr="00C21991">
        <w:t>"operator" /</w:t>
      </w:r>
    </w:p>
    <w:p w14:paraId="55D54C5D"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pPr>
      <w:r w:rsidRPr="00C21991">
        <w:t>"payphone" /</w:t>
      </w:r>
      <w:r w:rsidRPr="00C21991">
        <w:rPr>
          <w:lang w:eastAsia="ja-JP"/>
        </w:rPr>
        <w:t xml:space="preserve"> </w:t>
      </w:r>
      <w:r w:rsidRPr="00C21991">
        <w:t>"unknown" / "mobile-</w:t>
      </w:r>
      <w:proofErr w:type="spellStart"/>
      <w:r w:rsidRPr="00C21991">
        <w:t>hplmn</w:t>
      </w:r>
      <w:proofErr w:type="spellEnd"/>
      <w:r w:rsidRPr="00C21991">
        <w:t>" / "mobile-</w:t>
      </w:r>
      <w:proofErr w:type="spellStart"/>
      <w:r w:rsidRPr="00C21991">
        <w:t>vplmn</w:t>
      </w:r>
      <w:proofErr w:type="spellEnd"/>
      <w:r w:rsidRPr="00C21991">
        <w:t>" / "emergency" /</w:t>
      </w:r>
    </w:p>
    <w:p w14:paraId="72DF7C1A"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pPr>
      <w:proofErr w:type="spellStart"/>
      <w:r w:rsidRPr="00C21991">
        <w:t>genvalue</w:t>
      </w:r>
      <w:proofErr w:type="spellEnd"/>
    </w:p>
    <w:p w14:paraId="02A8D601"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rPr>
          <w:szCs w:val="36"/>
        </w:rPr>
      </w:pPr>
      <w:proofErr w:type="spellStart"/>
      <w:r w:rsidRPr="00C21991">
        <w:rPr>
          <w:szCs w:val="36"/>
        </w:rPr>
        <w:t>oli</w:t>
      </w:r>
      <w:proofErr w:type="spellEnd"/>
      <w:r w:rsidRPr="00C21991">
        <w:rPr>
          <w:szCs w:val="36"/>
        </w:rPr>
        <w:t>-value = 2DIGIT</w:t>
      </w:r>
    </w:p>
    <w:p w14:paraId="22268EDA" w14:textId="77777777" w:rsidR="00F65F7A" w:rsidRPr="00C21991" w:rsidRDefault="00F65F7A" w:rsidP="00F65F7A">
      <w:pPr>
        <w:pStyle w:val="PL"/>
        <w:pBdr>
          <w:top w:val="single" w:sz="4" w:space="1" w:color="auto"/>
          <w:left w:val="single" w:sz="4" w:space="4" w:color="auto"/>
          <w:bottom w:val="single" w:sz="4" w:space="1" w:color="auto"/>
          <w:right w:val="single" w:sz="4" w:space="4" w:color="auto"/>
        </w:pBdr>
      </w:pPr>
      <w:proofErr w:type="spellStart"/>
      <w:r w:rsidRPr="00C21991">
        <w:t>genvalue</w:t>
      </w:r>
      <w:proofErr w:type="spellEnd"/>
      <w:r w:rsidRPr="00C21991">
        <w:t xml:space="preserve"> = 1*(</w:t>
      </w:r>
      <w:proofErr w:type="spellStart"/>
      <w:r w:rsidRPr="00C21991">
        <w:t>alphanum</w:t>
      </w:r>
      <w:proofErr w:type="spellEnd"/>
      <w:r w:rsidRPr="00C21991">
        <w:t xml:space="preserve"> / "-" / "." )</w:t>
      </w:r>
    </w:p>
    <w:p w14:paraId="3C42F44D" w14:textId="77777777" w:rsidR="00F65F7A" w:rsidRPr="00C21991" w:rsidRDefault="00F65F7A" w:rsidP="00F65F7A">
      <w:pPr>
        <w:pStyle w:val="PL"/>
      </w:pPr>
    </w:p>
    <w:p w14:paraId="6FA2F3CE" w14:textId="77777777" w:rsidR="00174594" w:rsidRPr="00C21991" w:rsidRDefault="00174594" w:rsidP="00174594">
      <w:r w:rsidRPr="00C21991">
        <w:t>The Accept-Language header field shall be used to express the language of the operator.</w:t>
      </w:r>
    </w:p>
    <w:p w14:paraId="59700AC3" w14:textId="77777777" w:rsidR="00174594" w:rsidRPr="00C21991" w:rsidRDefault="00174594" w:rsidP="00174594">
      <w:r w:rsidRPr="00C21991">
        <w:t>The semantics of these Calling Party's Category values are described below:</w:t>
      </w:r>
    </w:p>
    <w:p w14:paraId="3A59CE74" w14:textId="77777777" w:rsidR="00174594" w:rsidRPr="00C21991" w:rsidRDefault="00174594" w:rsidP="00174594">
      <w:r w:rsidRPr="00C21991">
        <w:rPr>
          <w:b/>
          <w:bCs/>
        </w:rPr>
        <w:t>ordinary:</w:t>
      </w:r>
      <w:r w:rsidRPr="00C21991">
        <w:t xml:space="preserve"> The caller has been identified, and has no special features.</w:t>
      </w:r>
    </w:p>
    <w:p w14:paraId="22521C66" w14:textId="77777777" w:rsidR="00174594" w:rsidRPr="00C21991" w:rsidRDefault="00174594" w:rsidP="00174594">
      <w:r w:rsidRPr="00C21991">
        <w:rPr>
          <w:b/>
          <w:bCs/>
        </w:rPr>
        <w:t>test:</w:t>
      </w:r>
      <w:r w:rsidRPr="00C21991">
        <w:t xml:space="preserve"> This is a test call that has been originated as part of a maintenance procedure.</w:t>
      </w:r>
    </w:p>
    <w:p w14:paraId="431829E1" w14:textId="77777777" w:rsidR="00174594" w:rsidRPr="00C21991" w:rsidRDefault="00174594" w:rsidP="00174594">
      <w:r w:rsidRPr="00C21991">
        <w:rPr>
          <w:b/>
          <w:bCs/>
        </w:rPr>
        <w:t>operator</w:t>
      </w:r>
      <w:r w:rsidRPr="00C21991">
        <w:rPr>
          <w:b/>
        </w:rPr>
        <w:t>:</w:t>
      </w:r>
      <w:r w:rsidRPr="00C21991">
        <w:t xml:space="preserve"> The call was generated by an operator position.</w:t>
      </w:r>
    </w:p>
    <w:p w14:paraId="110B78C1" w14:textId="77777777" w:rsidR="00174594" w:rsidRPr="00C21991" w:rsidRDefault="00174594" w:rsidP="00174594">
      <w:r w:rsidRPr="00C21991">
        <w:rPr>
          <w:b/>
          <w:bCs/>
        </w:rPr>
        <w:t>payphone</w:t>
      </w:r>
      <w:r w:rsidRPr="00C21991">
        <w:rPr>
          <w:b/>
        </w:rPr>
        <w:t>:</w:t>
      </w:r>
      <w:r w:rsidRPr="00C21991">
        <w:t xml:space="preserve"> The calling station is a payphone.</w:t>
      </w:r>
    </w:p>
    <w:p w14:paraId="002439B1" w14:textId="77777777" w:rsidR="00174594" w:rsidRPr="00C21991" w:rsidRDefault="00174594" w:rsidP="00174594">
      <w:r w:rsidRPr="00C21991">
        <w:rPr>
          <w:b/>
          <w:bCs/>
        </w:rPr>
        <w:t>unknown</w:t>
      </w:r>
      <w:r w:rsidRPr="00C21991">
        <w:rPr>
          <w:b/>
        </w:rPr>
        <w:t>:</w:t>
      </w:r>
      <w:r w:rsidRPr="00C21991">
        <w:t xml:space="preserve"> The </w:t>
      </w:r>
      <w:smartTag w:uri="urn:schemas-microsoft-com:office:smarttags" w:element="stockticker">
        <w:r w:rsidRPr="00C21991">
          <w:t>CPC</w:t>
        </w:r>
      </w:smartTag>
      <w:r w:rsidRPr="00C21991">
        <w:t xml:space="preserve"> could not be ascertained.</w:t>
      </w:r>
    </w:p>
    <w:p w14:paraId="08C5E9E9" w14:textId="77777777" w:rsidR="00174594" w:rsidRPr="00C21991" w:rsidRDefault="00174594" w:rsidP="00174594">
      <w:r w:rsidRPr="00C21991">
        <w:rPr>
          <w:b/>
        </w:rPr>
        <w:t>mobile-</w:t>
      </w:r>
      <w:proofErr w:type="spellStart"/>
      <w:r w:rsidRPr="00C21991">
        <w:rPr>
          <w:b/>
        </w:rPr>
        <w:t>hplmn</w:t>
      </w:r>
      <w:proofErr w:type="spellEnd"/>
      <w:r w:rsidRPr="00C21991">
        <w:rPr>
          <w:b/>
        </w:rPr>
        <w:t>:</w:t>
      </w:r>
      <w:r w:rsidRPr="00C21991">
        <w:t xml:space="preserve"> The call was generated by a mobile device in its home PLMN.</w:t>
      </w:r>
    </w:p>
    <w:p w14:paraId="2BAB4260" w14:textId="77777777" w:rsidR="00174594" w:rsidRPr="00C21991" w:rsidRDefault="00174594" w:rsidP="00174594">
      <w:r w:rsidRPr="00C21991">
        <w:rPr>
          <w:b/>
        </w:rPr>
        <w:t>mobile-</w:t>
      </w:r>
      <w:proofErr w:type="spellStart"/>
      <w:r w:rsidRPr="00C21991">
        <w:rPr>
          <w:b/>
        </w:rPr>
        <w:t>vplmn</w:t>
      </w:r>
      <w:proofErr w:type="spellEnd"/>
      <w:r w:rsidRPr="00C21991">
        <w:rPr>
          <w:b/>
        </w:rPr>
        <w:t>:</w:t>
      </w:r>
      <w:r w:rsidRPr="00C21991">
        <w:t xml:space="preserve"> The call was generated by a mobile device in a </w:t>
      </w:r>
      <w:proofErr w:type="spellStart"/>
      <w:r w:rsidRPr="00C21991">
        <w:t>vistited</w:t>
      </w:r>
      <w:proofErr w:type="spellEnd"/>
      <w:r w:rsidRPr="00C21991">
        <w:t xml:space="preserve"> PLMN.</w:t>
      </w:r>
    </w:p>
    <w:p w14:paraId="641E1D9A" w14:textId="77777777" w:rsidR="00174594" w:rsidRPr="00C21991" w:rsidRDefault="00174594" w:rsidP="00174594">
      <w:r w:rsidRPr="00C21991">
        <w:rPr>
          <w:b/>
          <w:bCs/>
        </w:rPr>
        <w:t>emergency:</w:t>
      </w:r>
      <w:r w:rsidRPr="00C21991">
        <w:t xml:space="preserve"> The call is an emergency service call.</w:t>
      </w:r>
    </w:p>
    <w:p w14:paraId="72628B80" w14:textId="77777777" w:rsidR="00174594" w:rsidRPr="00C21991" w:rsidRDefault="00174594" w:rsidP="00174594">
      <w:pPr>
        <w:pStyle w:val="NO"/>
      </w:pPr>
      <w:r w:rsidRPr="00C21991">
        <w:t>NOTE 1:</w:t>
      </w:r>
      <w:r w:rsidRPr="00C21991">
        <w:tab/>
        <w:t xml:space="preserve">The choice of </w:t>
      </w:r>
      <w:smartTag w:uri="urn:schemas-microsoft-com:office:smarttags" w:element="stockticker">
        <w:r w:rsidRPr="00C21991">
          <w:t>CPC</w:t>
        </w:r>
      </w:smartTag>
      <w:r w:rsidRPr="00C21991">
        <w:t xml:space="preserve"> and OLI values and their use are up to the Service Provider. </w:t>
      </w:r>
      <w:smartTag w:uri="urn:schemas-microsoft-com:office:smarttags" w:element="stockticker">
        <w:r w:rsidRPr="00C21991">
          <w:t>CPC</w:t>
        </w:r>
      </w:smartTag>
      <w:r w:rsidRPr="00C21991">
        <w:t xml:space="preserve"> and OLI values can be exchanged across networks if specified in a bilateral agreement between the service providers.</w:t>
      </w:r>
    </w:p>
    <w:p w14:paraId="498E9AE5" w14:textId="77777777" w:rsidR="00174594" w:rsidRPr="00C21991" w:rsidRDefault="00174594" w:rsidP="00174594">
      <w:pPr>
        <w:pStyle w:val="NO"/>
      </w:pPr>
      <w:r w:rsidRPr="00C21991">
        <w:t>NOTE 2:</w:t>
      </w:r>
      <w:r w:rsidRPr="00C21991">
        <w:tab/>
        <w:t xml:space="preserve">Additional national/regional </w:t>
      </w:r>
      <w:smartTag w:uri="urn:schemas-microsoft-com:office:smarttags" w:element="stockticker">
        <w:r w:rsidRPr="00C21991">
          <w:t>CPC</w:t>
        </w:r>
      </w:smartTag>
      <w:r w:rsidRPr="00C21991">
        <w:t xml:space="preserve"> values can exist.</w:t>
      </w:r>
    </w:p>
    <w:p w14:paraId="7ED92485" w14:textId="77777777" w:rsidR="00174594" w:rsidRPr="00C21991" w:rsidRDefault="00174594" w:rsidP="00174594">
      <w:r w:rsidRPr="00C21991">
        <w:t>The two digit OLI values are decimal codes assigned and administered by North American Numbering Plan Administration.</w:t>
      </w:r>
    </w:p>
    <w:p w14:paraId="6B5B00A5" w14:textId="77777777" w:rsidR="00174594" w:rsidRPr="00C21991" w:rsidRDefault="00174594" w:rsidP="005D46C4">
      <w:pPr>
        <w:pStyle w:val="Heading4"/>
        <w:rPr>
          <w:rFonts w:eastAsia="SimSun"/>
        </w:rPr>
      </w:pPr>
      <w:bookmarkStart w:id="2161" w:name="_CR7_2A_12_3"/>
      <w:bookmarkStart w:id="2162" w:name="_Toc210127973"/>
      <w:bookmarkEnd w:id="2161"/>
      <w:r w:rsidRPr="00C21991">
        <w:rPr>
          <w:rFonts w:eastAsia="SimSun"/>
        </w:rPr>
        <w:t>7.2A.12.3</w:t>
      </w:r>
      <w:r w:rsidRPr="00C21991">
        <w:rPr>
          <w:rFonts w:eastAsia="SimSun"/>
        </w:rPr>
        <w:tab/>
        <w:t>Operation</w:t>
      </w:r>
      <w:bookmarkEnd w:id="2162"/>
    </w:p>
    <w:p w14:paraId="1D349D60" w14:textId="77777777" w:rsidR="000B46B6" w:rsidRPr="00C21991" w:rsidRDefault="00174594" w:rsidP="00174594">
      <w:r w:rsidRPr="00C21991">
        <w:t>The "</w:t>
      </w:r>
      <w:proofErr w:type="spellStart"/>
      <w:r w:rsidRPr="00C21991">
        <w:t>cpc</w:t>
      </w:r>
      <w:proofErr w:type="spellEnd"/>
      <w:r w:rsidRPr="00C21991">
        <w:t>" and "</w:t>
      </w:r>
      <w:proofErr w:type="spellStart"/>
      <w:r w:rsidRPr="00C21991">
        <w:t>oli</w:t>
      </w:r>
      <w:proofErr w:type="spellEnd"/>
      <w:r w:rsidRPr="00C21991">
        <w:t xml:space="preserve">" </w:t>
      </w:r>
      <w:smartTag w:uri="urn:schemas-microsoft-com:office:smarttags" w:element="stockticker">
        <w:r w:rsidRPr="00C21991">
          <w:t>URI</w:t>
        </w:r>
      </w:smartTag>
      <w:r w:rsidRPr="00C21991">
        <w:t xml:space="preserve"> parameters may be supported by IM CN subsystem entities that provide the UA role and by IM CN subsystem entities that provide the proxy role.</w:t>
      </w:r>
    </w:p>
    <w:p w14:paraId="068620DA" w14:textId="77777777" w:rsidR="00D77D15" w:rsidRPr="00C21991" w:rsidRDefault="00174594" w:rsidP="00D77D15">
      <w:r w:rsidRPr="00C21991">
        <w:t>The "</w:t>
      </w:r>
      <w:proofErr w:type="spellStart"/>
      <w:r w:rsidRPr="00C21991">
        <w:t>cpc</w:t>
      </w:r>
      <w:proofErr w:type="spellEnd"/>
      <w:r w:rsidRPr="00C21991">
        <w:t>" and "</w:t>
      </w:r>
      <w:proofErr w:type="spellStart"/>
      <w:r w:rsidRPr="00C21991">
        <w:t>oli</w:t>
      </w:r>
      <w:proofErr w:type="spellEnd"/>
      <w:r w:rsidRPr="00C21991">
        <w:t xml:space="preserve">" </w:t>
      </w:r>
      <w:smartTag w:uri="urn:schemas-microsoft-com:office:smarttags" w:element="stockticker">
        <w:r w:rsidRPr="00C21991">
          <w:t>URI</w:t>
        </w:r>
      </w:smartTag>
      <w:r w:rsidRPr="00C21991">
        <w:t xml:space="preserve"> parameters</w:t>
      </w:r>
      <w:r w:rsidRPr="00C21991" w:rsidDel="00711277">
        <w:t xml:space="preserve"> </w:t>
      </w:r>
      <w:r w:rsidRPr="00C21991">
        <w:t>shall not be populated at the originating UE.</w:t>
      </w:r>
    </w:p>
    <w:p w14:paraId="62A70EC7" w14:textId="77777777" w:rsidR="00174594" w:rsidRPr="00C21991" w:rsidRDefault="00D77D15" w:rsidP="00D77D15">
      <w:r w:rsidRPr="00C21991">
        <w:t>In case the "</w:t>
      </w:r>
      <w:proofErr w:type="spellStart"/>
      <w:r w:rsidRPr="00C21991">
        <w:t>cpc</w:t>
      </w:r>
      <w:proofErr w:type="spellEnd"/>
      <w:r w:rsidRPr="00C21991">
        <w:t xml:space="preserve">" </w:t>
      </w:r>
      <w:smartTag w:uri="urn:schemas-microsoft-com:office:smarttags" w:element="stockticker">
        <w:r w:rsidRPr="00C21991">
          <w:t>URI</w:t>
        </w:r>
      </w:smartTag>
      <w:r w:rsidRPr="00C21991">
        <w:t xml:space="preserve"> parameter is not </w:t>
      </w:r>
      <w:r w:rsidRPr="00C21991">
        <w:rPr>
          <w:lang w:eastAsia="ja-JP"/>
        </w:rPr>
        <w:t xml:space="preserve">included, the call is treated as if the </w:t>
      </w:r>
      <w:r w:rsidRPr="00C21991">
        <w:t>"</w:t>
      </w:r>
      <w:proofErr w:type="spellStart"/>
      <w:r w:rsidRPr="00C21991">
        <w:t>cpc</w:t>
      </w:r>
      <w:proofErr w:type="spellEnd"/>
      <w:r w:rsidRPr="00C21991">
        <w:t xml:space="preserve">" </w:t>
      </w:r>
      <w:smartTag w:uri="urn:schemas-microsoft-com:office:smarttags" w:element="stockticker">
        <w:r w:rsidRPr="00C21991">
          <w:t>URI</w:t>
        </w:r>
      </w:smartTag>
      <w:r w:rsidRPr="00C21991">
        <w:t xml:space="preserve"> parameter is </w:t>
      </w:r>
      <w:r w:rsidRPr="00C21991">
        <w:rPr>
          <w:lang w:eastAsia="ja-JP"/>
        </w:rPr>
        <w:t xml:space="preserve">set to </w:t>
      </w:r>
      <w:r w:rsidRPr="00C21991">
        <w:t>"ordinary"</w:t>
      </w:r>
      <w:r w:rsidRPr="00C21991">
        <w:rPr>
          <w:lang w:eastAsia="ja-JP"/>
        </w:rPr>
        <w:t>.</w:t>
      </w:r>
    </w:p>
    <w:p w14:paraId="3DEEE25A" w14:textId="77777777" w:rsidR="00174594" w:rsidRPr="00C21991" w:rsidRDefault="00174594" w:rsidP="00174594">
      <w:r w:rsidRPr="00C21991">
        <w:t>Unless otherwise specified in this document, "</w:t>
      </w:r>
      <w:proofErr w:type="spellStart"/>
      <w:r w:rsidRPr="00C21991">
        <w:t>cpc</w:t>
      </w:r>
      <w:proofErr w:type="spellEnd"/>
      <w:r w:rsidRPr="00C21991">
        <w:t>" and "</w:t>
      </w:r>
      <w:proofErr w:type="spellStart"/>
      <w:r w:rsidRPr="00C21991">
        <w:t>oli</w:t>
      </w:r>
      <w:proofErr w:type="spellEnd"/>
      <w:r w:rsidRPr="00C21991">
        <w:t xml:space="preserve">" </w:t>
      </w:r>
      <w:smartTag w:uri="urn:schemas-microsoft-com:office:smarttags" w:element="stockticker">
        <w:r w:rsidRPr="00C21991">
          <w:t>URI</w:t>
        </w:r>
      </w:smartTag>
      <w:r w:rsidRPr="00C21991">
        <w:t xml:space="preserve"> parameters are only passed on by IM CN subsystem entities (subject to trust domain considerations as specified in subclause 4.4.12).</w:t>
      </w:r>
    </w:p>
    <w:p w14:paraId="106E6C6B" w14:textId="77777777" w:rsidR="009E531D" w:rsidRPr="00C21991" w:rsidRDefault="009E531D" w:rsidP="005D46C4">
      <w:pPr>
        <w:pStyle w:val="Heading3"/>
        <w:rPr>
          <w:rFonts w:eastAsia="SimSun"/>
        </w:rPr>
      </w:pPr>
      <w:bookmarkStart w:id="2163" w:name="_CR7_2A_13"/>
      <w:bookmarkStart w:id="2164" w:name="_Toc210127974"/>
      <w:bookmarkEnd w:id="2163"/>
      <w:r w:rsidRPr="00C21991">
        <w:rPr>
          <w:rFonts w:eastAsia="SimSun"/>
        </w:rPr>
        <w:t>7.2A.13</w:t>
      </w:r>
      <w:r w:rsidRPr="00C21991">
        <w:rPr>
          <w:rFonts w:eastAsia="SimSun"/>
        </w:rPr>
        <w:tab/>
        <w:t>"</w:t>
      </w:r>
      <w:proofErr w:type="spellStart"/>
      <w:r w:rsidRPr="00C21991">
        <w:rPr>
          <w:rFonts w:eastAsia="SimSun"/>
        </w:rPr>
        <w:t>sos</w:t>
      </w:r>
      <w:proofErr w:type="spellEnd"/>
      <w:r w:rsidRPr="00C21991">
        <w:rPr>
          <w:rFonts w:eastAsia="SimSun"/>
        </w:rPr>
        <w:t xml:space="preserve">" SIP </w:t>
      </w:r>
      <w:smartTag w:uri="urn:schemas-microsoft-com:office:smarttags" w:element="stockticker">
        <w:r w:rsidRPr="00C21991">
          <w:rPr>
            <w:rFonts w:eastAsia="SimSun"/>
          </w:rPr>
          <w:t>URI</w:t>
        </w:r>
      </w:smartTag>
      <w:r w:rsidRPr="00C21991">
        <w:rPr>
          <w:rFonts w:eastAsia="SimSun"/>
        </w:rPr>
        <w:t xml:space="preserve"> parameter</w:t>
      </w:r>
      <w:bookmarkEnd w:id="2164"/>
    </w:p>
    <w:p w14:paraId="7741F08D" w14:textId="77777777" w:rsidR="009E531D" w:rsidRPr="00C21991" w:rsidRDefault="009E531D" w:rsidP="005D46C4">
      <w:pPr>
        <w:pStyle w:val="Heading4"/>
        <w:rPr>
          <w:rFonts w:eastAsia="SimSun"/>
        </w:rPr>
      </w:pPr>
      <w:bookmarkStart w:id="2165" w:name="_CR7_2A_13_1"/>
      <w:bookmarkStart w:id="2166" w:name="_Toc210127975"/>
      <w:bookmarkEnd w:id="2165"/>
      <w:r w:rsidRPr="00C21991">
        <w:rPr>
          <w:rFonts w:eastAsia="SimSun"/>
        </w:rPr>
        <w:t>7.2A.13.1</w:t>
      </w:r>
      <w:r w:rsidRPr="00C21991">
        <w:rPr>
          <w:rFonts w:eastAsia="SimSun"/>
        </w:rPr>
        <w:tab/>
        <w:t>Introduction</w:t>
      </w:r>
      <w:bookmarkEnd w:id="2166"/>
    </w:p>
    <w:p w14:paraId="37B64D74" w14:textId="77777777" w:rsidR="009E531D" w:rsidRPr="00C21991" w:rsidRDefault="009E531D" w:rsidP="009E531D">
      <w:pPr>
        <w:rPr>
          <w:rFonts w:eastAsia="SimSun"/>
        </w:rPr>
      </w:pPr>
      <w:r w:rsidRPr="00C21991">
        <w:rPr>
          <w:rFonts w:eastAsia="SimSun"/>
        </w:rPr>
        <w:t>The "</w:t>
      </w:r>
      <w:proofErr w:type="spellStart"/>
      <w:r w:rsidRPr="00C21991">
        <w:rPr>
          <w:rFonts w:eastAsia="SimSun"/>
        </w:rPr>
        <w:t>sos</w:t>
      </w:r>
      <w:proofErr w:type="spellEnd"/>
      <w:r w:rsidRPr="00C21991">
        <w:rPr>
          <w:rFonts w:eastAsia="SimSun"/>
        </w:rPr>
        <w:t xml:space="preserve">" SIP </w:t>
      </w:r>
      <w:smartTag w:uri="urn:schemas-microsoft-com:office:smarttags" w:element="stockticker">
        <w:r w:rsidRPr="00C21991">
          <w:rPr>
            <w:rFonts w:eastAsia="SimSun"/>
          </w:rPr>
          <w:t>URI</w:t>
        </w:r>
      </w:smartTag>
      <w:r w:rsidRPr="00C21991">
        <w:rPr>
          <w:rFonts w:eastAsia="SimSun"/>
        </w:rPr>
        <w:t xml:space="preserve"> parameter is intended to:</w:t>
      </w:r>
    </w:p>
    <w:p w14:paraId="67C63B46" w14:textId="77777777" w:rsidR="009E531D" w:rsidRPr="00C21991" w:rsidRDefault="009E531D" w:rsidP="009E531D">
      <w:pPr>
        <w:pStyle w:val="B1"/>
        <w:rPr>
          <w:rFonts w:eastAsia="SimSun"/>
        </w:rPr>
      </w:pPr>
      <w:r w:rsidRPr="00C21991">
        <w:rPr>
          <w:rFonts w:eastAsia="SimSun"/>
        </w:rPr>
        <w:t>-</w:t>
      </w:r>
      <w:r w:rsidRPr="00C21991">
        <w:rPr>
          <w:rFonts w:eastAsia="SimSun"/>
        </w:rPr>
        <w:tab/>
        <w:t>indicate to the S-CSCF that a REGISTER request that includes the "</w:t>
      </w:r>
      <w:proofErr w:type="spellStart"/>
      <w:r w:rsidRPr="00C21991">
        <w:rPr>
          <w:rFonts w:eastAsia="SimSun"/>
        </w:rPr>
        <w:t>sos</w:t>
      </w:r>
      <w:proofErr w:type="spellEnd"/>
      <w:r w:rsidRPr="00C21991">
        <w:rPr>
          <w:rFonts w:eastAsia="SimSun"/>
        </w:rPr>
        <w:t xml:space="preserve">" SIP </w:t>
      </w:r>
      <w:smartTag w:uri="urn:schemas-microsoft-com:office:smarttags" w:element="stockticker">
        <w:r w:rsidRPr="00C21991">
          <w:rPr>
            <w:rFonts w:eastAsia="SimSun"/>
          </w:rPr>
          <w:t>URI</w:t>
        </w:r>
      </w:smartTag>
      <w:r w:rsidRPr="00C21991">
        <w:rPr>
          <w:rFonts w:eastAsia="SimSun"/>
        </w:rPr>
        <w:t xml:space="preserve"> parameter is for emergency registration purposes;</w:t>
      </w:r>
    </w:p>
    <w:p w14:paraId="3ADCC7FE" w14:textId="77777777" w:rsidR="009E531D" w:rsidRPr="00C21991" w:rsidRDefault="009E531D" w:rsidP="009E531D">
      <w:pPr>
        <w:pStyle w:val="B1"/>
        <w:rPr>
          <w:rFonts w:eastAsia="SimSun"/>
        </w:rPr>
      </w:pPr>
      <w:r w:rsidRPr="00C21991">
        <w:rPr>
          <w:rFonts w:eastAsia="SimSun"/>
        </w:rPr>
        <w:t>-</w:t>
      </w:r>
      <w:r w:rsidRPr="00C21991">
        <w:rPr>
          <w:rFonts w:eastAsia="SimSun"/>
        </w:rPr>
        <w:tab/>
        <w:t>tell the S-CSCF to not apply barring of the public user identity being registered; and</w:t>
      </w:r>
    </w:p>
    <w:p w14:paraId="42F133C4" w14:textId="77777777" w:rsidR="009E531D" w:rsidRPr="00C21991" w:rsidRDefault="009E531D" w:rsidP="009E531D">
      <w:pPr>
        <w:pStyle w:val="B1"/>
        <w:rPr>
          <w:rFonts w:eastAsia="SimSun"/>
        </w:rPr>
      </w:pPr>
      <w:r w:rsidRPr="00C21991">
        <w:rPr>
          <w:rFonts w:eastAsia="SimSun"/>
        </w:rPr>
        <w:t>-</w:t>
      </w:r>
      <w:r w:rsidRPr="00C21991">
        <w:rPr>
          <w:rFonts w:eastAsia="SimSun"/>
        </w:rPr>
        <w:tab/>
        <w:t>tell the S-CSCF to not apply initial filter criteria to requests destined for an emergency registered contact.</w:t>
      </w:r>
    </w:p>
    <w:p w14:paraId="3A5BAD89" w14:textId="77777777" w:rsidR="009E531D" w:rsidRPr="00C21991" w:rsidRDefault="009E531D" w:rsidP="005D46C4">
      <w:pPr>
        <w:pStyle w:val="Heading4"/>
        <w:rPr>
          <w:rFonts w:eastAsia="SimSun"/>
        </w:rPr>
      </w:pPr>
      <w:bookmarkStart w:id="2167" w:name="_CR7_2A_13_2"/>
      <w:bookmarkStart w:id="2168" w:name="_Toc210127976"/>
      <w:bookmarkEnd w:id="2167"/>
      <w:r w:rsidRPr="00C21991">
        <w:rPr>
          <w:rFonts w:eastAsia="SimSun"/>
        </w:rPr>
        <w:t>7.2A.13.2</w:t>
      </w:r>
      <w:r w:rsidRPr="00C21991">
        <w:rPr>
          <w:rFonts w:eastAsia="SimSun"/>
        </w:rPr>
        <w:tab/>
        <w:t>Syntax</w:t>
      </w:r>
      <w:bookmarkEnd w:id="2168"/>
    </w:p>
    <w:p w14:paraId="6A1D379C" w14:textId="77777777" w:rsidR="009E531D" w:rsidRPr="00C21991" w:rsidRDefault="009E531D" w:rsidP="009E531D">
      <w:pPr>
        <w:rPr>
          <w:rFonts w:eastAsia="SimSun"/>
        </w:rPr>
      </w:pPr>
      <w:r w:rsidRPr="00C21991">
        <w:rPr>
          <w:rFonts w:eastAsia="SimSun"/>
        </w:rPr>
        <w:t>The syntax for the "</w:t>
      </w:r>
      <w:proofErr w:type="spellStart"/>
      <w:r w:rsidRPr="00C21991">
        <w:rPr>
          <w:rFonts w:eastAsia="SimSun"/>
        </w:rPr>
        <w:t>sos</w:t>
      </w:r>
      <w:proofErr w:type="spellEnd"/>
      <w:r w:rsidRPr="00C21991">
        <w:rPr>
          <w:rFonts w:eastAsia="SimSun"/>
        </w:rPr>
        <w:t xml:space="preserve">" SIP </w:t>
      </w:r>
      <w:smartTag w:uri="urn:schemas-microsoft-com:office:smarttags" w:element="stockticker">
        <w:r w:rsidRPr="00C21991">
          <w:rPr>
            <w:rFonts w:eastAsia="SimSun"/>
          </w:rPr>
          <w:t>URI</w:t>
        </w:r>
      </w:smartTag>
      <w:r w:rsidRPr="00C21991">
        <w:rPr>
          <w:rFonts w:eastAsia="SimSun"/>
        </w:rPr>
        <w:t xml:space="preserve"> parameter is specified in table 7.</w:t>
      </w:r>
      <w:r w:rsidR="00361F69" w:rsidRPr="00C21991">
        <w:rPr>
          <w:rFonts w:eastAsia="SimSun"/>
        </w:rPr>
        <w:t>2A.</w:t>
      </w:r>
      <w:r w:rsidRPr="00C21991">
        <w:rPr>
          <w:rFonts w:eastAsia="SimSun"/>
        </w:rPr>
        <w:t>8</w:t>
      </w:r>
      <w:r w:rsidR="00361F69" w:rsidRPr="00C21991">
        <w:rPr>
          <w:rFonts w:eastAsia="SimSun"/>
        </w:rPr>
        <w:t>.</w:t>
      </w:r>
    </w:p>
    <w:p w14:paraId="7DEB4983" w14:textId="77777777" w:rsidR="00F65F7A" w:rsidRPr="00C21991" w:rsidRDefault="00F65F7A" w:rsidP="00F65F7A">
      <w:pPr>
        <w:pStyle w:val="TH"/>
        <w:rPr>
          <w:rFonts w:eastAsia="SimSun"/>
        </w:rPr>
      </w:pPr>
      <w:bookmarkStart w:id="2169" w:name="_CRTable7_2A_8"/>
      <w:r w:rsidRPr="00C21991">
        <w:rPr>
          <w:rFonts w:eastAsia="SimSun"/>
        </w:rPr>
        <w:t>Table </w:t>
      </w:r>
      <w:bookmarkEnd w:id="2169"/>
      <w:r w:rsidRPr="00C21991">
        <w:rPr>
          <w:rFonts w:eastAsia="SimSun"/>
        </w:rPr>
        <w:t xml:space="preserve">7.2A.8: Syntax of </w:t>
      </w:r>
      <w:proofErr w:type="spellStart"/>
      <w:r w:rsidRPr="00C21991">
        <w:rPr>
          <w:rFonts w:eastAsia="SimSun"/>
        </w:rPr>
        <w:t>sos</w:t>
      </w:r>
      <w:proofErr w:type="spellEnd"/>
      <w:r w:rsidRPr="00C21991">
        <w:rPr>
          <w:rFonts w:eastAsia="SimSun"/>
        </w:rPr>
        <w:t xml:space="preserve"> SIP </w:t>
      </w:r>
      <w:smartTag w:uri="urn:schemas-microsoft-com:office:smarttags" w:element="stockticker">
        <w:r w:rsidRPr="00C21991">
          <w:rPr>
            <w:rFonts w:eastAsia="SimSun"/>
          </w:rPr>
          <w:t>URI</w:t>
        </w:r>
      </w:smartTag>
      <w:r w:rsidRPr="00C21991">
        <w:rPr>
          <w:rFonts w:eastAsia="SimSun"/>
        </w:rPr>
        <w:t xml:space="preserve"> parameter</w:t>
      </w:r>
    </w:p>
    <w:p w14:paraId="467031BB" w14:textId="77777777" w:rsidR="00F65F7A" w:rsidRPr="00C21991" w:rsidRDefault="00F65F7A" w:rsidP="00F65F7A">
      <w:pPr>
        <w:pStyle w:val="PL"/>
        <w:keepNext/>
        <w:keepLines/>
        <w:pBdr>
          <w:top w:val="single" w:sz="4" w:space="1" w:color="auto"/>
          <w:left w:val="single" w:sz="4" w:space="4" w:color="auto"/>
          <w:bottom w:val="single" w:sz="4" w:space="1" w:color="auto"/>
          <w:right w:val="single" w:sz="4" w:space="4" w:color="auto"/>
        </w:pBdr>
        <w:ind w:left="384" w:hanging="384"/>
        <w:rPr>
          <w:lang w:val="sv-SE"/>
        </w:rPr>
      </w:pPr>
      <w:r w:rsidRPr="00C21991">
        <w:rPr>
          <w:lang w:val="sv-SE"/>
        </w:rPr>
        <w:t>uri-parameter =/ sos-param</w:t>
      </w:r>
    </w:p>
    <w:p w14:paraId="5930B89C" w14:textId="77777777" w:rsidR="00F65F7A" w:rsidRPr="00C21991" w:rsidRDefault="00F65F7A" w:rsidP="00F65F7A">
      <w:pPr>
        <w:pStyle w:val="PL"/>
        <w:keepNext/>
        <w:keepLines/>
        <w:pBdr>
          <w:top w:val="single" w:sz="4" w:space="1" w:color="auto"/>
          <w:left w:val="single" w:sz="4" w:space="4" w:color="auto"/>
          <w:bottom w:val="single" w:sz="4" w:space="1" w:color="auto"/>
          <w:right w:val="single" w:sz="4" w:space="4" w:color="auto"/>
        </w:pBdr>
        <w:rPr>
          <w:lang w:val="sv-SE"/>
        </w:rPr>
      </w:pPr>
      <w:r w:rsidRPr="00C21991">
        <w:rPr>
          <w:lang w:val="sv-SE"/>
        </w:rPr>
        <w:t>sos-param = "sos"</w:t>
      </w:r>
    </w:p>
    <w:p w14:paraId="3D27252B" w14:textId="77777777" w:rsidR="00F65F7A" w:rsidRPr="00C21991" w:rsidRDefault="00F65F7A" w:rsidP="00F65F7A">
      <w:pPr>
        <w:rPr>
          <w:rFonts w:eastAsia="SimSun"/>
          <w:lang w:val="sv-SE"/>
        </w:rPr>
      </w:pPr>
    </w:p>
    <w:p w14:paraId="21C9BD10" w14:textId="77777777" w:rsidR="009E531D" w:rsidRPr="00C21991" w:rsidRDefault="009E531D" w:rsidP="009E531D">
      <w:r w:rsidRPr="00C21991">
        <w:t xml:space="preserve">The BNF for </w:t>
      </w:r>
      <w:proofErr w:type="spellStart"/>
      <w:r w:rsidRPr="00C21991">
        <w:t>uri</w:t>
      </w:r>
      <w:proofErr w:type="spellEnd"/>
      <w:r w:rsidRPr="00C21991">
        <w:t>-parameter is taken from RFC 3261 [26] and modified accordingly.</w:t>
      </w:r>
    </w:p>
    <w:p w14:paraId="5366CB81" w14:textId="77777777" w:rsidR="009E531D" w:rsidRPr="00C21991" w:rsidRDefault="009E531D" w:rsidP="005D46C4">
      <w:pPr>
        <w:pStyle w:val="Heading4"/>
        <w:rPr>
          <w:rFonts w:eastAsia="SimSun"/>
        </w:rPr>
      </w:pPr>
      <w:bookmarkStart w:id="2170" w:name="_CR7_2A_13_3"/>
      <w:bookmarkStart w:id="2171" w:name="_Toc210127977"/>
      <w:bookmarkEnd w:id="2170"/>
      <w:r w:rsidRPr="00C21991">
        <w:rPr>
          <w:rFonts w:eastAsia="SimSun"/>
        </w:rPr>
        <w:t>7.2A.13.3</w:t>
      </w:r>
      <w:r w:rsidRPr="00C21991">
        <w:rPr>
          <w:rFonts w:eastAsia="SimSun"/>
        </w:rPr>
        <w:tab/>
        <w:t>Operation</w:t>
      </w:r>
      <w:bookmarkEnd w:id="2171"/>
    </w:p>
    <w:p w14:paraId="2999F2A6" w14:textId="77777777" w:rsidR="009E531D" w:rsidRPr="00C21991" w:rsidRDefault="009E531D" w:rsidP="009E531D">
      <w:pPr>
        <w:rPr>
          <w:rFonts w:eastAsia="SimSun"/>
        </w:rPr>
      </w:pPr>
      <w:r w:rsidRPr="00C21991">
        <w:rPr>
          <w:rFonts w:eastAsia="SimSun"/>
        </w:rPr>
        <w:t>When a UE includes the "</w:t>
      </w:r>
      <w:proofErr w:type="spellStart"/>
      <w:r w:rsidRPr="00C21991">
        <w:rPr>
          <w:rFonts w:eastAsia="SimSun"/>
        </w:rPr>
        <w:t>sos</w:t>
      </w:r>
      <w:proofErr w:type="spellEnd"/>
      <w:r w:rsidRPr="00C21991">
        <w:rPr>
          <w:rFonts w:eastAsia="SimSun"/>
        </w:rPr>
        <w:t xml:space="preserve">" SIP </w:t>
      </w:r>
      <w:smartTag w:uri="urn:schemas-microsoft-com:office:smarttags" w:element="stockticker">
        <w:r w:rsidRPr="00C21991">
          <w:rPr>
            <w:rFonts w:eastAsia="SimSun"/>
          </w:rPr>
          <w:t>URI</w:t>
        </w:r>
      </w:smartTag>
      <w:r w:rsidRPr="00C21991">
        <w:rPr>
          <w:rFonts w:eastAsia="SimSun"/>
        </w:rPr>
        <w:t xml:space="preserve"> parameter in the </w:t>
      </w:r>
      <w:smartTag w:uri="urn:schemas-microsoft-com:office:smarttags" w:element="stockticker">
        <w:r w:rsidRPr="00C21991">
          <w:rPr>
            <w:rFonts w:eastAsia="SimSun"/>
          </w:rPr>
          <w:t>URI</w:t>
        </w:r>
      </w:smartTag>
      <w:r w:rsidRPr="00C21991">
        <w:rPr>
          <w:rFonts w:eastAsia="SimSun"/>
        </w:rPr>
        <w:t xml:space="preserve"> included in the Contact header field of REGISTER request, the REGISTER request is intended for emergency registration.</w:t>
      </w:r>
    </w:p>
    <w:p w14:paraId="11FE9B88" w14:textId="77777777" w:rsidR="009E531D" w:rsidRPr="00C21991" w:rsidRDefault="009E531D" w:rsidP="009E531D">
      <w:pPr>
        <w:rPr>
          <w:rFonts w:eastAsia="SimSun"/>
        </w:rPr>
      </w:pPr>
      <w:r w:rsidRPr="00C21991">
        <w:rPr>
          <w:rFonts w:eastAsia="SimSun"/>
        </w:rPr>
        <w:t>When a S-CSCF receives a REGISTER request for emergency registration that includes the "</w:t>
      </w:r>
      <w:proofErr w:type="spellStart"/>
      <w:r w:rsidRPr="00C21991">
        <w:rPr>
          <w:rFonts w:eastAsia="SimSun"/>
        </w:rPr>
        <w:t>sos</w:t>
      </w:r>
      <w:proofErr w:type="spellEnd"/>
      <w:r w:rsidRPr="00C21991">
        <w:rPr>
          <w:rFonts w:eastAsia="SimSun"/>
        </w:rPr>
        <w:t xml:space="preserve">" SIP </w:t>
      </w:r>
      <w:smartTag w:uri="urn:schemas-microsoft-com:office:smarttags" w:element="stockticker">
        <w:r w:rsidRPr="00C21991">
          <w:rPr>
            <w:rFonts w:eastAsia="SimSun"/>
          </w:rPr>
          <w:t>URI</w:t>
        </w:r>
      </w:smartTag>
      <w:r w:rsidRPr="00C21991">
        <w:rPr>
          <w:rFonts w:eastAsia="SimSun"/>
        </w:rPr>
        <w:t xml:space="preserve"> parameter, the S-CSCF is required to preserve the previously registered contact address. This differs to the registrar operation as defined in RFC 3261 [26] in that the rules for </w:t>
      </w:r>
      <w:smartTag w:uri="urn:schemas-microsoft-com:office:smarttags" w:element="stockticker">
        <w:r w:rsidRPr="00C21991">
          <w:rPr>
            <w:rFonts w:eastAsia="SimSun"/>
          </w:rPr>
          <w:t>URI</w:t>
        </w:r>
      </w:smartTag>
      <w:r w:rsidRPr="00C21991">
        <w:rPr>
          <w:rFonts w:eastAsia="SimSun"/>
        </w:rPr>
        <w:t xml:space="preserve"> comparison for the Contact header field shall not apply and thus, if the </w:t>
      </w:r>
      <w:smartTag w:uri="urn:schemas-microsoft-com:office:smarttags" w:element="stockticker">
        <w:r w:rsidRPr="00C21991">
          <w:rPr>
            <w:rFonts w:eastAsia="SimSun"/>
          </w:rPr>
          <w:t>URI</w:t>
        </w:r>
      </w:smartTag>
      <w:r w:rsidRPr="00C21991">
        <w:rPr>
          <w:rFonts w:eastAsia="SimSun"/>
        </w:rPr>
        <w:t xml:space="preserve"> in the Contact header field matches a previously received </w:t>
      </w:r>
      <w:smartTag w:uri="urn:schemas-microsoft-com:office:smarttags" w:element="stockticker">
        <w:r w:rsidRPr="00C21991">
          <w:rPr>
            <w:rFonts w:eastAsia="SimSun"/>
          </w:rPr>
          <w:t>URI</w:t>
        </w:r>
      </w:smartTag>
      <w:r w:rsidRPr="00C21991">
        <w:rPr>
          <w:rFonts w:eastAsia="SimSun"/>
        </w:rPr>
        <w:t>, then the old contact address shall not be overwritten.</w:t>
      </w:r>
    </w:p>
    <w:p w14:paraId="6FA15FFC" w14:textId="77777777" w:rsidR="00EB5308" w:rsidRPr="00C21991" w:rsidRDefault="00EB5308" w:rsidP="005D46C4">
      <w:pPr>
        <w:pStyle w:val="Heading3"/>
        <w:rPr>
          <w:rFonts w:eastAsia="SimSun"/>
        </w:rPr>
      </w:pPr>
      <w:bookmarkStart w:id="2172" w:name="_CR7_2A_14"/>
      <w:bookmarkStart w:id="2173" w:name="_Toc210127978"/>
      <w:bookmarkEnd w:id="2172"/>
      <w:r w:rsidRPr="00C21991">
        <w:rPr>
          <w:rFonts w:eastAsia="SimSun"/>
        </w:rPr>
        <w:t>7.2A.14</w:t>
      </w:r>
      <w:r w:rsidRPr="00C21991">
        <w:rPr>
          <w:rFonts w:eastAsia="SimSun"/>
        </w:rPr>
        <w:tab/>
        <w:t>P-Associated-</w:t>
      </w:r>
      <w:smartTag w:uri="urn:schemas-microsoft-com:office:smarttags" w:element="stockticker">
        <w:r w:rsidRPr="00C21991">
          <w:rPr>
            <w:rFonts w:eastAsia="SimSun"/>
          </w:rPr>
          <w:t>URI</w:t>
        </w:r>
      </w:smartTag>
      <w:r w:rsidRPr="00C21991">
        <w:rPr>
          <w:rFonts w:eastAsia="SimSun"/>
        </w:rPr>
        <w:t xml:space="preserve"> header field</w:t>
      </w:r>
      <w:bookmarkEnd w:id="2173"/>
    </w:p>
    <w:p w14:paraId="1CEC2D80" w14:textId="77777777" w:rsidR="00EB5308" w:rsidRPr="00C21991" w:rsidRDefault="00EB5308" w:rsidP="00EB5308">
      <w:pPr>
        <w:rPr>
          <w:rFonts w:eastAsia="SimSun"/>
        </w:rPr>
      </w:pPr>
      <w:r w:rsidRPr="00C21991">
        <w:rPr>
          <w:rFonts w:eastAsia="SimSun"/>
        </w:rPr>
        <w:t xml:space="preserve">Procedures of </w:t>
      </w:r>
      <w:r w:rsidR="00806A44" w:rsidRPr="00C21991">
        <w:t>RFC 7315</w:t>
      </w:r>
      <w:r w:rsidRPr="00C21991">
        <w:t xml:space="preserve"> [52] are modified to allow </w:t>
      </w:r>
      <w:r w:rsidRPr="00C21991">
        <w:rPr>
          <w:rFonts w:eastAsia="SimSun"/>
        </w:rPr>
        <w:t xml:space="preserve">a SIP proxy to remove URIs from the </w:t>
      </w:r>
      <w:r w:rsidRPr="00C21991">
        <w:t>P-Associated-</w:t>
      </w:r>
      <w:smartTag w:uri="urn:schemas-microsoft-com:office:smarttags" w:element="stockticker">
        <w:r w:rsidRPr="00C21991">
          <w:t>URI</w:t>
        </w:r>
      </w:smartTag>
      <w:r w:rsidRPr="00C21991">
        <w:rPr>
          <w:rFonts w:eastAsia="SimSun"/>
        </w:rPr>
        <w:t xml:space="preserve"> header field.</w:t>
      </w:r>
    </w:p>
    <w:p w14:paraId="2B9A5128" w14:textId="77777777" w:rsidR="002C6F2D" w:rsidRPr="00C21991" w:rsidRDefault="002C6F2D" w:rsidP="005D46C4">
      <w:pPr>
        <w:pStyle w:val="Heading3"/>
        <w:rPr>
          <w:lang w:val="fi-FI"/>
        </w:rPr>
      </w:pPr>
      <w:bookmarkStart w:id="2174" w:name="_CR7_2A_15"/>
      <w:bookmarkStart w:id="2175" w:name="_Toc210127979"/>
      <w:bookmarkEnd w:id="2174"/>
      <w:r w:rsidRPr="00C21991">
        <w:rPr>
          <w:lang w:val="fi-FI"/>
        </w:rPr>
        <w:t>7.2A.15</w:t>
      </w:r>
      <w:r w:rsidRPr="00C21991">
        <w:rPr>
          <w:lang w:val="fi-FI"/>
        </w:rPr>
        <w:tab/>
      </w:r>
      <w:r w:rsidR="008E1870" w:rsidRPr="00C21991">
        <w:rPr>
          <w:lang w:val="fi-FI"/>
        </w:rPr>
        <w:t>Void</w:t>
      </w:r>
      <w:bookmarkEnd w:id="2175"/>
    </w:p>
    <w:p w14:paraId="5A283436" w14:textId="77777777" w:rsidR="00347BA4" w:rsidRPr="00C21991" w:rsidRDefault="00347BA4" w:rsidP="005D46C4">
      <w:pPr>
        <w:pStyle w:val="Heading3"/>
        <w:rPr>
          <w:lang w:val="fi-FI" w:eastAsia="ja-JP"/>
        </w:rPr>
      </w:pPr>
      <w:bookmarkStart w:id="2176" w:name="_CR7_2A_16"/>
      <w:bookmarkStart w:id="2177" w:name="_Toc210127980"/>
      <w:bookmarkEnd w:id="2176"/>
      <w:r w:rsidRPr="00C21991">
        <w:rPr>
          <w:lang w:val="fi-FI"/>
        </w:rPr>
        <w:t>7.2A.16</w:t>
      </w:r>
      <w:r w:rsidRPr="00C21991">
        <w:rPr>
          <w:lang w:val="fi-FI"/>
        </w:rPr>
        <w:tab/>
        <w:t>Void</w:t>
      </w:r>
      <w:bookmarkEnd w:id="2177"/>
    </w:p>
    <w:p w14:paraId="5367DCCC" w14:textId="77777777" w:rsidR="00347BA4" w:rsidRPr="00C21991" w:rsidRDefault="00347BA4" w:rsidP="005D46C4">
      <w:pPr>
        <w:pStyle w:val="Heading4"/>
        <w:rPr>
          <w:lang w:val="fi-FI"/>
        </w:rPr>
      </w:pPr>
      <w:bookmarkStart w:id="2178" w:name="_CR7_2A_16_1"/>
      <w:bookmarkStart w:id="2179" w:name="_Toc210127981"/>
      <w:bookmarkEnd w:id="2178"/>
      <w:r w:rsidRPr="00C21991">
        <w:rPr>
          <w:lang w:val="fi-FI"/>
        </w:rPr>
        <w:t>7.2A.16.1</w:t>
      </w:r>
      <w:r w:rsidRPr="00C21991">
        <w:rPr>
          <w:lang w:val="fi-FI"/>
        </w:rPr>
        <w:tab/>
        <w:t>Void</w:t>
      </w:r>
      <w:bookmarkEnd w:id="2179"/>
    </w:p>
    <w:p w14:paraId="528E6E80" w14:textId="77777777" w:rsidR="00347BA4" w:rsidRPr="00C21991" w:rsidRDefault="00347BA4" w:rsidP="005D46C4">
      <w:pPr>
        <w:pStyle w:val="Heading4"/>
      </w:pPr>
      <w:bookmarkStart w:id="2180" w:name="_CR7_2A_16_2"/>
      <w:bookmarkStart w:id="2181" w:name="_Toc210127982"/>
      <w:bookmarkEnd w:id="2180"/>
      <w:r w:rsidRPr="00C21991">
        <w:t>7.2A.16.2</w:t>
      </w:r>
      <w:r w:rsidRPr="00C21991">
        <w:tab/>
        <w:t>Void</w:t>
      </w:r>
      <w:bookmarkEnd w:id="2181"/>
    </w:p>
    <w:p w14:paraId="3D321006" w14:textId="77777777" w:rsidR="00347BA4" w:rsidRPr="00C21991" w:rsidRDefault="00347BA4" w:rsidP="005D46C4">
      <w:pPr>
        <w:pStyle w:val="Heading4"/>
      </w:pPr>
      <w:bookmarkStart w:id="2182" w:name="_CR7_2A_16_3"/>
      <w:bookmarkStart w:id="2183" w:name="_Toc210127983"/>
      <w:bookmarkEnd w:id="2182"/>
      <w:r w:rsidRPr="00C21991">
        <w:t>7.2A.16.3</w:t>
      </w:r>
      <w:r w:rsidRPr="00C21991">
        <w:tab/>
        <w:t>Void</w:t>
      </w:r>
      <w:bookmarkEnd w:id="2183"/>
    </w:p>
    <w:p w14:paraId="449D82C2" w14:textId="77777777" w:rsidR="00C84CFA" w:rsidRPr="00C21991" w:rsidRDefault="00C84CFA" w:rsidP="005D46C4">
      <w:pPr>
        <w:pStyle w:val="Heading3"/>
        <w:rPr>
          <w:rFonts w:eastAsia="SimSun"/>
        </w:rPr>
      </w:pPr>
      <w:bookmarkStart w:id="2184" w:name="_CR7_2A_17"/>
      <w:bookmarkStart w:id="2185" w:name="_Toc210127984"/>
      <w:bookmarkEnd w:id="2184"/>
      <w:r w:rsidRPr="00C21991">
        <w:rPr>
          <w:rFonts w:eastAsia="SimSun"/>
        </w:rPr>
        <w:t>7.2A.17</w:t>
      </w:r>
      <w:r w:rsidRPr="00C21991">
        <w:rPr>
          <w:rFonts w:eastAsia="SimSun"/>
        </w:rPr>
        <w:tab/>
        <w:t xml:space="preserve">"premium-rate" </w:t>
      </w:r>
      <w:proofErr w:type="spellStart"/>
      <w:r w:rsidRPr="00C21991">
        <w:rPr>
          <w:rFonts w:eastAsia="SimSun"/>
        </w:rPr>
        <w:t>tel</w:t>
      </w:r>
      <w:proofErr w:type="spellEnd"/>
      <w:r w:rsidRPr="00C21991">
        <w:rPr>
          <w:rFonts w:eastAsia="SimSun"/>
        </w:rPr>
        <w:t xml:space="preserve"> </w:t>
      </w:r>
      <w:smartTag w:uri="urn:schemas-microsoft-com:office:smarttags" w:element="stockticker">
        <w:r w:rsidRPr="00C21991">
          <w:rPr>
            <w:rFonts w:eastAsia="SimSun"/>
          </w:rPr>
          <w:t>URI</w:t>
        </w:r>
      </w:smartTag>
      <w:r w:rsidRPr="00C21991">
        <w:rPr>
          <w:rFonts w:eastAsia="SimSun"/>
        </w:rPr>
        <w:t xml:space="preserve"> parameter definition</w:t>
      </w:r>
      <w:bookmarkEnd w:id="2185"/>
    </w:p>
    <w:p w14:paraId="69AE1860" w14:textId="77777777" w:rsidR="00C84CFA" w:rsidRPr="00C21991" w:rsidRDefault="00C84CFA" w:rsidP="005D46C4">
      <w:pPr>
        <w:pStyle w:val="Heading4"/>
        <w:rPr>
          <w:rFonts w:eastAsia="SimSun"/>
        </w:rPr>
      </w:pPr>
      <w:bookmarkStart w:id="2186" w:name="_CR7_2A_17_1"/>
      <w:bookmarkStart w:id="2187" w:name="_Toc210127985"/>
      <w:bookmarkEnd w:id="2186"/>
      <w:r w:rsidRPr="00C21991">
        <w:rPr>
          <w:rFonts w:eastAsia="SimSun"/>
        </w:rPr>
        <w:t>7.2A.17.1</w:t>
      </w:r>
      <w:r w:rsidRPr="00C21991">
        <w:rPr>
          <w:rFonts w:eastAsia="SimSun"/>
        </w:rPr>
        <w:tab/>
        <w:t>Introduction</w:t>
      </w:r>
      <w:bookmarkEnd w:id="2187"/>
    </w:p>
    <w:p w14:paraId="56EA1B27" w14:textId="77777777" w:rsidR="00C84CFA" w:rsidRPr="00C21991" w:rsidRDefault="00C84CFA" w:rsidP="00C84CFA">
      <w:r w:rsidRPr="00C21991">
        <w:t xml:space="preserve">The use of the "premium-rate" </w:t>
      </w:r>
      <w:smartTag w:uri="urn:schemas-microsoft-com:office:smarttags" w:element="stockticker">
        <w:r w:rsidRPr="00C21991">
          <w:t>URI</w:t>
        </w:r>
      </w:smartTag>
      <w:r w:rsidRPr="00C21991">
        <w:t xml:space="preserve"> parameters for use in the Request-</w:t>
      </w:r>
      <w:smartTag w:uri="urn:schemas-microsoft-com:office:smarttags" w:element="stockticker">
        <w:r w:rsidRPr="00C21991">
          <w:t>URI</w:t>
        </w:r>
      </w:smartTag>
      <w:r w:rsidRPr="00C21991">
        <w:t xml:space="preserve"> in SIP requests is defined.</w:t>
      </w:r>
    </w:p>
    <w:p w14:paraId="6E207FCE" w14:textId="77777777" w:rsidR="00C84CFA" w:rsidRPr="00C21991" w:rsidRDefault="00C84CFA" w:rsidP="005D46C4">
      <w:pPr>
        <w:pStyle w:val="Heading4"/>
        <w:rPr>
          <w:rFonts w:eastAsia="SimSun"/>
        </w:rPr>
      </w:pPr>
      <w:bookmarkStart w:id="2188" w:name="_CR7_2A_17_2"/>
      <w:bookmarkStart w:id="2189" w:name="_Toc210127986"/>
      <w:bookmarkEnd w:id="2188"/>
      <w:r w:rsidRPr="00C21991">
        <w:rPr>
          <w:rFonts w:eastAsia="SimSun"/>
        </w:rPr>
        <w:t>7.2A.17.2</w:t>
      </w:r>
      <w:r w:rsidRPr="00C21991">
        <w:rPr>
          <w:rFonts w:eastAsia="SimSun"/>
        </w:rPr>
        <w:tab/>
        <w:t>Syntax</w:t>
      </w:r>
      <w:bookmarkEnd w:id="2189"/>
    </w:p>
    <w:p w14:paraId="6FD3FD77" w14:textId="77777777" w:rsidR="00C84CFA" w:rsidRPr="00C21991" w:rsidRDefault="00C84CFA" w:rsidP="00C84CFA">
      <w:pPr>
        <w:rPr>
          <w:rFonts w:ascii="Courier New" w:hAnsi="Courier New"/>
        </w:rPr>
      </w:pPr>
      <w:r w:rsidRPr="00C21991">
        <w:t xml:space="preserve">The premium-rate category that a called number belongs to is represented as a </w:t>
      </w:r>
      <w:smartTag w:uri="urn:schemas-microsoft-com:office:smarttags" w:element="stockticker">
        <w:r w:rsidRPr="00C21991">
          <w:t>URI</w:t>
        </w:r>
      </w:smartTag>
      <w:r w:rsidRPr="00C21991">
        <w:t xml:space="preserve"> parameter for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scheme and SIP </w:t>
      </w:r>
      <w:smartTag w:uri="urn:schemas-microsoft-com:office:smarttags" w:element="stockticker">
        <w:r w:rsidRPr="00C21991">
          <w:t>URI</w:t>
        </w:r>
      </w:smartTag>
      <w:r w:rsidRPr="00C21991">
        <w:t xml:space="preserve"> representation of telephone numbers. The ABNF syntax is as specified in Table 7.2A.17 and extends the formal syntax for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as specified in RFC 3966 [22]:</w:t>
      </w:r>
    </w:p>
    <w:p w14:paraId="32AFB358" w14:textId="77777777" w:rsidR="00C84CFA" w:rsidRPr="00C21991" w:rsidRDefault="00C84CFA" w:rsidP="00C84CFA">
      <w:pPr>
        <w:pStyle w:val="TH"/>
      </w:pPr>
      <w:bookmarkStart w:id="2190" w:name="_CRTable7_2A_17"/>
      <w:r w:rsidRPr="00C21991">
        <w:t>Table </w:t>
      </w:r>
      <w:bookmarkEnd w:id="2190"/>
      <w:r w:rsidRPr="00C21991">
        <w:t>7.2A.17</w:t>
      </w:r>
    </w:p>
    <w:p w14:paraId="19800D37" w14:textId="77777777" w:rsidR="00C84CFA" w:rsidRPr="00C21991" w:rsidRDefault="00C84CFA" w:rsidP="00C84CFA">
      <w:pPr>
        <w:pStyle w:val="PL"/>
        <w:pBdr>
          <w:top w:val="single" w:sz="4" w:space="1" w:color="auto"/>
          <w:left w:val="single" w:sz="4" w:space="4" w:color="auto"/>
          <w:bottom w:val="single" w:sz="4" w:space="1" w:color="auto"/>
          <w:right w:val="single" w:sz="4" w:space="4" w:color="auto"/>
        </w:pBdr>
      </w:pPr>
      <w:r w:rsidRPr="00C21991">
        <w:t xml:space="preserve">par =/ </w:t>
      </w:r>
      <w:proofErr w:type="spellStart"/>
      <w:r w:rsidRPr="00C21991">
        <w:t>premrate</w:t>
      </w:r>
      <w:proofErr w:type="spellEnd"/>
    </w:p>
    <w:p w14:paraId="6087AD14" w14:textId="77777777" w:rsidR="00C84CFA" w:rsidRPr="00C21991" w:rsidRDefault="00C84CFA" w:rsidP="00C84CFA">
      <w:pPr>
        <w:pStyle w:val="PL"/>
        <w:pBdr>
          <w:top w:val="single" w:sz="4" w:space="1" w:color="auto"/>
          <w:left w:val="single" w:sz="4" w:space="4" w:color="auto"/>
          <w:bottom w:val="single" w:sz="4" w:space="1" w:color="auto"/>
          <w:right w:val="single" w:sz="4" w:space="4" w:color="auto"/>
        </w:pBdr>
      </w:pPr>
      <w:proofErr w:type="spellStart"/>
      <w:r w:rsidRPr="00C21991">
        <w:t>premrate</w:t>
      </w:r>
      <w:proofErr w:type="spellEnd"/>
      <w:r w:rsidRPr="00C21991">
        <w:t xml:space="preserve"> = </w:t>
      </w:r>
      <w:proofErr w:type="spellStart"/>
      <w:r w:rsidRPr="00C21991">
        <w:t>premrate</w:t>
      </w:r>
      <w:proofErr w:type="spellEnd"/>
      <w:r w:rsidRPr="00C21991">
        <w:t xml:space="preserve">-tag "=" </w:t>
      </w:r>
      <w:proofErr w:type="spellStart"/>
      <w:r w:rsidRPr="00C21991">
        <w:t>premrate</w:t>
      </w:r>
      <w:proofErr w:type="spellEnd"/>
      <w:r w:rsidRPr="00C21991">
        <w:t xml:space="preserve">-value </w:t>
      </w:r>
    </w:p>
    <w:p w14:paraId="5007B7A6" w14:textId="77777777" w:rsidR="00C84CFA" w:rsidRPr="00C21991" w:rsidRDefault="00C84CFA" w:rsidP="00C84CFA">
      <w:pPr>
        <w:pStyle w:val="PL"/>
        <w:pBdr>
          <w:top w:val="single" w:sz="4" w:space="1" w:color="auto"/>
          <w:left w:val="single" w:sz="4" w:space="4" w:color="auto"/>
          <w:bottom w:val="single" w:sz="4" w:space="1" w:color="auto"/>
          <w:right w:val="single" w:sz="4" w:space="4" w:color="auto"/>
        </w:pBdr>
      </w:pPr>
      <w:proofErr w:type="spellStart"/>
      <w:r w:rsidRPr="00C21991">
        <w:t>premrate</w:t>
      </w:r>
      <w:proofErr w:type="spellEnd"/>
      <w:r w:rsidRPr="00C21991">
        <w:t xml:space="preserve">-tag = "premium-rate" </w:t>
      </w:r>
    </w:p>
    <w:p w14:paraId="531D3DE9" w14:textId="77777777" w:rsidR="00C84CFA" w:rsidRPr="00C21991" w:rsidRDefault="00C84CFA" w:rsidP="00C84CFA">
      <w:pPr>
        <w:pStyle w:val="PL"/>
        <w:pBdr>
          <w:top w:val="single" w:sz="4" w:space="1" w:color="auto"/>
          <w:left w:val="single" w:sz="4" w:space="4" w:color="auto"/>
          <w:bottom w:val="single" w:sz="4" w:space="1" w:color="auto"/>
          <w:right w:val="single" w:sz="4" w:space="4" w:color="auto"/>
        </w:pBdr>
      </w:pPr>
      <w:proofErr w:type="spellStart"/>
      <w:r w:rsidRPr="00C21991">
        <w:t>premrate</w:t>
      </w:r>
      <w:proofErr w:type="spellEnd"/>
      <w:r w:rsidRPr="00C21991">
        <w:t>-value = "information" / "entertainment"</w:t>
      </w:r>
    </w:p>
    <w:p w14:paraId="23DCEEFC" w14:textId="77777777" w:rsidR="00C84CFA" w:rsidRPr="00C21991" w:rsidRDefault="00C84CFA" w:rsidP="00C84CFA">
      <w:pPr>
        <w:pStyle w:val="PL"/>
      </w:pPr>
    </w:p>
    <w:p w14:paraId="6DC8FD21" w14:textId="77777777" w:rsidR="00C84CFA" w:rsidRPr="00C21991" w:rsidRDefault="00C84CFA" w:rsidP="005D46C4">
      <w:pPr>
        <w:pStyle w:val="Heading4"/>
        <w:rPr>
          <w:rFonts w:eastAsia="SimSun"/>
        </w:rPr>
      </w:pPr>
      <w:bookmarkStart w:id="2191" w:name="_CR7_2A_17_3"/>
      <w:bookmarkStart w:id="2192" w:name="_Toc210127987"/>
      <w:bookmarkEnd w:id="2191"/>
      <w:r w:rsidRPr="00C21991">
        <w:rPr>
          <w:rFonts w:eastAsia="SimSun"/>
        </w:rPr>
        <w:t>7.2A.17.3</w:t>
      </w:r>
      <w:r w:rsidRPr="00C21991">
        <w:rPr>
          <w:rFonts w:eastAsia="SimSun"/>
        </w:rPr>
        <w:tab/>
        <w:t>Operation</w:t>
      </w:r>
      <w:bookmarkEnd w:id="2192"/>
    </w:p>
    <w:p w14:paraId="52A3D50C" w14:textId="77777777" w:rsidR="00C84CFA" w:rsidRPr="00C21991" w:rsidRDefault="00C84CFA" w:rsidP="00C84CFA">
      <w:r w:rsidRPr="00C21991">
        <w:t xml:space="preserve">The "premium-rate" </w:t>
      </w:r>
      <w:smartTag w:uri="urn:schemas-microsoft-com:office:smarttags" w:element="stockticker">
        <w:r w:rsidRPr="00C21991">
          <w:t>URI</w:t>
        </w:r>
      </w:smartTag>
      <w:r w:rsidRPr="00C21991">
        <w:t xml:space="preserve"> parameter may be supported by IM CN subsystem entities that provide the AS role and by IM CN subsystem entities that provide the proxy role.</w:t>
      </w:r>
    </w:p>
    <w:p w14:paraId="72310326" w14:textId="77777777" w:rsidR="00BF7A67" w:rsidRPr="00C21991" w:rsidRDefault="00BF7A67" w:rsidP="005D46C4">
      <w:pPr>
        <w:pStyle w:val="Heading4"/>
        <w:rPr>
          <w:rFonts w:eastAsia="SimSun"/>
        </w:rPr>
      </w:pPr>
      <w:bookmarkStart w:id="2193" w:name="_CR7_2A_17_4"/>
      <w:bookmarkStart w:id="2194" w:name="_Toc210127988"/>
      <w:bookmarkEnd w:id="2193"/>
      <w:r w:rsidRPr="00C21991">
        <w:rPr>
          <w:rFonts w:eastAsia="SimSun"/>
        </w:rPr>
        <w:t>7.2A.17.4</w:t>
      </w:r>
      <w:r w:rsidRPr="00C21991">
        <w:rPr>
          <w:rFonts w:eastAsia="SimSun"/>
        </w:rPr>
        <w:tab/>
        <w:t>IANA registration</w:t>
      </w:r>
      <w:bookmarkEnd w:id="2194"/>
    </w:p>
    <w:p w14:paraId="5D52C82E" w14:textId="77777777" w:rsidR="00BF7A67" w:rsidRPr="00C21991" w:rsidRDefault="00BF7A67" w:rsidP="00BF7A67">
      <w:pPr>
        <w:pStyle w:val="NO"/>
      </w:pPr>
      <w:r w:rsidRPr="00C21991">
        <w:t>NOTE:</w:t>
      </w:r>
      <w:r w:rsidRPr="00C21991">
        <w:tab/>
        <w:t xml:space="preserve">This subclause contains information to be provided to IANA for the registration of the </w:t>
      </w:r>
      <w:proofErr w:type="spellStart"/>
      <w:r w:rsidRPr="00C21991">
        <w:t>tel</w:t>
      </w:r>
      <w:proofErr w:type="spellEnd"/>
      <w:r w:rsidRPr="00C21991">
        <w:t>-</w:t>
      </w:r>
      <w:smartTag w:uri="urn:schemas-microsoft-com:office:smarttags" w:element="stockticker">
        <w:r w:rsidRPr="00C21991">
          <w:t>URI</w:t>
        </w:r>
      </w:smartTag>
      <w:r w:rsidRPr="00C21991">
        <w:rPr>
          <w:lang w:eastAsia="ko-KR"/>
        </w:rPr>
        <w:t xml:space="preserve"> parameter </w:t>
      </w:r>
      <w:r w:rsidRPr="00C21991">
        <w:t>"</w:t>
      </w:r>
      <w:r w:rsidRPr="00C21991">
        <w:rPr>
          <w:lang w:eastAsia="ko-KR"/>
        </w:rPr>
        <w:t>premium-rate</w:t>
      </w:r>
      <w:r w:rsidRPr="00C21991">
        <w:t xml:space="preserve">". </w:t>
      </w:r>
    </w:p>
    <w:p w14:paraId="4BD684D2" w14:textId="77777777" w:rsidR="00BF7A67" w:rsidRPr="00C21991" w:rsidRDefault="00BF7A67" w:rsidP="00BF7A67">
      <w:r w:rsidRPr="00C21991">
        <w:t xml:space="preserve">This </w:t>
      </w:r>
      <w:r w:rsidRPr="00C21991">
        <w:rPr>
          <w:lang w:eastAsia="ko-KR"/>
        </w:rPr>
        <w:t xml:space="preserve">parameter needs to be defined in the sub-registry under the </w:t>
      </w:r>
      <w:proofErr w:type="spellStart"/>
      <w:r w:rsidRPr="00C21991">
        <w:rPr>
          <w:lang w:eastAsia="ko-KR"/>
        </w:rPr>
        <w:t>tel</w:t>
      </w:r>
      <w:proofErr w:type="spellEnd"/>
      <w:r w:rsidRPr="00C21991">
        <w:rPr>
          <w:lang w:eastAsia="ko-KR"/>
        </w:rPr>
        <w:t xml:space="preserve"> </w:t>
      </w:r>
      <w:smartTag w:uri="urn:schemas-microsoft-com:office:smarttags" w:element="stockticker">
        <w:r w:rsidRPr="00C21991">
          <w:rPr>
            <w:lang w:eastAsia="ko-KR"/>
          </w:rPr>
          <w:t>URI</w:t>
        </w:r>
      </w:smartTag>
      <w:r w:rsidRPr="00C21991">
        <w:rPr>
          <w:lang w:eastAsia="ko-KR"/>
        </w:rPr>
        <w:t xml:space="preserve"> parameters. </w:t>
      </w:r>
    </w:p>
    <w:p w14:paraId="7FB24CA5" w14:textId="77777777" w:rsidR="00BF7A67" w:rsidRPr="00C21991" w:rsidRDefault="00BF7A67" w:rsidP="00BF7A67"/>
    <w:p w14:paraId="76334668" w14:textId="77777777" w:rsidR="00BF7A67" w:rsidRPr="00C21991" w:rsidRDefault="00BF7A67" w:rsidP="00BF7A67">
      <w:r w:rsidRPr="00C21991">
        <w:t>Contact name, email address, and telephone number:</w:t>
      </w:r>
    </w:p>
    <w:p w14:paraId="2820F659" w14:textId="77777777" w:rsidR="00BF7A67" w:rsidRPr="00C21991" w:rsidRDefault="00BF7A67" w:rsidP="00BF7A67">
      <w:r w:rsidRPr="00C21991">
        <w:t>3GPP Specifications Manager</w:t>
      </w:r>
      <w:r w:rsidR="005B59BF" w:rsidRPr="00C21991">
        <w:t>:</w:t>
      </w:r>
    </w:p>
    <w:p w14:paraId="139783D6" w14:textId="77777777" w:rsidR="00BF7A67" w:rsidRPr="00C21991" w:rsidRDefault="00BF7A67" w:rsidP="00BF7A67">
      <w:hyperlink r:id="rId15" w:history="1">
        <w:r w:rsidRPr="00C21991">
          <w:rPr>
            <w:rStyle w:val="Hyperlink"/>
          </w:rPr>
          <w:t>3gppContact@etsi.org</w:t>
        </w:r>
      </w:hyperlink>
    </w:p>
    <w:p w14:paraId="36A95181" w14:textId="77777777" w:rsidR="00BF7A67" w:rsidRPr="00C21991" w:rsidRDefault="00BF7A67" w:rsidP="00BF7A67">
      <w:r w:rsidRPr="00C21991">
        <w:t>+33 (0)492944200</w:t>
      </w:r>
    </w:p>
    <w:p w14:paraId="18A89483" w14:textId="77777777" w:rsidR="00BF7A67" w:rsidRPr="00C21991" w:rsidRDefault="00BF7A67" w:rsidP="00BF7A67"/>
    <w:p w14:paraId="1656267B" w14:textId="77777777" w:rsidR="00BF7A67" w:rsidRPr="00C21991" w:rsidRDefault="00BF7A67" w:rsidP="00BF7A67">
      <w:r w:rsidRPr="00C21991">
        <w:t>Name of the parameter</w:t>
      </w:r>
      <w:r w:rsidR="005B59BF" w:rsidRPr="00C21991">
        <w:t>:</w:t>
      </w:r>
    </w:p>
    <w:p w14:paraId="020EFBB4" w14:textId="77777777" w:rsidR="00BF7A67" w:rsidRPr="00C21991" w:rsidRDefault="00BF7A67" w:rsidP="00BF7A67">
      <w:r w:rsidRPr="00C21991">
        <w:t>"premium-rate"</w:t>
      </w:r>
    </w:p>
    <w:p w14:paraId="13DAD2A7" w14:textId="77777777" w:rsidR="00BF7A67" w:rsidRPr="00C21991" w:rsidRDefault="00BF7A67" w:rsidP="00BF7A67"/>
    <w:p w14:paraId="4CD0153B" w14:textId="77777777" w:rsidR="00BF7A67" w:rsidRPr="00C21991" w:rsidRDefault="00BF7A67" w:rsidP="00BF7A67">
      <w:r w:rsidRPr="00C21991">
        <w:t>Whether the parameter only accepts a set of predefined values</w:t>
      </w:r>
      <w:r w:rsidR="005B59BF" w:rsidRPr="00C21991">
        <w:t>:</w:t>
      </w:r>
    </w:p>
    <w:p w14:paraId="65CB4AA1" w14:textId="77777777" w:rsidR="00BF7A67" w:rsidRPr="00C21991" w:rsidRDefault="005B59BF" w:rsidP="00BF7A67">
      <w:r w:rsidRPr="00C21991">
        <w:t>"Constrained"</w:t>
      </w:r>
    </w:p>
    <w:p w14:paraId="42FAE64B" w14:textId="77777777" w:rsidR="00BF7A67" w:rsidRPr="00C21991" w:rsidRDefault="00BF7A67" w:rsidP="00BF7A67"/>
    <w:p w14:paraId="2E61A2FD" w14:textId="77777777" w:rsidR="00BF7A67" w:rsidRPr="00C21991" w:rsidRDefault="00BF7A67" w:rsidP="00BF7A67">
      <w:r w:rsidRPr="00C21991">
        <w:t>Reference to the RFC or other permanent and readily available public specification defining the parameter and new values</w:t>
      </w:r>
      <w:r w:rsidR="005B59BF" w:rsidRPr="00C21991">
        <w:t>:</w:t>
      </w:r>
    </w:p>
    <w:p w14:paraId="72B69248" w14:textId="77777777" w:rsidR="00BF7A67" w:rsidRPr="00C21991" w:rsidRDefault="00BF7A67" w:rsidP="00BF7A67">
      <w:r w:rsidRPr="00C21991">
        <w:t>This parameter and its values are defined in 3GPP TS 24.229.</w:t>
      </w:r>
    </w:p>
    <w:p w14:paraId="6116D435" w14:textId="77777777" w:rsidR="00BF7A67" w:rsidRPr="00C21991" w:rsidRDefault="00BF7A67" w:rsidP="00BF7A67"/>
    <w:p w14:paraId="43D7DF6D" w14:textId="77777777" w:rsidR="00BF7A67" w:rsidRPr="00C21991" w:rsidRDefault="00BF7A67" w:rsidP="00BF7A67">
      <w:r w:rsidRPr="00C21991">
        <w:t>Description:</w:t>
      </w:r>
    </w:p>
    <w:p w14:paraId="4BA34132" w14:textId="77777777" w:rsidR="00BF7A67" w:rsidRPr="00C21991" w:rsidRDefault="00BF7A67" w:rsidP="00BF7A67">
      <w:r w:rsidRPr="00C21991">
        <w:t xml:space="preserve">This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 is used in networks supporting roaming and operator determined barring feature. The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parameter provides a means to identify that a number in a </w:t>
      </w:r>
      <w:proofErr w:type="spellStart"/>
      <w:r w:rsidRPr="00C21991">
        <w:t>tel</w:t>
      </w:r>
      <w:proofErr w:type="spellEnd"/>
      <w:r w:rsidRPr="00C21991">
        <w:t xml:space="preserve"> </w:t>
      </w:r>
      <w:smartTag w:uri="urn:schemas-microsoft-com:office:smarttags" w:element="stockticker">
        <w:r w:rsidRPr="00C21991">
          <w:t>URI</w:t>
        </w:r>
      </w:smartTag>
      <w:r w:rsidRPr="00C21991">
        <w:t xml:space="preserve"> belongs to a premium rate category in the roaming network. SIP servers in the home network use this information to apply the operator determined barring functionality. An overview of the 3GPP IM CN subsystem can be found in RFC 4083.</w:t>
      </w:r>
    </w:p>
    <w:p w14:paraId="51090AE2" w14:textId="77777777" w:rsidR="007777C3" w:rsidRPr="00C21991" w:rsidRDefault="007777C3" w:rsidP="005D46C4">
      <w:pPr>
        <w:pStyle w:val="Heading3"/>
      </w:pPr>
      <w:bookmarkStart w:id="2195" w:name="_CR7_2A_18"/>
      <w:bookmarkStart w:id="2196" w:name="_Toc210127989"/>
      <w:bookmarkEnd w:id="2195"/>
      <w:r w:rsidRPr="00C21991">
        <w:t>7.2A.18</w:t>
      </w:r>
      <w:r w:rsidRPr="00C21991">
        <w:tab/>
        <w:t>Reason header field</w:t>
      </w:r>
      <w:bookmarkEnd w:id="2196"/>
    </w:p>
    <w:p w14:paraId="62F35345" w14:textId="77777777" w:rsidR="007777C3" w:rsidRPr="00C21991" w:rsidRDefault="007777C3" w:rsidP="005D46C4">
      <w:pPr>
        <w:pStyle w:val="Heading4"/>
      </w:pPr>
      <w:bookmarkStart w:id="2197" w:name="_CR7_2A_18_1"/>
      <w:bookmarkStart w:id="2198" w:name="_Toc210127990"/>
      <w:bookmarkEnd w:id="2197"/>
      <w:r w:rsidRPr="00C21991">
        <w:t>7.2A.18.1</w:t>
      </w:r>
      <w:r w:rsidRPr="00C21991">
        <w:tab/>
        <w:t>Introduction</w:t>
      </w:r>
      <w:bookmarkEnd w:id="2198"/>
    </w:p>
    <w:p w14:paraId="2BCE6FBC" w14:textId="77777777" w:rsidR="007777C3" w:rsidRPr="00C21991" w:rsidRDefault="007777C3" w:rsidP="007777C3">
      <w:r w:rsidRPr="00C21991">
        <w:t>The Reason header field is extended to include the additional protocol values.</w:t>
      </w:r>
    </w:p>
    <w:p w14:paraId="29A147D4" w14:textId="77777777" w:rsidR="007777C3" w:rsidRPr="00C21991" w:rsidRDefault="007777C3" w:rsidP="005D46C4">
      <w:pPr>
        <w:pStyle w:val="Heading4"/>
      </w:pPr>
      <w:bookmarkStart w:id="2199" w:name="_CR7_2A_18_2"/>
      <w:bookmarkStart w:id="2200" w:name="_Toc210127991"/>
      <w:bookmarkEnd w:id="2199"/>
      <w:r w:rsidRPr="00C21991">
        <w:t>7.2A.18.2</w:t>
      </w:r>
      <w:r w:rsidRPr="00C21991">
        <w:tab/>
        <w:t>Syntax</w:t>
      </w:r>
      <w:bookmarkEnd w:id="2200"/>
    </w:p>
    <w:p w14:paraId="2B4D6343" w14:textId="77777777" w:rsidR="007777C3" w:rsidRPr="00C21991" w:rsidRDefault="007777C3" w:rsidP="007777C3">
      <w:r w:rsidRPr="00C21991">
        <w:t>The syntax of the Reason header field is described in RFC 3326 [</w:t>
      </w:r>
      <w:r w:rsidR="00E26DD4" w:rsidRPr="00C21991">
        <w:t>34A</w:t>
      </w:r>
      <w:r w:rsidRPr="00C21991">
        <w:t>].</w:t>
      </w:r>
    </w:p>
    <w:p w14:paraId="52E5D39C" w14:textId="77777777" w:rsidR="007777C3" w:rsidRPr="00C21991" w:rsidRDefault="007777C3" w:rsidP="007777C3">
      <w:r w:rsidRPr="00C21991">
        <w:t>Table 7.2A.18 describes 3GPP-specific extension to the Reason header field.</w:t>
      </w:r>
    </w:p>
    <w:p w14:paraId="55F3F272" w14:textId="77777777" w:rsidR="007777C3" w:rsidRPr="00C21991" w:rsidRDefault="007777C3" w:rsidP="007777C3">
      <w:pPr>
        <w:pStyle w:val="TH"/>
      </w:pPr>
      <w:bookmarkStart w:id="2201" w:name="_CRTable7_2A_18"/>
      <w:r w:rsidRPr="00C21991">
        <w:t>Table </w:t>
      </w:r>
      <w:bookmarkEnd w:id="2201"/>
      <w:r w:rsidRPr="00C21991">
        <w:t>7.2A.18: Syntax of extension to Reason header field</w:t>
      </w:r>
    </w:p>
    <w:p w14:paraId="0AA8D30A" w14:textId="77777777" w:rsidR="007777C3" w:rsidRPr="00C21991"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p>
    <w:p w14:paraId="09B4CF06" w14:textId="77777777" w:rsidR="00AF6D71" w:rsidRPr="00C21991"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C21991">
        <w:rPr>
          <w:rFonts w:eastAsia="MS Mincho"/>
          <w:lang w:eastAsia="ja-JP"/>
        </w:rPr>
        <w:t>protocol          /= "EMM" / "ESM" / "S1AP-RNL" / "S1AP-TL" / "S1AP-NAS" / "S1AP-MISC"</w:t>
      </w:r>
      <w:r w:rsidR="00AD4F69" w:rsidRPr="00C21991">
        <w:t xml:space="preserve"> </w:t>
      </w:r>
      <w:r w:rsidR="00AD4F69" w:rsidRPr="00C21991">
        <w:rPr>
          <w:rFonts w:eastAsia="MS Mincho"/>
          <w:lang w:eastAsia="ja-JP"/>
        </w:rPr>
        <w:t xml:space="preserve">/ </w:t>
      </w:r>
    </w:p>
    <w:p w14:paraId="7876C8FB" w14:textId="77777777" w:rsidR="009E449E" w:rsidRPr="00C21991" w:rsidRDefault="00AF6D71" w:rsidP="009E449E">
      <w:pPr>
        <w:pStyle w:val="PL"/>
        <w:pBdr>
          <w:top w:val="single" w:sz="4" w:space="1" w:color="auto"/>
          <w:left w:val="single" w:sz="4" w:space="4" w:color="auto"/>
          <w:bottom w:val="single" w:sz="4" w:space="1" w:color="auto"/>
          <w:right w:val="single" w:sz="4" w:space="4" w:color="auto"/>
        </w:pBdr>
      </w:pPr>
      <w:r w:rsidRPr="00C21991">
        <w:rPr>
          <w:rFonts w:eastAsia="MS Mincho"/>
          <w:lang w:eastAsia="ja-JP"/>
        </w:rPr>
        <w:t xml:space="preserve">                   </w:t>
      </w:r>
      <w:r w:rsidR="00AD4F69" w:rsidRPr="00C21991">
        <w:rPr>
          <w:rFonts w:eastAsia="MS Mincho"/>
          <w:lang w:eastAsia="ja-JP"/>
        </w:rPr>
        <w:t xml:space="preserve">"S1AP-PROT" </w:t>
      </w:r>
      <w:r w:rsidR="00C90E28" w:rsidRPr="00C21991">
        <w:rPr>
          <w:rFonts w:eastAsia="MS Mincho"/>
          <w:lang w:eastAsia="ja-JP"/>
        </w:rPr>
        <w:t xml:space="preserve">/ </w:t>
      </w:r>
      <w:r w:rsidR="00F174FE" w:rsidRPr="00C21991">
        <w:t>"DIAMETER" / "IKEV2"</w:t>
      </w:r>
      <w:r w:rsidRPr="00C21991">
        <w:t xml:space="preserve"> / "RELEASE_CAUSE"</w:t>
      </w:r>
      <w:r w:rsidR="00B97EF8" w:rsidRPr="00C21991">
        <w:t xml:space="preserve"> / "FAILURE_CAUSE"</w:t>
      </w:r>
      <w:r w:rsidR="009E449E" w:rsidRPr="00C21991">
        <w:t xml:space="preserve"> / </w:t>
      </w:r>
    </w:p>
    <w:p w14:paraId="0009410B" w14:textId="77777777" w:rsidR="009E449E" w:rsidRPr="00C21991" w:rsidRDefault="009E449E" w:rsidP="009E449E">
      <w:pPr>
        <w:pStyle w:val="PL"/>
        <w:pBdr>
          <w:top w:val="single" w:sz="4" w:space="1" w:color="auto"/>
          <w:left w:val="single" w:sz="4" w:space="4" w:color="auto"/>
          <w:bottom w:val="single" w:sz="4" w:space="1" w:color="auto"/>
          <w:right w:val="single" w:sz="4" w:space="4" w:color="auto"/>
        </w:pBdr>
      </w:pPr>
      <w:r w:rsidRPr="00C21991">
        <w:rPr>
          <w:rFonts w:eastAsia="MS Mincho"/>
          <w:lang w:eastAsia="ja-JP"/>
        </w:rPr>
        <w:t xml:space="preserve">                   "5GMM" / </w:t>
      </w:r>
      <w:r w:rsidRPr="00C21991">
        <w:t xml:space="preserve">"5GSM" / </w:t>
      </w:r>
      <w:r w:rsidRPr="00C21991">
        <w:rPr>
          <w:rFonts w:eastAsia="MS Mincho"/>
          <w:lang w:eastAsia="ja-JP"/>
        </w:rPr>
        <w:t xml:space="preserve">"NGAP-RNL" / "NGAP-TL" / "NGAP-NAS" </w:t>
      </w:r>
      <w:r w:rsidRPr="00C21991">
        <w:t xml:space="preserve">/ "NGAP-MISC" / </w:t>
      </w:r>
    </w:p>
    <w:p w14:paraId="7E110036" w14:textId="77777777" w:rsidR="007777C3" w:rsidRPr="00C21991" w:rsidRDefault="009E449E"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C21991">
        <w:t xml:space="preserve">                   "NGAP-PROT"</w:t>
      </w:r>
    </w:p>
    <w:p w14:paraId="6D4200D1" w14:textId="77777777" w:rsidR="007777C3" w:rsidRPr="00C21991" w:rsidRDefault="007777C3" w:rsidP="007777C3">
      <w:pPr>
        <w:pStyle w:val="PL"/>
        <w:pBdr>
          <w:top w:val="single" w:sz="4" w:space="1" w:color="auto"/>
          <w:left w:val="single" w:sz="4" w:space="4" w:color="auto"/>
          <w:bottom w:val="single" w:sz="4" w:space="1" w:color="auto"/>
          <w:right w:val="single" w:sz="4" w:space="4" w:color="auto"/>
        </w:pBdr>
      </w:pPr>
    </w:p>
    <w:p w14:paraId="18263A74" w14:textId="77777777" w:rsidR="007777C3" w:rsidRPr="00C21991" w:rsidRDefault="007777C3" w:rsidP="007777C3">
      <w:pPr>
        <w:pStyle w:val="PL"/>
      </w:pPr>
    </w:p>
    <w:p w14:paraId="0D9D369B" w14:textId="77777777" w:rsidR="007777C3" w:rsidRPr="00C21991" w:rsidRDefault="007777C3" w:rsidP="007777C3">
      <w:r w:rsidRPr="00C21991">
        <w:t>For all the above protocols, the protocol cause is included.</w:t>
      </w:r>
    </w:p>
    <w:p w14:paraId="63449034" w14:textId="77777777" w:rsidR="007777C3" w:rsidRPr="00C21991" w:rsidRDefault="007777C3" w:rsidP="005D46C4">
      <w:pPr>
        <w:pStyle w:val="Heading4"/>
      </w:pPr>
      <w:bookmarkStart w:id="2202" w:name="_CR7_2A_18_3"/>
      <w:bookmarkStart w:id="2203" w:name="_Toc210127992"/>
      <w:bookmarkEnd w:id="2202"/>
      <w:r w:rsidRPr="00C21991">
        <w:t>7.2A.18.3</w:t>
      </w:r>
      <w:r w:rsidRPr="00C21991">
        <w:tab/>
        <w:t>IANA registration of EMM protocol value</w:t>
      </w:r>
      <w:bookmarkEnd w:id="2203"/>
    </w:p>
    <w:p w14:paraId="585D080F" w14:textId="77777777" w:rsidR="007777C3" w:rsidRPr="00C21991" w:rsidRDefault="007777C3" w:rsidP="007777C3">
      <w:r w:rsidRPr="00C21991">
        <w:t>The following entry is added to the Reason Protocols table within the Session Initiation Protocol (SIP) Parameters.</w:t>
      </w:r>
    </w:p>
    <w:p w14:paraId="040B1A3E" w14:textId="77777777" w:rsidR="007777C3" w:rsidRPr="00C21991" w:rsidRDefault="007777C3" w:rsidP="007777C3">
      <w:r w:rsidRPr="00C21991">
        <w:t>Protocol value: EMM</w:t>
      </w:r>
    </w:p>
    <w:p w14:paraId="38FA7A7D" w14:textId="77777777" w:rsidR="007777C3" w:rsidRPr="00C21991" w:rsidRDefault="007777C3" w:rsidP="007777C3">
      <w:r w:rsidRPr="00C21991">
        <w:t>Protocol cause: Cause value in decimal representation (Note)</w:t>
      </w:r>
    </w:p>
    <w:p w14:paraId="7C39EF90" w14:textId="77777777" w:rsidR="007777C3" w:rsidRPr="00C21991" w:rsidRDefault="007777C3" w:rsidP="007777C3">
      <w:r w:rsidRPr="00C21991">
        <w:t>Reference: 3GPP TS 24.301 [8J] subclause 9.9.3.9</w:t>
      </w:r>
    </w:p>
    <w:p w14:paraId="55A86591" w14:textId="77777777" w:rsidR="007777C3" w:rsidRPr="00C21991" w:rsidRDefault="007777C3" w:rsidP="007777C3">
      <w:pPr>
        <w:pStyle w:val="NO"/>
      </w:pPr>
      <w:r w:rsidRPr="00C21991">
        <w:t>NOTE:</w:t>
      </w:r>
      <w:r w:rsidRPr="00C21991">
        <w:tab/>
        <w:t>This protocol value can also be used to represent MM cause from 3GPP TS 24.008 [8].</w:t>
      </w:r>
    </w:p>
    <w:p w14:paraId="384D4810" w14:textId="77777777" w:rsidR="007777C3" w:rsidRPr="00C21991" w:rsidRDefault="007777C3" w:rsidP="007777C3">
      <w:r w:rsidRPr="00C21991">
        <w:t>Contact:</w:t>
      </w:r>
    </w:p>
    <w:p w14:paraId="07D2663B" w14:textId="77777777" w:rsidR="007777C3" w:rsidRPr="00C21991" w:rsidRDefault="007777C3" w:rsidP="007777C3">
      <w:pPr>
        <w:pStyle w:val="EW"/>
        <w:rPr>
          <w:rFonts w:eastAsia="MS Mincho"/>
        </w:rPr>
      </w:pPr>
      <w:r w:rsidRPr="00C21991">
        <w:rPr>
          <w:rFonts w:eastAsia="MS Mincho"/>
        </w:rPr>
        <w:t>3GPP Specifications Manager</w:t>
      </w:r>
    </w:p>
    <w:p w14:paraId="2DA8A5CC" w14:textId="77777777" w:rsidR="007777C3" w:rsidRPr="00C21991" w:rsidRDefault="007777C3" w:rsidP="007777C3">
      <w:pPr>
        <w:pStyle w:val="EW"/>
        <w:rPr>
          <w:rFonts w:eastAsia="MS Mincho"/>
        </w:rPr>
      </w:pPr>
      <w:r w:rsidRPr="00C21991">
        <w:rPr>
          <w:rFonts w:eastAsia="MS Mincho"/>
        </w:rPr>
        <w:t>3gppContact@etsi.org</w:t>
      </w:r>
    </w:p>
    <w:p w14:paraId="39ED5E13" w14:textId="77777777" w:rsidR="007777C3" w:rsidRPr="00C21991" w:rsidRDefault="007777C3" w:rsidP="007777C3">
      <w:pPr>
        <w:pStyle w:val="EW"/>
        <w:rPr>
          <w:rFonts w:eastAsia="MS Mincho"/>
        </w:rPr>
      </w:pPr>
      <w:r w:rsidRPr="00C21991">
        <w:rPr>
          <w:rFonts w:eastAsia="MS Mincho"/>
        </w:rPr>
        <w:t>+33 (0)492944200</w:t>
      </w:r>
    </w:p>
    <w:p w14:paraId="623EC602" w14:textId="77777777" w:rsidR="007777C3" w:rsidRPr="00C21991" w:rsidRDefault="007777C3" w:rsidP="007777C3">
      <w:pPr>
        <w:pStyle w:val="EW"/>
      </w:pPr>
    </w:p>
    <w:p w14:paraId="1D3F2307" w14:textId="77777777" w:rsidR="007777C3" w:rsidRPr="00C21991" w:rsidRDefault="007777C3" w:rsidP="005D46C4">
      <w:pPr>
        <w:pStyle w:val="Heading4"/>
      </w:pPr>
      <w:bookmarkStart w:id="2204" w:name="_CR7_2A_18_4"/>
      <w:bookmarkStart w:id="2205" w:name="_Toc210127993"/>
      <w:bookmarkEnd w:id="2204"/>
      <w:r w:rsidRPr="00C21991">
        <w:t>7.2A.18.4</w:t>
      </w:r>
      <w:r w:rsidRPr="00C21991">
        <w:tab/>
        <w:t>IANA registration of ESM protocol value</w:t>
      </w:r>
      <w:bookmarkEnd w:id="2205"/>
    </w:p>
    <w:p w14:paraId="1A2F9764" w14:textId="77777777" w:rsidR="007777C3" w:rsidRPr="00C21991" w:rsidRDefault="007777C3" w:rsidP="007777C3">
      <w:r w:rsidRPr="00C21991">
        <w:t>The following entry is added to the Reason Protocols table within the Session Initiation Protocol (SIP) Parameters.</w:t>
      </w:r>
    </w:p>
    <w:p w14:paraId="2ECF949F" w14:textId="77777777" w:rsidR="007777C3" w:rsidRPr="00C21991" w:rsidRDefault="007777C3" w:rsidP="007777C3">
      <w:r w:rsidRPr="00C21991">
        <w:t>Protocol value: ESM</w:t>
      </w:r>
    </w:p>
    <w:p w14:paraId="6C856190" w14:textId="77777777" w:rsidR="007777C3" w:rsidRPr="00C21991" w:rsidRDefault="007777C3" w:rsidP="007777C3">
      <w:r w:rsidRPr="00C21991">
        <w:t>Protocol cause: Cause value in decimal representation (Note)</w:t>
      </w:r>
    </w:p>
    <w:p w14:paraId="53FCCE4B" w14:textId="77777777" w:rsidR="007777C3" w:rsidRPr="00C21991" w:rsidRDefault="007777C3" w:rsidP="007777C3">
      <w:r w:rsidRPr="00C21991">
        <w:t>Reference: 3GPP TS 24.301 [8J] subclause 9.9.4.4</w:t>
      </w:r>
    </w:p>
    <w:p w14:paraId="2482EC30" w14:textId="77777777" w:rsidR="007777C3" w:rsidRPr="00C21991" w:rsidRDefault="007777C3" w:rsidP="007777C3">
      <w:pPr>
        <w:pStyle w:val="NO"/>
      </w:pPr>
      <w:r w:rsidRPr="00C21991">
        <w:t>NOTE:</w:t>
      </w:r>
      <w:r w:rsidRPr="00C21991">
        <w:tab/>
        <w:t>This protocol value can also be used to represent SM cause from 3GPP TS 24.008 [8].</w:t>
      </w:r>
    </w:p>
    <w:p w14:paraId="4DABB837" w14:textId="77777777" w:rsidR="007777C3" w:rsidRPr="00C21991" w:rsidRDefault="007777C3" w:rsidP="007777C3">
      <w:r w:rsidRPr="00C21991">
        <w:t>Contact:</w:t>
      </w:r>
    </w:p>
    <w:p w14:paraId="4FC6FA75" w14:textId="77777777" w:rsidR="007777C3" w:rsidRPr="00C21991" w:rsidRDefault="007777C3" w:rsidP="007777C3">
      <w:pPr>
        <w:pStyle w:val="EW"/>
        <w:rPr>
          <w:rFonts w:eastAsia="MS Mincho"/>
        </w:rPr>
      </w:pPr>
      <w:r w:rsidRPr="00C21991">
        <w:rPr>
          <w:rFonts w:eastAsia="MS Mincho"/>
        </w:rPr>
        <w:t>3GPP Specifications Manager</w:t>
      </w:r>
    </w:p>
    <w:p w14:paraId="1F834A99" w14:textId="77777777" w:rsidR="007777C3" w:rsidRPr="00C21991" w:rsidRDefault="007777C3" w:rsidP="007777C3">
      <w:pPr>
        <w:pStyle w:val="EW"/>
        <w:rPr>
          <w:rFonts w:eastAsia="MS Mincho"/>
        </w:rPr>
      </w:pPr>
      <w:r w:rsidRPr="00C21991">
        <w:rPr>
          <w:rFonts w:eastAsia="MS Mincho"/>
        </w:rPr>
        <w:t>3gppContact@etsi.org</w:t>
      </w:r>
    </w:p>
    <w:p w14:paraId="0AD19F3C" w14:textId="77777777" w:rsidR="007777C3" w:rsidRPr="00C21991" w:rsidRDefault="007777C3" w:rsidP="007777C3">
      <w:pPr>
        <w:pStyle w:val="EW"/>
        <w:rPr>
          <w:rFonts w:eastAsia="MS Mincho"/>
        </w:rPr>
      </w:pPr>
      <w:r w:rsidRPr="00C21991">
        <w:rPr>
          <w:rFonts w:eastAsia="MS Mincho"/>
        </w:rPr>
        <w:t>+33 (0)492944200</w:t>
      </w:r>
    </w:p>
    <w:p w14:paraId="26D6777F" w14:textId="77777777" w:rsidR="007777C3" w:rsidRPr="00C21991" w:rsidRDefault="007777C3" w:rsidP="007777C3">
      <w:pPr>
        <w:pStyle w:val="EW"/>
      </w:pPr>
    </w:p>
    <w:p w14:paraId="0CB30D8B" w14:textId="77777777" w:rsidR="007777C3" w:rsidRPr="00C21991" w:rsidRDefault="007777C3" w:rsidP="005D46C4">
      <w:pPr>
        <w:pStyle w:val="Heading4"/>
      </w:pPr>
      <w:bookmarkStart w:id="2206" w:name="_CR7_2A_18_5"/>
      <w:bookmarkStart w:id="2207" w:name="_Toc210127994"/>
      <w:bookmarkEnd w:id="2206"/>
      <w:r w:rsidRPr="00C21991">
        <w:t>7.2A.18.5</w:t>
      </w:r>
      <w:r w:rsidRPr="00C21991">
        <w:tab/>
        <w:t>IANA registration of S1AP radio network layer protocol value</w:t>
      </w:r>
      <w:bookmarkEnd w:id="2207"/>
    </w:p>
    <w:p w14:paraId="4C1B4F22" w14:textId="77777777" w:rsidR="007777C3" w:rsidRPr="00C21991" w:rsidRDefault="007777C3" w:rsidP="007777C3">
      <w:r w:rsidRPr="00C21991">
        <w:t>The following entry is added to the Reason Protocols table within the Session Initiation Protocol (SIP) Parameters.</w:t>
      </w:r>
    </w:p>
    <w:p w14:paraId="4EB7A9B0" w14:textId="77777777" w:rsidR="007777C3" w:rsidRPr="00C21991" w:rsidRDefault="007777C3" w:rsidP="007777C3">
      <w:r w:rsidRPr="00C21991">
        <w:t>Protocol value: S1AP-RNL</w:t>
      </w:r>
    </w:p>
    <w:p w14:paraId="76F592B6" w14:textId="77777777" w:rsidR="007777C3" w:rsidRPr="00C21991" w:rsidRDefault="007777C3" w:rsidP="007777C3">
      <w:r w:rsidRPr="00C21991">
        <w:t>Protocol cause: Radio network layer cause value in decimal representation</w:t>
      </w:r>
    </w:p>
    <w:p w14:paraId="460A3EC9" w14:textId="77777777" w:rsidR="007777C3" w:rsidRPr="00C21991" w:rsidRDefault="007777C3" w:rsidP="007777C3">
      <w:r w:rsidRPr="00C21991">
        <w:t>Reference: 3GPP TS 36.413</w:t>
      </w:r>
    </w:p>
    <w:p w14:paraId="121789CD" w14:textId="77777777" w:rsidR="007777C3" w:rsidRPr="00C21991" w:rsidRDefault="007777C3" w:rsidP="007777C3">
      <w:r w:rsidRPr="00C21991">
        <w:t>Contact:</w:t>
      </w:r>
    </w:p>
    <w:p w14:paraId="2C0E3CB7" w14:textId="77777777" w:rsidR="007777C3" w:rsidRPr="00C21991" w:rsidRDefault="007777C3" w:rsidP="007777C3">
      <w:pPr>
        <w:pStyle w:val="EW"/>
        <w:rPr>
          <w:rFonts w:eastAsia="MS Mincho"/>
        </w:rPr>
      </w:pPr>
      <w:r w:rsidRPr="00C21991">
        <w:rPr>
          <w:rFonts w:eastAsia="MS Mincho"/>
        </w:rPr>
        <w:t>3GPP Specifications Manager</w:t>
      </w:r>
    </w:p>
    <w:p w14:paraId="393BF7A5" w14:textId="77777777" w:rsidR="007777C3" w:rsidRPr="00C21991" w:rsidRDefault="007777C3" w:rsidP="007777C3">
      <w:pPr>
        <w:pStyle w:val="EW"/>
        <w:rPr>
          <w:rFonts w:eastAsia="MS Mincho"/>
        </w:rPr>
      </w:pPr>
      <w:r w:rsidRPr="00C21991">
        <w:rPr>
          <w:rFonts w:eastAsia="MS Mincho"/>
        </w:rPr>
        <w:t>3gppContact@etsi.org</w:t>
      </w:r>
    </w:p>
    <w:p w14:paraId="4C985380" w14:textId="77777777" w:rsidR="007777C3" w:rsidRPr="00C21991" w:rsidRDefault="007777C3" w:rsidP="007777C3">
      <w:pPr>
        <w:pStyle w:val="EW"/>
        <w:rPr>
          <w:rFonts w:eastAsia="MS Mincho"/>
        </w:rPr>
      </w:pPr>
      <w:r w:rsidRPr="00C21991">
        <w:rPr>
          <w:rFonts w:eastAsia="MS Mincho"/>
        </w:rPr>
        <w:t>+33 (0)492944200</w:t>
      </w:r>
    </w:p>
    <w:p w14:paraId="0AC8382F" w14:textId="77777777" w:rsidR="007777C3" w:rsidRPr="00C21991" w:rsidRDefault="007777C3" w:rsidP="007777C3">
      <w:pPr>
        <w:pStyle w:val="EW"/>
      </w:pPr>
    </w:p>
    <w:p w14:paraId="3E201F04" w14:textId="77777777" w:rsidR="007777C3" w:rsidRPr="00C21991" w:rsidRDefault="007777C3" w:rsidP="005D46C4">
      <w:pPr>
        <w:pStyle w:val="Heading4"/>
      </w:pPr>
      <w:bookmarkStart w:id="2208" w:name="_CR7_2A_18_6"/>
      <w:bookmarkStart w:id="2209" w:name="_Toc210127995"/>
      <w:bookmarkEnd w:id="2208"/>
      <w:r w:rsidRPr="00C21991">
        <w:t>7.2A.18.6</w:t>
      </w:r>
      <w:r w:rsidRPr="00C21991">
        <w:tab/>
        <w:t>IANA registration of S1AP transport layer protocol value</w:t>
      </w:r>
      <w:bookmarkEnd w:id="2209"/>
    </w:p>
    <w:p w14:paraId="7152C247" w14:textId="77777777" w:rsidR="007777C3" w:rsidRPr="00C21991" w:rsidRDefault="007777C3" w:rsidP="007777C3">
      <w:r w:rsidRPr="00C21991">
        <w:t>The following entry is added to the Reason Protocols table within the Session Initiation Protocol (SIP) Parameters.</w:t>
      </w:r>
    </w:p>
    <w:p w14:paraId="0EF4183B" w14:textId="77777777" w:rsidR="007777C3" w:rsidRPr="00C21991" w:rsidRDefault="007777C3" w:rsidP="007777C3">
      <w:r w:rsidRPr="00C21991">
        <w:t>Protocol value: S1AP-TL</w:t>
      </w:r>
    </w:p>
    <w:p w14:paraId="45523B6B" w14:textId="77777777" w:rsidR="007777C3" w:rsidRPr="00C21991" w:rsidRDefault="007777C3" w:rsidP="007777C3">
      <w:r w:rsidRPr="00C21991">
        <w:t>Protocol cause: Radio network layer cause value in decimal representation</w:t>
      </w:r>
    </w:p>
    <w:p w14:paraId="7EBE433F" w14:textId="77777777" w:rsidR="007777C3" w:rsidRPr="00C21991" w:rsidRDefault="007777C3" w:rsidP="007777C3">
      <w:r w:rsidRPr="00C21991">
        <w:t>Reference: 3GPP TS 36.413</w:t>
      </w:r>
    </w:p>
    <w:p w14:paraId="6426BDBF" w14:textId="77777777" w:rsidR="007777C3" w:rsidRPr="00C21991" w:rsidRDefault="007777C3" w:rsidP="007777C3">
      <w:r w:rsidRPr="00C21991">
        <w:t>Contact:</w:t>
      </w:r>
    </w:p>
    <w:p w14:paraId="3D4A3DF3" w14:textId="77777777" w:rsidR="007777C3" w:rsidRPr="00C21991" w:rsidRDefault="007777C3" w:rsidP="007777C3">
      <w:pPr>
        <w:pStyle w:val="EW"/>
        <w:rPr>
          <w:rFonts w:eastAsia="MS Mincho"/>
        </w:rPr>
      </w:pPr>
      <w:r w:rsidRPr="00C21991">
        <w:rPr>
          <w:rFonts w:eastAsia="MS Mincho"/>
        </w:rPr>
        <w:t>3GPP Specifications Manager</w:t>
      </w:r>
    </w:p>
    <w:p w14:paraId="64376CE4" w14:textId="77777777" w:rsidR="007777C3" w:rsidRPr="00C21991" w:rsidRDefault="007777C3" w:rsidP="007777C3">
      <w:pPr>
        <w:pStyle w:val="EW"/>
        <w:rPr>
          <w:rFonts w:eastAsia="MS Mincho"/>
        </w:rPr>
      </w:pPr>
      <w:r w:rsidRPr="00C21991">
        <w:rPr>
          <w:rFonts w:eastAsia="MS Mincho"/>
        </w:rPr>
        <w:t>3gppContact@etsi.org</w:t>
      </w:r>
    </w:p>
    <w:p w14:paraId="3D5949F5" w14:textId="77777777" w:rsidR="007777C3" w:rsidRPr="00C21991" w:rsidRDefault="007777C3" w:rsidP="007777C3">
      <w:pPr>
        <w:pStyle w:val="EW"/>
        <w:rPr>
          <w:rFonts w:eastAsia="MS Mincho"/>
        </w:rPr>
      </w:pPr>
      <w:r w:rsidRPr="00C21991">
        <w:rPr>
          <w:rFonts w:eastAsia="MS Mincho"/>
        </w:rPr>
        <w:t>+33 (0)492944200</w:t>
      </w:r>
    </w:p>
    <w:p w14:paraId="257721C2" w14:textId="77777777" w:rsidR="007777C3" w:rsidRPr="00C21991" w:rsidRDefault="007777C3" w:rsidP="007777C3">
      <w:pPr>
        <w:pStyle w:val="EW"/>
      </w:pPr>
    </w:p>
    <w:p w14:paraId="6656DC93" w14:textId="77777777" w:rsidR="007777C3" w:rsidRPr="00C21991" w:rsidRDefault="007777C3" w:rsidP="005D46C4">
      <w:pPr>
        <w:pStyle w:val="Heading4"/>
      </w:pPr>
      <w:bookmarkStart w:id="2210" w:name="_CR7_2A_18_7"/>
      <w:bookmarkStart w:id="2211" w:name="_Toc210127996"/>
      <w:bookmarkEnd w:id="2210"/>
      <w:r w:rsidRPr="00C21991">
        <w:t>7.2A.18.7</w:t>
      </w:r>
      <w:r w:rsidRPr="00C21991">
        <w:tab/>
        <w:t>IANA registration of S1AP non-access stratum protocol value</w:t>
      </w:r>
      <w:bookmarkEnd w:id="2211"/>
    </w:p>
    <w:p w14:paraId="2D58F016" w14:textId="77777777" w:rsidR="007777C3" w:rsidRPr="00C21991" w:rsidRDefault="007777C3" w:rsidP="007777C3">
      <w:r w:rsidRPr="00C21991">
        <w:t>The following entry is added to the Reason Protocols table within the Session Initiation Protocol (SIP) Parameters.</w:t>
      </w:r>
    </w:p>
    <w:p w14:paraId="47FF390F" w14:textId="77777777" w:rsidR="007777C3" w:rsidRPr="00C21991" w:rsidRDefault="007777C3" w:rsidP="007777C3">
      <w:r w:rsidRPr="00C21991">
        <w:t>Protocol value: S1AP-NAS</w:t>
      </w:r>
    </w:p>
    <w:p w14:paraId="253CCFB7" w14:textId="77777777" w:rsidR="007777C3" w:rsidRPr="00C21991" w:rsidRDefault="007777C3" w:rsidP="007777C3">
      <w:r w:rsidRPr="00C21991">
        <w:t>Protocol cause: Non-access stratum cause value in decimal representation</w:t>
      </w:r>
    </w:p>
    <w:p w14:paraId="28F95C19" w14:textId="77777777" w:rsidR="007777C3" w:rsidRPr="00C21991" w:rsidRDefault="007777C3" w:rsidP="007777C3">
      <w:r w:rsidRPr="00C21991">
        <w:t>Reference: 3GPP TS 36.413</w:t>
      </w:r>
    </w:p>
    <w:p w14:paraId="014F02E7" w14:textId="77777777" w:rsidR="007777C3" w:rsidRPr="00C21991" w:rsidRDefault="007777C3" w:rsidP="005D46C4">
      <w:pPr>
        <w:pStyle w:val="Heading4"/>
      </w:pPr>
      <w:bookmarkStart w:id="2212" w:name="_CR7_2A_18_8"/>
      <w:bookmarkStart w:id="2213" w:name="_Toc210127997"/>
      <w:bookmarkEnd w:id="2212"/>
      <w:r w:rsidRPr="00C21991">
        <w:t>7.2A.18.8</w:t>
      </w:r>
      <w:r w:rsidRPr="00C21991">
        <w:tab/>
        <w:t>IANA registration of S1AP miscellaneous protocol value</w:t>
      </w:r>
      <w:bookmarkEnd w:id="2213"/>
    </w:p>
    <w:p w14:paraId="4F2F06E6" w14:textId="77777777" w:rsidR="007777C3" w:rsidRPr="00C21991" w:rsidRDefault="007777C3" w:rsidP="007777C3">
      <w:r w:rsidRPr="00C21991">
        <w:t>The following entry is added to the Reason Protocols table within the Session Initiation Protocol (SIP) Parameters.</w:t>
      </w:r>
    </w:p>
    <w:p w14:paraId="5A287B1F" w14:textId="77777777" w:rsidR="007777C3" w:rsidRPr="00C21991" w:rsidRDefault="007777C3" w:rsidP="007777C3">
      <w:r w:rsidRPr="00C21991">
        <w:t>Protocol value: S1AP-MISC</w:t>
      </w:r>
    </w:p>
    <w:p w14:paraId="5E084A33" w14:textId="77777777" w:rsidR="007777C3" w:rsidRPr="00C21991" w:rsidRDefault="007777C3" w:rsidP="007777C3">
      <w:r w:rsidRPr="00C21991">
        <w:t>Protocol cause: Miscellaneous cause value in decimal representation</w:t>
      </w:r>
    </w:p>
    <w:p w14:paraId="7F135C9E" w14:textId="77777777" w:rsidR="007777C3" w:rsidRPr="00C21991" w:rsidRDefault="007777C3" w:rsidP="007777C3">
      <w:r w:rsidRPr="00C21991">
        <w:t>Reference: 3GPP TS 36.413</w:t>
      </w:r>
    </w:p>
    <w:p w14:paraId="24D50E4A" w14:textId="77777777" w:rsidR="007777C3" w:rsidRPr="00C21991" w:rsidRDefault="007777C3" w:rsidP="007777C3">
      <w:r w:rsidRPr="00C21991">
        <w:t>Contact:</w:t>
      </w:r>
    </w:p>
    <w:p w14:paraId="1C91EE26" w14:textId="77777777" w:rsidR="007777C3" w:rsidRPr="00C21991" w:rsidRDefault="007777C3" w:rsidP="007777C3">
      <w:pPr>
        <w:pStyle w:val="EW"/>
        <w:rPr>
          <w:rFonts w:eastAsia="MS Mincho"/>
        </w:rPr>
      </w:pPr>
      <w:r w:rsidRPr="00C21991">
        <w:rPr>
          <w:rFonts w:eastAsia="MS Mincho"/>
        </w:rPr>
        <w:t>3GPP Specifications Manager</w:t>
      </w:r>
    </w:p>
    <w:p w14:paraId="2569E34D" w14:textId="77777777" w:rsidR="007777C3" w:rsidRPr="00C21991" w:rsidRDefault="007777C3" w:rsidP="007777C3">
      <w:pPr>
        <w:pStyle w:val="EW"/>
        <w:rPr>
          <w:rFonts w:eastAsia="MS Mincho"/>
        </w:rPr>
      </w:pPr>
      <w:r w:rsidRPr="00C21991">
        <w:rPr>
          <w:rFonts w:eastAsia="MS Mincho"/>
        </w:rPr>
        <w:t>3gppContact@etsi.org</w:t>
      </w:r>
    </w:p>
    <w:p w14:paraId="6A41BCFD" w14:textId="77777777" w:rsidR="007777C3" w:rsidRPr="00C21991" w:rsidRDefault="007777C3" w:rsidP="007777C3">
      <w:pPr>
        <w:pStyle w:val="EW"/>
        <w:rPr>
          <w:rFonts w:eastAsia="MS Mincho"/>
        </w:rPr>
      </w:pPr>
      <w:r w:rsidRPr="00C21991">
        <w:rPr>
          <w:rFonts w:eastAsia="MS Mincho"/>
        </w:rPr>
        <w:t>+33 (0)492944200</w:t>
      </w:r>
    </w:p>
    <w:p w14:paraId="76FC22B4" w14:textId="77777777" w:rsidR="007777C3" w:rsidRPr="00C21991" w:rsidRDefault="007777C3" w:rsidP="007777C3">
      <w:pPr>
        <w:pStyle w:val="EW"/>
      </w:pPr>
    </w:p>
    <w:p w14:paraId="41CC49B4" w14:textId="77777777" w:rsidR="00AD4F69" w:rsidRPr="00C21991" w:rsidRDefault="00AD4F69" w:rsidP="005D46C4">
      <w:pPr>
        <w:pStyle w:val="Heading4"/>
      </w:pPr>
      <w:bookmarkStart w:id="2214" w:name="_CR7_2A_18_8A"/>
      <w:bookmarkStart w:id="2215" w:name="_Toc210127998"/>
      <w:bookmarkEnd w:id="2214"/>
      <w:r w:rsidRPr="00C21991">
        <w:t>7.2A.18.8A</w:t>
      </w:r>
      <w:r w:rsidRPr="00C21991">
        <w:tab/>
        <w:t xml:space="preserve">IANA registration of S1AP protocol </w:t>
      </w:r>
      <w:proofErr w:type="spellStart"/>
      <w:r w:rsidRPr="00C21991">
        <w:t>protocol</w:t>
      </w:r>
      <w:proofErr w:type="spellEnd"/>
      <w:r w:rsidRPr="00C21991">
        <w:t xml:space="preserve"> value</w:t>
      </w:r>
      <w:bookmarkEnd w:id="2215"/>
    </w:p>
    <w:p w14:paraId="55345109" w14:textId="77777777" w:rsidR="00AD4F69" w:rsidRPr="00C21991" w:rsidRDefault="00AD4F69" w:rsidP="00AD4F69">
      <w:r w:rsidRPr="00C21991">
        <w:t>The following entry is added to the Reason Protocols table within the Session Initiation Protocol (SIP) Parameters.</w:t>
      </w:r>
    </w:p>
    <w:p w14:paraId="5315AD85" w14:textId="77777777" w:rsidR="00AD4F69" w:rsidRPr="00C21991" w:rsidRDefault="00AD4F69" w:rsidP="00AD4F69">
      <w:r w:rsidRPr="00C21991">
        <w:t>Protocol value: S1AP-PROT</w:t>
      </w:r>
    </w:p>
    <w:p w14:paraId="01AEACB3" w14:textId="77777777" w:rsidR="00AD4F69" w:rsidRPr="00C21991" w:rsidRDefault="00AD4F69" w:rsidP="00AD4F69">
      <w:r w:rsidRPr="00C21991">
        <w:t>Protocol cause: S1 Protocol cause value in decimal representation</w:t>
      </w:r>
    </w:p>
    <w:p w14:paraId="2523F94A" w14:textId="77777777" w:rsidR="00AD4F69" w:rsidRPr="00C21991" w:rsidRDefault="00AD4F69" w:rsidP="00AD4F69">
      <w:r w:rsidRPr="00C21991">
        <w:t>Reference: 3GPP TS 36.413</w:t>
      </w:r>
    </w:p>
    <w:p w14:paraId="701F5071" w14:textId="77777777" w:rsidR="00AD4F69" w:rsidRPr="00C21991" w:rsidRDefault="00AD4F69" w:rsidP="00AD4F69">
      <w:r w:rsidRPr="00C21991">
        <w:t>Contact:</w:t>
      </w:r>
    </w:p>
    <w:p w14:paraId="7C5DF79B" w14:textId="77777777" w:rsidR="00AD4F69" w:rsidRPr="00C21991" w:rsidRDefault="00AD4F69" w:rsidP="00AD4F69">
      <w:pPr>
        <w:pStyle w:val="EW"/>
        <w:rPr>
          <w:rFonts w:eastAsia="MS Mincho"/>
        </w:rPr>
      </w:pPr>
      <w:r w:rsidRPr="00C21991">
        <w:rPr>
          <w:rFonts w:eastAsia="MS Mincho"/>
        </w:rPr>
        <w:t>3GPP Specifications Manager</w:t>
      </w:r>
    </w:p>
    <w:p w14:paraId="3BF0FF8D" w14:textId="77777777" w:rsidR="00AD4F69" w:rsidRPr="00C21991" w:rsidRDefault="00AD4F69" w:rsidP="00AD4F69">
      <w:pPr>
        <w:pStyle w:val="EW"/>
        <w:rPr>
          <w:rFonts w:eastAsia="MS Mincho"/>
        </w:rPr>
      </w:pPr>
      <w:r w:rsidRPr="00C21991">
        <w:rPr>
          <w:rFonts w:eastAsia="MS Mincho"/>
        </w:rPr>
        <w:t>3gppContact@etsi.org</w:t>
      </w:r>
    </w:p>
    <w:p w14:paraId="2788A302" w14:textId="77777777" w:rsidR="00AD4F69" w:rsidRPr="00C21991" w:rsidRDefault="00AD4F69" w:rsidP="00AD4F69">
      <w:pPr>
        <w:pStyle w:val="EW"/>
        <w:rPr>
          <w:rFonts w:eastAsia="MS Mincho"/>
        </w:rPr>
      </w:pPr>
      <w:r w:rsidRPr="00C21991">
        <w:rPr>
          <w:rFonts w:eastAsia="MS Mincho"/>
        </w:rPr>
        <w:t>+33 (0)492944200</w:t>
      </w:r>
    </w:p>
    <w:p w14:paraId="3FE254F3" w14:textId="77777777" w:rsidR="00AD4F69" w:rsidRPr="00C21991" w:rsidRDefault="00AD4F69" w:rsidP="00AD4F69">
      <w:pPr>
        <w:pStyle w:val="EW"/>
        <w:rPr>
          <w:rFonts w:eastAsia="MS Mincho"/>
        </w:rPr>
      </w:pPr>
    </w:p>
    <w:p w14:paraId="68E1C438" w14:textId="77777777" w:rsidR="00C90E28" w:rsidRPr="00C21991" w:rsidRDefault="00C90E28" w:rsidP="005D46C4">
      <w:pPr>
        <w:pStyle w:val="Heading4"/>
      </w:pPr>
      <w:bookmarkStart w:id="2216" w:name="_CR7_2A_18_9"/>
      <w:bookmarkStart w:id="2217" w:name="_Toc210127999"/>
      <w:bookmarkEnd w:id="2216"/>
      <w:r w:rsidRPr="00C21991">
        <w:t>7.2A.18.9</w:t>
      </w:r>
      <w:r w:rsidRPr="00C21991">
        <w:tab/>
        <w:t xml:space="preserve">IANA registration of </w:t>
      </w:r>
      <w:r w:rsidR="00F174FE" w:rsidRPr="00C21991">
        <w:t xml:space="preserve">DIAMETER </w:t>
      </w:r>
      <w:r w:rsidRPr="00C21991">
        <w:t>protocol value</w:t>
      </w:r>
      <w:bookmarkEnd w:id="2217"/>
    </w:p>
    <w:p w14:paraId="38317F4C" w14:textId="77777777" w:rsidR="00C90E28" w:rsidRPr="00C21991" w:rsidRDefault="00C90E28" w:rsidP="00C90E28">
      <w:r w:rsidRPr="00C21991">
        <w:t>The following entry is added to the Reason Protocols table within the Session Initiation Protocol (SIP) Parameters.</w:t>
      </w:r>
    </w:p>
    <w:p w14:paraId="5DED501D" w14:textId="77777777" w:rsidR="00C90E28" w:rsidRPr="00C21991" w:rsidRDefault="00C90E28" w:rsidP="00C90E28">
      <w:r w:rsidRPr="00C21991">
        <w:t xml:space="preserve">Protocol value: </w:t>
      </w:r>
      <w:r w:rsidR="00F174FE" w:rsidRPr="00C21991">
        <w:t>DIAMETER</w:t>
      </w:r>
    </w:p>
    <w:p w14:paraId="742749A4" w14:textId="77777777" w:rsidR="00C90E28" w:rsidRPr="00C21991" w:rsidRDefault="00C90E28" w:rsidP="00C90E28">
      <w:r w:rsidRPr="00C21991">
        <w:t>Protocol cause: Cause for protocol failure of GTP-C supporting WLAN, as a representation in decimal digits of the received binary value.</w:t>
      </w:r>
    </w:p>
    <w:p w14:paraId="22410201" w14:textId="77777777" w:rsidR="00C90E28" w:rsidRPr="00C21991" w:rsidRDefault="00C90E28" w:rsidP="00C90E28">
      <w:r w:rsidRPr="00C21991">
        <w:t>Reference: 3GPP TS 29.274 subclause </w:t>
      </w:r>
      <w:r w:rsidR="00F174FE" w:rsidRPr="00C21991">
        <w:t>8.103</w:t>
      </w:r>
    </w:p>
    <w:p w14:paraId="32F6A9B8" w14:textId="77777777" w:rsidR="00C90E28" w:rsidRPr="00C21991" w:rsidRDefault="00C90E28" w:rsidP="00C90E28">
      <w:r w:rsidRPr="00C21991">
        <w:t>Contact:</w:t>
      </w:r>
    </w:p>
    <w:p w14:paraId="3BD9CB04" w14:textId="77777777" w:rsidR="00C90E28" w:rsidRPr="00C21991" w:rsidRDefault="00C90E28" w:rsidP="00C90E28">
      <w:pPr>
        <w:pStyle w:val="EW"/>
        <w:rPr>
          <w:rFonts w:eastAsia="MS Mincho"/>
        </w:rPr>
      </w:pPr>
      <w:r w:rsidRPr="00C21991">
        <w:rPr>
          <w:rFonts w:eastAsia="MS Mincho"/>
        </w:rPr>
        <w:t>3GPP Specifications Manager</w:t>
      </w:r>
    </w:p>
    <w:p w14:paraId="2D4E23C2" w14:textId="77777777" w:rsidR="00C90E28" w:rsidRPr="00C21991" w:rsidRDefault="00C90E28" w:rsidP="00C90E28">
      <w:pPr>
        <w:pStyle w:val="EW"/>
        <w:rPr>
          <w:rFonts w:eastAsia="MS Mincho"/>
        </w:rPr>
      </w:pPr>
      <w:r w:rsidRPr="00C21991">
        <w:rPr>
          <w:rFonts w:eastAsia="MS Mincho"/>
        </w:rPr>
        <w:t>3gppContact@etsi.org</w:t>
      </w:r>
    </w:p>
    <w:p w14:paraId="29BE9202" w14:textId="77777777" w:rsidR="00C90E28" w:rsidRPr="00C21991" w:rsidRDefault="00C90E28" w:rsidP="00C90E28">
      <w:pPr>
        <w:pStyle w:val="EW"/>
        <w:rPr>
          <w:rFonts w:eastAsia="MS Mincho"/>
        </w:rPr>
      </w:pPr>
      <w:r w:rsidRPr="00C21991">
        <w:rPr>
          <w:rFonts w:eastAsia="MS Mincho"/>
        </w:rPr>
        <w:t>+33 (0)492944200</w:t>
      </w:r>
    </w:p>
    <w:p w14:paraId="0EF429FA" w14:textId="77777777" w:rsidR="00C90E28" w:rsidRPr="00C21991" w:rsidRDefault="00C90E28" w:rsidP="00C90E28">
      <w:pPr>
        <w:pStyle w:val="EW"/>
      </w:pPr>
    </w:p>
    <w:p w14:paraId="47FB07BA" w14:textId="77777777" w:rsidR="00F174FE" w:rsidRPr="00C21991" w:rsidRDefault="00F174FE" w:rsidP="005D46C4">
      <w:pPr>
        <w:pStyle w:val="Heading4"/>
      </w:pPr>
      <w:bookmarkStart w:id="2218" w:name="_CR7_2A_18_10"/>
      <w:bookmarkStart w:id="2219" w:name="_Toc210128000"/>
      <w:bookmarkEnd w:id="2218"/>
      <w:r w:rsidRPr="00C21991">
        <w:t>7.2A.18.10</w:t>
      </w:r>
      <w:r w:rsidRPr="00C21991">
        <w:tab/>
        <w:t>IANA registration of IKEV2 protocol value</w:t>
      </w:r>
      <w:bookmarkEnd w:id="2219"/>
    </w:p>
    <w:p w14:paraId="04645559" w14:textId="77777777" w:rsidR="00F174FE" w:rsidRPr="00C21991" w:rsidRDefault="00F174FE" w:rsidP="00F174FE">
      <w:r w:rsidRPr="00C21991">
        <w:t>The following entry is added to the Reason Protocols table within the Session Initiation Protocol (SIP) Parameters.</w:t>
      </w:r>
    </w:p>
    <w:p w14:paraId="182AE497" w14:textId="77777777" w:rsidR="00F174FE" w:rsidRPr="00C21991" w:rsidRDefault="00F174FE" w:rsidP="00F174FE">
      <w:r w:rsidRPr="00C21991">
        <w:t>Protocol value: IKEV2</w:t>
      </w:r>
    </w:p>
    <w:p w14:paraId="4090439B" w14:textId="77777777" w:rsidR="00F174FE" w:rsidRPr="00C21991" w:rsidRDefault="00F174FE" w:rsidP="00F174FE">
      <w:r w:rsidRPr="00C21991">
        <w:t>Protocol cause: Cause for protocol failure of IKEV2 supporting untrusted WLAN, as a representation in decimal digits of the received binary value.</w:t>
      </w:r>
    </w:p>
    <w:p w14:paraId="797E6779" w14:textId="77777777" w:rsidR="00F174FE" w:rsidRPr="00C21991" w:rsidRDefault="00F174FE" w:rsidP="00F174FE">
      <w:r w:rsidRPr="00C21991">
        <w:t>Reference: 3GPP TS 29.274 subclause 8.103</w:t>
      </w:r>
    </w:p>
    <w:p w14:paraId="015488D1" w14:textId="77777777" w:rsidR="00F174FE" w:rsidRPr="00C21991" w:rsidRDefault="00F174FE" w:rsidP="00F174FE">
      <w:r w:rsidRPr="00C21991">
        <w:t>Contact:</w:t>
      </w:r>
    </w:p>
    <w:p w14:paraId="23117725" w14:textId="77777777" w:rsidR="00F174FE" w:rsidRPr="00C21991" w:rsidRDefault="00F174FE" w:rsidP="00F174FE">
      <w:pPr>
        <w:pStyle w:val="EW"/>
        <w:rPr>
          <w:rFonts w:eastAsia="MS Mincho"/>
        </w:rPr>
      </w:pPr>
      <w:r w:rsidRPr="00C21991">
        <w:rPr>
          <w:rFonts w:eastAsia="MS Mincho"/>
        </w:rPr>
        <w:t>3GPP Specifications Manager</w:t>
      </w:r>
    </w:p>
    <w:p w14:paraId="70148947" w14:textId="77777777" w:rsidR="00F174FE" w:rsidRPr="00C21991" w:rsidRDefault="00F174FE" w:rsidP="00F174FE">
      <w:pPr>
        <w:pStyle w:val="EW"/>
        <w:rPr>
          <w:rFonts w:eastAsia="MS Mincho"/>
        </w:rPr>
      </w:pPr>
      <w:r w:rsidRPr="00C21991">
        <w:rPr>
          <w:rFonts w:eastAsia="MS Mincho"/>
        </w:rPr>
        <w:t>3gppContact@etsi.org</w:t>
      </w:r>
    </w:p>
    <w:p w14:paraId="5EE34F08" w14:textId="77777777" w:rsidR="00F174FE" w:rsidRPr="00C21991" w:rsidRDefault="00F174FE" w:rsidP="00F174FE">
      <w:pPr>
        <w:pStyle w:val="EW"/>
        <w:rPr>
          <w:rFonts w:eastAsia="MS Mincho"/>
        </w:rPr>
      </w:pPr>
      <w:r w:rsidRPr="00C21991">
        <w:rPr>
          <w:rFonts w:eastAsia="MS Mincho"/>
        </w:rPr>
        <w:t>+33 (0)492944200</w:t>
      </w:r>
    </w:p>
    <w:p w14:paraId="515BCD3B" w14:textId="77777777" w:rsidR="00F174FE" w:rsidRPr="00C21991" w:rsidRDefault="00F174FE" w:rsidP="00F174FE">
      <w:pPr>
        <w:pStyle w:val="EW"/>
      </w:pPr>
    </w:p>
    <w:p w14:paraId="49DD3CC8" w14:textId="77777777" w:rsidR="009E449E" w:rsidRPr="00C21991" w:rsidRDefault="009E449E" w:rsidP="009E449E">
      <w:pPr>
        <w:pStyle w:val="Heading4"/>
      </w:pPr>
      <w:bookmarkStart w:id="2220" w:name="_CR7_2A_18_10A"/>
      <w:bookmarkStart w:id="2221" w:name="_Toc210128001"/>
      <w:bookmarkEnd w:id="2220"/>
      <w:r w:rsidRPr="00C21991">
        <w:t>7.2A.18.10A</w:t>
      </w:r>
      <w:r w:rsidRPr="00C21991">
        <w:tab/>
        <w:t>IANA registration of 5GMM protocol value</w:t>
      </w:r>
      <w:bookmarkEnd w:id="2221"/>
    </w:p>
    <w:p w14:paraId="47719128" w14:textId="77777777" w:rsidR="009E449E" w:rsidRPr="00C21991" w:rsidRDefault="009E449E" w:rsidP="009E449E">
      <w:r w:rsidRPr="00C21991">
        <w:t>The following entry is added to the Reason Protocols table within the Session Initiation Protocol (SIP) Parameters.</w:t>
      </w:r>
    </w:p>
    <w:p w14:paraId="6ADA96D4" w14:textId="77777777" w:rsidR="009E449E" w:rsidRPr="00C21991" w:rsidRDefault="009E449E" w:rsidP="009E449E">
      <w:r w:rsidRPr="00C21991">
        <w:t>Protocol value: 5GMM</w:t>
      </w:r>
    </w:p>
    <w:p w14:paraId="5ED9210D" w14:textId="77777777" w:rsidR="009E449E" w:rsidRPr="00C21991" w:rsidRDefault="009E449E" w:rsidP="009E449E">
      <w:r w:rsidRPr="00C21991">
        <w:t>Protocol cause: Cause value in decimal representation</w:t>
      </w:r>
    </w:p>
    <w:p w14:paraId="4AD5C810" w14:textId="77777777" w:rsidR="009E449E" w:rsidRPr="00C21991" w:rsidRDefault="009E449E" w:rsidP="009E449E">
      <w:r w:rsidRPr="00C21991">
        <w:t>Reference: 3GPP TS 24.501 [258] subclause 9.11.3.2</w:t>
      </w:r>
    </w:p>
    <w:p w14:paraId="0668ED93" w14:textId="77777777" w:rsidR="009E449E" w:rsidRPr="00C21991" w:rsidRDefault="009E449E" w:rsidP="009E449E">
      <w:r w:rsidRPr="00C21991">
        <w:t>Contact:</w:t>
      </w:r>
    </w:p>
    <w:p w14:paraId="026ED921" w14:textId="77777777" w:rsidR="009E449E" w:rsidRPr="00C21991" w:rsidRDefault="009E449E" w:rsidP="009E449E">
      <w:pPr>
        <w:pStyle w:val="EW"/>
        <w:rPr>
          <w:rFonts w:eastAsia="MS Mincho"/>
        </w:rPr>
      </w:pPr>
      <w:r w:rsidRPr="00C21991">
        <w:rPr>
          <w:rFonts w:eastAsia="MS Mincho"/>
        </w:rPr>
        <w:t>3GPP Specifications Manager</w:t>
      </w:r>
    </w:p>
    <w:p w14:paraId="718C675B" w14:textId="77777777" w:rsidR="009E449E" w:rsidRPr="00C21991" w:rsidRDefault="009E449E" w:rsidP="009E449E">
      <w:pPr>
        <w:pStyle w:val="EW"/>
        <w:rPr>
          <w:rFonts w:eastAsia="MS Mincho"/>
        </w:rPr>
      </w:pPr>
      <w:r w:rsidRPr="00C21991">
        <w:rPr>
          <w:rFonts w:eastAsia="MS Mincho"/>
        </w:rPr>
        <w:t>3gppContact@etsi.org</w:t>
      </w:r>
    </w:p>
    <w:p w14:paraId="3265F9E2" w14:textId="77777777" w:rsidR="009E449E" w:rsidRPr="00C21991" w:rsidRDefault="009E449E" w:rsidP="009E449E">
      <w:pPr>
        <w:pStyle w:val="EW"/>
        <w:rPr>
          <w:rFonts w:eastAsia="MS Mincho"/>
        </w:rPr>
      </w:pPr>
      <w:r w:rsidRPr="00C21991">
        <w:rPr>
          <w:rFonts w:eastAsia="MS Mincho"/>
        </w:rPr>
        <w:t>+33 (0)492944200</w:t>
      </w:r>
    </w:p>
    <w:p w14:paraId="0D302C32" w14:textId="77777777" w:rsidR="009E449E" w:rsidRPr="00C21991" w:rsidRDefault="009E449E" w:rsidP="009E449E">
      <w:pPr>
        <w:pStyle w:val="EW"/>
      </w:pPr>
    </w:p>
    <w:p w14:paraId="0C1C2C85" w14:textId="77777777" w:rsidR="009E449E" w:rsidRPr="00C21991" w:rsidRDefault="009E449E" w:rsidP="009E449E">
      <w:pPr>
        <w:pStyle w:val="Heading4"/>
      </w:pPr>
      <w:bookmarkStart w:id="2222" w:name="_CR7_2A_18_10B"/>
      <w:bookmarkStart w:id="2223" w:name="_Toc210128002"/>
      <w:bookmarkEnd w:id="2222"/>
      <w:r w:rsidRPr="00C21991">
        <w:t>7.2A.18.10B</w:t>
      </w:r>
      <w:r w:rsidRPr="00C21991">
        <w:tab/>
        <w:t>IANA registration of 5GSM protocol value</w:t>
      </w:r>
      <w:bookmarkEnd w:id="2223"/>
    </w:p>
    <w:p w14:paraId="2FE4A031" w14:textId="77777777" w:rsidR="009E449E" w:rsidRPr="00C21991" w:rsidRDefault="009E449E" w:rsidP="009E449E">
      <w:r w:rsidRPr="00C21991">
        <w:t>The following entry is added to the Reason Protocols table within the Session Initiation Protocol (SIP) Parameters.</w:t>
      </w:r>
    </w:p>
    <w:p w14:paraId="70E24247" w14:textId="77777777" w:rsidR="009E449E" w:rsidRPr="00C21991" w:rsidRDefault="009E449E" w:rsidP="009E449E">
      <w:r w:rsidRPr="00C21991">
        <w:t>Protocol value: 5GSM</w:t>
      </w:r>
    </w:p>
    <w:p w14:paraId="33158CC3" w14:textId="77777777" w:rsidR="009E449E" w:rsidRPr="00C21991" w:rsidRDefault="009E449E" w:rsidP="009E449E">
      <w:r w:rsidRPr="00C21991">
        <w:t>Protocol cause: Cause value in decimal representation</w:t>
      </w:r>
    </w:p>
    <w:p w14:paraId="5CC5EF21" w14:textId="77777777" w:rsidR="009E449E" w:rsidRPr="00C21991" w:rsidRDefault="009E449E" w:rsidP="009E449E">
      <w:r w:rsidRPr="00C21991">
        <w:t>Reference: 3GPP TS 24.501 [258] subclause </w:t>
      </w:r>
      <w:r w:rsidRPr="00C21991">
        <w:rPr>
          <w:u w:val="single"/>
        </w:rPr>
        <w:t>9.11.4.2</w:t>
      </w:r>
    </w:p>
    <w:p w14:paraId="30739A1C" w14:textId="77777777" w:rsidR="009E449E" w:rsidRPr="00C21991" w:rsidRDefault="009E449E" w:rsidP="009E449E">
      <w:r w:rsidRPr="00C21991">
        <w:t>Contact:</w:t>
      </w:r>
    </w:p>
    <w:p w14:paraId="5DEBE4D5" w14:textId="77777777" w:rsidR="009E449E" w:rsidRPr="00C21991" w:rsidRDefault="009E449E" w:rsidP="009E449E">
      <w:pPr>
        <w:pStyle w:val="EW"/>
        <w:rPr>
          <w:rFonts w:eastAsia="MS Mincho"/>
        </w:rPr>
      </w:pPr>
      <w:r w:rsidRPr="00C21991">
        <w:rPr>
          <w:rFonts w:eastAsia="MS Mincho"/>
        </w:rPr>
        <w:t>3GPP Specifications Manager</w:t>
      </w:r>
    </w:p>
    <w:p w14:paraId="3DB6B637" w14:textId="77777777" w:rsidR="009E449E" w:rsidRPr="00C21991" w:rsidRDefault="009E449E" w:rsidP="009E449E">
      <w:pPr>
        <w:pStyle w:val="EW"/>
        <w:rPr>
          <w:rFonts w:eastAsia="MS Mincho"/>
        </w:rPr>
      </w:pPr>
      <w:r w:rsidRPr="00C21991">
        <w:rPr>
          <w:rFonts w:eastAsia="MS Mincho"/>
        </w:rPr>
        <w:t>3gppContact@etsi.org</w:t>
      </w:r>
    </w:p>
    <w:p w14:paraId="257938F8" w14:textId="77777777" w:rsidR="009E449E" w:rsidRPr="00C21991" w:rsidRDefault="009E449E" w:rsidP="009E449E">
      <w:pPr>
        <w:pStyle w:val="EW"/>
        <w:rPr>
          <w:rFonts w:eastAsia="MS Mincho"/>
        </w:rPr>
      </w:pPr>
      <w:r w:rsidRPr="00C21991">
        <w:rPr>
          <w:rFonts w:eastAsia="MS Mincho"/>
        </w:rPr>
        <w:t>+33 (0)492944200</w:t>
      </w:r>
    </w:p>
    <w:p w14:paraId="368B4588" w14:textId="77777777" w:rsidR="009E449E" w:rsidRPr="00C21991" w:rsidRDefault="009E449E" w:rsidP="009E449E">
      <w:pPr>
        <w:pStyle w:val="EW"/>
      </w:pPr>
    </w:p>
    <w:p w14:paraId="17F7382B" w14:textId="77777777" w:rsidR="009E449E" w:rsidRPr="00C21991" w:rsidRDefault="009E449E" w:rsidP="009E449E">
      <w:pPr>
        <w:pStyle w:val="Heading4"/>
      </w:pPr>
      <w:bookmarkStart w:id="2224" w:name="_CR7_2A_18_10C"/>
      <w:bookmarkStart w:id="2225" w:name="_Toc210128003"/>
      <w:bookmarkEnd w:id="2224"/>
      <w:r w:rsidRPr="00C21991">
        <w:t>7.2A.18.10C</w:t>
      </w:r>
      <w:r w:rsidRPr="00C21991">
        <w:tab/>
        <w:t>IANA registration of NGAP radio network layer protocol value</w:t>
      </w:r>
      <w:bookmarkEnd w:id="2225"/>
    </w:p>
    <w:p w14:paraId="02328139" w14:textId="77777777" w:rsidR="009E449E" w:rsidRPr="00C21991" w:rsidRDefault="009E449E" w:rsidP="009E449E">
      <w:r w:rsidRPr="00C21991">
        <w:t>The following entry is added to the Reason Protocols table within the Session Initiation Protocol (SIP) Parameters.</w:t>
      </w:r>
    </w:p>
    <w:p w14:paraId="669412A4" w14:textId="77777777" w:rsidR="009E449E" w:rsidRPr="00C21991" w:rsidRDefault="009E449E" w:rsidP="009E449E">
      <w:r w:rsidRPr="00C21991">
        <w:t>Protocol value: NGAP-RNL</w:t>
      </w:r>
    </w:p>
    <w:p w14:paraId="599BFA7E" w14:textId="77777777" w:rsidR="009E449E" w:rsidRPr="00C21991" w:rsidRDefault="009E449E" w:rsidP="009E449E">
      <w:r w:rsidRPr="00C21991">
        <w:t>Protocol cause: Radio network layer cause value in decimal representation</w:t>
      </w:r>
    </w:p>
    <w:p w14:paraId="4FE5873E" w14:textId="77777777" w:rsidR="009E449E" w:rsidRPr="00C21991" w:rsidRDefault="009E449E" w:rsidP="009E449E">
      <w:r w:rsidRPr="00C21991">
        <w:t>Reference: 3GPP TS 38.413 [295]</w:t>
      </w:r>
    </w:p>
    <w:p w14:paraId="33823CB3" w14:textId="77777777" w:rsidR="009E449E" w:rsidRPr="00C21991" w:rsidRDefault="009E449E" w:rsidP="009E449E">
      <w:r w:rsidRPr="00C21991">
        <w:t>Contact:</w:t>
      </w:r>
    </w:p>
    <w:p w14:paraId="265F7D70" w14:textId="77777777" w:rsidR="009E449E" w:rsidRPr="00C21991" w:rsidRDefault="009E449E" w:rsidP="009E449E">
      <w:pPr>
        <w:pStyle w:val="EW"/>
        <w:rPr>
          <w:rFonts w:eastAsia="MS Mincho"/>
        </w:rPr>
      </w:pPr>
      <w:r w:rsidRPr="00C21991">
        <w:rPr>
          <w:rFonts w:eastAsia="MS Mincho"/>
        </w:rPr>
        <w:t>3GPP Specifications Manager</w:t>
      </w:r>
    </w:p>
    <w:p w14:paraId="385C066F" w14:textId="77777777" w:rsidR="009E449E" w:rsidRPr="00C21991" w:rsidRDefault="009E449E" w:rsidP="009E449E">
      <w:pPr>
        <w:pStyle w:val="EW"/>
        <w:rPr>
          <w:rFonts w:eastAsia="MS Mincho"/>
        </w:rPr>
      </w:pPr>
      <w:r w:rsidRPr="00C21991">
        <w:rPr>
          <w:rFonts w:eastAsia="MS Mincho"/>
        </w:rPr>
        <w:t>3gppContact@etsi.org</w:t>
      </w:r>
    </w:p>
    <w:p w14:paraId="3D6F9482" w14:textId="77777777" w:rsidR="009E449E" w:rsidRPr="00C21991" w:rsidRDefault="009E449E" w:rsidP="009E449E">
      <w:pPr>
        <w:pStyle w:val="EW"/>
        <w:rPr>
          <w:rFonts w:eastAsia="MS Mincho"/>
        </w:rPr>
      </w:pPr>
      <w:r w:rsidRPr="00C21991">
        <w:rPr>
          <w:rFonts w:eastAsia="MS Mincho"/>
        </w:rPr>
        <w:t>+33 (0)492944200</w:t>
      </w:r>
    </w:p>
    <w:p w14:paraId="7CA1244D" w14:textId="77777777" w:rsidR="009E449E" w:rsidRPr="00C21991" w:rsidRDefault="009E449E" w:rsidP="009E449E">
      <w:pPr>
        <w:pStyle w:val="EW"/>
      </w:pPr>
    </w:p>
    <w:p w14:paraId="4CFA9F73" w14:textId="77777777" w:rsidR="009E449E" w:rsidRPr="00C21991" w:rsidRDefault="009E449E" w:rsidP="009E449E">
      <w:pPr>
        <w:pStyle w:val="Heading4"/>
      </w:pPr>
      <w:bookmarkStart w:id="2226" w:name="_CR7_2A_18_10D"/>
      <w:bookmarkStart w:id="2227" w:name="_Toc210128004"/>
      <w:bookmarkEnd w:id="2226"/>
      <w:r w:rsidRPr="00C21991">
        <w:t>7.2A.18.10D</w:t>
      </w:r>
      <w:r w:rsidRPr="00C21991">
        <w:tab/>
        <w:t>IANA registration of NGAP transport layer protocol value</w:t>
      </w:r>
      <w:bookmarkEnd w:id="2227"/>
    </w:p>
    <w:p w14:paraId="45C3D3D2" w14:textId="77777777" w:rsidR="009E449E" w:rsidRPr="00C21991" w:rsidRDefault="009E449E" w:rsidP="009E449E">
      <w:r w:rsidRPr="00C21991">
        <w:t>The following entry is added to the Reason Protocols table within the Session Initiation Protocol (SIP) Parameters.</w:t>
      </w:r>
    </w:p>
    <w:p w14:paraId="04A1FF5A" w14:textId="77777777" w:rsidR="009E449E" w:rsidRPr="00C21991" w:rsidRDefault="009E449E" w:rsidP="009E449E">
      <w:r w:rsidRPr="00C21991">
        <w:t>Protocol value: NGAP-TL</w:t>
      </w:r>
    </w:p>
    <w:p w14:paraId="55CDCDED" w14:textId="77777777" w:rsidR="009E449E" w:rsidRPr="00C21991" w:rsidRDefault="009E449E" w:rsidP="009E449E">
      <w:r w:rsidRPr="00C21991">
        <w:t>Protocol cause: Radio network layer cause value in decimal representation</w:t>
      </w:r>
    </w:p>
    <w:p w14:paraId="5361D9B5" w14:textId="77777777" w:rsidR="009E449E" w:rsidRPr="00C21991" w:rsidRDefault="009E449E" w:rsidP="009E449E">
      <w:r w:rsidRPr="00C21991">
        <w:t>Reference: 3GPP TS 38.413 [295]</w:t>
      </w:r>
    </w:p>
    <w:p w14:paraId="6BE9E212" w14:textId="77777777" w:rsidR="009E449E" w:rsidRPr="00C21991" w:rsidRDefault="009E449E" w:rsidP="009E449E">
      <w:r w:rsidRPr="00C21991">
        <w:t>Contact:</w:t>
      </w:r>
    </w:p>
    <w:p w14:paraId="0692CD45" w14:textId="77777777" w:rsidR="009E449E" w:rsidRPr="00C21991" w:rsidRDefault="009E449E" w:rsidP="009E449E">
      <w:pPr>
        <w:pStyle w:val="EW"/>
        <w:rPr>
          <w:rFonts w:eastAsia="MS Mincho"/>
        </w:rPr>
      </w:pPr>
      <w:r w:rsidRPr="00C21991">
        <w:rPr>
          <w:rFonts w:eastAsia="MS Mincho"/>
        </w:rPr>
        <w:t>3GPP Specifications Manager</w:t>
      </w:r>
    </w:p>
    <w:p w14:paraId="48D985F1" w14:textId="77777777" w:rsidR="009E449E" w:rsidRPr="00C21991" w:rsidRDefault="009E449E" w:rsidP="009E449E">
      <w:pPr>
        <w:pStyle w:val="EW"/>
        <w:rPr>
          <w:rFonts w:eastAsia="MS Mincho"/>
        </w:rPr>
      </w:pPr>
      <w:r w:rsidRPr="00C21991">
        <w:rPr>
          <w:rFonts w:eastAsia="MS Mincho"/>
        </w:rPr>
        <w:t>3gppContact@etsi.org</w:t>
      </w:r>
    </w:p>
    <w:p w14:paraId="5BF43907" w14:textId="77777777" w:rsidR="009E449E" w:rsidRPr="00C21991" w:rsidRDefault="009E449E" w:rsidP="009E449E">
      <w:pPr>
        <w:pStyle w:val="EW"/>
        <w:rPr>
          <w:rFonts w:eastAsia="MS Mincho"/>
        </w:rPr>
      </w:pPr>
      <w:r w:rsidRPr="00C21991">
        <w:rPr>
          <w:rFonts w:eastAsia="MS Mincho"/>
        </w:rPr>
        <w:t>+33 (0)492944200</w:t>
      </w:r>
    </w:p>
    <w:p w14:paraId="433CB083" w14:textId="77777777" w:rsidR="009E449E" w:rsidRPr="00C21991" w:rsidRDefault="009E449E" w:rsidP="009E449E">
      <w:pPr>
        <w:pStyle w:val="EW"/>
      </w:pPr>
    </w:p>
    <w:p w14:paraId="0A4C6BCF" w14:textId="77777777" w:rsidR="009E449E" w:rsidRPr="00C21991" w:rsidRDefault="009E449E" w:rsidP="009E449E">
      <w:pPr>
        <w:pStyle w:val="Heading4"/>
      </w:pPr>
      <w:bookmarkStart w:id="2228" w:name="_CR7_2A_18_10E"/>
      <w:bookmarkStart w:id="2229" w:name="_Toc210128005"/>
      <w:bookmarkEnd w:id="2228"/>
      <w:r w:rsidRPr="00C21991">
        <w:t>7.2A.18.10E</w:t>
      </w:r>
      <w:r w:rsidRPr="00C21991">
        <w:tab/>
        <w:t>IANA registration of NGAP non-access stratum protocol value</w:t>
      </w:r>
      <w:bookmarkEnd w:id="2229"/>
    </w:p>
    <w:p w14:paraId="30D08BFD" w14:textId="77777777" w:rsidR="009E449E" w:rsidRPr="00C21991" w:rsidRDefault="009E449E" w:rsidP="009E449E">
      <w:r w:rsidRPr="00C21991">
        <w:t>The following entry is added to the Reason Protocols table within the Session Initiation Protocol (SIP) Parameters.</w:t>
      </w:r>
    </w:p>
    <w:p w14:paraId="4B972DB2" w14:textId="77777777" w:rsidR="009E449E" w:rsidRPr="00C21991" w:rsidRDefault="009E449E" w:rsidP="009E449E">
      <w:r w:rsidRPr="00C21991">
        <w:t>Protocol value: NGAP-NAS</w:t>
      </w:r>
    </w:p>
    <w:p w14:paraId="01C0D5C4" w14:textId="77777777" w:rsidR="009E449E" w:rsidRPr="00C21991" w:rsidRDefault="009E449E" w:rsidP="009E449E">
      <w:r w:rsidRPr="00C21991">
        <w:t>Protocol cause: Non-access stratum cause value in decimal representation</w:t>
      </w:r>
    </w:p>
    <w:p w14:paraId="5DD57A59" w14:textId="77777777" w:rsidR="009E449E" w:rsidRPr="00C21991" w:rsidRDefault="009E449E" w:rsidP="009E449E">
      <w:r w:rsidRPr="00C21991">
        <w:t>Reference: 3GPP TS 38.413 [295]</w:t>
      </w:r>
    </w:p>
    <w:p w14:paraId="61C38060" w14:textId="77777777" w:rsidR="009E449E" w:rsidRPr="00C21991" w:rsidRDefault="009E449E" w:rsidP="009E449E">
      <w:r w:rsidRPr="00C21991">
        <w:t>Contact:</w:t>
      </w:r>
    </w:p>
    <w:p w14:paraId="2420BDC4" w14:textId="77777777" w:rsidR="009E449E" w:rsidRPr="00C21991" w:rsidRDefault="009E449E" w:rsidP="009E449E">
      <w:pPr>
        <w:pStyle w:val="EW"/>
        <w:rPr>
          <w:rFonts w:eastAsia="MS Mincho"/>
        </w:rPr>
      </w:pPr>
      <w:r w:rsidRPr="00C21991">
        <w:rPr>
          <w:rFonts w:eastAsia="MS Mincho"/>
        </w:rPr>
        <w:t>3GPP Specifications Manager</w:t>
      </w:r>
    </w:p>
    <w:p w14:paraId="171CC858" w14:textId="77777777" w:rsidR="009E449E" w:rsidRPr="00C21991" w:rsidRDefault="009E449E" w:rsidP="009E449E">
      <w:pPr>
        <w:pStyle w:val="EW"/>
        <w:rPr>
          <w:rFonts w:eastAsia="MS Mincho"/>
        </w:rPr>
      </w:pPr>
      <w:r w:rsidRPr="00C21991">
        <w:rPr>
          <w:rFonts w:eastAsia="MS Mincho"/>
        </w:rPr>
        <w:t>3gppContact@etsi.org</w:t>
      </w:r>
    </w:p>
    <w:p w14:paraId="463E9E07" w14:textId="77777777" w:rsidR="009E449E" w:rsidRPr="00C21991" w:rsidRDefault="009E449E" w:rsidP="009E449E">
      <w:pPr>
        <w:pStyle w:val="EW"/>
        <w:rPr>
          <w:rFonts w:eastAsia="MS Mincho"/>
        </w:rPr>
      </w:pPr>
      <w:r w:rsidRPr="00C21991">
        <w:rPr>
          <w:rFonts w:eastAsia="MS Mincho"/>
        </w:rPr>
        <w:t>+33 (0)492944200</w:t>
      </w:r>
    </w:p>
    <w:p w14:paraId="6B414603" w14:textId="77777777" w:rsidR="009E449E" w:rsidRPr="00C21991" w:rsidRDefault="009E449E" w:rsidP="009E449E">
      <w:pPr>
        <w:pStyle w:val="EW"/>
        <w:rPr>
          <w:rFonts w:eastAsia="MS Mincho"/>
        </w:rPr>
      </w:pPr>
    </w:p>
    <w:p w14:paraId="4227C844" w14:textId="77777777" w:rsidR="009E449E" w:rsidRPr="00C21991" w:rsidRDefault="009E449E" w:rsidP="009E449E">
      <w:pPr>
        <w:pStyle w:val="Heading4"/>
      </w:pPr>
      <w:bookmarkStart w:id="2230" w:name="_CR7_2A_18_10F"/>
      <w:bookmarkStart w:id="2231" w:name="_Toc210128006"/>
      <w:bookmarkEnd w:id="2230"/>
      <w:r w:rsidRPr="00C21991">
        <w:t>7.2A.18.10F</w:t>
      </w:r>
      <w:r w:rsidRPr="00C21991">
        <w:tab/>
        <w:t>IANA registration of NGAP miscellaneous protocol value</w:t>
      </w:r>
      <w:bookmarkEnd w:id="2231"/>
    </w:p>
    <w:p w14:paraId="0B3AB731" w14:textId="77777777" w:rsidR="009E449E" w:rsidRPr="00C21991" w:rsidRDefault="009E449E" w:rsidP="009E449E">
      <w:r w:rsidRPr="00C21991">
        <w:t>The following entry is added to the Reason Protocols table within the Session Initiation Protocol (SIP) Parameters.</w:t>
      </w:r>
    </w:p>
    <w:p w14:paraId="66928826" w14:textId="77777777" w:rsidR="009E449E" w:rsidRPr="00C21991" w:rsidRDefault="009E449E" w:rsidP="009E449E">
      <w:r w:rsidRPr="00C21991">
        <w:t>Protocol value: NGAP-MISC</w:t>
      </w:r>
    </w:p>
    <w:p w14:paraId="1E7E003C" w14:textId="77777777" w:rsidR="009E449E" w:rsidRPr="00C21991" w:rsidRDefault="009E449E" w:rsidP="009E449E">
      <w:r w:rsidRPr="00C21991">
        <w:t>Protocol cause: Miscellaneous cause value in decimal representation</w:t>
      </w:r>
    </w:p>
    <w:p w14:paraId="62DBBCE2" w14:textId="77777777" w:rsidR="009E449E" w:rsidRPr="00C21991" w:rsidRDefault="009E449E" w:rsidP="009E449E">
      <w:r w:rsidRPr="00C21991">
        <w:t>Reference: 3GPP TS 38.413 [295]</w:t>
      </w:r>
    </w:p>
    <w:p w14:paraId="22EA280F" w14:textId="77777777" w:rsidR="009E449E" w:rsidRPr="00C21991" w:rsidRDefault="009E449E" w:rsidP="009E449E">
      <w:r w:rsidRPr="00C21991">
        <w:t>Contact:</w:t>
      </w:r>
    </w:p>
    <w:p w14:paraId="0C0F87E4" w14:textId="77777777" w:rsidR="009E449E" w:rsidRPr="00C21991" w:rsidRDefault="009E449E" w:rsidP="009E449E">
      <w:pPr>
        <w:pStyle w:val="EW"/>
        <w:rPr>
          <w:rFonts w:eastAsia="MS Mincho"/>
        </w:rPr>
      </w:pPr>
      <w:r w:rsidRPr="00C21991">
        <w:rPr>
          <w:rFonts w:eastAsia="MS Mincho"/>
        </w:rPr>
        <w:t>3GPP Specifications Manager</w:t>
      </w:r>
    </w:p>
    <w:p w14:paraId="4ADCF165" w14:textId="77777777" w:rsidR="009E449E" w:rsidRPr="00C21991" w:rsidRDefault="009E449E" w:rsidP="009E449E">
      <w:pPr>
        <w:pStyle w:val="EW"/>
        <w:rPr>
          <w:rFonts w:eastAsia="MS Mincho"/>
        </w:rPr>
      </w:pPr>
      <w:r w:rsidRPr="00C21991">
        <w:rPr>
          <w:rFonts w:eastAsia="MS Mincho"/>
        </w:rPr>
        <w:t>3gppContact@etsi.org</w:t>
      </w:r>
    </w:p>
    <w:p w14:paraId="1925990B" w14:textId="77777777" w:rsidR="009E449E" w:rsidRPr="00C21991" w:rsidRDefault="009E449E" w:rsidP="009E449E">
      <w:pPr>
        <w:pStyle w:val="EW"/>
        <w:rPr>
          <w:rFonts w:eastAsia="MS Mincho"/>
        </w:rPr>
      </w:pPr>
      <w:r w:rsidRPr="00C21991">
        <w:rPr>
          <w:rFonts w:eastAsia="MS Mincho"/>
        </w:rPr>
        <w:t>+33 (0)492944200</w:t>
      </w:r>
    </w:p>
    <w:p w14:paraId="526CFD4F" w14:textId="77777777" w:rsidR="009E449E" w:rsidRPr="00C21991" w:rsidRDefault="009E449E" w:rsidP="009E449E">
      <w:pPr>
        <w:pStyle w:val="EW"/>
      </w:pPr>
    </w:p>
    <w:p w14:paraId="3A3E9006" w14:textId="77777777" w:rsidR="009E449E" w:rsidRPr="00C21991" w:rsidRDefault="009E449E" w:rsidP="009E449E">
      <w:pPr>
        <w:pStyle w:val="Heading4"/>
      </w:pPr>
      <w:bookmarkStart w:id="2232" w:name="_CR7_2A_18_10G"/>
      <w:bookmarkStart w:id="2233" w:name="_Toc210128007"/>
      <w:bookmarkEnd w:id="2232"/>
      <w:r w:rsidRPr="00C21991">
        <w:t>7.2A.18.10G</w:t>
      </w:r>
      <w:r w:rsidRPr="00C21991">
        <w:tab/>
        <w:t xml:space="preserve">IANA registration of NGAP protocol </w:t>
      </w:r>
      <w:proofErr w:type="spellStart"/>
      <w:r w:rsidRPr="00C21991">
        <w:t>protocol</w:t>
      </w:r>
      <w:proofErr w:type="spellEnd"/>
      <w:r w:rsidRPr="00C21991">
        <w:t xml:space="preserve"> value</w:t>
      </w:r>
      <w:bookmarkEnd w:id="2233"/>
    </w:p>
    <w:p w14:paraId="0D28053C" w14:textId="77777777" w:rsidR="009E449E" w:rsidRPr="00C21991" w:rsidRDefault="009E449E" w:rsidP="009E449E">
      <w:r w:rsidRPr="00C21991">
        <w:t>The following entry is added to the Reason Protocols table within the Session Initiation Protocol (SIP) Parameters.</w:t>
      </w:r>
    </w:p>
    <w:p w14:paraId="535D741C" w14:textId="77777777" w:rsidR="009E449E" w:rsidRPr="00C21991" w:rsidRDefault="009E449E" w:rsidP="009E449E">
      <w:r w:rsidRPr="00C21991">
        <w:t>Protocol value: NGAP-PROT</w:t>
      </w:r>
    </w:p>
    <w:p w14:paraId="433C418B" w14:textId="77777777" w:rsidR="009E449E" w:rsidRPr="00C21991" w:rsidRDefault="009E449E" w:rsidP="009E449E">
      <w:r w:rsidRPr="00C21991">
        <w:t xml:space="preserve">Protocol cause: </w:t>
      </w:r>
      <w:r w:rsidR="00ED0F47" w:rsidRPr="00C21991">
        <w:t>NGAP</w:t>
      </w:r>
      <w:r w:rsidRPr="00C21991">
        <w:t xml:space="preserve"> </w:t>
      </w:r>
      <w:r w:rsidR="00ED0F47" w:rsidRPr="00C21991">
        <w:t>p</w:t>
      </w:r>
      <w:r w:rsidRPr="00C21991">
        <w:t>rotocol cause value in decimal representation</w:t>
      </w:r>
    </w:p>
    <w:p w14:paraId="79AB567F" w14:textId="77777777" w:rsidR="009E449E" w:rsidRPr="00C21991" w:rsidRDefault="009E449E" w:rsidP="009E449E">
      <w:r w:rsidRPr="00C21991">
        <w:t>Reference: 3GPP TS 38.413 [295]</w:t>
      </w:r>
    </w:p>
    <w:p w14:paraId="3D2240A5" w14:textId="77777777" w:rsidR="009E449E" w:rsidRPr="00C21991" w:rsidRDefault="009E449E" w:rsidP="009E449E">
      <w:r w:rsidRPr="00C21991">
        <w:t>Contact:</w:t>
      </w:r>
    </w:p>
    <w:p w14:paraId="6616D32E" w14:textId="77777777" w:rsidR="009E449E" w:rsidRPr="00C21991" w:rsidRDefault="009E449E" w:rsidP="009E449E">
      <w:pPr>
        <w:pStyle w:val="EW"/>
        <w:rPr>
          <w:rFonts w:eastAsia="MS Mincho"/>
        </w:rPr>
      </w:pPr>
      <w:r w:rsidRPr="00C21991">
        <w:rPr>
          <w:rFonts w:eastAsia="MS Mincho"/>
        </w:rPr>
        <w:t>3GPP Specifications Manager</w:t>
      </w:r>
    </w:p>
    <w:p w14:paraId="14B0725E" w14:textId="77777777" w:rsidR="009E449E" w:rsidRPr="00C21991" w:rsidRDefault="009E449E" w:rsidP="009E449E">
      <w:pPr>
        <w:pStyle w:val="EW"/>
        <w:rPr>
          <w:rFonts w:eastAsia="MS Mincho"/>
        </w:rPr>
      </w:pPr>
      <w:r w:rsidRPr="00C21991">
        <w:rPr>
          <w:rFonts w:eastAsia="MS Mincho"/>
        </w:rPr>
        <w:t>3gppContact@etsi.org</w:t>
      </w:r>
    </w:p>
    <w:p w14:paraId="50202DC7" w14:textId="77777777" w:rsidR="009E449E" w:rsidRPr="00C21991" w:rsidRDefault="009E449E" w:rsidP="009E449E">
      <w:pPr>
        <w:pStyle w:val="EW"/>
        <w:rPr>
          <w:rFonts w:eastAsia="MS Mincho"/>
        </w:rPr>
      </w:pPr>
      <w:r w:rsidRPr="00C21991">
        <w:rPr>
          <w:rFonts w:eastAsia="MS Mincho"/>
        </w:rPr>
        <w:t>+33 (0)492944200</w:t>
      </w:r>
    </w:p>
    <w:p w14:paraId="7D891CE1" w14:textId="77777777" w:rsidR="009E449E" w:rsidRPr="00C21991" w:rsidRDefault="009E449E" w:rsidP="009E449E">
      <w:pPr>
        <w:pStyle w:val="EW"/>
        <w:rPr>
          <w:rFonts w:eastAsia="MS Mincho"/>
        </w:rPr>
      </w:pPr>
    </w:p>
    <w:p w14:paraId="1025F208" w14:textId="77777777" w:rsidR="00AF6D71" w:rsidRPr="00C21991" w:rsidRDefault="00AF6D71" w:rsidP="005D46C4">
      <w:pPr>
        <w:pStyle w:val="Heading4"/>
      </w:pPr>
      <w:bookmarkStart w:id="2234" w:name="_CR7_2A_18_11"/>
      <w:bookmarkStart w:id="2235" w:name="_Toc210128008"/>
      <w:bookmarkEnd w:id="2234"/>
      <w:r w:rsidRPr="00C21991">
        <w:t>7.2A.18.11</w:t>
      </w:r>
      <w:r w:rsidRPr="00C21991">
        <w:tab/>
        <w:t>IANA registration of RELEASE_CAUSE protocol value</w:t>
      </w:r>
      <w:bookmarkEnd w:id="2235"/>
    </w:p>
    <w:p w14:paraId="1AC2CDFD" w14:textId="77777777" w:rsidR="00AF6D71" w:rsidRPr="00C21991" w:rsidRDefault="00AF6D71" w:rsidP="005D46C4">
      <w:pPr>
        <w:pStyle w:val="Heading5"/>
      </w:pPr>
      <w:bookmarkStart w:id="2236" w:name="_CR7_2A_18_11_1"/>
      <w:bookmarkStart w:id="2237" w:name="_Toc210128009"/>
      <w:bookmarkEnd w:id="2236"/>
      <w:r w:rsidRPr="00C21991">
        <w:t>7.2A.18.11.1</w:t>
      </w:r>
      <w:r w:rsidRPr="00C21991">
        <w:tab/>
        <w:t>Introduction</w:t>
      </w:r>
      <w:bookmarkEnd w:id="2237"/>
    </w:p>
    <w:p w14:paraId="3E65156A" w14:textId="77777777" w:rsidR="00AF6D71" w:rsidRPr="00C21991" w:rsidRDefault="00AF6D71" w:rsidP="00AF6D71">
      <w:r w:rsidRPr="00C21991">
        <w:t>This subclause defines an extension to the SIP Reason header field enabling the UE to define release cause events. In a network it is useful for the UE to specify a release cause when sending a BYE request or a CANCEL request. This release cause is for information purpose and can be useful for the remote UE to display to the user. For a network explicit release causes makes it possible to distinguish reasons for releasing a call. The network can then log error cases more accurate.</w:t>
      </w:r>
    </w:p>
    <w:p w14:paraId="46F34751" w14:textId="77777777" w:rsidR="00AF6D71" w:rsidRPr="00C21991" w:rsidRDefault="00AF6D71" w:rsidP="005D46C4">
      <w:pPr>
        <w:pStyle w:val="Heading5"/>
      </w:pPr>
      <w:bookmarkStart w:id="2238" w:name="_CR7_2A_18_11_2"/>
      <w:bookmarkStart w:id="2239" w:name="_Toc210128010"/>
      <w:bookmarkEnd w:id="2238"/>
      <w:r w:rsidRPr="00C21991">
        <w:t>7.2A.18.11.2</w:t>
      </w:r>
      <w:r w:rsidRPr="00C21991">
        <w:tab/>
        <w:t>IANA considerations</w:t>
      </w:r>
      <w:bookmarkEnd w:id="2239"/>
    </w:p>
    <w:p w14:paraId="7E03D706" w14:textId="77777777" w:rsidR="00AF6D71" w:rsidRPr="00C21991" w:rsidRDefault="00AF6D71" w:rsidP="00AF6D71">
      <w:r w:rsidRPr="00C21991">
        <w:t>This document adds to the existing IANA registry for the SIP Reason header field the following protocol value and protocol cause:</w:t>
      </w:r>
    </w:p>
    <w:p w14:paraId="745CF0E5" w14:textId="77777777" w:rsidR="00AF6D71" w:rsidRPr="00C21991" w:rsidRDefault="00AF6D71" w:rsidP="00AF6D71">
      <w:pPr>
        <w:pStyle w:val="TH"/>
      </w:pPr>
      <w:bookmarkStart w:id="2240" w:name="_CRTable7_2A_18_111"/>
      <w:r w:rsidRPr="00C21991">
        <w:t>Table </w:t>
      </w:r>
      <w:bookmarkEnd w:id="2240"/>
      <w:r w:rsidRPr="00C21991">
        <w:t>7.2A.18.11-1: Addition to the IANA Registry for the SIP Reason header fie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AF6D71" w:rsidRPr="00C21991" w14:paraId="586A829E" w14:textId="77777777" w:rsidTr="009B7FB0">
        <w:tc>
          <w:tcPr>
            <w:tcW w:w="3285" w:type="dxa"/>
            <w:shd w:val="clear" w:color="auto" w:fill="auto"/>
          </w:tcPr>
          <w:p w14:paraId="2C927ACD" w14:textId="77777777" w:rsidR="00AF6D71" w:rsidRPr="00C21991" w:rsidRDefault="00AF6D71" w:rsidP="009B7FB0">
            <w:pPr>
              <w:pStyle w:val="TAH"/>
            </w:pPr>
            <w:r w:rsidRPr="00C21991">
              <w:t>Protocol value</w:t>
            </w:r>
          </w:p>
        </w:tc>
        <w:tc>
          <w:tcPr>
            <w:tcW w:w="3286" w:type="dxa"/>
            <w:shd w:val="clear" w:color="auto" w:fill="auto"/>
          </w:tcPr>
          <w:p w14:paraId="0A7DDCD3" w14:textId="77777777" w:rsidR="00AF6D71" w:rsidRPr="00C21991" w:rsidRDefault="00AF6D71" w:rsidP="009B7FB0">
            <w:pPr>
              <w:pStyle w:val="TAH"/>
            </w:pPr>
            <w:r w:rsidRPr="00C21991">
              <w:t>Protocol cause</w:t>
            </w:r>
          </w:p>
        </w:tc>
        <w:tc>
          <w:tcPr>
            <w:tcW w:w="3286" w:type="dxa"/>
            <w:shd w:val="clear" w:color="auto" w:fill="auto"/>
          </w:tcPr>
          <w:p w14:paraId="198D2FAB" w14:textId="77777777" w:rsidR="00AF6D71" w:rsidRPr="00C21991" w:rsidRDefault="00AF6D71" w:rsidP="009B7FB0">
            <w:pPr>
              <w:pStyle w:val="TAH"/>
            </w:pPr>
            <w:r w:rsidRPr="00C21991">
              <w:t>Reference</w:t>
            </w:r>
          </w:p>
        </w:tc>
      </w:tr>
      <w:tr w:rsidR="00AF6D71" w:rsidRPr="00C21991" w14:paraId="451444C3" w14:textId="77777777" w:rsidTr="009B7FB0">
        <w:tc>
          <w:tcPr>
            <w:tcW w:w="3285" w:type="dxa"/>
            <w:shd w:val="clear" w:color="auto" w:fill="auto"/>
          </w:tcPr>
          <w:p w14:paraId="0921DCE4" w14:textId="77777777" w:rsidR="00AF6D71" w:rsidRPr="00C21991" w:rsidRDefault="00AF6D71" w:rsidP="009B7FB0">
            <w:pPr>
              <w:pStyle w:val="TAL"/>
            </w:pPr>
            <w:r w:rsidRPr="00C21991">
              <w:t>RELEASE_CAUSE</w:t>
            </w:r>
          </w:p>
        </w:tc>
        <w:tc>
          <w:tcPr>
            <w:tcW w:w="3286" w:type="dxa"/>
            <w:shd w:val="clear" w:color="auto" w:fill="auto"/>
          </w:tcPr>
          <w:p w14:paraId="7323C31C" w14:textId="77777777" w:rsidR="00AF6D71" w:rsidRPr="00C21991" w:rsidRDefault="00AF6D71" w:rsidP="009B7FB0">
            <w:pPr>
              <w:pStyle w:val="TAL"/>
            </w:pPr>
            <w:r w:rsidRPr="00C21991">
              <w:t>Cause value in decimal</w:t>
            </w:r>
          </w:p>
        </w:tc>
        <w:tc>
          <w:tcPr>
            <w:tcW w:w="3286" w:type="dxa"/>
            <w:shd w:val="clear" w:color="auto" w:fill="auto"/>
          </w:tcPr>
          <w:p w14:paraId="3E00F06C" w14:textId="77777777" w:rsidR="00AF6D71" w:rsidRPr="00C21991" w:rsidRDefault="00AF6D71" w:rsidP="009B7FB0">
            <w:pPr>
              <w:pStyle w:val="TAL"/>
            </w:pPr>
            <w:r w:rsidRPr="00C21991">
              <w:t>3GPP TS 24.229</w:t>
            </w:r>
          </w:p>
        </w:tc>
      </w:tr>
    </w:tbl>
    <w:p w14:paraId="359ECB66" w14:textId="77777777" w:rsidR="00AF6D71" w:rsidRPr="00C21991" w:rsidRDefault="00AF6D71" w:rsidP="00AF6D71"/>
    <w:p w14:paraId="27EDEABD" w14:textId="77777777" w:rsidR="00AF6D71" w:rsidRPr="00C21991" w:rsidRDefault="00AF6D71" w:rsidP="00AF6D71">
      <w:r w:rsidRPr="00C21991">
        <w:t>This document adds to the existing IANA registry for SIP Reason header Reason-text strings associated with their respective protocol type and Reason- param cause values:</w:t>
      </w:r>
    </w:p>
    <w:p w14:paraId="6D53109A" w14:textId="77777777" w:rsidR="00AF6D71" w:rsidRPr="00C21991" w:rsidRDefault="00AF6D71" w:rsidP="00AF6D71">
      <w:pPr>
        <w:pStyle w:val="TH"/>
      </w:pPr>
      <w:bookmarkStart w:id="2241" w:name="_CRTable7_2A_18_112"/>
      <w:r w:rsidRPr="00C21991">
        <w:t>Table </w:t>
      </w:r>
      <w:bookmarkEnd w:id="2241"/>
      <w:r w:rsidRPr="00C21991">
        <w:t>7.2A.18.11-2: Cause values and Reason-text strings for the RELEASE_CAUSE protocol valu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687"/>
        <w:gridCol w:w="6251"/>
      </w:tblGrid>
      <w:tr w:rsidR="00AF6D71" w:rsidRPr="00C21991" w14:paraId="028982DD" w14:textId="77777777" w:rsidTr="009B7FB0">
        <w:tc>
          <w:tcPr>
            <w:tcW w:w="1951" w:type="dxa"/>
          </w:tcPr>
          <w:p w14:paraId="26B0C9C6" w14:textId="77777777" w:rsidR="00AF6D71" w:rsidRPr="00C21991" w:rsidRDefault="00AF6D71" w:rsidP="009B7FB0">
            <w:pPr>
              <w:pStyle w:val="TAH"/>
            </w:pPr>
            <w:r w:rsidRPr="00C21991">
              <w:t>Protocol value</w:t>
            </w:r>
          </w:p>
        </w:tc>
        <w:tc>
          <w:tcPr>
            <w:tcW w:w="1687" w:type="dxa"/>
            <w:shd w:val="clear" w:color="auto" w:fill="auto"/>
          </w:tcPr>
          <w:p w14:paraId="67398512" w14:textId="77777777" w:rsidR="00AF6D71" w:rsidRPr="00C21991" w:rsidRDefault="00AF6D71" w:rsidP="009B7FB0">
            <w:pPr>
              <w:pStyle w:val="TAH"/>
            </w:pPr>
            <w:r w:rsidRPr="00C21991">
              <w:t>Cause value</w:t>
            </w:r>
          </w:p>
        </w:tc>
        <w:tc>
          <w:tcPr>
            <w:tcW w:w="6251" w:type="dxa"/>
            <w:shd w:val="clear" w:color="auto" w:fill="auto"/>
          </w:tcPr>
          <w:p w14:paraId="24B30312" w14:textId="77777777" w:rsidR="00AF6D71" w:rsidRPr="00C21991" w:rsidRDefault="00AF6D71" w:rsidP="009B7FB0">
            <w:pPr>
              <w:pStyle w:val="TAH"/>
            </w:pPr>
            <w:r w:rsidRPr="00C21991">
              <w:t>Reason-text</w:t>
            </w:r>
          </w:p>
        </w:tc>
      </w:tr>
      <w:tr w:rsidR="00AF6D71" w:rsidRPr="00C21991" w14:paraId="0ED4120C" w14:textId="77777777" w:rsidTr="009B7FB0">
        <w:tc>
          <w:tcPr>
            <w:tcW w:w="1951" w:type="dxa"/>
          </w:tcPr>
          <w:p w14:paraId="706E0A09" w14:textId="77777777" w:rsidR="00AF6D71" w:rsidRPr="00C21991" w:rsidRDefault="00AF6D71" w:rsidP="009B7FB0">
            <w:pPr>
              <w:pStyle w:val="TAL"/>
            </w:pPr>
            <w:r w:rsidRPr="00C21991">
              <w:t>RELEASE_CAUSE</w:t>
            </w:r>
          </w:p>
        </w:tc>
        <w:tc>
          <w:tcPr>
            <w:tcW w:w="1687" w:type="dxa"/>
            <w:shd w:val="clear" w:color="auto" w:fill="auto"/>
          </w:tcPr>
          <w:p w14:paraId="4883EC7D" w14:textId="77777777" w:rsidR="00AF6D71" w:rsidRPr="00C21991" w:rsidRDefault="00AF6D71" w:rsidP="009B7FB0">
            <w:pPr>
              <w:pStyle w:val="TAL"/>
            </w:pPr>
            <w:r w:rsidRPr="00C21991">
              <w:t>1</w:t>
            </w:r>
          </w:p>
        </w:tc>
        <w:tc>
          <w:tcPr>
            <w:tcW w:w="6251" w:type="dxa"/>
            <w:shd w:val="clear" w:color="auto" w:fill="auto"/>
          </w:tcPr>
          <w:p w14:paraId="08145380" w14:textId="77777777" w:rsidR="00AF6D71" w:rsidRPr="00C21991" w:rsidRDefault="00AF6D71" w:rsidP="009B7FB0">
            <w:pPr>
              <w:pStyle w:val="TAL"/>
            </w:pPr>
            <w:r w:rsidRPr="00C21991">
              <w:t>User ends call</w:t>
            </w:r>
          </w:p>
        </w:tc>
      </w:tr>
      <w:tr w:rsidR="00AF6D71" w:rsidRPr="00C21991" w14:paraId="3957C431" w14:textId="77777777" w:rsidTr="009B7FB0">
        <w:tc>
          <w:tcPr>
            <w:tcW w:w="1951" w:type="dxa"/>
          </w:tcPr>
          <w:p w14:paraId="78C500D7" w14:textId="77777777" w:rsidR="00AF6D71" w:rsidRPr="00C21991" w:rsidRDefault="00AF6D71" w:rsidP="009B7FB0">
            <w:pPr>
              <w:pStyle w:val="TAL"/>
            </w:pPr>
            <w:r w:rsidRPr="00C21991">
              <w:t>RELEASE_CAUSE</w:t>
            </w:r>
          </w:p>
        </w:tc>
        <w:tc>
          <w:tcPr>
            <w:tcW w:w="1687" w:type="dxa"/>
            <w:shd w:val="clear" w:color="auto" w:fill="auto"/>
          </w:tcPr>
          <w:p w14:paraId="38BE37EF" w14:textId="77777777" w:rsidR="00AF6D71" w:rsidRPr="00C21991" w:rsidRDefault="00AF6D71" w:rsidP="009B7FB0">
            <w:pPr>
              <w:pStyle w:val="TAL"/>
            </w:pPr>
            <w:r w:rsidRPr="00C21991">
              <w:t>2</w:t>
            </w:r>
          </w:p>
        </w:tc>
        <w:tc>
          <w:tcPr>
            <w:tcW w:w="6251" w:type="dxa"/>
            <w:shd w:val="clear" w:color="auto" w:fill="auto"/>
          </w:tcPr>
          <w:p w14:paraId="7474A12A" w14:textId="77777777" w:rsidR="00AF6D71" w:rsidRPr="00C21991" w:rsidRDefault="00AF6D71" w:rsidP="009B7FB0">
            <w:pPr>
              <w:pStyle w:val="TAL"/>
            </w:pPr>
            <w:r w:rsidRPr="00C21991">
              <w:t>RTP/RTCP time-out</w:t>
            </w:r>
          </w:p>
        </w:tc>
      </w:tr>
      <w:tr w:rsidR="00AF6D71" w:rsidRPr="00C21991" w14:paraId="2934DD39" w14:textId="77777777" w:rsidTr="009B7FB0">
        <w:tc>
          <w:tcPr>
            <w:tcW w:w="1951" w:type="dxa"/>
          </w:tcPr>
          <w:p w14:paraId="770E500F" w14:textId="77777777" w:rsidR="00AF6D71" w:rsidRPr="00C21991" w:rsidRDefault="00AF6D71" w:rsidP="009B7FB0">
            <w:pPr>
              <w:pStyle w:val="TAL"/>
            </w:pPr>
            <w:r w:rsidRPr="00C21991">
              <w:t>RELEASE_CAUSE</w:t>
            </w:r>
          </w:p>
        </w:tc>
        <w:tc>
          <w:tcPr>
            <w:tcW w:w="1687" w:type="dxa"/>
            <w:shd w:val="clear" w:color="auto" w:fill="auto"/>
          </w:tcPr>
          <w:p w14:paraId="7B223B7E" w14:textId="77777777" w:rsidR="00AF6D71" w:rsidRPr="00C21991" w:rsidRDefault="00AF6D71" w:rsidP="009B7FB0">
            <w:pPr>
              <w:pStyle w:val="TAL"/>
            </w:pPr>
            <w:r w:rsidRPr="00C21991">
              <w:t>3</w:t>
            </w:r>
          </w:p>
        </w:tc>
        <w:tc>
          <w:tcPr>
            <w:tcW w:w="6251" w:type="dxa"/>
            <w:shd w:val="clear" w:color="auto" w:fill="auto"/>
          </w:tcPr>
          <w:p w14:paraId="6B514E47" w14:textId="77777777" w:rsidR="00AF6D71" w:rsidRPr="00C21991" w:rsidRDefault="00AF6D71" w:rsidP="009B7FB0">
            <w:pPr>
              <w:pStyle w:val="TAL"/>
            </w:pPr>
            <w:r w:rsidRPr="00C21991">
              <w:t>Media bearer loss</w:t>
            </w:r>
          </w:p>
        </w:tc>
      </w:tr>
      <w:tr w:rsidR="00AF6D71" w:rsidRPr="00C21991" w14:paraId="4E990321" w14:textId="77777777" w:rsidTr="009B7FB0">
        <w:tc>
          <w:tcPr>
            <w:tcW w:w="1951" w:type="dxa"/>
          </w:tcPr>
          <w:p w14:paraId="6C17AF0B" w14:textId="77777777" w:rsidR="00AF6D71" w:rsidRPr="00C21991" w:rsidRDefault="00AF6D71" w:rsidP="009B7FB0">
            <w:pPr>
              <w:pStyle w:val="TAL"/>
            </w:pPr>
            <w:r w:rsidRPr="00C21991">
              <w:t>RELEASE_CAUSE</w:t>
            </w:r>
          </w:p>
        </w:tc>
        <w:tc>
          <w:tcPr>
            <w:tcW w:w="1687" w:type="dxa"/>
            <w:shd w:val="clear" w:color="auto" w:fill="auto"/>
          </w:tcPr>
          <w:p w14:paraId="63A322F1" w14:textId="77777777" w:rsidR="00AF6D71" w:rsidRPr="00C21991" w:rsidRDefault="00AF6D71" w:rsidP="009B7FB0">
            <w:pPr>
              <w:pStyle w:val="TAL"/>
            </w:pPr>
            <w:r w:rsidRPr="00C21991">
              <w:t>4</w:t>
            </w:r>
          </w:p>
        </w:tc>
        <w:tc>
          <w:tcPr>
            <w:tcW w:w="6251" w:type="dxa"/>
            <w:shd w:val="clear" w:color="auto" w:fill="auto"/>
          </w:tcPr>
          <w:p w14:paraId="048071C3" w14:textId="77777777" w:rsidR="00AF6D71" w:rsidRPr="00C21991" w:rsidRDefault="00AF6D71" w:rsidP="009B7FB0">
            <w:pPr>
              <w:pStyle w:val="TAL"/>
            </w:pPr>
            <w:r w:rsidRPr="00C21991">
              <w:t>SIP timeout - no ACK</w:t>
            </w:r>
          </w:p>
        </w:tc>
      </w:tr>
      <w:tr w:rsidR="00AF6D71" w:rsidRPr="00C21991" w14:paraId="2675A62B" w14:textId="77777777" w:rsidTr="009B7FB0">
        <w:tc>
          <w:tcPr>
            <w:tcW w:w="1951" w:type="dxa"/>
          </w:tcPr>
          <w:p w14:paraId="5F19F928" w14:textId="77777777" w:rsidR="00AF6D71" w:rsidRPr="00C21991" w:rsidRDefault="00AF6D71" w:rsidP="009B7FB0">
            <w:pPr>
              <w:pStyle w:val="TAL"/>
            </w:pPr>
            <w:r w:rsidRPr="00C21991">
              <w:t>RELEASE_CAUSE</w:t>
            </w:r>
          </w:p>
        </w:tc>
        <w:tc>
          <w:tcPr>
            <w:tcW w:w="1687" w:type="dxa"/>
            <w:shd w:val="clear" w:color="auto" w:fill="auto"/>
          </w:tcPr>
          <w:p w14:paraId="02784A27" w14:textId="77777777" w:rsidR="00AF6D71" w:rsidRPr="00C21991" w:rsidRDefault="00AF6D71" w:rsidP="009B7FB0">
            <w:pPr>
              <w:pStyle w:val="TAL"/>
            </w:pPr>
            <w:r w:rsidRPr="00C21991">
              <w:t>5</w:t>
            </w:r>
          </w:p>
        </w:tc>
        <w:tc>
          <w:tcPr>
            <w:tcW w:w="6251" w:type="dxa"/>
            <w:shd w:val="clear" w:color="auto" w:fill="auto"/>
          </w:tcPr>
          <w:p w14:paraId="5BC16CBE" w14:textId="77777777" w:rsidR="00AF6D71" w:rsidRPr="00C21991" w:rsidRDefault="00AF6D71" w:rsidP="009B7FB0">
            <w:pPr>
              <w:pStyle w:val="TAL"/>
            </w:pPr>
            <w:r w:rsidRPr="00C21991">
              <w:t>SIP response time-out</w:t>
            </w:r>
          </w:p>
        </w:tc>
      </w:tr>
      <w:tr w:rsidR="00AF6D71" w:rsidRPr="00C21991" w14:paraId="56D2AE21" w14:textId="77777777" w:rsidTr="009B7FB0">
        <w:tc>
          <w:tcPr>
            <w:tcW w:w="1951" w:type="dxa"/>
          </w:tcPr>
          <w:p w14:paraId="0A7494BE" w14:textId="77777777" w:rsidR="00AF6D71" w:rsidRPr="00C21991" w:rsidRDefault="00AF6D71" w:rsidP="009B7FB0">
            <w:pPr>
              <w:pStyle w:val="TAL"/>
            </w:pPr>
            <w:r w:rsidRPr="00C21991">
              <w:t>RELEASE_CAUSE</w:t>
            </w:r>
          </w:p>
        </w:tc>
        <w:tc>
          <w:tcPr>
            <w:tcW w:w="1687" w:type="dxa"/>
            <w:shd w:val="clear" w:color="auto" w:fill="auto"/>
          </w:tcPr>
          <w:p w14:paraId="357AFDB0" w14:textId="77777777" w:rsidR="00AF6D71" w:rsidRPr="00C21991" w:rsidRDefault="00AF6D71" w:rsidP="009B7FB0">
            <w:pPr>
              <w:pStyle w:val="TAL"/>
            </w:pPr>
            <w:r w:rsidRPr="00C21991">
              <w:t>6</w:t>
            </w:r>
          </w:p>
        </w:tc>
        <w:tc>
          <w:tcPr>
            <w:tcW w:w="6251" w:type="dxa"/>
            <w:shd w:val="clear" w:color="auto" w:fill="auto"/>
          </w:tcPr>
          <w:p w14:paraId="4A631969" w14:textId="77777777" w:rsidR="00AF6D71" w:rsidRPr="00C21991" w:rsidRDefault="00AF6D71" w:rsidP="009B7FB0">
            <w:pPr>
              <w:pStyle w:val="TAL"/>
            </w:pPr>
            <w:r w:rsidRPr="00C21991">
              <w:t>Call-setup time-out</w:t>
            </w:r>
          </w:p>
        </w:tc>
      </w:tr>
      <w:tr w:rsidR="00503AF7" w:rsidRPr="00C21991" w14:paraId="59037FCD" w14:textId="77777777" w:rsidTr="009B7FB0">
        <w:tc>
          <w:tcPr>
            <w:tcW w:w="1951" w:type="dxa"/>
          </w:tcPr>
          <w:p w14:paraId="6B6F11C9" w14:textId="77777777" w:rsidR="00503AF7" w:rsidRPr="00C21991" w:rsidRDefault="00503AF7" w:rsidP="00503AF7">
            <w:pPr>
              <w:pStyle w:val="TAL"/>
            </w:pPr>
            <w:r w:rsidRPr="00C21991">
              <w:t>RELEASE_CAUSE</w:t>
            </w:r>
          </w:p>
        </w:tc>
        <w:tc>
          <w:tcPr>
            <w:tcW w:w="1687" w:type="dxa"/>
            <w:shd w:val="clear" w:color="auto" w:fill="auto"/>
          </w:tcPr>
          <w:p w14:paraId="1F0A3825" w14:textId="77777777" w:rsidR="00503AF7" w:rsidRPr="00C21991" w:rsidRDefault="00503AF7" w:rsidP="00503AF7">
            <w:pPr>
              <w:pStyle w:val="TAL"/>
            </w:pPr>
            <w:r w:rsidRPr="00C21991">
              <w:t>7</w:t>
            </w:r>
          </w:p>
        </w:tc>
        <w:tc>
          <w:tcPr>
            <w:tcW w:w="6251" w:type="dxa"/>
            <w:shd w:val="clear" w:color="auto" w:fill="auto"/>
          </w:tcPr>
          <w:p w14:paraId="66189B1C" w14:textId="77777777" w:rsidR="00503AF7" w:rsidRPr="00C21991" w:rsidRDefault="00503AF7" w:rsidP="00503AF7">
            <w:pPr>
              <w:pStyle w:val="TAL"/>
            </w:pPr>
            <w:r w:rsidRPr="00C21991">
              <w:t>Redirection failure</w:t>
            </w:r>
          </w:p>
        </w:tc>
      </w:tr>
    </w:tbl>
    <w:p w14:paraId="764AB442" w14:textId="77777777" w:rsidR="00AF6D71" w:rsidRPr="00C21991" w:rsidRDefault="00AF6D71" w:rsidP="00AF6D71"/>
    <w:p w14:paraId="2AF2518C" w14:textId="77777777" w:rsidR="00503AF7" w:rsidRPr="00C21991" w:rsidRDefault="00503AF7" w:rsidP="007939D3">
      <w:pPr>
        <w:pStyle w:val="EditorsNote"/>
      </w:pPr>
    </w:p>
    <w:p w14:paraId="2D2F2E38" w14:textId="77777777" w:rsidR="00B97EF8" w:rsidRPr="00C21991" w:rsidRDefault="00B97EF8" w:rsidP="005D46C4">
      <w:pPr>
        <w:pStyle w:val="Heading4"/>
      </w:pPr>
      <w:bookmarkStart w:id="2242" w:name="_CR7_2A_18_12"/>
      <w:bookmarkStart w:id="2243" w:name="_Toc210128011"/>
      <w:bookmarkEnd w:id="2242"/>
      <w:r w:rsidRPr="00C21991">
        <w:t>7.2A.18.12</w:t>
      </w:r>
      <w:r w:rsidRPr="00C21991">
        <w:tab/>
        <w:t>IANA registration of FAILURE_CAUSE protocol value</w:t>
      </w:r>
      <w:bookmarkEnd w:id="2243"/>
    </w:p>
    <w:p w14:paraId="060CE354" w14:textId="77777777" w:rsidR="00B97EF8" w:rsidRPr="00C21991" w:rsidRDefault="00B97EF8" w:rsidP="005D46C4">
      <w:pPr>
        <w:pStyle w:val="Heading5"/>
      </w:pPr>
      <w:bookmarkStart w:id="2244" w:name="_CR7_2A_18_12_1"/>
      <w:bookmarkStart w:id="2245" w:name="_Toc210128012"/>
      <w:bookmarkEnd w:id="2244"/>
      <w:r w:rsidRPr="00C21991">
        <w:t>7.2A.18.12.1</w:t>
      </w:r>
      <w:r w:rsidRPr="00C21991">
        <w:tab/>
        <w:t>Introduction</w:t>
      </w:r>
      <w:bookmarkEnd w:id="2245"/>
    </w:p>
    <w:p w14:paraId="3779BDD8" w14:textId="77777777" w:rsidR="00B97EF8" w:rsidRPr="00C21991" w:rsidRDefault="00B97EF8" w:rsidP="00B97EF8">
      <w:r w:rsidRPr="00C21991">
        <w:t xml:space="preserve">This subclause defines an extension to the SIP Reason header field to </w:t>
      </w:r>
      <w:proofErr w:type="spellStart"/>
      <w:r w:rsidRPr="00C21991">
        <w:t>indroduce</w:t>
      </w:r>
      <w:proofErr w:type="spellEnd"/>
      <w:r w:rsidRPr="00C21991">
        <w:t xml:space="preserve"> a new protocol enabling the IMS network entities to define failure cause events. This new indication is intended to be included in SIP error responses with the appropriate cause value and reason text to provide a </w:t>
      </w:r>
      <w:proofErr w:type="spellStart"/>
      <w:r w:rsidRPr="00C21991">
        <w:t>complementatry</w:t>
      </w:r>
      <w:proofErr w:type="spellEnd"/>
      <w:r w:rsidRPr="00C21991">
        <w:t xml:space="preserve"> indication on the original reason for which this error response has been sent.</w:t>
      </w:r>
    </w:p>
    <w:p w14:paraId="5474E760" w14:textId="77777777" w:rsidR="00B97EF8" w:rsidRPr="00C21991" w:rsidRDefault="00B97EF8" w:rsidP="005D46C4">
      <w:pPr>
        <w:pStyle w:val="Heading5"/>
      </w:pPr>
      <w:bookmarkStart w:id="2246" w:name="_CR7_2A_18_12_2"/>
      <w:bookmarkStart w:id="2247" w:name="_Toc210128013"/>
      <w:bookmarkEnd w:id="2246"/>
      <w:r w:rsidRPr="00C21991">
        <w:t>7.2A.18.12.2</w:t>
      </w:r>
      <w:r w:rsidRPr="00C21991">
        <w:tab/>
        <w:t>IANA considerations</w:t>
      </w:r>
      <w:bookmarkEnd w:id="2247"/>
    </w:p>
    <w:p w14:paraId="23DD3AE6" w14:textId="77777777" w:rsidR="00B97EF8" w:rsidRPr="00C21991" w:rsidRDefault="00B97EF8" w:rsidP="00B97EF8">
      <w:r w:rsidRPr="00C21991">
        <w:t>This document adds to the existing IANA registry for the SIP Reason header field the following protocol value and protocol cause:</w:t>
      </w:r>
    </w:p>
    <w:p w14:paraId="7929480B" w14:textId="77777777" w:rsidR="00B97EF8" w:rsidRPr="00C21991" w:rsidRDefault="00B97EF8" w:rsidP="00B97EF8">
      <w:pPr>
        <w:pStyle w:val="TH"/>
      </w:pPr>
      <w:bookmarkStart w:id="2248" w:name="_CRTable7_2A_18_121"/>
      <w:r w:rsidRPr="00C21991">
        <w:t>Table </w:t>
      </w:r>
      <w:bookmarkEnd w:id="2248"/>
      <w:r w:rsidRPr="00C21991">
        <w:t>7.2A.18.12-1: Addition to the IANA Registry for the SIP Reason header field</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B97EF8" w:rsidRPr="00C21991" w14:paraId="442F6F5D" w14:textId="77777777" w:rsidTr="00B97EF8">
        <w:tc>
          <w:tcPr>
            <w:tcW w:w="2184" w:type="dxa"/>
            <w:shd w:val="clear" w:color="auto" w:fill="auto"/>
          </w:tcPr>
          <w:p w14:paraId="3FBDBA91" w14:textId="77777777" w:rsidR="00B97EF8" w:rsidRPr="00C21991" w:rsidRDefault="00B97EF8" w:rsidP="00B97EF8">
            <w:pPr>
              <w:pStyle w:val="TAH"/>
            </w:pPr>
            <w:r w:rsidRPr="00C21991">
              <w:t>Protocol value</w:t>
            </w:r>
          </w:p>
        </w:tc>
        <w:tc>
          <w:tcPr>
            <w:tcW w:w="3285" w:type="dxa"/>
            <w:shd w:val="clear" w:color="auto" w:fill="auto"/>
          </w:tcPr>
          <w:p w14:paraId="6CAB2E28" w14:textId="77777777" w:rsidR="00B97EF8" w:rsidRPr="00C21991" w:rsidRDefault="00B97EF8" w:rsidP="00B97EF8">
            <w:pPr>
              <w:pStyle w:val="TAH"/>
            </w:pPr>
            <w:r w:rsidRPr="00C21991">
              <w:t>Protocol cause</w:t>
            </w:r>
          </w:p>
        </w:tc>
        <w:tc>
          <w:tcPr>
            <w:tcW w:w="2469" w:type="dxa"/>
            <w:shd w:val="clear" w:color="auto" w:fill="auto"/>
          </w:tcPr>
          <w:p w14:paraId="7E169A6E" w14:textId="77777777" w:rsidR="00B97EF8" w:rsidRPr="00C21991" w:rsidRDefault="00B97EF8" w:rsidP="00B97EF8">
            <w:pPr>
              <w:pStyle w:val="TAH"/>
            </w:pPr>
            <w:r w:rsidRPr="00C21991">
              <w:t>Reference</w:t>
            </w:r>
          </w:p>
        </w:tc>
      </w:tr>
      <w:tr w:rsidR="00B97EF8" w:rsidRPr="00C21991" w14:paraId="17FFAAD6" w14:textId="77777777" w:rsidTr="00B97EF8">
        <w:tc>
          <w:tcPr>
            <w:tcW w:w="2184" w:type="dxa"/>
            <w:shd w:val="clear" w:color="auto" w:fill="auto"/>
          </w:tcPr>
          <w:p w14:paraId="6AD010EF" w14:textId="77777777" w:rsidR="00B97EF8" w:rsidRPr="00C21991" w:rsidRDefault="00B97EF8" w:rsidP="00B97EF8">
            <w:pPr>
              <w:pStyle w:val="TAL"/>
            </w:pPr>
            <w:r w:rsidRPr="00C21991">
              <w:t>FAILURE_CAUSE</w:t>
            </w:r>
          </w:p>
        </w:tc>
        <w:tc>
          <w:tcPr>
            <w:tcW w:w="3285" w:type="dxa"/>
            <w:shd w:val="clear" w:color="auto" w:fill="auto"/>
          </w:tcPr>
          <w:p w14:paraId="4B268BF9" w14:textId="77777777" w:rsidR="00B97EF8" w:rsidRPr="00C21991" w:rsidRDefault="00B97EF8" w:rsidP="00B97EF8">
            <w:pPr>
              <w:pStyle w:val="TAL"/>
            </w:pPr>
            <w:r w:rsidRPr="00C21991">
              <w:t>Cause value in decimal</w:t>
            </w:r>
          </w:p>
        </w:tc>
        <w:tc>
          <w:tcPr>
            <w:tcW w:w="2469" w:type="dxa"/>
            <w:shd w:val="clear" w:color="auto" w:fill="auto"/>
          </w:tcPr>
          <w:p w14:paraId="20D49FB5" w14:textId="77777777" w:rsidR="00B97EF8" w:rsidRPr="00C21991" w:rsidRDefault="00B97EF8" w:rsidP="00B97EF8">
            <w:pPr>
              <w:pStyle w:val="TAL"/>
            </w:pPr>
            <w:r w:rsidRPr="00C21991">
              <w:t>3GPP TS 24.229</w:t>
            </w:r>
          </w:p>
        </w:tc>
      </w:tr>
    </w:tbl>
    <w:p w14:paraId="4649A38A" w14:textId="77777777" w:rsidR="00B97EF8" w:rsidRPr="00C21991" w:rsidRDefault="00B97EF8" w:rsidP="00B97EF8"/>
    <w:p w14:paraId="1213D022" w14:textId="77777777" w:rsidR="00B97EF8" w:rsidRPr="00C21991" w:rsidRDefault="00B97EF8" w:rsidP="00B97EF8">
      <w:r w:rsidRPr="00C21991">
        <w:t>This document adds to the existing IANA registry for SIP Reason header field the new "FAILURE_CAUSE" protocol parameter value associated with their respective protocol-cause values and reason-text strings:</w:t>
      </w:r>
    </w:p>
    <w:p w14:paraId="1D246A84" w14:textId="77777777" w:rsidR="00B97EF8" w:rsidRPr="00C21991" w:rsidRDefault="00B97EF8" w:rsidP="00B97EF8">
      <w:pPr>
        <w:pStyle w:val="TH"/>
      </w:pPr>
      <w:bookmarkStart w:id="2249" w:name="_CRTable7_2A_18_122"/>
      <w:r w:rsidRPr="00C21991">
        <w:t>Table </w:t>
      </w:r>
      <w:bookmarkEnd w:id="2249"/>
      <w:r w:rsidRPr="00C21991">
        <w:t>7.2A.18.12-2: Cause values and Reason-text strings for the FAILURE_CAUSE protocol value</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6251"/>
      </w:tblGrid>
      <w:tr w:rsidR="00B97EF8" w:rsidRPr="00C21991" w14:paraId="75CA0E7B" w14:textId="77777777" w:rsidTr="00B97EF8">
        <w:trPr>
          <w:jc w:val="center"/>
        </w:trPr>
        <w:tc>
          <w:tcPr>
            <w:tcW w:w="1687" w:type="dxa"/>
            <w:shd w:val="clear" w:color="auto" w:fill="auto"/>
          </w:tcPr>
          <w:p w14:paraId="19170C58" w14:textId="77777777" w:rsidR="00B97EF8" w:rsidRPr="00C21991" w:rsidRDefault="00B97EF8" w:rsidP="00B97EF8">
            <w:pPr>
              <w:pStyle w:val="TAH"/>
            </w:pPr>
            <w:r w:rsidRPr="00C21991">
              <w:t>Cause value</w:t>
            </w:r>
          </w:p>
        </w:tc>
        <w:tc>
          <w:tcPr>
            <w:tcW w:w="6251" w:type="dxa"/>
            <w:shd w:val="clear" w:color="auto" w:fill="auto"/>
          </w:tcPr>
          <w:p w14:paraId="24413CE6" w14:textId="77777777" w:rsidR="00B97EF8" w:rsidRPr="00C21991" w:rsidRDefault="00B97EF8" w:rsidP="00B97EF8">
            <w:pPr>
              <w:pStyle w:val="TAH"/>
            </w:pPr>
            <w:r w:rsidRPr="00C21991">
              <w:t>Reason-text</w:t>
            </w:r>
          </w:p>
        </w:tc>
      </w:tr>
      <w:tr w:rsidR="00B97EF8" w:rsidRPr="00C21991" w14:paraId="70063E17" w14:textId="77777777" w:rsidTr="00B97EF8">
        <w:trPr>
          <w:jc w:val="center"/>
        </w:trPr>
        <w:tc>
          <w:tcPr>
            <w:tcW w:w="1687" w:type="dxa"/>
            <w:shd w:val="clear" w:color="auto" w:fill="auto"/>
          </w:tcPr>
          <w:p w14:paraId="639A7719" w14:textId="77777777" w:rsidR="00B97EF8" w:rsidRPr="00C21991" w:rsidRDefault="00B97EF8" w:rsidP="005D46C4">
            <w:pPr>
              <w:pStyle w:val="TAL"/>
              <w:jc w:val="center"/>
            </w:pPr>
            <w:r w:rsidRPr="00C21991">
              <w:t>1</w:t>
            </w:r>
          </w:p>
        </w:tc>
        <w:tc>
          <w:tcPr>
            <w:tcW w:w="6251" w:type="dxa"/>
            <w:shd w:val="clear" w:color="auto" w:fill="auto"/>
          </w:tcPr>
          <w:p w14:paraId="37D7E202" w14:textId="77777777" w:rsidR="00B97EF8" w:rsidRPr="00C21991" w:rsidRDefault="00B97EF8" w:rsidP="00B97EF8">
            <w:pPr>
              <w:pStyle w:val="TAL"/>
            </w:pPr>
            <w:r w:rsidRPr="00C21991">
              <w:t>Media bearer or QoS lost</w:t>
            </w:r>
          </w:p>
        </w:tc>
      </w:tr>
      <w:tr w:rsidR="00B97EF8" w:rsidRPr="00C21991" w14:paraId="7F6D4F9C" w14:textId="77777777" w:rsidTr="00B97EF8">
        <w:trPr>
          <w:jc w:val="center"/>
        </w:trPr>
        <w:tc>
          <w:tcPr>
            <w:tcW w:w="1687" w:type="dxa"/>
            <w:shd w:val="clear" w:color="auto" w:fill="auto"/>
          </w:tcPr>
          <w:p w14:paraId="3A88F09E" w14:textId="77777777" w:rsidR="00B97EF8" w:rsidRPr="00C21991" w:rsidRDefault="00B97EF8" w:rsidP="00B97EF8">
            <w:pPr>
              <w:pStyle w:val="TAL"/>
              <w:jc w:val="center"/>
            </w:pPr>
            <w:r w:rsidRPr="00C21991">
              <w:t>2</w:t>
            </w:r>
          </w:p>
        </w:tc>
        <w:tc>
          <w:tcPr>
            <w:tcW w:w="6251" w:type="dxa"/>
            <w:shd w:val="clear" w:color="auto" w:fill="auto"/>
          </w:tcPr>
          <w:p w14:paraId="3283A568" w14:textId="77777777" w:rsidR="00B97EF8" w:rsidRPr="00C21991" w:rsidRDefault="008F5800" w:rsidP="00B97EF8">
            <w:pPr>
              <w:pStyle w:val="TAL"/>
            </w:pPr>
            <w:r w:rsidRPr="00C21991">
              <w:t>Release of signalling bearer</w:t>
            </w:r>
          </w:p>
        </w:tc>
      </w:tr>
      <w:tr w:rsidR="00B97EF8" w:rsidRPr="00C21991" w14:paraId="7131188C" w14:textId="77777777" w:rsidTr="00B97EF8">
        <w:trPr>
          <w:jc w:val="center"/>
        </w:trPr>
        <w:tc>
          <w:tcPr>
            <w:tcW w:w="1687" w:type="dxa"/>
            <w:shd w:val="clear" w:color="auto" w:fill="auto"/>
          </w:tcPr>
          <w:p w14:paraId="1F9402CB" w14:textId="77777777" w:rsidR="00B97EF8" w:rsidRPr="00C21991" w:rsidRDefault="00B97EF8" w:rsidP="00B97EF8">
            <w:pPr>
              <w:pStyle w:val="TAL"/>
              <w:jc w:val="center"/>
            </w:pPr>
            <w:r w:rsidRPr="00C21991">
              <w:t>3</w:t>
            </w:r>
          </w:p>
        </w:tc>
        <w:tc>
          <w:tcPr>
            <w:tcW w:w="6251" w:type="dxa"/>
            <w:shd w:val="clear" w:color="auto" w:fill="auto"/>
          </w:tcPr>
          <w:p w14:paraId="0C3BE79D" w14:textId="77777777" w:rsidR="00B97EF8" w:rsidRPr="00C21991" w:rsidRDefault="00B97EF8" w:rsidP="00B97EF8">
            <w:pPr>
              <w:pStyle w:val="TAL"/>
            </w:pPr>
            <w:r w:rsidRPr="00C21991">
              <w:t>Indication of failed resources allocation</w:t>
            </w:r>
          </w:p>
        </w:tc>
      </w:tr>
    </w:tbl>
    <w:p w14:paraId="03879AA4" w14:textId="77777777" w:rsidR="00B97EF8" w:rsidRPr="00C21991" w:rsidRDefault="00B97EF8" w:rsidP="00B97EF8"/>
    <w:p w14:paraId="044428B9" w14:textId="77777777" w:rsidR="009D34D7" w:rsidRPr="00C21991" w:rsidRDefault="009D34D7" w:rsidP="005D46C4">
      <w:pPr>
        <w:pStyle w:val="Heading3"/>
      </w:pPr>
      <w:bookmarkStart w:id="2250" w:name="_CR7_2A_19"/>
      <w:bookmarkStart w:id="2251" w:name="_Toc210128014"/>
      <w:bookmarkEnd w:id="2250"/>
      <w:r w:rsidRPr="00C21991">
        <w:t>7.2A.19</w:t>
      </w:r>
      <w:r w:rsidRPr="00C21991">
        <w:tab/>
        <w:t>Thig-path</w:t>
      </w:r>
      <w:bookmarkEnd w:id="2251"/>
    </w:p>
    <w:p w14:paraId="45DAFBF3" w14:textId="77777777" w:rsidR="009D34D7" w:rsidRPr="00C21991" w:rsidRDefault="009D34D7" w:rsidP="005D46C4">
      <w:pPr>
        <w:pStyle w:val="Heading4"/>
        <w:rPr>
          <w:lang w:eastAsia="ja-JP"/>
        </w:rPr>
      </w:pPr>
      <w:bookmarkStart w:id="2252" w:name="_CR7_2A_19_1"/>
      <w:bookmarkStart w:id="2253" w:name="_Toc210128015"/>
      <w:bookmarkEnd w:id="2252"/>
      <w:r w:rsidRPr="00C21991">
        <w:rPr>
          <w:lang w:eastAsia="ja-JP"/>
        </w:rPr>
        <w:t>7.2A.19.1</w:t>
      </w:r>
      <w:r w:rsidRPr="00C21991">
        <w:rPr>
          <w:lang w:eastAsia="ja-JP"/>
        </w:rPr>
        <w:tab/>
        <w:t>Introduction</w:t>
      </w:r>
      <w:bookmarkEnd w:id="2253"/>
    </w:p>
    <w:p w14:paraId="7D0082B3" w14:textId="77777777" w:rsidR="009D34D7" w:rsidRPr="00C21991" w:rsidRDefault="009D34D7" w:rsidP="009D34D7">
      <w:pPr>
        <w:rPr>
          <w:rFonts w:eastAsia="MS Mincho"/>
        </w:rPr>
      </w:pPr>
      <w:r w:rsidRPr="00C21991">
        <w:rPr>
          <w:rFonts w:eastAsia="MS Mincho"/>
        </w:rPr>
        <w:t xml:space="preserve">The thig-path header field parameter is </w:t>
      </w:r>
      <w:r w:rsidRPr="00C21991">
        <w:rPr>
          <w:lang w:eastAsia="ja-JP"/>
        </w:rPr>
        <w:t xml:space="preserve">defined to enable the </w:t>
      </w:r>
      <w:r w:rsidRPr="00C21991">
        <w:t>P-CSCF which is located in the visited network to subscribe to user's registration-state event package if topology hiding is done on the Path header field.</w:t>
      </w:r>
    </w:p>
    <w:p w14:paraId="17A2FCAC" w14:textId="77777777" w:rsidR="009D34D7" w:rsidRPr="00C21991" w:rsidRDefault="009D34D7" w:rsidP="005D46C4">
      <w:pPr>
        <w:pStyle w:val="Heading4"/>
        <w:rPr>
          <w:lang w:eastAsia="ja-JP"/>
        </w:rPr>
      </w:pPr>
      <w:bookmarkStart w:id="2254" w:name="_CR7_2A_19_2"/>
      <w:bookmarkStart w:id="2255" w:name="_Toc210128016"/>
      <w:bookmarkEnd w:id="2254"/>
      <w:r w:rsidRPr="00C21991">
        <w:rPr>
          <w:lang w:eastAsia="ja-JP"/>
        </w:rPr>
        <w:t>7.2A.19.2</w:t>
      </w:r>
      <w:r w:rsidRPr="00C21991">
        <w:rPr>
          <w:lang w:eastAsia="ja-JP"/>
        </w:rPr>
        <w:tab/>
        <w:t>Coding of the thig-path</w:t>
      </w:r>
      <w:bookmarkEnd w:id="2255"/>
    </w:p>
    <w:p w14:paraId="62C41ED6" w14:textId="77777777" w:rsidR="009D34D7" w:rsidRPr="00C21991" w:rsidRDefault="009D34D7" w:rsidP="009D34D7">
      <w:r w:rsidRPr="00C21991">
        <w:rPr>
          <w:rFonts w:eastAsia="MS Mincho"/>
        </w:rPr>
        <w:t>The thig-path header field parameter</w:t>
      </w:r>
      <w:r w:rsidRPr="00C21991">
        <w:t xml:space="preserve"> is coded as a </w:t>
      </w:r>
      <w:smartTag w:uri="urn:schemas-microsoft-com:office:smarttags" w:element="stockticker">
        <w:r w:rsidRPr="00C21991">
          <w:t>URI</w:t>
        </w:r>
      </w:smartTag>
      <w:r w:rsidRPr="00C21991">
        <w:t xml:space="preserve">. </w:t>
      </w:r>
      <w:r w:rsidRPr="00C21991">
        <w:rPr>
          <w:rFonts w:eastAsia="MS Mincho"/>
        </w:rPr>
        <w:t xml:space="preserve">The thig-path </w:t>
      </w:r>
      <w:smartTag w:uri="urn:schemas-microsoft-com:office:smarttags" w:element="stockticker">
        <w:r w:rsidRPr="00C21991">
          <w:rPr>
            <w:rFonts w:eastAsia="MS Mincho"/>
          </w:rPr>
          <w:t>URI</w:t>
        </w:r>
      </w:smartTag>
      <w:r w:rsidRPr="00C21991">
        <w:rPr>
          <w:rFonts w:eastAsia="MS Mincho"/>
        </w:rPr>
        <w:t xml:space="preserve"> is a SIP </w:t>
      </w:r>
      <w:smartTag w:uri="urn:schemas-microsoft-com:office:smarttags" w:element="stockticker">
        <w:r w:rsidRPr="00C21991">
          <w:rPr>
            <w:rFonts w:eastAsia="MS Mincho"/>
          </w:rPr>
          <w:t>URI</w:t>
        </w:r>
      </w:smartTag>
      <w:r w:rsidRPr="00C21991">
        <w:rPr>
          <w:rFonts w:eastAsia="MS Mincho"/>
        </w:rPr>
        <w:t xml:space="preserve"> of the visited network IBCF which applied topology hiding on the Path header field</w:t>
      </w:r>
      <w:r w:rsidRPr="00C21991">
        <w:t xml:space="preserve"> </w:t>
      </w:r>
      <w:r w:rsidRPr="00C21991">
        <w:rPr>
          <w:rFonts w:eastAsia="MS Mincho"/>
        </w:rPr>
        <w:t xml:space="preserve">contained in </w:t>
      </w:r>
      <w:r w:rsidRPr="00C21991">
        <w:t xml:space="preserve">the REGISTER request. The thig-path </w:t>
      </w:r>
      <w:smartTag w:uri="urn:schemas-microsoft-com:office:smarttags" w:element="stockticker">
        <w:r w:rsidRPr="00C21991">
          <w:t>URI</w:t>
        </w:r>
      </w:smartTag>
      <w:r w:rsidRPr="00C21991">
        <w:t xml:space="preserve"> may be included as:</w:t>
      </w:r>
    </w:p>
    <w:p w14:paraId="18DFD51B" w14:textId="77777777" w:rsidR="009D34D7" w:rsidRPr="00C21991" w:rsidRDefault="009D34D7" w:rsidP="009D34D7">
      <w:pPr>
        <w:pStyle w:val="B1"/>
      </w:pPr>
      <w:r w:rsidRPr="00C21991">
        <w:t>-</w:t>
      </w:r>
      <w:r w:rsidRPr="00C21991">
        <w:tab/>
        <w:t xml:space="preserve">a </w:t>
      </w:r>
      <w:proofErr w:type="spellStart"/>
      <w:r w:rsidRPr="00C21991">
        <w:t>fcap</w:t>
      </w:r>
      <w:proofErr w:type="spellEnd"/>
      <w:r w:rsidRPr="00C21991">
        <w:t>-string-value within the "</w:t>
      </w:r>
      <w:r w:rsidRPr="00C21991">
        <w:rPr>
          <w:rFonts w:eastAsia="SimSun"/>
          <w:lang w:eastAsia="zh-CN"/>
        </w:rPr>
        <w:t>g.3gpp.thig-path</w:t>
      </w:r>
      <w:r w:rsidRPr="00C21991">
        <w:t>" feature-capability indicator, as defined in subclause 7.9A.9 and RFC 6809 [190]; or</w:t>
      </w:r>
    </w:p>
    <w:p w14:paraId="5DFF2CB9" w14:textId="77777777" w:rsidR="009D34D7" w:rsidRPr="00C21991" w:rsidRDefault="009D34D7" w:rsidP="009D34D7">
      <w:pPr>
        <w:pStyle w:val="B1"/>
      </w:pPr>
      <w:r w:rsidRPr="00C21991">
        <w:t>-</w:t>
      </w:r>
      <w:r w:rsidRPr="00C21991">
        <w:tab/>
        <w:t>as a value of the P-Asserted-Identity header field.</w:t>
      </w:r>
    </w:p>
    <w:p w14:paraId="21638CBA" w14:textId="77777777" w:rsidR="009D34D7" w:rsidRPr="00C21991" w:rsidRDefault="009D34D7" w:rsidP="009D34D7">
      <w:r w:rsidRPr="00C21991">
        <w:t xml:space="preserve">An example of a </w:t>
      </w:r>
      <w:r w:rsidRPr="00C21991">
        <w:rPr>
          <w:rFonts w:eastAsia="SimSun"/>
          <w:lang w:eastAsia="zh-CN"/>
        </w:rPr>
        <w:t xml:space="preserve">g.3gpp.thig-path </w:t>
      </w:r>
      <w:r w:rsidRPr="00C21991">
        <w:t xml:space="preserve">feature-capability indicator containing thig-path </w:t>
      </w:r>
      <w:smartTag w:uri="urn:schemas-microsoft-com:office:smarttags" w:element="stockticker">
        <w:r w:rsidRPr="00C21991">
          <w:t>URI</w:t>
        </w:r>
      </w:smartTag>
      <w:r w:rsidRPr="00C21991">
        <w:t xml:space="preserve"> is:</w:t>
      </w:r>
    </w:p>
    <w:p w14:paraId="031A750B" w14:textId="77777777" w:rsidR="009D34D7" w:rsidRPr="00C21991" w:rsidDel="007F5268" w:rsidRDefault="009D34D7" w:rsidP="009D34D7">
      <w:pPr>
        <w:pStyle w:val="PL"/>
        <w:ind w:left="768" w:hanging="768"/>
      </w:pPr>
      <w:r w:rsidRPr="00C21991">
        <w:tab/>
        <w:t xml:space="preserve">+g.3gpp.thig-path </w:t>
      </w:r>
      <w:r w:rsidRPr="00C21991">
        <w:rPr>
          <w:rFonts w:eastAsia="PMingLiU" w:cs="Courier New"/>
          <w:lang w:eastAsia="zh-TW"/>
        </w:rPr>
        <w:t>= "</w:t>
      </w:r>
      <w:r w:rsidRPr="00C21991">
        <w:t>&lt;sip:visit-abc@ibcf-vA1.visited-A.net:5070;lr&gt;</w:t>
      </w:r>
      <w:r w:rsidRPr="00C21991">
        <w:rPr>
          <w:rFonts w:eastAsia="PMingLiU" w:cs="Courier New"/>
          <w:lang w:eastAsia="zh-TW"/>
        </w:rPr>
        <w:t>"</w:t>
      </w:r>
    </w:p>
    <w:p w14:paraId="2908E6B0" w14:textId="77777777" w:rsidR="009D34D7" w:rsidRPr="00C21991" w:rsidRDefault="009D34D7" w:rsidP="009D34D7">
      <w:pPr>
        <w:pStyle w:val="PL"/>
      </w:pPr>
    </w:p>
    <w:p w14:paraId="5586B08D" w14:textId="77777777" w:rsidR="009D34D7" w:rsidRPr="00C21991" w:rsidRDefault="009D34D7" w:rsidP="009D34D7">
      <w:r w:rsidRPr="00C21991">
        <w:t xml:space="preserve">An example of a thig-path </w:t>
      </w:r>
      <w:smartTag w:uri="urn:schemas-microsoft-com:office:smarttags" w:element="stockticker">
        <w:r w:rsidRPr="00C21991">
          <w:t>URI</w:t>
        </w:r>
      </w:smartTag>
      <w:r w:rsidRPr="00C21991">
        <w:t xml:space="preserve"> in a P-Asserted-Identity header field is:</w:t>
      </w:r>
    </w:p>
    <w:p w14:paraId="2B2FEE0F" w14:textId="77777777" w:rsidR="009D34D7" w:rsidRPr="00C21991" w:rsidRDefault="009D34D7" w:rsidP="009D34D7">
      <w:pPr>
        <w:pStyle w:val="PL"/>
        <w:ind w:left="768" w:hanging="768"/>
      </w:pPr>
      <w:r w:rsidRPr="00C21991">
        <w:tab/>
        <w:t>P-Asserted-Identity: &lt;sip:visit-abc@ibcf-vA1.visited-A.net:5070;lr&gt;</w:t>
      </w:r>
    </w:p>
    <w:p w14:paraId="68CC914F" w14:textId="77777777" w:rsidR="009D34D7" w:rsidRPr="00C21991" w:rsidDel="007F5268" w:rsidRDefault="009D34D7" w:rsidP="009D34D7">
      <w:pPr>
        <w:pStyle w:val="PL"/>
        <w:ind w:left="768" w:hanging="768"/>
      </w:pPr>
    </w:p>
    <w:p w14:paraId="0AEF7811" w14:textId="77777777" w:rsidR="00402340" w:rsidRPr="00C21991" w:rsidRDefault="00402340" w:rsidP="005D46C4">
      <w:pPr>
        <w:pStyle w:val="Heading3"/>
        <w:rPr>
          <w:rFonts w:eastAsia="SimSun"/>
        </w:rPr>
      </w:pPr>
      <w:bookmarkStart w:id="2256" w:name="_CR7_2A_20"/>
      <w:bookmarkStart w:id="2257" w:name="_Toc210128017"/>
      <w:bookmarkEnd w:id="2256"/>
      <w:r w:rsidRPr="00C21991">
        <w:rPr>
          <w:rFonts w:eastAsia="SimSun"/>
        </w:rPr>
        <w:t>7.2A.20</w:t>
      </w:r>
      <w:r w:rsidRPr="00C21991">
        <w:rPr>
          <w:rFonts w:eastAsia="SimSun"/>
        </w:rPr>
        <w:tab/>
        <w:t>"</w:t>
      </w:r>
      <w:proofErr w:type="spellStart"/>
      <w:r w:rsidRPr="00C21991">
        <w:rPr>
          <w:rFonts w:eastAsia="SimSun"/>
        </w:rPr>
        <w:t>verstat</w:t>
      </w:r>
      <w:proofErr w:type="spellEnd"/>
      <w:r w:rsidRPr="00C21991">
        <w:rPr>
          <w:rFonts w:eastAsia="SimSun"/>
        </w:rPr>
        <w:t xml:space="preserve">" </w:t>
      </w:r>
      <w:proofErr w:type="spellStart"/>
      <w:r w:rsidRPr="00C21991">
        <w:rPr>
          <w:rFonts w:eastAsia="SimSun"/>
        </w:rPr>
        <w:t>tel</w:t>
      </w:r>
      <w:proofErr w:type="spellEnd"/>
      <w:r w:rsidRPr="00C21991">
        <w:rPr>
          <w:rFonts w:eastAsia="SimSun"/>
        </w:rPr>
        <w:t xml:space="preserve"> URI parameter definition</w:t>
      </w:r>
      <w:bookmarkEnd w:id="2257"/>
    </w:p>
    <w:p w14:paraId="1FDDDB07" w14:textId="77777777" w:rsidR="00402340" w:rsidRPr="00C21991" w:rsidRDefault="00402340" w:rsidP="005D46C4">
      <w:pPr>
        <w:pStyle w:val="Heading4"/>
        <w:rPr>
          <w:rFonts w:eastAsia="SimSun"/>
        </w:rPr>
      </w:pPr>
      <w:bookmarkStart w:id="2258" w:name="_CR7_2A_20_1"/>
      <w:bookmarkStart w:id="2259" w:name="_Toc210128018"/>
      <w:bookmarkEnd w:id="2258"/>
      <w:r w:rsidRPr="00C21991">
        <w:rPr>
          <w:rFonts w:eastAsia="SimSun"/>
        </w:rPr>
        <w:t>7.2A.20.1</w:t>
      </w:r>
      <w:r w:rsidRPr="00C21991">
        <w:rPr>
          <w:rFonts w:eastAsia="SimSun"/>
        </w:rPr>
        <w:tab/>
        <w:t>Introduction</w:t>
      </w:r>
      <w:bookmarkEnd w:id="2259"/>
    </w:p>
    <w:p w14:paraId="1D284D86" w14:textId="77777777" w:rsidR="00402340" w:rsidRPr="00C21991" w:rsidRDefault="008F5800" w:rsidP="00402340">
      <w:r w:rsidRPr="00C21991">
        <w:t>This extension defines</w:t>
      </w:r>
      <w:r w:rsidR="00402340" w:rsidRPr="00C21991">
        <w:t xml:space="preserve"> the "</w:t>
      </w:r>
      <w:proofErr w:type="spellStart"/>
      <w:r w:rsidR="00402340" w:rsidRPr="00C21991">
        <w:t>verstat</w:t>
      </w:r>
      <w:proofErr w:type="spellEnd"/>
      <w:r w:rsidR="00402340" w:rsidRPr="00C21991">
        <w:t xml:space="preserve">" </w:t>
      </w:r>
      <w:proofErr w:type="spellStart"/>
      <w:r w:rsidR="00402340" w:rsidRPr="00C21991">
        <w:t>tel</w:t>
      </w:r>
      <w:proofErr w:type="spellEnd"/>
      <w:r w:rsidR="00402340" w:rsidRPr="00C21991">
        <w:t xml:space="preserve"> URI parameter </w:t>
      </w:r>
      <w:r w:rsidRPr="00C21991">
        <w:t>used</w:t>
      </w:r>
      <w:r w:rsidR="00402340" w:rsidRPr="00C21991">
        <w:t xml:space="preserve"> in the P-Asserted-Identity </w:t>
      </w:r>
      <w:r w:rsidRPr="00C21991">
        <w:t xml:space="preserve">and the From </w:t>
      </w:r>
      <w:r w:rsidR="00402340" w:rsidRPr="00C21991">
        <w:t>header field</w:t>
      </w:r>
      <w:r w:rsidRPr="00C21991">
        <w:t>s</w:t>
      </w:r>
      <w:r w:rsidR="00402340" w:rsidRPr="00C21991">
        <w:t xml:space="preserve"> in a SIP request.</w:t>
      </w:r>
    </w:p>
    <w:p w14:paraId="2E32C714" w14:textId="77777777" w:rsidR="00402340" w:rsidRPr="00C21991" w:rsidRDefault="00402340" w:rsidP="005D46C4">
      <w:pPr>
        <w:pStyle w:val="Heading4"/>
        <w:rPr>
          <w:rFonts w:eastAsia="SimSun"/>
        </w:rPr>
      </w:pPr>
      <w:bookmarkStart w:id="2260" w:name="_CR7_2A_20_2"/>
      <w:bookmarkStart w:id="2261" w:name="_Toc210128019"/>
      <w:bookmarkEnd w:id="2260"/>
      <w:r w:rsidRPr="00C21991">
        <w:rPr>
          <w:rFonts w:eastAsia="SimSun"/>
        </w:rPr>
        <w:t>7.2A.20.2</w:t>
      </w:r>
      <w:r w:rsidRPr="00C21991">
        <w:rPr>
          <w:rFonts w:eastAsia="SimSun"/>
        </w:rPr>
        <w:tab/>
        <w:t>Syntax</w:t>
      </w:r>
      <w:bookmarkEnd w:id="2261"/>
    </w:p>
    <w:p w14:paraId="6D0C02FC" w14:textId="77777777" w:rsidR="00402340" w:rsidRPr="00C21991" w:rsidRDefault="00402340" w:rsidP="00402340">
      <w:pPr>
        <w:rPr>
          <w:rFonts w:ascii="Courier New" w:hAnsi="Courier New"/>
        </w:rPr>
      </w:pPr>
      <w:r w:rsidRPr="00C21991">
        <w:t xml:space="preserve">The status of the calling number verification performed by the home network is represented as a URI parameter for the </w:t>
      </w:r>
      <w:proofErr w:type="spellStart"/>
      <w:r w:rsidRPr="00C21991">
        <w:t>tel</w:t>
      </w:r>
      <w:proofErr w:type="spellEnd"/>
      <w:r w:rsidRPr="00C21991">
        <w:t xml:space="preserve"> URI scheme and SIP URI representation of telephone numbers. The ABNF syntax is as specified in Table 7.2A.20.2-1 and extends the formal syntax for the </w:t>
      </w:r>
      <w:proofErr w:type="spellStart"/>
      <w:r w:rsidRPr="00C21991">
        <w:t>tel</w:t>
      </w:r>
      <w:proofErr w:type="spellEnd"/>
      <w:r w:rsidRPr="00C21991">
        <w:t xml:space="preserve"> URI as specified in RFC 3966 [22]:</w:t>
      </w:r>
    </w:p>
    <w:p w14:paraId="00DB6AA6" w14:textId="77777777" w:rsidR="006C502C" w:rsidRPr="00C21991" w:rsidRDefault="006C502C" w:rsidP="006C502C">
      <w:pPr>
        <w:pStyle w:val="TH"/>
        <w:rPr>
          <w:lang w:val="sv-SE"/>
        </w:rPr>
      </w:pPr>
      <w:bookmarkStart w:id="2262" w:name="_CRTable7_2A_20_21"/>
      <w:r w:rsidRPr="00C21991">
        <w:rPr>
          <w:lang w:val="sv-SE"/>
        </w:rPr>
        <w:t>Table </w:t>
      </w:r>
      <w:bookmarkEnd w:id="2262"/>
      <w:r w:rsidRPr="00C21991">
        <w:rPr>
          <w:lang w:val="sv-SE"/>
        </w:rPr>
        <w:t>7.2A.20.2-1</w:t>
      </w:r>
    </w:p>
    <w:p w14:paraId="7C970166"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rPr>
          <w:lang w:val="sv-SE"/>
        </w:rPr>
      </w:pPr>
      <w:r w:rsidRPr="00C21991">
        <w:rPr>
          <w:lang w:val="sv-SE"/>
        </w:rPr>
        <w:t>par =/ verstat</w:t>
      </w:r>
    </w:p>
    <w:p w14:paraId="481D8E81"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rPr>
          <w:lang w:val="sv-SE"/>
        </w:rPr>
      </w:pPr>
      <w:r w:rsidRPr="00C21991">
        <w:rPr>
          <w:lang w:val="sv-SE"/>
        </w:rPr>
        <w:t>verstat = verstat-tag "=" verstat-value</w:t>
      </w:r>
    </w:p>
    <w:p w14:paraId="30F0D82F"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pPr>
      <w:proofErr w:type="spellStart"/>
      <w:r w:rsidRPr="00C21991">
        <w:t>verstat</w:t>
      </w:r>
      <w:proofErr w:type="spellEnd"/>
      <w:r w:rsidRPr="00C21991">
        <w:t>-tag = "</w:t>
      </w:r>
      <w:proofErr w:type="spellStart"/>
      <w:r w:rsidRPr="00C21991">
        <w:t>verstat</w:t>
      </w:r>
      <w:proofErr w:type="spellEnd"/>
      <w:r w:rsidRPr="00C21991">
        <w:t>"</w:t>
      </w:r>
    </w:p>
    <w:p w14:paraId="22A25D71"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pPr>
      <w:proofErr w:type="spellStart"/>
      <w:r w:rsidRPr="00C21991">
        <w:t>verstat</w:t>
      </w:r>
      <w:proofErr w:type="spellEnd"/>
      <w:r w:rsidRPr="00C21991">
        <w:t>-value = "TN-Validation-Passed" / "TN-Validation-Failed" / "No-TN-Validation" / other-value</w:t>
      </w:r>
      <w:r w:rsidRPr="00C21991">
        <w:br/>
      </w:r>
      <w:proofErr w:type="spellStart"/>
      <w:r w:rsidRPr="00C21991">
        <w:t>other-value</w:t>
      </w:r>
      <w:proofErr w:type="spellEnd"/>
      <w:r w:rsidRPr="00C21991">
        <w:t xml:space="preserve"> = token</w:t>
      </w:r>
    </w:p>
    <w:p w14:paraId="49E76DC6" w14:textId="77777777" w:rsidR="006C502C" w:rsidRPr="00C21991" w:rsidRDefault="006C502C" w:rsidP="006C502C">
      <w:pPr>
        <w:pStyle w:val="PL"/>
      </w:pPr>
    </w:p>
    <w:p w14:paraId="4E6B27D6" w14:textId="77777777" w:rsidR="00402340" w:rsidRPr="00C21991" w:rsidRDefault="00402340" w:rsidP="005D46C4">
      <w:pPr>
        <w:pStyle w:val="Heading4"/>
        <w:rPr>
          <w:rFonts w:eastAsia="SimSun"/>
        </w:rPr>
      </w:pPr>
      <w:bookmarkStart w:id="2263" w:name="_CR7_2A_20_3"/>
      <w:bookmarkStart w:id="2264" w:name="_Toc210128020"/>
      <w:bookmarkEnd w:id="2263"/>
      <w:r w:rsidRPr="00C21991">
        <w:rPr>
          <w:rFonts w:eastAsia="SimSun"/>
        </w:rPr>
        <w:t>7.2A.20.3</w:t>
      </w:r>
      <w:r w:rsidRPr="00C21991">
        <w:rPr>
          <w:rFonts w:eastAsia="SimSun"/>
        </w:rPr>
        <w:tab/>
        <w:t>Operation</w:t>
      </w:r>
      <w:bookmarkEnd w:id="2264"/>
    </w:p>
    <w:p w14:paraId="7FE40D96" w14:textId="77777777" w:rsidR="00402340" w:rsidRPr="00C21991" w:rsidRDefault="00402340" w:rsidP="00402340">
      <w:r w:rsidRPr="00C21991">
        <w:t>The "</w:t>
      </w:r>
      <w:proofErr w:type="spellStart"/>
      <w:r w:rsidRPr="00C21991">
        <w:t>verstat</w:t>
      </w:r>
      <w:proofErr w:type="spellEnd"/>
      <w:r w:rsidRPr="00C21991">
        <w:t xml:space="preserve">" </w:t>
      </w:r>
      <w:proofErr w:type="spellStart"/>
      <w:r w:rsidRPr="00C21991">
        <w:t>tel</w:t>
      </w:r>
      <w:proofErr w:type="spellEnd"/>
      <w:r w:rsidRPr="00C21991">
        <w:t xml:space="preserve"> URI parameter may be supported by IM CN subsystem entities that provide the AS role and by IM CN subsystem entities that provide the proxy role.</w:t>
      </w:r>
    </w:p>
    <w:p w14:paraId="6AEA3351" w14:textId="77777777" w:rsidR="00402340" w:rsidRPr="00C21991" w:rsidRDefault="00402340" w:rsidP="00402340">
      <w:r w:rsidRPr="00C21991">
        <w:t>The "</w:t>
      </w:r>
      <w:proofErr w:type="spellStart"/>
      <w:r w:rsidRPr="00C21991">
        <w:t>verstat</w:t>
      </w:r>
      <w:proofErr w:type="spellEnd"/>
      <w:r w:rsidRPr="00C21991">
        <w:t xml:space="preserve">" </w:t>
      </w:r>
      <w:proofErr w:type="spellStart"/>
      <w:r w:rsidRPr="00C21991">
        <w:t>tel</w:t>
      </w:r>
      <w:proofErr w:type="spellEnd"/>
      <w:r w:rsidRPr="00C21991">
        <w:t xml:space="preserve"> URI parameter is inserted by an AS or a proxy in the IM CN subsystem to provide the UE with the calling identity number verification status in an initial INVITE request or when a standalone message is delivered.</w:t>
      </w:r>
    </w:p>
    <w:p w14:paraId="35BFA622" w14:textId="77777777" w:rsidR="00402340" w:rsidRPr="00C21991" w:rsidRDefault="00402340" w:rsidP="00402340">
      <w:r w:rsidRPr="00C21991">
        <w:t>Table 7.2A.20.3-1 shows the "</w:t>
      </w:r>
      <w:proofErr w:type="spellStart"/>
      <w:r w:rsidRPr="00C21991">
        <w:t>verstat</w:t>
      </w:r>
      <w:proofErr w:type="spellEnd"/>
      <w:r w:rsidRPr="00C21991">
        <w:t>" parameter values that are currently defined:</w:t>
      </w:r>
    </w:p>
    <w:p w14:paraId="14553BFF" w14:textId="77777777" w:rsidR="00402340" w:rsidRPr="00C21991" w:rsidRDefault="00402340" w:rsidP="00402340">
      <w:pPr>
        <w:pStyle w:val="TH"/>
      </w:pPr>
      <w:bookmarkStart w:id="2265" w:name="_CRTable7_2A_20_31"/>
      <w:r w:rsidRPr="00C21991">
        <w:t xml:space="preserve">Table </w:t>
      </w:r>
      <w:bookmarkEnd w:id="2265"/>
      <w:r w:rsidRPr="00C21991">
        <w:t xml:space="preserve">7.2A.20.3-1: </w:t>
      </w:r>
      <w:proofErr w:type="spellStart"/>
      <w:r w:rsidRPr="00C21991">
        <w:t>Verstat</w:t>
      </w:r>
      <w:proofErr w:type="spellEnd"/>
      <w:r w:rsidRPr="00C21991">
        <w:t xml:space="preserve">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402340" w:rsidRPr="00C21991" w14:paraId="51AF3934" w14:textId="77777777" w:rsidTr="000D15B2">
        <w:tc>
          <w:tcPr>
            <w:tcW w:w="4928" w:type="dxa"/>
            <w:shd w:val="clear" w:color="auto" w:fill="auto"/>
          </w:tcPr>
          <w:p w14:paraId="24EB70B8" w14:textId="77777777" w:rsidR="00402340" w:rsidRPr="00C21991" w:rsidRDefault="00402340" w:rsidP="000D15B2">
            <w:pPr>
              <w:pStyle w:val="TAH"/>
            </w:pPr>
            <w:r w:rsidRPr="00C21991">
              <w:t>Tel URI parameter value</w:t>
            </w:r>
          </w:p>
        </w:tc>
        <w:tc>
          <w:tcPr>
            <w:tcW w:w="4929" w:type="dxa"/>
            <w:shd w:val="clear" w:color="auto" w:fill="auto"/>
          </w:tcPr>
          <w:p w14:paraId="774FF677" w14:textId="77777777" w:rsidR="00402340" w:rsidRPr="00C21991" w:rsidRDefault="00402340" w:rsidP="000D15B2">
            <w:pPr>
              <w:pStyle w:val="TAH"/>
            </w:pPr>
            <w:r w:rsidRPr="00C21991">
              <w:t>Description</w:t>
            </w:r>
          </w:p>
        </w:tc>
      </w:tr>
      <w:tr w:rsidR="00402340" w:rsidRPr="00C21991" w14:paraId="65391461" w14:textId="77777777" w:rsidTr="000D15B2">
        <w:tc>
          <w:tcPr>
            <w:tcW w:w="4928" w:type="dxa"/>
            <w:shd w:val="clear" w:color="auto" w:fill="auto"/>
          </w:tcPr>
          <w:p w14:paraId="4A32510A" w14:textId="77777777" w:rsidR="00402340" w:rsidRPr="00C21991" w:rsidRDefault="00402340" w:rsidP="000D15B2">
            <w:pPr>
              <w:pStyle w:val="TAC"/>
            </w:pPr>
            <w:r w:rsidRPr="00C21991">
              <w:t>TN-Validation-Passed</w:t>
            </w:r>
          </w:p>
        </w:tc>
        <w:tc>
          <w:tcPr>
            <w:tcW w:w="4929" w:type="dxa"/>
            <w:shd w:val="clear" w:color="auto" w:fill="auto"/>
          </w:tcPr>
          <w:p w14:paraId="075BBB9C" w14:textId="77777777" w:rsidR="00402340" w:rsidRPr="00C21991" w:rsidRDefault="00402340" w:rsidP="000D15B2">
            <w:pPr>
              <w:pStyle w:val="TAC"/>
            </w:pPr>
            <w:r w:rsidRPr="00C21991">
              <w:rPr>
                <w:b/>
              </w:rPr>
              <w:t>The number passed the validation.</w:t>
            </w:r>
          </w:p>
        </w:tc>
      </w:tr>
      <w:tr w:rsidR="00402340" w:rsidRPr="00C21991" w14:paraId="31A209FB" w14:textId="77777777" w:rsidTr="000D15B2">
        <w:tc>
          <w:tcPr>
            <w:tcW w:w="4928" w:type="dxa"/>
            <w:shd w:val="clear" w:color="auto" w:fill="auto"/>
          </w:tcPr>
          <w:p w14:paraId="59CFBCBB" w14:textId="77777777" w:rsidR="00402340" w:rsidRPr="00C21991" w:rsidRDefault="00402340" w:rsidP="000D15B2">
            <w:pPr>
              <w:pStyle w:val="TAC"/>
            </w:pPr>
            <w:r w:rsidRPr="00C21991">
              <w:t>TN-Validation-Failed</w:t>
            </w:r>
          </w:p>
        </w:tc>
        <w:tc>
          <w:tcPr>
            <w:tcW w:w="4929" w:type="dxa"/>
            <w:shd w:val="clear" w:color="auto" w:fill="auto"/>
          </w:tcPr>
          <w:p w14:paraId="11883691" w14:textId="77777777" w:rsidR="00402340" w:rsidRPr="00C21991" w:rsidRDefault="00402340" w:rsidP="000D15B2">
            <w:pPr>
              <w:pStyle w:val="TAC"/>
            </w:pPr>
            <w:r w:rsidRPr="00C21991">
              <w:rPr>
                <w:b/>
              </w:rPr>
              <w:t>The number failed the validation.</w:t>
            </w:r>
          </w:p>
        </w:tc>
      </w:tr>
      <w:tr w:rsidR="00402340" w:rsidRPr="00C21991" w14:paraId="6055DA7B" w14:textId="77777777" w:rsidTr="000D15B2">
        <w:tc>
          <w:tcPr>
            <w:tcW w:w="4928" w:type="dxa"/>
            <w:shd w:val="clear" w:color="auto" w:fill="auto"/>
          </w:tcPr>
          <w:p w14:paraId="3065A997" w14:textId="77777777" w:rsidR="00402340" w:rsidRPr="00C21991" w:rsidRDefault="00402340" w:rsidP="000D15B2">
            <w:pPr>
              <w:pStyle w:val="TAC"/>
            </w:pPr>
            <w:r w:rsidRPr="00C21991">
              <w:t>No-TN-Validation</w:t>
            </w:r>
          </w:p>
        </w:tc>
        <w:tc>
          <w:tcPr>
            <w:tcW w:w="4929" w:type="dxa"/>
            <w:shd w:val="clear" w:color="auto" w:fill="auto"/>
          </w:tcPr>
          <w:p w14:paraId="4727E3AA" w14:textId="77777777" w:rsidR="00402340" w:rsidRPr="00C21991" w:rsidRDefault="00402340" w:rsidP="000D15B2">
            <w:pPr>
              <w:pStyle w:val="TAC"/>
            </w:pPr>
            <w:r w:rsidRPr="00C21991">
              <w:rPr>
                <w:b/>
              </w:rPr>
              <w:t>No number validation was performed.</w:t>
            </w:r>
          </w:p>
        </w:tc>
      </w:tr>
    </w:tbl>
    <w:p w14:paraId="58AB85D6" w14:textId="77777777" w:rsidR="00402340" w:rsidRPr="00C21991" w:rsidRDefault="00402340" w:rsidP="00402340">
      <w:pPr>
        <w:pStyle w:val="TH"/>
      </w:pPr>
    </w:p>
    <w:p w14:paraId="473A44D3" w14:textId="77777777" w:rsidR="00402340" w:rsidRPr="00C21991" w:rsidRDefault="00402340" w:rsidP="00402340">
      <w:pPr>
        <w:pStyle w:val="NO"/>
      </w:pPr>
      <w:r w:rsidRPr="00C21991">
        <w:t>NOTE:</w:t>
      </w:r>
      <w:r w:rsidRPr="00C21991">
        <w:tab/>
        <w:t>There is no default value for the "</w:t>
      </w:r>
      <w:proofErr w:type="spellStart"/>
      <w:r w:rsidRPr="00C21991">
        <w:t>verstat</w:t>
      </w:r>
      <w:proofErr w:type="spellEnd"/>
      <w:r w:rsidRPr="00C21991">
        <w:t>" parameter. If new values are defined, specifications need to describe the appropriate procedure if an endpoint receives a parameter value that it does not support.</w:t>
      </w:r>
    </w:p>
    <w:p w14:paraId="216F2394" w14:textId="77777777" w:rsidR="00402340" w:rsidRPr="00C21991" w:rsidRDefault="00402340" w:rsidP="005D46C4">
      <w:pPr>
        <w:pStyle w:val="Heading4"/>
        <w:rPr>
          <w:rFonts w:eastAsia="SimSun"/>
        </w:rPr>
      </w:pPr>
      <w:bookmarkStart w:id="2266" w:name="_CR7_2A_20_4"/>
      <w:bookmarkStart w:id="2267" w:name="_Toc210128021"/>
      <w:bookmarkEnd w:id="2266"/>
      <w:r w:rsidRPr="00C21991">
        <w:rPr>
          <w:rFonts w:eastAsia="SimSun"/>
        </w:rPr>
        <w:t>7.2A.20.4</w:t>
      </w:r>
      <w:r w:rsidRPr="00C21991">
        <w:rPr>
          <w:rFonts w:eastAsia="SimSun"/>
        </w:rPr>
        <w:tab/>
        <w:t>IANA registration</w:t>
      </w:r>
      <w:bookmarkEnd w:id="2267"/>
    </w:p>
    <w:p w14:paraId="3FB49ED6" w14:textId="77777777" w:rsidR="00402340" w:rsidRPr="00C21991" w:rsidRDefault="00402340" w:rsidP="00402340">
      <w:pPr>
        <w:pStyle w:val="NO"/>
      </w:pPr>
      <w:r w:rsidRPr="00C21991">
        <w:t>NOTE:</w:t>
      </w:r>
      <w:r w:rsidRPr="00C21991">
        <w:tab/>
        <w:t xml:space="preserve">This subclause contains information to be provided to IANA for the registration of the </w:t>
      </w:r>
      <w:proofErr w:type="spellStart"/>
      <w:r w:rsidRPr="00C21991">
        <w:t>tel</w:t>
      </w:r>
      <w:proofErr w:type="spellEnd"/>
      <w:r w:rsidRPr="00C21991">
        <w:t xml:space="preserve"> URI</w:t>
      </w:r>
      <w:r w:rsidRPr="00C21991">
        <w:rPr>
          <w:lang w:eastAsia="ko-KR"/>
        </w:rPr>
        <w:t xml:space="preserve"> parameter </w:t>
      </w:r>
      <w:r w:rsidRPr="00C21991">
        <w:t>"</w:t>
      </w:r>
      <w:proofErr w:type="spellStart"/>
      <w:r w:rsidRPr="00C21991">
        <w:rPr>
          <w:lang w:eastAsia="ko-KR"/>
        </w:rPr>
        <w:t>verstat</w:t>
      </w:r>
      <w:proofErr w:type="spellEnd"/>
      <w:r w:rsidRPr="00C21991">
        <w:t>".</w:t>
      </w:r>
    </w:p>
    <w:p w14:paraId="0F3E48D1" w14:textId="77777777" w:rsidR="00402340" w:rsidRPr="00C21991" w:rsidRDefault="00402340" w:rsidP="00402340">
      <w:r w:rsidRPr="00C21991">
        <w:t xml:space="preserve">This </w:t>
      </w:r>
      <w:r w:rsidRPr="00C21991">
        <w:rPr>
          <w:lang w:eastAsia="ko-KR"/>
        </w:rPr>
        <w:t xml:space="preserve">parameter needs to be defined in the sub-registry under the </w:t>
      </w:r>
      <w:proofErr w:type="spellStart"/>
      <w:r w:rsidRPr="00C21991">
        <w:rPr>
          <w:lang w:eastAsia="ko-KR"/>
        </w:rPr>
        <w:t>tel</w:t>
      </w:r>
      <w:proofErr w:type="spellEnd"/>
      <w:r w:rsidRPr="00C21991">
        <w:rPr>
          <w:lang w:eastAsia="ko-KR"/>
        </w:rPr>
        <w:t xml:space="preserve"> URI parameters. </w:t>
      </w:r>
    </w:p>
    <w:p w14:paraId="637C41EE" w14:textId="77777777" w:rsidR="00402340" w:rsidRPr="00C21991" w:rsidRDefault="00402340" w:rsidP="00402340"/>
    <w:p w14:paraId="30FA36A8" w14:textId="77777777" w:rsidR="00402340" w:rsidRPr="00C21991" w:rsidRDefault="00402340" w:rsidP="00402340">
      <w:r w:rsidRPr="00C21991">
        <w:t>Contact name, email address, and telephone number:</w:t>
      </w:r>
    </w:p>
    <w:p w14:paraId="0A0F93CA" w14:textId="77777777" w:rsidR="00402340" w:rsidRPr="00C21991" w:rsidRDefault="00402340" w:rsidP="00402340">
      <w:r w:rsidRPr="00C21991">
        <w:t>3GPP Specifications Manager</w:t>
      </w:r>
    </w:p>
    <w:p w14:paraId="12A56E2C" w14:textId="77777777" w:rsidR="00402340" w:rsidRPr="00C21991" w:rsidRDefault="00402340" w:rsidP="00402340">
      <w:hyperlink r:id="rId16" w:history="1">
        <w:r w:rsidRPr="00C21991">
          <w:rPr>
            <w:rStyle w:val="Hyperlink"/>
          </w:rPr>
          <w:t>3gppContact@etsi.org</w:t>
        </w:r>
      </w:hyperlink>
    </w:p>
    <w:p w14:paraId="6F8053E4" w14:textId="77777777" w:rsidR="00402340" w:rsidRPr="00C21991" w:rsidRDefault="00402340" w:rsidP="00402340">
      <w:r w:rsidRPr="00C21991">
        <w:t>+33 (0)492944200</w:t>
      </w:r>
    </w:p>
    <w:p w14:paraId="291F3DBA" w14:textId="77777777" w:rsidR="00402340" w:rsidRPr="00C21991" w:rsidRDefault="00402340" w:rsidP="00402340"/>
    <w:p w14:paraId="2E8FD1A0" w14:textId="77777777" w:rsidR="00402340" w:rsidRPr="00C21991" w:rsidRDefault="00402340" w:rsidP="00402340">
      <w:r w:rsidRPr="00C21991">
        <w:t>Name of the parameter</w:t>
      </w:r>
    </w:p>
    <w:p w14:paraId="5E69C4C9" w14:textId="77777777" w:rsidR="00402340" w:rsidRPr="00C21991" w:rsidRDefault="00402340" w:rsidP="00402340">
      <w:r w:rsidRPr="00C21991">
        <w:t>"</w:t>
      </w:r>
      <w:proofErr w:type="spellStart"/>
      <w:r w:rsidRPr="00C21991">
        <w:t>verstat</w:t>
      </w:r>
      <w:proofErr w:type="spellEnd"/>
      <w:r w:rsidRPr="00C21991">
        <w:t>"</w:t>
      </w:r>
    </w:p>
    <w:p w14:paraId="1AAF2ECF" w14:textId="77777777" w:rsidR="00402340" w:rsidRPr="00C21991" w:rsidRDefault="00402340" w:rsidP="00402340"/>
    <w:p w14:paraId="4DA3823B" w14:textId="77777777" w:rsidR="00402340" w:rsidRPr="00C21991" w:rsidRDefault="00402340" w:rsidP="00402340">
      <w:r w:rsidRPr="00C21991">
        <w:t>Whether the parameter only accepts a set of predefined values</w:t>
      </w:r>
    </w:p>
    <w:p w14:paraId="14C7F2C5" w14:textId="77777777" w:rsidR="00402340" w:rsidRPr="00C21991" w:rsidRDefault="00402340" w:rsidP="00402340">
      <w:r w:rsidRPr="00C21991">
        <w:t>Constrained</w:t>
      </w:r>
    </w:p>
    <w:p w14:paraId="55B9212B" w14:textId="77777777" w:rsidR="00402340" w:rsidRPr="00C21991" w:rsidRDefault="00402340" w:rsidP="00402340"/>
    <w:p w14:paraId="3A3A51E7" w14:textId="77777777" w:rsidR="00402340" w:rsidRPr="00C21991" w:rsidRDefault="00402340" w:rsidP="00402340">
      <w:r w:rsidRPr="00C21991">
        <w:t>Reference to the RFC or other permanent and readily available public specification defining the parameter and new values</w:t>
      </w:r>
    </w:p>
    <w:p w14:paraId="6A64D83E" w14:textId="77777777" w:rsidR="00402340" w:rsidRPr="00C21991" w:rsidRDefault="00402340" w:rsidP="00402340">
      <w:r w:rsidRPr="00C21991">
        <w:t>This parameter and its values are defined in 3GPP TS 24.229.</w:t>
      </w:r>
    </w:p>
    <w:p w14:paraId="39C8ADBF" w14:textId="77777777" w:rsidR="00402340" w:rsidRPr="00C21991" w:rsidRDefault="00402340" w:rsidP="00402340"/>
    <w:p w14:paraId="62BE4F74" w14:textId="77777777" w:rsidR="00402340" w:rsidRPr="00C21991" w:rsidRDefault="00402340" w:rsidP="00402340">
      <w:r w:rsidRPr="00C21991">
        <w:t>Description:</w:t>
      </w:r>
    </w:p>
    <w:p w14:paraId="39FAF187" w14:textId="77777777" w:rsidR="00402340" w:rsidRPr="00C21991" w:rsidRDefault="00402340" w:rsidP="00402340">
      <w:r w:rsidRPr="00C21991">
        <w:t xml:space="preserve">This </w:t>
      </w:r>
      <w:proofErr w:type="spellStart"/>
      <w:r w:rsidRPr="00C21991">
        <w:t>tel</w:t>
      </w:r>
      <w:proofErr w:type="spellEnd"/>
      <w:r w:rsidRPr="00C21991">
        <w:t xml:space="preserve"> URI parameter is used in networks supporting calling number verification</w:t>
      </w:r>
      <w:r w:rsidRPr="00C21991">
        <w:rPr>
          <w:color w:val="000000"/>
        </w:rPr>
        <w:t xml:space="preserve">, as described in </w:t>
      </w:r>
      <w:r w:rsidR="008E646D" w:rsidRPr="00C21991">
        <w:t>RFC 8224</w:t>
      </w:r>
      <w:r w:rsidRPr="00C21991">
        <w:t xml:space="preserve">. The </w:t>
      </w:r>
      <w:proofErr w:type="spellStart"/>
      <w:r w:rsidRPr="00C21991">
        <w:t>tel</w:t>
      </w:r>
      <w:proofErr w:type="spellEnd"/>
      <w:r w:rsidRPr="00C21991">
        <w:t xml:space="preserve"> URI parameter provides a means to identify that a number in a </w:t>
      </w:r>
      <w:proofErr w:type="spellStart"/>
      <w:r w:rsidRPr="00C21991">
        <w:t>tel</w:t>
      </w:r>
      <w:proofErr w:type="spellEnd"/>
      <w:r w:rsidRPr="00C21991">
        <w:t xml:space="preserve"> URI or a SIP URI with the user=phone parameter has been verified (verification passed or failed) or to identify that verification was not performed for the number. SIP user agents can use this information to apply functionality based on the verification status. An overview of the 3GPP IM CN subsystem can be found in 3GPP TS 23.228 and 3GPP TS 24.229.</w:t>
      </w:r>
    </w:p>
    <w:p w14:paraId="6B10A075" w14:textId="77777777" w:rsidR="00252E80" w:rsidRPr="00C21991" w:rsidRDefault="00252E80" w:rsidP="005D46C4">
      <w:pPr>
        <w:pStyle w:val="Heading3"/>
      </w:pPr>
      <w:bookmarkStart w:id="2268" w:name="_CR7_2A_21"/>
      <w:bookmarkStart w:id="2269" w:name="_Toc210128022"/>
      <w:bookmarkEnd w:id="2268"/>
      <w:r w:rsidRPr="00C21991">
        <w:t>7.2A.21</w:t>
      </w:r>
      <w:r w:rsidRPr="00C21991">
        <w:tab/>
        <w:t>Extension to "</w:t>
      </w:r>
      <w:proofErr w:type="spellStart"/>
      <w:r w:rsidRPr="00C21991">
        <w:t>isub</w:t>
      </w:r>
      <w:proofErr w:type="spellEnd"/>
      <w:r w:rsidRPr="00C21991">
        <w:t xml:space="preserve">-encoding" </w:t>
      </w:r>
      <w:proofErr w:type="spellStart"/>
      <w:r w:rsidR="00416B2B" w:rsidRPr="00C21991">
        <w:t>tel</w:t>
      </w:r>
      <w:proofErr w:type="spellEnd"/>
      <w:r w:rsidR="00416B2B" w:rsidRPr="00C21991">
        <w:t xml:space="preserve"> URI</w:t>
      </w:r>
      <w:r w:rsidRPr="00C21991">
        <w:t xml:space="preserve"> parameter</w:t>
      </w:r>
      <w:bookmarkEnd w:id="2269"/>
    </w:p>
    <w:p w14:paraId="77E88F3A" w14:textId="77777777" w:rsidR="00252E80" w:rsidRPr="00C21991" w:rsidRDefault="00252E80" w:rsidP="005D46C4">
      <w:pPr>
        <w:pStyle w:val="Heading4"/>
      </w:pPr>
      <w:bookmarkStart w:id="2270" w:name="_CR7_2A_21_1"/>
      <w:bookmarkStart w:id="2271" w:name="_Toc210128023"/>
      <w:bookmarkEnd w:id="2270"/>
      <w:r w:rsidRPr="00C21991">
        <w:t>7.2A.21.1</w:t>
      </w:r>
      <w:r w:rsidRPr="00C21991">
        <w:tab/>
        <w:t>Introduction</w:t>
      </w:r>
      <w:bookmarkEnd w:id="2271"/>
    </w:p>
    <w:p w14:paraId="2FCBA579" w14:textId="77777777" w:rsidR="00252E80" w:rsidRPr="00C21991" w:rsidRDefault="00252E80" w:rsidP="00252E80">
      <w:r w:rsidRPr="00C21991">
        <w:t>This extension defines a new value "user-specified" for the "</w:t>
      </w:r>
      <w:proofErr w:type="spellStart"/>
      <w:r w:rsidRPr="00C21991">
        <w:t>isub</w:t>
      </w:r>
      <w:proofErr w:type="spellEnd"/>
      <w:r w:rsidRPr="00C21991">
        <w:t xml:space="preserve">-encoding" </w:t>
      </w:r>
      <w:proofErr w:type="spellStart"/>
      <w:r w:rsidR="00416B2B" w:rsidRPr="00C21991">
        <w:t>tel</w:t>
      </w:r>
      <w:proofErr w:type="spellEnd"/>
      <w:r w:rsidR="00416B2B" w:rsidRPr="00C21991">
        <w:t xml:space="preserve"> URI</w:t>
      </w:r>
      <w:r w:rsidRPr="00C21991">
        <w:t xml:space="preserve"> parameter.</w:t>
      </w:r>
    </w:p>
    <w:p w14:paraId="3297E11C" w14:textId="77777777" w:rsidR="00252E80" w:rsidRPr="00C21991" w:rsidRDefault="00252E80" w:rsidP="005D46C4">
      <w:pPr>
        <w:pStyle w:val="Heading4"/>
      </w:pPr>
      <w:bookmarkStart w:id="2272" w:name="_CR7_2A_21_2"/>
      <w:bookmarkStart w:id="2273" w:name="_Toc210128024"/>
      <w:bookmarkEnd w:id="2272"/>
      <w:r w:rsidRPr="00C21991">
        <w:t>7.2A.21.2</w:t>
      </w:r>
      <w:r w:rsidRPr="00C21991">
        <w:tab/>
        <w:t>Syntax</w:t>
      </w:r>
      <w:bookmarkEnd w:id="2273"/>
    </w:p>
    <w:p w14:paraId="07A3B3F6" w14:textId="77777777" w:rsidR="00252E80" w:rsidRPr="00C21991" w:rsidRDefault="00252E80" w:rsidP="00252E80">
      <w:r w:rsidRPr="00C21991">
        <w:t>The syntax for the "</w:t>
      </w:r>
      <w:proofErr w:type="spellStart"/>
      <w:r w:rsidRPr="00C21991">
        <w:t>isub</w:t>
      </w:r>
      <w:proofErr w:type="spellEnd"/>
      <w:r w:rsidRPr="00C21991">
        <w:t xml:space="preserve">-encoding" </w:t>
      </w:r>
      <w:proofErr w:type="spellStart"/>
      <w:r w:rsidR="00416B2B" w:rsidRPr="00C21991">
        <w:t>tel</w:t>
      </w:r>
      <w:proofErr w:type="spellEnd"/>
      <w:r w:rsidR="00416B2B" w:rsidRPr="00C21991">
        <w:t xml:space="preserve"> URI</w:t>
      </w:r>
      <w:r w:rsidRPr="00C21991">
        <w:t xml:space="preserve"> parameter is defined in IETF RFC 4715 [25</w:t>
      </w:r>
      <w:r w:rsidR="001E245D" w:rsidRPr="00C21991">
        <w:t>9</w:t>
      </w:r>
      <w:r w:rsidRPr="00C21991">
        <w:t>].</w:t>
      </w:r>
    </w:p>
    <w:p w14:paraId="2E3B8E1B" w14:textId="77777777" w:rsidR="00252E80" w:rsidRPr="00C21991" w:rsidRDefault="00252E80" w:rsidP="00252E80">
      <w:r w:rsidRPr="00C21991">
        <w:t>This specification reuses the "</w:t>
      </w:r>
      <w:proofErr w:type="spellStart"/>
      <w:r w:rsidRPr="00C21991">
        <w:t>isub</w:t>
      </w:r>
      <w:proofErr w:type="spellEnd"/>
      <w:r w:rsidRPr="00C21991">
        <w:t xml:space="preserve">-encoding" </w:t>
      </w:r>
      <w:proofErr w:type="spellStart"/>
      <w:r w:rsidR="00416B2B" w:rsidRPr="00C21991">
        <w:t>tel</w:t>
      </w:r>
      <w:proofErr w:type="spellEnd"/>
      <w:r w:rsidR="00416B2B" w:rsidRPr="00C21991">
        <w:t xml:space="preserve"> URI</w:t>
      </w:r>
      <w:r w:rsidRPr="00C21991">
        <w:t xml:space="preserve"> parameter and defines the new value "user-specified" as listed in table 7.2A.21.2-1.</w:t>
      </w:r>
    </w:p>
    <w:p w14:paraId="3DC75BF4" w14:textId="77777777" w:rsidR="00252E80" w:rsidRPr="00C21991" w:rsidRDefault="00252E80" w:rsidP="00C40678">
      <w:pPr>
        <w:pStyle w:val="TH"/>
      </w:pPr>
      <w:bookmarkStart w:id="2274" w:name="_CRTable7_2A_21_21"/>
      <w:r w:rsidRPr="00C21991">
        <w:t>Table </w:t>
      </w:r>
      <w:bookmarkEnd w:id="2274"/>
      <w:r w:rsidRPr="00C21991">
        <w:t>7.2A.21.2-1: Syntax of extension of "</w:t>
      </w:r>
      <w:proofErr w:type="spellStart"/>
      <w:r w:rsidRPr="00C21991">
        <w:t>isub</w:t>
      </w:r>
      <w:proofErr w:type="spellEnd"/>
      <w:r w:rsidRPr="00C21991">
        <w:t xml:space="preserve">-encoding" </w:t>
      </w:r>
      <w:proofErr w:type="spellStart"/>
      <w:r w:rsidR="00416B2B" w:rsidRPr="00C21991">
        <w:t>tel</w:t>
      </w:r>
      <w:proofErr w:type="spellEnd"/>
      <w:r w:rsidR="00416B2B" w:rsidRPr="00C21991">
        <w:t xml:space="preserve"> URI</w:t>
      </w:r>
      <w:r w:rsidRPr="00C21991">
        <w:t xml:space="preserve"> parameter</w:t>
      </w:r>
    </w:p>
    <w:p w14:paraId="241F77AF" w14:textId="77777777" w:rsidR="00252E80" w:rsidRPr="00C21991" w:rsidRDefault="00252E80" w:rsidP="00252E80">
      <w:pPr>
        <w:pStyle w:val="PL"/>
        <w:pBdr>
          <w:top w:val="single" w:sz="4" w:space="1" w:color="auto"/>
          <w:left w:val="single" w:sz="4" w:space="4" w:color="auto"/>
          <w:bottom w:val="single" w:sz="4" w:space="1" w:color="auto"/>
          <w:right w:val="single" w:sz="4" w:space="4" w:color="auto"/>
        </w:pBdr>
      </w:pPr>
      <w:proofErr w:type="spellStart"/>
      <w:r w:rsidRPr="00C21991">
        <w:t>isub</w:t>
      </w:r>
      <w:proofErr w:type="spellEnd"/>
      <w:r w:rsidRPr="00C21991">
        <w:t>-encoding-value =/ "user-specified"</w:t>
      </w:r>
    </w:p>
    <w:p w14:paraId="663F3875" w14:textId="77777777" w:rsidR="00252E80" w:rsidRPr="00C21991" w:rsidRDefault="00252E80" w:rsidP="00252E80"/>
    <w:p w14:paraId="2265D013" w14:textId="77777777" w:rsidR="00252E80" w:rsidRPr="00C21991" w:rsidRDefault="00252E80" w:rsidP="00252E80">
      <w:r w:rsidRPr="00C21991">
        <w:t>The semantics of this "</w:t>
      </w:r>
      <w:proofErr w:type="spellStart"/>
      <w:r w:rsidRPr="00C21991">
        <w:t>isub</w:t>
      </w:r>
      <w:proofErr w:type="spellEnd"/>
      <w:r w:rsidRPr="00C21991">
        <w:t>-encoding" value are described below:</w:t>
      </w:r>
    </w:p>
    <w:p w14:paraId="36EC2E23" w14:textId="77777777" w:rsidR="00252E80" w:rsidRPr="00C21991" w:rsidRDefault="00252E80" w:rsidP="00252E80">
      <w:r w:rsidRPr="00C21991">
        <w:t>user-specified: Indication that the "</w:t>
      </w:r>
      <w:proofErr w:type="spellStart"/>
      <w:r w:rsidRPr="00C21991">
        <w:t>isub</w:t>
      </w:r>
      <w:proofErr w:type="spellEnd"/>
      <w:r w:rsidRPr="00C21991">
        <w:t>" parameter value needs to be encoded using a user-specified encoding type.</w:t>
      </w:r>
    </w:p>
    <w:p w14:paraId="1DB2C843" w14:textId="77777777" w:rsidR="00252E80" w:rsidRPr="00C21991" w:rsidRDefault="00252E80" w:rsidP="005D46C4">
      <w:pPr>
        <w:pStyle w:val="Heading4"/>
      </w:pPr>
      <w:bookmarkStart w:id="2275" w:name="_CR7_2A_21_3"/>
      <w:bookmarkStart w:id="2276" w:name="_Toc210128025"/>
      <w:bookmarkEnd w:id="2275"/>
      <w:r w:rsidRPr="00C21991">
        <w:t>7.2A.21.3</w:t>
      </w:r>
      <w:r w:rsidRPr="00C21991">
        <w:tab/>
        <w:t xml:space="preserve">IANA registration of "user-specified" </w:t>
      </w:r>
      <w:proofErr w:type="spellStart"/>
      <w:r w:rsidR="00416B2B" w:rsidRPr="00C21991">
        <w:t>tel</w:t>
      </w:r>
      <w:proofErr w:type="spellEnd"/>
      <w:r w:rsidR="00416B2B" w:rsidRPr="00C21991">
        <w:t xml:space="preserve"> URI</w:t>
      </w:r>
      <w:r w:rsidRPr="00C21991">
        <w:t xml:space="preserve"> parameter value</w:t>
      </w:r>
      <w:bookmarkEnd w:id="2276"/>
    </w:p>
    <w:p w14:paraId="6EB97A1E" w14:textId="77777777" w:rsidR="00252E80" w:rsidRPr="00C21991" w:rsidRDefault="00252E80" w:rsidP="005D46C4">
      <w:pPr>
        <w:pStyle w:val="Heading5"/>
      </w:pPr>
      <w:bookmarkStart w:id="2277" w:name="_CR7_2A_21_3_1"/>
      <w:bookmarkStart w:id="2278" w:name="_Toc210128026"/>
      <w:bookmarkEnd w:id="2277"/>
      <w:r w:rsidRPr="00C21991">
        <w:t>7.2A.21.3.1</w:t>
      </w:r>
      <w:r w:rsidRPr="00C21991">
        <w:tab/>
        <w:t>Introduction</w:t>
      </w:r>
      <w:bookmarkEnd w:id="2278"/>
    </w:p>
    <w:p w14:paraId="5C8ED18D" w14:textId="77777777" w:rsidR="00252E80" w:rsidRPr="00C21991" w:rsidRDefault="00252E80" w:rsidP="00252E80">
      <w:r w:rsidRPr="00C21991">
        <w:t>This subclause defines an extension to the SIP "</w:t>
      </w:r>
      <w:proofErr w:type="spellStart"/>
      <w:r w:rsidRPr="00C21991">
        <w:t>isub</w:t>
      </w:r>
      <w:proofErr w:type="spellEnd"/>
      <w:r w:rsidRPr="00C21991">
        <w:t xml:space="preserve">-encoding" </w:t>
      </w:r>
      <w:proofErr w:type="spellStart"/>
      <w:r w:rsidR="00416B2B" w:rsidRPr="00C21991">
        <w:t>tel</w:t>
      </w:r>
      <w:proofErr w:type="spellEnd"/>
      <w:r w:rsidR="00416B2B" w:rsidRPr="00C21991">
        <w:t xml:space="preserve"> URI</w:t>
      </w:r>
      <w:r w:rsidRPr="00C21991">
        <w:t xml:space="preserve"> parameter to introduce a new value "user-specified" enabling the IMS network entities to identify that the "</w:t>
      </w:r>
      <w:proofErr w:type="spellStart"/>
      <w:r w:rsidRPr="00C21991">
        <w:t>isub</w:t>
      </w:r>
      <w:proofErr w:type="spellEnd"/>
      <w:r w:rsidRPr="00C21991">
        <w:t xml:space="preserve">" </w:t>
      </w:r>
      <w:proofErr w:type="spellStart"/>
      <w:r w:rsidRPr="00C21991">
        <w:t>tel</w:t>
      </w:r>
      <w:proofErr w:type="spellEnd"/>
      <w:r w:rsidRPr="00C21991">
        <w:t xml:space="preserve"> URI parameter has been encoded using a user specified format.</w:t>
      </w:r>
    </w:p>
    <w:p w14:paraId="6E09E36A" w14:textId="77777777" w:rsidR="00252E80" w:rsidRPr="00C21991" w:rsidRDefault="00252E80" w:rsidP="005D46C4">
      <w:pPr>
        <w:pStyle w:val="Heading5"/>
      </w:pPr>
      <w:bookmarkStart w:id="2279" w:name="_CR7_2A_21_3_2"/>
      <w:bookmarkStart w:id="2280" w:name="_Toc210128027"/>
      <w:bookmarkEnd w:id="2279"/>
      <w:r w:rsidRPr="00C21991">
        <w:t>7.2A.21.3.2</w:t>
      </w:r>
      <w:r w:rsidRPr="00C21991">
        <w:tab/>
        <w:t>IANA considerations</w:t>
      </w:r>
      <w:bookmarkEnd w:id="2280"/>
    </w:p>
    <w:p w14:paraId="0C664782" w14:textId="77777777" w:rsidR="00252E80" w:rsidRPr="00C21991" w:rsidRDefault="00252E80" w:rsidP="00252E80">
      <w:r w:rsidRPr="00C21991">
        <w:t>This document adds to the existing IANA registry for the SIP "</w:t>
      </w:r>
      <w:proofErr w:type="spellStart"/>
      <w:r w:rsidRPr="00C21991">
        <w:t>isub</w:t>
      </w:r>
      <w:proofErr w:type="spellEnd"/>
      <w:r w:rsidRPr="00C21991">
        <w:t xml:space="preserve">-encoding" </w:t>
      </w:r>
      <w:proofErr w:type="spellStart"/>
      <w:r w:rsidR="00416B2B" w:rsidRPr="00C21991">
        <w:t>tel</w:t>
      </w:r>
      <w:proofErr w:type="spellEnd"/>
      <w:r w:rsidR="00416B2B" w:rsidRPr="00C21991">
        <w:t xml:space="preserve"> URI</w:t>
      </w:r>
      <w:r w:rsidRPr="00C21991">
        <w:t xml:space="preserve"> parameter the following value:</w:t>
      </w:r>
    </w:p>
    <w:p w14:paraId="4AD1EC37" w14:textId="77777777" w:rsidR="00252E80" w:rsidRPr="00C21991" w:rsidRDefault="00252E80" w:rsidP="00C40678">
      <w:pPr>
        <w:pStyle w:val="TH"/>
      </w:pPr>
      <w:bookmarkStart w:id="2281" w:name="_CRTable7_2A_21_3_21"/>
      <w:r w:rsidRPr="00C21991">
        <w:t>Table </w:t>
      </w:r>
      <w:bookmarkEnd w:id="2281"/>
      <w:r w:rsidRPr="00C21991">
        <w:t>7.2A.21.3.2-1: Addition to the IANA Registry for the "</w:t>
      </w:r>
      <w:proofErr w:type="spellStart"/>
      <w:r w:rsidRPr="00C21991">
        <w:t>isub</w:t>
      </w:r>
      <w:proofErr w:type="spellEnd"/>
      <w:r w:rsidRPr="00C21991">
        <w:t xml:space="preserve">-encoding" SIP </w:t>
      </w:r>
      <w:proofErr w:type="spellStart"/>
      <w:r w:rsidR="00416B2B" w:rsidRPr="00C21991">
        <w:t>tel</w:t>
      </w:r>
      <w:proofErr w:type="spellEnd"/>
      <w:r w:rsidR="00416B2B" w:rsidRPr="00C21991">
        <w:t xml:space="preserve"> URI</w:t>
      </w:r>
      <w:r w:rsidRPr="00C21991">
        <w:t xml:space="preserve"> paramet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252E80" w:rsidRPr="00C21991" w14:paraId="78A40819" w14:textId="77777777" w:rsidTr="00B82222">
        <w:tc>
          <w:tcPr>
            <w:tcW w:w="2184" w:type="dxa"/>
            <w:tcBorders>
              <w:top w:val="single" w:sz="4" w:space="0" w:color="auto"/>
              <w:left w:val="single" w:sz="4" w:space="0" w:color="auto"/>
              <w:bottom w:val="single" w:sz="4" w:space="0" w:color="auto"/>
              <w:right w:val="single" w:sz="4" w:space="0" w:color="auto"/>
            </w:tcBorders>
            <w:hideMark/>
          </w:tcPr>
          <w:p w14:paraId="725FD757" w14:textId="77777777" w:rsidR="00252E80" w:rsidRPr="00C21991" w:rsidRDefault="00416B2B" w:rsidP="00B82222">
            <w:pPr>
              <w:pStyle w:val="TAH"/>
            </w:pPr>
            <w:proofErr w:type="spellStart"/>
            <w:r w:rsidRPr="00C21991">
              <w:t>tel</w:t>
            </w:r>
            <w:proofErr w:type="spellEnd"/>
            <w:r w:rsidRPr="00C21991">
              <w:t xml:space="preserve"> URI</w:t>
            </w:r>
            <w:r w:rsidR="00252E80" w:rsidRPr="00C21991">
              <w:t xml:space="preserve"> parameter</w:t>
            </w:r>
          </w:p>
        </w:tc>
        <w:tc>
          <w:tcPr>
            <w:tcW w:w="3285" w:type="dxa"/>
            <w:tcBorders>
              <w:top w:val="single" w:sz="4" w:space="0" w:color="auto"/>
              <w:left w:val="single" w:sz="4" w:space="0" w:color="auto"/>
              <w:bottom w:val="single" w:sz="4" w:space="0" w:color="auto"/>
              <w:right w:val="single" w:sz="4" w:space="0" w:color="auto"/>
            </w:tcBorders>
            <w:hideMark/>
          </w:tcPr>
          <w:p w14:paraId="61D50AE1" w14:textId="77777777" w:rsidR="00252E80" w:rsidRPr="00C21991" w:rsidRDefault="00416B2B" w:rsidP="00B82222">
            <w:pPr>
              <w:pStyle w:val="TAH"/>
            </w:pPr>
            <w:proofErr w:type="spellStart"/>
            <w:r w:rsidRPr="00C21991">
              <w:t>tel</w:t>
            </w:r>
            <w:proofErr w:type="spellEnd"/>
            <w:r w:rsidRPr="00C21991">
              <w:t xml:space="preserve"> URI</w:t>
            </w:r>
            <w:r w:rsidR="00252E80" w:rsidRPr="00C21991">
              <w:t xml:space="preserve"> parameter value</w:t>
            </w:r>
          </w:p>
        </w:tc>
        <w:tc>
          <w:tcPr>
            <w:tcW w:w="2469" w:type="dxa"/>
            <w:tcBorders>
              <w:top w:val="single" w:sz="4" w:space="0" w:color="auto"/>
              <w:left w:val="single" w:sz="4" w:space="0" w:color="auto"/>
              <w:bottom w:val="single" w:sz="4" w:space="0" w:color="auto"/>
              <w:right w:val="single" w:sz="4" w:space="0" w:color="auto"/>
            </w:tcBorders>
            <w:hideMark/>
          </w:tcPr>
          <w:p w14:paraId="450F57B1" w14:textId="77777777" w:rsidR="00252E80" w:rsidRPr="00C21991" w:rsidRDefault="00252E80" w:rsidP="00B82222">
            <w:pPr>
              <w:pStyle w:val="TAH"/>
            </w:pPr>
            <w:r w:rsidRPr="00C21991">
              <w:t>Reference</w:t>
            </w:r>
          </w:p>
        </w:tc>
      </w:tr>
      <w:tr w:rsidR="00252E80" w:rsidRPr="00C21991" w14:paraId="57B7C7D0" w14:textId="77777777" w:rsidTr="00B82222">
        <w:tc>
          <w:tcPr>
            <w:tcW w:w="2184" w:type="dxa"/>
            <w:tcBorders>
              <w:top w:val="single" w:sz="4" w:space="0" w:color="auto"/>
              <w:left w:val="single" w:sz="4" w:space="0" w:color="auto"/>
              <w:bottom w:val="single" w:sz="4" w:space="0" w:color="auto"/>
              <w:right w:val="single" w:sz="4" w:space="0" w:color="auto"/>
            </w:tcBorders>
            <w:hideMark/>
          </w:tcPr>
          <w:p w14:paraId="47D7AF60" w14:textId="77777777" w:rsidR="00252E80" w:rsidRPr="00C21991" w:rsidRDefault="00252E80" w:rsidP="00B82222">
            <w:pPr>
              <w:pStyle w:val="TAL"/>
            </w:pPr>
            <w:proofErr w:type="spellStart"/>
            <w:r w:rsidRPr="00C21991">
              <w:t>isub</w:t>
            </w:r>
            <w:proofErr w:type="spellEnd"/>
            <w:r w:rsidRPr="00C21991">
              <w:t>-encoding</w:t>
            </w:r>
          </w:p>
        </w:tc>
        <w:tc>
          <w:tcPr>
            <w:tcW w:w="3285" w:type="dxa"/>
            <w:tcBorders>
              <w:top w:val="single" w:sz="4" w:space="0" w:color="auto"/>
              <w:left w:val="single" w:sz="4" w:space="0" w:color="auto"/>
              <w:bottom w:val="single" w:sz="4" w:space="0" w:color="auto"/>
              <w:right w:val="single" w:sz="4" w:space="0" w:color="auto"/>
            </w:tcBorders>
            <w:hideMark/>
          </w:tcPr>
          <w:p w14:paraId="386FDF4D" w14:textId="77777777" w:rsidR="00252E80" w:rsidRPr="00C21991" w:rsidRDefault="00252E80" w:rsidP="00B82222">
            <w:pPr>
              <w:pStyle w:val="TAL"/>
            </w:pPr>
            <w:r w:rsidRPr="00C21991">
              <w:t>user-specified</w:t>
            </w:r>
          </w:p>
        </w:tc>
        <w:tc>
          <w:tcPr>
            <w:tcW w:w="2469" w:type="dxa"/>
            <w:tcBorders>
              <w:top w:val="single" w:sz="4" w:space="0" w:color="auto"/>
              <w:left w:val="single" w:sz="4" w:space="0" w:color="auto"/>
              <w:bottom w:val="single" w:sz="4" w:space="0" w:color="auto"/>
              <w:right w:val="single" w:sz="4" w:space="0" w:color="auto"/>
            </w:tcBorders>
            <w:hideMark/>
          </w:tcPr>
          <w:p w14:paraId="36D65641" w14:textId="77777777" w:rsidR="00252E80" w:rsidRPr="00C21991" w:rsidRDefault="00252E80" w:rsidP="00B82222">
            <w:pPr>
              <w:pStyle w:val="TAL"/>
            </w:pPr>
            <w:r w:rsidRPr="00C21991">
              <w:t>3GPP TS 24.229</w:t>
            </w:r>
          </w:p>
        </w:tc>
      </w:tr>
    </w:tbl>
    <w:p w14:paraId="40796C5A" w14:textId="77777777" w:rsidR="00252E80" w:rsidRPr="00C21991" w:rsidRDefault="00252E80" w:rsidP="00252E80"/>
    <w:p w14:paraId="0D3E80DB" w14:textId="77777777" w:rsidR="00252E80" w:rsidRPr="00C21991" w:rsidRDefault="00252E80" w:rsidP="00252E80">
      <w:r w:rsidRPr="00C21991">
        <w:t>Contact:</w:t>
      </w:r>
    </w:p>
    <w:p w14:paraId="31E201F7" w14:textId="77777777" w:rsidR="00252E80" w:rsidRPr="00C21991" w:rsidRDefault="00252E80" w:rsidP="00252E80">
      <w:pPr>
        <w:pStyle w:val="EW"/>
        <w:rPr>
          <w:rFonts w:eastAsia="MS Mincho"/>
        </w:rPr>
      </w:pPr>
      <w:r w:rsidRPr="00C21991">
        <w:rPr>
          <w:rFonts w:eastAsia="MS Mincho"/>
        </w:rPr>
        <w:t>3GPP Specifications Manager</w:t>
      </w:r>
    </w:p>
    <w:p w14:paraId="4672213E" w14:textId="77777777" w:rsidR="00252E80" w:rsidRPr="00C21991" w:rsidRDefault="00252E80" w:rsidP="00252E80">
      <w:pPr>
        <w:pStyle w:val="EW"/>
        <w:rPr>
          <w:rFonts w:eastAsia="MS Mincho"/>
        </w:rPr>
      </w:pPr>
      <w:r w:rsidRPr="00C21991">
        <w:rPr>
          <w:rFonts w:eastAsia="MS Mincho"/>
        </w:rPr>
        <w:t>3gppContact@etsi.org</w:t>
      </w:r>
    </w:p>
    <w:p w14:paraId="2372306D" w14:textId="77777777" w:rsidR="00252E80" w:rsidRPr="00C21991" w:rsidRDefault="00252E80" w:rsidP="00252E80">
      <w:pPr>
        <w:pStyle w:val="EW"/>
        <w:rPr>
          <w:rFonts w:eastAsia="MS Mincho"/>
        </w:rPr>
      </w:pPr>
      <w:r w:rsidRPr="00C21991">
        <w:rPr>
          <w:rFonts w:eastAsia="MS Mincho"/>
        </w:rPr>
        <w:t>+33 (0)492944200</w:t>
      </w:r>
    </w:p>
    <w:p w14:paraId="6EB88476" w14:textId="77777777" w:rsidR="00323FF7" w:rsidRPr="00C21991" w:rsidRDefault="00323FF7" w:rsidP="00A80179">
      <w:pPr>
        <w:rPr>
          <w:rFonts w:eastAsia="MS Mincho"/>
        </w:rPr>
      </w:pPr>
    </w:p>
    <w:p w14:paraId="37BE8BEB" w14:textId="77777777" w:rsidR="00323FF7" w:rsidRPr="00C21991" w:rsidRDefault="00323FF7" w:rsidP="005D46C4">
      <w:pPr>
        <w:pStyle w:val="Heading3"/>
      </w:pPr>
      <w:bookmarkStart w:id="2282" w:name="_CR7_2A_22"/>
      <w:bookmarkStart w:id="2283" w:name="_Toc210128028"/>
      <w:bookmarkEnd w:id="2282"/>
      <w:r w:rsidRPr="00C21991">
        <w:t>7.2A.</w:t>
      </w:r>
      <w:r w:rsidR="00A80179" w:rsidRPr="00C21991">
        <w:t>22</w:t>
      </w:r>
      <w:r w:rsidRPr="00C21991">
        <w:tab/>
      </w:r>
      <w:proofErr w:type="spellStart"/>
      <w:r w:rsidRPr="00C21991">
        <w:t>scscf</w:t>
      </w:r>
      <w:proofErr w:type="spellEnd"/>
      <w:r w:rsidRPr="00C21991">
        <w:t>-reselection parameter definition</w:t>
      </w:r>
      <w:bookmarkEnd w:id="2283"/>
    </w:p>
    <w:p w14:paraId="240A8353" w14:textId="77777777" w:rsidR="00323FF7" w:rsidRPr="00C21991" w:rsidRDefault="00323FF7" w:rsidP="005D46C4">
      <w:pPr>
        <w:pStyle w:val="Heading4"/>
      </w:pPr>
      <w:bookmarkStart w:id="2284" w:name="_CR7_2A_22_1"/>
      <w:bookmarkStart w:id="2285" w:name="_Toc210128029"/>
      <w:bookmarkEnd w:id="2284"/>
      <w:r w:rsidRPr="00C21991">
        <w:t>7.2A.</w:t>
      </w:r>
      <w:r w:rsidR="00A80179" w:rsidRPr="00C21991">
        <w:t>22</w:t>
      </w:r>
      <w:r w:rsidRPr="00C21991">
        <w:t>.1</w:t>
      </w:r>
      <w:r w:rsidRPr="00C21991">
        <w:tab/>
        <w:t>Introduction</w:t>
      </w:r>
      <w:bookmarkEnd w:id="2285"/>
    </w:p>
    <w:p w14:paraId="425CCF89" w14:textId="77777777" w:rsidR="00323FF7" w:rsidRPr="00C21991" w:rsidRDefault="00323FF7" w:rsidP="00323FF7">
      <w:r w:rsidRPr="00C21991">
        <w:t>The "</w:t>
      </w:r>
      <w:proofErr w:type="spellStart"/>
      <w:r w:rsidRPr="00C21991">
        <w:t>scscf</w:t>
      </w:r>
      <w:proofErr w:type="spellEnd"/>
      <w:r w:rsidRPr="00C21991">
        <w:t>-reselection" parameter is a SIP URI parameter intended to:</w:t>
      </w:r>
    </w:p>
    <w:p w14:paraId="7D928013" w14:textId="77777777" w:rsidR="00323FF7" w:rsidRPr="00C21991" w:rsidRDefault="00323FF7" w:rsidP="00323FF7">
      <w:pPr>
        <w:pStyle w:val="B1"/>
      </w:pPr>
      <w:r w:rsidRPr="00C21991">
        <w:t>-</w:t>
      </w:r>
      <w:r w:rsidRPr="00C21991">
        <w:tab/>
        <w:t>inform the S-CSCF it has been reselected due to failure of the previously assigned S-CSCF</w:t>
      </w:r>
      <w:r w:rsidR="00B35A22" w:rsidRPr="00C21991">
        <w:t>.</w:t>
      </w:r>
    </w:p>
    <w:p w14:paraId="784859C7" w14:textId="77777777" w:rsidR="00323FF7" w:rsidRPr="00C21991" w:rsidRDefault="00323FF7" w:rsidP="005D46C4">
      <w:pPr>
        <w:pStyle w:val="Heading4"/>
      </w:pPr>
      <w:bookmarkStart w:id="2286" w:name="_CR7_2A_22_2"/>
      <w:bookmarkStart w:id="2287" w:name="_Toc210128030"/>
      <w:bookmarkEnd w:id="2286"/>
      <w:r w:rsidRPr="00C21991">
        <w:t>7.2A.</w:t>
      </w:r>
      <w:r w:rsidR="00A80179" w:rsidRPr="00C21991">
        <w:t>22</w:t>
      </w:r>
      <w:r w:rsidRPr="00C21991">
        <w:t>.2</w:t>
      </w:r>
      <w:r w:rsidRPr="00C21991">
        <w:tab/>
        <w:t>Syntax</w:t>
      </w:r>
      <w:bookmarkEnd w:id="2287"/>
    </w:p>
    <w:p w14:paraId="0AA91152" w14:textId="77777777" w:rsidR="00323FF7" w:rsidRPr="00C21991" w:rsidRDefault="00323FF7" w:rsidP="00323FF7">
      <w:r w:rsidRPr="00C21991">
        <w:t xml:space="preserve">The syntax for the </w:t>
      </w:r>
      <w:proofErr w:type="spellStart"/>
      <w:r w:rsidRPr="00C21991">
        <w:t>scscf</w:t>
      </w:r>
      <w:proofErr w:type="spellEnd"/>
      <w:r w:rsidRPr="00C21991">
        <w:t>-reselection parameter is specified in table 7.2A.</w:t>
      </w:r>
      <w:r w:rsidR="00A80179" w:rsidRPr="00C21991">
        <w:t>22</w:t>
      </w:r>
      <w:r w:rsidR="00A22C45" w:rsidRPr="00C21991">
        <w:t>.2-1</w:t>
      </w:r>
      <w:r w:rsidRPr="00C21991">
        <w:t>:</w:t>
      </w:r>
    </w:p>
    <w:p w14:paraId="130A2B2B" w14:textId="77777777" w:rsidR="00323FF7" w:rsidRPr="00C21991" w:rsidRDefault="00323FF7" w:rsidP="00323FF7">
      <w:pPr>
        <w:pStyle w:val="TH"/>
      </w:pPr>
      <w:bookmarkStart w:id="2288" w:name="_CRTable7_2A_22_21"/>
      <w:r w:rsidRPr="00C21991">
        <w:t>Table </w:t>
      </w:r>
      <w:bookmarkEnd w:id="2288"/>
      <w:r w:rsidRPr="00C21991">
        <w:t>7.2A.</w:t>
      </w:r>
      <w:r w:rsidR="00A22C45" w:rsidRPr="00C21991">
        <w:t>22.2-1</w:t>
      </w:r>
      <w:r w:rsidRPr="00C21991">
        <w:t xml:space="preserve">: Syntax of </w:t>
      </w:r>
      <w:proofErr w:type="spellStart"/>
      <w:r w:rsidRPr="00C21991">
        <w:t>scscf</w:t>
      </w:r>
      <w:proofErr w:type="spellEnd"/>
      <w:r w:rsidRPr="00C21991">
        <w:t>-reselection parameter</w:t>
      </w:r>
    </w:p>
    <w:p w14:paraId="0826C2D4" w14:textId="77777777" w:rsidR="00323FF7" w:rsidRPr="00C21991" w:rsidRDefault="00323FF7" w:rsidP="00323FF7">
      <w:pPr>
        <w:pStyle w:val="PL"/>
        <w:keepNext/>
        <w:keepLines/>
        <w:pBdr>
          <w:top w:val="single" w:sz="4" w:space="1" w:color="auto"/>
          <w:left w:val="single" w:sz="4" w:space="4" w:color="auto"/>
          <w:bottom w:val="single" w:sz="4" w:space="1" w:color="auto"/>
          <w:right w:val="single" w:sz="4" w:space="4" w:color="auto"/>
        </w:pBdr>
      </w:pPr>
    </w:p>
    <w:p w14:paraId="520CE6F4" w14:textId="77777777" w:rsidR="00323FF7" w:rsidRPr="00C21991" w:rsidRDefault="00323FF7" w:rsidP="00323FF7">
      <w:pPr>
        <w:pStyle w:val="PL"/>
        <w:keepNext/>
        <w:keepLines/>
        <w:pBdr>
          <w:top w:val="single" w:sz="4" w:space="1" w:color="auto"/>
          <w:left w:val="single" w:sz="4" w:space="4" w:color="auto"/>
          <w:bottom w:val="single" w:sz="4" w:space="1" w:color="auto"/>
          <w:right w:val="single" w:sz="4" w:space="4" w:color="auto"/>
        </w:pBdr>
        <w:ind w:left="384" w:hanging="384"/>
      </w:pPr>
      <w:proofErr w:type="spellStart"/>
      <w:r w:rsidRPr="00C21991">
        <w:t>uri</w:t>
      </w:r>
      <w:proofErr w:type="spellEnd"/>
      <w:r w:rsidRPr="00C21991">
        <w:t xml:space="preserve">-parameter =/ </w:t>
      </w:r>
      <w:proofErr w:type="spellStart"/>
      <w:r w:rsidRPr="00C21991">
        <w:t>scscf</w:t>
      </w:r>
      <w:proofErr w:type="spellEnd"/>
      <w:r w:rsidRPr="00C21991">
        <w:t>-reselection</w:t>
      </w:r>
    </w:p>
    <w:p w14:paraId="5404F15C" w14:textId="77777777" w:rsidR="00323FF7" w:rsidRPr="00C21991" w:rsidRDefault="00323FF7" w:rsidP="00323FF7">
      <w:pPr>
        <w:pStyle w:val="PL"/>
        <w:keepNext/>
        <w:keepLines/>
        <w:pBdr>
          <w:top w:val="single" w:sz="4" w:space="1" w:color="auto"/>
          <w:left w:val="single" w:sz="4" w:space="4" w:color="auto"/>
          <w:bottom w:val="single" w:sz="4" w:space="1" w:color="auto"/>
          <w:right w:val="single" w:sz="4" w:space="4" w:color="auto"/>
        </w:pBdr>
      </w:pPr>
      <w:proofErr w:type="spellStart"/>
      <w:r w:rsidRPr="00C21991">
        <w:t>scscf</w:t>
      </w:r>
      <w:proofErr w:type="spellEnd"/>
      <w:r w:rsidRPr="00C21991">
        <w:t>-reselection = "</w:t>
      </w:r>
      <w:proofErr w:type="spellStart"/>
      <w:r w:rsidRPr="00C21991">
        <w:t>scscf</w:t>
      </w:r>
      <w:proofErr w:type="spellEnd"/>
      <w:r w:rsidRPr="00C21991">
        <w:t>-reselection"</w:t>
      </w:r>
    </w:p>
    <w:p w14:paraId="5CAC44A4" w14:textId="77777777" w:rsidR="00323FF7" w:rsidRPr="00C21991" w:rsidRDefault="00323FF7" w:rsidP="00323FF7">
      <w:pPr>
        <w:pStyle w:val="PL"/>
        <w:keepNext/>
        <w:keepLines/>
        <w:pBdr>
          <w:top w:val="single" w:sz="4" w:space="1" w:color="auto"/>
          <w:left w:val="single" w:sz="4" w:space="4" w:color="auto"/>
          <w:bottom w:val="single" w:sz="4" w:space="1" w:color="auto"/>
          <w:right w:val="single" w:sz="4" w:space="4" w:color="auto"/>
        </w:pBdr>
      </w:pPr>
    </w:p>
    <w:p w14:paraId="57D228D5" w14:textId="77777777" w:rsidR="00323FF7" w:rsidRPr="00C21991" w:rsidRDefault="00323FF7" w:rsidP="00323FF7"/>
    <w:p w14:paraId="34756ABE" w14:textId="77777777" w:rsidR="00323FF7" w:rsidRPr="00C21991" w:rsidRDefault="00323FF7" w:rsidP="00323FF7">
      <w:r w:rsidRPr="00C21991">
        <w:t xml:space="preserve">The BNF for </w:t>
      </w:r>
      <w:proofErr w:type="spellStart"/>
      <w:r w:rsidRPr="00C21991">
        <w:t>uri</w:t>
      </w:r>
      <w:proofErr w:type="spellEnd"/>
      <w:r w:rsidRPr="00C21991">
        <w:t>-parameter is taken from RFC 3261 [26] and extended accordingly.</w:t>
      </w:r>
    </w:p>
    <w:p w14:paraId="178CBC10" w14:textId="77777777" w:rsidR="00323FF7" w:rsidRPr="00C21991" w:rsidRDefault="00323FF7" w:rsidP="005D46C4">
      <w:pPr>
        <w:pStyle w:val="Heading4"/>
      </w:pPr>
      <w:bookmarkStart w:id="2289" w:name="_CR7_2A_22_3"/>
      <w:bookmarkStart w:id="2290" w:name="_Toc210128031"/>
      <w:bookmarkEnd w:id="2289"/>
      <w:r w:rsidRPr="00C21991">
        <w:t>7.2A.</w:t>
      </w:r>
      <w:r w:rsidR="00A80179" w:rsidRPr="00C21991">
        <w:t>22</w:t>
      </w:r>
      <w:r w:rsidRPr="00C21991">
        <w:t>.3</w:t>
      </w:r>
      <w:r w:rsidRPr="00C21991">
        <w:tab/>
        <w:t>Operation</w:t>
      </w:r>
      <w:bookmarkEnd w:id="2290"/>
    </w:p>
    <w:p w14:paraId="0D177EC4" w14:textId="77777777" w:rsidR="00323FF7" w:rsidRPr="00C21991" w:rsidRDefault="00323FF7" w:rsidP="00323FF7">
      <w:r w:rsidRPr="00C21991">
        <w:t>The "</w:t>
      </w:r>
      <w:proofErr w:type="spellStart"/>
      <w:r w:rsidRPr="00C21991">
        <w:t>scscf</w:t>
      </w:r>
      <w:proofErr w:type="spellEnd"/>
      <w:r w:rsidRPr="00C21991">
        <w:t>-reselection" parameter is appended to the address of the S-CSCF by the I-CSCF, upon failed communication with the currently assigned S-CSCF. The S-CSCF receiving this parameter includes the S-CSCF reselection indicator set to "true" in the S-CSCF Registration procedure with the HSS, as described in 3GPP TS 29.562 [274], so the change of S-CSCF is accepted by the HSS.</w:t>
      </w:r>
    </w:p>
    <w:p w14:paraId="5966ED95" w14:textId="77777777" w:rsidR="00F1068C" w:rsidRPr="00C21991" w:rsidRDefault="00F1068C" w:rsidP="00F1068C">
      <w:pPr>
        <w:pStyle w:val="Heading3"/>
        <w:rPr>
          <w:rFonts w:eastAsia="SimSun"/>
        </w:rPr>
      </w:pPr>
      <w:bookmarkStart w:id="2291" w:name="_CR7_2A_n23"/>
      <w:bookmarkStart w:id="2292" w:name="_Toc210128032"/>
      <w:bookmarkEnd w:id="2291"/>
      <w:r w:rsidRPr="00C21991">
        <w:rPr>
          <w:rFonts w:eastAsia="SimSun"/>
        </w:rPr>
        <w:t>7.2A.</w:t>
      </w:r>
      <w:r w:rsidR="00844D00" w:rsidRPr="00C21991">
        <w:rPr>
          <w:rFonts w:eastAsia="SimSun"/>
        </w:rPr>
        <w:t>23</w:t>
      </w:r>
      <w:r w:rsidRPr="00C21991">
        <w:rPr>
          <w:rFonts w:eastAsia="SimSun"/>
        </w:rPr>
        <w:tab/>
        <w:t>"</w:t>
      </w:r>
      <w:proofErr w:type="spellStart"/>
      <w:r w:rsidRPr="00C21991">
        <w:t>rcd</w:t>
      </w:r>
      <w:proofErr w:type="spellEnd"/>
      <w:r w:rsidRPr="00C21991">
        <w:t>-np</w:t>
      </w:r>
      <w:r w:rsidRPr="00C21991">
        <w:rPr>
          <w:rFonts w:eastAsia="SimSun"/>
        </w:rPr>
        <w:t xml:space="preserve">" </w:t>
      </w:r>
      <w:r w:rsidRPr="00C21991">
        <w:t>Call-Info header field</w:t>
      </w:r>
      <w:r w:rsidRPr="00C21991">
        <w:rPr>
          <w:rFonts w:eastAsia="SimSun"/>
        </w:rPr>
        <w:t xml:space="preserve"> parameter definition</w:t>
      </w:r>
      <w:bookmarkEnd w:id="2292"/>
    </w:p>
    <w:p w14:paraId="5CB558CD" w14:textId="77777777" w:rsidR="00F1068C" w:rsidRPr="00C21991" w:rsidRDefault="00F1068C" w:rsidP="00F1068C">
      <w:pPr>
        <w:pStyle w:val="Heading4"/>
        <w:rPr>
          <w:rFonts w:eastAsia="SimSun"/>
        </w:rPr>
      </w:pPr>
      <w:bookmarkStart w:id="2293" w:name="_CR7_2A_n23_1"/>
      <w:bookmarkStart w:id="2294" w:name="_Toc210128033"/>
      <w:bookmarkEnd w:id="2293"/>
      <w:r w:rsidRPr="00C21991">
        <w:rPr>
          <w:rFonts w:eastAsia="SimSun"/>
        </w:rPr>
        <w:t>7.2A.</w:t>
      </w:r>
      <w:r w:rsidR="00844D00" w:rsidRPr="00C21991">
        <w:rPr>
          <w:rFonts w:eastAsia="SimSun"/>
        </w:rPr>
        <w:t>23</w:t>
      </w:r>
      <w:r w:rsidRPr="00C21991">
        <w:rPr>
          <w:rFonts w:eastAsia="SimSun"/>
        </w:rPr>
        <w:t>.1</w:t>
      </w:r>
      <w:r w:rsidRPr="00C21991">
        <w:rPr>
          <w:rFonts w:eastAsia="SimSun"/>
        </w:rPr>
        <w:tab/>
        <w:t>Introduction</w:t>
      </w:r>
      <w:bookmarkEnd w:id="2294"/>
    </w:p>
    <w:p w14:paraId="341C8AFD" w14:textId="77777777" w:rsidR="00F1068C" w:rsidRPr="00C21991" w:rsidRDefault="00F1068C" w:rsidP="00F1068C">
      <w:r w:rsidRPr="00C21991">
        <w:t>This extension defines the "</w:t>
      </w:r>
      <w:proofErr w:type="spellStart"/>
      <w:r w:rsidRPr="00C21991">
        <w:t>rcd</w:t>
      </w:r>
      <w:proofErr w:type="spellEnd"/>
      <w:r w:rsidRPr="00C21991">
        <w:t>-np" parameter used in the Call-Info header field in a SIP request.</w:t>
      </w:r>
    </w:p>
    <w:p w14:paraId="460CCF92" w14:textId="77777777" w:rsidR="00F1068C" w:rsidRPr="00C21991" w:rsidRDefault="00F1068C" w:rsidP="00F1068C">
      <w:pPr>
        <w:pStyle w:val="Heading4"/>
        <w:rPr>
          <w:rFonts w:eastAsia="SimSun"/>
        </w:rPr>
      </w:pPr>
      <w:bookmarkStart w:id="2295" w:name="_CR7_2A_n23_2"/>
      <w:bookmarkStart w:id="2296" w:name="_Toc210128034"/>
      <w:bookmarkEnd w:id="2295"/>
      <w:r w:rsidRPr="00C21991">
        <w:rPr>
          <w:rFonts w:eastAsia="SimSun"/>
        </w:rPr>
        <w:t>7.2A.</w:t>
      </w:r>
      <w:r w:rsidR="00844D00" w:rsidRPr="00C21991">
        <w:rPr>
          <w:rFonts w:eastAsia="SimSun"/>
        </w:rPr>
        <w:t>23</w:t>
      </w:r>
      <w:r w:rsidRPr="00C21991">
        <w:rPr>
          <w:rFonts w:eastAsia="SimSun"/>
        </w:rPr>
        <w:t>.2</w:t>
      </w:r>
      <w:r w:rsidRPr="00C21991">
        <w:rPr>
          <w:rFonts w:eastAsia="SimSun"/>
        </w:rPr>
        <w:tab/>
        <w:t>Syntax</w:t>
      </w:r>
      <w:bookmarkEnd w:id="2296"/>
    </w:p>
    <w:p w14:paraId="7483EEB3" w14:textId="77777777" w:rsidR="00F1068C" w:rsidRPr="00C21991" w:rsidRDefault="00F1068C" w:rsidP="00F1068C">
      <w:r w:rsidRPr="00C21991">
        <w:t>The status of the RCD verification performed by the home network is represented as the "</w:t>
      </w:r>
      <w:proofErr w:type="spellStart"/>
      <w:r w:rsidRPr="00C21991">
        <w:t>rcd</w:t>
      </w:r>
      <w:proofErr w:type="spellEnd"/>
      <w:r w:rsidRPr="00C21991">
        <w:t>-np" parameter. The ABNF syntax is as specified in table 7.2A.n23.2-1 and extends the formal syntax for the Call-Info header field as specified in RFC 3261 [26] and RFC 9796 [303]:</w:t>
      </w:r>
    </w:p>
    <w:p w14:paraId="046940FE" w14:textId="77777777" w:rsidR="00F1068C" w:rsidRPr="00C21991" w:rsidRDefault="00F1068C" w:rsidP="00F1068C">
      <w:pPr>
        <w:pStyle w:val="TH"/>
      </w:pPr>
      <w:bookmarkStart w:id="2297" w:name="_CRTable7_2A_n23_21"/>
      <w:r w:rsidRPr="00C21991">
        <w:t>Table </w:t>
      </w:r>
      <w:bookmarkEnd w:id="2297"/>
      <w:r w:rsidRPr="00C21991">
        <w:t>7.2A.</w:t>
      </w:r>
      <w:r w:rsidR="00844D00" w:rsidRPr="00C21991">
        <w:t>23</w:t>
      </w:r>
      <w:r w:rsidRPr="00C21991">
        <w:t>.2-1</w:t>
      </w:r>
    </w:p>
    <w:p w14:paraId="54EEFC68" w14:textId="77777777" w:rsidR="00F1068C" w:rsidRPr="00C21991" w:rsidRDefault="00F1068C" w:rsidP="00F1068C">
      <w:pPr>
        <w:pStyle w:val="PL"/>
        <w:pBdr>
          <w:top w:val="single" w:sz="4" w:space="1" w:color="auto"/>
          <w:left w:val="single" w:sz="4" w:space="4" w:color="auto"/>
          <w:bottom w:val="single" w:sz="4" w:space="1" w:color="auto"/>
          <w:right w:val="single" w:sz="4" w:space="4" w:color="auto"/>
        </w:pBdr>
        <w:rPr>
          <w:lang w:val="en-US"/>
        </w:rPr>
      </w:pPr>
      <w:r w:rsidRPr="00C21991">
        <w:t>info</w:t>
      </w:r>
      <w:r w:rsidRPr="00C21991">
        <w:rPr>
          <w:lang w:val="en-US"/>
        </w:rPr>
        <w:t xml:space="preserve">-param       =/ </w:t>
      </w:r>
      <w:proofErr w:type="spellStart"/>
      <w:r w:rsidRPr="00C21991">
        <w:t>rcd</w:t>
      </w:r>
      <w:proofErr w:type="spellEnd"/>
      <w:r w:rsidRPr="00C21991">
        <w:t>-np</w:t>
      </w:r>
      <w:r w:rsidRPr="00C21991">
        <w:rPr>
          <w:lang w:val="en-US"/>
        </w:rPr>
        <w:t>-param</w:t>
      </w:r>
    </w:p>
    <w:p w14:paraId="6F55FB18" w14:textId="77777777" w:rsidR="00F1068C" w:rsidRPr="00C21991" w:rsidRDefault="00F1068C" w:rsidP="00F1068C">
      <w:pPr>
        <w:pStyle w:val="PL"/>
        <w:pBdr>
          <w:top w:val="single" w:sz="4" w:space="1" w:color="auto"/>
          <w:left w:val="single" w:sz="4" w:space="4" w:color="auto"/>
          <w:bottom w:val="single" w:sz="4" w:space="1" w:color="auto"/>
          <w:right w:val="single" w:sz="4" w:space="4" w:color="auto"/>
        </w:pBdr>
        <w:rPr>
          <w:lang w:val="en-US"/>
        </w:rPr>
      </w:pPr>
      <w:proofErr w:type="spellStart"/>
      <w:r w:rsidRPr="00C21991">
        <w:t>rcd</w:t>
      </w:r>
      <w:proofErr w:type="spellEnd"/>
      <w:r w:rsidRPr="00C21991">
        <w:t>-np</w:t>
      </w:r>
      <w:r w:rsidRPr="00C21991">
        <w:rPr>
          <w:lang w:val="en-US"/>
        </w:rPr>
        <w:t>-param         = "</w:t>
      </w:r>
      <w:proofErr w:type="spellStart"/>
      <w:r w:rsidRPr="00C21991">
        <w:t>rcd</w:t>
      </w:r>
      <w:proofErr w:type="spellEnd"/>
      <w:r w:rsidRPr="00C21991">
        <w:t>-np</w:t>
      </w:r>
      <w:r w:rsidRPr="00C21991">
        <w:rPr>
          <w:lang w:val="en-US"/>
        </w:rPr>
        <w:t>"</w:t>
      </w:r>
    </w:p>
    <w:p w14:paraId="508EB557" w14:textId="77777777" w:rsidR="00F1068C" w:rsidRPr="00C21991" w:rsidRDefault="00F1068C" w:rsidP="00F1068C">
      <w:pPr>
        <w:pStyle w:val="PL"/>
        <w:pBdr>
          <w:top w:val="single" w:sz="4" w:space="1" w:color="auto"/>
          <w:left w:val="single" w:sz="4" w:space="4" w:color="auto"/>
          <w:bottom w:val="single" w:sz="4" w:space="1" w:color="auto"/>
          <w:right w:val="single" w:sz="4" w:space="4" w:color="auto"/>
        </w:pBdr>
      </w:pPr>
    </w:p>
    <w:p w14:paraId="0DCF9A8F" w14:textId="77777777" w:rsidR="00F1068C" w:rsidRPr="00C21991" w:rsidRDefault="00F1068C" w:rsidP="00F1068C"/>
    <w:p w14:paraId="70690C27" w14:textId="77777777" w:rsidR="00F1068C" w:rsidRPr="00C21991" w:rsidRDefault="00F1068C" w:rsidP="00F1068C">
      <w:pPr>
        <w:pStyle w:val="Heading4"/>
        <w:rPr>
          <w:rFonts w:eastAsia="SimSun"/>
        </w:rPr>
      </w:pPr>
      <w:bookmarkStart w:id="2298" w:name="_CR7_2A_n23_3"/>
      <w:bookmarkStart w:id="2299" w:name="_Toc210128035"/>
      <w:bookmarkEnd w:id="2298"/>
      <w:r w:rsidRPr="00C21991">
        <w:rPr>
          <w:rFonts w:eastAsia="SimSun"/>
        </w:rPr>
        <w:t>7.2A.</w:t>
      </w:r>
      <w:r w:rsidR="00844D00" w:rsidRPr="00C21991">
        <w:rPr>
          <w:rFonts w:eastAsia="SimSun"/>
        </w:rPr>
        <w:t>23</w:t>
      </w:r>
      <w:r w:rsidRPr="00C21991">
        <w:rPr>
          <w:rFonts w:eastAsia="SimSun"/>
        </w:rPr>
        <w:t>.3</w:t>
      </w:r>
      <w:r w:rsidRPr="00C21991">
        <w:rPr>
          <w:rFonts w:eastAsia="SimSun"/>
        </w:rPr>
        <w:tab/>
        <w:t>Operation</w:t>
      </w:r>
      <w:bookmarkEnd w:id="2299"/>
    </w:p>
    <w:p w14:paraId="09043AD1" w14:textId="77777777" w:rsidR="00F1068C" w:rsidRPr="00C21991" w:rsidRDefault="00F1068C" w:rsidP="00F1068C">
      <w:r w:rsidRPr="00C21991">
        <w:t>The Call-Info header field parameter "</w:t>
      </w:r>
      <w:proofErr w:type="spellStart"/>
      <w:r w:rsidRPr="00C21991">
        <w:t>rcd</w:t>
      </w:r>
      <w:proofErr w:type="spellEnd"/>
      <w:r w:rsidRPr="00C21991">
        <w:t>-np" may be supported by IM CN subsystem entities that provide the AS role and by IM CN subsystem entities that provide the IBCF role and acting as an exit point.</w:t>
      </w:r>
    </w:p>
    <w:p w14:paraId="02512724" w14:textId="3CE82D1E" w:rsidR="00F1068C" w:rsidRPr="00C21991" w:rsidRDefault="00F1068C" w:rsidP="00F1068C">
      <w:r w:rsidRPr="00C21991">
        <w:t>The "</w:t>
      </w:r>
      <w:proofErr w:type="spellStart"/>
      <w:r w:rsidRPr="00C21991">
        <w:t>rcd</w:t>
      </w:r>
      <w:proofErr w:type="spellEnd"/>
      <w:r w:rsidRPr="00C21991">
        <w:t>-np" parameter is inserted by the AS in the Call-Info header field of an initial INVITE request or standalone MESSAGE request and indicates that the RCD info</w:t>
      </w:r>
      <w:del w:id="2300" w:author="CR6770" w:date="2025-12-03T16:47:00Z" w16du:dateUtc="2025-12-03T15:47:00Z">
        <w:r w:rsidRPr="00C21991" w:rsidDel="009F7F3D">
          <w:delText>rmation</w:delText>
        </w:r>
      </w:del>
      <w:r w:rsidRPr="00C21991">
        <w:t xml:space="preserve"> contained in that Call-Info header field has been verified by the home network. The "</w:t>
      </w:r>
      <w:proofErr w:type="spellStart"/>
      <w:r w:rsidRPr="00C21991">
        <w:t>rcd</w:t>
      </w:r>
      <w:proofErr w:type="spellEnd"/>
      <w:r w:rsidRPr="00C21991">
        <w:t>-np" parameter is removed from the Call-Info header field by the IBCF acting as an exit point.</w:t>
      </w:r>
    </w:p>
    <w:p w14:paraId="7E5740EE" w14:textId="77777777" w:rsidR="00F1068C" w:rsidRPr="00C21991" w:rsidRDefault="00F1068C" w:rsidP="00F1068C">
      <w:pPr>
        <w:pStyle w:val="Heading4"/>
        <w:rPr>
          <w:rFonts w:eastAsia="SimSun"/>
        </w:rPr>
      </w:pPr>
      <w:bookmarkStart w:id="2301" w:name="_CR7_2A_n23_4"/>
      <w:bookmarkStart w:id="2302" w:name="_Toc210128036"/>
      <w:bookmarkEnd w:id="2301"/>
      <w:r w:rsidRPr="00C21991">
        <w:rPr>
          <w:rFonts w:eastAsia="SimSun"/>
        </w:rPr>
        <w:t>7.2A.</w:t>
      </w:r>
      <w:r w:rsidR="00844D00" w:rsidRPr="00C21991">
        <w:rPr>
          <w:rFonts w:eastAsia="SimSun"/>
        </w:rPr>
        <w:t>23</w:t>
      </w:r>
      <w:r w:rsidRPr="00C21991">
        <w:rPr>
          <w:rFonts w:eastAsia="SimSun"/>
        </w:rPr>
        <w:t>.4</w:t>
      </w:r>
      <w:r w:rsidRPr="00C21991">
        <w:rPr>
          <w:rFonts w:eastAsia="SimSun"/>
        </w:rPr>
        <w:tab/>
        <w:t>IANA registration</w:t>
      </w:r>
      <w:bookmarkEnd w:id="2302"/>
    </w:p>
    <w:p w14:paraId="7462D4C9" w14:textId="77777777" w:rsidR="00F1068C" w:rsidRPr="00C21991" w:rsidRDefault="00F1068C" w:rsidP="00F1068C">
      <w:pPr>
        <w:pStyle w:val="EditorsNote"/>
      </w:pPr>
      <w:r w:rsidRPr="00C21991">
        <w:t>Editor's note:</w:t>
      </w:r>
      <w:r w:rsidRPr="00C21991">
        <w:tab/>
        <w:t>[WI: NG_RTC_Ph2, CR#6739] This extension requires an expert's review to be IANA registered. The IANA registration shall be initiated once Rel-19 is complete.</w:t>
      </w:r>
    </w:p>
    <w:p w14:paraId="0E8A0A33" w14:textId="77777777" w:rsidR="00F1068C" w:rsidRPr="00C21991" w:rsidRDefault="00F1068C" w:rsidP="00F1068C">
      <w:pPr>
        <w:pStyle w:val="NO"/>
      </w:pPr>
      <w:r w:rsidRPr="00C21991">
        <w:t>NOTE:</w:t>
      </w:r>
      <w:r w:rsidRPr="00C21991">
        <w:tab/>
        <w:t>This subclause contains information to be provided to IANA for the registration of the Call-Info header field parameter</w:t>
      </w:r>
      <w:r w:rsidRPr="00C21991">
        <w:rPr>
          <w:lang w:eastAsia="ko-KR"/>
        </w:rPr>
        <w:t xml:space="preserve"> </w:t>
      </w:r>
      <w:r w:rsidRPr="00C21991">
        <w:t>"</w:t>
      </w:r>
      <w:proofErr w:type="spellStart"/>
      <w:r w:rsidRPr="00C21991">
        <w:t>rcd</w:t>
      </w:r>
      <w:proofErr w:type="spellEnd"/>
      <w:r w:rsidRPr="00C21991">
        <w:t>-np".</w:t>
      </w:r>
    </w:p>
    <w:p w14:paraId="60B5FEA6" w14:textId="77777777" w:rsidR="00F1068C" w:rsidRPr="00C21991" w:rsidRDefault="00F1068C" w:rsidP="00F1068C">
      <w:r w:rsidRPr="00C21991">
        <w:t>The "</w:t>
      </w:r>
      <w:proofErr w:type="spellStart"/>
      <w:r w:rsidRPr="00C21991">
        <w:t>rcd</w:t>
      </w:r>
      <w:proofErr w:type="spellEnd"/>
      <w:r w:rsidRPr="00C21991">
        <w:t xml:space="preserve">-np" </w:t>
      </w:r>
      <w:r w:rsidRPr="00C21991">
        <w:rPr>
          <w:lang w:eastAsia="ko-KR"/>
        </w:rPr>
        <w:t xml:space="preserve">parameter needs to be defined in the sub-registry under the Header Field Parameters and Parameter Values. This parameter is the </w:t>
      </w:r>
      <w:r w:rsidRPr="00C21991">
        <w:t>Call-Info header field parameter</w:t>
      </w:r>
      <w:r w:rsidRPr="00C21991">
        <w:rPr>
          <w:lang w:eastAsia="ko-KR"/>
        </w:rPr>
        <w:t>.</w:t>
      </w:r>
    </w:p>
    <w:p w14:paraId="40F70204" w14:textId="77777777" w:rsidR="00F1068C" w:rsidRPr="00C21991" w:rsidRDefault="00F1068C" w:rsidP="00F1068C"/>
    <w:p w14:paraId="5F1539E1" w14:textId="77777777" w:rsidR="00F1068C" w:rsidRPr="00C21991" w:rsidRDefault="00F1068C" w:rsidP="00F1068C">
      <w:r w:rsidRPr="00C21991">
        <w:t>Contact name, email address, and telephone number:</w:t>
      </w:r>
    </w:p>
    <w:p w14:paraId="4C5A5231" w14:textId="77777777" w:rsidR="00F1068C" w:rsidRPr="00C21991" w:rsidRDefault="00F1068C" w:rsidP="00F1068C">
      <w:r w:rsidRPr="00C21991">
        <w:t>3GPP Specifications Manager</w:t>
      </w:r>
    </w:p>
    <w:p w14:paraId="400FF964" w14:textId="77777777" w:rsidR="00F1068C" w:rsidRPr="00C21991" w:rsidRDefault="00F1068C" w:rsidP="00F1068C">
      <w:hyperlink r:id="rId17" w:history="1">
        <w:r w:rsidRPr="00C21991">
          <w:rPr>
            <w:rStyle w:val="Hyperlink"/>
          </w:rPr>
          <w:t>3gppContact@etsi.org</w:t>
        </w:r>
      </w:hyperlink>
    </w:p>
    <w:p w14:paraId="3FDF5821" w14:textId="77777777" w:rsidR="00F1068C" w:rsidRPr="00C21991" w:rsidRDefault="00F1068C" w:rsidP="00F1068C">
      <w:r w:rsidRPr="00C21991">
        <w:t>+33 (0)492944200</w:t>
      </w:r>
    </w:p>
    <w:p w14:paraId="7644CBEB" w14:textId="77777777" w:rsidR="00F1068C" w:rsidRPr="00C21991" w:rsidRDefault="00F1068C" w:rsidP="00F1068C"/>
    <w:p w14:paraId="484FDFB8" w14:textId="77777777" w:rsidR="00F1068C" w:rsidRPr="00C21991" w:rsidRDefault="00F1068C" w:rsidP="00F1068C">
      <w:r w:rsidRPr="00C21991">
        <w:t>Name of the parameter</w:t>
      </w:r>
    </w:p>
    <w:p w14:paraId="3B467EAB" w14:textId="77777777" w:rsidR="00F1068C" w:rsidRPr="00C21991" w:rsidRDefault="00F1068C" w:rsidP="00F1068C">
      <w:r w:rsidRPr="00C21991">
        <w:t>"</w:t>
      </w:r>
      <w:proofErr w:type="spellStart"/>
      <w:r w:rsidRPr="00C21991">
        <w:t>rcd</w:t>
      </w:r>
      <w:proofErr w:type="spellEnd"/>
      <w:r w:rsidRPr="00C21991">
        <w:t>-np"</w:t>
      </w:r>
    </w:p>
    <w:p w14:paraId="1A764462" w14:textId="77777777" w:rsidR="00F1068C" w:rsidRPr="00C21991" w:rsidRDefault="00F1068C" w:rsidP="00F1068C"/>
    <w:p w14:paraId="462A2A69" w14:textId="77777777" w:rsidR="00F1068C" w:rsidRPr="00C21991" w:rsidRDefault="00F1068C" w:rsidP="00F1068C">
      <w:r w:rsidRPr="00C21991">
        <w:t>Whether the parameter only accepts a set of predefined values</w:t>
      </w:r>
    </w:p>
    <w:p w14:paraId="5AA9CA92" w14:textId="77777777" w:rsidR="00F1068C" w:rsidRPr="00C21991" w:rsidRDefault="00F1068C" w:rsidP="00F1068C">
      <w:r w:rsidRPr="00C21991">
        <w:t>Constrained. No values are allowed for the "</w:t>
      </w:r>
      <w:proofErr w:type="spellStart"/>
      <w:r w:rsidRPr="00C21991">
        <w:t>rcd</w:t>
      </w:r>
      <w:proofErr w:type="spellEnd"/>
      <w:r w:rsidRPr="00C21991">
        <w:t>-np" parameter.</w:t>
      </w:r>
    </w:p>
    <w:p w14:paraId="3ECD275E" w14:textId="77777777" w:rsidR="00F1068C" w:rsidRPr="00C21991" w:rsidRDefault="00F1068C" w:rsidP="00F1068C"/>
    <w:p w14:paraId="5F6C234E" w14:textId="77777777" w:rsidR="00F1068C" w:rsidRPr="00C21991" w:rsidRDefault="00F1068C" w:rsidP="00F1068C">
      <w:r w:rsidRPr="00C21991">
        <w:t>Reference to the RFC or other permanent and readily available public specification defining the parameter and new values</w:t>
      </w:r>
    </w:p>
    <w:p w14:paraId="52933F3A" w14:textId="77777777" w:rsidR="00F1068C" w:rsidRPr="00C21991" w:rsidRDefault="00F1068C" w:rsidP="00F1068C">
      <w:r w:rsidRPr="00C21991">
        <w:t>This parameter is defined in 3GPP TS 24.229.</w:t>
      </w:r>
    </w:p>
    <w:p w14:paraId="75ED7061" w14:textId="77777777" w:rsidR="00F1068C" w:rsidRPr="00C21991" w:rsidRDefault="00F1068C" w:rsidP="00F1068C"/>
    <w:p w14:paraId="30FD310D" w14:textId="77777777" w:rsidR="00F1068C" w:rsidRPr="00C21991" w:rsidRDefault="00F1068C" w:rsidP="00F1068C">
      <w:r w:rsidRPr="00C21991">
        <w:t>Description:</w:t>
      </w:r>
    </w:p>
    <w:p w14:paraId="7C4F8447" w14:textId="77777777" w:rsidR="00F1068C" w:rsidRPr="00C21991" w:rsidRDefault="00F1068C" w:rsidP="00323FF7">
      <w:r w:rsidRPr="00C21991">
        <w:t>The Call-Info header field parameter "</w:t>
      </w:r>
      <w:proofErr w:type="spellStart"/>
      <w:r w:rsidRPr="00C21991">
        <w:t>rcd</w:t>
      </w:r>
      <w:proofErr w:type="spellEnd"/>
      <w:r w:rsidRPr="00C21991">
        <w:t>-np" is used in networks supporting RCD verification using assertion of RCD info, as described in RFC 8224, RFC 9796 and 3GPP TS 24.229. The "</w:t>
      </w:r>
      <w:proofErr w:type="spellStart"/>
      <w:r w:rsidRPr="00C21991">
        <w:t>rcd</w:t>
      </w:r>
      <w:proofErr w:type="spellEnd"/>
      <w:r w:rsidRPr="00C21991">
        <w:t>-np" parameter provides a means to identify in the home network that the Call-Info header field with the RCD info is created by the AS and is considered as verified. SIP user agents can use this information to apply functionality based on the verification status. An overview of the 3GPP IM CN subsystem can be found in 3GPP TS 23.228 and 3GPP TS 24.229.</w:t>
      </w:r>
    </w:p>
    <w:p w14:paraId="11929FB7" w14:textId="77777777" w:rsidR="00897956" w:rsidRPr="00C21991" w:rsidRDefault="00897956" w:rsidP="005D46C4">
      <w:pPr>
        <w:pStyle w:val="Heading2"/>
      </w:pPr>
      <w:bookmarkStart w:id="2303" w:name="_CR7_3"/>
      <w:bookmarkStart w:id="2304" w:name="_Toc210128037"/>
      <w:bookmarkEnd w:id="2303"/>
      <w:r w:rsidRPr="00C21991">
        <w:t>7.3</w:t>
      </w:r>
      <w:r w:rsidRPr="00C21991">
        <w:tab/>
        <w:t>Option-tags defined within the present document</w:t>
      </w:r>
      <w:bookmarkEnd w:id="2304"/>
    </w:p>
    <w:p w14:paraId="4105F623" w14:textId="77777777" w:rsidR="00897956" w:rsidRPr="00C21991" w:rsidRDefault="00897956">
      <w:r w:rsidRPr="00C21991">
        <w:t>There are no option-tags defined within the present document over and above those defined in the referenced IETF specifications.</w:t>
      </w:r>
    </w:p>
    <w:p w14:paraId="1CC08192" w14:textId="77777777" w:rsidR="00897956" w:rsidRPr="00C21991" w:rsidRDefault="00897956" w:rsidP="005D46C4">
      <w:pPr>
        <w:pStyle w:val="Heading2"/>
      </w:pPr>
      <w:bookmarkStart w:id="2305" w:name="_CR7_4"/>
      <w:bookmarkStart w:id="2306" w:name="_Toc210128038"/>
      <w:bookmarkEnd w:id="2305"/>
      <w:r w:rsidRPr="00C21991">
        <w:t>7.4</w:t>
      </w:r>
      <w:r w:rsidRPr="00C21991">
        <w:tab/>
        <w:t>Status-codes defined within the present document</w:t>
      </w:r>
      <w:bookmarkEnd w:id="2306"/>
    </w:p>
    <w:p w14:paraId="20378440" w14:textId="77777777" w:rsidR="00897956" w:rsidRPr="00C21991" w:rsidRDefault="00897956">
      <w:r w:rsidRPr="00C21991">
        <w:t>There are no status-codes defined within the present document over and above those defined in the referenced IETF specifications.</w:t>
      </w:r>
    </w:p>
    <w:p w14:paraId="0CD9464C" w14:textId="77777777" w:rsidR="00897956" w:rsidRPr="00C21991" w:rsidRDefault="00897956" w:rsidP="005D46C4">
      <w:pPr>
        <w:pStyle w:val="Heading2"/>
      </w:pPr>
      <w:bookmarkStart w:id="2307" w:name="_CR7_5"/>
      <w:bookmarkStart w:id="2308" w:name="_Toc210128039"/>
      <w:bookmarkEnd w:id="2307"/>
      <w:r w:rsidRPr="00C21991">
        <w:t>7.5</w:t>
      </w:r>
      <w:r w:rsidRPr="00C21991">
        <w:tab/>
        <w:t>Session description types defined within the present document</w:t>
      </w:r>
      <w:bookmarkEnd w:id="2308"/>
    </w:p>
    <w:p w14:paraId="066A8A2F" w14:textId="77777777" w:rsidR="00B37F80" w:rsidRPr="00C21991" w:rsidRDefault="00B37F80" w:rsidP="005D46C4">
      <w:pPr>
        <w:pStyle w:val="Heading3"/>
      </w:pPr>
      <w:bookmarkStart w:id="2309" w:name="_CR7_5_1"/>
      <w:bookmarkStart w:id="2310" w:name="_Toc210128040"/>
      <w:bookmarkEnd w:id="2309"/>
      <w:r w:rsidRPr="00C21991">
        <w:t>7.5.1</w:t>
      </w:r>
      <w:r w:rsidRPr="00C21991">
        <w:tab/>
        <w:t>General</w:t>
      </w:r>
      <w:bookmarkEnd w:id="2310"/>
    </w:p>
    <w:p w14:paraId="4043E5DF" w14:textId="77777777" w:rsidR="00B37F80" w:rsidRPr="00C21991" w:rsidRDefault="00B37F80" w:rsidP="00B37F80">
      <w:bookmarkStart w:id="2311" w:name="XML"/>
      <w:bookmarkStart w:id="2312" w:name="clauseXML"/>
      <w:r w:rsidRPr="00C21991">
        <w:t>This subclause contains definitions for SDP parameters that are specific to SDP usage in the 3GPP IM CN Subsystem and therefore are not described in an RFC.</w:t>
      </w:r>
    </w:p>
    <w:p w14:paraId="07D669B7" w14:textId="77777777" w:rsidR="00B37F80" w:rsidRPr="00C21991" w:rsidRDefault="00B37F80" w:rsidP="005D46C4">
      <w:pPr>
        <w:pStyle w:val="Heading3"/>
      </w:pPr>
      <w:bookmarkStart w:id="2313" w:name="_CR7_5_2"/>
      <w:bookmarkStart w:id="2314" w:name="_Toc210128041"/>
      <w:bookmarkEnd w:id="2313"/>
      <w:r w:rsidRPr="00C21991">
        <w:t>7.5.2</w:t>
      </w:r>
      <w:r w:rsidRPr="00C21991">
        <w:tab/>
      </w:r>
      <w:r w:rsidR="0084163B" w:rsidRPr="00C21991">
        <w:t xml:space="preserve">End-to-access-edge </w:t>
      </w:r>
      <w:r w:rsidRPr="00C21991">
        <w:t>media plane security</w:t>
      </w:r>
      <w:bookmarkEnd w:id="2314"/>
    </w:p>
    <w:p w14:paraId="47A252D1" w14:textId="77777777" w:rsidR="00B37F80" w:rsidRPr="00C21991" w:rsidRDefault="00B37F80" w:rsidP="005D46C4">
      <w:pPr>
        <w:pStyle w:val="Heading4"/>
      </w:pPr>
      <w:bookmarkStart w:id="2315" w:name="_CR7_5_2_1"/>
      <w:bookmarkStart w:id="2316" w:name="_Toc210128042"/>
      <w:bookmarkEnd w:id="2315"/>
      <w:r w:rsidRPr="00C21991">
        <w:t>7.5.2.1</w:t>
      </w:r>
      <w:r w:rsidRPr="00C21991">
        <w:tab/>
        <w:t>General</w:t>
      </w:r>
      <w:bookmarkEnd w:id="2316"/>
    </w:p>
    <w:p w14:paraId="395004C0" w14:textId="77777777" w:rsidR="00B37F80" w:rsidRPr="00C21991" w:rsidRDefault="00B37F80" w:rsidP="00B37F80">
      <w:r w:rsidRPr="00C21991">
        <w:t xml:space="preserve">The </w:t>
      </w:r>
      <w:r w:rsidR="0084163B" w:rsidRPr="00C21991">
        <w:t xml:space="preserve">end-to-access-edge </w:t>
      </w:r>
      <w:r w:rsidR="00A649B8" w:rsidRPr="00C21991">
        <w:t xml:space="preserve">media </w:t>
      </w:r>
      <w:r w:rsidRPr="00C21991">
        <w:t xml:space="preserve">security-indicator is used to indicate that a UE requests a P-CSCF to apply media plane security or to indicate that a P-CSCF has applied </w:t>
      </w:r>
      <w:r w:rsidR="0084163B" w:rsidRPr="00C21991">
        <w:t xml:space="preserve">end-to-access-edge </w:t>
      </w:r>
      <w:r w:rsidR="00A649B8" w:rsidRPr="00C21991">
        <w:t xml:space="preserve">media </w:t>
      </w:r>
      <w:r w:rsidRPr="00C21991">
        <w:t xml:space="preserve">security </w:t>
      </w:r>
      <w:r w:rsidR="0084163B" w:rsidRPr="00C21991">
        <w:t xml:space="preserve">as defined in </w:t>
      </w:r>
      <w:r w:rsidRPr="00C21991">
        <w:t>3GPP TS 33.328 [</w:t>
      </w:r>
      <w:r w:rsidR="0084163B" w:rsidRPr="00C21991">
        <w:t>19C</w:t>
      </w:r>
      <w:r w:rsidRPr="00C21991">
        <w:t>].</w:t>
      </w:r>
    </w:p>
    <w:p w14:paraId="4DD31802" w14:textId="77777777" w:rsidR="00B37F80" w:rsidRPr="00C21991" w:rsidRDefault="00B37F80" w:rsidP="005D46C4">
      <w:pPr>
        <w:pStyle w:val="Heading4"/>
      </w:pPr>
      <w:bookmarkStart w:id="2317" w:name="_CR7_5_2_2"/>
      <w:bookmarkStart w:id="2318" w:name="_Toc210128043"/>
      <w:bookmarkEnd w:id="2317"/>
      <w:r w:rsidRPr="00C21991">
        <w:t>7.5.2.2</w:t>
      </w:r>
      <w:r w:rsidRPr="00C21991">
        <w:tab/>
        <w:t>Syntax</w:t>
      </w:r>
      <w:bookmarkEnd w:id="2318"/>
    </w:p>
    <w:p w14:paraId="364CF1E6" w14:textId="77777777" w:rsidR="00B37F80" w:rsidRPr="00C21991" w:rsidRDefault="00B37F80" w:rsidP="00B37F80">
      <w:r w:rsidRPr="00C21991">
        <w:t xml:space="preserve">3GPP </w:t>
      </w:r>
      <w:r w:rsidR="0084163B" w:rsidRPr="00C21991">
        <w:t xml:space="preserve">end-to-access-edge </w:t>
      </w:r>
      <w:r w:rsidR="00A649B8" w:rsidRPr="00C21991">
        <w:t xml:space="preserve">media </w:t>
      </w:r>
      <w:r w:rsidRPr="00C21991">
        <w:t xml:space="preserve">security indicator </w:t>
      </w:r>
      <w:r w:rsidR="00EE7C2B" w:rsidRPr="00C21991">
        <w:t xml:space="preserve">is a value attribute which is </w:t>
      </w:r>
      <w:r w:rsidRPr="00C21991">
        <w:t xml:space="preserve">encoded as </w:t>
      </w:r>
      <w:r w:rsidR="00EE7C2B" w:rsidRPr="00C21991">
        <w:t xml:space="preserve">a </w:t>
      </w:r>
      <w:r w:rsidRPr="00C21991">
        <w:t xml:space="preserve">media-level SDP attribute with the </w:t>
      </w:r>
      <w:r w:rsidR="00EE7C2B" w:rsidRPr="00C21991">
        <w:t xml:space="preserve">ABNF </w:t>
      </w:r>
      <w:r w:rsidRPr="00C21991">
        <w:t xml:space="preserve">syntax </w:t>
      </w:r>
      <w:r w:rsidR="008C28DC" w:rsidRPr="00C21991">
        <w:t>defined in table 7.</w:t>
      </w:r>
      <w:r w:rsidR="00473DB9" w:rsidRPr="00C21991">
        <w:t>5.1</w:t>
      </w:r>
      <w:r w:rsidR="008C28DC" w:rsidRPr="00C21991">
        <w:t>.</w:t>
      </w:r>
      <w:r w:rsidR="00EE7C2B" w:rsidRPr="00C21991">
        <w:t xml:space="preserve"> ABNF is defined in RFC 2234 [20G].</w:t>
      </w:r>
    </w:p>
    <w:p w14:paraId="40E8D0FB" w14:textId="77777777" w:rsidR="00C31A73" w:rsidRPr="00C21991" w:rsidRDefault="00C31A73" w:rsidP="00C31A73">
      <w:pPr>
        <w:pStyle w:val="TH"/>
      </w:pPr>
      <w:bookmarkStart w:id="2319" w:name="_CRTable7_5_1"/>
      <w:r w:rsidRPr="00C21991">
        <w:t>Table </w:t>
      </w:r>
      <w:bookmarkEnd w:id="2319"/>
      <w:r w:rsidRPr="00C21991">
        <w:t>7.</w:t>
      </w:r>
      <w:r w:rsidR="00473DB9" w:rsidRPr="00C21991">
        <w:t>5.1</w:t>
      </w:r>
      <w:r w:rsidRPr="00C21991">
        <w:t xml:space="preserve">: </w:t>
      </w:r>
      <w:r w:rsidR="00EE7C2B" w:rsidRPr="00C21991">
        <w:t>ABNF s</w:t>
      </w:r>
      <w:r w:rsidRPr="00C21991">
        <w:t>yntax of 3ge2ae attribute</w:t>
      </w:r>
    </w:p>
    <w:p w14:paraId="3EA61183" w14:textId="77777777" w:rsidR="00C31A73" w:rsidRPr="00C21991" w:rsidRDefault="00C31A73" w:rsidP="004D78E9">
      <w:pPr>
        <w:pStyle w:val="PL"/>
      </w:pPr>
      <w:r w:rsidRPr="00C21991">
        <w:tab/>
        <w:t>3ge2ae-attribute = "a=3ge2ae:" indicator</w:t>
      </w:r>
    </w:p>
    <w:p w14:paraId="03FAB0C0" w14:textId="77777777" w:rsidR="00C31A73" w:rsidRPr="00C21991" w:rsidRDefault="00C31A73" w:rsidP="004D78E9">
      <w:pPr>
        <w:pStyle w:val="PL"/>
      </w:pPr>
      <w:r w:rsidRPr="00C21991">
        <w:tab/>
        <w:t>indicator = "requested" / "applied" / token</w:t>
      </w:r>
    </w:p>
    <w:p w14:paraId="435B6747" w14:textId="77777777" w:rsidR="00B37F80" w:rsidRPr="00C21991" w:rsidRDefault="00C31A73" w:rsidP="00B37F80">
      <w:r w:rsidRPr="00C21991">
        <w:t>"requested"</w:t>
      </w:r>
      <w:r w:rsidR="00B37F80" w:rsidRPr="00C21991">
        <w:t xml:space="preserve">: the sender indicates its wish that </w:t>
      </w:r>
      <w:r w:rsidR="0084163B" w:rsidRPr="00C21991">
        <w:t xml:space="preserve">end-to-access-edge </w:t>
      </w:r>
      <w:r w:rsidR="00A649B8" w:rsidRPr="00C21991">
        <w:t xml:space="preserve">media </w:t>
      </w:r>
      <w:r w:rsidR="00B37F80" w:rsidRPr="00C21991">
        <w:t>security is applied.</w:t>
      </w:r>
    </w:p>
    <w:p w14:paraId="2495EB1B" w14:textId="77777777" w:rsidR="00B37F80" w:rsidRPr="00C21991" w:rsidRDefault="00C31A73" w:rsidP="00B37F80">
      <w:r w:rsidRPr="00C21991">
        <w:t>"applied"</w:t>
      </w:r>
      <w:r w:rsidR="00B37F80" w:rsidRPr="00C21991">
        <w:t xml:space="preserve">: the sender indicates that it has applied </w:t>
      </w:r>
      <w:r w:rsidR="0084163B" w:rsidRPr="00C21991">
        <w:t xml:space="preserve">end-to-access-edge </w:t>
      </w:r>
      <w:r w:rsidR="00A649B8" w:rsidRPr="00C21991">
        <w:t xml:space="preserve">media </w:t>
      </w:r>
      <w:r w:rsidR="00B37F80" w:rsidRPr="00C21991">
        <w:t>security.</w:t>
      </w:r>
    </w:p>
    <w:p w14:paraId="26693C42" w14:textId="77777777" w:rsidR="00C31A73" w:rsidRPr="00C21991" w:rsidRDefault="00C31A73" w:rsidP="00C31A73">
      <w:r w:rsidRPr="00C21991">
        <w:t>This version of the specification only defines usage of the "requested" and "applied" attribute values. Other values shall be ignored.</w:t>
      </w:r>
    </w:p>
    <w:p w14:paraId="2E397476" w14:textId="77777777" w:rsidR="00B37F80" w:rsidRPr="00C21991" w:rsidRDefault="00B37F80" w:rsidP="00B37F80">
      <w:r w:rsidRPr="00C21991">
        <w:t xml:space="preserve">The </w:t>
      </w:r>
      <w:r w:rsidR="00C31A73" w:rsidRPr="00C21991">
        <w:t>"3ge2ae"</w:t>
      </w:r>
      <w:r w:rsidRPr="00C21991">
        <w:t xml:space="preserve"> attribute is charset-independent.</w:t>
      </w:r>
    </w:p>
    <w:p w14:paraId="6D35AD74" w14:textId="77777777" w:rsidR="00B37F80" w:rsidRPr="00C21991" w:rsidRDefault="00B37F80" w:rsidP="005D46C4">
      <w:pPr>
        <w:pStyle w:val="Heading4"/>
      </w:pPr>
      <w:bookmarkStart w:id="2320" w:name="_CR7_5_2_3"/>
      <w:bookmarkStart w:id="2321" w:name="_Toc210128044"/>
      <w:bookmarkEnd w:id="2320"/>
      <w:r w:rsidRPr="00C21991">
        <w:t>7.5.2.3</w:t>
      </w:r>
      <w:r w:rsidRPr="00C21991">
        <w:tab/>
        <w:t>IANA registration</w:t>
      </w:r>
      <w:bookmarkEnd w:id="2321"/>
    </w:p>
    <w:p w14:paraId="3F4C2C22" w14:textId="77777777" w:rsidR="00B37F80" w:rsidRPr="00C21991" w:rsidRDefault="00B37F80" w:rsidP="00B37F80">
      <w:pPr>
        <w:pStyle w:val="NO"/>
      </w:pPr>
      <w:r w:rsidRPr="00C21991">
        <w:t>NOTE:</w:t>
      </w:r>
      <w:r w:rsidRPr="00C21991">
        <w:tab/>
        <w:t xml:space="preserve">This subclause contains information to be provided to IANA for the registration of the </w:t>
      </w:r>
      <w:r w:rsidR="00FC3C2C" w:rsidRPr="00C21991">
        <w:t xml:space="preserve">end-to-access-edge </w:t>
      </w:r>
      <w:r w:rsidRPr="00C21991">
        <w:t xml:space="preserve">security </w:t>
      </w:r>
      <w:r w:rsidR="00C31A73" w:rsidRPr="00C21991">
        <w:t xml:space="preserve">indicator </w:t>
      </w:r>
      <w:r w:rsidRPr="00C21991">
        <w:t>SDP attribute.</w:t>
      </w:r>
    </w:p>
    <w:p w14:paraId="6845EAE4" w14:textId="77777777" w:rsidR="00B37F80" w:rsidRPr="00C21991" w:rsidRDefault="00B37F80" w:rsidP="00B37F80">
      <w:r w:rsidRPr="00C21991">
        <w:t>Contact name, email address, and telephone number:</w:t>
      </w:r>
    </w:p>
    <w:p w14:paraId="5D512529" w14:textId="77777777" w:rsidR="00B37F80" w:rsidRPr="00C21991" w:rsidRDefault="00B37F80" w:rsidP="00B37F80">
      <w:r w:rsidRPr="00C21991">
        <w:t>3GPP Specifications Manager</w:t>
      </w:r>
    </w:p>
    <w:p w14:paraId="0D0B8B29" w14:textId="77777777" w:rsidR="00B37F80" w:rsidRPr="00C21991" w:rsidRDefault="00B37F80" w:rsidP="00B37F80">
      <w:r w:rsidRPr="00C21991">
        <w:t>3gppContact@etsi.org</w:t>
      </w:r>
    </w:p>
    <w:p w14:paraId="0EE661A4" w14:textId="77777777" w:rsidR="00B37F80" w:rsidRPr="00C21991" w:rsidRDefault="00B37F80" w:rsidP="00B37F80">
      <w:r w:rsidRPr="00C21991">
        <w:t>+33 (0)492944200</w:t>
      </w:r>
    </w:p>
    <w:p w14:paraId="373C7777" w14:textId="77777777" w:rsidR="000B46B6" w:rsidRPr="00C21991" w:rsidRDefault="00B37F80" w:rsidP="00B37F80">
      <w:r w:rsidRPr="00C21991">
        <w:t>Attribute Name (as it will appear in SDP)</w:t>
      </w:r>
    </w:p>
    <w:p w14:paraId="25BFF47D" w14:textId="77777777" w:rsidR="00B37F80" w:rsidRPr="00C21991" w:rsidRDefault="00B37F80" w:rsidP="00B37F80">
      <w:r w:rsidRPr="00C21991">
        <w:t>3ge2ae</w:t>
      </w:r>
    </w:p>
    <w:p w14:paraId="5013143C" w14:textId="77777777" w:rsidR="00B37F80" w:rsidRPr="00C21991" w:rsidRDefault="00B37F80" w:rsidP="00B37F80">
      <w:r w:rsidRPr="00C21991">
        <w:t>Long-form Attribute Name in English:</w:t>
      </w:r>
    </w:p>
    <w:p w14:paraId="06FC1DD0" w14:textId="77777777" w:rsidR="00B37F80" w:rsidRPr="00C21991" w:rsidRDefault="00B37F80" w:rsidP="00B37F80">
      <w:r w:rsidRPr="00C21991">
        <w:t>3GPP_e2ae-security-indicator</w:t>
      </w:r>
    </w:p>
    <w:p w14:paraId="11106A24" w14:textId="77777777" w:rsidR="00B37F80" w:rsidRPr="00C21991" w:rsidRDefault="00B37F80" w:rsidP="00B37F80">
      <w:r w:rsidRPr="00C21991">
        <w:t>Type of Attribute</w:t>
      </w:r>
    </w:p>
    <w:p w14:paraId="3DC495AF" w14:textId="77777777" w:rsidR="00B37F80" w:rsidRPr="00C21991" w:rsidRDefault="00B37F80" w:rsidP="00B37F80">
      <w:r w:rsidRPr="00C21991">
        <w:t>Media level</w:t>
      </w:r>
    </w:p>
    <w:p w14:paraId="39AF33AA" w14:textId="77777777" w:rsidR="00B37F80" w:rsidRPr="00C21991" w:rsidRDefault="00B37F80" w:rsidP="00B37F80">
      <w:r w:rsidRPr="00C21991">
        <w:t>Is Attribute Value subject to the Charset Attribute?</w:t>
      </w:r>
    </w:p>
    <w:p w14:paraId="115DD97A" w14:textId="77777777" w:rsidR="00B37F80" w:rsidRPr="00C21991" w:rsidRDefault="00C31A73" w:rsidP="00B37F80">
      <w:r w:rsidRPr="00C21991">
        <w:t>This Attribute is not dependent on charset.</w:t>
      </w:r>
    </w:p>
    <w:p w14:paraId="586CD331" w14:textId="77777777" w:rsidR="00B37F80" w:rsidRPr="00C21991" w:rsidRDefault="00B37F80" w:rsidP="00B37F80">
      <w:r w:rsidRPr="00C21991">
        <w:t>Purpose of the attribute:</w:t>
      </w:r>
    </w:p>
    <w:p w14:paraId="61EEEFA4" w14:textId="77777777" w:rsidR="00B37F80" w:rsidRPr="00C21991" w:rsidRDefault="00B37F80" w:rsidP="00B37F80">
      <w:r w:rsidRPr="00C21991">
        <w:t xml:space="preserve">This attribute specifies the </w:t>
      </w:r>
      <w:r w:rsidR="0084163B" w:rsidRPr="00C21991">
        <w:t xml:space="preserve">end-to-access-edge </w:t>
      </w:r>
      <w:r w:rsidRPr="00C21991">
        <w:t>security-indicator as used for IMS media plane security</w:t>
      </w:r>
    </w:p>
    <w:p w14:paraId="266C558C" w14:textId="77777777" w:rsidR="00B37F80" w:rsidRPr="00C21991" w:rsidRDefault="00B37F80" w:rsidP="00B37F80">
      <w:r w:rsidRPr="00C21991">
        <w:t>Appropriate Attribute Values for this Attribute:</w:t>
      </w:r>
    </w:p>
    <w:p w14:paraId="251AB613" w14:textId="77777777" w:rsidR="00B37F80" w:rsidRPr="00C21991" w:rsidRDefault="00EE7C2B" w:rsidP="00B37F80">
      <w:r w:rsidRPr="00C21991">
        <w:t xml:space="preserve">The attribute is a value attribute. </w:t>
      </w:r>
      <w:r w:rsidR="00B37F80" w:rsidRPr="00C21991">
        <w:t xml:space="preserve">The values "requested" </w:t>
      </w:r>
      <w:r w:rsidR="00C31A73" w:rsidRPr="00C21991">
        <w:t xml:space="preserve">and </w:t>
      </w:r>
      <w:r w:rsidR="00B37F80" w:rsidRPr="00C21991">
        <w:t>"applied" are defined.</w:t>
      </w:r>
    </w:p>
    <w:p w14:paraId="0CC7C50E" w14:textId="77777777" w:rsidR="00BF3D32" w:rsidRPr="00C21991" w:rsidRDefault="00BF3D32" w:rsidP="005D46C4">
      <w:pPr>
        <w:pStyle w:val="Heading3"/>
      </w:pPr>
      <w:bookmarkStart w:id="2322" w:name="_CR7_5_3"/>
      <w:bookmarkStart w:id="2323" w:name="_Toc210128045"/>
      <w:bookmarkEnd w:id="2322"/>
      <w:r w:rsidRPr="00C21991">
        <w:t>7.5.3</w:t>
      </w:r>
      <w:r w:rsidRPr="00C21991">
        <w:tab/>
        <w:t>Optimal Media Routeing (OMR) attributes</w:t>
      </w:r>
      <w:bookmarkEnd w:id="2323"/>
    </w:p>
    <w:p w14:paraId="66DF6EDE" w14:textId="77777777" w:rsidR="00BF3D32" w:rsidRPr="00C21991" w:rsidRDefault="00BF3D32" w:rsidP="005D46C4">
      <w:pPr>
        <w:pStyle w:val="Heading4"/>
      </w:pPr>
      <w:bookmarkStart w:id="2324" w:name="_CR7_5_3_1"/>
      <w:bookmarkStart w:id="2325" w:name="_Toc210128046"/>
      <w:bookmarkEnd w:id="2324"/>
      <w:r w:rsidRPr="00C21991">
        <w:t>7.5.3.1</w:t>
      </w:r>
      <w:r w:rsidRPr="00C21991">
        <w:tab/>
        <w:t>General</w:t>
      </w:r>
      <w:bookmarkEnd w:id="2325"/>
    </w:p>
    <w:p w14:paraId="24AD311D" w14:textId="77777777" w:rsidR="00BF3D32" w:rsidRPr="00C21991" w:rsidRDefault="00BF3D32" w:rsidP="00BF3D32">
      <w:r w:rsidRPr="00C21991">
        <w:t>The SDP attributes associated with OMR are used to identify and select alternative media plane paths for the purpose of bypassing unneeded media functions in the network, as described in 3GPP TS 29.079 [11D].</w:t>
      </w:r>
    </w:p>
    <w:p w14:paraId="2341DFAE" w14:textId="77777777" w:rsidR="00BF3D32" w:rsidRPr="00C21991" w:rsidRDefault="00BF3D32" w:rsidP="005D46C4">
      <w:pPr>
        <w:pStyle w:val="Heading4"/>
      </w:pPr>
      <w:bookmarkStart w:id="2326" w:name="_CR7_5_3_2"/>
      <w:bookmarkStart w:id="2327" w:name="_Toc210128047"/>
      <w:bookmarkEnd w:id="2326"/>
      <w:r w:rsidRPr="00C21991">
        <w:t>7.5.3.2</w:t>
      </w:r>
      <w:r w:rsidRPr="00C21991">
        <w:tab/>
        <w:t>Semantics</w:t>
      </w:r>
      <w:bookmarkEnd w:id="2327"/>
    </w:p>
    <w:p w14:paraId="312EEE41" w14:textId="77777777" w:rsidR="00BF3D32" w:rsidRPr="00C21991" w:rsidRDefault="00BF3D32" w:rsidP="00BF3D32">
      <w:r w:rsidRPr="00C21991">
        <w:t>The visited-realm attribute contains an IP realm identifier and transport address for a media function in the media plane that can potentially be used to bypass other allocated media functions.</w:t>
      </w:r>
    </w:p>
    <w:p w14:paraId="7076F77F" w14:textId="77777777" w:rsidR="00BF3D32" w:rsidRPr="00C21991" w:rsidRDefault="00BF3D32" w:rsidP="00BF3D32">
      <w:r w:rsidRPr="00C21991">
        <w:t>The secondary-realm attribute contains an IP realm identifier and transport address for an alternate media function in the media plane that can potentially be used to bypass other allocated media functions.</w:t>
      </w:r>
    </w:p>
    <w:p w14:paraId="1F01B2B5" w14:textId="77777777" w:rsidR="00BF3D32" w:rsidRPr="00C21991" w:rsidRDefault="00BF3D32" w:rsidP="00BF3D32">
      <w:r w:rsidRPr="00C21991">
        <w:t xml:space="preserve">The </w:t>
      </w:r>
      <w:proofErr w:type="spellStart"/>
      <w:r w:rsidRPr="00C21991">
        <w:t>omr</w:t>
      </w:r>
      <w:proofErr w:type="spellEnd"/>
      <w:r w:rsidRPr="00C21991">
        <w:t>-s-</w:t>
      </w:r>
      <w:proofErr w:type="spellStart"/>
      <w:r w:rsidRPr="00C21991">
        <w:t>cksum</w:t>
      </w:r>
      <w:proofErr w:type="spellEnd"/>
      <w:r w:rsidRPr="00C21991">
        <w:t xml:space="preserve"> and </w:t>
      </w:r>
      <w:proofErr w:type="spellStart"/>
      <w:r w:rsidRPr="00C21991">
        <w:t>omr</w:t>
      </w:r>
      <w:proofErr w:type="spellEnd"/>
      <w:r w:rsidRPr="00C21991">
        <w:t>-m-</w:t>
      </w:r>
      <w:proofErr w:type="spellStart"/>
      <w:r w:rsidRPr="00C21991">
        <w:t>cksum</w:t>
      </w:r>
      <w:proofErr w:type="spellEnd"/>
      <w:r w:rsidRPr="00C21991">
        <w:t xml:space="preserve"> attributes includes checksums for session level information and media level information to identify if the SDP was altered by intermediaries in such a way as to invalidate OMR information present in the SDP.</w:t>
      </w:r>
    </w:p>
    <w:p w14:paraId="1F318F11" w14:textId="77777777" w:rsidR="00BF3D32" w:rsidRPr="00C21991" w:rsidRDefault="00BF3D32" w:rsidP="00BF3D32">
      <w:r w:rsidRPr="00C21991">
        <w:t>The "</w:t>
      </w:r>
      <w:proofErr w:type="spellStart"/>
      <w:r w:rsidRPr="00C21991">
        <w:t>omr</w:t>
      </w:r>
      <w:proofErr w:type="spellEnd"/>
      <w:r w:rsidRPr="00C21991">
        <w:t>-codecs", "</w:t>
      </w:r>
      <w:proofErr w:type="spellStart"/>
      <w:r w:rsidRPr="00C21991">
        <w:t>omr</w:t>
      </w:r>
      <w:proofErr w:type="spellEnd"/>
      <w:r w:rsidRPr="00C21991">
        <w:t>-m-</w:t>
      </w:r>
      <w:proofErr w:type="spellStart"/>
      <w:r w:rsidRPr="00C21991">
        <w:t>att</w:t>
      </w:r>
      <w:proofErr w:type="spellEnd"/>
      <w:r w:rsidRPr="00C21991">
        <w:t>" and "</w:t>
      </w:r>
      <w:proofErr w:type="spellStart"/>
      <w:r w:rsidRPr="00C21991">
        <w:t>omr</w:t>
      </w:r>
      <w:proofErr w:type="spellEnd"/>
      <w:r w:rsidRPr="00C21991">
        <w:t>-s-</w:t>
      </w:r>
      <w:proofErr w:type="spellStart"/>
      <w:r w:rsidRPr="00C21991">
        <w:t>att</w:t>
      </w:r>
      <w:proofErr w:type="spellEnd"/>
      <w:r w:rsidRPr="00C21991">
        <w:t>" attributes contain codec-related SDP offer information encapsulated by a SIP-</w:t>
      </w:r>
      <w:smartTag w:uri="urn:schemas-microsoft-com:office:smarttags" w:element="stockticker">
        <w:r w:rsidRPr="00C21991">
          <w:t>ALG</w:t>
        </w:r>
      </w:smartTag>
      <w:r w:rsidRPr="00C21991">
        <w:t xml:space="preserve"> in the signalling path that has modified codec related information.</w:t>
      </w:r>
    </w:p>
    <w:p w14:paraId="4B4A3353" w14:textId="77777777" w:rsidR="00BF3D32" w:rsidRPr="00C21991" w:rsidRDefault="00BF3D32" w:rsidP="00BF3D32">
      <w:r w:rsidRPr="00C21991">
        <w:t>The "</w:t>
      </w:r>
      <w:proofErr w:type="spellStart"/>
      <w:r w:rsidRPr="00C21991">
        <w:t>omr</w:t>
      </w:r>
      <w:proofErr w:type="spellEnd"/>
      <w:r w:rsidRPr="00C21991">
        <w:t>-m-</w:t>
      </w:r>
      <w:proofErr w:type="spellStart"/>
      <w:r w:rsidRPr="00C21991">
        <w:t>bw</w:t>
      </w:r>
      <w:proofErr w:type="spellEnd"/>
      <w:r w:rsidRPr="00C21991">
        <w:t>" and "</w:t>
      </w:r>
      <w:proofErr w:type="spellStart"/>
      <w:r w:rsidRPr="00C21991">
        <w:t>omr</w:t>
      </w:r>
      <w:proofErr w:type="spellEnd"/>
      <w:r w:rsidRPr="00C21991">
        <w:t>-s-</w:t>
      </w:r>
      <w:proofErr w:type="spellStart"/>
      <w:r w:rsidRPr="00C21991">
        <w:t>bw</w:t>
      </w:r>
      <w:proofErr w:type="spellEnd"/>
      <w:r w:rsidRPr="00C21991">
        <w:t>" attributes contain bandwidth-related SDP offer information encapsulated by a SIP-</w:t>
      </w:r>
      <w:smartTag w:uri="urn:schemas-microsoft-com:office:smarttags" w:element="stockticker">
        <w:r w:rsidRPr="00C21991">
          <w:t>ALG</w:t>
        </w:r>
      </w:smartTag>
      <w:r w:rsidRPr="00C21991">
        <w:t xml:space="preserve"> in the signalling path that has modified codec related information.</w:t>
      </w:r>
    </w:p>
    <w:p w14:paraId="789FE12C" w14:textId="77777777" w:rsidR="00BF3D32" w:rsidRPr="00C21991" w:rsidRDefault="00BF3D32" w:rsidP="00BF3D32">
      <w:r w:rsidRPr="00C21991">
        <w:t>Each group of zero or more versions of each of the "</w:t>
      </w:r>
      <w:proofErr w:type="spellStart"/>
      <w:r w:rsidRPr="00C21991">
        <w:t>omr</w:t>
      </w:r>
      <w:proofErr w:type="spellEnd"/>
      <w:r w:rsidRPr="00C21991">
        <w:t>-codecs", "</w:t>
      </w:r>
      <w:proofErr w:type="spellStart"/>
      <w:r w:rsidRPr="00C21991">
        <w:t>omr</w:t>
      </w:r>
      <w:proofErr w:type="spellEnd"/>
      <w:r w:rsidRPr="00C21991">
        <w:t>-m-</w:t>
      </w:r>
      <w:proofErr w:type="spellStart"/>
      <w:r w:rsidRPr="00C21991">
        <w:t>att</w:t>
      </w:r>
      <w:proofErr w:type="spellEnd"/>
      <w:r w:rsidRPr="00C21991">
        <w:t>", "</w:t>
      </w:r>
      <w:proofErr w:type="spellStart"/>
      <w:r w:rsidRPr="00C21991">
        <w:t>omr</w:t>
      </w:r>
      <w:proofErr w:type="spellEnd"/>
      <w:r w:rsidRPr="00C21991">
        <w:t>-s-</w:t>
      </w:r>
      <w:proofErr w:type="spellStart"/>
      <w:r w:rsidRPr="00C21991">
        <w:t>att</w:t>
      </w:r>
      <w:proofErr w:type="spellEnd"/>
      <w:r w:rsidRPr="00C21991">
        <w:t>", "</w:t>
      </w:r>
      <w:proofErr w:type="spellStart"/>
      <w:r w:rsidRPr="00C21991">
        <w:t>omr</w:t>
      </w:r>
      <w:proofErr w:type="spellEnd"/>
      <w:r w:rsidRPr="00C21991">
        <w:t>-m-</w:t>
      </w:r>
      <w:proofErr w:type="spellStart"/>
      <w:r w:rsidRPr="00C21991">
        <w:t>bw</w:t>
      </w:r>
      <w:proofErr w:type="spellEnd"/>
      <w:r w:rsidRPr="00C21991">
        <w:t>" and "</w:t>
      </w:r>
      <w:proofErr w:type="spellStart"/>
      <w:r w:rsidRPr="00C21991">
        <w:t>omr</w:t>
      </w:r>
      <w:proofErr w:type="spellEnd"/>
      <w:r w:rsidRPr="00C21991">
        <w:t>-s-</w:t>
      </w:r>
      <w:proofErr w:type="spellStart"/>
      <w:r w:rsidRPr="00C21991">
        <w:t>bw</w:t>
      </w:r>
      <w:proofErr w:type="spellEnd"/>
      <w:r w:rsidRPr="00C21991">
        <w:t>" attributes for a media line with the same instance number is associated with the visited-realm instance for the modified media line and represents the version of the SDP information for the media line before modifications.</w:t>
      </w:r>
    </w:p>
    <w:p w14:paraId="288E5603" w14:textId="77777777" w:rsidR="00BF3D32" w:rsidRPr="00C21991" w:rsidRDefault="00BF3D32" w:rsidP="005D46C4">
      <w:pPr>
        <w:pStyle w:val="Heading4"/>
      </w:pPr>
      <w:bookmarkStart w:id="2328" w:name="_CR7_5_3_3"/>
      <w:bookmarkStart w:id="2329" w:name="_Toc210128048"/>
      <w:bookmarkEnd w:id="2328"/>
      <w:r w:rsidRPr="00C21991">
        <w:t>7.5.3.3</w:t>
      </w:r>
      <w:r w:rsidRPr="00C21991">
        <w:tab/>
        <w:t>Syntax</w:t>
      </w:r>
      <w:bookmarkEnd w:id="2329"/>
    </w:p>
    <w:p w14:paraId="778682D5" w14:textId="77777777" w:rsidR="00BF3D32" w:rsidRPr="00C21991" w:rsidRDefault="00BF3D32" w:rsidP="00BF3D32">
      <w:r w:rsidRPr="00C21991">
        <w:t>The syntax specified in table 7.</w:t>
      </w:r>
      <w:r w:rsidR="00473DB9" w:rsidRPr="00C21991">
        <w:t>5.2</w:t>
      </w:r>
      <w:r w:rsidRPr="00C21991">
        <w:t xml:space="preserve"> uses the augmented Backus-Naur Form </w:t>
      </w:r>
      <w:r w:rsidR="00FE20D5" w:rsidRPr="00C21991">
        <w:t>as described in RFC 2234 [20G</w:t>
      </w:r>
      <w:r w:rsidRPr="00C21991">
        <w:t>].</w:t>
      </w:r>
    </w:p>
    <w:p w14:paraId="7E562C19" w14:textId="77777777" w:rsidR="00BF3D32" w:rsidRPr="00C21991" w:rsidRDefault="00BF3D32" w:rsidP="00BF3D32">
      <w:pPr>
        <w:pStyle w:val="TH"/>
      </w:pPr>
      <w:bookmarkStart w:id="2330" w:name="_CRTable7_5_2"/>
      <w:r w:rsidRPr="00C21991">
        <w:t>Table </w:t>
      </w:r>
      <w:bookmarkEnd w:id="2330"/>
      <w:r w:rsidRPr="00C21991">
        <w:t>7.</w:t>
      </w:r>
      <w:r w:rsidR="00473DB9" w:rsidRPr="00C21991">
        <w:t>5.2</w:t>
      </w:r>
      <w:r w:rsidRPr="00C21991">
        <w:t>: Syntax OMR attributes</w:t>
      </w:r>
    </w:p>
    <w:p w14:paraId="4AE6ABB3"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visited-realm      = "visited-realm" ":" instance-number SP</w:t>
      </w:r>
    </w:p>
    <w:p w14:paraId="0E55CC2B"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realm SP</w:t>
      </w:r>
    </w:p>
    <w:p w14:paraId="0C8654CE"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nettype</w:t>
      </w:r>
      <w:proofErr w:type="spellEnd"/>
      <w:r w:rsidRPr="00C21991">
        <w:t xml:space="preserve"> SP                                      ;from </w:t>
      </w:r>
      <w:r w:rsidR="00FE20D5" w:rsidRPr="00C21991">
        <w:t>RFC 4566 </w:t>
      </w:r>
      <w:r w:rsidRPr="00C21991">
        <w:t>[39]</w:t>
      </w:r>
    </w:p>
    <w:p w14:paraId="18702BBE"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addrtype</w:t>
      </w:r>
      <w:proofErr w:type="spellEnd"/>
      <w:r w:rsidRPr="00C21991">
        <w:t xml:space="preserve"> SP                                     ;from </w:t>
      </w:r>
      <w:r w:rsidR="00FE20D5" w:rsidRPr="00C21991">
        <w:t>RFC 4566 </w:t>
      </w:r>
      <w:r w:rsidRPr="00C21991">
        <w:t>[39]</w:t>
      </w:r>
    </w:p>
    <w:p w14:paraId="224AE7C0"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 xml:space="preserve">connection-address SP                           ;from </w:t>
      </w:r>
      <w:r w:rsidR="00FE20D5" w:rsidRPr="00C21991">
        <w:t>RFC 4566 </w:t>
      </w:r>
      <w:r w:rsidRPr="00C21991">
        <w:t>[39]</w:t>
      </w:r>
    </w:p>
    <w:p w14:paraId="2EA96E6B"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 xml:space="preserve">port                                            ;from </w:t>
      </w:r>
      <w:r w:rsidR="00FE20D5" w:rsidRPr="00C21991">
        <w:t>RFC 4566 </w:t>
      </w:r>
      <w:r w:rsidRPr="00C21991">
        <w:t>[39]</w:t>
      </w:r>
    </w:p>
    <w:p w14:paraId="34FDC528"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 xml:space="preserve">[SP </w:t>
      </w:r>
      <w:proofErr w:type="spellStart"/>
      <w:r w:rsidRPr="00C21991">
        <w:t>rtcp</w:t>
      </w:r>
      <w:proofErr w:type="spellEnd"/>
      <w:r w:rsidRPr="00C21991">
        <w:t xml:space="preserve">-port [SP </w:t>
      </w:r>
      <w:proofErr w:type="spellStart"/>
      <w:r w:rsidRPr="00C21991">
        <w:t>rtcp</w:t>
      </w:r>
      <w:proofErr w:type="spellEnd"/>
      <w:r w:rsidRPr="00C21991">
        <w:t>-address]]</w:t>
      </w:r>
    </w:p>
    <w:p w14:paraId="0681518C"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SP extension-name SP extension-value)</w:t>
      </w:r>
    </w:p>
    <w:p w14:paraId="2A221C50"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
    <w:p w14:paraId="79A4E23B"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secondary-realm    = "secondary-realm" ":" instance-number SP</w:t>
      </w:r>
    </w:p>
    <w:p w14:paraId="4587E1FA"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realm SP</w:t>
      </w:r>
    </w:p>
    <w:p w14:paraId="08F50712"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nettype</w:t>
      </w:r>
      <w:proofErr w:type="spellEnd"/>
      <w:r w:rsidRPr="00C21991">
        <w:t xml:space="preserve"> SP                                      ;from </w:t>
      </w:r>
      <w:r w:rsidR="00FE20D5" w:rsidRPr="00C21991">
        <w:t>RFC 4566 </w:t>
      </w:r>
      <w:r w:rsidRPr="00C21991">
        <w:t>[39]</w:t>
      </w:r>
    </w:p>
    <w:p w14:paraId="3B1CE973"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addrtype</w:t>
      </w:r>
      <w:proofErr w:type="spellEnd"/>
      <w:r w:rsidRPr="00C21991">
        <w:t xml:space="preserve"> SP                                     ;from </w:t>
      </w:r>
      <w:r w:rsidR="00FE20D5" w:rsidRPr="00C21991">
        <w:t>RFC 4566 </w:t>
      </w:r>
      <w:r w:rsidRPr="00C21991">
        <w:t>[39]</w:t>
      </w:r>
    </w:p>
    <w:p w14:paraId="5F34A52F"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 xml:space="preserve">connection-address SP                           ;from </w:t>
      </w:r>
      <w:r w:rsidR="00FE20D5" w:rsidRPr="00C21991">
        <w:t>RFC 4566 </w:t>
      </w:r>
      <w:r w:rsidRPr="00C21991">
        <w:t>[39]</w:t>
      </w:r>
    </w:p>
    <w:p w14:paraId="01B1F610"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 xml:space="preserve">port                                            ;from </w:t>
      </w:r>
      <w:r w:rsidR="00FE20D5" w:rsidRPr="00C21991">
        <w:t>RFC 4566 </w:t>
      </w:r>
      <w:r w:rsidRPr="00C21991">
        <w:t>[39]</w:t>
      </w:r>
    </w:p>
    <w:p w14:paraId="23396C33"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 xml:space="preserve">[SP </w:t>
      </w:r>
      <w:proofErr w:type="spellStart"/>
      <w:r w:rsidRPr="00C21991">
        <w:t>rtcp</w:t>
      </w:r>
      <w:proofErr w:type="spellEnd"/>
      <w:r w:rsidRPr="00C21991">
        <w:t xml:space="preserve">-port [SP </w:t>
      </w:r>
      <w:proofErr w:type="spellStart"/>
      <w:r w:rsidRPr="00C21991">
        <w:t>rtcp</w:t>
      </w:r>
      <w:proofErr w:type="spellEnd"/>
      <w:r w:rsidRPr="00C21991">
        <w:t>-address]]</w:t>
      </w:r>
    </w:p>
    <w:p w14:paraId="6CF8B6B2"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SP extension-name SP extension-value)</w:t>
      </w:r>
    </w:p>
    <w:p w14:paraId="1C85B72A"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
    <w:p w14:paraId="50D07A55"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instance-number    = 1*DIGIT</w:t>
      </w:r>
    </w:p>
    <w:p w14:paraId="68F1F1EF"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
    <w:p w14:paraId="24DB3C9C"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realm              = non-</w:t>
      </w:r>
      <w:proofErr w:type="spellStart"/>
      <w:r w:rsidRPr="00C21991">
        <w:t>ws</w:t>
      </w:r>
      <w:proofErr w:type="spellEnd"/>
      <w:r w:rsidRPr="00C21991">
        <w:t xml:space="preserve">-string            ;from </w:t>
      </w:r>
      <w:r w:rsidR="00FE20D5" w:rsidRPr="00C21991">
        <w:t>RFC 4566 </w:t>
      </w:r>
      <w:r w:rsidRPr="00C21991">
        <w:t>[39]</w:t>
      </w:r>
    </w:p>
    <w:p w14:paraId="09B0FDE6"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
    <w:p w14:paraId="66091022"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rPr>
          <w:lang w:val="fr-FR"/>
        </w:rPr>
      </w:pPr>
      <w:proofErr w:type="spellStart"/>
      <w:r w:rsidRPr="00C21991">
        <w:rPr>
          <w:lang w:val="fr-FR"/>
        </w:rPr>
        <w:t>rtcp</w:t>
      </w:r>
      <w:proofErr w:type="spellEnd"/>
      <w:r w:rsidRPr="00C21991">
        <w:rPr>
          <w:lang w:val="fr-FR"/>
        </w:rPr>
        <w:t>-port          = "</w:t>
      </w:r>
      <w:proofErr w:type="spellStart"/>
      <w:r w:rsidRPr="00C21991">
        <w:rPr>
          <w:lang w:val="fr-FR"/>
        </w:rPr>
        <w:t>rtcp</w:t>
      </w:r>
      <w:proofErr w:type="spellEnd"/>
      <w:r w:rsidRPr="00C21991">
        <w:rPr>
          <w:lang w:val="fr-FR"/>
        </w:rPr>
        <w:t>-port" SP port</w:t>
      </w:r>
    </w:p>
    <w:p w14:paraId="04BCCF4F"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rPr>
          <w:lang w:val="fr-FR"/>
        </w:rPr>
      </w:pPr>
    </w:p>
    <w:p w14:paraId="5A69ACD7"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rtcp</w:t>
      </w:r>
      <w:proofErr w:type="spellEnd"/>
      <w:r w:rsidRPr="00C21991">
        <w:t>-address       = "</w:t>
      </w:r>
      <w:proofErr w:type="spellStart"/>
      <w:r w:rsidRPr="00C21991">
        <w:t>rtcp</w:t>
      </w:r>
      <w:proofErr w:type="spellEnd"/>
      <w:r w:rsidRPr="00C21991">
        <w:t>-address" SP connection-address</w:t>
      </w:r>
    </w:p>
    <w:p w14:paraId="23189537"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
    <w:p w14:paraId="0121220C"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extension-name     = token              ;shall be different to existing tokens "</w:t>
      </w:r>
      <w:proofErr w:type="spellStart"/>
      <w:r w:rsidRPr="00C21991">
        <w:t>previsous-fmt</w:t>
      </w:r>
      <w:proofErr w:type="spellEnd"/>
      <w:r w:rsidRPr="00C21991">
        <w:t>",</w:t>
      </w:r>
    </w:p>
    <w:p w14:paraId="6F23C946"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rtcp</w:t>
      </w:r>
      <w:proofErr w:type="spellEnd"/>
      <w:r w:rsidRPr="00C21991">
        <w:t>-port" and "</w:t>
      </w:r>
      <w:proofErr w:type="spellStart"/>
      <w:r w:rsidRPr="00C21991">
        <w:t>rtcp</w:t>
      </w:r>
      <w:proofErr w:type="spellEnd"/>
      <w:r w:rsidRPr="00C21991">
        <w:t>-address".</w:t>
      </w:r>
    </w:p>
    <w:p w14:paraId="4AED74FF"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rPr>
          <w:lang w:val="sv-SE"/>
        </w:rPr>
      </w:pPr>
      <w:r w:rsidRPr="00C21991">
        <w:rPr>
          <w:lang w:val="sv-SE"/>
        </w:rPr>
        <w:t>extension-value    = non-ws-string</w:t>
      </w:r>
    </w:p>
    <w:p w14:paraId="12AE35AD"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rPr>
          <w:lang w:val="sv-SE"/>
        </w:rPr>
      </w:pPr>
    </w:p>
    <w:p w14:paraId="404DFBEC"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rPr>
          <w:lang w:val="sv-SE"/>
        </w:rPr>
      </w:pPr>
      <w:r w:rsidRPr="00C21991">
        <w:rPr>
          <w:lang w:val="sv-SE"/>
        </w:rPr>
        <w:t>omr-m-cksum      = "omr-m-cksum" ":" 1*HEXDIG</w:t>
      </w:r>
    </w:p>
    <w:p w14:paraId="0AC670EB"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rPr>
          <w:lang w:val="sv-SE"/>
        </w:rPr>
      </w:pPr>
    </w:p>
    <w:p w14:paraId="79E69539"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omr</w:t>
      </w:r>
      <w:proofErr w:type="spellEnd"/>
      <w:r w:rsidRPr="00C21991">
        <w:t>-s-</w:t>
      </w:r>
      <w:proofErr w:type="spellStart"/>
      <w:r w:rsidRPr="00C21991">
        <w:t>cksum</w:t>
      </w:r>
      <w:proofErr w:type="spellEnd"/>
      <w:r w:rsidRPr="00C21991">
        <w:t xml:space="preserve">      = "</w:t>
      </w:r>
      <w:proofErr w:type="spellStart"/>
      <w:r w:rsidRPr="00C21991">
        <w:t>omr</w:t>
      </w:r>
      <w:proofErr w:type="spellEnd"/>
      <w:r w:rsidRPr="00C21991">
        <w:t>-s-</w:t>
      </w:r>
      <w:proofErr w:type="spellStart"/>
      <w:r w:rsidRPr="00C21991">
        <w:t>cksum</w:t>
      </w:r>
      <w:proofErr w:type="spellEnd"/>
      <w:r w:rsidRPr="00C21991">
        <w:t>" ":" 1*HEXDIG</w:t>
      </w:r>
    </w:p>
    <w:p w14:paraId="1DF7B235"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
    <w:p w14:paraId="427C5087"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omr</w:t>
      </w:r>
      <w:proofErr w:type="spellEnd"/>
      <w:r w:rsidRPr="00C21991">
        <w:t>-codecs         = "</w:t>
      </w:r>
      <w:proofErr w:type="spellStart"/>
      <w:r w:rsidRPr="00C21991">
        <w:t>omr</w:t>
      </w:r>
      <w:proofErr w:type="spellEnd"/>
      <w:r w:rsidRPr="00C21991">
        <w:t xml:space="preserve">-codecs" ":" instance-number SP proto 1*(SP </w:t>
      </w:r>
      <w:proofErr w:type="spellStart"/>
      <w:r w:rsidRPr="00C21991">
        <w:t>fmt</w:t>
      </w:r>
      <w:proofErr w:type="spellEnd"/>
      <w:r w:rsidRPr="00C21991">
        <w:t xml:space="preserve">) ;from </w:t>
      </w:r>
      <w:r w:rsidR="00FE20D5" w:rsidRPr="00C21991">
        <w:t>RFC 4566 </w:t>
      </w:r>
      <w:r w:rsidRPr="00C21991">
        <w:t>[39]</w:t>
      </w:r>
    </w:p>
    <w:p w14:paraId="362A2A81"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
    <w:p w14:paraId="0AAD5A14"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rPr>
          <w:lang w:val="sv-SE"/>
        </w:rPr>
      </w:pPr>
      <w:r w:rsidRPr="00C21991">
        <w:rPr>
          <w:lang w:val="sv-SE"/>
        </w:rPr>
        <w:t>omr-m-att          = "omr-m-att" "</w:t>
      </w:r>
      <w:r w:rsidR="00FE20D5" w:rsidRPr="00C21991">
        <w:rPr>
          <w:lang w:val="sv-SE"/>
        </w:rPr>
        <w:t>:" instance-number SP attribute</w:t>
      </w:r>
      <w:r w:rsidRPr="00C21991">
        <w:rPr>
          <w:lang w:val="sv-SE"/>
        </w:rPr>
        <w:t xml:space="preserve">        ;from </w:t>
      </w:r>
      <w:r w:rsidR="00FE20D5" w:rsidRPr="00C21991">
        <w:rPr>
          <w:lang w:val="sv-SE"/>
        </w:rPr>
        <w:t>RFC 4566 </w:t>
      </w:r>
      <w:r w:rsidRPr="00C21991">
        <w:rPr>
          <w:lang w:val="sv-SE"/>
        </w:rPr>
        <w:t>[39]</w:t>
      </w:r>
    </w:p>
    <w:p w14:paraId="3765621F"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rPr>
          <w:lang w:val="sv-SE"/>
        </w:rPr>
      </w:pPr>
    </w:p>
    <w:p w14:paraId="47720339"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omr</w:t>
      </w:r>
      <w:proofErr w:type="spellEnd"/>
      <w:r w:rsidRPr="00C21991">
        <w:t>-s-</w:t>
      </w:r>
      <w:proofErr w:type="spellStart"/>
      <w:r w:rsidRPr="00C21991">
        <w:t>att</w:t>
      </w:r>
      <w:proofErr w:type="spellEnd"/>
      <w:r w:rsidRPr="00C21991">
        <w:t xml:space="preserve">          = "</w:t>
      </w:r>
      <w:proofErr w:type="spellStart"/>
      <w:r w:rsidRPr="00C21991">
        <w:t>omr</w:t>
      </w:r>
      <w:proofErr w:type="spellEnd"/>
      <w:r w:rsidRPr="00C21991">
        <w:t>-s-</w:t>
      </w:r>
      <w:proofErr w:type="spellStart"/>
      <w:r w:rsidRPr="00C21991">
        <w:t>att</w:t>
      </w:r>
      <w:proofErr w:type="spellEnd"/>
      <w:r w:rsidRPr="00C21991">
        <w:t xml:space="preserve">" ":" instance-number SP attribute        ;from </w:t>
      </w:r>
      <w:r w:rsidR="00FE20D5" w:rsidRPr="00C21991">
        <w:t>RFC 4566 </w:t>
      </w:r>
      <w:r w:rsidRPr="00C21991">
        <w:t>[39]</w:t>
      </w:r>
    </w:p>
    <w:p w14:paraId="7BF271E1"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
    <w:p w14:paraId="1F07AC37" w14:textId="77777777" w:rsidR="00BF3D32" w:rsidRPr="00C21991" w:rsidRDefault="00FE20D5"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omr</w:t>
      </w:r>
      <w:proofErr w:type="spellEnd"/>
      <w:r w:rsidRPr="00C21991">
        <w:t>-m-</w:t>
      </w:r>
      <w:proofErr w:type="spellStart"/>
      <w:r w:rsidRPr="00C21991">
        <w:t>bw</w:t>
      </w:r>
      <w:proofErr w:type="spellEnd"/>
      <w:r w:rsidRPr="00C21991">
        <w:t xml:space="preserve"> </w:t>
      </w:r>
      <w:r w:rsidR="00BF3D32" w:rsidRPr="00C21991">
        <w:t xml:space="preserve">          = "</w:t>
      </w:r>
      <w:proofErr w:type="spellStart"/>
      <w:r w:rsidR="00BF3D32" w:rsidRPr="00C21991">
        <w:t>omr</w:t>
      </w:r>
      <w:proofErr w:type="spellEnd"/>
      <w:r w:rsidR="00BF3D32" w:rsidRPr="00C21991">
        <w:t>-m-</w:t>
      </w:r>
      <w:proofErr w:type="spellStart"/>
      <w:r w:rsidR="00BF3D32" w:rsidRPr="00C21991">
        <w:t>bw</w:t>
      </w:r>
      <w:proofErr w:type="spellEnd"/>
      <w:r w:rsidR="00BF3D32" w:rsidRPr="00C21991">
        <w:t xml:space="preserve">" ":" instance-number SP </w:t>
      </w:r>
      <w:proofErr w:type="spellStart"/>
      <w:r w:rsidR="00BF3D32" w:rsidRPr="00C21991">
        <w:t>bwtype</w:t>
      </w:r>
      <w:proofErr w:type="spellEnd"/>
      <w:r w:rsidR="00BF3D32" w:rsidRPr="00C21991">
        <w:t xml:space="preserve"> ":" bandwidth ;from </w:t>
      </w:r>
      <w:r w:rsidRPr="00C21991">
        <w:t>RFC 4566 </w:t>
      </w:r>
      <w:r w:rsidR="00BF3D32" w:rsidRPr="00C21991">
        <w:t>[39]</w:t>
      </w:r>
    </w:p>
    <w:p w14:paraId="04668DFB"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
    <w:p w14:paraId="6D617B0C" w14:textId="77777777" w:rsidR="00BF3D32" w:rsidRPr="00C21991" w:rsidRDefault="00BF3D32" w:rsidP="00FE20D5">
      <w:pPr>
        <w:pStyle w:val="PL"/>
        <w:keepNext/>
        <w:keepLines/>
        <w:pBdr>
          <w:top w:val="single" w:sz="4" w:space="1" w:color="auto"/>
          <w:left w:val="single" w:sz="4" w:space="4" w:color="auto"/>
          <w:bottom w:val="single" w:sz="4" w:space="1" w:color="auto"/>
          <w:right w:val="single" w:sz="4" w:space="4" w:color="auto"/>
        </w:pBdr>
      </w:pPr>
      <w:proofErr w:type="spellStart"/>
      <w:r w:rsidRPr="00C21991">
        <w:t>omr</w:t>
      </w:r>
      <w:proofErr w:type="spellEnd"/>
      <w:r w:rsidRPr="00C21991">
        <w:t>-s-</w:t>
      </w:r>
      <w:proofErr w:type="spellStart"/>
      <w:r w:rsidRPr="00C21991">
        <w:t>bw</w:t>
      </w:r>
      <w:proofErr w:type="spellEnd"/>
      <w:r w:rsidRPr="00C21991">
        <w:t xml:space="preserve">           = "</w:t>
      </w:r>
      <w:proofErr w:type="spellStart"/>
      <w:r w:rsidRPr="00C21991">
        <w:t>omr</w:t>
      </w:r>
      <w:proofErr w:type="spellEnd"/>
      <w:r w:rsidRPr="00C21991">
        <w:t>-s-</w:t>
      </w:r>
      <w:proofErr w:type="spellStart"/>
      <w:r w:rsidRPr="00C21991">
        <w:t>bw</w:t>
      </w:r>
      <w:proofErr w:type="spellEnd"/>
      <w:r w:rsidRPr="00C21991">
        <w:t xml:space="preserve">" ":" instance-number SP </w:t>
      </w:r>
      <w:proofErr w:type="spellStart"/>
      <w:r w:rsidRPr="00C21991">
        <w:t>bwtype</w:t>
      </w:r>
      <w:proofErr w:type="spellEnd"/>
      <w:r w:rsidRPr="00C21991">
        <w:t xml:space="preserve"> ":" bandwidth ;from </w:t>
      </w:r>
      <w:r w:rsidR="00FE20D5" w:rsidRPr="00C21991">
        <w:t>RFC 4566 </w:t>
      </w:r>
      <w:r w:rsidRPr="00C21991">
        <w:t>[39]</w:t>
      </w:r>
    </w:p>
    <w:p w14:paraId="4FBA6349" w14:textId="77777777" w:rsidR="00FE20D5" w:rsidRPr="00C21991" w:rsidRDefault="00FE20D5" w:rsidP="00FE20D5">
      <w:pPr>
        <w:pStyle w:val="PL"/>
        <w:keepNext/>
        <w:keepLines/>
        <w:pBdr>
          <w:top w:val="single" w:sz="4" w:space="1" w:color="auto"/>
          <w:left w:val="single" w:sz="4" w:space="4" w:color="auto"/>
          <w:bottom w:val="single" w:sz="4" w:space="1" w:color="auto"/>
          <w:right w:val="single" w:sz="4" w:space="4" w:color="auto"/>
        </w:pBdr>
      </w:pPr>
    </w:p>
    <w:p w14:paraId="3C7FBEF6" w14:textId="77777777" w:rsidR="00BF3D32" w:rsidRPr="00C21991" w:rsidRDefault="00BF3D32" w:rsidP="00BF3D32">
      <w:pPr>
        <w:pStyle w:val="PL"/>
      </w:pPr>
    </w:p>
    <w:p w14:paraId="0BCDBC3C" w14:textId="77777777" w:rsidR="00BF3D32" w:rsidRPr="00C21991" w:rsidRDefault="00BF3D32" w:rsidP="00BF3D32">
      <w:r w:rsidRPr="00C21991">
        <w:t>This grammar encodes the primary media level information about each visited-realm and secondary-realm instance: the sequence in which the realm was visited, the realm identity, its IP address and port:</w:t>
      </w:r>
    </w:p>
    <w:p w14:paraId="6EBB0D9B" w14:textId="77777777" w:rsidR="00BF3D32" w:rsidRPr="00C21991" w:rsidRDefault="00BF3D32" w:rsidP="00BF3D32">
      <w:pPr>
        <w:pStyle w:val="EX"/>
      </w:pPr>
      <w:r w:rsidRPr="00C21991">
        <w:t>&lt;instance-number&gt;: instance-number is a positive decimal integer which identifies the sequence in which this visited-realm was added during the forwarding of an SDP offer. If an IMS-</w:t>
      </w:r>
      <w:smartTag w:uri="urn:schemas-microsoft-com:office:smarttags" w:element="stockticker">
        <w:r w:rsidRPr="00C21991">
          <w:t>ALG</w:t>
        </w:r>
      </w:smartTag>
      <w:r w:rsidRPr="00C21991">
        <w:t xml:space="preserve"> adds second-realm attribute(s), </w:t>
      </w:r>
      <w:proofErr w:type="spellStart"/>
      <w:r w:rsidRPr="00C21991">
        <w:t>omr</w:t>
      </w:r>
      <w:proofErr w:type="spellEnd"/>
      <w:r w:rsidRPr="00C21991">
        <w:t xml:space="preserve">-codecs attribute(s), </w:t>
      </w:r>
      <w:proofErr w:type="spellStart"/>
      <w:r w:rsidRPr="00C21991">
        <w:t>omr</w:t>
      </w:r>
      <w:proofErr w:type="spellEnd"/>
      <w:r w:rsidRPr="00C21991">
        <w:t>-m-</w:t>
      </w:r>
      <w:proofErr w:type="spellStart"/>
      <w:r w:rsidRPr="00C21991">
        <w:t>att</w:t>
      </w:r>
      <w:proofErr w:type="spellEnd"/>
      <w:r w:rsidRPr="00C21991">
        <w:t xml:space="preserve"> attribute(s), </w:t>
      </w:r>
      <w:proofErr w:type="spellStart"/>
      <w:r w:rsidRPr="00C21991">
        <w:t>omr</w:t>
      </w:r>
      <w:proofErr w:type="spellEnd"/>
      <w:r w:rsidRPr="00C21991">
        <w:t>-s-</w:t>
      </w:r>
      <w:proofErr w:type="spellStart"/>
      <w:r w:rsidRPr="00C21991">
        <w:t>att</w:t>
      </w:r>
      <w:proofErr w:type="spellEnd"/>
      <w:r w:rsidRPr="00C21991">
        <w:t xml:space="preserve"> attribute(s), </w:t>
      </w:r>
      <w:proofErr w:type="spellStart"/>
      <w:r w:rsidRPr="00C21991">
        <w:t>omr</w:t>
      </w:r>
      <w:proofErr w:type="spellEnd"/>
      <w:r w:rsidRPr="00C21991">
        <w:t>-m-</w:t>
      </w:r>
      <w:proofErr w:type="spellStart"/>
      <w:r w:rsidRPr="00C21991">
        <w:t>bw</w:t>
      </w:r>
      <w:proofErr w:type="spellEnd"/>
      <w:r w:rsidRPr="00C21991">
        <w:t xml:space="preserve"> attribute(s) and/or the </w:t>
      </w:r>
      <w:proofErr w:type="spellStart"/>
      <w:r w:rsidRPr="00C21991">
        <w:t>omr</w:t>
      </w:r>
      <w:proofErr w:type="spellEnd"/>
      <w:r w:rsidRPr="00C21991">
        <w:t>-s-</w:t>
      </w:r>
      <w:proofErr w:type="spellStart"/>
      <w:r w:rsidRPr="00C21991">
        <w:t>bw</w:t>
      </w:r>
      <w:proofErr w:type="spellEnd"/>
      <w:r w:rsidRPr="00C21991">
        <w:t xml:space="preserve"> attribute(s) to an SDP offer it will assign the same instance number as assigned to the visited-realm attribute for the forwarded SDP offer. When used in the SDP answer, the instance-number, realm, </w:t>
      </w:r>
      <w:proofErr w:type="spellStart"/>
      <w:r w:rsidRPr="00C21991">
        <w:t>nettype</w:t>
      </w:r>
      <w:proofErr w:type="spellEnd"/>
      <w:r w:rsidRPr="00C21991">
        <w:t xml:space="preserve"> and </w:t>
      </w:r>
      <w:proofErr w:type="spellStart"/>
      <w:r w:rsidRPr="00C21991">
        <w:t>addrtype</w:t>
      </w:r>
      <w:proofErr w:type="spellEnd"/>
      <w:r w:rsidRPr="00C21991">
        <w:t xml:space="preserve"> uniquely identify the corresponding visited-realm or secondary-realm instance from the SDP offer.</w:t>
      </w:r>
    </w:p>
    <w:p w14:paraId="1905DBE9" w14:textId="77777777" w:rsidR="000B46B6" w:rsidRPr="00C21991" w:rsidRDefault="00BF3D32" w:rsidP="00BF3D32">
      <w:pPr>
        <w:pStyle w:val="EX"/>
      </w:pPr>
      <w:r w:rsidRPr="00C21991">
        <w:t>&lt;realm&gt;: identifies a set of mutually reachable IP endpoints that share a common IP addressing scheme.</w:t>
      </w:r>
    </w:p>
    <w:p w14:paraId="10D24301" w14:textId="77777777" w:rsidR="003B38BD" w:rsidRPr="00C21991" w:rsidRDefault="003B38BD" w:rsidP="00BF3D32">
      <w:pPr>
        <w:pStyle w:val="EX"/>
      </w:pPr>
      <w:r w:rsidRPr="00C21991">
        <w:rPr>
          <w:vanish/>
        </w:rPr>
        <w:tab/>
      </w:r>
      <w:r w:rsidR="00BF3D32" w:rsidRPr="00C21991">
        <w:t>Effective application of OMR depends on the scope of each realm being determined by reachability and not by administrative domain. A public IPv4 or IPv6 address reachable from the open internet shall be associated with the special realm "IN". For application to OMR in IPv6 networks, a realm corresponds</w:t>
      </w:r>
      <w:r w:rsidRPr="00C21991">
        <w:t xml:space="preserve"> to an IPv6 autonomous system.</w:t>
      </w:r>
    </w:p>
    <w:p w14:paraId="6D612A2B" w14:textId="77777777" w:rsidR="00BF3D32" w:rsidRPr="00C21991" w:rsidRDefault="003B38BD" w:rsidP="00BF3D32">
      <w:pPr>
        <w:pStyle w:val="EX"/>
      </w:pPr>
      <w:r w:rsidRPr="00C21991">
        <w:tab/>
      </w:r>
      <w:r w:rsidR="00BF3D32" w:rsidRPr="00C21991">
        <w:t xml:space="preserve">Entity operators must adhere to the following guidelines for creation of an OMR realm string to ensure the integrity of the visited-realm and secondary-realm instance information for their realm(s): 1) Realm strings must be globally unique. It is recommended that a realm string contain a hostname or domain name, following the recommendation in </w:t>
      </w:r>
      <w:r w:rsidR="00FE20D5" w:rsidRPr="00C21991">
        <w:t>subclause </w:t>
      </w:r>
      <w:r w:rsidR="00BF3D32" w:rsidRPr="00C21991">
        <w:t>3.</w:t>
      </w:r>
      <w:r w:rsidR="00761ADF" w:rsidRPr="00C21991">
        <w:t>3</w:t>
      </w:r>
      <w:r w:rsidR="00BF3D32" w:rsidRPr="00C21991">
        <w:t xml:space="preserve"> of </w:t>
      </w:r>
      <w:r w:rsidR="00761ADF" w:rsidRPr="00C21991">
        <w:t>RFC 7616 [</w:t>
      </w:r>
      <w:r w:rsidR="005D3328" w:rsidRPr="00C21991">
        <w:t>286</w:t>
      </w:r>
      <w:r w:rsidR="00761ADF" w:rsidRPr="00C21991">
        <w:t>]</w:t>
      </w:r>
      <w:r w:rsidR="00BF3D32" w:rsidRPr="00C21991">
        <w:t>, 2) Realm strings should present a human-readable identifier that can be rendered to a user.</w:t>
      </w:r>
    </w:p>
    <w:p w14:paraId="439BA54A" w14:textId="77777777" w:rsidR="000B46B6" w:rsidRPr="00C21991" w:rsidRDefault="00BF3D32" w:rsidP="00BF3D32">
      <w:pPr>
        <w:pStyle w:val="EX"/>
      </w:pPr>
      <w:r w:rsidRPr="00C21991">
        <w:t>&lt;</w:t>
      </w:r>
      <w:proofErr w:type="spellStart"/>
      <w:r w:rsidRPr="00C21991">
        <w:t>nettype</w:t>
      </w:r>
      <w:proofErr w:type="spellEnd"/>
      <w:r w:rsidRPr="00C21991">
        <w:t>&gt;, &lt;</w:t>
      </w:r>
      <w:proofErr w:type="spellStart"/>
      <w:r w:rsidRPr="00C21991">
        <w:t>addrtype</w:t>
      </w:r>
      <w:proofErr w:type="spellEnd"/>
      <w:r w:rsidRPr="00C21991">
        <w:t xml:space="preserve">&gt; and &lt;connection-address&gt;: are taken from the connection-field (c= line) of </w:t>
      </w:r>
      <w:r w:rsidR="003B38BD" w:rsidRPr="00C21991">
        <w:t>RFC </w:t>
      </w:r>
      <w:r w:rsidRPr="00C21991">
        <w:t>4566</w:t>
      </w:r>
      <w:r w:rsidR="003B38BD" w:rsidRPr="00C21991">
        <w:t> </w:t>
      </w:r>
      <w:r w:rsidRPr="00C21991">
        <w:t>[39]. They describe the IP address associated with the visited-realm or secondary-realm instance, allowing for IPv4 addresses, IPv6 addresses and FQDNs. The connection-address can be either an IP address or an FQDN.</w:t>
      </w:r>
    </w:p>
    <w:p w14:paraId="4520D07D" w14:textId="77777777" w:rsidR="000B46B6" w:rsidRPr="00C21991" w:rsidRDefault="00BF3D32" w:rsidP="00BF3D32">
      <w:pPr>
        <w:pStyle w:val="EX"/>
      </w:pPr>
      <w:r w:rsidRPr="00C21991">
        <w:t xml:space="preserve">&lt;port&gt;: It is the port associated with the visited-realm or secondary-realm instance as taken from </w:t>
      </w:r>
      <w:r w:rsidR="003B38BD" w:rsidRPr="00C21991">
        <w:t>RFC 4566 </w:t>
      </w:r>
      <w:r w:rsidRPr="00C21991">
        <w:t xml:space="preserve">[39]. Its meaning depends on the network being used for the connection-address, and on the transport protocol selected for the corresponding media line, e.g., UDP or </w:t>
      </w:r>
      <w:smartTag w:uri="urn:schemas-microsoft-com:office:smarttags" w:element="stockticker">
        <w:r w:rsidRPr="00C21991">
          <w:t>TCP</w:t>
        </w:r>
      </w:smartTag>
      <w:r w:rsidRPr="00C21991">
        <w:t>.</w:t>
      </w:r>
    </w:p>
    <w:p w14:paraId="16EB25A0" w14:textId="77777777" w:rsidR="00BF3D32" w:rsidRPr="00C21991" w:rsidRDefault="00BF3D32" w:rsidP="00BF3D32">
      <w:pPr>
        <w:pStyle w:val="EX"/>
      </w:pPr>
      <w:r w:rsidRPr="00C21991">
        <w:t>&lt;</w:t>
      </w:r>
      <w:proofErr w:type="spellStart"/>
      <w:r w:rsidRPr="00C21991">
        <w:t>rtcp</w:t>
      </w:r>
      <w:proofErr w:type="spellEnd"/>
      <w:r w:rsidRPr="00C21991">
        <w:t>-port&gt; and &lt;</w:t>
      </w:r>
      <w:proofErr w:type="spellStart"/>
      <w:r w:rsidRPr="00C21991">
        <w:t>rtcp</w:t>
      </w:r>
      <w:proofErr w:type="spellEnd"/>
      <w:r w:rsidRPr="00C21991">
        <w:t xml:space="preserve">-address&gt;: taken together are semantically equivalent to the </w:t>
      </w:r>
      <w:proofErr w:type="spellStart"/>
      <w:r w:rsidRPr="00C21991">
        <w:t>rtcp</w:t>
      </w:r>
      <w:proofErr w:type="spellEnd"/>
      <w:r w:rsidRPr="00C21991">
        <w:t xml:space="preserve"> att</w:t>
      </w:r>
      <w:r w:rsidR="003B38BD" w:rsidRPr="00C21991">
        <w:t>ribute defined in RFC 3605 [37A</w:t>
      </w:r>
      <w:r w:rsidRPr="00C21991">
        <w:t xml:space="preserve">]. They optionally encode the RTCP port and address information when the RTCP port number is not exactly one greater than the port for an </w:t>
      </w:r>
      <w:smartTag w:uri="urn:schemas-microsoft-com:office:smarttags" w:element="stockticker">
        <w:r w:rsidRPr="00C21991">
          <w:t>RTP</w:t>
        </w:r>
      </w:smartTag>
      <w:r w:rsidRPr="00C21991">
        <w:t xml:space="preserve"> stream at the same address.</w:t>
      </w:r>
    </w:p>
    <w:p w14:paraId="560F3946" w14:textId="77777777" w:rsidR="00BF3D32" w:rsidRPr="00C21991" w:rsidRDefault="00BF3D32" w:rsidP="00BF3D32">
      <w:r w:rsidRPr="00C21991">
        <w:t>The previous-</w:t>
      </w:r>
      <w:proofErr w:type="spellStart"/>
      <w:r w:rsidRPr="00C21991">
        <w:t>fmt</w:t>
      </w:r>
      <w:proofErr w:type="spellEnd"/>
      <w:r w:rsidRPr="00C21991">
        <w:t>-list may be supplied within the visited-realm if this attribute is included in an SDP offer and shall not be supplied if this attribute is included in an SDP answer.</w:t>
      </w:r>
    </w:p>
    <w:p w14:paraId="21151D94" w14:textId="77777777" w:rsidR="00BF3D32" w:rsidRPr="00C21991" w:rsidRDefault="00BF3D32" w:rsidP="00BF3D32">
      <w:r w:rsidRPr="00C21991">
        <w:t>The visited-realm and secondary-realm attributes can be extended via &lt;extension-name&gt; and &lt;extension-value&gt;. The grammar allows for new name/value pairs to be added at the end of the attribute.</w:t>
      </w:r>
    </w:p>
    <w:p w14:paraId="421C86DD" w14:textId="77777777" w:rsidR="00BF3D32" w:rsidRPr="00C21991" w:rsidRDefault="00BF3D32" w:rsidP="00BF3D32">
      <w:r w:rsidRPr="00C21991">
        <w:t>&lt;</w:t>
      </w:r>
      <w:proofErr w:type="spellStart"/>
      <w:r w:rsidRPr="00C21991">
        <w:t>omr</w:t>
      </w:r>
      <w:proofErr w:type="spellEnd"/>
      <w:r w:rsidRPr="00C21991">
        <w:t>-m-</w:t>
      </w:r>
      <w:proofErr w:type="spellStart"/>
      <w:r w:rsidRPr="00C21991">
        <w:t>cksum</w:t>
      </w:r>
      <w:proofErr w:type="spellEnd"/>
      <w:r w:rsidRPr="00C21991">
        <w:t>&gt;: is a hex value calculated on the contents of the media level information per media line.</w:t>
      </w:r>
    </w:p>
    <w:p w14:paraId="5B6EACCB" w14:textId="77777777" w:rsidR="00BF3D32" w:rsidRPr="00C21991" w:rsidRDefault="00BF3D32" w:rsidP="00BF3D32">
      <w:r w:rsidRPr="00C21991">
        <w:t>&lt;</w:t>
      </w:r>
      <w:proofErr w:type="spellStart"/>
      <w:r w:rsidRPr="00C21991">
        <w:t>omr</w:t>
      </w:r>
      <w:proofErr w:type="spellEnd"/>
      <w:r w:rsidRPr="00C21991">
        <w:t>-s-</w:t>
      </w:r>
      <w:proofErr w:type="spellStart"/>
      <w:r w:rsidRPr="00C21991">
        <w:t>cksum</w:t>
      </w:r>
      <w:proofErr w:type="spellEnd"/>
      <w:r w:rsidRPr="00C21991">
        <w:t>&gt;: is a hex value calculated on the contents of the session level information.</w:t>
      </w:r>
    </w:p>
    <w:p w14:paraId="3FE7BFCA" w14:textId="77777777" w:rsidR="00BF3D32" w:rsidRPr="00C21991" w:rsidRDefault="00BF3D32" w:rsidP="00BF3D32">
      <w:pPr>
        <w:ind w:left="720" w:hanging="720"/>
      </w:pPr>
      <w:r w:rsidRPr="00C21991">
        <w:t>&lt;</w:t>
      </w:r>
      <w:proofErr w:type="spellStart"/>
      <w:r w:rsidRPr="00C21991">
        <w:t>omr</w:t>
      </w:r>
      <w:proofErr w:type="spellEnd"/>
      <w:r w:rsidRPr="00C21991">
        <w:t>-codecs&gt; provides the transport format &lt;proto&gt; and list of media formats (e.g., payload type numbers) &lt;</w:t>
      </w:r>
      <w:proofErr w:type="spellStart"/>
      <w:r w:rsidRPr="00C21991">
        <w:t>fmt</w:t>
      </w:r>
      <w:proofErr w:type="spellEnd"/>
      <w:r w:rsidRPr="00C21991">
        <w:t>&gt; supported by the visited-realm instance immediately preceding the instance identified by &lt;instance-number&gt;. Transport format &lt;proto&gt; and media format &lt;</w:t>
      </w:r>
      <w:proofErr w:type="spellStart"/>
      <w:r w:rsidRPr="00C21991">
        <w:t>fmt</w:t>
      </w:r>
      <w:proofErr w:type="spellEnd"/>
      <w:r w:rsidRPr="00C21991">
        <w:t xml:space="preserve">&gt; are defined in </w:t>
      </w:r>
      <w:r w:rsidR="003B38BD" w:rsidRPr="00C21991">
        <w:t>RFC 4566 </w:t>
      </w:r>
      <w:r w:rsidRPr="00C21991">
        <w:t>[39] for the SDP m-line.</w:t>
      </w:r>
    </w:p>
    <w:p w14:paraId="38B56C45" w14:textId="77777777" w:rsidR="00BF3D32" w:rsidRPr="00C21991" w:rsidRDefault="00BF3D32" w:rsidP="00BF3D32">
      <w:pPr>
        <w:ind w:left="720" w:hanging="720"/>
      </w:pPr>
      <w:r w:rsidRPr="00C21991">
        <w:t>&lt;</w:t>
      </w:r>
      <w:proofErr w:type="spellStart"/>
      <w:r w:rsidRPr="00C21991">
        <w:t>omr</w:t>
      </w:r>
      <w:proofErr w:type="spellEnd"/>
      <w:r w:rsidRPr="00C21991">
        <w:t>-m-</w:t>
      </w:r>
      <w:proofErr w:type="spellStart"/>
      <w:r w:rsidRPr="00C21991">
        <w:t>att</w:t>
      </w:r>
      <w:proofErr w:type="spellEnd"/>
      <w:r w:rsidRPr="00C21991">
        <w:t xml:space="preserve">&gt; provides a media level SDP attribute &lt;attribute&gt; supported by the visited-realm instance immediately preceding the instance identified by &lt;instance-number&gt;. Attribute &lt;attribute&gt; is defined in </w:t>
      </w:r>
      <w:r w:rsidR="003B38BD" w:rsidRPr="00C21991">
        <w:t>RFC 4566 </w:t>
      </w:r>
      <w:r w:rsidRPr="00C21991">
        <w:t xml:space="preserve">[39] for the SDP </w:t>
      </w:r>
      <w:proofErr w:type="spellStart"/>
      <w:r w:rsidRPr="00C21991">
        <w:t>a-line</w:t>
      </w:r>
      <w:proofErr w:type="spellEnd"/>
      <w:r w:rsidRPr="00C21991">
        <w:t>.</w:t>
      </w:r>
    </w:p>
    <w:p w14:paraId="23075C46" w14:textId="77777777" w:rsidR="00BF3D32" w:rsidRPr="00C21991" w:rsidRDefault="00BF3D32" w:rsidP="00BF3D32">
      <w:pPr>
        <w:ind w:left="720" w:hanging="720"/>
      </w:pPr>
      <w:r w:rsidRPr="00C21991">
        <w:t>&lt;</w:t>
      </w:r>
      <w:proofErr w:type="spellStart"/>
      <w:r w:rsidRPr="00C21991">
        <w:t>omr</w:t>
      </w:r>
      <w:proofErr w:type="spellEnd"/>
      <w:r w:rsidRPr="00C21991">
        <w:t>-s-</w:t>
      </w:r>
      <w:proofErr w:type="spellStart"/>
      <w:r w:rsidRPr="00C21991">
        <w:t>att</w:t>
      </w:r>
      <w:proofErr w:type="spellEnd"/>
      <w:r w:rsidRPr="00C21991">
        <w:t xml:space="preserve">&gt; provides a session level SDP attribute &lt;attribute&gt; supported by the visited-realm instance immediately preceding the instance identified by &lt;instance-number&gt;. Attribute &lt;attribute&gt; is defined in </w:t>
      </w:r>
      <w:r w:rsidR="003B38BD" w:rsidRPr="00C21991">
        <w:t>RFC 4566 </w:t>
      </w:r>
      <w:r w:rsidRPr="00C21991">
        <w:t xml:space="preserve">[39] for the SDP </w:t>
      </w:r>
      <w:proofErr w:type="spellStart"/>
      <w:r w:rsidRPr="00C21991">
        <w:t>a-line</w:t>
      </w:r>
      <w:proofErr w:type="spellEnd"/>
      <w:r w:rsidRPr="00C21991">
        <w:t>.</w:t>
      </w:r>
    </w:p>
    <w:p w14:paraId="6C6BAEA9" w14:textId="77777777" w:rsidR="00BF3D32" w:rsidRPr="00C21991" w:rsidRDefault="00BF3D32" w:rsidP="00BF3D32">
      <w:pPr>
        <w:ind w:left="720" w:hanging="720"/>
      </w:pPr>
      <w:r w:rsidRPr="00C21991">
        <w:t>&lt;</w:t>
      </w:r>
      <w:proofErr w:type="spellStart"/>
      <w:r w:rsidRPr="00C21991">
        <w:t>omr</w:t>
      </w:r>
      <w:proofErr w:type="spellEnd"/>
      <w:r w:rsidRPr="00C21991">
        <w:t>-m-</w:t>
      </w:r>
      <w:proofErr w:type="spellStart"/>
      <w:r w:rsidRPr="00C21991">
        <w:t>bw</w:t>
      </w:r>
      <w:proofErr w:type="spellEnd"/>
      <w:r w:rsidRPr="00C21991">
        <w:t>&gt; provides a media level SDP bandwidth described by &lt;</w:t>
      </w:r>
      <w:proofErr w:type="spellStart"/>
      <w:r w:rsidRPr="00C21991">
        <w:t>bwtype</w:t>
      </w:r>
      <w:proofErr w:type="spellEnd"/>
      <w:r w:rsidRPr="00C21991">
        <w:t>&gt; and &lt;bandwidth&gt; supported by the visited-realm instance immediately preceding the instance identified by &lt;instance-number&gt;. &lt;</w:t>
      </w:r>
      <w:proofErr w:type="spellStart"/>
      <w:r w:rsidRPr="00C21991">
        <w:t>bwtype</w:t>
      </w:r>
      <w:proofErr w:type="spellEnd"/>
      <w:r w:rsidRPr="00C21991">
        <w:t xml:space="preserve">&gt; and &lt;bandwidth&gt; are defined in </w:t>
      </w:r>
      <w:r w:rsidR="003B38BD" w:rsidRPr="00C21991">
        <w:t>RFC 4566 </w:t>
      </w:r>
      <w:r w:rsidRPr="00C21991">
        <w:t>[39] for the SDP b-line.</w:t>
      </w:r>
    </w:p>
    <w:p w14:paraId="7A18834D" w14:textId="77777777" w:rsidR="00BF3D32" w:rsidRPr="00C21991" w:rsidRDefault="00BF3D32" w:rsidP="00BF3D32">
      <w:pPr>
        <w:ind w:left="720" w:hanging="720"/>
      </w:pPr>
      <w:r w:rsidRPr="00C21991">
        <w:t>&lt;</w:t>
      </w:r>
      <w:proofErr w:type="spellStart"/>
      <w:r w:rsidRPr="00C21991">
        <w:t>omr</w:t>
      </w:r>
      <w:proofErr w:type="spellEnd"/>
      <w:r w:rsidRPr="00C21991">
        <w:t>-s-</w:t>
      </w:r>
      <w:proofErr w:type="spellStart"/>
      <w:r w:rsidRPr="00C21991">
        <w:t>bw</w:t>
      </w:r>
      <w:proofErr w:type="spellEnd"/>
      <w:r w:rsidRPr="00C21991">
        <w:t>&gt; provides a session level SDP bandwidth described by &lt;</w:t>
      </w:r>
      <w:proofErr w:type="spellStart"/>
      <w:r w:rsidRPr="00C21991">
        <w:t>bwtype</w:t>
      </w:r>
      <w:proofErr w:type="spellEnd"/>
      <w:r w:rsidRPr="00C21991">
        <w:t>&gt; and &lt;bandwidth&gt; supported by the visited-realm instance immediately preceding the instance identified by &lt;instance-number&gt;. &lt;</w:t>
      </w:r>
      <w:proofErr w:type="spellStart"/>
      <w:r w:rsidRPr="00C21991">
        <w:t>bwtype</w:t>
      </w:r>
      <w:proofErr w:type="spellEnd"/>
      <w:r w:rsidRPr="00C21991">
        <w:t xml:space="preserve">&gt; and &lt;bandwidth&gt; are defined in </w:t>
      </w:r>
      <w:r w:rsidR="003B38BD" w:rsidRPr="00C21991">
        <w:t>RFC 4566 </w:t>
      </w:r>
      <w:r w:rsidRPr="00C21991">
        <w:t>[39] for the SDP b-line.</w:t>
      </w:r>
    </w:p>
    <w:p w14:paraId="19720F32" w14:textId="77777777" w:rsidR="00BF3D32" w:rsidRPr="00C21991" w:rsidRDefault="00BF3D32" w:rsidP="00BF3D32">
      <w:r w:rsidRPr="00C21991">
        <w:t>The "visited-realm", "secondary-realm", "</w:t>
      </w:r>
      <w:proofErr w:type="spellStart"/>
      <w:r w:rsidRPr="00C21991">
        <w:t>omr</w:t>
      </w:r>
      <w:proofErr w:type="spellEnd"/>
      <w:r w:rsidRPr="00C21991">
        <w:t>-m-</w:t>
      </w:r>
      <w:proofErr w:type="spellStart"/>
      <w:r w:rsidRPr="00C21991">
        <w:t>cksum</w:t>
      </w:r>
      <w:proofErr w:type="spellEnd"/>
      <w:r w:rsidRPr="00C21991">
        <w:t>", "</w:t>
      </w:r>
      <w:proofErr w:type="spellStart"/>
      <w:r w:rsidRPr="00C21991">
        <w:t>omr</w:t>
      </w:r>
      <w:proofErr w:type="spellEnd"/>
      <w:r w:rsidRPr="00C21991">
        <w:t>-s-</w:t>
      </w:r>
      <w:proofErr w:type="spellStart"/>
      <w:r w:rsidRPr="00C21991">
        <w:t>cksum</w:t>
      </w:r>
      <w:proofErr w:type="spellEnd"/>
      <w:r w:rsidRPr="00C21991">
        <w:t>", "</w:t>
      </w:r>
      <w:proofErr w:type="spellStart"/>
      <w:r w:rsidRPr="00C21991">
        <w:t>omr</w:t>
      </w:r>
      <w:proofErr w:type="spellEnd"/>
      <w:r w:rsidRPr="00C21991">
        <w:t>-codecs", "</w:t>
      </w:r>
      <w:proofErr w:type="spellStart"/>
      <w:r w:rsidRPr="00C21991">
        <w:t>omr</w:t>
      </w:r>
      <w:proofErr w:type="spellEnd"/>
      <w:r w:rsidRPr="00C21991">
        <w:t>-m-</w:t>
      </w:r>
      <w:proofErr w:type="spellStart"/>
      <w:r w:rsidRPr="00C21991">
        <w:t>att</w:t>
      </w:r>
      <w:proofErr w:type="spellEnd"/>
      <w:r w:rsidRPr="00C21991">
        <w:t>", "</w:t>
      </w:r>
      <w:proofErr w:type="spellStart"/>
      <w:r w:rsidRPr="00C21991">
        <w:t>omr</w:t>
      </w:r>
      <w:proofErr w:type="spellEnd"/>
      <w:r w:rsidRPr="00C21991">
        <w:t>-s-</w:t>
      </w:r>
      <w:proofErr w:type="spellStart"/>
      <w:r w:rsidRPr="00C21991">
        <w:t>att</w:t>
      </w:r>
      <w:proofErr w:type="spellEnd"/>
      <w:r w:rsidRPr="00C21991">
        <w:t>" "</w:t>
      </w:r>
      <w:proofErr w:type="spellStart"/>
      <w:r w:rsidRPr="00C21991">
        <w:t>omr</w:t>
      </w:r>
      <w:proofErr w:type="spellEnd"/>
      <w:r w:rsidRPr="00C21991">
        <w:t>-m-</w:t>
      </w:r>
      <w:proofErr w:type="spellStart"/>
      <w:r w:rsidRPr="00C21991">
        <w:t>bw</w:t>
      </w:r>
      <w:proofErr w:type="spellEnd"/>
      <w:r w:rsidRPr="00C21991">
        <w:t>" and "</w:t>
      </w:r>
      <w:proofErr w:type="spellStart"/>
      <w:r w:rsidRPr="00C21991">
        <w:t>omr</w:t>
      </w:r>
      <w:proofErr w:type="spellEnd"/>
      <w:r w:rsidRPr="00C21991">
        <w:t>-s-</w:t>
      </w:r>
      <w:proofErr w:type="spellStart"/>
      <w:r w:rsidRPr="00C21991">
        <w:t>bw</w:t>
      </w:r>
      <w:proofErr w:type="spellEnd"/>
      <w:r w:rsidRPr="00C21991">
        <w:t>" SDP attributes are media-level attributes.</w:t>
      </w:r>
    </w:p>
    <w:p w14:paraId="47BDAC22" w14:textId="77777777" w:rsidR="00BF3D32" w:rsidRPr="00C21991" w:rsidRDefault="00BF3D32" w:rsidP="005D46C4">
      <w:pPr>
        <w:pStyle w:val="Heading4"/>
      </w:pPr>
      <w:bookmarkStart w:id="2331" w:name="_CR7_5_3_4"/>
      <w:bookmarkStart w:id="2332" w:name="_Toc210128049"/>
      <w:bookmarkEnd w:id="2331"/>
      <w:r w:rsidRPr="00C21991">
        <w:t>7.5.3.4</w:t>
      </w:r>
      <w:r w:rsidRPr="00C21991">
        <w:tab/>
        <w:t>IANA registration</w:t>
      </w:r>
      <w:bookmarkEnd w:id="2332"/>
    </w:p>
    <w:p w14:paraId="52816C51" w14:textId="77777777" w:rsidR="00BF3D32" w:rsidRPr="00C21991" w:rsidRDefault="00BF3D32" w:rsidP="005D46C4">
      <w:pPr>
        <w:pStyle w:val="Heading5"/>
      </w:pPr>
      <w:bookmarkStart w:id="2333" w:name="_CR7_5_3_4_1"/>
      <w:bookmarkStart w:id="2334" w:name="_Toc210128050"/>
      <w:bookmarkEnd w:id="2333"/>
      <w:r w:rsidRPr="00C21991">
        <w:t>7.5.3.4.1</w:t>
      </w:r>
      <w:r w:rsidRPr="00C21991">
        <w:tab/>
        <w:t>visited-realm attribute</w:t>
      </w:r>
      <w:bookmarkEnd w:id="2334"/>
    </w:p>
    <w:p w14:paraId="4A2542B5" w14:textId="77777777" w:rsidR="00BF3D32" w:rsidRPr="00C21991" w:rsidRDefault="00BF3D32" w:rsidP="00BF3D32">
      <w:r w:rsidRPr="00C21991">
        <w:t xml:space="preserve">Contact Name:3GPP Specifications Manager, </w:t>
      </w:r>
      <w:hyperlink r:id="rId18" w:history="1">
        <w:r w:rsidRPr="00C21991">
          <w:rPr>
            <w:rStyle w:val="Hyperlink"/>
          </w:rPr>
          <w:t>3gppContact@etsi.org</w:t>
        </w:r>
      </w:hyperlink>
      <w:r w:rsidRPr="00C21991">
        <w:t>, +33 (0)492944200</w:t>
      </w:r>
    </w:p>
    <w:p w14:paraId="127CE715" w14:textId="77777777" w:rsidR="00BF3D32" w:rsidRPr="00C21991" w:rsidRDefault="00BF3D32" w:rsidP="00BF3D32">
      <w:r w:rsidRPr="00C21991">
        <w:t>Attribute Name: visited-realm</w:t>
      </w:r>
    </w:p>
    <w:p w14:paraId="5CB9D57D" w14:textId="77777777" w:rsidR="00BF3D32" w:rsidRPr="00C21991" w:rsidRDefault="00BF3D32" w:rsidP="00BF3D32">
      <w:r w:rsidRPr="00C21991">
        <w:t>Long Form: visited-realm</w:t>
      </w:r>
    </w:p>
    <w:p w14:paraId="603FF37A" w14:textId="77777777" w:rsidR="00BF3D32" w:rsidRPr="00C21991" w:rsidRDefault="00BF3D32" w:rsidP="00BF3D32">
      <w:r w:rsidRPr="00C21991">
        <w:t>Type of Attribute: media level</w:t>
      </w:r>
    </w:p>
    <w:p w14:paraId="106C6BB6" w14:textId="77777777" w:rsidR="00BF3D32" w:rsidRPr="00C21991" w:rsidRDefault="00BF3D32" w:rsidP="00BF3D32">
      <w:r w:rsidRPr="00C21991">
        <w:t>Charset Considerations: The attribute is not subject to the charset attribute.</w:t>
      </w:r>
    </w:p>
    <w:p w14:paraId="2A6CD72C" w14:textId="77777777" w:rsidR="00BF3D32" w:rsidRPr="00C21991" w:rsidRDefault="00BF3D32" w:rsidP="00BF3D32">
      <w:r w:rsidRPr="00C21991">
        <w:t>Purpose: This attribute is used in networks employing OMR procedures allowing to bypass border gateways in configurations in which IP realms are re-entered when establishing an end-to-end multimedia session. This attribute is used to identify configurations in which IP realms are re-entered when establishing an end-to-end multimedia session, so that border gateways can be bypassed without compromising their role in securing access to the networks. The attribute provides a means to identify connection information for visited IP realms to help select the most optimal available path.</w:t>
      </w:r>
    </w:p>
    <w:p w14:paraId="2C877359" w14:textId="77777777" w:rsidR="00BF3D32" w:rsidRPr="00C21991" w:rsidRDefault="00BF3D32" w:rsidP="00BF3D32">
      <w:r w:rsidRPr="00C21991">
        <w:t xml:space="preserve">Appropriate Values: See </w:t>
      </w:r>
      <w:r w:rsidR="003B38BD" w:rsidRPr="00C21991">
        <w:t>table </w:t>
      </w:r>
      <w:r w:rsidRPr="00C21991">
        <w:t>7.</w:t>
      </w:r>
      <w:r w:rsidR="00473DB9" w:rsidRPr="00C21991">
        <w:t>5.2</w:t>
      </w:r>
      <w:r w:rsidRPr="00C21991">
        <w:t>.</w:t>
      </w:r>
    </w:p>
    <w:p w14:paraId="6360F84B" w14:textId="77777777" w:rsidR="00BF3D32" w:rsidRPr="00C21991" w:rsidRDefault="00BF3D32" w:rsidP="005D46C4">
      <w:pPr>
        <w:pStyle w:val="Heading5"/>
      </w:pPr>
      <w:bookmarkStart w:id="2335" w:name="_CR7_5_3_4_2"/>
      <w:bookmarkStart w:id="2336" w:name="_Toc210128051"/>
      <w:bookmarkEnd w:id="2335"/>
      <w:r w:rsidRPr="00C21991">
        <w:t>7.5.3.4.2</w:t>
      </w:r>
      <w:r w:rsidRPr="00C21991">
        <w:tab/>
        <w:t>secondary-realm attribute</w:t>
      </w:r>
      <w:bookmarkEnd w:id="2336"/>
    </w:p>
    <w:p w14:paraId="1A2242B8" w14:textId="77777777" w:rsidR="00BF3D32" w:rsidRPr="00C21991" w:rsidRDefault="00BF3D32" w:rsidP="00BF3D32">
      <w:r w:rsidRPr="00C21991">
        <w:t xml:space="preserve">Contact Name: 3GPP Specifications Manager, </w:t>
      </w:r>
      <w:hyperlink r:id="rId19" w:history="1">
        <w:r w:rsidRPr="00C21991">
          <w:rPr>
            <w:rStyle w:val="Hyperlink"/>
          </w:rPr>
          <w:t>3gppContact@etsi.org</w:t>
        </w:r>
      </w:hyperlink>
      <w:r w:rsidRPr="00C21991">
        <w:t>, +33 (0)492944200</w:t>
      </w:r>
    </w:p>
    <w:p w14:paraId="2F664EC8" w14:textId="77777777" w:rsidR="00BF3D32" w:rsidRPr="00C21991" w:rsidRDefault="00BF3D32" w:rsidP="00BF3D32">
      <w:r w:rsidRPr="00C21991">
        <w:t>Attribute Name: secondary-realm</w:t>
      </w:r>
    </w:p>
    <w:p w14:paraId="02E92281" w14:textId="77777777" w:rsidR="00BF3D32" w:rsidRPr="00C21991" w:rsidRDefault="00BF3D32" w:rsidP="00BF3D32">
      <w:r w:rsidRPr="00C21991">
        <w:t>Long Form: secondary-realm</w:t>
      </w:r>
    </w:p>
    <w:p w14:paraId="44DD6C28" w14:textId="77777777" w:rsidR="00BF3D32" w:rsidRPr="00C21991" w:rsidRDefault="00BF3D32" w:rsidP="00BF3D32">
      <w:r w:rsidRPr="00C21991">
        <w:t>Type of Attribute: media level</w:t>
      </w:r>
    </w:p>
    <w:p w14:paraId="7D8B0456" w14:textId="77777777" w:rsidR="00BF3D32" w:rsidRPr="00C21991" w:rsidRDefault="00BF3D32" w:rsidP="00BF3D32">
      <w:r w:rsidRPr="00C21991">
        <w:t>Charset Considerations: The attribute is not subject to the charset attribute.</w:t>
      </w:r>
    </w:p>
    <w:p w14:paraId="593244DC" w14:textId="77777777" w:rsidR="00BF3D32" w:rsidRPr="00C21991" w:rsidRDefault="00BF3D32" w:rsidP="00BF3D32">
      <w:r w:rsidRPr="00C21991">
        <w:t>Purpose: This attribute is used in networks employing OMR procedures allowing to bypass border gateways in configurations in which IP realms are re-entered when establishing an end-to-end multimedia session. This attribute is used to identify configurations in which secondary IP realms are available to establish an end-to-end multimedia session, so that border gateways can be bypassed without compromising their role in securing access to the networks. The attribute provides a means to identify connection information for secondary IP realms to help select the most optimal available path.</w:t>
      </w:r>
    </w:p>
    <w:p w14:paraId="7888A23B" w14:textId="77777777" w:rsidR="00BF3D32" w:rsidRPr="00C21991" w:rsidRDefault="00BF3D32" w:rsidP="00BF3D32">
      <w:r w:rsidRPr="00C21991">
        <w:t xml:space="preserve">Appropriate Values: See </w:t>
      </w:r>
      <w:r w:rsidR="003B38BD" w:rsidRPr="00C21991">
        <w:t>table </w:t>
      </w:r>
      <w:r w:rsidRPr="00C21991">
        <w:t>7.</w:t>
      </w:r>
      <w:r w:rsidR="00653E48" w:rsidRPr="00C21991">
        <w:t>5.2</w:t>
      </w:r>
      <w:r w:rsidRPr="00C21991">
        <w:t>.</w:t>
      </w:r>
    </w:p>
    <w:p w14:paraId="2CC4AA5F" w14:textId="77777777" w:rsidR="00BF3D32" w:rsidRPr="00C21991" w:rsidRDefault="00BF3D32" w:rsidP="005D46C4">
      <w:pPr>
        <w:pStyle w:val="Heading5"/>
      </w:pPr>
      <w:bookmarkStart w:id="2337" w:name="_CR7_5_3_4_3"/>
      <w:bookmarkStart w:id="2338" w:name="_Toc210128052"/>
      <w:bookmarkEnd w:id="2337"/>
      <w:r w:rsidRPr="00C21991">
        <w:t>7.5.3.4.3</w:t>
      </w:r>
      <w:r w:rsidRPr="00C21991">
        <w:tab/>
      </w:r>
      <w:proofErr w:type="spellStart"/>
      <w:r w:rsidRPr="00C21991">
        <w:t>omr</w:t>
      </w:r>
      <w:proofErr w:type="spellEnd"/>
      <w:r w:rsidRPr="00C21991">
        <w:t>-s-</w:t>
      </w:r>
      <w:proofErr w:type="spellStart"/>
      <w:r w:rsidRPr="00C21991">
        <w:t>cksum</w:t>
      </w:r>
      <w:proofErr w:type="spellEnd"/>
      <w:r w:rsidRPr="00C21991">
        <w:t xml:space="preserve"> attribute</w:t>
      </w:r>
      <w:bookmarkEnd w:id="2338"/>
    </w:p>
    <w:p w14:paraId="0FC8B896" w14:textId="77777777" w:rsidR="00BF3D32" w:rsidRPr="00C21991" w:rsidRDefault="00BF3D32" w:rsidP="00BF3D32">
      <w:r w:rsidRPr="00C21991">
        <w:t xml:space="preserve">Contact Name: 3GPP Specifications Manager, </w:t>
      </w:r>
      <w:hyperlink r:id="rId20" w:history="1">
        <w:r w:rsidRPr="00C21991">
          <w:rPr>
            <w:rStyle w:val="Hyperlink"/>
          </w:rPr>
          <w:t>3gppContact@etsi.org</w:t>
        </w:r>
      </w:hyperlink>
      <w:r w:rsidRPr="00C21991">
        <w:t>, +33 (0)492944200</w:t>
      </w:r>
    </w:p>
    <w:p w14:paraId="225DFD34" w14:textId="77777777" w:rsidR="00BF3D32" w:rsidRPr="00C21991" w:rsidRDefault="00BF3D32" w:rsidP="00BF3D32">
      <w:r w:rsidRPr="00C21991">
        <w:t xml:space="preserve">Attribute Name: </w:t>
      </w:r>
      <w:proofErr w:type="spellStart"/>
      <w:r w:rsidRPr="00C21991">
        <w:t>omr</w:t>
      </w:r>
      <w:proofErr w:type="spellEnd"/>
      <w:r w:rsidRPr="00C21991">
        <w:t>-s-</w:t>
      </w:r>
      <w:proofErr w:type="spellStart"/>
      <w:r w:rsidRPr="00C21991">
        <w:t>cksum</w:t>
      </w:r>
      <w:proofErr w:type="spellEnd"/>
    </w:p>
    <w:p w14:paraId="0AC77BE6" w14:textId="77777777" w:rsidR="00BF3D32" w:rsidRPr="00C21991" w:rsidRDefault="00BF3D32" w:rsidP="00BF3D32">
      <w:r w:rsidRPr="00C21991">
        <w:t xml:space="preserve">Long Form: </w:t>
      </w:r>
      <w:proofErr w:type="spellStart"/>
      <w:r w:rsidRPr="00C21991">
        <w:t>omr</w:t>
      </w:r>
      <w:proofErr w:type="spellEnd"/>
      <w:r w:rsidRPr="00C21991">
        <w:t>-s-</w:t>
      </w:r>
      <w:proofErr w:type="spellStart"/>
      <w:r w:rsidRPr="00C21991">
        <w:t>cksum</w:t>
      </w:r>
      <w:proofErr w:type="spellEnd"/>
    </w:p>
    <w:p w14:paraId="21E8EF63" w14:textId="77777777" w:rsidR="00BF3D32" w:rsidRPr="00C21991" w:rsidRDefault="00BF3D32" w:rsidP="00BF3D32">
      <w:r w:rsidRPr="00C21991">
        <w:t>Type of Attribute: media level</w:t>
      </w:r>
    </w:p>
    <w:p w14:paraId="003471B9" w14:textId="77777777" w:rsidR="00BF3D32" w:rsidRPr="00C21991" w:rsidRDefault="00BF3D32" w:rsidP="00BF3D32">
      <w:r w:rsidRPr="00C21991">
        <w:t>Charset Considerations: The attribute is not subject to the charset attribute.</w:t>
      </w:r>
    </w:p>
    <w:p w14:paraId="76FB87FE" w14:textId="77777777" w:rsidR="00BF3D32" w:rsidRPr="00C21991" w:rsidRDefault="00BF3D32" w:rsidP="00BF3D32">
      <w:r w:rsidRPr="00C21991">
        <w:t>Purpose: This attribute is used in networks employing OMR procedures allowing to bypass border gateways in configurations in which IP realms are re-entered when establishing an end-to-end multimedia session. This attribute is used to provide a means to verify that session level SDP information has not been modified by intermediate SIP nodes not supporting the OMR procedures. The attribute provides a checksum calculated value against the session level information. Any OMR information associated with unexpectedly modified media information will be discarded.</w:t>
      </w:r>
    </w:p>
    <w:p w14:paraId="2A9D078C" w14:textId="77777777" w:rsidR="00BF3D32" w:rsidRPr="00C21991" w:rsidRDefault="00BF3D32" w:rsidP="00BF3D32">
      <w:r w:rsidRPr="00C21991">
        <w:t xml:space="preserve">Appropriate Values: See </w:t>
      </w:r>
      <w:r w:rsidR="003B38BD" w:rsidRPr="00C21991">
        <w:t>table </w:t>
      </w:r>
      <w:r w:rsidRPr="00C21991">
        <w:t>7.</w:t>
      </w:r>
      <w:r w:rsidR="00653E48" w:rsidRPr="00C21991">
        <w:t>5.2</w:t>
      </w:r>
      <w:r w:rsidRPr="00C21991">
        <w:t>.</w:t>
      </w:r>
    </w:p>
    <w:p w14:paraId="653759DA" w14:textId="77777777" w:rsidR="00BF3D32" w:rsidRPr="00C21991" w:rsidRDefault="00BF3D32" w:rsidP="005D46C4">
      <w:pPr>
        <w:pStyle w:val="Heading5"/>
      </w:pPr>
      <w:bookmarkStart w:id="2339" w:name="_CR7_5_3_4_4"/>
      <w:bookmarkStart w:id="2340" w:name="_Toc210128053"/>
      <w:bookmarkEnd w:id="2339"/>
      <w:r w:rsidRPr="00C21991">
        <w:t>7.5.3.4.4</w:t>
      </w:r>
      <w:r w:rsidRPr="00C21991">
        <w:tab/>
      </w:r>
      <w:proofErr w:type="spellStart"/>
      <w:r w:rsidRPr="00C21991">
        <w:t>omr</w:t>
      </w:r>
      <w:proofErr w:type="spellEnd"/>
      <w:r w:rsidRPr="00C21991">
        <w:t>-m-</w:t>
      </w:r>
      <w:proofErr w:type="spellStart"/>
      <w:r w:rsidRPr="00C21991">
        <w:t>cksum</w:t>
      </w:r>
      <w:proofErr w:type="spellEnd"/>
      <w:r w:rsidRPr="00C21991">
        <w:t xml:space="preserve"> attribute</w:t>
      </w:r>
      <w:bookmarkEnd w:id="2340"/>
    </w:p>
    <w:p w14:paraId="177EF1CA" w14:textId="77777777" w:rsidR="00BF3D32" w:rsidRPr="00C21991" w:rsidRDefault="00BF3D32" w:rsidP="00BF3D32">
      <w:r w:rsidRPr="00C21991">
        <w:t xml:space="preserve">Contact Name: 3GPP Specifications Manager, </w:t>
      </w:r>
      <w:hyperlink r:id="rId21" w:history="1">
        <w:r w:rsidRPr="00C21991">
          <w:rPr>
            <w:rStyle w:val="Hyperlink"/>
          </w:rPr>
          <w:t>3gppContact@etsi.org</w:t>
        </w:r>
      </w:hyperlink>
      <w:r w:rsidRPr="00C21991">
        <w:t>, +33 (0)492944200</w:t>
      </w:r>
    </w:p>
    <w:p w14:paraId="7C0E93F1" w14:textId="77777777" w:rsidR="00BF3D32" w:rsidRPr="00C21991" w:rsidRDefault="00BF3D32" w:rsidP="00BF3D32">
      <w:r w:rsidRPr="00C21991">
        <w:t xml:space="preserve">Attribute Name: </w:t>
      </w:r>
      <w:proofErr w:type="spellStart"/>
      <w:r w:rsidRPr="00C21991">
        <w:t>omr</w:t>
      </w:r>
      <w:proofErr w:type="spellEnd"/>
      <w:r w:rsidRPr="00C21991">
        <w:t>-m-</w:t>
      </w:r>
      <w:proofErr w:type="spellStart"/>
      <w:r w:rsidRPr="00C21991">
        <w:t>cksum</w:t>
      </w:r>
      <w:proofErr w:type="spellEnd"/>
    </w:p>
    <w:p w14:paraId="564E8248" w14:textId="77777777" w:rsidR="00BF3D32" w:rsidRPr="00C21991" w:rsidRDefault="00BF3D32" w:rsidP="00BF3D32">
      <w:r w:rsidRPr="00C21991">
        <w:t xml:space="preserve">Long Form: </w:t>
      </w:r>
      <w:proofErr w:type="spellStart"/>
      <w:r w:rsidRPr="00C21991">
        <w:t>omr</w:t>
      </w:r>
      <w:proofErr w:type="spellEnd"/>
      <w:r w:rsidRPr="00C21991">
        <w:t>-m-</w:t>
      </w:r>
      <w:proofErr w:type="spellStart"/>
      <w:r w:rsidRPr="00C21991">
        <w:t>cksum</w:t>
      </w:r>
      <w:proofErr w:type="spellEnd"/>
    </w:p>
    <w:p w14:paraId="1CE8D635" w14:textId="77777777" w:rsidR="00BF3D32" w:rsidRPr="00C21991" w:rsidRDefault="00BF3D32" w:rsidP="00BF3D32">
      <w:r w:rsidRPr="00C21991">
        <w:t>Type of Attribute: media level</w:t>
      </w:r>
    </w:p>
    <w:p w14:paraId="2B6E5EC3" w14:textId="77777777" w:rsidR="00BF3D32" w:rsidRPr="00C21991" w:rsidRDefault="00BF3D32" w:rsidP="00BF3D32">
      <w:r w:rsidRPr="00C21991">
        <w:t>Charset Considerations: The attribute is not subject to the charset attribute.</w:t>
      </w:r>
    </w:p>
    <w:p w14:paraId="44361876" w14:textId="77777777" w:rsidR="00BF3D32" w:rsidRPr="00C21991" w:rsidRDefault="00BF3D32" w:rsidP="00BF3D32">
      <w:r w:rsidRPr="00C21991">
        <w:t>Purpose: This attribute is used in networks employing OMR procedures allowing to bypass border gateways in configurations in which IP realms are re-entered when establishing an end-to-end multimedia session. This attribute is used to provide a means to verify that media level SDP information has not been modified by intermediate SIP nodes not supporting the OMR procedures. The attribute provides a checksum calculated value against the media level information associated with the media stream for which the checksum is provided. Any OMR information associated with unexpectedly modified media information will be discarded.</w:t>
      </w:r>
    </w:p>
    <w:p w14:paraId="6A55347E" w14:textId="77777777" w:rsidR="00BF3D32" w:rsidRPr="00C21991" w:rsidRDefault="00BF3D32" w:rsidP="00BF3D32">
      <w:r w:rsidRPr="00C21991">
        <w:t xml:space="preserve">Appropriate Values: See </w:t>
      </w:r>
      <w:r w:rsidR="003B38BD" w:rsidRPr="00C21991">
        <w:t>table </w:t>
      </w:r>
      <w:r w:rsidRPr="00C21991">
        <w:t>7.</w:t>
      </w:r>
      <w:r w:rsidR="00653E48" w:rsidRPr="00C21991">
        <w:t>5.2</w:t>
      </w:r>
      <w:r w:rsidRPr="00C21991">
        <w:t>.</w:t>
      </w:r>
    </w:p>
    <w:p w14:paraId="61CBA681" w14:textId="77777777" w:rsidR="00BF3D32" w:rsidRPr="00C21991" w:rsidRDefault="00BF3D32" w:rsidP="005D46C4">
      <w:pPr>
        <w:pStyle w:val="Heading5"/>
      </w:pPr>
      <w:bookmarkStart w:id="2341" w:name="_CR7_5_3_4_5"/>
      <w:bookmarkStart w:id="2342" w:name="_Toc210128054"/>
      <w:bookmarkEnd w:id="2341"/>
      <w:r w:rsidRPr="00C21991">
        <w:t>7.5.3.4.5</w:t>
      </w:r>
      <w:r w:rsidRPr="00C21991">
        <w:tab/>
      </w:r>
      <w:proofErr w:type="spellStart"/>
      <w:r w:rsidRPr="00C21991">
        <w:t>omr</w:t>
      </w:r>
      <w:proofErr w:type="spellEnd"/>
      <w:r w:rsidRPr="00C21991">
        <w:t>-codecs</w:t>
      </w:r>
      <w:r w:rsidRPr="00C21991" w:rsidDel="001A6A8A">
        <w:t xml:space="preserve"> </w:t>
      </w:r>
      <w:r w:rsidRPr="00C21991">
        <w:t>attribute</w:t>
      </w:r>
      <w:bookmarkEnd w:id="2342"/>
    </w:p>
    <w:p w14:paraId="5CBF8FCF" w14:textId="77777777" w:rsidR="00BF3D32" w:rsidRPr="00C21991" w:rsidRDefault="00BF3D32" w:rsidP="00BF3D32">
      <w:r w:rsidRPr="00C21991">
        <w:t xml:space="preserve">Contact Name: 3GPP Specifications Manager, </w:t>
      </w:r>
      <w:hyperlink r:id="rId22" w:history="1">
        <w:r w:rsidRPr="00C21991">
          <w:rPr>
            <w:rStyle w:val="Hyperlink"/>
          </w:rPr>
          <w:t>3gppContact@etsi.org</w:t>
        </w:r>
      </w:hyperlink>
      <w:r w:rsidRPr="00C21991">
        <w:t>, +33 (0)492944200</w:t>
      </w:r>
    </w:p>
    <w:p w14:paraId="3BFCD616" w14:textId="77777777" w:rsidR="00BF3D32" w:rsidRPr="00C21991" w:rsidRDefault="00BF3D32" w:rsidP="00BF3D32">
      <w:r w:rsidRPr="00C21991">
        <w:t xml:space="preserve">Attribute Name: </w:t>
      </w:r>
      <w:proofErr w:type="spellStart"/>
      <w:r w:rsidRPr="00C21991">
        <w:t>omr</w:t>
      </w:r>
      <w:proofErr w:type="spellEnd"/>
      <w:r w:rsidRPr="00C21991">
        <w:t>-codecs</w:t>
      </w:r>
    </w:p>
    <w:p w14:paraId="6DADD452" w14:textId="77777777" w:rsidR="00BF3D32" w:rsidRPr="00C21991" w:rsidRDefault="00BF3D32" w:rsidP="00BF3D32">
      <w:r w:rsidRPr="00C21991">
        <w:t xml:space="preserve">Long Form: </w:t>
      </w:r>
      <w:proofErr w:type="spellStart"/>
      <w:r w:rsidRPr="00C21991">
        <w:t>omr</w:t>
      </w:r>
      <w:proofErr w:type="spellEnd"/>
      <w:r w:rsidRPr="00C21991">
        <w:t>-codecs</w:t>
      </w:r>
    </w:p>
    <w:p w14:paraId="40B72ED2" w14:textId="77777777" w:rsidR="00BF3D32" w:rsidRPr="00C21991" w:rsidRDefault="00BF3D32" w:rsidP="00BF3D32">
      <w:r w:rsidRPr="00C21991">
        <w:t>Type of Attribute: media level</w:t>
      </w:r>
    </w:p>
    <w:p w14:paraId="4E8C10D2" w14:textId="77777777" w:rsidR="00BF3D32" w:rsidRPr="00C21991" w:rsidRDefault="00BF3D32" w:rsidP="00BF3D32">
      <w:r w:rsidRPr="00C21991">
        <w:t>Charset Considerations: The attribute is not subject to the charset attribute.</w:t>
      </w:r>
    </w:p>
    <w:p w14:paraId="6E6E1CA8" w14:textId="77777777" w:rsidR="00BF3D32" w:rsidRPr="00C21991" w:rsidRDefault="00BF3D32" w:rsidP="00BF3D32">
      <w:r w:rsidRPr="00C21991">
        <w:t>Purpose: This attribute is used in networks employing OMR procedures allowing to bypass border gateways in configurations in which IP realms are re-entered when establishing an end-to-end multimedia session. The attribute provides a means to encapsulate codec related SDP information transport format and list of media formats that are applicable if a particular border gateway is bypassed.</w:t>
      </w:r>
    </w:p>
    <w:p w14:paraId="114E471B" w14:textId="77777777" w:rsidR="00BF3D32" w:rsidRPr="00C21991" w:rsidRDefault="00BF3D32" w:rsidP="00BF3D32">
      <w:r w:rsidRPr="00C21991">
        <w:t xml:space="preserve">Appropriate Values: See </w:t>
      </w:r>
      <w:r w:rsidR="003B38BD" w:rsidRPr="00C21991">
        <w:t>table </w:t>
      </w:r>
      <w:r w:rsidRPr="00C21991">
        <w:t>7.</w:t>
      </w:r>
      <w:r w:rsidR="00653E48" w:rsidRPr="00C21991">
        <w:t>5.2</w:t>
      </w:r>
      <w:r w:rsidRPr="00C21991">
        <w:t>.</w:t>
      </w:r>
    </w:p>
    <w:p w14:paraId="030A83D8" w14:textId="77777777" w:rsidR="00BF3D32" w:rsidRPr="00C21991" w:rsidRDefault="00BF3D32" w:rsidP="005D46C4">
      <w:pPr>
        <w:pStyle w:val="Heading5"/>
      </w:pPr>
      <w:bookmarkStart w:id="2343" w:name="_CR7_5_3_4_6"/>
      <w:bookmarkStart w:id="2344" w:name="_Toc210128055"/>
      <w:bookmarkEnd w:id="2343"/>
      <w:r w:rsidRPr="00C21991">
        <w:t>7.5.3.4.6</w:t>
      </w:r>
      <w:r w:rsidRPr="00C21991">
        <w:tab/>
      </w:r>
      <w:proofErr w:type="spellStart"/>
      <w:r w:rsidRPr="00C21991">
        <w:t>omr</w:t>
      </w:r>
      <w:proofErr w:type="spellEnd"/>
      <w:r w:rsidRPr="00C21991">
        <w:t>-m-</w:t>
      </w:r>
      <w:proofErr w:type="spellStart"/>
      <w:r w:rsidRPr="00C21991">
        <w:t>att</w:t>
      </w:r>
      <w:proofErr w:type="spellEnd"/>
      <w:r w:rsidRPr="00C21991">
        <w:t xml:space="preserve"> attribute</w:t>
      </w:r>
      <w:bookmarkEnd w:id="2344"/>
    </w:p>
    <w:p w14:paraId="4570AF50" w14:textId="77777777" w:rsidR="00BF3D32" w:rsidRPr="00C21991" w:rsidRDefault="00BF3D32" w:rsidP="00BF3D32">
      <w:r w:rsidRPr="00C21991">
        <w:t xml:space="preserve">Contact Name: 3GPP Specifications Manager, </w:t>
      </w:r>
      <w:hyperlink r:id="rId23" w:history="1">
        <w:r w:rsidRPr="00C21991">
          <w:rPr>
            <w:rStyle w:val="Hyperlink"/>
          </w:rPr>
          <w:t>3gppContact@etsi.org</w:t>
        </w:r>
      </w:hyperlink>
      <w:r w:rsidRPr="00C21991">
        <w:t>, +33 (0)492944200</w:t>
      </w:r>
    </w:p>
    <w:p w14:paraId="0F027299" w14:textId="77777777" w:rsidR="00BF3D32" w:rsidRPr="00C21991" w:rsidRDefault="00BF3D32" w:rsidP="00BF3D32">
      <w:r w:rsidRPr="00C21991">
        <w:t xml:space="preserve">Attribute Name: </w:t>
      </w:r>
      <w:proofErr w:type="spellStart"/>
      <w:r w:rsidRPr="00C21991">
        <w:t>omr</w:t>
      </w:r>
      <w:proofErr w:type="spellEnd"/>
      <w:r w:rsidRPr="00C21991">
        <w:t>-m-</w:t>
      </w:r>
      <w:proofErr w:type="spellStart"/>
      <w:r w:rsidRPr="00C21991">
        <w:t>att</w:t>
      </w:r>
      <w:proofErr w:type="spellEnd"/>
    </w:p>
    <w:p w14:paraId="6BF31C97" w14:textId="77777777" w:rsidR="00BF3D32" w:rsidRPr="00C21991" w:rsidRDefault="00BF3D32" w:rsidP="00BF3D32">
      <w:r w:rsidRPr="00C21991">
        <w:t xml:space="preserve">Long Form: </w:t>
      </w:r>
      <w:proofErr w:type="spellStart"/>
      <w:r w:rsidRPr="00C21991">
        <w:t>omr</w:t>
      </w:r>
      <w:proofErr w:type="spellEnd"/>
      <w:r w:rsidRPr="00C21991">
        <w:t>-m-</w:t>
      </w:r>
      <w:proofErr w:type="spellStart"/>
      <w:r w:rsidRPr="00C21991">
        <w:t>att</w:t>
      </w:r>
      <w:proofErr w:type="spellEnd"/>
    </w:p>
    <w:p w14:paraId="689CB1DB" w14:textId="77777777" w:rsidR="00BF3D32" w:rsidRPr="00C21991" w:rsidRDefault="00BF3D32" w:rsidP="00BF3D32">
      <w:r w:rsidRPr="00C21991">
        <w:t>Type of Attribute: media level</w:t>
      </w:r>
    </w:p>
    <w:p w14:paraId="5E601911" w14:textId="77777777" w:rsidR="00BF3D32" w:rsidRPr="00C21991" w:rsidRDefault="00BF3D32" w:rsidP="00BF3D32">
      <w:r w:rsidRPr="00C21991">
        <w:t>Charset Considerations: The attribute is not subject to the charset attribute.</w:t>
      </w:r>
    </w:p>
    <w:p w14:paraId="27AE7A58" w14:textId="77777777" w:rsidR="00BF3D32" w:rsidRPr="00C21991" w:rsidRDefault="00BF3D32" w:rsidP="00BF3D32">
      <w:r w:rsidRPr="00C21991">
        <w:t>Purpose: This attribute is used in networks employing OMR procedures allowing to bypass border gateways in configurations in which IP realms are re-entered when establishing an end-to-end multimedia session. The attribute provides means to encapsulate a media-level SDP attribute that is applicable if a particular border gateway is bypassed.</w:t>
      </w:r>
    </w:p>
    <w:p w14:paraId="6B983B49" w14:textId="77777777" w:rsidR="00BF3D32" w:rsidRPr="00C21991" w:rsidRDefault="00BF3D32" w:rsidP="00BF3D32">
      <w:r w:rsidRPr="00C21991">
        <w:t xml:space="preserve">Appropriate Values: See </w:t>
      </w:r>
      <w:r w:rsidR="003B38BD" w:rsidRPr="00C21991">
        <w:t>table </w:t>
      </w:r>
      <w:r w:rsidRPr="00C21991">
        <w:t>7.</w:t>
      </w:r>
      <w:r w:rsidR="00653E48" w:rsidRPr="00C21991">
        <w:t>5.2</w:t>
      </w:r>
      <w:r w:rsidRPr="00C21991">
        <w:t>.</w:t>
      </w:r>
    </w:p>
    <w:p w14:paraId="4A275E00" w14:textId="77777777" w:rsidR="00BF3D32" w:rsidRPr="00C21991" w:rsidRDefault="00BF3D32" w:rsidP="005D46C4">
      <w:pPr>
        <w:pStyle w:val="Heading5"/>
      </w:pPr>
      <w:bookmarkStart w:id="2345" w:name="_CR7_5_3_4_7"/>
      <w:bookmarkStart w:id="2346" w:name="_Toc210128056"/>
      <w:bookmarkEnd w:id="2345"/>
      <w:r w:rsidRPr="00C21991">
        <w:t>7.5.3.4.7</w:t>
      </w:r>
      <w:r w:rsidRPr="00C21991">
        <w:tab/>
      </w:r>
      <w:proofErr w:type="spellStart"/>
      <w:r w:rsidRPr="00C21991">
        <w:t>omr</w:t>
      </w:r>
      <w:proofErr w:type="spellEnd"/>
      <w:r w:rsidRPr="00C21991">
        <w:t>-s-</w:t>
      </w:r>
      <w:proofErr w:type="spellStart"/>
      <w:r w:rsidRPr="00C21991">
        <w:t>att</w:t>
      </w:r>
      <w:proofErr w:type="spellEnd"/>
      <w:r w:rsidRPr="00C21991">
        <w:t xml:space="preserve"> attribute</w:t>
      </w:r>
      <w:bookmarkEnd w:id="2346"/>
    </w:p>
    <w:p w14:paraId="634DF0DA" w14:textId="77777777" w:rsidR="00BF3D32" w:rsidRPr="00C21991" w:rsidRDefault="00BF3D32" w:rsidP="00BF3D32">
      <w:r w:rsidRPr="00C21991">
        <w:t xml:space="preserve">Contact Name: 3GPP Specifications Manager, </w:t>
      </w:r>
      <w:hyperlink r:id="rId24" w:history="1">
        <w:r w:rsidRPr="00C21991">
          <w:rPr>
            <w:rStyle w:val="Hyperlink"/>
          </w:rPr>
          <w:t>3gppContact@etsi.org</w:t>
        </w:r>
      </w:hyperlink>
      <w:r w:rsidRPr="00C21991">
        <w:t>, +33 (0)492944200</w:t>
      </w:r>
    </w:p>
    <w:p w14:paraId="401DC6A5" w14:textId="77777777" w:rsidR="00BF3D32" w:rsidRPr="00C21991" w:rsidRDefault="00BF3D32" w:rsidP="00BF3D32">
      <w:r w:rsidRPr="00C21991">
        <w:t xml:space="preserve">Attribute Name: </w:t>
      </w:r>
      <w:proofErr w:type="spellStart"/>
      <w:r w:rsidRPr="00C21991">
        <w:t>omr</w:t>
      </w:r>
      <w:proofErr w:type="spellEnd"/>
      <w:r w:rsidRPr="00C21991">
        <w:t>-s-</w:t>
      </w:r>
      <w:proofErr w:type="spellStart"/>
      <w:r w:rsidRPr="00C21991">
        <w:t>att</w:t>
      </w:r>
      <w:proofErr w:type="spellEnd"/>
    </w:p>
    <w:p w14:paraId="515A6D8D" w14:textId="77777777" w:rsidR="00BF3D32" w:rsidRPr="00C21991" w:rsidRDefault="00BF3D32" w:rsidP="00BF3D32">
      <w:r w:rsidRPr="00C21991">
        <w:t xml:space="preserve">Long Form: </w:t>
      </w:r>
      <w:proofErr w:type="spellStart"/>
      <w:r w:rsidRPr="00C21991">
        <w:t>omr</w:t>
      </w:r>
      <w:proofErr w:type="spellEnd"/>
      <w:r w:rsidRPr="00C21991">
        <w:t>-s-</w:t>
      </w:r>
      <w:proofErr w:type="spellStart"/>
      <w:r w:rsidRPr="00C21991">
        <w:t>att</w:t>
      </w:r>
      <w:proofErr w:type="spellEnd"/>
    </w:p>
    <w:p w14:paraId="15298A40" w14:textId="77777777" w:rsidR="00BF3D32" w:rsidRPr="00C21991" w:rsidRDefault="00BF3D32" w:rsidP="00BF3D32">
      <w:r w:rsidRPr="00C21991">
        <w:t>Type of Attribute: media level</w:t>
      </w:r>
    </w:p>
    <w:p w14:paraId="75A96C6C" w14:textId="77777777" w:rsidR="00BF3D32" w:rsidRPr="00C21991" w:rsidRDefault="00BF3D32" w:rsidP="00BF3D32">
      <w:r w:rsidRPr="00C21991">
        <w:t>Charset Considerations: The attribute is not subject to the charset attribute.</w:t>
      </w:r>
    </w:p>
    <w:p w14:paraId="7FB16DC2" w14:textId="77777777" w:rsidR="00BF3D32" w:rsidRPr="00C21991" w:rsidRDefault="00BF3D32" w:rsidP="00BF3D32">
      <w:r w:rsidRPr="00C21991">
        <w:t>Purpose: This attribute is used in networks employing OMR procedures allowing to bypass border gateways in configurations in which IP realms are re-entered when establishing an end-to-end multimedia session. The attribute provides means to encapsulate a session-level SDP attribute that is applicable if a particular border gateway is bypassed.</w:t>
      </w:r>
    </w:p>
    <w:p w14:paraId="54CC9580" w14:textId="77777777" w:rsidR="00BF3D32" w:rsidRPr="00C21991" w:rsidRDefault="00BF3D32" w:rsidP="00BF3D32">
      <w:r w:rsidRPr="00C21991">
        <w:t xml:space="preserve">Appropriate Values: See </w:t>
      </w:r>
      <w:r w:rsidR="003B38BD" w:rsidRPr="00C21991">
        <w:t>table </w:t>
      </w:r>
      <w:r w:rsidRPr="00C21991">
        <w:t>7.</w:t>
      </w:r>
      <w:r w:rsidR="00653E48" w:rsidRPr="00C21991">
        <w:t>5.2</w:t>
      </w:r>
      <w:r w:rsidRPr="00C21991">
        <w:t>.</w:t>
      </w:r>
    </w:p>
    <w:p w14:paraId="47902A3D" w14:textId="77777777" w:rsidR="00BF3D32" w:rsidRPr="00C21991" w:rsidRDefault="00BF3D32" w:rsidP="005D46C4">
      <w:pPr>
        <w:pStyle w:val="Heading5"/>
      </w:pPr>
      <w:bookmarkStart w:id="2347" w:name="_CR7_5_3_4_8"/>
      <w:bookmarkStart w:id="2348" w:name="_Toc210128057"/>
      <w:bookmarkEnd w:id="2347"/>
      <w:r w:rsidRPr="00C21991">
        <w:t>7.5.3.4.8</w:t>
      </w:r>
      <w:r w:rsidRPr="00C21991">
        <w:tab/>
      </w:r>
      <w:proofErr w:type="spellStart"/>
      <w:r w:rsidRPr="00C21991">
        <w:t>omr</w:t>
      </w:r>
      <w:proofErr w:type="spellEnd"/>
      <w:r w:rsidRPr="00C21991">
        <w:t>-m-</w:t>
      </w:r>
      <w:proofErr w:type="spellStart"/>
      <w:r w:rsidRPr="00C21991">
        <w:t>bw</w:t>
      </w:r>
      <w:proofErr w:type="spellEnd"/>
      <w:r w:rsidRPr="00C21991">
        <w:t xml:space="preserve"> attribute</w:t>
      </w:r>
      <w:bookmarkEnd w:id="2348"/>
    </w:p>
    <w:p w14:paraId="00B13EBB" w14:textId="77777777" w:rsidR="00BF3D32" w:rsidRPr="00C21991" w:rsidRDefault="00BF3D32" w:rsidP="00BF3D32">
      <w:r w:rsidRPr="00C21991">
        <w:t xml:space="preserve">Contact Name: 3GPP Specifications Manager, </w:t>
      </w:r>
      <w:hyperlink r:id="rId25" w:history="1">
        <w:r w:rsidRPr="00C21991">
          <w:rPr>
            <w:rStyle w:val="Hyperlink"/>
          </w:rPr>
          <w:t>3gppContact@etsi.org</w:t>
        </w:r>
      </w:hyperlink>
      <w:r w:rsidRPr="00C21991">
        <w:t>, +33 (0)492944200</w:t>
      </w:r>
    </w:p>
    <w:p w14:paraId="2AC033DF" w14:textId="77777777" w:rsidR="00BF3D32" w:rsidRPr="00C21991" w:rsidRDefault="00BF3D32" w:rsidP="00BF3D32">
      <w:r w:rsidRPr="00C21991">
        <w:t xml:space="preserve">Attribute Name: </w:t>
      </w:r>
      <w:proofErr w:type="spellStart"/>
      <w:r w:rsidRPr="00C21991">
        <w:t>omr</w:t>
      </w:r>
      <w:proofErr w:type="spellEnd"/>
      <w:r w:rsidRPr="00C21991">
        <w:t>-m-</w:t>
      </w:r>
      <w:proofErr w:type="spellStart"/>
      <w:r w:rsidRPr="00C21991">
        <w:t>bw</w:t>
      </w:r>
      <w:proofErr w:type="spellEnd"/>
    </w:p>
    <w:p w14:paraId="2A92C4BC" w14:textId="77777777" w:rsidR="00BF3D32" w:rsidRPr="00C21991" w:rsidRDefault="00BF3D32" w:rsidP="00BF3D32">
      <w:r w:rsidRPr="00C21991">
        <w:t xml:space="preserve">Long Form: </w:t>
      </w:r>
      <w:proofErr w:type="spellStart"/>
      <w:r w:rsidRPr="00C21991">
        <w:t>omr</w:t>
      </w:r>
      <w:proofErr w:type="spellEnd"/>
      <w:r w:rsidRPr="00C21991">
        <w:t>-m-</w:t>
      </w:r>
      <w:proofErr w:type="spellStart"/>
      <w:r w:rsidRPr="00C21991">
        <w:t>bw</w:t>
      </w:r>
      <w:proofErr w:type="spellEnd"/>
    </w:p>
    <w:p w14:paraId="5B9233A7" w14:textId="77777777" w:rsidR="00BF3D32" w:rsidRPr="00C21991" w:rsidRDefault="00BF3D32" w:rsidP="00BF3D32">
      <w:r w:rsidRPr="00C21991">
        <w:t>Type of Attribute: media level</w:t>
      </w:r>
    </w:p>
    <w:p w14:paraId="12D47D94" w14:textId="77777777" w:rsidR="00BF3D32" w:rsidRPr="00C21991" w:rsidRDefault="00BF3D32" w:rsidP="00BF3D32">
      <w:r w:rsidRPr="00C21991">
        <w:t>Charset Considerations: The attribute is not subject to the charset attribute.</w:t>
      </w:r>
    </w:p>
    <w:p w14:paraId="7CE241C5" w14:textId="77777777" w:rsidR="00BF3D32" w:rsidRPr="00C21991" w:rsidRDefault="00BF3D32" w:rsidP="00BF3D32">
      <w:r w:rsidRPr="00C21991">
        <w:t>Purpose: This attribute is used in networks employing OMR procedures allowing to bypass border gateways in configurations in which IP realms are re-entered when establishing an end-to-end multimedia session. The attribute provides means to encapsulate a media-level SDP bandwidth that is applicable if a particular border gateway is bypassed.</w:t>
      </w:r>
    </w:p>
    <w:p w14:paraId="0F022CD0" w14:textId="77777777" w:rsidR="00BF3D32" w:rsidRPr="00C21991" w:rsidRDefault="00BF3D32" w:rsidP="00BF3D32">
      <w:r w:rsidRPr="00C21991">
        <w:t xml:space="preserve">Appropriate Values: See </w:t>
      </w:r>
      <w:r w:rsidR="003B38BD" w:rsidRPr="00C21991">
        <w:t>table </w:t>
      </w:r>
      <w:r w:rsidRPr="00C21991">
        <w:t>7.</w:t>
      </w:r>
      <w:r w:rsidR="00653E48" w:rsidRPr="00C21991">
        <w:t>5.2</w:t>
      </w:r>
      <w:r w:rsidRPr="00C21991">
        <w:t>.</w:t>
      </w:r>
    </w:p>
    <w:p w14:paraId="617DDFFB" w14:textId="77777777" w:rsidR="00BF3D32" w:rsidRPr="00C21991" w:rsidRDefault="00BF3D32" w:rsidP="005D46C4">
      <w:pPr>
        <w:pStyle w:val="Heading5"/>
      </w:pPr>
      <w:bookmarkStart w:id="2349" w:name="_CR7_5_3_4_9"/>
      <w:bookmarkStart w:id="2350" w:name="_Toc210128058"/>
      <w:bookmarkEnd w:id="2349"/>
      <w:r w:rsidRPr="00C21991">
        <w:t>7.5.3.4.9</w:t>
      </w:r>
      <w:r w:rsidRPr="00C21991">
        <w:tab/>
      </w:r>
      <w:proofErr w:type="spellStart"/>
      <w:r w:rsidRPr="00C21991">
        <w:t>omr</w:t>
      </w:r>
      <w:proofErr w:type="spellEnd"/>
      <w:r w:rsidRPr="00C21991">
        <w:t>-s-</w:t>
      </w:r>
      <w:proofErr w:type="spellStart"/>
      <w:r w:rsidRPr="00C21991">
        <w:t>bw</w:t>
      </w:r>
      <w:proofErr w:type="spellEnd"/>
      <w:r w:rsidRPr="00C21991">
        <w:t xml:space="preserve"> attribute</w:t>
      </w:r>
      <w:bookmarkEnd w:id="2350"/>
    </w:p>
    <w:p w14:paraId="350697C5" w14:textId="77777777" w:rsidR="00BF3D32" w:rsidRPr="00C21991" w:rsidRDefault="00BF3D32" w:rsidP="00BF3D32">
      <w:r w:rsidRPr="00C21991">
        <w:t xml:space="preserve">Contact Name: 3GPP Specifications Manager, </w:t>
      </w:r>
      <w:hyperlink r:id="rId26" w:history="1">
        <w:r w:rsidRPr="00C21991">
          <w:rPr>
            <w:rStyle w:val="Hyperlink"/>
          </w:rPr>
          <w:t>3gppContact@etsi.org</w:t>
        </w:r>
      </w:hyperlink>
      <w:r w:rsidRPr="00C21991">
        <w:t>, +33 (0)492944200</w:t>
      </w:r>
    </w:p>
    <w:p w14:paraId="58F93682" w14:textId="77777777" w:rsidR="00BF3D32" w:rsidRPr="00C21991" w:rsidRDefault="00BF3D32" w:rsidP="00BF3D32">
      <w:r w:rsidRPr="00C21991">
        <w:t xml:space="preserve">Attribute Name: </w:t>
      </w:r>
      <w:proofErr w:type="spellStart"/>
      <w:r w:rsidRPr="00C21991">
        <w:t>omr</w:t>
      </w:r>
      <w:proofErr w:type="spellEnd"/>
      <w:r w:rsidRPr="00C21991">
        <w:t>-s-</w:t>
      </w:r>
      <w:proofErr w:type="spellStart"/>
      <w:r w:rsidRPr="00C21991">
        <w:t>bw</w:t>
      </w:r>
      <w:proofErr w:type="spellEnd"/>
    </w:p>
    <w:p w14:paraId="6BAD002D" w14:textId="77777777" w:rsidR="00BF3D32" w:rsidRPr="00C21991" w:rsidRDefault="00BF3D32" w:rsidP="00BF3D32">
      <w:r w:rsidRPr="00C21991">
        <w:t xml:space="preserve">Long Form: </w:t>
      </w:r>
      <w:proofErr w:type="spellStart"/>
      <w:r w:rsidRPr="00C21991">
        <w:t>omr</w:t>
      </w:r>
      <w:proofErr w:type="spellEnd"/>
      <w:r w:rsidRPr="00C21991">
        <w:t>-s-</w:t>
      </w:r>
      <w:proofErr w:type="spellStart"/>
      <w:r w:rsidRPr="00C21991">
        <w:t>bw</w:t>
      </w:r>
      <w:proofErr w:type="spellEnd"/>
    </w:p>
    <w:p w14:paraId="66ECAE37" w14:textId="77777777" w:rsidR="00BF3D32" w:rsidRPr="00C21991" w:rsidRDefault="00BF3D32" w:rsidP="00BF3D32">
      <w:r w:rsidRPr="00C21991">
        <w:t>Type of Attribute: media level</w:t>
      </w:r>
    </w:p>
    <w:p w14:paraId="20E4552A" w14:textId="77777777" w:rsidR="00BF3D32" w:rsidRPr="00C21991" w:rsidRDefault="00BF3D32" w:rsidP="00BF3D32">
      <w:r w:rsidRPr="00C21991">
        <w:t>Charset Considerations: The attribute is not subject to the charset attribute.</w:t>
      </w:r>
    </w:p>
    <w:p w14:paraId="72A3F649" w14:textId="77777777" w:rsidR="00BF3D32" w:rsidRPr="00C21991" w:rsidRDefault="00BF3D32" w:rsidP="00BF3D32">
      <w:r w:rsidRPr="00C21991">
        <w:t>Purpose: This attribute is used in networks employing OMR procedures allowing to bypass border gateways in configurations in which IP realms are re-entered when establishing an end-to-end multimedia session. The attribute provides means to encapsulate a session-level SDP bandwidth that is applicable if a particular border gateway is bypassed.</w:t>
      </w:r>
    </w:p>
    <w:p w14:paraId="172C3A0B" w14:textId="77777777" w:rsidR="00BF3D32" w:rsidRPr="00C21991" w:rsidRDefault="00BF3D32" w:rsidP="00BF3D32">
      <w:r w:rsidRPr="00C21991">
        <w:t xml:space="preserve">Appropriate Values: See </w:t>
      </w:r>
      <w:r w:rsidR="003B38BD" w:rsidRPr="00C21991">
        <w:t>table </w:t>
      </w:r>
      <w:r w:rsidRPr="00C21991">
        <w:t>7.</w:t>
      </w:r>
      <w:r w:rsidR="00653E48" w:rsidRPr="00C21991">
        <w:t>5.2</w:t>
      </w:r>
      <w:r w:rsidRPr="00C21991">
        <w:t>.</w:t>
      </w:r>
    </w:p>
    <w:p w14:paraId="16BB84A7" w14:textId="77777777" w:rsidR="008D2043" w:rsidRPr="00C21991" w:rsidRDefault="008D2043" w:rsidP="005D46C4">
      <w:pPr>
        <w:pStyle w:val="Heading3"/>
      </w:pPr>
      <w:bookmarkStart w:id="2351" w:name="_CR7_5_4"/>
      <w:bookmarkStart w:id="2352" w:name="_Toc210128059"/>
      <w:bookmarkEnd w:id="2351"/>
      <w:r w:rsidRPr="00C21991">
        <w:t>7.5.4</w:t>
      </w:r>
      <w:r w:rsidRPr="00C21991">
        <w:tab/>
        <w:t>Media plane optimization for WebRTC</w:t>
      </w:r>
      <w:bookmarkEnd w:id="2352"/>
    </w:p>
    <w:p w14:paraId="32DCA72D" w14:textId="77777777" w:rsidR="008D2043" w:rsidRPr="00C21991" w:rsidRDefault="008D2043" w:rsidP="005D46C4">
      <w:pPr>
        <w:pStyle w:val="Heading4"/>
      </w:pPr>
      <w:bookmarkStart w:id="2353" w:name="_CR7_5_4_1"/>
      <w:bookmarkStart w:id="2354" w:name="_Toc210128060"/>
      <w:bookmarkEnd w:id="2353"/>
      <w:r w:rsidRPr="00C21991">
        <w:t>7.5.4.1</w:t>
      </w:r>
      <w:r w:rsidRPr="00C21991">
        <w:tab/>
        <w:t>General</w:t>
      </w:r>
      <w:bookmarkEnd w:id="2354"/>
    </w:p>
    <w:p w14:paraId="56063F24" w14:textId="77777777" w:rsidR="008D2043" w:rsidRPr="00C21991" w:rsidRDefault="008D2043" w:rsidP="008D2043">
      <w:r w:rsidRPr="00C21991">
        <w:t>The SDP attributes associated with media plane optimization procedures for WebRTC are used to encapsulate an SDP offer or SDP answer received from a WIC, as described in 3GPP TS 23.228 [7], annex U.2.4.</w:t>
      </w:r>
    </w:p>
    <w:p w14:paraId="48B12118" w14:textId="77777777" w:rsidR="008D2043" w:rsidRPr="00C21991" w:rsidRDefault="008D2043" w:rsidP="005D46C4">
      <w:pPr>
        <w:pStyle w:val="Heading4"/>
      </w:pPr>
      <w:bookmarkStart w:id="2355" w:name="_CR7_5_4_2"/>
      <w:bookmarkStart w:id="2356" w:name="_Toc210128061"/>
      <w:bookmarkEnd w:id="2355"/>
      <w:r w:rsidRPr="00C21991">
        <w:t>7.5.4.2</w:t>
      </w:r>
      <w:r w:rsidRPr="00C21991">
        <w:tab/>
        <w:t>Semantics</w:t>
      </w:r>
      <w:bookmarkEnd w:id="2356"/>
    </w:p>
    <w:p w14:paraId="4E4F6777" w14:textId="77777777" w:rsidR="008D2043" w:rsidRPr="00C21991" w:rsidRDefault="008D2043" w:rsidP="008D2043">
      <w:r w:rsidRPr="00C21991">
        <w:t>The "</w:t>
      </w:r>
      <w:proofErr w:type="spellStart"/>
      <w:r w:rsidRPr="00C21991">
        <w:t>tra</w:t>
      </w:r>
      <w:proofErr w:type="spellEnd"/>
      <w:r w:rsidRPr="00C21991">
        <w:t>-m-line" and "</w:t>
      </w:r>
      <w:proofErr w:type="spellStart"/>
      <w:r w:rsidRPr="00C21991">
        <w:t>tra-att</w:t>
      </w:r>
      <w:proofErr w:type="spellEnd"/>
      <w:r w:rsidRPr="00C21991">
        <w:t>" SDP attributes contain media-related SDP information which is applicable if optimized transparent media between WICs are selected. In the SDP offer, the attributes describe the offered transparent media which can be selected. In the SDP answer, the presence of the attributes indicates that the transparent media have been selected and the attributes which have been selected.</w:t>
      </w:r>
    </w:p>
    <w:p w14:paraId="57412096" w14:textId="77777777" w:rsidR="008D2043" w:rsidRPr="00C21991" w:rsidRDefault="008D2043" w:rsidP="008D2043">
      <w:r w:rsidRPr="00C21991">
        <w:t>The "</w:t>
      </w:r>
      <w:proofErr w:type="spellStart"/>
      <w:r w:rsidRPr="00C21991">
        <w:t>tra</w:t>
      </w:r>
      <w:proofErr w:type="spellEnd"/>
      <w:r w:rsidRPr="00C21991">
        <w:t>-SCTP-association" SDP attribute indicates for a media line that the related optimized transparent media are transported in the indicated SCTP association. The optimized transparent media related to several media lines can be transported in the same SCTP association.</w:t>
      </w:r>
    </w:p>
    <w:p w14:paraId="788C0AF5" w14:textId="77777777" w:rsidR="008D2043" w:rsidRPr="00C21991" w:rsidRDefault="008D2043" w:rsidP="008D2043">
      <w:r w:rsidRPr="00C21991">
        <w:t>The "</w:t>
      </w:r>
      <w:proofErr w:type="spellStart"/>
      <w:r w:rsidRPr="00C21991">
        <w:t>tra-bw</w:t>
      </w:r>
      <w:proofErr w:type="spellEnd"/>
      <w:r w:rsidRPr="00C21991">
        <w:t xml:space="preserve">" SDP attribute contains bandwidth-related SDP information which is applicable if the optimized transparent media between WICs are selected. In the SDP offer, the attributes describe the bandwidths the </w:t>
      </w:r>
      <w:proofErr w:type="spellStart"/>
      <w:r w:rsidRPr="00C21991">
        <w:t>offerer</w:t>
      </w:r>
      <w:proofErr w:type="spellEnd"/>
      <w:r w:rsidRPr="00C21991">
        <w:t xml:space="preserve"> wants to receive for transparent media. In the SDP answer, the attributes describe the bandwidths the answerer wants to receive for transparent media.</w:t>
      </w:r>
    </w:p>
    <w:p w14:paraId="2F8D4B7F" w14:textId="77777777" w:rsidR="008D2043" w:rsidRPr="00C21991" w:rsidRDefault="008D2043" w:rsidP="008D2043">
      <w:r w:rsidRPr="00C21991">
        <w:t>The "</w:t>
      </w:r>
      <w:proofErr w:type="spellStart"/>
      <w:r w:rsidRPr="00C21991">
        <w:t>tra</w:t>
      </w:r>
      <w:proofErr w:type="spellEnd"/>
      <w:r w:rsidRPr="00C21991">
        <w:t xml:space="preserve">-contact" SDP attribute in the SDP offer encapsulate address information which is compared with the address information in contact by the receiving </w:t>
      </w:r>
      <w:proofErr w:type="spellStart"/>
      <w:r w:rsidRPr="00C21991">
        <w:t>eP</w:t>
      </w:r>
      <w:proofErr w:type="spellEnd"/>
      <w:r w:rsidRPr="00C21991">
        <w:t>-CSCF to detect whether intermediates that do not support switching to transparent media between WICs are in the path.</w:t>
      </w:r>
    </w:p>
    <w:p w14:paraId="5A960F97" w14:textId="77777777" w:rsidR="008D2043" w:rsidRPr="00C21991" w:rsidRDefault="008D2043" w:rsidP="008D2043">
      <w:r w:rsidRPr="00C21991">
        <w:t>The "</w:t>
      </w:r>
      <w:proofErr w:type="spellStart"/>
      <w:r w:rsidRPr="00C21991">
        <w:t>tra</w:t>
      </w:r>
      <w:proofErr w:type="spellEnd"/>
      <w:r w:rsidRPr="00C21991">
        <w:t xml:space="preserve">-media-line-number" SDP attribute provides the total number of media lines in the SDP, excluding any media lines with port zero, which is compared with the real number of media lines in the SDP, excluding any media lines with port zero, by the receiving </w:t>
      </w:r>
      <w:proofErr w:type="spellStart"/>
      <w:r w:rsidRPr="00C21991">
        <w:t>eP</w:t>
      </w:r>
      <w:proofErr w:type="spellEnd"/>
      <w:r w:rsidRPr="00C21991">
        <w:t xml:space="preserve">-CSCF to detect whether intermediates have removed or </w:t>
      </w:r>
      <w:proofErr w:type="spellStart"/>
      <w:r w:rsidRPr="00C21991">
        <w:t>dissabled</w:t>
      </w:r>
      <w:proofErr w:type="spellEnd"/>
      <w:r w:rsidRPr="00C21991">
        <w:t xml:space="preserve"> media lines.</w:t>
      </w:r>
    </w:p>
    <w:p w14:paraId="49E1067F" w14:textId="77777777" w:rsidR="008D2043" w:rsidRPr="00C21991" w:rsidRDefault="008D2043" w:rsidP="005D46C4">
      <w:pPr>
        <w:pStyle w:val="Heading4"/>
      </w:pPr>
      <w:bookmarkStart w:id="2357" w:name="_CR7_5_4_3"/>
      <w:bookmarkStart w:id="2358" w:name="_Toc210128062"/>
      <w:bookmarkEnd w:id="2357"/>
      <w:r w:rsidRPr="00C21991">
        <w:t>7.5.4.3</w:t>
      </w:r>
      <w:r w:rsidRPr="00C21991">
        <w:tab/>
        <w:t>Syntax</w:t>
      </w:r>
      <w:bookmarkEnd w:id="2358"/>
    </w:p>
    <w:p w14:paraId="58C30C87" w14:textId="77777777" w:rsidR="008D2043" w:rsidRPr="00C21991" w:rsidRDefault="008D2043" w:rsidP="008D2043">
      <w:r w:rsidRPr="00C21991">
        <w:t>The syntax specified in table 7.5.4.3-1 uses the augmented Backus-Naur Form as described in RFC 2234 [20G].</w:t>
      </w:r>
    </w:p>
    <w:p w14:paraId="4DC48171" w14:textId="77777777" w:rsidR="006C502C" w:rsidRPr="00C21991" w:rsidRDefault="006C502C" w:rsidP="006C502C">
      <w:pPr>
        <w:pStyle w:val="TH"/>
      </w:pPr>
      <w:bookmarkStart w:id="2359" w:name="_CRTable7_5_4_31"/>
      <w:r w:rsidRPr="00C21991">
        <w:t>Table </w:t>
      </w:r>
      <w:bookmarkEnd w:id="2359"/>
      <w:r w:rsidRPr="00C21991">
        <w:t>7.5.4.3-1: Syntax of media plane optimization for WebRTC related SDP attributes</w:t>
      </w:r>
    </w:p>
    <w:p w14:paraId="06A6A332"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
    <w:p w14:paraId="41CF7228"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roofErr w:type="spellStart"/>
      <w:r w:rsidRPr="00C21991">
        <w:t>tra</w:t>
      </w:r>
      <w:proofErr w:type="spellEnd"/>
      <w:r w:rsidRPr="00C21991">
        <w:t>-contact            = "</w:t>
      </w:r>
      <w:proofErr w:type="spellStart"/>
      <w:r w:rsidRPr="00C21991">
        <w:t>tra</w:t>
      </w:r>
      <w:proofErr w:type="spellEnd"/>
      <w:r w:rsidRPr="00C21991">
        <w:t xml:space="preserve">-contact" ":" </w:t>
      </w:r>
      <w:proofErr w:type="spellStart"/>
      <w:r w:rsidRPr="00C21991">
        <w:t>nettype</w:t>
      </w:r>
      <w:proofErr w:type="spellEnd"/>
      <w:r w:rsidRPr="00C21991">
        <w:t xml:space="preserve"> SP </w:t>
      </w:r>
      <w:proofErr w:type="spellStart"/>
      <w:r w:rsidRPr="00C21991">
        <w:t>addrtype</w:t>
      </w:r>
      <w:proofErr w:type="spellEnd"/>
      <w:r w:rsidRPr="00C21991">
        <w:t xml:space="preserve"> SP connection-address</w:t>
      </w:r>
    </w:p>
    <w:p w14:paraId="4E5B3CD3"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r w:rsidRPr="00C21991">
        <w:t xml:space="preserve">                             ; from RFC 4566 [39]</w:t>
      </w:r>
    </w:p>
    <w:p w14:paraId="1D3951C2"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
    <w:p w14:paraId="3B02308E"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roofErr w:type="spellStart"/>
      <w:r w:rsidRPr="00C21991">
        <w:t>tra</w:t>
      </w:r>
      <w:proofErr w:type="spellEnd"/>
      <w:r w:rsidRPr="00C21991">
        <w:t>-m-line             = "</w:t>
      </w:r>
      <w:proofErr w:type="spellStart"/>
      <w:r w:rsidRPr="00C21991">
        <w:t>tra</w:t>
      </w:r>
      <w:proofErr w:type="spellEnd"/>
      <w:r w:rsidRPr="00C21991">
        <w:t xml:space="preserve">-m-line" ":" media SP port ["/" integer] proto 1*(SP </w:t>
      </w:r>
      <w:proofErr w:type="spellStart"/>
      <w:r w:rsidRPr="00C21991">
        <w:t>fmt</w:t>
      </w:r>
      <w:proofErr w:type="spellEnd"/>
      <w:r w:rsidRPr="00C21991">
        <w:t>)</w:t>
      </w:r>
    </w:p>
    <w:p w14:paraId="5E0D9073"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r w:rsidRPr="00C21991">
        <w:t xml:space="preserve">                              ; from RFC 4566 [39]</w:t>
      </w:r>
    </w:p>
    <w:p w14:paraId="496B75F3"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
    <w:p w14:paraId="3A98D3E1"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roofErr w:type="spellStart"/>
      <w:r w:rsidRPr="00C21991">
        <w:t>tra-att</w:t>
      </w:r>
      <w:proofErr w:type="spellEnd"/>
      <w:r w:rsidRPr="00C21991">
        <w:t xml:space="preserve">                = "</w:t>
      </w:r>
      <w:proofErr w:type="spellStart"/>
      <w:r w:rsidRPr="00C21991">
        <w:t>tra-att</w:t>
      </w:r>
      <w:proofErr w:type="spellEnd"/>
      <w:r w:rsidRPr="00C21991">
        <w:t>" ":" attribute                ; from RFC 4566 [39]</w:t>
      </w:r>
    </w:p>
    <w:p w14:paraId="14052819"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
    <w:p w14:paraId="24DFF3E4"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roofErr w:type="spellStart"/>
      <w:r w:rsidRPr="00C21991">
        <w:t>tra-bw</w:t>
      </w:r>
      <w:proofErr w:type="spellEnd"/>
      <w:r w:rsidRPr="00C21991">
        <w:t xml:space="preserve">                 = "</w:t>
      </w:r>
      <w:proofErr w:type="spellStart"/>
      <w:r w:rsidRPr="00C21991">
        <w:t>tra-bw</w:t>
      </w:r>
      <w:proofErr w:type="spellEnd"/>
      <w:r w:rsidRPr="00C21991">
        <w:t xml:space="preserve">" ":" </w:t>
      </w:r>
      <w:proofErr w:type="spellStart"/>
      <w:r w:rsidRPr="00C21991">
        <w:t>bwtype</w:t>
      </w:r>
      <w:proofErr w:type="spellEnd"/>
      <w:r w:rsidRPr="00C21991">
        <w:t xml:space="preserve"> ":" bandwidth      ; from RFC 4566 [39]</w:t>
      </w:r>
    </w:p>
    <w:p w14:paraId="3E9C3D22"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
    <w:p w14:paraId="0AE209E3"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roofErr w:type="spellStart"/>
      <w:r w:rsidRPr="00C21991">
        <w:t>tra</w:t>
      </w:r>
      <w:proofErr w:type="spellEnd"/>
      <w:r w:rsidRPr="00C21991">
        <w:t>-SCTP-association   = "</w:t>
      </w:r>
      <w:proofErr w:type="spellStart"/>
      <w:r w:rsidRPr="00C21991">
        <w:t>tra</w:t>
      </w:r>
      <w:proofErr w:type="spellEnd"/>
      <w:r w:rsidRPr="00C21991">
        <w:t>-SCTP-association" ":" SCTP-association-number</w:t>
      </w:r>
    </w:p>
    <w:p w14:paraId="1CA1F659"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
    <w:p w14:paraId="0C74869B"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roofErr w:type="spellStart"/>
      <w:r w:rsidRPr="00C21991">
        <w:t>tra</w:t>
      </w:r>
      <w:proofErr w:type="spellEnd"/>
      <w:r w:rsidRPr="00C21991">
        <w:t>-media-line-number  = "media-line-number" ":" m-line-number</w:t>
      </w:r>
    </w:p>
    <w:p w14:paraId="6D5CACB7"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
    <w:p w14:paraId="175AE277"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r w:rsidRPr="00C21991">
        <w:t>SCTP-association-number = integer</w:t>
      </w:r>
    </w:p>
    <w:p w14:paraId="14AEBDFC"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
    <w:p w14:paraId="0EBB1C5B"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r w:rsidRPr="00C21991">
        <w:t>m-line-number           = integer</w:t>
      </w:r>
    </w:p>
    <w:p w14:paraId="3B3B7E30" w14:textId="77777777" w:rsidR="006C502C" w:rsidRPr="00C21991" w:rsidRDefault="006C502C" w:rsidP="006C502C">
      <w:pPr>
        <w:pStyle w:val="PL"/>
        <w:keepNext/>
        <w:keepLines/>
        <w:pBdr>
          <w:top w:val="single" w:sz="4" w:space="1" w:color="auto"/>
          <w:left w:val="single" w:sz="4" w:space="4" w:color="auto"/>
          <w:bottom w:val="single" w:sz="4" w:space="1" w:color="auto"/>
          <w:right w:val="single" w:sz="4" w:space="4" w:color="auto"/>
        </w:pBdr>
      </w:pPr>
    </w:p>
    <w:p w14:paraId="7464DAF0" w14:textId="77777777" w:rsidR="006C502C" w:rsidRPr="00C21991" w:rsidRDefault="006C502C" w:rsidP="006C502C">
      <w:pPr>
        <w:pStyle w:val="PL"/>
      </w:pPr>
    </w:p>
    <w:p w14:paraId="5C3031C8" w14:textId="77777777" w:rsidR="008D2043" w:rsidRPr="00C21991" w:rsidRDefault="008D2043" w:rsidP="008D2043">
      <w:r w:rsidRPr="00C21991">
        <w:t>This grammar encodes the media level information received in an initial SDP offer from a WIC.</w:t>
      </w:r>
    </w:p>
    <w:p w14:paraId="3FF2A497" w14:textId="77777777" w:rsidR="008D2043" w:rsidRPr="00C21991" w:rsidRDefault="008D2043" w:rsidP="008D2043">
      <w:pPr>
        <w:ind w:left="720" w:hanging="720"/>
      </w:pPr>
      <w:r w:rsidRPr="00C21991">
        <w:t>&lt;</w:t>
      </w:r>
      <w:proofErr w:type="spellStart"/>
      <w:r w:rsidRPr="00C21991">
        <w:t>tra</w:t>
      </w:r>
      <w:proofErr w:type="spellEnd"/>
      <w:r w:rsidRPr="00C21991">
        <w:t xml:space="preserve">-contact&gt;: It is the contact used in the outgoing SDP offer which contains encapsulated media information. It contains </w:t>
      </w:r>
      <w:proofErr w:type="spellStart"/>
      <w:r w:rsidRPr="00C21991">
        <w:t>nettype</w:t>
      </w:r>
      <w:proofErr w:type="spellEnd"/>
      <w:r w:rsidRPr="00C21991">
        <w:t xml:space="preserve">, </w:t>
      </w:r>
      <w:proofErr w:type="spellStart"/>
      <w:r w:rsidRPr="00C21991">
        <w:t>addrtype</w:t>
      </w:r>
      <w:proofErr w:type="spellEnd"/>
      <w:r w:rsidRPr="00C21991">
        <w:t xml:space="preserve"> and connection-address. </w:t>
      </w:r>
      <w:proofErr w:type="spellStart"/>
      <w:r w:rsidRPr="00C21991">
        <w:t>Nettype</w:t>
      </w:r>
      <w:proofErr w:type="spellEnd"/>
      <w:r w:rsidRPr="00C21991">
        <w:t xml:space="preserve">, </w:t>
      </w:r>
      <w:proofErr w:type="spellStart"/>
      <w:r w:rsidRPr="00C21991">
        <w:t>addrtype</w:t>
      </w:r>
      <w:proofErr w:type="spellEnd"/>
      <w:r w:rsidRPr="00C21991">
        <w:t xml:space="preserve"> and connection-address are defined in RFC 4566 [39].</w:t>
      </w:r>
    </w:p>
    <w:p w14:paraId="5AA11403" w14:textId="77777777" w:rsidR="008D2043" w:rsidRPr="00C21991" w:rsidRDefault="008D2043" w:rsidP="008D2043">
      <w:pPr>
        <w:ind w:left="720" w:hanging="720"/>
      </w:pPr>
      <w:r w:rsidRPr="00C21991">
        <w:t>&lt;</w:t>
      </w:r>
      <w:proofErr w:type="spellStart"/>
      <w:r w:rsidRPr="00C21991">
        <w:t>tra</w:t>
      </w:r>
      <w:proofErr w:type="spellEnd"/>
      <w:r w:rsidRPr="00C21991">
        <w:t>-m-line&gt;: provides the media &lt;media&gt;, port &lt;port&gt;, transport format &lt;proto&gt; and list of media formats (e.g., payload type numbers) &lt;</w:t>
      </w:r>
      <w:proofErr w:type="spellStart"/>
      <w:r w:rsidRPr="00C21991">
        <w:t>fmt</w:t>
      </w:r>
      <w:proofErr w:type="spellEnd"/>
      <w:r w:rsidRPr="00C21991">
        <w:t>&gt; in the received SDP offer. Media &lt;media&gt;, port &lt;port&gt;, transport format &lt;proto&gt; and media format &lt;</w:t>
      </w:r>
      <w:proofErr w:type="spellStart"/>
      <w:r w:rsidRPr="00C21991">
        <w:t>fmt</w:t>
      </w:r>
      <w:proofErr w:type="spellEnd"/>
      <w:r w:rsidRPr="00C21991">
        <w:t>&gt; are defined in RFC 4566 [39] for the SDP m-line.</w:t>
      </w:r>
    </w:p>
    <w:p w14:paraId="7089AB27" w14:textId="77777777" w:rsidR="008D2043" w:rsidRPr="00C21991" w:rsidRDefault="008D2043" w:rsidP="008D2043">
      <w:pPr>
        <w:ind w:left="720" w:hanging="720"/>
      </w:pPr>
      <w:r w:rsidRPr="00C21991">
        <w:t>&lt;</w:t>
      </w:r>
      <w:proofErr w:type="spellStart"/>
      <w:r w:rsidRPr="00C21991">
        <w:t>tra</w:t>
      </w:r>
      <w:proofErr w:type="spellEnd"/>
      <w:r w:rsidRPr="00C21991">
        <w:t>-</w:t>
      </w:r>
      <w:r w:rsidRPr="00C21991" w:rsidDel="00447CD9">
        <w:t xml:space="preserve"> </w:t>
      </w:r>
      <w:proofErr w:type="spellStart"/>
      <w:r w:rsidRPr="00C21991">
        <w:t>att</w:t>
      </w:r>
      <w:proofErr w:type="spellEnd"/>
      <w:r w:rsidRPr="00C21991">
        <w:t xml:space="preserve">&gt; provides an encapsulated SDP attribute &lt;attribute&gt; supported by the sender of the offer. Attribute &lt;attribute&gt; is defined in RFC 4566 [39] for the SDP </w:t>
      </w:r>
      <w:proofErr w:type="spellStart"/>
      <w:r w:rsidRPr="00C21991">
        <w:t>a-line</w:t>
      </w:r>
      <w:proofErr w:type="spellEnd"/>
      <w:r w:rsidRPr="00C21991">
        <w:t>.</w:t>
      </w:r>
    </w:p>
    <w:p w14:paraId="6C77DEDE" w14:textId="77777777" w:rsidR="008D2043" w:rsidRPr="00C21991" w:rsidRDefault="008D2043" w:rsidP="008D2043">
      <w:pPr>
        <w:ind w:left="720" w:hanging="720"/>
      </w:pPr>
      <w:r w:rsidRPr="00C21991">
        <w:t>&lt;</w:t>
      </w:r>
      <w:proofErr w:type="spellStart"/>
      <w:r w:rsidRPr="00C21991">
        <w:t>tra</w:t>
      </w:r>
      <w:proofErr w:type="spellEnd"/>
      <w:r w:rsidRPr="00C21991">
        <w:t>-</w:t>
      </w:r>
      <w:r w:rsidRPr="00C21991" w:rsidDel="00447CD9">
        <w:t xml:space="preserve"> </w:t>
      </w:r>
      <w:proofErr w:type="spellStart"/>
      <w:r w:rsidRPr="00C21991">
        <w:t>bw</w:t>
      </w:r>
      <w:proofErr w:type="spellEnd"/>
      <w:r w:rsidRPr="00C21991">
        <w:t>&gt; provides an SDP bandwidth described by &lt;</w:t>
      </w:r>
      <w:proofErr w:type="spellStart"/>
      <w:r w:rsidRPr="00C21991">
        <w:t>bwtype</w:t>
      </w:r>
      <w:proofErr w:type="spellEnd"/>
      <w:r w:rsidRPr="00C21991">
        <w:t>&gt; and &lt;bandwidth&gt; supported by the sender of the offer. &lt;</w:t>
      </w:r>
      <w:proofErr w:type="spellStart"/>
      <w:r w:rsidRPr="00C21991">
        <w:t>bwtype</w:t>
      </w:r>
      <w:proofErr w:type="spellEnd"/>
      <w:r w:rsidRPr="00C21991">
        <w:t>&gt; and &lt;bandwidth&gt; are defined in RFC 4566 [39] for the SDP b-line.</w:t>
      </w:r>
    </w:p>
    <w:p w14:paraId="4DADD379" w14:textId="77777777" w:rsidR="008D2043" w:rsidRPr="00C21991" w:rsidRDefault="008D2043" w:rsidP="008D2043">
      <w:pPr>
        <w:ind w:left="720" w:hanging="720"/>
      </w:pPr>
      <w:r w:rsidRPr="00C21991">
        <w:t>&lt;</w:t>
      </w:r>
      <w:proofErr w:type="spellStart"/>
      <w:r w:rsidRPr="00C21991">
        <w:t>tra</w:t>
      </w:r>
      <w:proofErr w:type="spellEnd"/>
      <w:r w:rsidRPr="00C21991">
        <w:t xml:space="preserve">-SCTP-association&gt; provides the number &lt;SCTP-association-number&gt; of an SCTP association a media line relates to. If optimized media are selected, the media related to a media line with an "a= </w:t>
      </w:r>
      <w:proofErr w:type="spellStart"/>
      <w:r w:rsidRPr="00C21991">
        <w:t>tra</w:t>
      </w:r>
      <w:proofErr w:type="spellEnd"/>
      <w:r w:rsidRPr="00C21991">
        <w:t xml:space="preserve">-SCTP-association" SDP attribute will be transported in that SCTP association, possibly together with media relating to other media lines with a= </w:t>
      </w:r>
      <w:proofErr w:type="spellStart"/>
      <w:r w:rsidRPr="00C21991">
        <w:t>tra</w:t>
      </w:r>
      <w:proofErr w:type="spellEnd"/>
      <w:r w:rsidRPr="00C21991">
        <w:t xml:space="preserve">-SCTP-association" SDP attributes with the same &lt;SCTP-association-number&gt;. For a WIC terminating call, the </w:t>
      </w:r>
      <w:proofErr w:type="spellStart"/>
      <w:r w:rsidRPr="00C21991">
        <w:t>eP</w:t>
      </w:r>
      <w:proofErr w:type="spellEnd"/>
      <w:r w:rsidRPr="00C21991">
        <w:t xml:space="preserve">-CSCF receiving an offer from the core network </w:t>
      </w:r>
      <w:proofErr w:type="spellStart"/>
      <w:r w:rsidRPr="00C21991">
        <w:t>containg</w:t>
      </w:r>
      <w:proofErr w:type="spellEnd"/>
      <w:r w:rsidRPr="00C21991">
        <w:t xml:space="preserve"> m-lines with "a= </w:t>
      </w:r>
      <w:proofErr w:type="spellStart"/>
      <w:r w:rsidRPr="00C21991">
        <w:t>tra</w:t>
      </w:r>
      <w:proofErr w:type="spellEnd"/>
      <w:r w:rsidRPr="00C21991">
        <w:t>-SCTP-association" SDP attributes with the same &lt;SCTP-association-number&gt; will construct a single m-line related to that SCTP association in the offer towards the served WIC.</w:t>
      </w:r>
    </w:p>
    <w:p w14:paraId="2096A74B" w14:textId="77777777" w:rsidR="008D2043" w:rsidRPr="00C21991" w:rsidRDefault="008D2043" w:rsidP="008D2043">
      <w:pPr>
        <w:ind w:left="720" w:hanging="720"/>
      </w:pPr>
      <w:r w:rsidRPr="00C21991">
        <w:t>&lt;</w:t>
      </w:r>
      <w:proofErr w:type="spellStart"/>
      <w:r w:rsidRPr="00C21991">
        <w:t>tra</w:t>
      </w:r>
      <w:proofErr w:type="spellEnd"/>
      <w:r w:rsidRPr="00C21991">
        <w:t>-media-line-number&gt; provides the total number  &lt;m-line-number&gt; of media lines in the SDP, excluding any media lines with port zero.</w:t>
      </w:r>
    </w:p>
    <w:p w14:paraId="4E9CB605" w14:textId="77777777" w:rsidR="008D2043" w:rsidRPr="00C21991" w:rsidRDefault="008D2043" w:rsidP="008D2043">
      <w:r w:rsidRPr="00C21991">
        <w:t>The "</w:t>
      </w:r>
      <w:proofErr w:type="spellStart"/>
      <w:r w:rsidRPr="00C21991">
        <w:t>tra</w:t>
      </w:r>
      <w:proofErr w:type="spellEnd"/>
      <w:r w:rsidRPr="00C21991">
        <w:t>-contact", "</w:t>
      </w:r>
      <w:proofErr w:type="spellStart"/>
      <w:r w:rsidRPr="00C21991">
        <w:t>tra</w:t>
      </w:r>
      <w:proofErr w:type="spellEnd"/>
      <w:r w:rsidRPr="00C21991">
        <w:t xml:space="preserve">- </w:t>
      </w:r>
      <w:proofErr w:type="spellStart"/>
      <w:r w:rsidRPr="00C21991">
        <w:t>att</w:t>
      </w:r>
      <w:proofErr w:type="spellEnd"/>
      <w:r w:rsidRPr="00C21991">
        <w:t>", "</w:t>
      </w:r>
      <w:proofErr w:type="spellStart"/>
      <w:r w:rsidRPr="00C21991">
        <w:t>tra-bw</w:t>
      </w:r>
      <w:proofErr w:type="spellEnd"/>
      <w:r w:rsidRPr="00C21991">
        <w:t>", SDP attributes are session and media-level attributes.</w:t>
      </w:r>
    </w:p>
    <w:p w14:paraId="6CFFCC7C" w14:textId="77777777" w:rsidR="008D2043" w:rsidRPr="00C21991" w:rsidRDefault="008D2043" w:rsidP="008D2043">
      <w:r w:rsidRPr="00C21991">
        <w:t>The "</w:t>
      </w:r>
      <w:proofErr w:type="spellStart"/>
      <w:r w:rsidRPr="00C21991">
        <w:t>tra</w:t>
      </w:r>
      <w:proofErr w:type="spellEnd"/>
      <w:r w:rsidRPr="00C21991">
        <w:t>-m-line" and "</w:t>
      </w:r>
      <w:proofErr w:type="spellStart"/>
      <w:r w:rsidRPr="00C21991">
        <w:t>tra-SCTPassociation</w:t>
      </w:r>
      <w:proofErr w:type="spellEnd"/>
      <w:r w:rsidRPr="00C21991">
        <w:t>" SDP attributes are media level attributes.</w:t>
      </w:r>
    </w:p>
    <w:p w14:paraId="2C5495C1" w14:textId="77777777" w:rsidR="008D2043" w:rsidRPr="00C21991" w:rsidRDefault="008D2043" w:rsidP="008D2043">
      <w:r w:rsidRPr="00C21991">
        <w:t>The "</w:t>
      </w:r>
      <w:proofErr w:type="spellStart"/>
      <w:r w:rsidRPr="00C21991">
        <w:t>tra</w:t>
      </w:r>
      <w:proofErr w:type="spellEnd"/>
      <w:r w:rsidRPr="00C21991">
        <w:t>-media-line-number" SDP attribute is a session level attribute.</w:t>
      </w:r>
    </w:p>
    <w:p w14:paraId="4401C562" w14:textId="77777777" w:rsidR="008D2043" w:rsidRPr="00C21991" w:rsidRDefault="008D2043" w:rsidP="005D46C4">
      <w:pPr>
        <w:pStyle w:val="Heading4"/>
      </w:pPr>
      <w:bookmarkStart w:id="2360" w:name="_CR7_5_4_4"/>
      <w:bookmarkStart w:id="2361" w:name="_Toc210128063"/>
      <w:bookmarkEnd w:id="2360"/>
      <w:r w:rsidRPr="00C21991">
        <w:t>7.5.4.4</w:t>
      </w:r>
      <w:r w:rsidRPr="00C21991">
        <w:tab/>
        <w:t>IANA registration</w:t>
      </w:r>
      <w:bookmarkEnd w:id="2361"/>
    </w:p>
    <w:p w14:paraId="12FE2A41" w14:textId="77777777" w:rsidR="008D2043" w:rsidRPr="00C21991" w:rsidRDefault="008D2043" w:rsidP="005D46C4">
      <w:pPr>
        <w:pStyle w:val="Heading5"/>
      </w:pPr>
      <w:bookmarkStart w:id="2362" w:name="_CR7_5_4_4_1"/>
      <w:bookmarkStart w:id="2363" w:name="_Toc210128064"/>
      <w:bookmarkEnd w:id="2362"/>
      <w:r w:rsidRPr="00C21991">
        <w:t>7.5.4.4.1</w:t>
      </w:r>
      <w:r w:rsidRPr="00C21991">
        <w:tab/>
      </w:r>
      <w:proofErr w:type="spellStart"/>
      <w:r w:rsidRPr="00C21991">
        <w:t>tra</w:t>
      </w:r>
      <w:proofErr w:type="spellEnd"/>
      <w:r w:rsidRPr="00C21991">
        <w:t>-contact</w:t>
      </w:r>
      <w:bookmarkEnd w:id="2363"/>
    </w:p>
    <w:p w14:paraId="3BA7B76F" w14:textId="77777777" w:rsidR="008D2043" w:rsidRPr="00C21991" w:rsidRDefault="008D2043" w:rsidP="008D2043">
      <w:r w:rsidRPr="00C21991">
        <w:t xml:space="preserve">Contact Name: 3GPP Specifications Manager, </w:t>
      </w:r>
      <w:hyperlink r:id="rId27" w:history="1">
        <w:r w:rsidRPr="00C21991">
          <w:rPr>
            <w:rStyle w:val="Hyperlink"/>
          </w:rPr>
          <w:t>3gppContact@etsi.org</w:t>
        </w:r>
      </w:hyperlink>
      <w:r w:rsidRPr="00C21991">
        <w:t>, +33 (0)492944200</w:t>
      </w:r>
    </w:p>
    <w:p w14:paraId="2C350387" w14:textId="77777777" w:rsidR="008D2043" w:rsidRPr="00C21991" w:rsidRDefault="008D2043" w:rsidP="008D2043">
      <w:r w:rsidRPr="00C21991">
        <w:t xml:space="preserve">Attribute Name: </w:t>
      </w:r>
      <w:proofErr w:type="spellStart"/>
      <w:r w:rsidRPr="00C21991">
        <w:t>tra</w:t>
      </w:r>
      <w:proofErr w:type="spellEnd"/>
      <w:r w:rsidRPr="00C21991">
        <w:t>-contact</w:t>
      </w:r>
    </w:p>
    <w:p w14:paraId="08D52298" w14:textId="77777777" w:rsidR="008D2043" w:rsidRPr="00C21991" w:rsidRDefault="008D2043" w:rsidP="008D2043">
      <w:r w:rsidRPr="00C21991">
        <w:t xml:space="preserve">Long Form: </w:t>
      </w:r>
      <w:proofErr w:type="spellStart"/>
      <w:r w:rsidRPr="00C21991">
        <w:t>tra</w:t>
      </w:r>
      <w:proofErr w:type="spellEnd"/>
      <w:r w:rsidRPr="00C21991">
        <w:t>-contact</w:t>
      </w:r>
    </w:p>
    <w:p w14:paraId="739CDECF" w14:textId="77777777" w:rsidR="008D2043" w:rsidRPr="00C21991" w:rsidRDefault="008D2043" w:rsidP="008D2043">
      <w:r w:rsidRPr="00C21991">
        <w:t>Type of Attribute: session and media level</w:t>
      </w:r>
    </w:p>
    <w:p w14:paraId="641C90E0" w14:textId="77777777" w:rsidR="008D2043" w:rsidRPr="00C21991" w:rsidRDefault="008D2043" w:rsidP="008D2043">
      <w:r w:rsidRPr="00C21991">
        <w:t>Charset Considerations: The attribute is not subject to the charset attribute.</w:t>
      </w:r>
    </w:p>
    <w:p w14:paraId="36EECDF2" w14:textId="77777777" w:rsidR="008D2043" w:rsidRPr="00C21991" w:rsidRDefault="008D2043" w:rsidP="008D2043">
      <w:r w:rsidRPr="00C21991">
        <w:t>Purpose: This attribute is used in networks supporting WebRTC-IMS interworking. This attribute is used to encapsulate contact information received from gateways in the SDP offers and SDP answers when setting up a session that supports media plane optimization feature as specified in 3GPP TS 23.228 and 3GPP TS 24.371.</w:t>
      </w:r>
    </w:p>
    <w:p w14:paraId="025F9E53" w14:textId="77777777" w:rsidR="008D2043" w:rsidRPr="00C21991" w:rsidRDefault="008D2043" w:rsidP="008D2043">
      <w:r w:rsidRPr="00C21991">
        <w:t>Appropriate Values: See table 7.5.4.3-1.</w:t>
      </w:r>
    </w:p>
    <w:p w14:paraId="29498EBA" w14:textId="77777777" w:rsidR="008D2043" w:rsidRPr="00C21991" w:rsidRDefault="008D2043" w:rsidP="005D46C4">
      <w:pPr>
        <w:pStyle w:val="Heading5"/>
      </w:pPr>
      <w:bookmarkStart w:id="2364" w:name="_CR7_5_4_4_2"/>
      <w:bookmarkStart w:id="2365" w:name="_Toc210128065"/>
      <w:bookmarkEnd w:id="2364"/>
      <w:r w:rsidRPr="00C21991">
        <w:t>7.5.4.4.2</w:t>
      </w:r>
      <w:r w:rsidRPr="00C21991">
        <w:tab/>
      </w:r>
      <w:proofErr w:type="spellStart"/>
      <w:r w:rsidRPr="00C21991">
        <w:t>tra</w:t>
      </w:r>
      <w:proofErr w:type="spellEnd"/>
      <w:r w:rsidRPr="00C21991">
        <w:t>-m-line</w:t>
      </w:r>
      <w:bookmarkEnd w:id="2365"/>
    </w:p>
    <w:p w14:paraId="05F52E5F" w14:textId="77777777" w:rsidR="008D2043" w:rsidRPr="00C21991" w:rsidRDefault="008D2043" w:rsidP="008D2043">
      <w:r w:rsidRPr="00C21991">
        <w:t xml:space="preserve">Contact Name: 3GPP Specifications Manager, </w:t>
      </w:r>
      <w:hyperlink r:id="rId28" w:history="1">
        <w:r w:rsidRPr="00C21991">
          <w:rPr>
            <w:rStyle w:val="Hyperlink"/>
          </w:rPr>
          <w:t>3gppContact@etsi.org</w:t>
        </w:r>
      </w:hyperlink>
      <w:r w:rsidRPr="00C21991">
        <w:t>, +33 (0)492944200</w:t>
      </w:r>
    </w:p>
    <w:p w14:paraId="2A00B0DB" w14:textId="77777777" w:rsidR="008D2043" w:rsidRPr="00C21991" w:rsidRDefault="008D2043" w:rsidP="008D2043">
      <w:r w:rsidRPr="00C21991">
        <w:t xml:space="preserve">Attribute Name: </w:t>
      </w:r>
      <w:proofErr w:type="spellStart"/>
      <w:r w:rsidRPr="00C21991">
        <w:t>tra</w:t>
      </w:r>
      <w:proofErr w:type="spellEnd"/>
      <w:r w:rsidRPr="00C21991">
        <w:t>-m-line</w:t>
      </w:r>
    </w:p>
    <w:p w14:paraId="778D79D4" w14:textId="77777777" w:rsidR="008D2043" w:rsidRPr="00C21991" w:rsidRDefault="008D2043" w:rsidP="008D2043">
      <w:r w:rsidRPr="00C21991">
        <w:t xml:space="preserve">Long Form: </w:t>
      </w:r>
      <w:proofErr w:type="spellStart"/>
      <w:r w:rsidRPr="00C21991">
        <w:t>tra</w:t>
      </w:r>
      <w:proofErr w:type="spellEnd"/>
      <w:r w:rsidRPr="00C21991">
        <w:t>-m-line</w:t>
      </w:r>
    </w:p>
    <w:p w14:paraId="0987A3AB" w14:textId="77777777" w:rsidR="008D2043" w:rsidRPr="00C21991" w:rsidRDefault="008D2043" w:rsidP="008D2043">
      <w:r w:rsidRPr="00C21991">
        <w:t>Type of Attribute: media level</w:t>
      </w:r>
    </w:p>
    <w:p w14:paraId="339E8F18" w14:textId="77777777" w:rsidR="008D2043" w:rsidRPr="00C21991" w:rsidRDefault="008D2043" w:rsidP="008D2043">
      <w:r w:rsidRPr="00C21991">
        <w:t>Charset Considerations: The attribute is not subject to the charset attribute.</w:t>
      </w:r>
    </w:p>
    <w:p w14:paraId="64E4597E" w14:textId="77777777" w:rsidR="008D2043" w:rsidRPr="00C21991" w:rsidRDefault="008D2043" w:rsidP="008D2043">
      <w:r w:rsidRPr="00C21991">
        <w:t>Purpose: This attribute is used in networks supporting WebRTC-IMS interworking. This attribute is used to encapsulate an m-line received in an SDP offer or SDP answer into an attribute in an outgoing SDP offer or SDP answer when setting up a session that supports media plane optimization feature as specified in 3GPP TS 23.228 and 3GPP TS 24.371.</w:t>
      </w:r>
    </w:p>
    <w:p w14:paraId="274A2572" w14:textId="77777777" w:rsidR="008D2043" w:rsidRPr="00C21991" w:rsidRDefault="008D2043" w:rsidP="008D2043">
      <w:r w:rsidRPr="00C21991">
        <w:t>Appropriate Values: See table 7.5.4.3-1.</w:t>
      </w:r>
    </w:p>
    <w:p w14:paraId="628B44C1" w14:textId="77777777" w:rsidR="008D2043" w:rsidRPr="00C21991" w:rsidRDefault="008D2043" w:rsidP="005D46C4">
      <w:pPr>
        <w:pStyle w:val="Heading5"/>
      </w:pPr>
      <w:bookmarkStart w:id="2366" w:name="_CR7_5_4_4_3"/>
      <w:bookmarkStart w:id="2367" w:name="_Toc210128066"/>
      <w:bookmarkEnd w:id="2366"/>
      <w:r w:rsidRPr="00C21991">
        <w:t>7.5.4.4.3</w:t>
      </w:r>
      <w:r w:rsidRPr="00C21991">
        <w:tab/>
      </w:r>
      <w:proofErr w:type="spellStart"/>
      <w:r w:rsidRPr="00C21991">
        <w:t>tra-att</w:t>
      </w:r>
      <w:bookmarkEnd w:id="2367"/>
      <w:proofErr w:type="spellEnd"/>
    </w:p>
    <w:p w14:paraId="13D97EC0" w14:textId="77777777" w:rsidR="008D2043" w:rsidRPr="00C21991" w:rsidRDefault="008D2043" w:rsidP="008D2043">
      <w:r w:rsidRPr="00C21991">
        <w:t xml:space="preserve">Contact Name: 3GPP Specifications Manager, </w:t>
      </w:r>
      <w:hyperlink r:id="rId29" w:history="1">
        <w:r w:rsidRPr="00C21991">
          <w:rPr>
            <w:rStyle w:val="Hyperlink"/>
          </w:rPr>
          <w:t>3gppContact@etsi.org</w:t>
        </w:r>
      </w:hyperlink>
      <w:r w:rsidRPr="00C21991">
        <w:t>, +33 (0)492944200</w:t>
      </w:r>
    </w:p>
    <w:p w14:paraId="19E04F0A" w14:textId="77777777" w:rsidR="008D2043" w:rsidRPr="00C21991" w:rsidRDefault="008D2043" w:rsidP="008D2043">
      <w:r w:rsidRPr="00C21991">
        <w:t xml:space="preserve">Attribute Name: </w:t>
      </w:r>
      <w:proofErr w:type="spellStart"/>
      <w:r w:rsidRPr="00C21991">
        <w:t>tra-att</w:t>
      </w:r>
      <w:proofErr w:type="spellEnd"/>
    </w:p>
    <w:p w14:paraId="4D44EA74" w14:textId="77777777" w:rsidR="008D2043" w:rsidRPr="00C21991" w:rsidRDefault="008D2043" w:rsidP="008D2043">
      <w:r w:rsidRPr="00C21991">
        <w:t xml:space="preserve">Long Form: </w:t>
      </w:r>
      <w:proofErr w:type="spellStart"/>
      <w:r w:rsidRPr="00C21991">
        <w:t>tra-att</w:t>
      </w:r>
      <w:proofErr w:type="spellEnd"/>
    </w:p>
    <w:p w14:paraId="67E34A57" w14:textId="77777777" w:rsidR="008D2043" w:rsidRPr="00C21991" w:rsidRDefault="008D2043" w:rsidP="008D2043">
      <w:r w:rsidRPr="00C21991">
        <w:t>Type of Attribute: session and media level</w:t>
      </w:r>
    </w:p>
    <w:p w14:paraId="15A7E285" w14:textId="77777777" w:rsidR="008D2043" w:rsidRPr="00C21991" w:rsidRDefault="008D2043" w:rsidP="008D2043">
      <w:r w:rsidRPr="00C21991">
        <w:t>Charset Considerations: The attribute is not subject to the charset attribute.</w:t>
      </w:r>
    </w:p>
    <w:p w14:paraId="64A9C5E8" w14:textId="77777777" w:rsidR="008D2043" w:rsidRPr="00C21991" w:rsidRDefault="008D2043" w:rsidP="008D2043">
      <w:r w:rsidRPr="00C21991">
        <w:t>Purpose: This attribute is used in networks supporting WebRTC-IMS interworking. This attribute is used to encapsulate an attribute received in an SDP offer or SDP answer into an attribute in an outgoing SDP offer or SDP answer when setting up a session that supports media plane optimization feature as specified in 3GPP TS 23.228 and 3GPP TS 24.371.</w:t>
      </w:r>
    </w:p>
    <w:p w14:paraId="601A3AF5" w14:textId="77777777" w:rsidR="008D2043" w:rsidRPr="00C21991" w:rsidRDefault="008D2043" w:rsidP="008D2043">
      <w:r w:rsidRPr="00C21991">
        <w:t>Appropriate Values: See table 7.5.4.3-1.</w:t>
      </w:r>
    </w:p>
    <w:p w14:paraId="6954B57F" w14:textId="77777777" w:rsidR="008D2043" w:rsidRPr="00C21991" w:rsidRDefault="008D2043" w:rsidP="005D46C4">
      <w:pPr>
        <w:pStyle w:val="Heading5"/>
      </w:pPr>
      <w:bookmarkStart w:id="2368" w:name="_CR7_5_4_4_4"/>
      <w:bookmarkStart w:id="2369" w:name="_Toc210128067"/>
      <w:bookmarkEnd w:id="2368"/>
      <w:r w:rsidRPr="00C21991">
        <w:t>7.5.4.4.4</w:t>
      </w:r>
      <w:r w:rsidRPr="00C21991">
        <w:tab/>
      </w:r>
      <w:proofErr w:type="spellStart"/>
      <w:r w:rsidRPr="00C21991">
        <w:t>tra-bw</w:t>
      </w:r>
      <w:bookmarkEnd w:id="2369"/>
      <w:proofErr w:type="spellEnd"/>
    </w:p>
    <w:p w14:paraId="71C3C9F0" w14:textId="77777777" w:rsidR="008D2043" w:rsidRPr="00C21991" w:rsidRDefault="008D2043" w:rsidP="008D2043">
      <w:r w:rsidRPr="00C21991">
        <w:t xml:space="preserve">Contact Name: 3GPP Specifications Manager, </w:t>
      </w:r>
      <w:hyperlink r:id="rId30" w:history="1">
        <w:r w:rsidRPr="00C21991">
          <w:rPr>
            <w:rStyle w:val="Hyperlink"/>
          </w:rPr>
          <w:t>3gppContact@etsi.org</w:t>
        </w:r>
      </w:hyperlink>
      <w:r w:rsidRPr="00C21991">
        <w:t>, +33 (0)492944200</w:t>
      </w:r>
    </w:p>
    <w:p w14:paraId="7F26DF3D" w14:textId="77777777" w:rsidR="008D2043" w:rsidRPr="00C21991" w:rsidRDefault="008D2043" w:rsidP="008D2043">
      <w:r w:rsidRPr="00C21991">
        <w:t xml:space="preserve">Attribute Name: </w:t>
      </w:r>
      <w:proofErr w:type="spellStart"/>
      <w:r w:rsidRPr="00C21991">
        <w:t>tra-bw</w:t>
      </w:r>
      <w:proofErr w:type="spellEnd"/>
    </w:p>
    <w:p w14:paraId="114F2C76" w14:textId="77777777" w:rsidR="008D2043" w:rsidRPr="00C21991" w:rsidRDefault="008D2043" w:rsidP="008D2043">
      <w:r w:rsidRPr="00C21991">
        <w:t xml:space="preserve">Long Form: </w:t>
      </w:r>
      <w:proofErr w:type="spellStart"/>
      <w:r w:rsidRPr="00C21991">
        <w:t>tra-bw</w:t>
      </w:r>
      <w:proofErr w:type="spellEnd"/>
    </w:p>
    <w:p w14:paraId="256963BD" w14:textId="77777777" w:rsidR="008D2043" w:rsidRPr="00C21991" w:rsidRDefault="008D2043" w:rsidP="008D2043">
      <w:r w:rsidRPr="00C21991">
        <w:t>Type of Attribute: session and media level</w:t>
      </w:r>
    </w:p>
    <w:p w14:paraId="57241E54" w14:textId="77777777" w:rsidR="008D2043" w:rsidRPr="00C21991" w:rsidRDefault="008D2043" w:rsidP="008D2043">
      <w:r w:rsidRPr="00C21991">
        <w:t>Charset Considerations: The attribute is not subject to the charset attribute.</w:t>
      </w:r>
    </w:p>
    <w:p w14:paraId="1FAC6019" w14:textId="77777777" w:rsidR="008D2043" w:rsidRPr="00C21991" w:rsidRDefault="008D2043" w:rsidP="008D2043">
      <w:r w:rsidRPr="00C21991">
        <w:t>Purpose: This attribute is used in networks supporting WebRTC-IMS interworking. This attribute is used to encapsulate bandwidth information received in the SDP offers and SDP answers when setting up a session that supports media plane optimization feature as specified in 3GPP TS 23.228 and 3GPP TS 24.371.</w:t>
      </w:r>
    </w:p>
    <w:p w14:paraId="32EF61EB" w14:textId="77777777" w:rsidR="008D2043" w:rsidRPr="00C21991" w:rsidRDefault="008D2043" w:rsidP="008D2043">
      <w:r w:rsidRPr="00C21991">
        <w:t>Appropriate Values: See table 7.5.4.3-1.</w:t>
      </w:r>
    </w:p>
    <w:p w14:paraId="248C4F1C" w14:textId="77777777" w:rsidR="008D2043" w:rsidRPr="00C21991" w:rsidRDefault="008D2043" w:rsidP="005D46C4">
      <w:pPr>
        <w:pStyle w:val="Heading5"/>
      </w:pPr>
      <w:bookmarkStart w:id="2370" w:name="_CR7_5_4_4_5"/>
      <w:bookmarkStart w:id="2371" w:name="_Toc210128068"/>
      <w:bookmarkEnd w:id="2370"/>
      <w:r w:rsidRPr="00C21991">
        <w:t>7.5.4.4.5</w:t>
      </w:r>
      <w:r w:rsidRPr="00C21991">
        <w:tab/>
      </w:r>
      <w:proofErr w:type="spellStart"/>
      <w:r w:rsidRPr="00C21991">
        <w:t>tra</w:t>
      </w:r>
      <w:proofErr w:type="spellEnd"/>
      <w:r w:rsidRPr="00C21991">
        <w:t>-SCTP-association</w:t>
      </w:r>
      <w:bookmarkEnd w:id="2371"/>
    </w:p>
    <w:p w14:paraId="35C3BDBD" w14:textId="77777777" w:rsidR="008D2043" w:rsidRPr="00C21991" w:rsidRDefault="008D2043" w:rsidP="008D2043">
      <w:r w:rsidRPr="00C21991">
        <w:t xml:space="preserve">Contact Name: 3GPP Specifications Manager, </w:t>
      </w:r>
      <w:hyperlink r:id="rId31" w:history="1">
        <w:r w:rsidRPr="00C21991">
          <w:rPr>
            <w:rStyle w:val="Hyperlink"/>
          </w:rPr>
          <w:t>3gppContact@etsi.org</w:t>
        </w:r>
      </w:hyperlink>
      <w:r w:rsidRPr="00C21991">
        <w:t>, +33 (0)492944200</w:t>
      </w:r>
    </w:p>
    <w:p w14:paraId="3152C9F6" w14:textId="77777777" w:rsidR="008D2043" w:rsidRPr="00C21991" w:rsidRDefault="008D2043" w:rsidP="008D2043">
      <w:r w:rsidRPr="00C21991">
        <w:t xml:space="preserve">Attribute Name: </w:t>
      </w:r>
      <w:proofErr w:type="spellStart"/>
      <w:r w:rsidRPr="00C21991">
        <w:t>tra</w:t>
      </w:r>
      <w:proofErr w:type="spellEnd"/>
      <w:r w:rsidRPr="00C21991">
        <w:t>-SCTP-ass</w:t>
      </w:r>
      <w:r w:rsidR="005449EA" w:rsidRPr="00C21991">
        <w:t>o</w:t>
      </w:r>
      <w:r w:rsidRPr="00C21991">
        <w:t>ciation</w:t>
      </w:r>
    </w:p>
    <w:p w14:paraId="501AB516" w14:textId="77777777" w:rsidR="008D2043" w:rsidRPr="00C21991" w:rsidRDefault="008D2043" w:rsidP="008D2043">
      <w:r w:rsidRPr="00C21991">
        <w:t xml:space="preserve">Long Form: </w:t>
      </w:r>
      <w:proofErr w:type="spellStart"/>
      <w:r w:rsidRPr="00C21991">
        <w:t>tra</w:t>
      </w:r>
      <w:proofErr w:type="spellEnd"/>
      <w:r w:rsidRPr="00C21991">
        <w:t>-SCTP-association</w:t>
      </w:r>
    </w:p>
    <w:p w14:paraId="2BA1FB37" w14:textId="77777777" w:rsidR="008D2043" w:rsidRPr="00C21991" w:rsidRDefault="008D2043" w:rsidP="008D2043">
      <w:r w:rsidRPr="00C21991">
        <w:t>Type of Attribute: media level</w:t>
      </w:r>
    </w:p>
    <w:p w14:paraId="002F27E1" w14:textId="77777777" w:rsidR="008D2043" w:rsidRPr="00C21991" w:rsidRDefault="008D2043" w:rsidP="008D2043">
      <w:r w:rsidRPr="00C21991">
        <w:t>Charset Considerations: The attribute is not subject to the charset attribute.</w:t>
      </w:r>
    </w:p>
    <w:p w14:paraId="2C198D60" w14:textId="77777777" w:rsidR="008D2043" w:rsidRPr="00C21991" w:rsidRDefault="008D2043" w:rsidP="008D2043">
      <w:r w:rsidRPr="00C21991">
        <w:t>Purpose: This attribute is used in networks supporting WebRTC-IMS interworking. This attribute is used to indicate that a media line relates to an SCTP association received in the SDP offers and SDP answers when setting up a session that supports media plane optimization feature as specified in 3GPP TS 23.228 and 3GPP TS 24.371.</w:t>
      </w:r>
    </w:p>
    <w:p w14:paraId="6B515CE9" w14:textId="77777777" w:rsidR="008D2043" w:rsidRPr="00C21991" w:rsidRDefault="008D2043" w:rsidP="008D2043">
      <w:r w:rsidRPr="00C21991">
        <w:t>Appropriate Values: See table 7.5.4.3-1.</w:t>
      </w:r>
    </w:p>
    <w:p w14:paraId="2B665859" w14:textId="77777777" w:rsidR="008D2043" w:rsidRPr="00C21991" w:rsidRDefault="008D2043" w:rsidP="005D46C4">
      <w:pPr>
        <w:pStyle w:val="Heading5"/>
      </w:pPr>
      <w:bookmarkStart w:id="2372" w:name="_CR7_5_4_4_6"/>
      <w:bookmarkStart w:id="2373" w:name="_Toc210128069"/>
      <w:bookmarkEnd w:id="2372"/>
      <w:r w:rsidRPr="00C21991">
        <w:t>7.5.4.4.6</w:t>
      </w:r>
      <w:r w:rsidRPr="00C21991">
        <w:tab/>
      </w:r>
      <w:proofErr w:type="spellStart"/>
      <w:r w:rsidRPr="00C21991">
        <w:t>tra</w:t>
      </w:r>
      <w:proofErr w:type="spellEnd"/>
      <w:r w:rsidRPr="00C21991">
        <w:t>- media-line-number</w:t>
      </w:r>
      <w:bookmarkEnd w:id="2373"/>
    </w:p>
    <w:p w14:paraId="105811FF" w14:textId="77777777" w:rsidR="008D2043" w:rsidRPr="00C21991" w:rsidRDefault="008D2043" w:rsidP="008D2043">
      <w:r w:rsidRPr="00C21991">
        <w:t xml:space="preserve">Contact Name: 3GPP Specifications Manager, </w:t>
      </w:r>
      <w:hyperlink r:id="rId32" w:history="1">
        <w:r w:rsidRPr="00C21991">
          <w:rPr>
            <w:rStyle w:val="Hyperlink"/>
          </w:rPr>
          <w:t>3gppContact@etsi.org</w:t>
        </w:r>
      </w:hyperlink>
      <w:r w:rsidRPr="00C21991">
        <w:t>, +33 (0)492944200</w:t>
      </w:r>
    </w:p>
    <w:p w14:paraId="1DB717F0" w14:textId="77777777" w:rsidR="008D2043" w:rsidRPr="00C21991" w:rsidRDefault="008D2043" w:rsidP="008D2043">
      <w:r w:rsidRPr="00C21991">
        <w:t xml:space="preserve">Attribute Name: </w:t>
      </w:r>
      <w:proofErr w:type="spellStart"/>
      <w:r w:rsidRPr="00C21991">
        <w:t>tra</w:t>
      </w:r>
      <w:proofErr w:type="spellEnd"/>
      <w:r w:rsidRPr="00C21991">
        <w:t>-media-line-number</w:t>
      </w:r>
    </w:p>
    <w:p w14:paraId="141E23CA" w14:textId="77777777" w:rsidR="008D2043" w:rsidRPr="00C21991" w:rsidRDefault="008D2043" w:rsidP="008D2043">
      <w:r w:rsidRPr="00C21991">
        <w:t xml:space="preserve">Long Form: </w:t>
      </w:r>
      <w:proofErr w:type="spellStart"/>
      <w:r w:rsidRPr="00C21991">
        <w:t>tra</w:t>
      </w:r>
      <w:proofErr w:type="spellEnd"/>
      <w:r w:rsidRPr="00C21991">
        <w:t>-media-line-number</w:t>
      </w:r>
    </w:p>
    <w:p w14:paraId="634FA870" w14:textId="77777777" w:rsidR="008D2043" w:rsidRPr="00C21991" w:rsidRDefault="008D2043" w:rsidP="008D2043">
      <w:r w:rsidRPr="00C21991">
        <w:t>Type of Attribute: session level</w:t>
      </w:r>
    </w:p>
    <w:p w14:paraId="01FDC967" w14:textId="77777777" w:rsidR="008D2043" w:rsidRPr="00C21991" w:rsidRDefault="008D2043" w:rsidP="008D2043">
      <w:r w:rsidRPr="00C21991">
        <w:t>Charset Considerations: The attribute is not subject to the charset attribute.</w:t>
      </w:r>
    </w:p>
    <w:p w14:paraId="00241970" w14:textId="77777777" w:rsidR="008D2043" w:rsidRPr="00C21991" w:rsidRDefault="008D2043" w:rsidP="008D2043">
      <w:r w:rsidRPr="00C21991">
        <w:t xml:space="preserve">Purpose: This attribute is used in networks supporting WebRTC-IMS interworking. This attribute is used to encapsulate the total number  of media lines in the SDP, excluding any media lines with port zero, to detect a removal or </w:t>
      </w:r>
      <w:proofErr w:type="spellStart"/>
      <w:r w:rsidRPr="00C21991">
        <w:t>dissabling</w:t>
      </w:r>
      <w:proofErr w:type="spellEnd"/>
      <w:r w:rsidRPr="00C21991">
        <w:t xml:space="preserve"> of media lines by intermediate nodes when setting up a session that supports media plane optimization feature as specified in 3GPP TS 23.228 and 3GPP TS 24.371.</w:t>
      </w:r>
    </w:p>
    <w:p w14:paraId="03F086D4" w14:textId="77777777" w:rsidR="008D2043" w:rsidRPr="00C21991" w:rsidRDefault="008D2043" w:rsidP="008D2043">
      <w:r w:rsidRPr="00C21991">
        <w:t>Appropriate Values: See table 7.5.4.3-1.</w:t>
      </w:r>
    </w:p>
    <w:p w14:paraId="3D7132C6" w14:textId="77777777" w:rsidR="00F80B64" w:rsidRPr="00C21991" w:rsidRDefault="008D2043" w:rsidP="005D46C4">
      <w:pPr>
        <w:pStyle w:val="Heading3"/>
      </w:pPr>
      <w:bookmarkStart w:id="2374" w:name="_CR7_5_5"/>
      <w:bookmarkStart w:id="2375" w:name="_Toc210128070"/>
      <w:bookmarkEnd w:id="2374"/>
      <w:r w:rsidRPr="00C21991">
        <w:t>7.5.5</w:t>
      </w:r>
      <w:r w:rsidR="00A25D7C" w:rsidRPr="00C21991">
        <w:tab/>
      </w:r>
      <w:r w:rsidR="0014026D" w:rsidRPr="00C21991">
        <w:t>Void</w:t>
      </w:r>
      <w:bookmarkEnd w:id="2375"/>
    </w:p>
    <w:p w14:paraId="3AB5B5A0" w14:textId="77777777" w:rsidR="000E124A" w:rsidRPr="00C21991" w:rsidRDefault="000E124A" w:rsidP="005D46C4">
      <w:pPr>
        <w:pStyle w:val="Heading3"/>
      </w:pPr>
      <w:bookmarkStart w:id="2376" w:name="_CR7_5_6"/>
      <w:bookmarkStart w:id="2377" w:name="_Toc210128071"/>
      <w:bookmarkEnd w:id="2376"/>
      <w:r w:rsidRPr="00C21991">
        <w:t>7.5.6</w:t>
      </w:r>
      <w:r w:rsidRPr="00C21991">
        <w:tab/>
        <w:t>SDP content attribute values</w:t>
      </w:r>
      <w:bookmarkEnd w:id="2377"/>
    </w:p>
    <w:p w14:paraId="68057C29" w14:textId="77777777" w:rsidR="000E124A" w:rsidRPr="00C21991" w:rsidRDefault="000E124A" w:rsidP="005D46C4">
      <w:pPr>
        <w:pStyle w:val="Heading4"/>
      </w:pPr>
      <w:bookmarkStart w:id="2378" w:name="_CR7_5_6_1"/>
      <w:bookmarkStart w:id="2379" w:name="_Toc210128072"/>
      <w:bookmarkEnd w:id="2378"/>
      <w:r w:rsidRPr="00C21991">
        <w:t>7.5.6.1</w:t>
      </w:r>
      <w:r w:rsidRPr="00C21991">
        <w:tab/>
        <w:t>General</w:t>
      </w:r>
      <w:bookmarkEnd w:id="2379"/>
    </w:p>
    <w:p w14:paraId="35792436" w14:textId="77777777" w:rsidR="000E124A" w:rsidRPr="00C21991" w:rsidRDefault="000E124A" w:rsidP="000E124A">
      <w:r w:rsidRPr="00C21991">
        <w:t>As defined in RFC 4</w:t>
      </w:r>
      <w:r w:rsidRPr="00C21991">
        <w:rPr>
          <w:rFonts w:hint="eastAsia"/>
        </w:rPr>
        <w:t>79</w:t>
      </w:r>
      <w:r w:rsidRPr="00C21991">
        <w:t>6 [206]</w:t>
      </w:r>
      <w:r w:rsidRPr="00C21991">
        <w:rPr>
          <w:rFonts w:hint="eastAsia"/>
        </w:rPr>
        <w:t>,</w:t>
      </w:r>
      <w:r w:rsidRPr="00C21991">
        <w:t xml:space="preserve"> the "a=content" attribute is a media level attribute in SDP.</w:t>
      </w:r>
    </w:p>
    <w:p w14:paraId="036EF400" w14:textId="77777777" w:rsidR="000E124A" w:rsidRPr="00C21991" w:rsidRDefault="000E124A" w:rsidP="005D46C4">
      <w:pPr>
        <w:pStyle w:val="Heading4"/>
      </w:pPr>
      <w:bookmarkStart w:id="2380" w:name="_CR7_5_6_2"/>
      <w:bookmarkStart w:id="2381" w:name="_Toc210128073"/>
      <w:bookmarkEnd w:id="2380"/>
      <w:r w:rsidRPr="00C21991">
        <w:t>7.5.6.2</w:t>
      </w:r>
      <w:r w:rsidRPr="00C21991">
        <w:tab/>
        <w:t>SDP "a=content" attribute "g.3gpp.announcement-no-confirmation" value</w:t>
      </w:r>
      <w:bookmarkEnd w:id="2381"/>
    </w:p>
    <w:p w14:paraId="5293694F" w14:textId="77777777" w:rsidR="000E124A" w:rsidRPr="00C21991" w:rsidRDefault="000E124A" w:rsidP="005D46C4">
      <w:pPr>
        <w:pStyle w:val="Heading5"/>
      </w:pPr>
      <w:bookmarkStart w:id="2382" w:name="_CR7_5_6_2_1"/>
      <w:bookmarkStart w:id="2383" w:name="_Toc210128074"/>
      <w:bookmarkEnd w:id="2382"/>
      <w:r w:rsidRPr="00C21991">
        <w:t>7.5.6.2.1</w:t>
      </w:r>
      <w:r w:rsidRPr="00C21991">
        <w:tab/>
        <w:t>General</w:t>
      </w:r>
      <w:bookmarkEnd w:id="2383"/>
    </w:p>
    <w:p w14:paraId="7C3BD636" w14:textId="77777777" w:rsidR="000E124A" w:rsidRPr="00C21991" w:rsidRDefault="000E124A" w:rsidP="000E124A">
      <w:r w:rsidRPr="00C21991">
        <w:t>The SDP "a=content" attribute "g.3gpp.announcement-no-confirmation" value is used only for informative purposes during an established session, to indicate an SDP media description is for the video announcement service and the operator wishes to play the announcement stream without user confirmation.</w:t>
      </w:r>
    </w:p>
    <w:p w14:paraId="1E95BFA5" w14:textId="77777777" w:rsidR="000E124A" w:rsidRPr="00C21991" w:rsidRDefault="000E124A" w:rsidP="000E124A">
      <w:r w:rsidRPr="00C21991">
        <w:t>The AS may use this value, based on the operator policy, only for the video announcement which is important or needs to be seen by the user immediately.</w:t>
      </w:r>
    </w:p>
    <w:p w14:paraId="71E5D150" w14:textId="77777777" w:rsidR="000E124A" w:rsidRPr="00C21991" w:rsidRDefault="000E124A" w:rsidP="000E124A">
      <w:r w:rsidRPr="00C21991">
        <w:t>The UE may accept to play the video announcement without user confirmation when received this value, based on UE's local policy (e.g., local configuration on the UE).</w:t>
      </w:r>
    </w:p>
    <w:p w14:paraId="189BE8FE" w14:textId="77777777" w:rsidR="000E124A" w:rsidRPr="00C21991" w:rsidRDefault="000E124A" w:rsidP="000E124A">
      <w:r w:rsidRPr="00C21991">
        <w:t>The use of the SDP "a=content" attribute "g.3gpp.announcement-no-confirmation" value shall conform to the procedure specified in 3GPP TS 24.628 [8ZF].</w:t>
      </w:r>
    </w:p>
    <w:p w14:paraId="304626BA" w14:textId="77777777" w:rsidR="000E124A" w:rsidRPr="00C21991" w:rsidRDefault="000E124A" w:rsidP="005D46C4">
      <w:pPr>
        <w:pStyle w:val="Heading5"/>
      </w:pPr>
      <w:bookmarkStart w:id="2384" w:name="_CR7_5_6_2_2"/>
      <w:bookmarkStart w:id="2385" w:name="_Toc210128075"/>
      <w:bookmarkEnd w:id="2384"/>
      <w:r w:rsidRPr="00C21991">
        <w:t>7.5.6.2.2</w:t>
      </w:r>
      <w:r w:rsidRPr="00C21991">
        <w:tab/>
        <w:t>IANA registration for values of "a=content" attribute</w:t>
      </w:r>
      <w:bookmarkEnd w:id="2385"/>
    </w:p>
    <w:p w14:paraId="0E4867DE" w14:textId="77777777" w:rsidR="000E124A" w:rsidRPr="00C21991" w:rsidRDefault="000E124A" w:rsidP="000E124A">
      <w:r w:rsidRPr="00C21991">
        <w:t>IANA registration table: "content SDP Parameters" table of "Session Description Protocol (SDP) Parameters" registry.</w:t>
      </w:r>
    </w:p>
    <w:p w14:paraId="0AC56F44" w14:textId="77777777" w:rsidR="000E124A" w:rsidRPr="00C21991" w:rsidRDefault="000E124A" w:rsidP="000E124A">
      <w:r w:rsidRPr="00C21991">
        <w:t xml:space="preserve">IANA registry: A new value "g.3gpp.announcement-no-confirmation" for the SDP a=content </w:t>
      </w:r>
      <w:r w:rsidRPr="00C21991">
        <w:rPr>
          <w:rFonts w:hint="eastAsia"/>
          <w:lang w:eastAsia="zh-CN"/>
        </w:rPr>
        <w:t xml:space="preserve">media-level </w:t>
      </w:r>
      <w:r w:rsidRPr="00C21991">
        <w:t>attribute defined in RFC 4</w:t>
      </w:r>
      <w:r w:rsidRPr="00C21991">
        <w:rPr>
          <w:rFonts w:eastAsia="MS Mincho" w:hint="eastAsia"/>
        </w:rPr>
        <w:t>79</w:t>
      </w:r>
      <w:r w:rsidRPr="00C21991">
        <w:t>6 [206].</w:t>
      </w:r>
    </w:p>
    <w:p w14:paraId="534A3F58" w14:textId="77777777" w:rsidR="000E124A" w:rsidRPr="00C21991" w:rsidRDefault="000E124A" w:rsidP="000E124A">
      <w:r w:rsidRPr="00C21991">
        <w:rPr>
          <w:rFonts w:hint="eastAsia"/>
          <w:lang w:eastAsia="zh-CN"/>
        </w:rPr>
        <w:t>Reference:</w:t>
      </w:r>
      <w:r w:rsidRPr="00C21991">
        <w:t xml:space="preserve"> 3GPP TS 24.229, </w:t>
      </w:r>
      <w:hyperlink r:id="rId33" w:history="1">
        <w:r w:rsidRPr="00C21991">
          <w:rPr>
            <w:rStyle w:val="Hyperlink"/>
          </w:rPr>
          <w:t>http://www.3gpp.org/ftp/Specs/archive/24_series/24.229/</w:t>
        </w:r>
      </w:hyperlink>
      <w:r w:rsidRPr="00C21991">
        <w:t>.</w:t>
      </w:r>
    </w:p>
    <w:p w14:paraId="626D0349" w14:textId="77777777" w:rsidR="00897956" w:rsidRPr="00C21991" w:rsidRDefault="00897956" w:rsidP="005D46C4">
      <w:pPr>
        <w:pStyle w:val="Heading2"/>
      </w:pPr>
      <w:bookmarkStart w:id="2386" w:name="_CR7_6"/>
      <w:bookmarkStart w:id="2387" w:name="_Toc210128076"/>
      <w:bookmarkEnd w:id="2386"/>
      <w:r w:rsidRPr="00C21991">
        <w:t>7.6</w:t>
      </w:r>
      <w:bookmarkEnd w:id="2311"/>
      <w:bookmarkEnd w:id="2312"/>
      <w:r w:rsidRPr="00C21991">
        <w:tab/>
        <w:t>3GPP IM CN subsystem XML body</w:t>
      </w:r>
      <w:bookmarkEnd w:id="2387"/>
    </w:p>
    <w:p w14:paraId="0B23EC14" w14:textId="77777777" w:rsidR="00897956" w:rsidRPr="00C21991" w:rsidRDefault="00897956" w:rsidP="005D46C4">
      <w:pPr>
        <w:pStyle w:val="Heading3"/>
      </w:pPr>
      <w:bookmarkStart w:id="2388" w:name="_CR7_6_1"/>
      <w:bookmarkStart w:id="2389" w:name="XMLgeneral"/>
      <w:bookmarkStart w:id="2390" w:name="_Toc210128077"/>
      <w:bookmarkEnd w:id="2388"/>
      <w:r w:rsidRPr="00C21991">
        <w:t>7.6.1</w:t>
      </w:r>
      <w:bookmarkEnd w:id="2389"/>
      <w:r w:rsidRPr="00C21991">
        <w:tab/>
        <w:t>General</w:t>
      </w:r>
      <w:bookmarkEnd w:id="2390"/>
    </w:p>
    <w:p w14:paraId="7C246599" w14:textId="77777777" w:rsidR="00897956" w:rsidRPr="00C21991" w:rsidRDefault="00897956">
      <w:r w:rsidRPr="00C21991">
        <w:t xml:space="preserve">This subclause </w:t>
      </w:r>
      <w:r w:rsidR="00F11229" w:rsidRPr="00C21991">
        <w:t>contains the 3GPP IM CN Subsystem XML body in XML format. The 3GPP IM CN Subsystem XML shall be valid against the 3GPP IM CN Subsystem XML schema defined in table 7.</w:t>
      </w:r>
      <w:r w:rsidR="00653E48" w:rsidRPr="00C21991">
        <w:t>6.1</w:t>
      </w:r>
      <w:r w:rsidRPr="00C21991">
        <w:t>.</w:t>
      </w:r>
    </w:p>
    <w:p w14:paraId="1B5A907A" w14:textId="77777777" w:rsidR="00897956" w:rsidRPr="00C21991" w:rsidRDefault="00897956">
      <w:r w:rsidRPr="00C21991">
        <w:t>Any SIP User Agent or proxy may insert or remove the 3GPP IM CN subsystem XML body or parts of it, as required, in any SIP message. The 3GPP IM CN subsystem XML body shall not be forwarded outside a 3GPP network.</w:t>
      </w:r>
    </w:p>
    <w:p w14:paraId="7C654F64" w14:textId="77777777" w:rsidR="00897956" w:rsidRPr="00C21991" w:rsidRDefault="00976450">
      <w:r w:rsidRPr="00C21991">
        <w:t xml:space="preserve">See subclause 7.6.4 and subclause 7.6.5 for the </w:t>
      </w:r>
      <w:r w:rsidR="00897956" w:rsidRPr="00C21991">
        <w:t xml:space="preserve">associated MIME type </w:t>
      </w:r>
      <w:r w:rsidRPr="00C21991">
        <w:t>definition</w:t>
      </w:r>
      <w:r w:rsidR="00897956" w:rsidRPr="00C21991">
        <w:t>.</w:t>
      </w:r>
    </w:p>
    <w:p w14:paraId="55A39C93" w14:textId="77777777" w:rsidR="00897956" w:rsidRPr="00C21991" w:rsidRDefault="00897956" w:rsidP="005D46C4">
      <w:pPr>
        <w:pStyle w:val="Heading3"/>
      </w:pPr>
      <w:bookmarkStart w:id="2391" w:name="_CR7_6_2"/>
      <w:bookmarkStart w:id="2392" w:name="_Toc210128078"/>
      <w:bookmarkEnd w:id="2391"/>
      <w:r w:rsidRPr="00C21991">
        <w:t>7.6.2</w:t>
      </w:r>
      <w:r w:rsidRPr="00C21991">
        <w:tab/>
        <w:t>Document Type Definition</w:t>
      </w:r>
      <w:bookmarkEnd w:id="2392"/>
    </w:p>
    <w:p w14:paraId="00BA86F4" w14:textId="77777777" w:rsidR="00897956" w:rsidRPr="00C21991" w:rsidRDefault="00897956">
      <w:r w:rsidRPr="00C21991">
        <w:t xml:space="preserve">The </w:t>
      </w:r>
      <w:r w:rsidR="00F11229" w:rsidRPr="00C21991">
        <w:t>XML Schema</w:t>
      </w:r>
      <w:r w:rsidRPr="00C21991">
        <w:t>, is defined in table 7.</w:t>
      </w:r>
      <w:r w:rsidR="00653E48" w:rsidRPr="00C21991">
        <w:t>6.1</w:t>
      </w:r>
      <w:r w:rsidRPr="00C21991">
        <w:t>.</w:t>
      </w:r>
    </w:p>
    <w:p w14:paraId="0ED7E010" w14:textId="77777777" w:rsidR="00897956" w:rsidRPr="00C21991" w:rsidRDefault="00897956">
      <w:pPr>
        <w:pStyle w:val="TH"/>
      </w:pPr>
      <w:bookmarkStart w:id="2393" w:name="_CRTable7_6_1"/>
      <w:r w:rsidRPr="00C21991">
        <w:t>Table </w:t>
      </w:r>
      <w:bookmarkEnd w:id="2393"/>
      <w:r w:rsidRPr="00C21991">
        <w:t>7.</w:t>
      </w:r>
      <w:r w:rsidR="00653E48" w:rsidRPr="00C21991">
        <w:t>6.1</w:t>
      </w:r>
      <w:r w:rsidRPr="00C21991">
        <w:t>: IM CN subsystem XML body,</w:t>
      </w:r>
      <w:r w:rsidR="002059F9" w:rsidRPr="00C21991">
        <w:t xml:space="preserve"> </w:t>
      </w:r>
      <w:r w:rsidR="00F11229" w:rsidRPr="00C21991">
        <w:t>XML Schema</w:t>
      </w:r>
    </w:p>
    <w:p w14:paraId="0ABB79BE"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lt;?xml version="1.0" encoding="UTF-8"?&gt;</w:t>
      </w:r>
    </w:p>
    <w:p w14:paraId="553A2847"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ind w:left="1152" w:hanging="1152"/>
      </w:pPr>
      <w:r w:rsidRPr="00C21991">
        <w:t>&lt;</w:t>
      </w:r>
      <w:proofErr w:type="spellStart"/>
      <w:r w:rsidRPr="00C21991">
        <w:t>xs:schema</w:t>
      </w:r>
      <w:proofErr w:type="spellEnd"/>
      <w:r w:rsidRPr="00C21991">
        <w:t xml:space="preserve"> </w:t>
      </w:r>
      <w:proofErr w:type="spellStart"/>
      <w:r w:rsidRPr="00C21991">
        <w:t>xmlns:xs</w:t>
      </w:r>
      <w:proofErr w:type="spellEnd"/>
      <w:r w:rsidRPr="00C21991">
        <w:t xml:space="preserve">="http://www.w3.org/2001/XMLSchema" </w:t>
      </w:r>
      <w:proofErr w:type="spellStart"/>
      <w:r w:rsidRPr="00C21991">
        <w:t>elementFormDefault</w:t>
      </w:r>
      <w:proofErr w:type="spellEnd"/>
      <w:r w:rsidRPr="00C21991">
        <w:t xml:space="preserve">="qualified" </w:t>
      </w:r>
      <w:proofErr w:type="spellStart"/>
      <w:r w:rsidRPr="00C21991">
        <w:t>attributeFormDefault</w:t>
      </w:r>
      <w:proofErr w:type="spellEnd"/>
      <w:r w:rsidRPr="00C21991">
        <w:t>="unqualified"</w:t>
      </w:r>
      <w:r w:rsidR="007B6727" w:rsidRPr="00C21991">
        <w:rPr>
          <w:rFonts w:cs="Courier New"/>
          <w:szCs w:val="16"/>
        </w:rPr>
        <w:t xml:space="preserve"> version="1"</w:t>
      </w:r>
      <w:r w:rsidRPr="00C21991">
        <w:t>&gt;</w:t>
      </w:r>
    </w:p>
    <w:p w14:paraId="33282178"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 xml:space="preserve"> name="tIMS3GPP"&gt;</w:t>
      </w:r>
    </w:p>
    <w:p w14:paraId="2598C985" w14:textId="77777777" w:rsidR="007B6727" w:rsidRPr="00C21991" w:rsidRDefault="007B6727" w:rsidP="00F902AB">
      <w:pPr>
        <w:pStyle w:val="PL"/>
        <w:keepNext/>
        <w:keepLines/>
        <w:pBdr>
          <w:top w:val="single" w:sz="4" w:space="1" w:color="auto"/>
          <w:left w:val="single" w:sz="4" w:space="4" w:color="auto"/>
          <w:bottom w:val="single" w:sz="4" w:space="1" w:color="auto"/>
          <w:right w:val="single" w:sz="4" w:space="4" w:color="auto"/>
        </w:pBdr>
        <w:rPr>
          <w:rFonts w:cs="Courier New"/>
          <w:szCs w:val="16"/>
        </w:rPr>
      </w:pPr>
      <w:r w:rsidRPr="00C21991">
        <w:rPr>
          <w:rFonts w:cs="Courier New"/>
          <w:szCs w:val="16"/>
        </w:rPr>
        <w:t xml:space="preserve">      &lt;</w:t>
      </w:r>
      <w:proofErr w:type="spellStart"/>
      <w:r w:rsidRPr="00C21991">
        <w:rPr>
          <w:rFonts w:cs="Courier New"/>
          <w:szCs w:val="16"/>
        </w:rPr>
        <w:t>xs:sequence</w:t>
      </w:r>
      <w:proofErr w:type="spellEnd"/>
      <w:r w:rsidRPr="00C21991">
        <w:rPr>
          <w:rFonts w:cs="Courier New"/>
          <w:szCs w:val="16"/>
        </w:rPr>
        <w:t>&gt;</w:t>
      </w:r>
    </w:p>
    <w:p w14:paraId="7177AD62" w14:textId="77777777" w:rsidR="00F11229"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rPr>
          <w:rFonts w:cs="Courier New"/>
          <w:szCs w:val="16"/>
        </w:rPr>
        <w:t xml:space="preserve">   </w:t>
      </w:r>
      <w:r w:rsidR="00F11229" w:rsidRPr="00C21991">
        <w:t xml:space="preserve">      &lt;</w:t>
      </w:r>
      <w:proofErr w:type="spellStart"/>
      <w:r w:rsidR="00F11229" w:rsidRPr="00C21991">
        <w:t>xs:choice</w:t>
      </w:r>
      <w:proofErr w:type="spellEnd"/>
      <w:r w:rsidR="00F11229" w:rsidRPr="00C21991">
        <w:t>&gt;</w:t>
      </w:r>
    </w:p>
    <w:p w14:paraId="1743800A" w14:textId="77777777" w:rsidR="00F11229"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w:t>
      </w:r>
      <w:r w:rsidR="00F11229" w:rsidRPr="00C21991">
        <w:t xml:space="preserve">         &lt;</w:t>
      </w:r>
      <w:proofErr w:type="spellStart"/>
      <w:r w:rsidR="00F11229" w:rsidRPr="00C21991">
        <w:t>xs:element</w:t>
      </w:r>
      <w:proofErr w:type="spellEnd"/>
      <w:r w:rsidR="00F11229" w:rsidRPr="00C21991">
        <w:t xml:space="preserve"> name="alternative-service" type="</w:t>
      </w:r>
      <w:proofErr w:type="spellStart"/>
      <w:r w:rsidR="00F11229" w:rsidRPr="00C21991">
        <w:t>tAlternativeService</w:t>
      </w:r>
      <w:proofErr w:type="spellEnd"/>
      <w:r w:rsidR="00F11229" w:rsidRPr="00C21991">
        <w:t>"/&gt;</w:t>
      </w:r>
    </w:p>
    <w:p w14:paraId="1393C7CB" w14:textId="77777777" w:rsidR="00F11229"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w:t>
      </w:r>
      <w:r w:rsidR="00F11229" w:rsidRPr="00C21991">
        <w:t xml:space="preserve">         &lt;</w:t>
      </w:r>
      <w:proofErr w:type="spellStart"/>
      <w:r w:rsidR="00F11229" w:rsidRPr="00C21991">
        <w:t>xs:element</w:t>
      </w:r>
      <w:proofErr w:type="spellEnd"/>
      <w:r w:rsidR="00F11229" w:rsidRPr="00C21991">
        <w:t xml:space="preserve"> name="service-info" type="</w:t>
      </w:r>
      <w:proofErr w:type="spellStart"/>
      <w:r w:rsidR="00F11229" w:rsidRPr="00C21991">
        <w:t>xs:string</w:t>
      </w:r>
      <w:proofErr w:type="spellEnd"/>
      <w:r w:rsidR="00F11229" w:rsidRPr="00C21991">
        <w:t>"/&gt;</w:t>
      </w:r>
    </w:p>
    <w:p w14:paraId="27646727" w14:textId="77777777" w:rsidR="00F11229"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w:t>
      </w:r>
      <w:r w:rsidR="00F11229" w:rsidRPr="00C21991">
        <w:t xml:space="preserve">      &lt;/</w:t>
      </w:r>
      <w:proofErr w:type="spellStart"/>
      <w:r w:rsidR="00F11229" w:rsidRPr="00C21991">
        <w:t>xs:choice</w:t>
      </w:r>
      <w:proofErr w:type="spellEnd"/>
      <w:r w:rsidR="00F11229" w:rsidRPr="00C21991">
        <w:t>&gt;</w:t>
      </w:r>
    </w:p>
    <w:p w14:paraId="51D603AE" w14:textId="77777777" w:rsidR="007B6727"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rPr>
          <w:rFonts w:cs="Courier New"/>
          <w:szCs w:val="16"/>
        </w:rPr>
        <w:t xml:space="preserve">         &lt;</w:t>
      </w:r>
      <w:proofErr w:type="spellStart"/>
      <w:r w:rsidRPr="00C21991">
        <w:rPr>
          <w:rFonts w:cs="Courier New"/>
          <w:szCs w:val="16"/>
        </w:rPr>
        <w:t>xs:any</w:t>
      </w:r>
      <w:proofErr w:type="spellEnd"/>
      <w:r w:rsidRPr="00C21991">
        <w:rPr>
          <w:rFonts w:cs="Courier New"/>
          <w:szCs w:val="16"/>
        </w:rPr>
        <w:t xml:space="preserve"> namespace="##any" </w:t>
      </w:r>
      <w:proofErr w:type="spellStart"/>
      <w:r w:rsidRPr="00C21991">
        <w:rPr>
          <w:rFonts w:cs="Courier New"/>
          <w:szCs w:val="16"/>
        </w:rPr>
        <w:t>processContents</w:t>
      </w:r>
      <w:proofErr w:type="spellEnd"/>
      <w:r w:rsidRPr="00C21991">
        <w:rPr>
          <w:rFonts w:cs="Courier New"/>
          <w:szCs w:val="16"/>
        </w:rPr>
        <w:t xml:space="preserve">="lax" minOccurs="0" </w:t>
      </w:r>
      <w:proofErr w:type="spellStart"/>
      <w:r w:rsidRPr="00C21991">
        <w:rPr>
          <w:rFonts w:cs="Courier New"/>
          <w:szCs w:val="16"/>
        </w:rPr>
        <w:t>maxOccurs</w:t>
      </w:r>
      <w:proofErr w:type="spellEnd"/>
      <w:r w:rsidRPr="00C21991">
        <w:rPr>
          <w:rFonts w:cs="Courier New"/>
          <w:szCs w:val="16"/>
        </w:rPr>
        <w:t>="unbounded"/&gt;</w:t>
      </w:r>
    </w:p>
    <w:p w14:paraId="1A58131D" w14:textId="77777777" w:rsidR="007B6727"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rPr>
          <w:rFonts w:cs="Courier New"/>
          <w:szCs w:val="16"/>
        </w:rPr>
        <w:t xml:space="preserve">      &lt;/</w:t>
      </w:r>
      <w:proofErr w:type="spellStart"/>
      <w:r w:rsidRPr="00C21991">
        <w:rPr>
          <w:rFonts w:cs="Courier New"/>
          <w:szCs w:val="16"/>
        </w:rPr>
        <w:t>xs:sequence</w:t>
      </w:r>
      <w:proofErr w:type="spellEnd"/>
      <w:r w:rsidRPr="00C21991">
        <w:rPr>
          <w:rFonts w:cs="Courier New"/>
          <w:szCs w:val="16"/>
        </w:rPr>
        <w:t>&gt;</w:t>
      </w:r>
    </w:p>
    <w:p w14:paraId="3FE1FE66" w14:textId="77777777" w:rsidR="007B6727"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rPr>
          <w:rFonts w:cs="Courier New"/>
          <w:szCs w:val="16"/>
        </w:rPr>
        <w:t xml:space="preserve">      &lt;</w:t>
      </w:r>
      <w:proofErr w:type="spellStart"/>
      <w:r w:rsidRPr="00C21991">
        <w:rPr>
          <w:rFonts w:cs="Courier New"/>
          <w:szCs w:val="16"/>
        </w:rPr>
        <w:t>xs:attribute</w:t>
      </w:r>
      <w:proofErr w:type="spellEnd"/>
      <w:r w:rsidRPr="00C21991">
        <w:rPr>
          <w:rFonts w:cs="Courier New"/>
          <w:szCs w:val="16"/>
        </w:rPr>
        <w:t xml:space="preserve"> name="version" type="</w:t>
      </w:r>
      <w:proofErr w:type="spellStart"/>
      <w:r w:rsidRPr="00C21991">
        <w:rPr>
          <w:rFonts w:cs="Courier New"/>
          <w:szCs w:val="16"/>
        </w:rPr>
        <w:t>xs:decimal</w:t>
      </w:r>
      <w:proofErr w:type="spellEnd"/>
      <w:r w:rsidRPr="00C21991">
        <w:rPr>
          <w:rFonts w:cs="Courier New"/>
          <w:szCs w:val="16"/>
        </w:rPr>
        <w:t>" use="required"/&gt;</w:t>
      </w:r>
    </w:p>
    <w:p w14:paraId="5BE9781A" w14:textId="77777777" w:rsidR="007B6727"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rPr>
          <w:rFonts w:cs="Courier New"/>
          <w:szCs w:val="16"/>
        </w:rPr>
        <w:t xml:space="preserve">      &lt;</w:t>
      </w:r>
      <w:proofErr w:type="spellStart"/>
      <w:r w:rsidRPr="00C21991">
        <w:rPr>
          <w:rFonts w:cs="Courier New"/>
          <w:szCs w:val="16"/>
        </w:rPr>
        <w:t>xs:anyAttribute</w:t>
      </w:r>
      <w:proofErr w:type="spellEnd"/>
      <w:r w:rsidRPr="00C21991">
        <w:rPr>
          <w:rFonts w:cs="Courier New"/>
          <w:szCs w:val="16"/>
        </w:rPr>
        <w:t>/&gt;</w:t>
      </w:r>
    </w:p>
    <w:p w14:paraId="26B1709D"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0039F17C"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 xml:space="preserve"> name="</w:t>
      </w:r>
      <w:proofErr w:type="spellStart"/>
      <w:r w:rsidRPr="00C21991">
        <w:t>tAlternativeService</w:t>
      </w:r>
      <w:proofErr w:type="spellEnd"/>
      <w:r w:rsidRPr="00C21991">
        <w:t>"&gt;</w:t>
      </w:r>
    </w:p>
    <w:p w14:paraId="49F1C93C"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sequence</w:t>
      </w:r>
      <w:proofErr w:type="spellEnd"/>
      <w:r w:rsidRPr="00C21991">
        <w:t>&gt;</w:t>
      </w:r>
    </w:p>
    <w:p w14:paraId="5BC1DC90"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w:t>
      </w:r>
      <w:r w:rsidR="00847EC9" w:rsidRPr="00C21991">
        <w:t>ref</w:t>
      </w:r>
      <w:r w:rsidRPr="00C21991">
        <w:t>="type"/&gt;</w:t>
      </w:r>
    </w:p>
    <w:p w14:paraId="37375967"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reason" type="</w:t>
      </w:r>
      <w:proofErr w:type="spellStart"/>
      <w:r w:rsidRPr="00C21991">
        <w:t>xs:string</w:t>
      </w:r>
      <w:proofErr w:type="spellEnd"/>
      <w:r w:rsidRPr="00C21991">
        <w:t>"/&gt;</w:t>
      </w:r>
    </w:p>
    <w:p w14:paraId="616D9D22" w14:textId="77777777" w:rsidR="007B6727"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rPr>
          <w:rFonts w:cs="Courier New"/>
          <w:szCs w:val="16"/>
        </w:rPr>
        <w:t xml:space="preserve">         &lt;</w:t>
      </w:r>
      <w:proofErr w:type="spellStart"/>
      <w:r w:rsidRPr="00C21991">
        <w:rPr>
          <w:rFonts w:cs="Courier New"/>
          <w:szCs w:val="16"/>
        </w:rPr>
        <w:t>xs:any</w:t>
      </w:r>
      <w:proofErr w:type="spellEnd"/>
      <w:r w:rsidRPr="00C21991">
        <w:rPr>
          <w:rFonts w:cs="Courier New"/>
          <w:szCs w:val="16"/>
        </w:rPr>
        <w:t xml:space="preserve"> namespace="##any" </w:t>
      </w:r>
      <w:proofErr w:type="spellStart"/>
      <w:r w:rsidRPr="00C21991">
        <w:rPr>
          <w:rFonts w:cs="Courier New"/>
          <w:szCs w:val="16"/>
        </w:rPr>
        <w:t>processContents</w:t>
      </w:r>
      <w:proofErr w:type="spellEnd"/>
      <w:r w:rsidRPr="00C21991">
        <w:rPr>
          <w:rFonts w:cs="Courier New"/>
          <w:szCs w:val="16"/>
        </w:rPr>
        <w:t xml:space="preserve">="lax" minOccurs="0" </w:t>
      </w:r>
      <w:proofErr w:type="spellStart"/>
      <w:r w:rsidRPr="00C21991">
        <w:rPr>
          <w:rFonts w:cs="Courier New"/>
          <w:szCs w:val="16"/>
        </w:rPr>
        <w:t>maxOccurs</w:t>
      </w:r>
      <w:proofErr w:type="spellEnd"/>
      <w:r w:rsidRPr="00C21991">
        <w:rPr>
          <w:rFonts w:cs="Courier New"/>
          <w:szCs w:val="16"/>
        </w:rPr>
        <w:t>="unbounded"/&gt;</w:t>
      </w:r>
    </w:p>
    <w:p w14:paraId="4531FD97"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sequence</w:t>
      </w:r>
      <w:proofErr w:type="spellEnd"/>
      <w:r w:rsidRPr="00C21991">
        <w:t>&gt;</w:t>
      </w:r>
    </w:p>
    <w:p w14:paraId="29DA5456" w14:textId="77777777" w:rsidR="007B6727" w:rsidRPr="00C21991" w:rsidRDefault="007B6727" w:rsidP="00F902AB">
      <w:pPr>
        <w:pStyle w:val="PL"/>
        <w:keepNext/>
        <w:keepLines/>
        <w:pBdr>
          <w:top w:val="single" w:sz="4" w:space="1" w:color="auto"/>
          <w:left w:val="single" w:sz="4" w:space="4" w:color="auto"/>
          <w:bottom w:val="single" w:sz="4" w:space="1" w:color="auto"/>
          <w:right w:val="single" w:sz="4" w:space="4" w:color="auto"/>
        </w:pBdr>
      </w:pPr>
      <w:r w:rsidRPr="00C21991">
        <w:rPr>
          <w:rFonts w:cs="Courier New"/>
          <w:szCs w:val="16"/>
        </w:rPr>
        <w:t xml:space="preserve">      &lt;</w:t>
      </w:r>
      <w:proofErr w:type="spellStart"/>
      <w:r w:rsidRPr="00C21991">
        <w:rPr>
          <w:rFonts w:cs="Courier New"/>
          <w:szCs w:val="16"/>
        </w:rPr>
        <w:t>xs:anyAttribute</w:t>
      </w:r>
      <w:proofErr w:type="spellEnd"/>
      <w:r w:rsidRPr="00C21991">
        <w:rPr>
          <w:rFonts w:cs="Courier New"/>
          <w:szCs w:val="16"/>
        </w:rPr>
        <w:t>/&gt;</w:t>
      </w:r>
    </w:p>
    <w:p w14:paraId="37E22FD9"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7B52720B" w14:textId="77777777" w:rsidR="00961B5E" w:rsidRPr="00C21991" w:rsidRDefault="00961B5E" w:rsidP="00961B5E">
      <w:pPr>
        <w:pStyle w:val="PL"/>
        <w:keepNext/>
        <w:keepLines/>
        <w:pBdr>
          <w:top w:val="single" w:sz="4" w:space="1" w:color="auto"/>
          <w:left w:val="single" w:sz="4" w:space="4" w:color="auto"/>
          <w:bottom w:val="single" w:sz="4" w:space="1" w:color="auto"/>
          <w:right w:val="single" w:sz="4" w:space="4" w:color="auto"/>
        </w:pBdr>
      </w:pPr>
    </w:p>
    <w:p w14:paraId="24EE0483" w14:textId="77777777" w:rsidR="00F11229" w:rsidRPr="00C21991" w:rsidRDefault="00961B5E" w:rsidP="00F902AB">
      <w:pPr>
        <w:pStyle w:val="PL"/>
        <w:keepNext/>
        <w:keepLines/>
        <w:pBdr>
          <w:top w:val="single" w:sz="4" w:space="1" w:color="auto"/>
          <w:left w:val="single" w:sz="4" w:space="4" w:color="auto"/>
          <w:bottom w:val="single" w:sz="4" w:space="1" w:color="auto"/>
          <w:right w:val="single" w:sz="4" w:space="4" w:color="auto"/>
        </w:pBdr>
      </w:pPr>
      <w:r w:rsidRPr="00C21991">
        <w:t xml:space="preserve">   &lt;!-- root element --&gt;</w:t>
      </w:r>
    </w:p>
    <w:p w14:paraId="5A2FDA73" w14:textId="77777777" w:rsidR="00961B5E" w:rsidRPr="00C21991" w:rsidRDefault="00F11229" w:rsidP="00961B5E">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ims-3gpp" type="tIMS3GPP"/&gt;</w:t>
      </w:r>
    </w:p>
    <w:p w14:paraId="78DC44D7" w14:textId="77777777" w:rsidR="00961B5E" w:rsidRPr="00C21991" w:rsidRDefault="00961B5E" w:rsidP="00961B5E">
      <w:pPr>
        <w:pStyle w:val="PL"/>
        <w:keepNext/>
        <w:keepLines/>
        <w:pBdr>
          <w:top w:val="single" w:sz="4" w:space="1" w:color="auto"/>
          <w:left w:val="single" w:sz="4" w:space="4" w:color="auto"/>
          <w:bottom w:val="single" w:sz="4" w:space="1" w:color="auto"/>
          <w:right w:val="single" w:sz="4" w:space="4" w:color="auto"/>
        </w:pBdr>
        <w:rPr>
          <w:color w:val="000000"/>
        </w:rPr>
      </w:pPr>
    </w:p>
    <w:p w14:paraId="3549EEDB" w14:textId="77777777" w:rsidR="00847EC9" w:rsidRPr="00C21991" w:rsidRDefault="00847EC9" w:rsidP="00847EC9">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type" type="</w:t>
      </w:r>
      <w:proofErr w:type="spellStart"/>
      <w:r w:rsidRPr="00C21991">
        <w:t>xs:string</w:t>
      </w:r>
      <w:proofErr w:type="spellEnd"/>
      <w:r w:rsidRPr="00C21991">
        <w:t>"/&gt;</w:t>
      </w:r>
    </w:p>
    <w:p w14:paraId="705D200C" w14:textId="77777777" w:rsidR="00847EC9" w:rsidRPr="00C21991" w:rsidRDefault="00847EC9" w:rsidP="00847EC9">
      <w:pPr>
        <w:pStyle w:val="PL"/>
        <w:keepNext/>
        <w:keepLines/>
        <w:pBdr>
          <w:top w:val="single" w:sz="4" w:space="1" w:color="auto"/>
          <w:left w:val="single" w:sz="4" w:space="4" w:color="auto"/>
          <w:bottom w:val="single" w:sz="4" w:space="1" w:color="auto"/>
          <w:right w:val="single" w:sz="4" w:space="4" w:color="auto"/>
        </w:pBdr>
        <w:rPr>
          <w:color w:val="000000"/>
        </w:rPr>
      </w:pPr>
    </w:p>
    <w:p w14:paraId="3FA35A0E" w14:textId="77777777" w:rsidR="00961B5E" w:rsidRPr="00C21991" w:rsidRDefault="00961B5E" w:rsidP="00961B5E">
      <w:pPr>
        <w:pStyle w:val="PL"/>
        <w:keepNext/>
        <w:keepLines/>
        <w:pBdr>
          <w:top w:val="single" w:sz="4" w:space="1" w:color="auto"/>
          <w:left w:val="single" w:sz="4" w:space="4" w:color="auto"/>
          <w:bottom w:val="single" w:sz="4" w:space="1" w:color="auto"/>
          <w:right w:val="single" w:sz="4" w:space="4" w:color="auto"/>
        </w:pBdr>
      </w:pPr>
      <w:r w:rsidRPr="00C21991">
        <w:t xml:space="preserve">   &lt;!-- action element for //ims-3gpp//alternative-service --&gt;</w:t>
      </w:r>
    </w:p>
    <w:p w14:paraId="78C2A1ED" w14:textId="77777777" w:rsidR="00961B5E" w:rsidRPr="00C21991" w:rsidRDefault="00961B5E" w:rsidP="00961B5E">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action" type="</w:t>
      </w:r>
      <w:proofErr w:type="spellStart"/>
      <w:r w:rsidR="00847EC9" w:rsidRPr="00C21991">
        <w:t>xs:string</w:t>
      </w:r>
      <w:proofErr w:type="spellEnd"/>
      <w:r w:rsidRPr="00C21991">
        <w:t>"/&gt;</w:t>
      </w:r>
    </w:p>
    <w:p w14:paraId="5DCAEEF1" w14:textId="77777777" w:rsidR="00961B5E" w:rsidRPr="00C21991" w:rsidRDefault="00961B5E" w:rsidP="00961B5E">
      <w:pPr>
        <w:pStyle w:val="PL"/>
        <w:keepNext/>
        <w:keepLines/>
        <w:pBdr>
          <w:top w:val="single" w:sz="4" w:space="1" w:color="auto"/>
          <w:left w:val="single" w:sz="4" w:space="4" w:color="auto"/>
          <w:bottom w:val="single" w:sz="4" w:space="1" w:color="auto"/>
          <w:right w:val="single" w:sz="4" w:space="4" w:color="auto"/>
        </w:pBdr>
      </w:pPr>
    </w:p>
    <w:p w14:paraId="4D3D787B" w14:textId="77777777" w:rsidR="00F11229" w:rsidRPr="00C21991" w:rsidRDefault="00F11229" w:rsidP="00F902AB">
      <w:pPr>
        <w:pStyle w:val="PL"/>
        <w:keepNext/>
        <w:keepLines/>
        <w:pBdr>
          <w:top w:val="single" w:sz="4" w:space="1" w:color="auto"/>
          <w:left w:val="single" w:sz="4" w:space="4" w:color="auto"/>
          <w:bottom w:val="single" w:sz="4" w:space="1" w:color="auto"/>
          <w:right w:val="single" w:sz="4" w:space="4" w:color="auto"/>
        </w:pBdr>
      </w:pPr>
      <w:r w:rsidRPr="00C21991">
        <w:t>&lt;/</w:t>
      </w:r>
      <w:proofErr w:type="spellStart"/>
      <w:r w:rsidRPr="00C21991">
        <w:t>xs:schema</w:t>
      </w:r>
      <w:proofErr w:type="spellEnd"/>
      <w:r w:rsidRPr="00C21991">
        <w:t>&gt;</w:t>
      </w:r>
    </w:p>
    <w:p w14:paraId="4A43D3DC" w14:textId="77777777" w:rsidR="00897956" w:rsidRPr="00C21991" w:rsidRDefault="00897956"/>
    <w:p w14:paraId="27237C36" w14:textId="77777777" w:rsidR="00897956" w:rsidRPr="00C21991" w:rsidRDefault="00897956" w:rsidP="005D46C4">
      <w:pPr>
        <w:pStyle w:val="Heading3"/>
      </w:pPr>
      <w:bookmarkStart w:id="2394" w:name="_CR7_6_3"/>
      <w:bookmarkStart w:id="2395" w:name="_Toc210128079"/>
      <w:bookmarkEnd w:id="2394"/>
      <w:r w:rsidRPr="00C21991">
        <w:t>7.6.3</w:t>
      </w:r>
      <w:r w:rsidRPr="00C21991">
        <w:tab/>
      </w:r>
      <w:r w:rsidR="00F11229" w:rsidRPr="00C21991">
        <w:t xml:space="preserve">XML Schema </w:t>
      </w:r>
      <w:r w:rsidRPr="00C21991">
        <w:t>description</w:t>
      </w:r>
      <w:bookmarkEnd w:id="2395"/>
    </w:p>
    <w:p w14:paraId="1760DC91" w14:textId="77777777" w:rsidR="00897956" w:rsidRPr="00C21991" w:rsidRDefault="00897956">
      <w:r w:rsidRPr="00C21991">
        <w:t xml:space="preserve">This subclause describes the elements of the </w:t>
      </w:r>
      <w:r w:rsidR="00961B5E" w:rsidRPr="00C21991">
        <w:t xml:space="preserve">IM CN subsystem XML Schema </w:t>
      </w:r>
      <w:r w:rsidRPr="00C21991">
        <w:t>as defined in table 7.</w:t>
      </w:r>
      <w:r w:rsidR="00653E48" w:rsidRPr="00C21991">
        <w:t>6.1</w:t>
      </w:r>
      <w:r w:rsidRPr="00C21991">
        <w:t>.</w:t>
      </w:r>
    </w:p>
    <w:p w14:paraId="79FA5BF2" w14:textId="77777777" w:rsidR="00897956" w:rsidRPr="00C21991" w:rsidRDefault="00897956">
      <w:pPr>
        <w:pStyle w:val="EX"/>
        <w:rPr>
          <w:b/>
        </w:rPr>
      </w:pPr>
      <w:r w:rsidRPr="00C21991">
        <w:t>&lt;ims-3gpp&gt;:</w:t>
      </w:r>
      <w:r w:rsidRPr="00C21991">
        <w:tab/>
        <w:t>Th</w:t>
      </w:r>
      <w:r w:rsidR="00961B5E" w:rsidRPr="00C21991">
        <w:t>e &lt;ims-3gpp&gt; element</w:t>
      </w:r>
      <w:r w:rsidRPr="00C21991">
        <w:t xml:space="preserve"> is the root element of the </w:t>
      </w:r>
      <w:r w:rsidR="00961B5E" w:rsidRPr="00C21991">
        <w:t xml:space="preserve">IM CN subsystem </w:t>
      </w:r>
      <w:r w:rsidRPr="00C21991">
        <w:t xml:space="preserve">XML body. It </w:t>
      </w:r>
      <w:r w:rsidR="00961B5E" w:rsidRPr="00C21991">
        <w:t xml:space="preserve">is </w:t>
      </w:r>
      <w:r w:rsidRPr="00C21991">
        <w:t>always present.</w:t>
      </w:r>
      <w:r w:rsidR="007B6727" w:rsidRPr="00C21991">
        <w:t xml:space="preserve"> XML instance documents of future versions of the XML Schema in table 7.</w:t>
      </w:r>
      <w:r w:rsidR="00653E48" w:rsidRPr="00C21991">
        <w:t>6.1</w:t>
      </w:r>
      <w:r w:rsidR="007B6727" w:rsidRPr="00C21991">
        <w:t xml:space="preserve"> </w:t>
      </w:r>
      <w:r w:rsidR="00961B5E" w:rsidRPr="00C21991">
        <w:t>is</w:t>
      </w:r>
      <w:r w:rsidR="007B6727" w:rsidRPr="00C21991">
        <w:t xml:space="preserve"> valid against the XML Schema in table 7.</w:t>
      </w:r>
      <w:r w:rsidR="00653E48" w:rsidRPr="00C21991">
        <w:t>6.1</w:t>
      </w:r>
      <w:r w:rsidR="007B6727" w:rsidRPr="00C21991">
        <w:t xml:space="preserve"> in this document. XML instance documents of the XML Schema in table 7.</w:t>
      </w:r>
      <w:r w:rsidR="00653E48" w:rsidRPr="00C21991">
        <w:t>6.1</w:t>
      </w:r>
      <w:r w:rsidR="007B6727" w:rsidRPr="00C21991">
        <w:t xml:space="preserve"> in the present document have a version attribute value, part of the </w:t>
      </w:r>
      <w:r w:rsidR="00961B5E" w:rsidRPr="00C21991">
        <w:t>&lt;</w:t>
      </w:r>
      <w:r w:rsidR="007B6727" w:rsidRPr="00C21991">
        <w:t>ims-3gpp</w:t>
      </w:r>
      <w:r w:rsidR="00961B5E" w:rsidRPr="00C21991">
        <w:t>&gt;</w:t>
      </w:r>
      <w:r w:rsidR="007B6727" w:rsidRPr="00C21991">
        <w:t xml:space="preserve"> element, that is equal to the value of the XML Schema version described in the present document.</w:t>
      </w:r>
    </w:p>
    <w:p w14:paraId="14A658BD" w14:textId="77777777" w:rsidR="00897956" w:rsidRPr="00C21991" w:rsidRDefault="00897956">
      <w:pPr>
        <w:pStyle w:val="EX"/>
      </w:pPr>
      <w:r w:rsidRPr="00C21991">
        <w:t>&lt;service-info&gt;:</w:t>
      </w:r>
      <w:r w:rsidRPr="00C21991">
        <w:tab/>
        <w:t>the transparent element received from the HSS for a particular trigger point are placed within this optional element.</w:t>
      </w:r>
    </w:p>
    <w:p w14:paraId="4CA70E05" w14:textId="77777777" w:rsidR="00897956" w:rsidRPr="00C21991" w:rsidRDefault="00897956">
      <w:pPr>
        <w:pStyle w:val="EX"/>
      </w:pPr>
      <w:r w:rsidRPr="00C21991">
        <w:t>&lt;alternative-service&gt;:</w:t>
      </w:r>
      <w:r w:rsidRPr="00C21991">
        <w:tab/>
        <w:t>in the present document, the alternative service is used as a response for an attempt to establish an emergency session within the IM CN subsystem</w:t>
      </w:r>
      <w:r w:rsidR="003846E5" w:rsidRPr="00C21991">
        <w:t xml:space="preserve"> or as a response to initiate </w:t>
      </w:r>
      <w:r w:rsidR="00CE2DB9" w:rsidRPr="00C21991">
        <w:t xml:space="preserve">S-CSCF </w:t>
      </w:r>
      <w:r w:rsidR="003846E5" w:rsidRPr="00C21991">
        <w:t>restoration procedures</w:t>
      </w:r>
      <w:r w:rsidRPr="00C21991">
        <w:t>. The element describes an alternative service where the call should success. The alternative service is described by the type of service information. A possible reason cause why an alternative service is suggested may be included.</w:t>
      </w:r>
    </w:p>
    <w:p w14:paraId="3FD1BAF8" w14:textId="77777777" w:rsidR="000B46B6" w:rsidRPr="00C21991" w:rsidRDefault="00897956">
      <w:pPr>
        <w:pStyle w:val="EX"/>
      </w:pPr>
      <w:r w:rsidRPr="00C21991">
        <w:tab/>
      </w:r>
      <w:r w:rsidR="00961B5E" w:rsidRPr="00C21991">
        <w:rPr>
          <w:lang w:eastAsia="ja-JP"/>
        </w:rPr>
        <w:t xml:space="preserve">In the present document, </w:t>
      </w:r>
      <w:r w:rsidR="00961B5E" w:rsidRPr="00C21991">
        <w:t>t</w:t>
      </w:r>
      <w:r w:rsidRPr="00C21991">
        <w:t>he &lt;alternative-service&gt; element contains a &lt;type&gt; element</w:t>
      </w:r>
      <w:r w:rsidR="00961B5E" w:rsidRPr="00C21991">
        <w:t>, a &lt;reason&gt; element,</w:t>
      </w:r>
      <w:r w:rsidR="007C63CC" w:rsidRPr="00C21991">
        <w:rPr>
          <w:lang w:eastAsia="ja-JP"/>
        </w:rPr>
        <w:t xml:space="preserve"> and an </w:t>
      </w:r>
      <w:r w:rsidR="00961B5E" w:rsidRPr="00C21991">
        <w:rPr>
          <w:lang w:eastAsia="ja-JP"/>
        </w:rPr>
        <w:t xml:space="preserve">optional </w:t>
      </w:r>
      <w:r w:rsidR="007C63CC" w:rsidRPr="00C21991">
        <w:rPr>
          <w:lang w:eastAsia="ja-JP"/>
        </w:rPr>
        <w:t>&lt;action&gt; element</w:t>
      </w:r>
      <w:r w:rsidRPr="00C21991">
        <w:t>.</w:t>
      </w:r>
    </w:p>
    <w:p w14:paraId="6BFE9E2C" w14:textId="77777777" w:rsidR="00897956" w:rsidRPr="00C21991" w:rsidRDefault="007C63CC" w:rsidP="007C63CC">
      <w:pPr>
        <w:pStyle w:val="EX"/>
      </w:pPr>
      <w:r w:rsidRPr="00C21991">
        <w:tab/>
      </w:r>
      <w:r w:rsidR="00961B5E" w:rsidRPr="00C21991">
        <w:t xml:space="preserve">The &lt;type&gt; element indicates the type of alternative service. </w:t>
      </w:r>
      <w:r w:rsidRPr="00C21991">
        <w:t>T</w:t>
      </w:r>
      <w:r w:rsidR="00897956" w:rsidRPr="00C21991">
        <w:t>he &lt;type&gt; element contains only the value</w:t>
      </w:r>
      <w:r w:rsidR="003846E5" w:rsidRPr="00C21991">
        <w:t>s</w:t>
      </w:r>
      <w:r w:rsidR="00897956" w:rsidRPr="00C21991">
        <w:t xml:space="preserve"> </w:t>
      </w:r>
      <w:r w:rsidR="00847EC9" w:rsidRPr="00C21991">
        <w:t>specified in table 7.</w:t>
      </w:r>
      <w:r w:rsidR="00653E48" w:rsidRPr="00C21991">
        <w:t>6.2</w:t>
      </w:r>
      <w:r w:rsidR="00847EC9" w:rsidRPr="00C21991">
        <w:t xml:space="preserve"> </w:t>
      </w:r>
      <w:r w:rsidRPr="00C21991">
        <w:rPr>
          <w:lang w:eastAsia="ja-JP"/>
        </w:rPr>
        <w:t>in the present document</w:t>
      </w:r>
      <w:r w:rsidR="00897956" w:rsidRPr="00C21991">
        <w:t>.</w:t>
      </w:r>
    </w:p>
    <w:p w14:paraId="2206F546" w14:textId="77777777" w:rsidR="00847EC9" w:rsidRPr="00C21991" w:rsidRDefault="00847EC9" w:rsidP="00847EC9">
      <w:pPr>
        <w:pStyle w:val="TH"/>
      </w:pPr>
      <w:bookmarkStart w:id="2396" w:name="_CRTable7_6_2"/>
      <w:r w:rsidRPr="00C21991">
        <w:t>Table </w:t>
      </w:r>
      <w:bookmarkEnd w:id="2396"/>
      <w:r w:rsidRPr="00C21991">
        <w:t>7.</w:t>
      </w:r>
      <w:r w:rsidR="00653E48" w:rsidRPr="00C21991">
        <w:t>6.2</w:t>
      </w:r>
      <w:r w:rsidRPr="00C21991">
        <w:t>: ABNF syntax of values of the &lt;type&gt; element</w:t>
      </w:r>
    </w:p>
    <w:p w14:paraId="7FFC387F" w14:textId="77777777" w:rsidR="00847EC9" w:rsidRPr="00C21991" w:rsidRDefault="00847EC9" w:rsidP="00847EC9">
      <w:pPr>
        <w:pStyle w:val="PL"/>
        <w:pBdr>
          <w:top w:val="single" w:sz="4" w:space="1" w:color="auto"/>
          <w:left w:val="single" w:sz="4" w:space="4" w:color="auto"/>
          <w:bottom w:val="single" w:sz="4" w:space="1" w:color="auto"/>
          <w:right w:val="single" w:sz="4" w:space="4" w:color="auto"/>
        </w:pBdr>
      </w:pPr>
      <w:r w:rsidRPr="00C21991">
        <w:t>emergency-value = %x65.6D.65.72.67.65.6E.63.79 ; "emergency"</w:t>
      </w:r>
    </w:p>
    <w:p w14:paraId="0A105793" w14:textId="77777777" w:rsidR="00847EC9" w:rsidRPr="00C21991" w:rsidRDefault="00847EC9" w:rsidP="00847EC9">
      <w:pPr>
        <w:pStyle w:val="PL"/>
        <w:pBdr>
          <w:top w:val="single" w:sz="4" w:space="1" w:color="auto"/>
          <w:left w:val="single" w:sz="4" w:space="4" w:color="auto"/>
          <w:bottom w:val="single" w:sz="4" w:space="1" w:color="auto"/>
          <w:right w:val="single" w:sz="4" w:space="4" w:color="auto"/>
        </w:pBdr>
      </w:pPr>
      <w:r w:rsidRPr="00C21991">
        <w:t>restoration-value = %x72.65.73.74.6F.72.61.74.69.6F.6E ; "</w:t>
      </w:r>
      <w:r w:rsidRPr="00C21991">
        <w:rPr>
          <w:lang w:eastAsia="ja-JP"/>
        </w:rPr>
        <w:t>restoration</w:t>
      </w:r>
      <w:r w:rsidRPr="00C21991">
        <w:t>"</w:t>
      </w:r>
    </w:p>
    <w:p w14:paraId="2FFC6A8F" w14:textId="77777777" w:rsidR="00847EC9" w:rsidRPr="00C21991" w:rsidRDefault="00847EC9" w:rsidP="00847EC9">
      <w:pPr>
        <w:pStyle w:val="EX"/>
      </w:pPr>
    </w:p>
    <w:p w14:paraId="0190C6B8" w14:textId="77777777" w:rsidR="007C63CC" w:rsidRPr="00C21991" w:rsidRDefault="00897956" w:rsidP="007C63CC">
      <w:pPr>
        <w:pStyle w:val="EX"/>
        <w:rPr>
          <w:lang w:eastAsia="ja-JP"/>
        </w:rPr>
      </w:pPr>
      <w:r w:rsidRPr="00C21991">
        <w:tab/>
      </w:r>
      <w:r w:rsidR="007C63CC" w:rsidRPr="00C21991">
        <w:rPr>
          <w:lang w:eastAsia="ja-JP"/>
        </w:rPr>
        <w:t>T</w:t>
      </w:r>
      <w:r w:rsidR="007C63CC" w:rsidRPr="00C21991">
        <w:t>he &lt;action&gt; element contains only the value</w:t>
      </w:r>
      <w:r w:rsidR="003846E5" w:rsidRPr="00C21991">
        <w:t>s</w:t>
      </w:r>
      <w:r w:rsidR="007C63CC" w:rsidRPr="00C21991">
        <w:t xml:space="preserve"> </w:t>
      </w:r>
      <w:r w:rsidR="00847EC9" w:rsidRPr="00C21991">
        <w:t>specified in table 7.</w:t>
      </w:r>
      <w:r w:rsidR="00653E48" w:rsidRPr="00C21991">
        <w:t>6.3</w:t>
      </w:r>
      <w:r w:rsidR="00847EC9" w:rsidRPr="00C21991">
        <w:t xml:space="preserve"> </w:t>
      </w:r>
      <w:r w:rsidR="007C63CC" w:rsidRPr="00C21991">
        <w:rPr>
          <w:lang w:eastAsia="ja-JP"/>
        </w:rPr>
        <w:t>in the present document</w:t>
      </w:r>
      <w:r w:rsidR="007C63CC" w:rsidRPr="00C21991">
        <w:t>.</w:t>
      </w:r>
    </w:p>
    <w:p w14:paraId="2A24415C" w14:textId="77777777" w:rsidR="00847EC9" w:rsidRPr="00C21991" w:rsidRDefault="00847EC9" w:rsidP="00847EC9">
      <w:pPr>
        <w:pStyle w:val="TH"/>
      </w:pPr>
      <w:bookmarkStart w:id="2397" w:name="_CRTable7_6_3"/>
      <w:r w:rsidRPr="00C21991">
        <w:t>Table </w:t>
      </w:r>
      <w:bookmarkEnd w:id="2397"/>
      <w:r w:rsidRPr="00C21991">
        <w:t>7.</w:t>
      </w:r>
      <w:r w:rsidR="00653E48" w:rsidRPr="00C21991">
        <w:t>6.3</w:t>
      </w:r>
      <w:r w:rsidRPr="00C21991">
        <w:t>: ABNF syntax of values of the &lt;action&gt; element</w:t>
      </w:r>
    </w:p>
    <w:p w14:paraId="4BEC28F5" w14:textId="77777777" w:rsidR="00847EC9" w:rsidRPr="00C21991" w:rsidRDefault="00847EC9" w:rsidP="00847EC9">
      <w:pPr>
        <w:pStyle w:val="PL"/>
        <w:pBdr>
          <w:top w:val="single" w:sz="4" w:space="1" w:color="auto"/>
          <w:left w:val="single" w:sz="4" w:space="4" w:color="auto"/>
          <w:bottom w:val="single" w:sz="4" w:space="1" w:color="auto"/>
          <w:right w:val="single" w:sz="4" w:space="4" w:color="auto"/>
        </w:pBdr>
        <w:ind w:left="384" w:hanging="384"/>
      </w:pPr>
      <w:r w:rsidRPr="00C21991">
        <w:t>emergency-registration-value = %x65.6D.65.72.67.65.6E.63.79.2D.72.65.67.69.73.74.72.61.74.69.6F.6E ; "emergency</w:t>
      </w:r>
      <w:r w:rsidRPr="00C21991">
        <w:rPr>
          <w:lang w:eastAsia="ja-JP"/>
        </w:rPr>
        <w:t>-registration</w:t>
      </w:r>
      <w:r w:rsidRPr="00C21991">
        <w:t>"</w:t>
      </w:r>
    </w:p>
    <w:p w14:paraId="3DEC2FBC" w14:textId="77777777" w:rsidR="006B2E73" w:rsidRPr="00C21991" w:rsidRDefault="00847EC9" w:rsidP="006B2E73">
      <w:pPr>
        <w:pStyle w:val="PL"/>
        <w:pBdr>
          <w:top w:val="single" w:sz="4" w:space="1" w:color="auto"/>
          <w:left w:val="single" w:sz="4" w:space="4" w:color="auto"/>
          <w:bottom w:val="single" w:sz="4" w:space="1" w:color="auto"/>
          <w:right w:val="single" w:sz="4" w:space="4" w:color="auto"/>
        </w:pBdr>
        <w:ind w:left="384" w:hanging="384"/>
      </w:pPr>
      <w:r w:rsidRPr="00C21991">
        <w:rPr>
          <w:lang w:eastAsia="ja-JP"/>
        </w:rPr>
        <w:t xml:space="preserve">initial-registration-value </w:t>
      </w:r>
      <w:r w:rsidRPr="00C21991">
        <w:t>= %x69.6E.69.74.69.61.6C.2D.72.65.67.69.73.74.72.61.74.69.6F.6E ; "</w:t>
      </w:r>
      <w:r w:rsidRPr="00C21991">
        <w:rPr>
          <w:lang w:eastAsia="ja-JP"/>
        </w:rPr>
        <w:t>initial-registration</w:t>
      </w:r>
      <w:r w:rsidRPr="00C21991">
        <w:t>"</w:t>
      </w:r>
    </w:p>
    <w:p w14:paraId="28F010AC" w14:textId="77777777" w:rsidR="00847EC9" w:rsidRPr="00C21991" w:rsidRDefault="006B2E73" w:rsidP="00847EC9">
      <w:pPr>
        <w:pStyle w:val="PL"/>
        <w:pBdr>
          <w:top w:val="single" w:sz="4" w:space="1" w:color="auto"/>
          <w:left w:val="single" w:sz="4" w:space="4" w:color="auto"/>
          <w:bottom w:val="single" w:sz="4" w:space="1" w:color="auto"/>
          <w:right w:val="single" w:sz="4" w:space="4" w:color="auto"/>
        </w:pBdr>
        <w:ind w:left="384" w:hanging="384"/>
      </w:pPr>
      <w:r w:rsidRPr="00C21991">
        <w:rPr>
          <w:lang w:eastAsia="ja-JP"/>
        </w:rPr>
        <w:t>anonymous-</w:t>
      </w:r>
      <w:proofErr w:type="spellStart"/>
      <w:r w:rsidRPr="00C21991">
        <w:rPr>
          <w:lang w:eastAsia="ja-JP"/>
        </w:rPr>
        <w:t>emergencycall</w:t>
      </w:r>
      <w:proofErr w:type="spellEnd"/>
      <w:r w:rsidRPr="00C21991">
        <w:rPr>
          <w:lang w:eastAsia="ja-JP"/>
        </w:rPr>
        <w:t xml:space="preserve">-value </w:t>
      </w:r>
      <w:r w:rsidRPr="00C21991">
        <w:t>= %x61.6E.6F.6E.79.6D.6F.75.73.2D.65.6D.65.72.67.65.6E.63.79.63.61.6C.6C ; "</w:t>
      </w:r>
      <w:r w:rsidRPr="00C21991">
        <w:rPr>
          <w:lang w:eastAsia="ja-JP"/>
        </w:rPr>
        <w:t>anonymous-</w:t>
      </w:r>
      <w:proofErr w:type="spellStart"/>
      <w:r w:rsidRPr="00C21991">
        <w:rPr>
          <w:lang w:eastAsia="ja-JP"/>
        </w:rPr>
        <w:t>emergencycall</w:t>
      </w:r>
      <w:proofErr w:type="spellEnd"/>
      <w:r w:rsidRPr="00C21991">
        <w:t>"</w:t>
      </w:r>
    </w:p>
    <w:p w14:paraId="1CBC5401" w14:textId="77777777" w:rsidR="00847EC9" w:rsidRPr="00C21991" w:rsidRDefault="00847EC9" w:rsidP="00847EC9">
      <w:pPr>
        <w:pStyle w:val="EX"/>
      </w:pPr>
    </w:p>
    <w:p w14:paraId="7FEF62B5" w14:textId="77777777" w:rsidR="00897956" w:rsidRPr="00C21991" w:rsidRDefault="007C63CC">
      <w:pPr>
        <w:pStyle w:val="EX"/>
      </w:pPr>
      <w:r w:rsidRPr="00C21991">
        <w:tab/>
      </w:r>
      <w:r w:rsidR="00897956" w:rsidRPr="00C21991">
        <w:t>The &lt;reason&gt; element contains an explanatory text with the reason why the session setup has been redirected. A UE may use this information to give an indication to the user.</w:t>
      </w:r>
    </w:p>
    <w:p w14:paraId="1DAAAA60" w14:textId="77777777" w:rsidR="00961B5E" w:rsidRPr="00C21991" w:rsidRDefault="00961B5E" w:rsidP="00961B5E">
      <w:pPr>
        <w:pStyle w:val="EX"/>
      </w:pPr>
      <w:r w:rsidRPr="00C21991">
        <w:tab/>
        <w:t>If included in the IM CN subsystem XML body:</w:t>
      </w:r>
    </w:p>
    <w:p w14:paraId="3756D8A7" w14:textId="77777777" w:rsidR="00961B5E" w:rsidRPr="00C21991" w:rsidRDefault="00961B5E" w:rsidP="00961B5E">
      <w:pPr>
        <w:pStyle w:val="EX"/>
      </w:pPr>
      <w:r w:rsidRPr="00C21991">
        <w:tab/>
        <w:t>1.</w:t>
      </w:r>
      <w:r w:rsidRPr="00C21991">
        <w:tab/>
        <w:t xml:space="preserve">the </w:t>
      </w:r>
      <w:r w:rsidR="00847EC9" w:rsidRPr="00C21991">
        <w:t>&lt;type&gt; element with the value "</w:t>
      </w:r>
      <w:r w:rsidRPr="00C21991">
        <w:t>emergency</w:t>
      </w:r>
      <w:r w:rsidR="00847EC9" w:rsidRPr="00C21991">
        <w:t>"</w:t>
      </w:r>
      <w:r w:rsidRPr="00C21991">
        <w:t xml:space="preserve"> is </w:t>
      </w:r>
      <w:r w:rsidR="00847EC9" w:rsidRPr="00C21991">
        <w:t xml:space="preserve">included as </w:t>
      </w:r>
      <w:r w:rsidRPr="00C21991">
        <w:t>the first child element of the &lt;</w:t>
      </w:r>
      <w:r w:rsidR="00847EC9" w:rsidRPr="00C21991">
        <w:t>alternative-service</w:t>
      </w:r>
      <w:r w:rsidRPr="00C21991">
        <w:t>&gt; element;</w:t>
      </w:r>
    </w:p>
    <w:p w14:paraId="19C245DA" w14:textId="77777777" w:rsidR="00961B5E" w:rsidRPr="00C21991" w:rsidRDefault="00961B5E" w:rsidP="00961B5E">
      <w:pPr>
        <w:pStyle w:val="EX"/>
      </w:pPr>
      <w:r w:rsidRPr="00C21991">
        <w:tab/>
        <w:t>2.</w:t>
      </w:r>
      <w:r w:rsidRPr="00C21991">
        <w:tab/>
        <w:t xml:space="preserve">the </w:t>
      </w:r>
      <w:r w:rsidR="00847EC9" w:rsidRPr="00C21991">
        <w:t>&lt;type&gt; element with the value "</w:t>
      </w:r>
      <w:r w:rsidRPr="00C21991">
        <w:t>restoration</w:t>
      </w:r>
      <w:r w:rsidR="00847EC9" w:rsidRPr="00C21991">
        <w:t>"</w:t>
      </w:r>
      <w:r w:rsidRPr="00C21991">
        <w:t xml:space="preserve"> is</w:t>
      </w:r>
      <w:r w:rsidR="00847EC9" w:rsidRPr="00C21991">
        <w:t xml:space="preserve"> included as one of the following</w:t>
      </w:r>
      <w:r w:rsidRPr="00C21991">
        <w:t>:</w:t>
      </w:r>
    </w:p>
    <w:p w14:paraId="4CFE851A" w14:textId="77777777" w:rsidR="00961B5E" w:rsidRPr="00C21991" w:rsidRDefault="006E59FF" w:rsidP="00961B5E">
      <w:pPr>
        <w:pStyle w:val="EX"/>
      </w:pPr>
      <w:r w:rsidRPr="00C21991">
        <w:tab/>
      </w:r>
      <w:r w:rsidR="00961B5E" w:rsidRPr="00C21991">
        <w:tab/>
        <w:t>a)</w:t>
      </w:r>
      <w:r w:rsidR="00961B5E" w:rsidRPr="00C21991">
        <w:tab/>
        <w:t>the first child element of the &lt;</w:t>
      </w:r>
      <w:r w:rsidR="00847EC9" w:rsidRPr="00C21991">
        <w:t>alternative-service</w:t>
      </w:r>
      <w:r w:rsidR="00961B5E" w:rsidRPr="00C21991">
        <w:t>&gt; element; or</w:t>
      </w:r>
    </w:p>
    <w:p w14:paraId="5B45062B" w14:textId="77777777" w:rsidR="00961B5E" w:rsidRPr="00C21991" w:rsidRDefault="006E59FF" w:rsidP="00961B5E">
      <w:pPr>
        <w:pStyle w:val="EX"/>
      </w:pPr>
      <w:r w:rsidRPr="00C21991">
        <w:tab/>
      </w:r>
      <w:r w:rsidR="00961B5E" w:rsidRPr="00C21991">
        <w:tab/>
        <w:t>b)</w:t>
      </w:r>
      <w:r w:rsidR="00961B5E" w:rsidRPr="00C21991">
        <w:tab/>
        <w:t xml:space="preserve">the </w:t>
      </w:r>
      <w:r w:rsidR="00E62029" w:rsidRPr="00C21991">
        <w:t xml:space="preserve">third or later </w:t>
      </w:r>
      <w:r w:rsidR="00961B5E" w:rsidRPr="00C21991">
        <w:t>child element of the &lt;</w:t>
      </w:r>
      <w:r w:rsidR="00E62029" w:rsidRPr="00C21991">
        <w:t>alternative-service</w:t>
      </w:r>
      <w:r w:rsidR="00961B5E" w:rsidRPr="00C21991">
        <w:t>&gt; element;</w:t>
      </w:r>
    </w:p>
    <w:p w14:paraId="020A83A8" w14:textId="77777777" w:rsidR="00961B5E" w:rsidRPr="00C21991" w:rsidRDefault="00961B5E" w:rsidP="00961B5E">
      <w:pPr>
        <w:pStyle w:val="EX"/>
      </w:pPr>
      <w:r w:rsidRPr="00C21991">
        <w:tab/>
        <w:t>3.</w:t>
      </w:r>
      <w:r w:rsidRPr="00C21991">
        <w:tab/>
        <w:t xml:space="preserve">the &lt;action&gt; element </w:t>
      </w:r>
      <w:r w:rsidR="00E62029" w:rsidRPr="00C21991">
        <w:t xml:space="preserve">with the value "emergency-registration" </w:t>
      </w:r>
      <w:r w:rsidRPr="00C21991">
        <w:t xml:space="preserve">is </w:t>
      </w:r>
      <w:r w:rsidR="00E62029" w:rsidRPr="00C21991">
        <w:t xml:space="preserve">includes as </w:t>
      </w:r>
      <w:r w:rsidRPr="00C21991">
        <w:t>the third child element of the &lt;alternative-service&gt; element;</w:t>
      </w:r>
      <w:r w:rsidR="00E62029" w:rsidRPr="00C21991">
        <w:t xml:space="preserve"> </w:t>
      </w:r>
    </w:p>
    <w:p w14:paraId="686963F3" w14:textId="77777777" w:rsidR="006B2E73" w:rsidRPr="00C21991" w:rsidRDefault="00961B5E" w:rsidP="006B2E73">
      <w:pPr>
        <w:pStyle w:val="EX"/>
      </w:pPr>
      <w:r w:rsidRPr="00C21991">
        <w:tab/>
      </w:r>
      <w:r w:rsidR="00CA791F" w:rsidRPr="00C21991">
        <w:t>4</w:t>
      </w:r>
      <w:r w:rsidRPr="00C21991">
        <w:t>.</w:t>
      </w:r>
      <w:r w:rsidRPr="00C21991">
        <w:tab/>
        <w:t xml:space="preserve">the </w:t>
      </w:r>
      <w:r w:rsidR="00E62029" w:rsidRPr="00C21991">
        <w:t>&lt;action&gt; element with value "</w:t>
      </w:r>
      <w:r w:rsidRPr="00C21991">
        <w:t>initial-registration</w:t>
      </w:r>
      <w:r w:rsidR="00E62029" w:rsidRPr="00C21991">
        <w:t>"</w:t>
      </w:r>
      <w:r w:rsidRPr="00C21991">
        <w:t xml:space="preserve"> is</w:t>
      </w:r>
      <w:r w:rsidR="00E62029" w:rsidRPr="00C21991">
        <w:t xml:space="preserve"> included as the third or later child element of the &lt;alternative-service&gt; element</w:t>
      </w:r>
      <w:r w:rsidR="006B2E73" w:rsidRPr="00C21991">
        <w:t>; and</w:t>
      </w:r>
    </w:p>
    <w:p w14:paraId="2E2C49A8" w14:textId="77777777" w:rsidR="006B2E73" w:rsidRPr="00C21991" w:rsidRDefault="006B2E73" w:rsidP="006B2E73">
      <w:pPr>
        <w:pStyle w:val="EX"/>
      </w:pPr>
      <w:r w:rsidRPr="00C21991">
        <w:tab/>
        <w:t>5.</w:t>
      </w:r>
      <w:r w:rsidRPr="00C21991">
        <w:tab/>
        <w:t>the &lt;action&gt; element with value "anonymous-</w:t>
      </w:r>
      <w:proofErr w:type="spellStart"/>
      <w:r w:rsidRPr="00C21991">
        <w:t>emergencycall</w:t>
      </w:r>
      <w:proofErr w:type="spellEnd"/>
      <w:r w:rsidRPr="00C21991">
        <w:t>" is included as the third or later child element of the &lt;alternative-service&gt; element.</w:t>
      </w:r>
    </w:p>
    <w:p w14:paraId="74127D7B" w14:textId="77777777" w:rsidR="00961B5E" w:rsidRPr="00C21991" w:rsidRDefault="00961B5E" w:rsidP="00961B5E">
      <w:pPr>
        <w:pStyle w:val="EX"/>
      </w:pPr>
    </w:p>
    <w:p w14:paraId="0464D485" w14:textId="77777777" w:rsidR="00961B5E" w:rsidRPr="00C21991" w:rsidRDefault="00961B5E" w:rsidP="00961B5E">
      <w:pPr>
        <w:pStyle w:val="NO"/>
      </w:pPr>
      <w:r w:rsidRPr="00C21991">
        <w:t>NOTE:</w:t>
      </w:r>
      <w:r w:rsidRPr="00C21991">
        <w:tab/>
        <w:t>When included, the &lt;action&gt;</w:t>
      </w:r>
      <w:r w:rsidR="00E62029" w:rsidRPr="00C21991">
        <w:t xml:space="preserve"> and the second </w:t>
      </w:r>
      <w:proofErr w:type="spellStart"/>
      <w:r w:rsidR="00E62029" w:rsidRPr="00C21991">
        <w:t>occurence</w:t>
      </w:r>
      <w:proofErr w:type="spellEnd"/>
      <w:r w:rsidR="00E62029" w:rsidRPr="00C21991">
        <w:t xml:space="preserve"> of the &lt;type&gt;</w:t>
      </w:r>
      <w:r w:rsidRPr="00C21991">
        <w:t xml:space="preserve"> elements are validated by the &lt;</w:t>
      </w:r>
      <w:proofErr w:type="spellStart"/>
      <w:r w:rsidRPr="00C21991">
        <w:t>xs:any</w:t>
      </w:r>
      <w:proofErr w:type="spellEnd"/>
      <w:r w:rsidRPr="00C21991">
        <w:t xml:space="preserve"> namespace="##any" </w:t>
      </w:r>
      <w:proofErr w:type="spellStart"/>
      <w:r w:rsidRPr="00C21991">
        <w:t>processContents</w:t>
      </w:r>
      <w:proofErr w:type="spellEnd"/>
      <w:r w:rsidRPr="00C21991">
        <w:t xml:space="preserve">="lax" minOccurs="0" </w:t>
      </w:r>
      <w:proofErr w:type="spellStart"/>
      <w:r w:rsidRPr="00C21991">
        <w:t>maxOccurs</w:t>
      </w:r>
      <w:proofErr w:type="spellEnd"/>
      <w:r w:rsidRPr="00C21991">
        <w:t>="unbounded"/&gt; particle of their parent elements.</w:t>
      </w:r>
    </w:p>
    <w:p w14:paraId="2B39971C" w14:textId="77777777" w:rsidR="00976450" w:rsidRPr="00C21991" w:rsidRDefault="00976450" w:rsidP="005D46C4">
      <w:pPr>
        <w:pStyle w:val="Heading3"/>
      </w:pPr>
      <w:bookmarkStart w:id="2398" w:name="_CR7_6_4"/>
      <w:bookmarkStart w:id="2399" w:name="_Toc210128080"/>
      <w:bookmarkEnd w:id="2398"/>
      <w:r w:rsidRPr="00C21991">
        <w:t>7.6.4</w:t>
      </w:r>
      <w:r w:rsidRPr="00C21991">
        <w:tab/>
        <w:t>MIME type definition</w:t>
      </w:r>
      <w:bookmarkEnd w:id="2399"/>
    </w:p>
    <w:p w14:paraId="5B66C7C4" w14:textId="77777777" w:rsidR="00976450" w:rsidRPr="00C21991" w:rsidRDefault="00976450" w:rsidP="005D46C4">
      <w:pPr>
        <w:pStyle w:val="Heading4"/>
      </w:pPr>
      <w:bookmarkStart w:id="2400" w:name="_CR7_6_4_1"/>
      <w:bookmarkStart w:id="2401" w:name="_Toc210128081"/>
      <w:bookmarkEnd w:id="2400"/>
      <w:r w:rsidRPr="00C21991">
        <w:t>7.6.4.1</w:t>
      </w:r>
      <w:r w:rsidRPr="00C21991">
        <w:tab/>
        <w:t>Introduction</w:t>
      </w:r>
      <w:bookmarkEnd w:id="2401"/>
    </w:p>
    <w:p w14:paraId="110A85B2" w14:textId="77777777" w:rsidR="00976450" w:rsidRPr="00C21991" w:rsidRDefault="00976450" w:rsidP="00976450">
      <w:r w:rsidRPr="00C21991">
        <w:t>This subclause defines the MIME type for "application/3gpp-ims+xml". A 3GPP IM CN subsystem XML Document can be identified with this media type.</w:t>
      </w:r>
    </w:p>
    <w:p w14:paraId="5BB7A8D2" w14:textId="77777777" w:rsidR="00976450" w:rsidRPr="00C21991" w:rsidRDefault="00976450" w:rsidP="005D46C4">
      <w:pPr>
        <w:pStyle w:val="Heading4"/>
      </w:pPr>
      <w:bookmarkStart w:id="2402" w:name="_CR7_6_4_2"/>
      <w:bookmarkStart w:id="2403" w:name="_Toc210128082"/>
      <w:bookmarkEnd w:id="2402"/>
      <w:r w:rsidRPr="00C21991">
        <w:t>7.6.4.2</w:t>
      </w:r>
      <w:r w:rsidRPr="00C21991">
        <w:tab/>
        <w:t>Syntax</w:t>
      </w:r>
      <w:bookmarkEnd w:id="2403"/>
    </w:p>
    <w:p w14:paraId="2FD4721B" w14:textId="77777777" w:rsidR="00976450" w:rsidRPr="00C21991" w:rsidRDefault="00976450" w:rsidP="00976450">
      <w:r w:rsidRPr="00C21991">
        <w:t>The following optional parameters are defined:</w:t>
      </w:r>
    </w:p>
    <w:p w14:paraId="042A4C48" w14:textId="77777777" w:rsidR="00976450" w:rsidRPr="00C21991" w:rsidRDefault="00976450" w:rsidP="00976450">
      <w:pPr>
        <w:pStyle w:val="B1"/>
      </w:pPr>
      <w:r w:rsidRPr="00C21991">
        <w:t>-</w:t>
      </w:r>
      <w:r w:rsidRPr="00C21991">
        <w:tab/>
        <w:t>"charset": the parameter has identical semantics to the charset parameter of the "application/xml" media type as specified in RFC 3023 [132].</w:t>
      </w:r>
    </w:p>
    <w:p w14:paraId="65BD0ACB" w14:textId="77777777" w:rsidR="00976450" w:rsidRPr="00C21991" w:rsidRDefault="00976450" w:rsidP="00976450">
      <w:pPr>
        <w:pStyle w:val="B1"/>
      </w:pPr>
      <w:r w:rsidRPr="00C21991">
        <w:t>-</w:t>
      </w:r>
      <w:r w:rsidRPr="00C21991">
        <w:tab/>
        <w:t>"</w:t>
      </w:r>
      <w:proofErr w:type="spellStart"/>
      <w:r w:rsidRPr="00C21991">
        <w:t>sv</w:t>
      </w:r>
      <w:proofErr w:type="spellEnd"/>
      <w:r w:rsidRPr="00C21991">
        <w:t>" or "</w:t>
      </w:r>
      <w:proofErr w:type="spellStart"/>
      <w:r w:rsidRPr="00C21991">
        <w:t>schemaversion</w:t>
      </w:r>
      <w:proofErr w:type="spellEnd"/>
      <w:r w:rsidRPr="00C21991">
        <w:t>": the syntax for the "</w:t>
      </w:r>
      <w:proofErr w:type="spellStart"/>
      <w:r w:rsidRPr="00C21991">
        <w:t>sv</w:t>
      </w:r>
      <w:proofErr w:type="spellEnd"/>
      <w:r w:rsidRPr="00C21991">
        <w:t>" or "</w:t>
      </w:r>
      <w:proofErr w:type="spellStart"/>
      <w:r w:rsidRPr="00C21991">
        <w:t>schemaversion</w:t>
      </w:r>
      <w:proofErr w:type="spellEnd"/>
      <w:r w:rsidRPr="00C21991">
        <w:t>" parameter is specified in table 7.</w:t>
      </w:r>
      <w:r w:rsidR="00653E48" w:rsidRPr="00C21991">
        <w:t>6.4</w:t>
      </w:r>
      <w:r w:rsidRPr="00C21991">
        <w:t>:</w:t>
      </w:r>
    </w:p>
    <w:p w14:paraId="20540722" w14:textId="77777777" w:rsidR="00976450" w:rsidRPr="00C21991" w:rsidRDefault="00976450" w:rsidP="00976450">
      <w:pPr>
        <w:pStyle w:val="TH"/>
      </w:pPr>
      <w:bookmarkStart w:id="2404" w:name="_CRTable7_6_4"/>
      <w:r w:rsidRPr="00C21991">
        <w:t>Table </w:t>
      </w:r>
      <w:bookmarkEnd w:id="2404"/>
      <w:r w:rsidRPr="00C21991">
        <w:t>7.</w:t>
      </w:r>
      <w:r w:rsidR="00653E48" w:rsidRPr="00C21991">
        <w:t>6.4</w:t>
      </w:r>
      <w:r w:rsidRPr="00C21991">
        <w:t>: Syntax of the "</w:t>
      </w:r>
      <w:proofErr w:type="spellStart"/>
      <w:r w:rsidRPr="00C21991">
        <w:t>sv</w:t>
      </w:r>
      <w:proofErr w:type="spellEnd"/>
      <w:r w:rsidRPr="00C21991">
        <w:t>" or "</w:t>
      </w:r>
      <w:proofErr w:type="spellStart"/>
      <w:r w:rsidRPr="00C21991">
        <w:t>schemaversion</w:t>
      </w:r>
      <w:proofErr w:type="spellEnd"/>
      <w:r w:rsidRPr="00C21991">
        <w:t>" parameter</w:t>
      </w:r>
    </w:p>
    <w:p w14:paraId="52A260B8" w14:textId="77777777" w:rsidR="00976450" w:rsidRPr="00C21991" w:rsidRDefault="00976450" w:rsidP="00976450">
      <w:pPr>
        <w:pStyle w:val="PL"/>
        <w:keepNext/>
        <w:keepLines/>
        <w:pBdr>
          <w:top w:val="single" w:sz="4" w:space="1" w:color="auto"/>
          <w:left w:val="single" w:sz="4" w:space="4" w:color="auto"/>
          <w:bottom w:val="single" w:sz="4" w:space="1" w:color="auto"/>
          <w:right w:val="single" w:sz="4" w:space="4" w:color="auto"/>
        </w:pBdr>
      </w:pPr>
    </w:p>
    <w:p w14:paraId="3A65439E" w14:textId="77777777" w:rsidR="00976450" w:rsidRPr="00C21991" w:rsidRDefault="00976450" w:rsidP="00976450">
      <w:pPr>
        <w:pStyle w:val="PL"/>
        <w:pBdr>
          <w:top w:val="single" w:sz="4" w:space="1" w:color="auto"/>
          <w:left w:val="single" w:sz="4" w:space="4" w:color="auto"/>
          <w:bottom w:val="single" w:sz="4" w:space="1" w:color="auto"/>
          <w:right w:val="single" w:sz="4" w:space="4" w:color="auto"/>
        </w:pBdr>
      </w:pPr>
      <w:r w:rsidRPr="00C21991">
        <w:t>m-parameter    =</w:t>
      </w:r>
      <w:r w:rsidR="00B92974" w:rsidRPr="00C21991">
        <w:t>/</w:t>
      </w:r>
      <w:r w:rsidRPr="00C21991">
        <w:t xml:space="preserve"> ("</w:t>
      </w:r>
      <w:proofErr w:type="spellStart"/>
      <w:r w:rsidRPr="00C21991">
        <w:t>sv</w:t>
      </w:r>
      <w:proofErr w:type="spellEnd"/>
      <w:r w:rsidRPr="00C21991">
        <w:t>" / "</w:t>
      </w:r>
      <w:proofErr w:type="spellStart"/>
      <w:r w:rsidRPr="00C21991">
        <w:t>schemaversion</w:t>
      </w:r>
      <w:proofErr w:type="spellEnd"/>
      <w:r w:rsidRPr="00C21991">
        <w:t xml:space="preserve">") EQUAL LDQUOT [ </w:t>
      </w:r>
      <w:proofErr w:type="spellStart"/>
      <w:r w:rsidRPr="00C21991">
        <w:t>sv</w:t>
      </w:r>
      <w:proofErr w:type="spellEnd"/>
      <w:r w:rsidRPr="00C21991">
        <w:t>-value-list ] RDQUOT</w:t>
      </w:r>
    </w:p>
    <w:p w14:paraId="59DFD6E5" w14:textId="77777777" w:rsidR="00976450" w:rsidRPr="00C21991" w:rsidRDefault="00976450" w:rsidP="00976450">
      <w:pPr>
        <w:pStyle w:val="PL"/>
        <w:pBdr>
          <w:top w:val="single" w:sz="4" w:space="1" w:color="auto"/>
          <w:left w:val="single" w:sz="4" w:space="4" w:color="auto"/>
          <w:bottom w:val="single" w:sz="4" w:space="1" w:color="auto"/>
          <w:right w:val="single" w:sz="4" w:space="4" w:color="auto"/>
        </w:pBdr>
      </w:pPr>
      <w:proofErr w:type="spellStart"/>
      <w:r w:rsidRPr="00C21991">
        <w:t>sv</w:t>
      </w:r>
      <w:proofErr w:type="spellEnd"/>
      <w:r w:rsidRPr="00C21991">
        <w:t xml:space="preserve">-value-list  =  </w:t>
      </w:r>
      <w:proofErr w:type="spellStart"/>
      <w:r w:rsidRPr="00C21991">
        <w:t>sv</w:t>
      </w:r>
      <w:proofErr w:type="spellEnd"/>
      <w:r w:rsidRPr="00C21991">
        <w:t xml:space="preserve">-value-range *( "," </w:t>
      </w:r>
      <w:proofErr w:type="spellStart"/>
      <w:r w:rsidRPr="00C21991">
        <w:t>sv</w:t>
      </w:r>
      <w:proofErr w:type="spellEnd"/>
      <w:r w:rsidRPr="00C21991">
        <w:t>-value )</w:t>
      </w:r>
    </w:p>
    <w:p w14:paraId="7B43E881" w14:textId="77777777" w:rsidR="00976450" w:rsidRPr="00C21991" w:rsidRDefault="00976450" w:rsidP="00976450">
      <w:pPr>
        <w:pStyle w:val="PL"/>
        <w:pBdr>
          <w:top w:val="single" w:sz="4" w:space="1" w:color="auto"/>
          <w:left w:val="single" w:sz="4" w:space="4" w:color="auto"/>
          <w:bottom w:val="single" w:sz="4" w:space="1" w:color="auto"/>
          <w:right w:val="single" w:sz="4" w:space="4" w:color="auto"/>
        </w:pBdr>
      </w:pPr>
      <w:proofErr w:type="spellStart"/>
      <w:r w:rsidRPr="00C21991">
        <w:t>sv</w:t>
      </w:r>
      <w:proofErr w:type="spellEnd"/>
      <w:r w:rsidRPr="00C21991">
        <w:t xml:space="preserve">-value-range =  </w:t>
      </w:r>
      <w:proofErr w:type="spellStart"/>
      <w:r w:rsidRPr="00C21991">
        <w:t>sv</w:t>
      </w:r>
      <w:proofErr w:type="spellEnd"/>
      <w:r w:rsidRPr="00C21991">
        <w:t xml:space="preserve">-value [ "-" </w:t>
      </w:r>
      <w:proofErr w:type="spellStart"/>
      <w:r w:rsidRPr="00C21991">
        <w:t>sv</w:t>
      </w:r>
      <w:proofErr w:type="spellEnd"/>
      <w:r w:rsidRPr="00C21991">
        <w:t>-value ]</w:t>
      </w:r>
    </w:p>
    <w:p w14:paraId="773B8A7B" w14:textId="77777777" w:rsidR="00976450" w:rsidRPr="00C21991" w:rsidRDefault="00976450" w:rsidP="00976450">
      <w:pPr>
        <w:pStyle w:val="PL"/>
        <w:pBdr>
          <w:top w:val="single" w:sz="4" w:space="1" w:color="auto"/>
          <w:left w:val="single" w:sz="4" w:space="4" w:color="auto"/>
          <w:bottom w:val="single" w:sz="4" w:space="1" w:color="auto"/>
          <w:right w:val="single" w:sz="4" w:space="4" w:color="auto"/>
        </w:pBdr>
      </w:pPr>
      <w:proofErr w:type="spellStart"/>
      <w:r w:rsidRPr="00C21991">
        <w:t>sv</w:t>
      </w:r>
      <w:proofErr w:type="spellEnd"/>
      <w:r w:rsidRPr="00C21991">
        <w:t>-value       =  number / token</w:t>
      </w:r>
    </w:p>
    <w:p w14:paraId="423C86FF" w14:textId="77777777" w:rsidR="00976450" w:rsidRPr="00C21991" w:rsidRDefault="00976450" w:rsidP="00976450">
      <w:pPr>
        <w:pStyle w:val="PL"/>
        <w:pBdr>
          <w:top w:val="single" w:sz="4" w:space="1" w:color="auto"/>
          <w:left w:val="single" w:sz="4" w:space="4" w:color="auto"/>
          <w:bottom w:val="single" w:sz="4" w:space="1" w:color="auto"/>
          <w:right w:val="single" w:sz="4" w:space="4" w:color="auto"/>
        </w:pBdr>
      </w:pPr>
      <w:r w:rsidRPr="00C21991">
        <w:t>number         =  1*DIGIT [ "." 1*DIGIT ]</w:t>
      </w:r>
    </w:p>
    <w:p w14:paraId="2713B749" w14:textId="77777777" w:rsidR="00976450" w:rsidRPr="00C21991" w:rsidRDefault="00976450" w:rsidP="00976450">
      <w:pPr>
        <w:pStyle w:val="PL"/>
        <w:keepNext/>
        <w:keepLines/>
        <w:pBdr>
          <w:top w:val="single" w:sz="4" w:space="1" w:color="auto"/>
          <w:left w:val="single" w:sz="4" w:space="4" w:color="auto"/>
          <w:bottom w:val="single" w:sz="4" w:space="1" w:color="auto"/>
          <w:right w:val="single" w:sz="4" w:space="4" w:color="auto"/>
        </w:pBdr>
      </w:pPr>
    </w:p>
    <w:p w14:paraId="3A6B2C68" w14:textId="77777777" w:rsidR="00976450" w:rsidRPr="00C21991" w:rsidRDefault="00976450" w:rsidP="00976450"/>
    <w:p w14:paraId="3C937729" w14:textId="77777777" w:rsidR="00976450" w:rsidRPr="00C21991" w:rsidRDefault="00976450" w:rsidP="00976450">
      <w:pPr>
        <w:pStyle w:val="B1"/>
      </w:pPr>
      <w:r w:rsidRPr="00C21991">
        <w:tab/>
        <w:t>The BNF for m-parameter is taken from RFC 3261 [26] and modified accordingly.</w:t>
      </w:r>
    </w:p>
    <w:p w14:paraId="004F3086" w14:textId="77777777" w:rsidR="00976450" w:rsidRPr="00C21991" w:rsidRDefault="00976450" w:rsidP="005D46C4">
      <w:pPr>
        <w:pStyle w:val="Heading4"/>
      </w:pPr>
      <w:bookmarkStart w:id="2405" w:name="_CR7_6_4_3"/>
      <w:bookmarkStart w:id="2406" w:name="_Toc210128083"/>
      <w:bookmarkEnd w:id="2405"/>
      <w:r w:rsidRPr="00C21991">
        <w:t>7.6.4.3</w:t>
      </w:r>
      <w:r w:rsidRPr="00C21991">
        <w:tab/>
        <w:t>Operation</w:t>
      </w:r>
      <w:bookmarkEnd w:id="2406"/>
    </w:p>
    <w:p w14:paraId="790522DF" w14:textId="77777777" w:rsidR="00976450" w:rsidRPr="00C21991" w:rsidRDefault="00976450" w:rsidP="00976450">
      <w:r w:rsidRPr="00C21991">
        <w:t>The encoding considerations for "application/3gpp-ims+xml" are identical to those of "application/xml" as described in RFC 3023 [132].</w:t>
      </w:r>
    </w:p>
    <w:p w14:paraId="5517CCEF" w14:textId="77777777" w:rsidR="00976450" w:rsidRPr="00C21991" w:rsidRDefault="00976450" w:rsidP="00976450">
      <w:r w:rsidRPr="00C21991">
        <w:t>The "</w:t>
      </w:r>
      <w:proofErr w:type="spellStart"/>
      <w:r w:rsidRPr="00C21991">
        <w:t>sv</w:t>
      </w:r>
      <w:proofErr w:type="spellEnd"/>
      <w:r w:rsidRPr="00C21991">
        <w:t>" or "</w:t>
      </w:r>
      <w:proofErr w:type="spellStart"/>
      <w:r w:rsidRPr="00C21991">
        <w:t>schemaversion</w:t>
      </w:r>
      <w:proofErr w:type="spellEnd"/>
      <w:r w:rsidRPr="00C21991">
        <w:t xml:space="preserve">" </w:t>
      </w:r>
      <w:r w:rsidR="00C276A1" w:rsidRPr="00C21991">
        <w:t xml:space="preserve">parameter's </w:t>
      </w:r>
      <w:r w:rsidRPr="00C21991">
        <w:t>value is used to indicate:</w:t>
      </w:r>
    </w:p>
    <w:p w14:paraId="0D1DC1B9" w14:textId="77777777" w:rsidR="00976450" w:rsidRPr="00C21991" w:rsidRDefault="00976450" w:rsidP="00976450">
      <w:pPr>
        <w:pStyle w:val="B1"/>
      </w:pPr>
      <w:r w:rsidRPr="00C21991">
        <w:t>-</w:t>
      </w:r>
      <w:r w:rsidRPr="00C21991">
        <w:tab/>
        <w:t>the versions of the 3GPP IM CN Subsystem XML schema that can be used to validate the 3GPP IM CN subsystem XML body (if the MIME type and parameter are present in the Content-Type header</w:t>
      </w:r>
      <w:r w:rsidR="00D35ADD" w:rsidRPr="00C21991">
        <w:t xml:space="preserve"> field</w:t>
      </w:r>
      <w:r w:rsidRPr="00C21991">
        <w:t>)</w:t>
      </w:r>
      <w:r w:rsidR="00A67999" w:rsidRPr="00C21991">
        <w:t>;</w:t>
      </w:r>
      <w:r w:rsidRPr="00C21991">
        <w:t xml:space="preserve"> or</w:t>
      </w:r>
    </w:p>
    <w:p w14:paraId="499D81F7" w14:textId="77777777" w:rsidR="00976450" w:rsidRPr="00C21991" w:rsidRDefault="00976450" w:rsidP="00976450">
      <w:pPr>
        <w:pStyle w:val="B1"/>
      </w:pPr>
      <w:r w:rsidRPr="00C21991">
        <w:t>-</w:t>
      </w:r>
      <w:r w:rsidRPr="00C21991">
        <w:tab/>
        <w:t>the accepted versions of the 3GPP IM CN Subsystem XML body (if the MIME type and parameter are present in the Accept header</w:t>
      </w:r>
      <w:r w:rsidR="00D35ADD" w:rsidRPr="00C21991">
        <w:t xml:space="preserve"> field</w:t>
      </w:r>
      <w:r w:rsidRPr="00C21991">
        <w:t>).</w:t>
      </w:r>
    </w:p>
    <w:p w14:paraId="3A8FBD91" w14:textId="77777777" w:rsidR="00976450" w:rsidRPr="00C21991" w:rsidRDefault="00976450" w:rsidP="00976450">
      <w:r w:rsidRPr="00C21991">
        <w:t>If the "</w:t>
      </w:r>
      <w:proofErr w:type="spellStart"/>
      <w:r w:rsidRPr="00C21991">
        <w:t>sv</w:t>
      </w:r>
      <w:proofErr w:type="spellEnd"/>
      <w:r w:rsidRPr="00C21991">
        <w:t xml:space="preserve">" </w:t>
      </w:r>
      <w:r w:rsidR="00A67999" w:rsidRPr="00C21991">
        <w:t xml:space="preserve">and </w:t>
      </w:r>
      <w:r w:rsidRPr="00C21991">
        <w:t>"</w:t>
      </w:r>
      <w:proofErr w:type="spellStart"/>
      <w:r w:rsidRPr="00C21991">
        <w:t>schemaversion</w:t>
      </w:r>
      <w:proofErr w:type="spellEnd"/>
      <w:r w:rsidRPr="00C21991">
        <w:t xml:space="preserve">" parameter </w:t>
      </w:r>
      <w:r w:rsidR="00A67999" w:rsidRPr="00C21991">
        <w:t xml:space="preserve">are </w:t>
      </w:r>
      <w:r w:rsidRPr="00C21991">
        <w:t>absent, it shall be assumed that version 1 of the XML Schema for the IM CN subsystem XML body is supported.</w:t>
      </w:r>
    </w:p>
    <w:p w14:paraId="37683F8A" w14:textId="77777777" w:rsidR="00976450" w:rsidRPr="00C21991" w:rsidRDefault="00976450" w:rsidP="005D46C4">
      <w:pPr>
        <w:pStyle w:val="Heading3"/>
      </w:pPr>
      <w:bookmarkStart w:id="2407" w:name="_CR7_6_5"/>
      <w:bookmarkStart w:id="2408" w:name="_Toc210128084"/>
      <w:bookmarkEnd w:id="2407"/>
      <w:r w:rsidRPr="00C21991">
        <w:t>7.6.5</w:t>
      </w:r>
      <w:r w:rsidRPr="00C21991">
        <w:tab/>
        <w:t>IANA Registration</w:t>
      </w:r>
      <w:bookmarkEnd w:id="2408"/>
    </w:p>
    <w:p w14:paraId="355A5F22" w14:textId="77777777" w:rsidR="005268BF" w:rsidRPr="00C21991" w:rsidRDefault="005268BF" w:rsidP="005268BF">
      <w:pPr>
        <w:pStyle w:val="NO"/>
        <w:rPr>
          <w:rFonts w:eastAsia="PMingLiU"/>
        </w:rPr>
      </w:pPr>
      <w:r w:rsidRPr="00C21991">
        <w:rPr>
          <w:rFonts w:eastAsia="PMingLiU"/>
        </w:rPr>
        <w:t>NOTE:</w:t>
      </w:r>
      <w:r w:rsidRPr="00C21991">
        <w:rPr>
          <w:rFonts w:eastAsia="PMingLiU"/>
        </w:rPr>
        <w:tab/>
        <w:t>RFC 4288 [</w:t>
      </w:r>
      <w:r w:rsidR="00553549" w:rsidRPr="00C21991">
        <w:rPr>
          <w:rFonts w:eastAsia="PMingLiU"/>
        </w:rPr>
        <w:t>161</w:t>
      </w:r>
      <w:r w:rsidRPr="00C21991">
        <w:rPr>
          <w:rFonts w:eastAsia="PMingLiU"/>
        </w:rPr>
        <w:t xml:space="preserve">], </w:t>
      </w:r>
      <w:r w:rsidR="003B38BD" w:rsidRPr="00C21991">
        <w:rPr>
          <w:rFonts w:eastAsia="PMingLiU"/>
        </w:rPr>
        <w:t>subclause </w:t>
      </w:r>
      <w:r w:rsidRPr="00C21991">
        <w:rPr>
          <w:rFonts w:eastAsia="PMingLiU"/>
        </w:rPr>
        <w:t>9, states the process that applies in case of changes to the registry of media types. Any future changes to the format or to subclause 7.6.5 would invoke this procedure.</w:t>
      </w:r>
    </w:p>
    <w:p w14:paraId="6700788F" w14:textId="77777777" w:rsidR="000B46B6" w:rsidRPr="00C21991" w:rsidRDefault="00976450" w:rsidP="00976450">
      <w:pPr>
        <w:rPr>
          <w:rFonts w:eastAsia="PMingLiU"/>
        </w:rPr>
      </w:pPr>
      <w:r w:rsidRPr="00C21991">
        <w:rPr>
          <w:rFonts w:eastAsia="PMingLiU"/>
        </w:rPr>
        <w:t>MIME media type name:</w:t>
      </w:r>
    </w:p>
    <w:p w14:paraId="181E04A8" w14:textId="77777777" w:rsidR="00976450" w:rsidRPr="00C21991" w:rsidRDefault="00976450" w:rsidP="00976450">
      <w:pPr>
        <w:rPr>
          <w:rFonts w:eastAsia="PMingLiU"/>
        </w:rPr>
      </w:pPr>
      <w:r w:rsidRPr="00C21991">
        <w:rPr>
          <w:rFonts w:eastAsia="PMingLiU"/>
        </w:rPr>
        <w:t>application</w:t>
      </w:r>
    </w:p>
    <w:p w14:paraId="52A55A6D" w14:textId="77777777" w:rsidR="000B46B6" w:rsidRPr="00C21991" w:rsidRDefault="00976450" w:rsidP="00976450">
      <w:pPr>
        <w:rPr>
          <w:rFonts w:eastAsia="PMingLiU"/>
        </w:rPr>
      </w:pPr>
      <w:r w:rsidRPr="00C21991">
        <w:rPr>
          <w:rFonts w:eastAsia="PMingLiU"/>
        </w:rPr>
        <w:t>MIME subtype name:</w:t>
      </w:r>
    </w:p>
    <w:p w14:paraId="2C8AE6AF" w14:textId="77777777" w:rsidR="00976450" w:rsidRPr="00C21991" w:rsidRDefault="00976450" w:rsidP="00976450">
      <w:r w:rsidRPr="00C21991">
        <w:t>3gpp-ims+xml</w:t>
      </w:r>
    </w:p>
    <w:p w14:paraId="67C08E4E" w14:textId="77777777" w:rsidR="000B46B6" w:rsidRPr="00C21991" w:rsidRDefault="00976450" w:rsidP="00976450">
      <w:pPr>
        <w:rPr>
          <w:rFonts w:eastAsia="PMingLiU"/>
        </w:rPr>
      </w:pPr>
      <w:r w:rsidRPr="00C21991">
        <w:rPr>
          <w:rFonts w:eastAsia="PMingLiU"/>
        </w:rPr>
        <w:t>Required parameters:</w:t>
      </w:r>
    </w:p>
    <w:p w14:paraId="61203228" w14:textId="77777777" w:rsidR="00976450" w:rsidRPr="00C21991" w:rsidRDefault="00976450" w:rsidP="00976450">
      <w:pPr>
        <w:rPr>
          <w:rFonts w:eastAsia="PMingLiU"/>
        </w:rPr>
      </w:pPr>
      <w:r w:rsidRPr="00C21991">
        <w:rPr>
          <w:rFonts w:eastAsia="PMingLiU"/>
        </w:rPr>
        <w:t>None</w:t>
      </w:r>
    </w:p>
    <w:p w14:paraId="2B3110FC" w14:textId="77777777" w:rsidR="000B46B6" w:rsidRPr="00C21991" w:rsidRDefault="00976450" w:rsidP="00976450">
      <w:pPr>
        <w:rPr>
          <w:rFonts w:eastAsia="PMingLiU"/>
        </w:rPr>
      </w:pPr>
      <w:r w:rsidRPr="00C21991">
        <w:rPr>
          <w:rFonts w:eastAsia="PMingLiU"/>
        </w:rPr>
        <w:t>Optional parameters:</w:t>
      </w:r>
    </w:p>
    <w:p w14:paraId="14654EF8" w14:textId="77777777" w:rsidR="00976450" w:rsidRPr="00C21991" w:rsidRDefault="00976450" w:rsidP="00976450">
      <w:r w:rsidRPr="00C21991">
        <w:t>"charset"</w:t>
      </w:r>
      <w:r w:rsidRPr="00C21991">
        <w:tab/>
        <w:t>the parameter has identical semantics to the charset parameter of the "application/xml" media type as specified in RFC 3023 [132].</w:t>
      </w:r>
    </w:p>
    <w:p w14:paraId="0D933525" w14:textId="77777777" w:rsidR="00976450" w:rsidRPr="00C21991" w:rsidRDefault="00976450" w:rsidP="00976450">
      <w:r w:rsidRPr="00C21991">
        <w:t>"</w:t>
      </w:r>
      <w:proofErr w:type="spellStart"/>
      <w:r w:rsidRPr="00C21991">
        <w:t>sv</w:t>
      </w:r>
      <w:proofErr w:type="spellEnd"/>
      <w:r w:rsidRPr="00C21991">
        <w:t>" or "</w:t>
      </w:r>
      <w:proofErr w:type="spellStart"/>
      <w:r w:rsidRPr="00C21991">
        <w:t>schemaversion</w:t>
      </w:r>
      <w:proofErr w:type="spellEnd"/>
      <w:r w:rsidRPr="00C21991">
        <w:t>"</w:t>
      </w:r>
      <w:r w:rsidRPr="00C21991">
        <w:tab/>
        <w:t xml:space="preserve">the </w:t>
      </w:r>
      <w:r w:rsidR="00C276A1" w:rsidRPr="00C21991">
        <w:t xml:space="preserve">parameter's </w:t>
      </w:r>
      <w:r w:rsidRPr="00C21991">
        <w:t>value is used to indicate:</w:t>
      </w:r>
    </w:p>
    <w:p w14:paraId="636A96FE" w14:textId="77777777" w:rsidR="00976450" w:rsidRPr="00C21991" w:rsidRDefault="00976450" w:rsidP="00976450">
      <w:pPr>
        <w:pStyle w:val="B1"/>
      </w:pPr>
      <w:r w:rsidRPr="00C21991">
        <w:t>-</w:t>
      </w:r>
      <w:r w:rsidRPr="00C21991">
        <w:tab/>
        <w:t xml:space="preserve">the versions of the 3GPP </w:t>
      </w:r>
      <w:r w:rsidR="005268BF" w:rsidRPr="00C21991">
        <w:t>IP Multimedia (</w:t>
      </w:r>
      <w:r w:rsidRPr="00C21991">
        <w:t>IM</w:t>
      </w:r>
      <w:r w:rsidR="00E12B3D" w:rsidRPr="00C21991">
        <w:t>)</w:t>
      </w:r>
      <w:r w:rsidRPr="00C21991">
        <w:t xml:space="preserve"> </w:t>
      </w:r>
      <w:r w:rsidR="005268BF" w:rsidRPr="00C21991">
        <w:t>Core Network (</w:t>
      </w:r>
      <w:r w:rsidRPr="00C21991">
        <w:t>CN</w:t>
      </w:r>
      <w:r w:rsidR="005268BF" w:rsidRPr="00C21991">
        <w:t>)</w:t>
      </w:r>
      <w:r w:rsidRPr="00C21991">
        <w:t xml:space="preserve"> </w:t>
      </w:r>
      <w:r w:rsidR="005268BF" w:rsidRPr="00C21991">
        <w:t xml:space="preserve">subsystem </w:t>
      </w:r>
      <w:r w:rsidRPr="00C21991">
        <w:t>XML schema that can be used to validate the 3GPP IM CN subsystem XML body (if the MIME type and parameter are present in the Content-Type header</w:t>
      </w:r>
      <w:r w:rsidR="00D35ADD" w:rsidRPr="00C21991">
        <w:t xml:space="preserve"> field</w:t>
      </w:r>
      <w:r w:rsidRPr="00C21991">
        <w:t>)</w:t>
      </w:r>
      <w:r w:rsidR="005268BF" w:rsidRPr="00C21991">
        <w:t>;</w:t>
      </w:r>
      <w:r w:rsidRPr="00C21991">
        <w:t xml:space="preserve"> or</w:t>
      </w:r>
    </w:p>
    <w:p w14:paraId="0B2F8437" w14:textId="77777777" w:rsidR="00976450" w:rsidRPr="00C21991" w:rsidRDefault="00976450" w:rsidP="00976450">
      <w:pPr>
        <w:pStyle w:val="B1"/>
      </w:pPr>
      <w:r w:rsidRPr="00C21991">
        <w:t>-</w:t>
      </w:r>
      <w:r w:rsidRPr="00C21991">
        <w:tab/>
        <w:t>the accepted versions of the 3GPP IM CN Subsystem XML body (if the MIME type and parameter are present in the Accept header</w:t>
      </w:r>
      <w:r w:rsidR="00D35ADD" w:rsidRPr="00C21991">
        <w:t xml:space="preserve"> field</w:t>
      </w:r>
      <w:r w:rsidRPr="00C21991">
        <w:t>).</w:t>
      </w:r>
    </w:p>
    <w:p w14:paraId="38EFE1B6" w14:textId="77777777" w:rsidR="00976450" w:rsidRPr="00C21991" w:rsidRDefault="00976450" w:rsidP="00976450">
      <w:r w:rsidRPr="00C21991">
        <w:t>If the "</w:t>
      </w:r>
      <w:proofErr w:type="spellStart"/>
      <w:r w:rsidRPr="00C21991">
        <w:t>sv</w:t>
      </w:r>
      <w:proofErr w:type="spellEnd"/>
      <w:r w:rsidRPr="00C21991">
        <w:t xml:space="preserve">" </w:t>
      </w:r>
      <w:r w:rsidR="005268BF" w:rsidRPr="00C21991">
        <w:t xml:space="preserve">and </w:t>
      </w:r>
      <w:r w:rsidRPr="00C21991">
        <w:t>"</w:t>
      </w:r>
      <w:proofErr w:type="spellStart"/>
      <w:r w:rsidRPr="00C21991">
        <w:t>schemaversion</w:t>
      </w:r>
      <w:proofErr w:type="spellEnd"/>
      <w:r w:rsidRPr="00C21991">
        <w:t xml:space="preserve">" parameter </w:t>
      </w:r>
      <w:r w:rsidR="005268BF" w:rsidRPr="00C21991">
        <w:t xml:space="preserve">are </w:t>
      </w:r>
      <w:r w:rsidRPr="00C21991">
        <w:t>absent, it shall be assumed that version 1 of the XML Schema for the IM CN subsystem XML body is supported.</w:t>
      </w:r>
    </w:p>
    <w:p w14:paraId="65B2D1A4" w14:textId="77777777" w:rsidR="000B46B6" w:rsidRPr="00C21991" w:rsidRDefault="00976450" w:rsidP="00976450">
      <w:pPr>
        <w:rPr>
          <w:rFonts w:eastAsia="PMingLiU"/>
        </w:rPr>
      </w:pPr>
      <w:r w:rsidRPr="00C21991">
        <w:rPr>
          <w:rFonts w:eastAsia="PMingLiU"/>
        </w:rPr>
        <w:t>Encoding considerations:</w:t>
      </w:r>
    </w:p>
    <w:p w14:paraId="18216835" w14:textId="77777777" w:rsidR="00976450" w:rsidRPr="00C21991" w:rsidRDefault="00976450" w:rsidP="00976450">
      <w:pPr>
        <w:rPr>
          <w:rFonts w:eastAsia="PMingLiU"/>
        </w:rPr>
      </w:pPr>
      <w:r w:rsidRPr="00C21991">
        <w:rPr>
          <w:rFonts w:eastAsia="PMingLiU"/>
        </w:rPr>
        <w:t>Same as encoding considerations of application/xml as specified in RFC 3023 [132]</w:t>
      </w:r>
    </w:p>
    <w:p w14:paraId="54A774BF" w14:textId="77777777" w:rsidR="000B46B6" w:rsidRPr="00C21991" w:rsidRDefault="00976450" w:rsidP="00976450">
      <w:pPr>
        <w:rPr>
          <w:rFonts w:eastAsia="PMingLiU"/>
        </w:rPr>
      </w:pPr>
      <w:r w:rsidRPr="00C21991">
        <w:rPr>
          <w:rFonts w:eastAsia="PMingLiU"/>
        </w:rPr>
        <w:t>Security considerations:</w:t>
      </w:r>
    </w:p>
    <w:p w14:paraId="3736A5C5" w14:textId="77777777" w:rsidR="005268BF" w:rsidRPr="00C21991" w:rsidRDefault="005268BF" w:rsidP="005268BF">
      <w:r w:rsidRPr="00C21991">
        <w:t xml:space="preserve">Same as general security considerations for application/xml as specified in </w:t>
      </w:r>
      <w:r w:rsidR="003B38BD" w:rsidRPr="00C21991">
        <w:t>subclause </w:t>
      </w:r>
      <w:r w:rsidRPr="00C21991">
        <w:t>10 of RFC 3023</w:t>
      </w:r>
      <w:r w:rsidRPr="00C21991">
        <w:rPr>
          <w:rFonts w:eastAsia="PMingLiU"/>
        </w:rPr>
        <w:t> [132]</w:t>
      </w:r>
      <w:r w:rsidRPr="00C21991">
        <w:t>.</w:t>
      </w:r>
    </w:p>
    <w:p w14:paraId="46823D00" w14:textId="77777777" w:rsidR="005268BF" w:rsidRPr="00C21991" w:rsidRDefault="005268BF" w:rsidP="005268BF">
      <w:r w:rsidRPr="00C21991">
        <w:t>In addition, this content type provides a format for exchanging information in SIP, so the security considerations from RFC 3261 [26] apply.</w:t>
      </w:r>
    </w:p>
    <w:p w14:paraId="0D6AF8F4" w14:textId="77777777" w:rsidR="000B46B6" w:rsidRPr="00C21991" w:rsidRDefault="00976450" w:rsidP="00976450">
      <w:pPr>
        <w:rPr>
          <w:rFonts w:eastAsia="PMingLiU"/>
        </w:rPr>
      </w:pPr>
      <w:r w:rsidRPr="00C21991">
        <w:rPr>
          <w:rFonts w:eastAsia="PMingLiU"/>
        </w:rPr>
        <w:t>Interoperability considerations:</w:t>
      </w:r>
    </w:p>
    <w:p w14:paraId="5BDD54D9" w14:textId="77777777" w:rsidR="005268BF" w:rsidRPr="00C21991" w:rsidRDefault="005268BF" w:rsidP="005268BF">
      <w:pPr>
        <w:rPr>
          <w:rFonts w:eastAsia="PMingLiU"/>
        </w:rPr>
      </w:pPr>
      <w:r w:rsidRPr="00C21991">
        <w:rPr>
          <w:rFonts w:eastAsia="PMingLiU"/>
        </w:rPr>
        <w:t xml:space="preserve">Same as Interoperability considerations as specified in </w:t>
      </w:r>
      <w:r w:rsidR="003B38BD" w:rsidRPr="00C21991">
        <w:rPr>
          <w:rFonts w:eastAsia="PMingLiU"/>
        </w:rPr>
        <w:t>subclause </w:t>
      </w:r>
      <w:r w:rsidRPr="00C21991">
        <w:rPr>
          <w:rFonts w:eastAsia="PMingLiU"/>
        </w:rPr>
        <w:t>3.1 of RFC 3023 [132].</w:t>
      </w:r>
    </w:p>
    <w:p w14:paraId="550CE91D" w14:textId="77777777" w:rsidR="005268BF" w:rsidRPr="00C21991" w:rsidRDefault="005268BF" w:rsidP="005268BF">
      <w:pPr>
        <w:rPr>
          <w:rFonts w:eastAsia="PMingLiU"/>
        </w:rPr>
      </w:pPr>
      <w:r w:rsidRPr="00C21991">
        <w:rPr>
          <w:rFonts w:eastAsia="PMingLiU"/>
        </w:rPr>
        <w:t>If both "</w:t>
      </w:r>
      <w:proofErr w:type="spellStart"/>
      <w:r w:rsidRPr="00C21991">
        <w:rPr>
          <w:rFonts w:eastAsia="PMingLiU"/>
        </w:rPr>
        <w:t>sv</w:t>
      </w:r>
      <w:proofErr w:type="spellEnd"/>
      <w:r w:rsidRPr="00C21991">
        <w:rPr>
          <w:rFonts w:eastAsia="PMingLiU"/>
        </w:rPr>
        <w:t>" and "</w:t>
      </w:r>
      <w:proofErr w:type="spellStart"/>
      <w:r w:rsidRPr="00C21991">
        <w:rPr>
          <w:rFonts w:eastAsia="PMingLiU"/>
        </w:rPr>
        <w:t>schemaversion</w:t>
      </w:r>
      <w:proofErr w:type="spellEnd"/>
      <w:r w:rsidRPr="00C21991">
        <w:rPr>
          <w:rFonts w:eastAsia="PMingLiU"/>
        </w:rPr>
        <w:t>" are specified, then the value of "</w:t>
      </w:r>
      <w:proofErr w:type="spellStart"/>
      <w:r w:rsidRPr="00C21991">
        <w:rPr>
          <w:rFonts w:eastAsia="PMingLiU"/>
        </w:rPr>
        <w:t>schemaversion</w:t>
      </w:r>
      <w:proofErr w:type="spellEnd"/>
      <w:r w:rsidRPr="00C21991">
        <w:rPr>
          <w:rFonts w:eastAsia="PMingLiU"/>
        </w:rPr>
        <w:t>" is ignored</w:t>
      </w:r>
    </w:p>
    <w:p w14:paraId="6B57E708" w14:textId="77777777" w:rsidR="000B46B6" w:rsidRPr="00C21991" w:rsidRDefault="00976450" w:rsidP="00976450">
      <w:pPr>
        <w:rPr>
          <w:rFonts w:eastAsia="PMingLiU"/>
        </w:rPr>
      </w:pPr>
      <w:r w:rsidRPr="00C21991">
        <w:rPr>
          <w:rFonts w:eastAsia="PMingLiU"/>
        </w:rPr>
        <w:t>Published specification:</w:t>
      </w:r>
    </w:p>
    <w:p w14:paraId="26471485" w14:textId="77777777" w:rsidR="00976450" w:rsidRPr="00C21991" w:rsidRDefault="00976450" w:rsidP="00976450">
      <w:r w:rsidRPr="00C21991">
        <w:t>3GPP TS 24.229: "IP multimedia call control protocol based on Session Initiation Protocol (SIP) and Session Description Protocol (SDP), stage 3"</w:t>
      </w:r>
      <w:r w:rsidR="005268BF" w:rsidRPr="00C21991">
        <w:t>, as published in subclause 7.6.5, version 8.9.0.</w:t>
      </w:r>
    </w:p>
    <w:p w14:paraId="0FEAFA7A" w14:textId="77777777" w:rsidR="00E12B3D" w:rsidRPr="00C21991" w:rsidRDefault="00E12B3D" w:rsidP="00E12B3D">
      <w:pPr>
        <w:rPr>
          <w:rFonts w:eastAsia="PMingLiU"/>
          <w:lang w:val="fr-FR"/>
        </w:rPr>
      </w:pPr>
      <w:proofErr w:type="spellStart"/>
      <w:r w:rsidRPr="00C21991">
        <w:rPr>
          <w:rFonts w:eastAsia="PMingLiU"/>
          <w:lang w:val="fr-FR"/>
        </w:rPr>
        <w:t>Available</w:t>
      </w:r>
      <w:proofErr w:type="spellEnd"/>
      <w:r w:rsidRPr="00C21991">
        <w:rPr>
          <w:rFonts w:eastAsia="PMingLiU"/>
          <w:lang w:val="fr-FR"/>
        </w:rPr>
        <w:t xml:space="preserve"> via &lt;http://www.3gpp.org/specs/numbering.htm&gt;.</w:t>
      </w:r>
    </w:p>
    <w:p w14:paraId="4497CAB9" w14:textId="77777777" w:rsidR="000B46B6" w:rsidRPr="00C21991" w:rsidRDefault="00976450" w:rsidP="00976450">
      <w:pPr>
        <w:rPr>
          <w:rFonts w:eastAsia="PMingLiU"/>
        </w:rPr>
      </w:pPr>
      <w:r w:rsidRPr="00C21991">
        <w:rPr>
          <w:rFonts w:eastAsia="PMingLiU"/>
        </w:rPr>
        <w:t>Applications which use this media:</w:t>
      </w:r>
    </w:p>
    <w:p w14:paraId="0E490216" w14:textId="77777777" w:rsidR="00976450" w:rsidRPr="00C21991" w:rsidRDefault="00976450" w:rsidP="00976450">
      <w:pPr>
        <w:rPr>
          <w:rFonts w:eastAsia="PMingLiU"/>
        </w:rPr>
      </w:pPr>
      <w:r w:rsidRPr="00C21991">
        <w:rPr>
          <w:rFonts w:eastAsia="PMingLiU"/>
        </w:rPr>
        <w:t>Applications that use the 3GPP IM CN Subsystem as defined by 3GPP.</w:t>
      </w:r>
    </w:p>
    <w:p w14:paraId="21E1C888" w14:textId="77777777" w:rsidR="000B46B6" w:rsidRPr="00C21991" w:rsidRDefault="00976450" w:rsidP="00976450">
      <w:pPr>
        <w:rPr>
          <w:rFonts w:eastAsia="PMingLiU"/>
        </w:rPr>
      </w:pPr>
      <w:r w:rsidRPr="00C21991">
        <w:rPr>
          <w:rFonts w:eastAsia="PMingLiU"/>
        </w:rPr>
        <w:t>Intended usage:</w:t>
      </w:r>
    </w:p>
    <w:p w14:paraId="6DD6C845" w14:textId="77777777" w:rsidR="00E12B3D" w:rsidRPr="00C21991" w:rsidRDefault="00E12B3D" w:rsidP="00E12B3D">
      <w:pPr>
        <w:rPr>
          <w:rFonts w:eastAsia="PMingLiU"/>
        </w:rPr>
      </w:pPr>
      <w:r w:rsidRPr="00C21991">
        <w:rPr>
          <w:rFonts w:eastAsia="PMingLiU"/>
        </w:rPr>
        <w:t>COMMON</w:t>
      </w:r>
    </w:p>
    <w:p w14:paraId="63CDE81D" w14:textId="77777777" w:rsidR="00E12B3D" w:rsidRPr="00C21991" w:rsidRDefault="00E12B3D" w:rsidP="00E12B3D">
      <w:r w:rsidRPr="00C21991">
        <w:t>Additional information:</w:t>
      </w:r>
    </w:p>
    <w:p w14:paraId="6D4E93D9" w14:textId="77777777" w:rsidR="00E12B3D" w:rsidRPr="00C21991" w:rsidRDefault="00E12B3D" w:rsidP="00E12B3D">
      <w:pPr>
        <w:pStyle w:val="B1"/>
      </w:pPr>
      <w:r w:rsidRPr="00C21991">
        <w:t>1.</w:t>
      </w:r>
      <w:r w:rsidRPr="00C21991">
        <w:tab/>
        <w:t>Magic number(s): none</w:t>
      </w:r>
    </w:p>
    <w:p w14:paraId="7A8ADA93" w14:textId="77777777" w:rsidR="00E12B3D" w:rsidRPr="00C21991" w:rsidRDefault="00E12B3D" w:rsidP="00E12B3D">
      <w:pPr>
        <w:pStyle w:val="B1"/>
      </w:pPr>
      <w:r w:rsidRPr="00C21991">
        <w:t>2.</w:t>
      </w:r>
      <w:r w:rsidRPr="00C21991">
        <w:tab/>
        <w:t>File extension(s): none</w:t>
      </w:r>
    </w:p>
    <w:p w14:paraId="3BF0253A" w14:textId="77777777" w:rsidR="00E12B3D" w:rsidRPr="00C21991" w:rsidRDefault="00E12B3D" w:rsidP="00E12B3D">
      <w:pPr>
        <w:pStyle w:val="B1"/>
      </w:pPr>
      <w:r w:rsidRPr="00C21991">
        <w:t>3.</w:t>
      </w:r>
      <w:r w:rsidRPr="00C21991">
        <w:tab/>
        <w:t>Macintosh file type code: none</w:t>
      </w:r>
    </w:p>
    <w:p w14:paraId="06D0E43C" w14:textId="77777777" w:rsidR="00E12B3D" w:rsidRPr="00C21991" w:rsidRDefault="00E12B3D" w:rsidP="00E12B3D">
      <w:pPr>
        <w:pStyle w:val="B1"/>
      </w:pPr>
      <w:r w:rsidRPr="00C21991">
        <w:t>4.</w:t>
      </w:r>
      <w:r w:rsidRPr="00C21991">
        <w:tab/>
        <w:t>Object Identifiers: none</w:t>
      </w:r>
    </w:p>
    <w:p w14:paraId="16D09430" w14:textId="77777777" w:rsidR="00897956" w:rsidRPr="00C21991" w:rsidRDefault="00897956" w:rsidP="005D46C4">
      <w:pPr>
        <w:pStyle w:val="Heading2"/>
      </w:pPr>
      <w:bookmarkStart w:id="2409" w:name="_CR7_7"/>
      <w:bookmarkStart w:id="2410" w:name="_Toc210128085"/>
      <w:bookmarkEnd w:id="2409"/>
      <w:r w:rsidRPr="00C21991">
        <w:t>7.7</w:t>
      </w:r>
      <w:r w:rsidRPr="00C21991">
        <w:tab/>
        <w:t>SIP timers</w:t>
      </w:r>
      <w:bookmarkEnd w:id="2410"/>
    </w:p>
    <w:p w14:paraId="5AD1A65D" w14:textId="77777777" w:rsidR="00897956" w:rsidRPr="00C21991" w:rsidRDefault="00897956">
      <w:r w:rsidRPr="00C21991">
        <w:t xml:space="preserve">The timers </w:t>
      </w:r>
      <w:r w:rsidR="00980B6E" w:rsidRPr="00C21991">
        <w:t>T1, T2, T4 A, B, C, D, E, F, G, H and I (</w:t>
      </w:r>
      <w:r w:rsidRPr="00C21991">
        <w:t>defined in RFC 3261 [26]</w:t>
      </w:r>
      <w:r w:rsidR="00980B6E" w:rsidRPr="00C21991">
        <w:t>)</w:t>
      </w:r>
      <w:r w:rsidR="000A4102" w:rsidRPr="00C21991">
        <w:t>,</w:t>
      </w:r>
      <w:r w:rsidR="00980B6E" w:rsidRPr="00C21991">
        <w:t xml:space="preserve"> timers L and M (defined in RFC 6026 [</w:t>
      </w:r>
      <w:r w:rsidR="004D5512" w:rsidRPr="00C21991">
        <w:t>163</w:t>
      </w:r>
      <w:r w:rsidR="00980B6E" w:rsidRPr="00C21991">
        <w:t>])</w:t>
      </w:r>
      <w:r w:rsidR="00E61584" w:rsidRPr="00C21991">
        <w:t>, and timer N (defined in RFC 6665 [28])</w:t>
      </w:r>
      <w:r w:rsidRPr="00C21991">
        <w:t xml:space="preserve"> need modification in some cases to accommodate the delays introduced by the air interface processing and transmission delays. Table 7.</w:t>
      </w:r>
      <w:r w:rsidR="00653E48" w:rsidRPr="00C21991">
        <w:t>7.1</w:t>
      </w:r>
      <w:r w:rsidRPr="00C21991">
        <w:t xml:space="preserve"> shows recommended values for IM CN subsystem.</w:t>
      </w:r>
    </w:p>
    <w:p w14:paraId="37E82F14" w14:textId="77777777" w:rsidR="00897956" w:rsidRPr="00C21991" w:rsidRDefault="00897956">
      <w:r w:rsidRPr="00C21991">
        <w:t>Table 7.</w:t>
      </w:r>
      <w:r w:rsidR="00653E48" w:rsidRPr="00C21991">
        <w:t>7.1</w:t>
      </w:r>
      <w:r w:rsidRPr="00C21991">
        <w:t xml:space="preserve"> lists in the first column, titled "SIP Timer" the timer names as defined in RFC 3261 [26]</w:t>
      </w:r>
      <w:r w:rsidR="00980B6E" w:rsidRPr="00C21991">
        <w:t xml:space="preserve"> and</w:t>
      </w:r>
      <w:r w:rsidR="00980B6E" w:rsidRPr="00C21991">
        <w:rPr>
          <w:rFonts w:eastAsia="MS Mincho"/>
        </w:rPr>
        <w:t xml:space="preserve"> </w:t>
      </w:r>
      <w:r w:rsidR="00980B6E" w:rsidRPr="00C21991">
        <w:t>RFC 6026 [</w:t>
      </w:r>
      <w:r w:rsidR="004D5512" w:rsidRPr="00C21991">
        <w:t>163</w:t>
      </w:r>
      <w:r w:rsidR="00980B6E" w:rsidRPr="00C21991">
        <w:t>]</w:t>
      </w:r>
      <w:r w:rsidRPr="00C21991">
        <w:t>.</w:t>
      </w:r>
    </w:p>
    <w:p w14:paraId="6162DE51" w14:textId="77777777" w:rsidR="00897956" w:rsidRPr="00C21991" w:rsidRDefault="00897956">
      <w:r w:rsidRPr="00C21991">
        <w:t>The second column, titled "value to be applied between IM CN subsystem elements" lists the values recommended for network elements e.g. P-CSCF, S-CSCF, MGCF, when communicating with each other i.e. when no air interface leg is included. These values are identical to those recommended by RFC 3261 [26]</w:t>
      </w:r>
      <w:r w:rsidR="00E61584" w:rsidRPr="00C21991">
        <w:t>,</w:t>
      </w:r>
      <w:r w:rsidR="00980B6E" w:rsidRPr="00C21991">
        <w:rPr>
          <w:rFonts w:eastAsia="MS Mincho"/>
        </w:rPr>
        <w:t xml:space="preserve"> </w:t>
      </w:r>
      <w:r w:rsidR="00980B6E" w:rsidRPr="00C21991">
        <w:t>RFC 6026 [</w:t>
      </w:r>
      <w:r w:rsidR="004D5512" w:rsidRPr="00C21991">
        <w:t>163</w:t>
      </w:r>
      <w:r w:rsidR="00980B6E" w:rsidRPr="00C21991">
        <w:t>]</w:t>
      </w:r>
      <w:r w:rsidR="00E61584" w:rsidRPr="00C21991">
        <w:t>, and RFC 6665 [28]</w:t>
      </w:r>
      <w:r w:rsidRPr="00C21991">
        <w:t>.</w:t>
      </w:r>
    </w:p>
    <w:p w14:paraId="28F7B147" w14:textId="2DC85BD5" w:rsidR="00897956" w:rsidRPr="00C21991" w:rsidRDefault="00897956">
      <w:r w:rsidRPr="00C21991">
        <w:t xml:space="preserve">The third column, titled "value to be applied at the UE" lists the values recommended for the UE, when in normal operation the UE generates requests or responses containing a P-Access-Network-Info header </w:t>
      </w:r>
      <w:r w:rsidR="00D35ADD" w:rsidRPr="00C21991">
        <w:t xml:space="preserve">field </w:t>
      </w:r>
      <w:r w:rsidRPr="00C21991">
        <w:t xml:space="preserve">which included a value of "3GPP-GERAN","3GPP-UTRAN-FDD", "3GPP-UTRAN-TDD", </w:t>
      </w:r>
      <w:r w:rsidR="00065DD8" w:rsidRPr="00C21991">
        <w:t xml:space="preserve">"3GPP-E-UTRAN-FDD", "3GPP-E-UTRAN-TDD", </w:t>
      </w:r>
      <w:r w:rsidR="00A67059" w:rsidRPr="00C21991">
        <w:rPr>
          <w:lang w:eastAsia="ko-KR"/>
        </w:rPr>
        <w:t xml:space="preserve">"3GPP-E-UTRAN-ProSe-UNR", </w:t>
      </w:r>
      <w:r w:rsidR="00E17B15" w:rsidRPr="00C21991">
        <w:rPr>
          <w:lang w:eastAsia="ko-KR"/>
        </w:rPr>
        <w:t xml:space="preserve">"3GPP-NR-FDD", "3GPP-NR-TDD", </w:t>
      </w:r>
      <w:r w:rsidR="007F34F2" w:rsidRPr="00C21991">
        <w:rPr>
          <w:lang w:eastAsia="ko-KR"/>
        </w:rPr>
        <w:t xml:space="preserve">"3GPP-NR-U-FDD", "3GPP-NR-U-TDD", </w:t>
      </w:r>
      <w:r w:rsidR="000D03C3" w:rsidRPr="00C21991">
        <w:rPr>
          <w:lang w:eastAsia="ko-KR"/>
        </w:rPr>
        <w:t>"3GPP-NR-SAT",</w:t>
      </w:r>
      <w:r w:rsidR="00233E21" w:rsidRPr="00C21991">
        <w:rPr>
          <w:lang w:eastAsia="ko-KR"/>
        </w:rPr>
        <w:t xml:space="preserve"> "3GPP-NR</w:t>
      </w:r>
      <w:del w:id="2411" w:author="CR6748" w:date="2025-11-01T21:42:00Z">
        <w:r w:rsidR="00233E21" w:rsidRPr="00C21991" w:rsidDel="000C231A">
          <w:rPr>
            <w:lang w:eastAsia="ko-KR"/>
          </w:rPr>
          <w:delText>(LEO)</w:delText>
        </w:r>
      </w:del>
      <w:ins w:id="2412" w:author="CR6748" w:date="2025-11-01T21:42:00Z">
        <w:r w:rsidR="000C231A">
          <w:rPr>
            <w:lang w:eastAsia="ko-KR"/>
          </w:rPr>
          <w:t>-LEO</w:t>
        </w:r>
      </w:ins>
      <w:r w:rsidR="00233E21" w:rsidRPr="00C21991">
        <w:rPr>
          <w:lang w:eastAsia="ko-KR"/>
        </w:rPr>
        <w:t>", "3GPP-NR</w:t>
      </w:r>
      <w:del w:id="2413" w:author="CR6748" w:date="2025-11-01T21:43:00Z">
        <w:r w:rsidR="00233E21" w:rsidRPr="00C21991" w:rsidDel="000C231A">
          <w:rPr>
            <w:lang w:eastAsia="ko-KR"/>
          </w:rPr>
          <w:delText>(MEO)</w:delText>
        </w:r>
      </w:del>
      <w:ins w:id="2414" w:author="CR6748" w:date="2025-11-01T21:43:00Z">
        <w:r w:rsidR="000C231A">
          <w:rPr>
            <w:lang w:eastAsia="ko-KR"/>
          </w:rPr>
          <w:t>-MEO</w:t>
        </w:r>
      </w:ins>
      <w:r w:rsidR="00233E21" w:rsidRPr="00C21991">
        <w:rPr>
          <w:lang w:eastAsia="ko-KR"/>
        </w:rPr>
        <w:t>", "3GPP-NR</w:t>
      </w:r>
      <w:del w:id="2415" w:author="CR6748" w:date="2025-11-01T21:43:00Z">
        <w:r w:rsidR="00233E21" w:rsidRPr="00C21991" w:rsidDel="000C231A">
          <w:rPr>
            <w:lang w:eastAsia="ko-KR"/>
          </w:rPr>
          <w:delText>(GEO)</w:delText>
        </w:r>
      </w:del>
      <w:ins w:id="2416" w:author="CR6748" w:date="2025-11-01T21:43:00Z">
        <w:r w:rsidR="000C231A">
          <w:rPr>
            <w:lang w:eastAsia="ko-KR"/>
          </w:rPr>
          <w:t>-GEO</w:t>
        </w:r>
      </w:ins>
      <w:r w:rsidR="00233E21" w:rsidRPr="00C21991">
        <w:rPr>
          <w:lang w:eastAsia="ko-KR"/>
        </w:rPr>
        <w:t>", "3GPP-NR</w:t>
      </w:r>
      <w:del w:id="2417" w:author="CR6748" w:date="2025-11-01T21:45:00Z">
        <w:r w:rsidR="00233E21" w:rsidRPr="00C21991" w:rsidDel="006D2088">
          <w:rPr>
            <w:lang w:eastAsia="ko-KR"/>
          </w:rPr>
          <w:delText>(OTHERSAT)</w:delText>
        </w:r>
      </w:del>
      <w:ins w:id="2418" w:author="CR6748" w:date="2025-11-01T21:45:00Z">
        <w:r w:rsidR="006D2088">
          <w:rPr>
            <w:lang w:eastAsia="ko-KR"/>
          </w:rPr>
          <w:t>-OTHERSAT</w:t>
        </w:r>
      </w:ins>
      <w:r w:rsidR="00233E21" w:rsidRPr="00C21991">
        <w:rPr>
          <w:lang w:eastAsia="ko-KR"/>
        </w:rPr>
        <w:t>", "3GPP-WB-E-UTRAN</w:t>
      </w:r>
      <w:del w:id="2419" w:author="CR6748" w:date="2025-11-01T21:42:00Z">
        <w:r w:rsidR="00233E21" w:rsidRPr="00C21991" w:rsidDel="000C231A">
          <w:rPr>
            <w:lang w:eastAsia="ko-KR"/>
          </w:rPr>
          <w:delText>(LEO)</w:delText>
        </w:r>
      </w:del>
      <w:ins w:id="2420" w:author="CR6748" w:date="2025-11-01T21:42:00Z">
        <w:r w:rsidR="000C231A">
          <w:rPr>
            <w:lang w:eastAsia="ko-KR"/>
          </w:rPr>
          <w:t>-LEO</w:t>
        </w:r>
      </w:ins>
      <w:r w:rsidR="00233E21" w:rsidRPr="00C21991">
        <w:rPr>
          <w:lang w:eastAsia="ko-KR"/>
        </w:rPr>
        <w:t>", "3GPP-WB-E-UTRAN</w:t>
      </w:r>
      <w:del w:id="2421" w:author="CR6748" w:date="2025-11-01T21:43:00Z">
        <w:r w:rsidR="00233E21" w:rsidRPr="00C21991" w:rsidDel="000C231A">
          <w:rPr>
            <w:lang w:eastAsia="ko-KR"/>
          </w:rPr>
          <w:delText>(MEO)</w:delText>
        </w:r>
      </w:del>
      <w:ins w:id="2422" w:author="CR6748" w:date="2025-11-01T21:43:00Z">
        <w:r w:rsidR="000C231A">
          <w:rPr>
            <w:lang w:eastAsia="ko-KR"/>
          </w:rPr>
          <w:t>-MEO</w:t>
        </w:r>
      </w:ins>
      <w:ins w:id="2423" w:author="CR6748" w:date="2025-11-01T21:47:00Z">
        <w:r w:rsidR="006D2088" w:rsidRPr="00C21991">
          <w:t>"</w:t>
        </w:r>
      </w:ins>
      <w:r w:rsidR="00233E21" w:rsidRPr="00C21991">
        <w:rPr>
          <w:lang w:eastAsia="ko-KR"/>
        </w:rPr>
        <w:t>, "3GPP-WB-E-UTRAN</w:t>
      </w:r>
      <w:del w:id="2424" w:author="CR6748" w:date="2025-11-01T21:43:00Z">
        <w:r w:rsidR="00233E21" w:rsidRPr="00C21991" w:rsidDel="000C231A">
          <w:rPr>
            <w:lang w:eastAsia="ko-KR"/>
          </w:rPr>
          <w:delText>(GEO)</w:delText>
        </w:r>
      </w:del>
      <w:ins w:id="2425" w:author="CR6748" w:date="2025-11-01T21:43:00Z">
        <w:r w:rsidR="000C231A">
          <w:rPr>
            <w:lang w:eastAsia="ko-KR"/>
          </w:rPr>
          <w:t>-GEO</w:t>
        </w:r>
      </w:ins>
      <w:r w:rsidR="00233E21" w:rsidRPr="00C21991">
        <w:rPr>
          <w:lang w:eastAsia="ko-KR"/>
        </w:rPr>
        <w:t>", "3GPP-WB-E-UTRAN</w:t>
      </w:r>
      <w:del w:id="2426" w:author="CR6748" w:date="2025-11-01T21:45:00Z">
        <w:r w:rsidR="00233E21" w:rsidRPr="00C21991" w:rsidDel="006D2088">
          <w:rPr>
            <w:lang w:eastAsia="ko-KR"/>
          </w:rPr>
          <w:delText>(OTHERSAT)</w:delText>
        </w:r>
      </w:del>
      <w:ins w:id="2427" w:author="CR6748" w:date="2025-11-01T21:45:00Z">
        <w:r w:rsidR="006D2088">
          <w:rPr>
            <w:lang w:eastAsia="ko-KR"/>
          </w:rPr>
          <w:t>-OTHERSAT</w:t>
        </w:r>
      </w:ins>
      <w:r w:rsidR="00233E21" w:rsidRPr="00C21991">
        <w:rPr>
          <w:lang w:eastAsia="ko-KR"/>
        </w:rPr>
        <w:t>", "3GPP-NB-IoT</w:t>
      </w:r>
      <w:del w:id="2428" w:author="CR6748" w:date="2025-11-01T21:42:00Z">
        <w:r w:rsidR="00233E21" w:rsidRPr="00C21991" w:rsidDel="000C231A">
          <w:rPr>
            <w:lang w:eastAsia="ko-KR"/>
          </w:rPr>
          <w:delText>(LEO)</w:delText>
        </w:r>
      </w:del>
      <w:ins w:id="2429" w:author="CR6748" w:date="2025-11-01T21:42:00Z">
        <w:r w:rsidR="000C231A">
          <w:rPr>
            <w:lang w:eastAsia="ko-KR"/>
          </w:rPr>
          <w:t>-LEO</w:t>
        </w:r>
      </w:ins>
      <w:r w:rsidR="00233E21" w:rsidRPr="00C21991">
        <w:rPr>
          <w:lang w:eastAsia="ko-KR"/>
        </w:rPr>
        <w:t>", "3GPP-NB-IoT</w:t>
      </w:r>
      <w:del w:id="2430" w:author="CR6748" w:date="2025-11-01T21:43:00Z">
        <w:r w:rsidR="00233E21" w:rsidRPr="00C21991" w:rsidDel="000C231A">
          <w:rPr>
            <w:lang w:eastAsia="ko-KR"/>
          </w:rPr>
          <w:delText>(MEO)</w:delText>
        </w:r>
      </w:del>
      <w:ins w:id="2431" w:author="CR6748" w:date="2025-11-01T21:43:00Z">
        <w:r w:rsidR="000C231A">
          <w:rPr>
            <w:lang w:eastAsia="ko-KR"/>
          </w:rPr>
          <w:t>-MEO</w:t>
        </w:r>
      </w:ins>
      <w:r w:rsidR="00233E21" w:rsidRPr="00C21991">
        <w:rPr>
          <w:lang w:eastAsia="ko-KR"/>
        </w:rPr>
        <w:t>", "3GPP-NB-IoT</w:t>
      </w:r>
      <w:del w:id="2432" w:author="CR6748" w:date="2025-11-01T21:43:00Z">
        <w:r w:rsidR="00233E21" w:rsidRPr="00C21991" w:rsidDel="000C231A">
          <w:rPr>
            <w:lang w:eastAsia="ko-KR"/>
          </w:rPr>
          <w:delText>(GEO)</w:delText>
        </w:r>
      </w:del>
      <w:ins w:id="2433" w:author="CR6748" w:date="2025-11-01T21:43:00Z">
        <w:r w:rsidR="000C231A">
          <w:rPr>
            <w:lang w:eastAsia="ko-KR"/>
          </w:rPr>
          <w:t>-GEO</w:t>
        </w:r>
      </w:ins>
      <w:r w:rsidR="00233E21" w:rsidRPr="00C21991">
        <w:rPr>
          <w:lang w:eastAsia="ko-KR"/>
        </w:rPr>
        <w:t>", "3GPP-NB-IoT</w:t>
      </w:r>
      <w:del w:id="2434" w:author="CR6748" w:date="2025-11-01T21:45:00Z">
        <w:r w:rsidR="00233E21" w:rsidRPr="00C21991" w:rsidDel="006D2088">
          <w:rPr>
            <w:lang w:eastAsia="ko-KR"/>
          </w:rPr>
          <w:delText>(OTHERSAT)</w:delText>
        </w:r>
      </w:del>
      <w:ins w:id="2435" w:author="CR6748" w:date="2025-11-01T21:45:00Z">
        <w:r w:rsidR="006D2088">
          <w:rPr>
            <w:lang w:eastAsia="ko-KR"/>
          </w:rPr>
          <w:t>-OTHERSAT</w:t>
        </w:r>
      </w:ins>
      <w:r w:rsidR="00233E21" w:rsidRPr="00C21991">
        <w:rPr>
          <w:lang w:eastAsia="ko-KR"/>
        </w:rPr>
        <w:t>", "3GPP-LTE-M</w:t>
      </w:r>
      <w:del w:id="2436" w:author="CR6748" w:date="2025-11-01T21:42:00Z">
        <w:r w:rsidR="00233E21" w:rsidRPr="00C21991" w:rsidDel="000C231A">
          <w:rPr>
            <w:lang w:eastAsia="ko-KR"/>
          </w:rPr>
          <w:delText>(LEO)</w:delText>
        </w:r>
      </w:del>
      <w:ins w:id="2437" w:author="CR6748" w:date="2025-11-01T21:42:00Z">
        <w:r w:rsidR="000C231A">
          <w:rPr>
            <w:lang w:eastAsia="ko-KR"/>
          </w:rPr>
          <w:t>-LEO</w:t>
        </w:r>
      </w:ins>
      <w:r w:rsidR="00233E21" w:rsidRPr="00C21991">
        <w:rPr>
          <w:lang w:eastAsia="ko-KR"/>
        </w:rPr>
        <w:t>", "3GPP-LTE-M</w:t>
      </w:r>
      <w:del w:id="2438" w:author="CR6748" w:date="2025-11-01T21:43:00Z">
        <w:r w:rsidR="00233E21" w:rsidRPr="00C21991" w:rsidDel="000C231A">
          <w:rPr>
            <w:lang w:eastAsia="ko-KR"/>
          </w:rPr>
          <w:delText>(MEO)</w:delText>
        </w:r>
      </w:del>
      <w:ins w:id="2439" w:author="CR6748" w:date="2025-11-01T21:43:00Z">
        <w:r w:rsidR="000C231A">
          <w:rPr>
            <w:lang w:eastAsia="ko-KR"/>
          </w:rPr>
          <w:t>-MEO</w:t>
        </w:r>
      </w:ins>
      <w:r w:rsidR="00233E21" w:rsidRPr="00C21991">
        <w:rPr>
          <w:lang w:eastAsia="ko-KR"/>
        </w:rPr>
        <w:t>", "3GPP-LTE-M</w:t>
      </w:r>
      <w:del w:id="2440" w:author="CR6748" w:date="2025-11-01T21:43:00Z">
        <w:r w:rsidR="00233E21" w:rsidRPr="00C21991" w:rsidDel="000C231A">
          <w:rPr>
            <w:lang w:eastAsia="ko-KR"/>
          </w:rPr>
          <w:delText>(GEO)</w:delText>
        </w:r>
      </w:del>
      <w:ins w:id="2441" w:author="CR6748" w:date="2025-11-01T21:43:00Z">
        <w:r w:rsidR="000C231A">
          <w:rPr>
            <w:lang w:eastAsia="ko-KR"/>
          </w:rPr>
          <w:t>-GEO</w:t>
        </w:r>
      </w:ins>
      <w:r w:rsidR="00233E21" w:rsidRPr="00C21991">
        <w:rPr>
          <w:lang w:eastAsia="ko-KR"/>
        </w:rPr>
        <w:t>", "3GPP-LTE-M</w:t>
      </w:r>
      <w:del w:id="2442" w:author="CR6748" w:date="2025-11-01T21:45:00Z">
        <w:r w:rsidR="00233E21" w:rsidRPr="00C21991" w:rsidDel="006D2088">
          <w:rPr>
            <w:lang w:eastAsia="ko-KR"/>
          </w:rPr>
          <w:delText>(OTHERSAT)</w:delText>
        </w:r>
      </w:del>
      <w:ins w:id="2443" w:author="CR6748" w:date="2025-11-01T21:45:00Z">
        <w:r w:rsidR="006D2088">
          <w:rPr>
            <w:lang w:eastAsia="ko-KR"/>
          </w:rPr>
          <w:t>-OTHERSAT</w:t>
        </w:r>
      </w:ins>
      <w:r w:rsidR="00233E21" w:rsidRPr="00C21991">
        <w:rPr>
          <w:lang w:eastAsia="ko-KR"/>
        </w:rPr>
        <w:t>",</w:t>
      </w:r>
      <w:r w:rsidR="000D03C3" w:rsidRPr="00C21991">
        <w:rPr>
          <w:lang w:eastAsia="ko-KR"/>
        </w:rPr>
        <w:t xml:space="preserve"> </w:t>
      </w:r>
      <w:r w:rsidR="00EC05B7" w:rsidRPr="00C21991">
        <w:rPr>
          <w:lang w:eastAsia="ko-KR"/>
        </w:rPr>
        <w:t>"3GPP-NR-ProSe-L2UNR", "3GPP-NR-ProSe-L3UNR",</w:t>
      </w:r>
      <w:r w:rsidR="00CA1C75" w:rsidRPr="00C21991">
        <w:rPr>
          <w:lang w:eastAsia="ko-KR"/>
        </w:rPr>
        <w:t xml:space="preserve"> "3GPP</w:t>
      </w:r>
      <w:r w:rsidR="00CA1C75" w:rsidRPr="00C21991">
        <w:rPr>
          <w:lang w:eastAsia="ko-KR"/>
        </w:rPr>
        <w:noBreakHyphen/>
        <w:t>NR</w:t>
      </w:r>
      <w:r w:rsidR="00CA1C75" w:rsidRPr="00C21991">
        <w:rPr>
          <w:lang w:eastAsia="ko-KR"/>
        </w:rPr>
        <w:noBreakHyphen/>
      </w:r>
      <w:r w:rsidR="00CA1C75" w:rsidRPr="00C21991">
        <w:rPr>
          <w:rFonts w:hint="eastAsia"/>
          <w:lang w:eastAsia="zh-CN"/>
        </w:rPr>
        <w:t>REDCAP</w:t>
      </w:r>
      <w:r w:rsidR="00CA1C75" w:rsidRPr="00C21991">
        <w:rPr>
          <w:lang w:eastAsia="ko-KR"/>
        </w:rPr>
        <w:t xml:space="preserve">", </w:t>
      </w:r>
      <w:bookmarkStart w:id="2444" w:name="_Hlk212186731"/>
      <w:ins w:id="2445" w:author="CR6766" w:date="2025-12-03T16:24:00Z">
        <w:r w:rsidR="00F0622C" w:rsidRPr="00A627E5">
          <w:rPr>
            <w:lang w:eastAsia="ko-KR"/>
          </w:rPr>
          <w:t>"3GPP</w:t>
        </w:r>
        <w:r w:rsidR="00F0622C" w:rsidRPr="00A627E5">
          <w:rPr>
            <w:lang w:eastAsia="ko-KR"/>
          </w:rPr>
          <w:noBreakHyphen/>
          <w:t>NR</w:t>
        </w:r>
        <w:r w:rsidR="00F0622C" w:rsidRPr="00A627E5">
          <w:rPr>
            <w:lang w:eastAsia="ko-KR"/>
          </w:rPr>
          <w:noBreakHyphen/>
        </w:r>
        <w:r w:rsidR="00F0622C">
          <w:rPr>
            <w:lang w:eastAsia="ko-KR"/>
          </w:rPr>
          <w:t>E</w:t>
        </w:r>
        <w:r w:rsidR="00F0622C" w:rsidRPr="00A627E5">
          <w:rPr>
            <w:lang w:eastAsia="ko-KR"/>
          </w:rPr>
          <w:t>REDCAP",</w:t>
        </w:r>
      </w:ins>
      <w:bookmarkEnd w:id="2444"/>
      <w:ins w:id="2446" w:author="CR6766" w:date="2025-12-03T16:24:00Z" w16du:dateUtc="2025-12-03T15:24:00Z">
        <w:r w:rsidR="00F0622C">
          <w:rPr>
            <w:lang w:eastAsia="ko-KR"/>
          </w:rPr>
          <w:t xml:space="preserve"> </w:t>
        </w:r>
      </w:ins>
      <w:r w:rsidRPr="00C21991">
        <w:t xml:space="preserve">"3GPP2-1X", "3GPP2-1X-HRPD", </w:t>
      </w:r>
      <w:r w:rsidR="00CE09C2" w:rsidRPr="00C21991">
        <w:t xml:space="preserve">"3GPP2-UMB", </w:t>
      </w:r>
      <w:r w:rsidRPr="00C21991">
        <w:t>"IEEE-802.11", "IEEE-802.11a", "IEEE-802.11b", "IEEE-802.11g"</w:t>
      </w:r>
      <w:r w:rsidR="006D656A" w:rsidRPr="00C21991">
        <w:t>,</w:t>
      </w:r>
      <w:r w:rsidR="006D656A" w:rsidRPr="00C21991">
        <w:rPr>
          <w:lang w:eastAsia="ko-KR"/>
        </w:rPr>
        <w:t xml:space="preserve"> </w:t>
      </w:r>
      <w:r w:rsidR="006D656A" w:rsidRPr="00C21991">
        <w:t>"</w:t>
      </w:r>
      <w:r w:rsidR="006D656A" w:rsidRPr="00C21991">
        <w:rPr>
          <w:lang w:eastAsia="ko-KR"/>
        </w:rPr>
        <w:t>IEEE-802.11n</w:t>
      </w:r>
      <w:r w:rsidR="006D656A" w:rsidRPr="00C21991">
        <w:t>"</w:t>
      </w:r>
      <w:r w:rsidR="00014D16" w:rsidRPr="00C21991">
        <w:t xml:space="preserve">, </w:t>
      </w:r>
      <w:r w:rsidR="00C14F8F" w:rsidRPr="00C21991">
        <w:t>"</w:t>
      </w:r>
      <w:r w:rsidR="00C14F8F" w:rsidRPr="00C21991">
        <w:rPr>
          <w:lang w:eastAsia="ko-KR"/>
        </w:rPr>
        <w:t>IEEE-802.11ac</w:t>
      </w:r>
      <w:r w:rsidR="00C14F8F" w:rsidRPr="00C21991">
        <w:t xml:space="preserve">", </w:t>
      </w:r>
      <w:r w:rsidR="00014D16" w:rsidRPr="00C21991">
        <w:t>or "DVB-RCS2"</w:t>
      </w:r>
      <w:r w:rsidRPr="00C21991">
        <w:t xml:space="preserve">. These are modified when compared to RFC 3261 [26] </w:t>
      </w:r>
      <w:r w:rsidR="00980B6E" w:rsidRPr="00C21991">
        <w:t>and</w:t>
      </w:r>
      <w:r w:rsidR="00980B6E" w:rsidRPr="00C21991">
        <w:rPr>
          <w:rFonts w:eastAsia="MS Mincho"/>
        </w:rPr>
        <w:t xml:space="preserve"> </w:t>
      </w:r>
      <w:r w:rsidR="00980B6E" w:rsidRPr="00C21991">
        <w:t>RFC 6026 [</w:t>
      </w:r>
      <w:r w:rsidR="004D5512" w:rsidRPr="00C21991">
        <w:t>163</w:t>
      </w:r>
      <w:r w:rsidR="00980B6E" w:rsidRPr="00C21991">
        <w:t xml:space="preserve">] </w:t>
      </w:r>
      <w:r w:rsidRPr="00C21991">
        <w:t xml:space="preserve">to accommodate the air interface delays. In all other cases, the UE should use the values specified in RFC 3261 [26] </w:t>
      </w:r>
      <w:r w:rsidR="00980B6E" w:rsidRPr="00C21991">
        <w:t>or</w:t>
      </w:r>
      <w:r w:rsidR="00980B6E" w:rsidRPr="00C21991">
        <w:rPr>
          <w:rFonts w:eastAsia="MS Mincho"/>
        </w:rPr>
        <w:t xml:space="preserve"> </w:t>
      </w:r>
      <w:r w:rsidR="00980B6E" w:rsidRPr="00C21991">
        <w:t>RFC 6026 [</w:t>
      </w:r>
      <w:r w:rsidR="004D5512" w:rsidRPr="00C21991">
        <w:t>163</w:t>
      </w:r>
      <w:r w:rsidR="00980B6E" w:rsidRPr="00C21991">
        <w:t xml:space="preserve">] </w:t>
      </w:r>
      <w:r w:rsidRPr="00C21991">
        <w:t>as indicated in the second column of table 7.</w:t>
      </w:r>
      <w:r w:rsidR="00653E48" w:rsidRPr="00C21991">
        <w:t>7.1</w:t>
      </w:r>
      <w:r w:rsidRPr="00C21991">
        <w:t>.</w:t>
      </w:r>
    </w:p>
    <w:p w14:paraId="4158C131" w14:textId="391D5DD6" w:rsidR="00897956" w:rsidRPr="00C21991" w:rsidRDefault="00897956">
      <w:r w:rsidRPr="00C21991">
        <w:t xml:space="preserve">The fourth column, titled "value to be applied at the P-CSCF toward a UE" lists the values recommended for the P-CSCF when an air interface leg is traversed, and which are used on all SIP transactions on a specific security association where the security association was established using a REGISTER request containing a P-Access-Network-Info header </w:t>
      </w:r>
      <w:r w:rsidR="00D35ADD" w:rsidRPr="00C21991">
        <w:t xml:space="preserve">field </w:t>
      </w:r>
      <w:r w:rsidR="00204A5F" w:rsidRPr="00C21991">
        <w:t xml:space="preserve">provided by the UE </w:t>
      </w:r>
      <w:r w:rsidRPr="00C21991">
        <w:t xml:space="preserve">which included a value of "3GPP-GERAN","3GPP-UTRAN-FDD", "3GPP-UTRAN-TDD", </w:t>
      </w:r>
      <w:r w:rsidR="00065DD8" w:rsidRPr="00C21991">
        <w:t xml:space="preserve">"3GPP-E-UTRAN-FDD", "3GPP-E-UTRAN-TDD", </w:t>
      </w:r>
      <w:r w:rsidR="00A67059" w:rsidRPr="00C21991">
        <w:rPr>
          <w:lang w:eastAsia="ko-KR"/>
        </w:rPr>
        <w:t xml:space="preserve">"3GPP-E-UTRAN-ProSe-UNR", </w:t>
      </w:r>
      <w:r w:rsidR="00E17B15" w:rsidRPr="00C21991">
        <w:rPr>
          <w:lang w:eastAsia="ko-KR"/>
        </w:rPr>
        <w:t>"3GPP-NR-FDD", "3GPP-NR-TDD",</w:t>
      </w:r>
      <w:r w:rsidR="007F34F2" w:rsidRPr="00C21991">
        <w:rPr>
          <w:lang w:eastAsia="ko-KR"/>
        </w:rPr>
        <w:t xml:space="preserve"> "3GPP-NR-U-FDD", "3GPP-NR-U-TDD",</w:t>
      </w:r>
      <w:r w:rsidR="00E17B15" w:rsidRPr="00C21991">
        <w:rPr>
          <w:lang w:eastAsia="ko-KR"/>
        </w:rPr>
        <w:t xml:space="preserve"> </w:t>
      </w:r>
      <w:r w:rsidR="000D03C3" w:rsidRPr="00C21991">
        <w:rPr>
          <w:lang w:eastAsia="ko-KR"/>
        </w:rPr>
        <w:t>"3GPP-NR-SAT",</w:t>
      </w:r>
      <w:r w:rsidR="00233E21" w:rsidRPr="00C21991">
        <w:rPr>
          <w:lang w:eastAsia="ko-KR"/>
        </w:rPr>
        <w:t xml:space="preserve"> "3GPP-NR</w:t>
      </w:r>
      <w:del w:id="2447" w:author="CR6748" w:date="2025-11-01T21:42:00Z">
        <w:r w:rsidR="00233E21" w:rsidRPr="00C21991" w:rsidDel="000C231A">
          <w:rPr>
            <w:lang w:eastAsia="ko-KR"/>
          </w:rPr>
          <w:delText>(LEO)</w:delText>
        </w:r>
      </w:del>
      <w:ins w:id="2448" w:author="CR6748" w:date="2025-11-01T21:42:00Z">
        <w:r w:rsidR="000C231A">
          <w:rPr>
            <w:lang w:eastAsia="ko-KR"/>
          </w:rPr>
          <w:t>-LEO</w:t>
        </w:r>
      </w:ins>
      <w:r w:rsidR="00233E21" w:rsidRPr="00C21991">
        <w:rPr>
          <w:lang w:eastAsia="ko-KR"/>
        </w:rPr>
        <w:t>", "3GPP-NR</w:t>
      </w:r>
      <w:del w:id="2449" w:author="CR6748" w:date="2025-11-01T21:43:00Z">
        <w:r w:rsidR="00233E21" w:rsidRPr="00C21991" w:rsidDel="000C231A">
          <w:rPr>
            <w:lang w:eastAsia="ko-KR"/>
          </w:rPr>
          <w:delText>(MEO)</w:delText>
        </w:r>
      </w:del>
      <w:ins w:id="2450" w:author="CR6748" w:date="2025-11-01T21:43:00Z">
        <w:r w:rsidR="000C231A">
          <w:rPr>
            <w:lang w:eastAsia="ko-KR"/>
          </w:rPr>
          <w:t>-MEO</w:t>
        </w:r>
      </w:ins>
      <w:r w:rsidR="00233E21" w:rsidRPr="00C21991">
        <w:rPr>
          <w:lang w:eastAsia="ko-KR"/>
        </w:rPr>
        <w:t>", "3GPP-NR</w:t>
      </w:r>
      <w:del w:id="2451" w:author="CR6748" w:date="2025-11-01T21:43:00Z">
        <w:r w:rsidR="00233E21" w:rsidRPr="00C21991" w:rsidDel="000C231A">
          <w:rPr>
            <w:lang w:eastAsia="ko-KR"/>
          </w:rPr>
          <w:delText>(GEO)</w:delText>
        </w:r>
      </w:del>
      <w:ins w:id="2452" w:author="CR6748" w:date="2025-11-01T21:43:00Z">
        <w:r w:rsidR="000C231A">
          <w:rPr>
            <w:lang w:eastAsia="ko-KR"/>
          </w:rPr>
          <w:t>-GEO</w:t>
        </w:r>
      </w:ins>
      <w:r w:rsidR="00233E21" w:rsidRPr="00C21991">
        <w:rPr>
          <w:lang w:eastAsia="ko-KR"/>
        </w:rPr>
        <w:t>", "3GPP-NR</w:t>
      </w:r>
      <w:del w:id="2453" w:author="CR6748" w:date="2025-11-01T21:45:00Z">
        <w:r w:rsidR="00233E21" w:rsidRPr="00C21991" w:rsidDel="006D2088">
          <w:rPr>
            <w:lang w:eastAsia="ko-KR"/>
          </w:rPr>
          <w:delText>(OTHERSAT)</w:delText>
        </w:r>
      </w:del>
      <w:ins w:id="2454" w:author="CR6748" w:date="2025-11-01T21:45:00Z">
        <w:r w:rsidR="006D2088">
          <w:rPr>
            <w:lang w:eastAsia="ko-KR"/>
          </w:rPr>
          <w:t>-OTHERSAT</w:t>
        </w:r>
      </w:ins>
      <w:r w:rsidR="00233E21" w:rsidRPr="00C21991">
        <w:rPr>
          <w:lang w:eastAsia="ko-KR"/>
        </w:rPr>
        <w:t>", "3GPP-WB-E-UTRAN</w:t>
      </w:r>
      <w:del w:id="2455" w:author="CR6748" w:date="2025-11-01T21:42:00Z">
        <w:r w:rsidR="00233E21" w:rsidRPr="00C21991" w:rsidDel="000C231A">
          <w:rPr>
            <w:lang w:eastAsia="ko-KR"/>
          </w:rPr>
          <w:delText>(LEO)</w:delText>
        </w:r>
      </w:del>
      <w:ins w:id="2456" w:author="CR6748" w:date="2025-11-01T21:42:00Z">
        <w:r w:rsidR="000C231A">
          <w:rPr>
            <w:lang w:eastAsia="ko-KR"/>
          </w:rPr>
          <w:t>-LEO</w:t>
        </w:r>
      </w:ins>
      <w:r w:rsidR="00233E21" w:rsidRPr="00C21991">
        <w:rPr>
          <w:lang w:eastAsia="ko-KR"/>
        </w:rPr>
        <w:t>", "3GPP-WB-E-UTRAN</w:t>
      </w:r>
      <w:del w:id="2457" w:author="CR6748" w:date="2025-11-01T21:43:00Z">
        <w:r w:rsidR="00233E21" w:rsidRPr="00C21991" w:rsidDel="000C231A">
          <w:rPr>
            <w:lang w:eastAsia="ko-KR"/>
          </w:rPr>
          <w:delText>(MEO)</w:delText>
        </w:r>
      </w:del>
      <w:ins w:id="2458" w:author="CR6748" w:date="2025-11-01T21:43:00Z">
        <w:r w:rsidR="000C231A">
          <w:rPr>
            <w:lang w:eastAsia="ko-KR"/>
          </w:rPr>
          <w:t>-MEO</w:t>
        </w:r>
      </w:ins>
      <w:ins w:id="2459" w:author="CR6748" w:date="2025-11-01T21:47:00Z">
        <w:r w:rsidR="006D2088" w:rsidRPr="00C21991">
          <w:t>"</w:t>
        </w:r>
      </w:ins>
      <w:r w:rsidR="00233E21" w:rsidRPr="00C21991">
        <w:rPr>
          <w:lang w:eastAsia="ko-KR"/>
        </w:rPr>
        <w:t>, "3GPP-WB-E-UTRAN</w:t>
      </w:r>
      <w:del w:id="2460" w:author="CR6748" w:date="2025-11-01T21:43:00Z">
        <w:r w:rsidR="00233E21" w:rsidRPr="00C21991" w:rsidDel="000C231A">
          <w:rPr>
            <w:lang w:eastAsia="ko-KR"/>
          </w:rPr>
          <w:delText>(GEO)</w:delText>
        </w:r>
      </w:del>
      <w:ins w:id="2461" w:author="CR6748" w:date="2025-11-01T21:43:00Z">
        <w:r w:rsidR="000C231A">
          <w:rPr>
            <w:lang w:eastAsia="ko-KR"/>
          </w:rPr>
          <w:t>-GEO</w:t>
        </w:r>
      </w:ins>
      <w:r w:rsidR="00233E21" w:rsidRPr="00C21991">
        <w:rPr>
          <w:lang w:eastAsia="ko-KR"/>
        </w:rPr>
        <w:t>", "3GPP-WB-E-UTRAN</w:t>
      </w:r>
      <w:del w:id="2462" w:author="CR6748" w:date="2025-11-01T21:45:00Z">
        <w:r w:rsidR="00233E21" w:rsidRPr="00C21991" w:rsidDel="006D2088">
          <w:rPr>
            <w:lang w:eastAsia="ko-KR"/>
          </w:rPr>
          <w:delText>(OTHERSAT)</w:delText>
        </w:r>
      </w:del>
      <w:ins w:id="2463" w:author="CR6748" w:date="2025-11-01T21:45:00Z">
        <w:r w:rsidR="006D2088">
          <w:rPr>
            <w:lang w:eastAsia="ko-KR"/>
          </w:rPr>
          <w:t>-OTHERSAT</w:t>
        </w:r>
      </w:ins>
      <w:r w:rsidR="00233E21" w:rsidRPr="00C21991">
        <w:rPr>
          <w:lang w:eastAsia="ko-KR"/>
        </w:rPr>
        <w:t>", "3GPP-NB-IoT</w:t>
      </w:r>
      <w:del w:id="2464" w:author="CR6748" w:date="2025-11-01T21:42:00Z">
        <w:r w:rsidR="00233E21" w:rsidRPr="00C21991" w:rsidDel="000C231A">
          <w:rPr>
            <w:lang w:eastAsia="ko-KR"/>
          </w:rPr>
          <w:delText>(LEO)</w:delText>
        </w:r>
      </w:del>
      <w:ins w:id="2465" w:author="CR6748" w:date="2025-11-01T21:42:00Z">
        <w:r w:rsidR="000C231A">
          <w:rPr>
            <w:lang w:eastAsia="ko-KR"/>
          </w:rPr>
          <w:t>-LEO</w:t>
        </w:r>
      </w:ins>
      <w:r w:rsidR="00233E21" w:rsidRPr="00C21991">
        <w:rPr>
          <w:lang w:eastAsia="ko-KR"/>
        </w:rPr>
        <w:t>", "3GPP-NB-IoT</w:t>
      </w:r>
      <w:del w:id="2466" w:author="CR6748" w:date="2025-11-01T21:43:00Z">
        <w:r w:rsidR="00233E21" w:rsidRPr="00C21991" w:rsidDel="000C231A">
          <w:rPr>
            <w:lang w:eastAsia="ko-KR"/>
          </w:rPr>
          <w:delText>(MEO)</w:delText>
        </w:r>
      </w:del>
      <w:ins w:id="2467" w:author="CR6748" w:date="2025-11-01T21:43:00Z">
        <w:r w:rsidR="000C231A">
          <w:rPr>
            <w:lang w:eastAsia="ko-KR"/>
          </w:rPr>
          <w:t>-MEO</w:t>
        </w:r>
      </w:ins>
      <w:r w:rsidR="00233E21" w:rsidRPr="00C21991">
        <w:rPr>
          <w:lang w:eastAsia="ko-KR"/>
        </w:rPr>
        <w:t>", "3GPP-NB-IoT</w:t>
      </w:r>
      <w:del w:id="2468" w:author="CR6748" w:date="2025-11-01T21:43:00Z">
        <w:r w:rsidR="00233E21" w:rsidRPr="00C21991" w:rsidDel="000C231A">
          <w:rPr>
            <w:lang w:eastAsia="ko-KR"/>
          </w:rPr>
          <w:delText>(GEO)</w:delText>
        </w:r>
      </w:del>
      <w:ins w:id="2469" w:author="CR6748" w:date="2025-11-01T21:43:00Z">
        <w:r w:rsidR="000C231A">
          <w:rPr>
            <w:lang w:eastAsia="ko-KR"/>
          </w:rPr>
          <w:t>-GEO</w:t>
        </w:r>
      </w:ins>
      <w:r w:rsidR="00233E21" w:rsidRPr="00C21991">
        <w:rPr>
          <w:lang w:eastAsia="ko-KR"/>
        </w:rPr>
        <w:t>", "3GPP-NB-IoT</w:t>
      </w:r>
      <w:del w:id="2470" w:author="CR6748" w:date="2025-11-01T21:45:00Z">
        <w:r w:rsidR="00233E21" w:rsidRPr="00C21991" w:rsidDel="006D2088">
          <w:rPr>
            <w:lang w:eastAsia="ko-KR"/>
          </w:rPr>
          <w:delText>(OTHERSAT)</w:delText>
        </w:r>
      </w:del>
      <w:ins w:id="2471" w:author="CR6748" w:date="2025-11-01T21:45:00Z">
        <w:r w:rsidR="006D2088">
          <w:rPr>
            <w:lang w:eastAsia="ko-KR"/>
          </w:rPr>
          <w:t>-OTHERSAT</w:t>
        </w:r>
      </w:ins>
      <w:r w:rsidR="00233E21" w:rsidRPr="00C21991">
        <w:rPr>
          <w:lang w:eastAsia="ko-KR"/>
        </w:rPr>
        <w:t>", "3GPP-LTE-M</w:t>
      </w:r>
      <w:del w:id="2472" w:author="CR6748" w:date="2025-11-01T21:42:00Z">
        <w:r w:rsidR="00233E21" w:rsidRPr="00C21991" w:rsidDel="000C231A">
          <w:rPr>
            <w:lang w:eastAsia="ko-KR"/>
          </w:rPr>
          <w:delText>(LEO)</w:delText>
        </w:r>
      </w:del>
      <w:ins w:id="2473" w:author="CR6748" w:date="2025-11-01T21:42:00Z">
        <w:r w:rsidR="000C231A">
          <w:rPr>
            <w:lang w:eastAsia="ko-KR"/>
          </w:rPr>
          <w:t>-LEO</w:t>
        </w:r>
      </w:ins>
      <w:r w:rsidR="00233E21" w:rsidRPr="00C21991">
        <w:rPr>
          <w:lang w:eastAsia="ko-KR"/>
        </w:rPr>
        <w:t>", "3GPP-LTE-M</w:t>
      </w:r>
      <w:del w:id="2474" w:author="CR6748" w:date="2025-11-01T21:43:00Z">
        <w:r w:rsidR="00233E21" w:rsidRPr="00C21991" w:rsidDel="000C231A">
          <w:rPr>
            <w:lang w:eastAsia="ko-KR"/>
          </w:rPr>
          <w:delText>(MEO)</w:delText>
        </w:r>
      </w:del>
      <w:ins w:id="2475" w:author="CR6748" w:date="2025-11-01T21:43:00Z">
        <w:r w:rsidR="000C231A">
          <w:rPr>
            <w:lang w:eastAsia="ko-KR"/>
          </w:rPr>
          <w:t>-MEO</w:t>
        </w:r>
      </w:ins>
      <w:r w:rsidR="00233E21" w:rsidRPr="00C21991">
        <w:rPr>
          <w:lang w:eastAsia="ko-KR"/>
        </w:rPr>
        <w:t>", "3GPP-LTE-M</w:t>
      </w:r>
      <w:del w:id="2476" w:author="CR6748" w:date="2025-11-01T21:43:00Z">
        <w:r w:rsidR="00233E21" w:rsidRPr="00C21991" w:rsidDel="000C231A">
          <w:rPr>
            <w:lang w:eastAsia="ko-KR"/>
          </w:rPr>
          <w:delText>(GEO)</w:delText>
        </w:r>
      </w:del>
      <w:ins w:id="2477" w:author="CR6748" w:date="2025-11-01T21:43:00Z">
        <w:r w:rsidR="000C231A">
          <w:rPr>
            <w:lang w:eastAsia="ko-KR"/>
          </w:rPr>
          <w:t>-GEO</w:t>
        </w:r>
      </w:ins>
      <w:r w:rsidR="00233E21" w:rsidRPr="00C21991">
        <w:rPr>
          <w:lang w:eastAsia="ko-KR"/>
        </w:rPr>
        <w:t>", "3GPP-LTE-M</w:t>
      </w:r>
      <w:del w:id="2478" w:author="CR6748" w:date="2025-11-01T21:45:00Z">
        <w:r w:rsidR="00233E21" w:rsidRPr="00C21991" w:rsidDel="006D2088">
          <w:rPr>
            <w:lang w:eastAsia="ko-KR"/>
          </w:rPr>
          <w:delText>(OTHERSAT)</w:delText>
        </w:r>
      </w:del>
      <w:ins w:id="2479" w:author="CR6748" w:date="2025-11-01T21:45:00Z">
        <w:r w:rsidR="006D2088">
          <w:rPr>
            <w:lang w:eastAsia="ko-KR"/>
          </w:rPr>
          <w:t>-OTHERSAT</w:t>
        </w:r>
      </w:ins>
      <w:r w:rsidR="00233E21" w:rsidRPr="00C21991">
        <w:rPr>
          <w:lang w:eastAsia="ko-KR"/>
        </w:rPr>
        <w:t>",</w:t>
      </w:r>
      <w:r w:rsidR="000D03C3" w:rsidRPr="00C21991">
        <w:rPr>
          <w:lang w:eastAsia="ko-KR"/>
        </w:rPr>
        <w:t xml:space="preserve"> </w:t>
      </w:r>
      <w:r w:rsidR="00EC05B7" w:rsidRPr="00C21991">
        <w:rPr>
          <w:lang w:eastAsia="ko-KR"/>
        </w:rPr>
        <w:t>"3GPP-NR-ProSe-L2UNR", "3GPP-NR-ProSe-L3UNR",</w:t>
      </w:r>
      <w:r w:rsidR="00CA1C75" w:rsidRPr="00C21991">
        <w:rPr>
          <w:lang w:eastAsia="ko-KR"/>
        </w:rPr>
        <w:t xml:space="preserve"> "3GPP</w:t>
      </w:r>
      <w:r w:rsidR="00CA1C75" w:rsidRPr="00C21991">
        <w:rPr>
          <w:lang w:eastAsia="ko-KR"/>
        </w:rPr>
        <w:noBreakHyphen/>
        <w:t>NR</w:t>
      </w:r>
      <w:r w:rsidR="00CA1C75" w:rsidRPr="00C21991">
        <w:rPr>
          <w:lang w:eastAsia="ko-KR"/>
        </w:rPr>
        <w:noBreakHyphen/>
      </w:r>
      <w:r w:rsidR="00CA1C75" w:rsidRPr="00C21991">
        <w:rPr>
          <w:rFonts w:hint="eastAsia"/>
          <w:lang w:eastAsia="zh-CN"/>
        </w:rPr>
        <w:t>REDCAP</w:t>
      </w:r>
      <w:r w:rsidR="00CA1C75" w:rsidRPr="00C21991">
        <w:rPr>
          <w:lang w:eastAsia="ko-KR"/>
        </w:rPr>
        <w:t>",</w:t>
      </w:r>
      <w:r w:rsidR="00EC05B7" w:rsidRPr="00C21991">
        <w:rPr>
          <w:lang w:eastAsia="ko-KR"/>
        </w:rPr>
        <w:t xml:space="preserve"> </w:t>
      </w:r>
      <w:ins w:id="2480" w:author="CR6766" w:date="2025-12-03T16:25:00Z">
        <w:r w:rsidR="00F0622C" w:rsidRPr="00A627E5">
          <w:rPr>
            <w:lang w:eastAsia="ko-KR"/>
          </w:rPr>
          <w:t>"3GPP</w:t>
        </w:r>
        <w:r w:rsidR="00F0622C" w:rsidRPr="00A627E5">
          <w:rPr>
            <w:lang w:eastAsia="ko-KR"/>
          </w:rPr>
          <w:noBreakHyphen/>
          <w:t>NR</w:t>
        </w:r>
        <w:r w:rsidR="00F0622C" w:rsidRPr="00A627E5">
          <w:rPr>
            <w:lang w:eastAsia="ko-KR"/>
          </w:rPr>
          <w:noBreakHyphen/>
        </w:r>
        <w:r w:rsidR="00F0622C">
          <w:rPr>
            <w:lang w:eastAsia="ko-KR"/>
          </w:rPr>
          <w:t>E</w:t>
        </w:r>
        <w:r w:rsidR="00F0622C" w:rsidRPr="00A627E5">
          <w:rPr>
            <w:lang w:eastAsia="ko-KR"/>
          </w:rPr>
          <w:t>REDCAP",</w:t>
        </w:r>
      </w:ins>
      <w:ins w:id="2481" w:author="CR6766" w:date="2025-12-03T16:25:00Z" w16du:dateUtc="2025-12-03T15:25:00Z">
        <w:r w:rsidR="00F0622C">
          <w:rPr>
            <w:lang w:eastAsia="ko-KR"/>
          </w:rPr>
          <w:t xml:space="preserve"> </w:t>
        </w:r>
      </w:ins>
      <w:r w:rsidRPr="00C21991">
        <w:t xml:space="preserve">"3GPP2-1X", "3GPP2-1X-HRPD", </w:t>
      </w:r>
      <w:r w:rsidR="00CE09C2" w:rsidRPr="00C21991">
        <w:t xml:space="preserve">"3GPP2-UMB", </w:t>
      </w:r>
      <w:r w:rsidRPr="00C21991">
        <w:t>"IEEE-802.11", "IEEE-802.11a"</w:t>
      </w:r>
      <w:r w:rsidR="00014D16" w:rsidRPr="00C21991">
        <w:t>,</w:t>
      </w:r>
      <w:r w:rsidRPr="00C21991">
        <w:t xml:space="preserve"> "IEEE-802.11b", "IEEE-802.11g"</w:t>
      </w:r>
      <w:r w:rsidR="006D656A" w:rsidRPr="00C21991">
        <w:t>,</w:t>
      </w:r>
      <w:r w:rsidR="006D656A" w:rsidRPr="00C21991">
        <w:rPr>
          <w:lang w:eastAsia="ko-KR"/>
        </w:rPr>
        <w:t xml:space="preserve"> </w:t>
      </w:r>
      <w:r w:rsidR="006D656A" w:rsidRPr="00C21991">
        <w:t>"</w:t>
      </w:r>
      <w:r w:rsidR="006D656A" w:rsidRPr="00C21991">
        <w:rPr>
          <w:lang w:eastAsia="ko-KR"/>
        </w:rPr>
        <w:t>IEEE-802.11n</w:t>
      </w:r>
      <w:r w:rsidR="006D656A" w:rsidRPr="00C21991">
        <w:t>"</w:t>
      </w:r>
      <w:r w:rsidR="00014D16" w:rsidRPr="00C21991">
        <w:t>,</w:t>
      </w:r>
      <w:r w:rsidR="00C14F8F" w:rsidRPr="00C21991">
        <w:t xml:space="preserve"> "</w:t>
      </w:r>
      <w:r w:rsidR="00C14F8F" w:rsidRPr="00C21991">
        <w:rPr>
          <w:lang w:eastAsia="ko-KR"/>
        </w:rPr>
        <w:t>IEEE-802.11ac</w:t>
      </w:r>
      <w:r w:rsidR="00C14F8F" w:rsidRPr="00C21991">
        <w:t>",</w:t>
      </w:r>
      <w:r w:rsidR="00014D16" w:rsidRPr="00C21991">
        <w:t xml:space="preserve"> or "DVB-RCS2"</w:t>
      </w:r>
      <w:r w:rsidRPr="00C21991">
        <w:t>. These are modified when compared to RFC 3261 [26]</w:t>
      </w:r>
      <w:r w:rsidR="00980B6E" w:rsidRPr="00C21991">
        <w:t xml:space="preserve"> and</w:t>
      </w:r>
      <w:r w:rsidR="00980B6E" w:rsidRPr="00C21991">
        <w:rPr>
          <w:rFonts w:eastAsia="MS Mincho"/>
        </w:rPr>
        <w:t xml:space="preserve"> </w:t>
      </w:r>
      <w:r w:rsidR="00980B6E" w:rsidRPr="00C21991">
        <w:t>RFC 6026 [</w:t>
      </w:r>
      <w:r w:rsidR="004D5512" w:rsidRPr="00C21991">
        <w:t>163</w:t>
      </w:r>
      <w:r w:rsidR="00980B6E" w:rsidRPr="00C21991">
        <w:t>]</w:t>
      </w:r>
      <w:r w:rsidRPr="00C21991">
        <w:t xml:space="preserve">. In all other cases, the P-CSCF should use the values specified in RFC 3261 [26] </w:t>
      </w:r>
      <w:r w:rsidR="00980B6E" w:rsidRPr="00C21991">
        <w:t>and</w:t>
      </w:r>
      <w:r w:rsidR="00980B6E" w:rsidRPr="00C21991">
        <w:rPr>
          <w:rFonts w:eastAsia="MS Mincho"/>
        </w:rPr>
        <w:t xml:space="preserve"> </w:t>
      </w:r>
      <w:r w:rsidR="00980B6E" w:rsidRPr="00C21991">
        <w:t>RFC 6026 [</w:t>
      </w:r>
      <w:r w:rsidR="004D5512" w:rsidRPr="00C21991">
        <w:t>163</w:t>
      </w:r>
      <w:r w:rsidR="00980B6E" w:rsidRPr="00C21991">
        <w:t xml:space="preserve">] </w:t>
      </w:r>
      <w:r w:rsidRPr="00C21991">
        <w:t>as indicated in the second column of table 7.</w:t>
      </w:r>
      <w:r w:rsidR="00653E48" w:rsidRPr="00C21991">
        <w:t>7.1</w:t>
      </w:r>
      <w:r w:rsidRPr="00C21991">
        <w:t>.</w:t>
      </w:r>
    </w:p>
    <w:p w14:paraId="04F84AD3" w14:textId="77777777" w:rsidR="00897956" w:rsidRPr="00C21991" w:rsidRDefault="00897956">
      <w:pPr>
        <w:rPr>
          <w:rFonts w:eastAsia="MS Mincho"/>
        </w:rPr>
      </w:pPr>
      <w:r w:rsidRPr="00C21991">
        <w:rPr>
          <w:rFonts w:eastAsia="MS Mincho"/>
        </w:rPr>
        <w:t>The final column reflects the timer meaning as defined in RFC 3261 [26]</w:t>
      </w:r>
      <w:r w:rsidR="00E61584" w:rsidRPr="00C21991">
        <w:rPr>
          <w:rFonts w:eastAsia="MS Mincho"/>
        </w:rPr>
        <w:t>,</w:t>
      </w:r>
      <w:r w:rsidR="00980B6E" w:rsidRPr="00C21991">
        <w:rPr>
          <w:rFonts w:eastAsia="MS Mincho"/>
        </w:rPr>
        <w:t xml:space="preserve"> </w:t>
      </w:r>
      <w:r w:rsidR="00980B6E" w:rsidRPr="00C21991">
        <w:t>RFC 6026 [</w:t>
      </w:r>
      <w:r w:rsidR="004D5512" w:rsidRPr="00C21991">
        <w:t>163</w:t>
      </w:r>
      <w:r w:rsidR="00980B6E" w:rsidRPr="00C21991">
        <w:t>]</w:t>
      </w:r>
      <w:r w:rsidR="00E61584" w:rsidRPr="00C21991">
        <w:t xml:space="preserve"> or RFC 6665 [28]</w:t>
      </w:r>
      <w:r w:rsidRPr="00C21991">
        <w:rPr>
          <w:rFonts w:eastAsia="MS Mincho"/>
        </w:rPr>
        <w:t>.</w:t>
      </w:r>
    </w:p>
    <w:p w14:paraId="445B21D8" w14:textId="77777777" w:rsidR="00897956" w:rsidRPr="00C21991" w:rsidRDefault="00897956">
      <w:pPr>
        <w:pStyle w:val="TH"/>
        <w:rPr>
          <w:rFonts w:eastAsia="MS Mincho" w:cs="Arial"/>
        </w:rPr>
      </w:pPr>
      <w:bookmarkStart w:id="2482" w:name="_CRTable7_7_1"/>
      <w:r w:rsidRPr="00C21991">
        <w:t>Table </w:t>
      </w:r>
      <w:bookmarkEnd w:id="2482"/>
      <w:r w:rsidRPr="00C21991">
        <w:t>7.</w:t>
      </w:r>
      <w:r w:rsidR="00653E48" w:rsidRPr="00C21991">
        <w:t>7.1</w:t>
      </w:r>
      <w:r w:rsidRPr="00C21991">
        <w:t>: SIP timers</w:t>
      </w:r>
    </w:p>
    <w:tbl>
      <w:tblPr>
        <w:tblW w:w="0" w:type="auto"/>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85"/>
        <w:gridCol w:w="1980"/>
        <w:gridCol w:w="1434"/>
        <w:gridCol w:w="1913"/>
        <w:gridCol w:w="3477"/>
      </w:tblGrid>
      <w:tr w:rsidR="00897956" w:rsidRPr="00C21991" w14:paraId="07C01A10" w14:textId="77777777">
        <w:trPr>
          <w:cantSplit/>
          <w:trHeight w:val="284"/>
        </w:trPr>
        <w:tc>
          <w:tcPr>
            <w:tcW w:w="885" w:type="dxa"/>
            <w:tcMar>
              <w:top w:w="14" w:type="dxa"/>
              <w:left w:w="14" w:type="dxa"/>
              <w:bottom w:w="0" w:type="dxa"/>
              <w:right w:w="14" w:type="dxa"/>
            </w:tcMar>
          </w:tcPr>
          <w:p w14:paraId="772E4736" w14:textId="77777777" w:rsidR="00897956" w:rsidRPr="00C21991" w:rsidRDefault="00897956">
            <w:pPr>
              <w:pStyle w:val="TAH"/>
              <w:rPr>
                <w:rFonts w:eastAsia="Arial Unicode MS"/>
              </w:rPr>
            </w:pPr>
            <w:r w:rsidRPr="00C21991">
              <w:t xml:space="preserve">SIP Timer </w:t>
            </w:r>
          </w:p>
        </w:tc>
        <w:tc>
          <w:tcPr>
            <w:tcW w:w="1980" w:type="dxa"/>
            <w:tcMar>
              <w:top w:w="14" w:type="dxa"/>
              <w:left w:w="14" w:type="dxa"/>
              <w:bottom w:w="0" w:type="dxa"/>
              <w:right w:w="14" w:type="dxa"/>
            </w:tcMar>
          </w:tcPr>
          <w:p w14:paraId="456EEA76" w14:textId="77777777" w:rsidR="00897956" w:rsidRPr="00C21991" w:rsidRDefault="00897956">
            <w:pPr>
              <w:pStyle w:val="TAH"/>
              <w:rPr>
                <w:rFonts w:eastAsia="Arial Unicode MS"/>
              </w:rPr>
            </w:pPr>
            <w:r w:rsidRPr="00C21991">
              <w:t xml:space="preserve">Value to be applied between IM CN subsystem elements </w:t>
            </w:r>
          </w:p>
        </w:tc>
        <w:tc>
          <w:tcPr>
            <w:tcW w:w="0" w:type="auto"/>
            <w:tcMar>
              <w:top w:w="14" w:type="dxa"/>
              <w:left w:w="14" w:type="dxa"/>
              <w:bottom w:w="0" w:type="dxa"/>
              <w:right w:w="14" w:type="dxa"/>
            </w:tcMar>
          </w:tcPr>
          <w:p w14:paraId="4B2596D8" w14:textId="77777777" w:rsidR="00897956" w:rsidRPr="00C21991" w:rsidRDefault="00897956">
            <w:pPr>
              <w:pStyle w:val="TAH"/>
              <w:rPr>
                <w:rFonts w:eastAsia="Arial Unicode MS"/>
              </w:rPr>
            </w:pPr>
            <w:r w:rsidRPr="00C21991">
              <w:t>Value to be applied at the UE</w:t>
            </w:r>
          </w:p>
        </w:tc>
        <w:tc>
          <w:tcPr>
            <w:tcW w:w="0" w:type="auto"/>
          </w:tcPr>
          <w:p w14:paraId="7C18BE79" w14:textId="77777777" w:rsidR="00897956" w:rsidRPr="00C21991" w:rsidRDefault="00897956">
            <w:pPr>
              <w:pStyle w:val="TAH"/>
            </w:pPr>
            <w:r w:rsidRPr="00C21991">
              <w:t>Value to be applied at the P-CSCF toward a UE</w:t>
            </w:r>
          </w:p>
        </w:tc>
        <w:tc>
          <w:tcPr>
            <w:tcW w:w="0" w:type="auto"/>
            <w:tcMar>
              <w:top w:w="14" w:type="dxa"/>
              <w:left w:w="14" w:type="dxa"/>
              <w:bottom w:w="0" w:type="dxa"/>
              <w:right w:w="14" w:type="dxa"/>
            </w:tcMar>
          </w:tcPr>
          <w:p w14:paraId="5C501846" w14:textId="77777777" w:rsidR="00897956" w:rsidRPr="00C21991" w:rsidRDefault="00897956">
            <w:pPr>
              <w:pStyle w:val="TAH"/>
              <w:rPr>
                <w:rFonts w:eastAsia="Arial Unicode MS"/>
              </w:rPr>
            </w:pPr>
            <w:r w:rsidRPr="00C21991">
              <w:t>Meaning</w:t>
            </w:r>
          </w:p>
        </w:tc>
      </w:tr>
      <w:tr w:rsidR="00897956" w:rsidRPr="00C21991" w14:paraId="33A62591" w14:textId="77777777">
        <w:tc>
          <w:tcPr>
            <w:tcW w:w="885" w:type="dxa"/>
            <w:tcMar>
              <w:top w:w="14" w:type="dxa"/>
              <w:left w:w="14" w:type="dxa"/>
              <w:bottom w:w="0" w:type="dxa"/>
              <w:right w:w="14" w:type="dxa"/>
            </w:tcMar>
          </w:tcPr>
          <w:p w14:paraId="6FB4891D" w14:textId="77777777" w:rsidR="00897956" w:rsidRPr="00C21991" w:rsidRDefault="00897956">
            <w:pPr>
              <w:pStyle w:val="TAL"/>
              <w:rPr>
                <w:rFonts w:eastAsia="Arial Unicode MS"/>
              </w:rPr>
            </w:pPr>
            <w:r w:rsidRPr="00C21991">
              <w:t>T1</w:t>
            </w:r>
          </w:p>
        </w:tc>
        <w:tc>
          <w:tcPr>
            <w:tcW w:w="1980" w:type="dxa"/>
            <w:tcMar>
              <w:top w:w="14" w:type="dxa"/>
              <w:left w:w="14" w:type="dxa"/>
              <w:bottom w:w="0" w:type="dxa"/>
              <w:right w:w="14" w:type="dxa"/>
            </w:tcMar>
          </w:tcPr>
          <w:p w14:paraId="7BFD0B4D" w14:textId="77777777" w:rsidR="00897956" w:rsidRPr="00C21991" w:rsidRDefault="00897956">
            <w:pPr>
              <w:pStyle w:val="TAL"/>
            </w:pPr>
            <w:r w:rsidRPr="00C21991">
              <w:t>500ms default</w:t>
            </w:r>
          </w:p>
          <w:p w14:paraId="35A78D39" w14:textId="77777777" w:rsidR="00020D79" w:rsidRPr="00C21991" w:rsidRDefault="00020D79">
            <w:pPr>
              <w:pStyle w:val="TAL"/>
              <w:rPr>
                <w:rFonts w:eastAsia="Arial Unicode MS"/>
              </w:rPr>
            </w:pPr>
            <w:r w:rsidRPr="00C21991">
              <w:t>(see NOTE)</w:t>
            </w:r>
          </w:p>
        </w:tc>
        <w:tc>
          <w:tcPr>
            <w:tcW w:w="0" w:type="auto"/>
            <w:tcMar>
              <w:top w:w="14" w:type="dxa"/>
              <w:left w:w="14" w:type="dxa"/>
              <w:bottom w:w="0" w:type="dxa"/>
              <w:right w:w="14" w:type="dxa"/>
            </w:tcMar>
          </w:tcPr>
          <w:p w14:paraId="77E18E1C" w14:textId="77777777" w:rsidR="00897956" w:rsidRPr="00C21991" w:rsidRDefault="00897956">
            <w:pPr>
              <w:pStyle w:val="TAL"/>
              <w:rPr>
                <w:rFonts w:eastAsia="Arial Unicode MS"/>
              </w:rPr>
            </w:pPr>
            <w:r w:rsidRPr="00C21991">
              <w:t>2s default</w:t>
            </w:r>
          </w:p>
        </w:tc>
        <w:tc>
          <w:tcPr>
            <w:tcW w:w="0" w:type="auto"/>
          </w:tcPr>
          <w:p w14:paraId="2315B02D" w14:textId="77777777" w:rsidR="00897956" w:rsidRPr="00C21991" w:rsidRDefault="00897956">
            <w:pPr>
              <w:pStyle w:val="TAL"/>
            </w:pPr>
            <w:r w:rsidRPr="00C21991">
              <w:t>2s default</w:t>
            </w:r>
          </w:p>
        </w:tc>
        <w:tc>
          <w:tcPr>
            <w:tcW w:w="0" w:type="auto"/>
            <w:tcMar>
              <w:top w:w="14" w:type="dxa"/>
              <w:left w:w="14" w:type="dxa"/>
              <w:bottom w:w="0" w:type="dxa"/>
              <w:right w:w="14" w:type="dxa"/>
            </w:tcMar>
          </w:tcPr>
          <w:p w14:paraId="12146652" w14:textId="77777777" w:rsidR="00897956" w:rsidRPr="00C21991" w:rsidRDefault="00897956">
            <w:pPr>
              <w:pStyle w:val="TAL"/>
              <w:rPr>
                <w:rFonts w:eastAsia="Arial Unicode MS"/>
              </w:rPr>
            </w:pPr>
            <w:r w:rsidRPr="00C21991">
              <w:t>RTT estimate</w:t>
            </w:r>
          </w:p>
        </w:tc>
      </w:tr>
      <w:tr w:rsidR="00897956" w:rsidRPr="00C21991" w14:paraId="44872DFE" w14:textId="77777777">
        <w:tc>
          <w:tcPr>
            <w:tcW w:w="885" w:type="dxa"/>
            <w:tcMar>
              <w:top w:w="14" w:type="dxa"/>
              <w:left w:w="14" w:type="dxa"/>
              <w:bottom w:w="0" w:type="dxa"/>
              <w:right w:w="14" w:type="dxa"/>
            </w:tcMar>
          </w:tcPr>
          <w:p w14:paraId="07FBF3FC" w14:textId="77777777" w:rsidR="00897956" w:rsidRPr="00C21991" w:rsidRDefault="00897956">
            <w:pPr>
              <w:pStyle w:val="TAL"/>
              <w:rPr>
                <w:rFonts w:eastAsia="Arial Unicode MS"/>
              </w:rPr>
            </w:pPr>
            <w:r w:rsidRPr="00C21991">
              <w:t>T2</w:t>
            </w:r>
          </w:p>
        </w:tc>
        <w:tc>
          <w:tcPr>
            <w:tcW w:w="1980" w:type="dxa"/>
            <w:tcMar>
              <w:top w:w="14" w:type="dxa"/>
              <w:left w:w="14" w:type="dxa"/>
              <w:bottom w:w="0" w:type="dxa"/>
              <w:right w:w="14" w:type="dxa"/>
            </w:tcMar>
          </w:tcPr>
          <w:p w14:paraId="67CBC8E3" w14:textId="77777777" w:rsidR="00897956" w:rsidRPr="00C21991" w:rsidRDefault="00897956">
            <w:pPr>
              <w:pStyle w:val="TAL"/>
            </w:pPr>
            <w:r w:rsidRPr="00C21991">
              <w:t>4s</w:t>
            </w:r>
          </w:p>
          <w:p w14:paraId="0FE68B1A" w14:textId="77777777" w:rsidR="00020D79" w:rsidRPr="00C21991" w:rsidRDefault="00020D79">
            <w:pPr>
              <w:pStyle w:val="TAL"/>
              <w:rPr>
                <w:rFonts w:eastAsia="Arial Unicode MS"/>
              </w:rPr>
            </w:pPr>
            <w:r w:rsidRPr="00C21991">
              <w:t>(see NOTE)</w:t>
            </w:r>
          </w:p>
        </w:tc>
        <w:tc>
          <w:tcPr>
            <w:tcW w:w="0" w:type="auto"/>
            <w:tcMar>
              <w:top w:w="14" w:type="dxa"/>
              <w:left w:w="14" w:type="dxa"/>
              <w:bottom w:w="0" w:type="dxa"/>
              <w:right w:w="14" w:type="dxa"/>
            </w:tcMar>
          </w:tcPr>
          <w:p w14:paraId="1A7327BC" w14:textId="77777777" w:rsidR="00897956" w:rsidRPr="00C21991" w:rsidRDefault="00897956">
            <w:pPr>
              <w:pStyle w:val="TAL"/>
              <w:rPr>
                <w:rFonts w:eastAsia="Arial Unicode MS"/>
              </w:rPr>
            </w:pPr>
            <w:r w:rsidRPr="00C21991">
              <w:t>16s</w:t>
            </w:r>
          </w:p>
        </w:tc>
        <w:tc>
          <w:tcPr>
            <w:tcW w:w="0" w:type="auto"/>
          </w:tcPr>
          <w:p w14:paraId="4EC80F1E" w14:textId="77777777" w:rsidR="00897956" w:rsidRPr="00C21991" w:rsidRDefault="00897956">
            <w:pPr>
              <w:pStyle w:val="TAL"/>
            </w:pPr>
            <w:r w:rsidRPr="00C21991">
              <w:t>16s</w:t>
            </w:r>
          </w:p>
        </w:tc>
        <w:tc>
          <w:tcPr>
            <w:tcW w:w="0" w:type="auto"/>
            <w:tcMar>
              <w:top w:w="14" w:type="dxa"/>
              <w:left w:w="14" w:type="dxa"/>
              <w:bottom w:w="0" w:type="dxa"/>
              <w:right w:w="14" w:type="dxa"/>
            </w:tcMar>
          </w:tcPr>
          <w:p w14:paraId="6BF8D819" w14:textId="77777777" w:rsidR="00897956" w:rsidRPr="00C21991" w:rsidRDefault="00897956">
            <w:pPr>
              <w:pStyle w:val="TAL"/>
              <w:rPr>
                <w:rFonts w:eastAsia="Arial Unicode MS"/>
              </w:rPr>
            </w:pPr>
            <w:r w:rsidRPr="00C21991">
              <w:t>The maximum retransmit interval for non-INVITE requests and INVITE responses</w:t>
            </w:r>
          </w:p>
        </w:tc>
      </w:tr>
      <w:tr w:rsidR="00897956" w:rsidRPr="00C21991" w14:paraId="28143B16" w14:textId="77777777">
        <w:tc>
          <w:tcPr>
            <w:tcW w:w="885" w:type="dxa"/>
            <w:tcMar>
              <w:top w:w="14" w:type="dxa"/>
              <w:left w:w="14" w:type="dxa"/>
              <w:bottom w:w="0" w:type="dxa"/>
              <w:right w:w="14" w:type="dxa"/>
            </w:tcMar>
          </w:tcPr>
          <w:p w14:paraId="10FC4D4E" w14:textId="77777777" w:rsidR="00897956" w:rsidRPr="00C21991" w:rsidRDefault="00897956">
            <w:pPr>
              <w:pStyle w:val="TAL"/>
              <w:rPr>
                <w:rFonts w:eastAsia="Arial Unicode MS"/>
              </w:rPr>
            </w:pPr>
            <w:r w:rsidRPr="00C21991">
              <w:t>T4</w:t>
            </w:r>
          </w:p>
        </w:tc>
        <w:tc>
          <w:tcPr>
            <w:tcW w:w="1980" w:type="dxa"/>
            <w:tcMar>
              <w:top w:w="14" w:type="dxa"/>
              <w:left w:w="14" w:type="dxa"/>
              <w:bottom w:w="0" w:type="dxa"/>
              <w:right w:w="14" w:type="dxa"/>
            </w:tcMar>
          </w:tcPr>
          <w:p w14:paraId="3A2E6F9F" w14:textId="77777777" w:rsidR="00897956" w:rsidRPr="00C21991" w:rsidRDefault="00897956">
            <w:pPr>
              <w:pStyle w:val="TAL"/>
            </w:pPr>
            <w:r w:rsidRPr="00C21991">
              <w:t>5s</w:t>
            </w:r>
          </w:p>
          <w:p w14:paraId="227CE8C7" w14:textId="77777777" w:rsidR="00020D79" w:rsidRPr="00C21991" w:rsidRDefault="00020D79">
            <w:pPr>
              <w:pStyle w:val="TAL"/>
              <w:rPr>
                <w:rFonts w:eastAsia="Arial Unicode MS"/>
              </w:rPr>
            </w:pPr>
            <w:r w:rsidRPr="00C21991">
              <w:t>(see NOTE)</w:t>
            </w:r>
          </w:p>
        </w:tc>
        <w:tc>
          <w:tcPr>
            <w:tcW w:w="0" w:type="auto"/>
            <w:tcMar>
              <w:top w:w="14" w:type="dxa"/>
              <w:left w:w="14" w:type="dxa"/>
              <w:bottom w:w="0" w:type="dxa"/>
              <w:right w:w="14" w:type="dxa"/>
            </w:tcMar>
          </w:tcPr>
          <w:p w14:paraId="2CFACEBF" w14:textId="77777777" w:rsidR="00897956" w:rsidRPr="00C21991" w:rsidRDefault="00897956">
            <w:pPr>
              <w:pStyle w:val="TAL"/>
              <w:rPr>
                <w:rFonts w:eastAsia="Arial Unicode MS"/>
              </w:rPr>
            </w:pPr>
            <w:r w:rsidRPr="00C21991">
              <w:t>17s</w:t>
            </w:r>
          </w:p>
        </w:tc>
        <w:tc>
          <w:tcPr>
            <w:tcW w:w="0" w:type="auto"/>
          </w:tcPr>
          <w:p w14:paraId="2CDA2E8F" w14:textId="77777777" w:rsidR="00897956" w:rsidRPr="00C21991" w:rsidRDefault="00897956">
            <w:pPr>
              <w:pStyle w:val="TAL"/>
            </w:pPr>
            <w:r w:rsidRPr="00C21991">
              <w:t>17s</w:t>
            </w:r>
          </w:p>
        </w:tc>
        <w:tc>
          <w:tcPr>
            <w:tcW w:w="0" w:type="auto"/>
            <w:tcMar>
              <w:top w:w="14" w:type="dxa"/>
              <w:left w:w="14" w:type="dxa"/>
              <w:bottom w:w="0" w:type="dxa"/>
              <w:right w:w="14" w:type="dxa"/>
            </w:tcMar>
          </w:tcPr>
          <w:p w14:paraId="4938EE21" w14:textId="77777777" w:rsidR="00897956" w:rsidRPr="00C21991" w:rsidRDefault="00897956">
            <w:pPr>
              <w:pStyle w:val="TAL"/>
              <w:rPr>
                <w:rFonts w:eastAsia="Arial Unicode MS"/>
              </w:rPr>
            </w:pPr>
            <w:r w:rsidRPr="00C21991">
              <w:t>Maximum duration a message will remain in the network</w:t>
            </w:r>
          </w:p>
        </w:tc>
      </w:tr>
      <w:tr w:rsidR="00897956" w:rsidRPr="00C21991" w14:paraId="692507EB" w14:textId="77777777">
        <w:tc>
          <w:tcPr>
            <w:tcW w:w="885" w:type="dxa"/>
            <w:tcMar>
              <w:top w:w="14" w:type="dxa"/>
              <w:left w:w="14" w:type="dxa"/>
              <w:bottom w:w="0" w:type="dxa"/>
              <w:right w:w="14" w:type="dxa"/>
            </w:tcMar>
          </w:tcPr>
          <w:p w14:paraId="2B2B7F54" w14:textId="77777777" w:rsidR="00897956" w:rsidRPr="00C21991" w:rsidRDefault="00897956">
            <w:pPr>
              <w:pStyle w:val="TAL"/>
              <w:rPr>
                <w:rFonts w:eastAsia="Arial Unicode MS"/>
              </w:rPr>
            </w:pPr>
            <w:r w:rsidRPr="00C21991">
              <w:t>Timer A</w:t>
            </w:r>
          </w:p>
        </w:tc>
        <w:tc>
          <w:tcPr>
            <w:tcW w:w="1980" w:type="dxa"/>
            <w:tcMar>
              <w:top w:w="14" w:type="dxa"/>
              <w:left w:w="14" w:type="dxa"/>
              <w:bottom w:w="0" w:type="dxa"/>
              <w:right w:w="14" w:type="dxa"/>
            </w:tcMar>
          </w:tcPr>
          <w:p w14:paraId="3EC0862B" w14:textId="77777777" w:rsidR="00897956" w:rsidRPr="00C21991" w:rsidRDefault="00897956">
            <w:pPr>
              <w:pStyle w:val="TAL"/>
              <w:rPr>
                <w:rFonts w:eastAsia="Arial Unicode MS"/>
              </w:rPr>
            </w:pPr>
            <w:r w:rsidRPr="00C21991">
              <w:t>initially T1</w:t>
            </w:r>
          </w:p>
        </w:tc>
        <w:tc>
          <w:tcPr>
            <w:tcW w:w="0" w:type="auto"/>
            <w:tcMar>
              <w:top w:w="14" w:type="dxa"/>
              <w:left w:w="14" w:type="dxa"/>
              <w:bottom w:w="0" w:type="dxa"/>
              <w:right w:w="14" w:type="dxa"/>
            </w:tcMar>
          </w:tcPr>
          <w:p w14:paraId="7AE7F27D" w14:textId="77777777" w:rsidR="00897956" w:rsidRPr="00C21991" w:rsidRDefault="00897956">
            <w:pPr>
              <w:pStyle w:val="TAL"/>
              <w:rPr>
                <w:rFonts w:eastAsia="Arial Unicode MS"/>
              </w:rPr>
            </w:pPr>
            <w:r w:rsidRPr="00C21991">
              <w:t>initially T1</w:t>
            </w:r>
          </w:p>
        </w:tc>
        <w:tc>
          <w:tcPr>
            <w:tcW w:w="0" w:type="auto"/>
          </w:tcPr>
          <w:p w14:paraId="2F4EA191" w14:textId="77777777" w:rsidR="00897956" w:rsidRPr="00C21991" w:rsidRDefault="00897956">
            <w:pPr>
              <w:pStyle w:val="TAL"/>
            </w:pPr>
            <w:r w:rsidRPr="00C21991">
              <w:t>initially T1</w:t>
            </w:r>
          </w:p>
        </w:tc>
        <w:tc>
          <w:tcPr>
            <w:tcW w:w="0" w:type="auto"/>
            <w:tcMar>
              <w:top w:w="14" w:type="dxa"/>
              <w:left w:w="14" w:type="dxa"/>
              <w:bottom w:w="0" w:type="dxa"/>
              <w:right w:w="14" w:type="dxa"/>
            </w:tcMar>
          </w:tcPr>
          <w:p w14:paraId="769910C3" w14:textId="77777777" w:rsidR="00897956" w:rsidRPr="00C21991" w:rsidRDefault="00897956">
            <w:pPr>
              <w:pStyle w:val="TAL"/>
              <w:rPr>
                <w:rFonts w:eastAsia="Arial Unicode MS"/>
              </w:rPr>
            </w:pPr>
            <w:r w:rsidRPr="00C21991">
              <w:t xml:space="preserve">INVITE request retransmit interval, for UDP only </w:t>
            </w:r>
          </w:p>
        </w:tc>
      </w:tr>
      <w:tr w:rsidR="00897956" w:rsidRPr="00C21991" w14:paraId="48499801" w14:textId="77777777">
        <w:tc>
          <w:tcPr>
            <w:tcW w:w="885" w:type="dxa"/>
            <w:tcMar>
              <w:top w:w="14" w:type="dxa"/>
              <w:left w:w="14" w:type="dxa"/>
              <w:bottom w:w="0" w:type="dxa"/>
              <w:right w:w="14" w:type="dxa"/>
            </w:tcMar>
          </w:tcPr>
          <w:p w14:paraId="4CAD9E9B" w14:textId="77777777" w:rsidR="00897956" w:rsidRPr="00C21991" w:rsidRDefault="00897956">
            <w:pPr>
              <w:pStyle w:val="TAL"/>
              <w:rPr>
                <w:rFonts w:eastAsia="Arial Unicode MS"/>
              </w:rPr>
            </w:pPr>
            <w:r w:rsidRPr="00C21991">
              <w:t>Timer B</w:t>
            </w:r>
          </w:p>
        </w:tc>
        <w:tc>
          <w:tcPr>
            <w:tcW w:w="1980" w:type="dxa"/>
            <w:tcMar>
              <w:top w:w="14" w:type="dxa"/>
              <w:left w:w="14" w:type="dxa"/>
              <w:bottom w:w="0" w:type="dxa"/>
              <w:right w:w="14" w:type="dxa"/>
            </w:tcMar>
          </w:tcPr>
          <w:p w14:paraId="3BAA9127" w14:textId="77777777" w:rsidR="00897956" w:rsidRPr="00C21991" w:rsidRDefault="00897956">
            <w:pPr>
              <w:pStyle w:val="TAL"/>
              <w:rPr>
                <w:rFonts w:eastAsia="Arial Unicode MS"/>
              </w:rPr>
            </w:pPr>
            <w:r w:rsidRPr="00C21991">
              <w:t>64*T1</w:t>
            </w:r>
          </w:p>
        </w:tc>
        <w:tc>
          <w:tcPr>
            <w:tcW w:w="0" w:type="auto"/>
            <w:tcMar>
              <w:top w:w="14" w:type="dxa"/>
              <w:left w:w="14" w:type="dxa"/>
              <w:bottom w:w="0" w:type="dxa"/>
              <w:right w:w="14" w:type="dxa"/>
            </w:tcMar>
          </w:tcPr>
          <w:p w14:paraId="198F4DC7" w14:textId="77777777" w:rsidR="00897956" w:rsidRPr="00C21991" w:rsidRDefault="00897956">
            <w:pPr>
              <w:pStyle w:val="TAL"/>
              <w:rPr>
                <w:rFonts w:eastAsia="Arial Unicode MS"/>
              </w:rPr>
            </w:pPr>
            <w:r w:rsidRPr="00C21991">
              <w:t>64*T1</w:t>
            </w:r>
          </w:p>
        </w:tc>
        <w:tc>
          <w:tcPr>
            <w:tcW w:w="0" w:type="auto"/>
          </w:tcPr>
          <w:p w14:paraId="29A77F25" w14:textId="77777777" w:rsidR="00897956" w:rsidRPr="00C21991" w:rsidRDefault="00897956">
            <w:pPr>
              <w:pStyle w:val="TAL"/>
            </w:pPr>
            <w:r w:rsidRPr="00C21991">
              <w:t>64*T1</w:t>
            </w:r>
          </w:p>
        </w:tc>
        <w:tc>
          <w:tcPr>
            <w:tcW w:w="0" w:type="auto"/>
            <w:tcMar>
              <w:top w:w="14" w:type="dxa"/>
              <w:left w:w="14" w:type="dxa"/>
              <w:bottom w:w="0" w:type="dxa"/>
              <w:right w:w="14" w:type="dxa"/>
            </w:tcMar>
          </w:tcPr>
          <w:p w14:paraId="19C57C98" w14:textId="77777777" w:rsidR="00897956" w:rsidRPr="00C21991" w:rsidRDefault="00897956">
            <w:pPr>
              <w:pStyle w:val="TAL"/>
              <w:rPr>
                <w:rFonts w:eastAsia="Arial Unicode MS"/>
              </w:rPr>
            </w:pPr>
            <w:r w:rsidRPr="00C21991">
              <w:t>INVITE transaction timeout timer</w:t>
            </w:r>
          </w:p>
        </w:tc>
      </w:tr>
      <w:tr w:rsidR="00897956" w:rsidRPr="00C21991" w14:paraId="5AA5334F" w14:textId="77777777">
        <w:tc>
          <w:tcPr>
            <w:tcW w:w="885" w:type="dxa"/>
            <w:tcMar>
              <w:top w:w="14" w:type="dxa"/>
              <w:left w:w="14" w:type="dxa"/>
              <w:bottom w:w="0" w:type="dxa"/>
              <w:right w:w="14" w:type="dxa"/>
            </w:tcMar>
          </w:tcPr>
          <w:p w14:paraId="4A592E76" w14:textId="77777777" w:rsidR="00897956" w:rsidRPr="00C21991" w:rsidRDefault="00897956">
            <w:pPr>
              <w:pStyle w:val="TAL"/>
              <w:rPr>
                <w:rFonts w:eastAsia="Arial Unicode MS"/>
              </w:rPr>
            </w:pPr>
            <w:r w:rsidRPr="00C21991">
              <w:t>Timer C</w:t>
            </w:r>
          </w:p>
        </w:tc>
        <w:tc>
          <w:tcPr>
            <w:tcW w:w="1980" w:type="dxa"/>
            <w:tcMar>
              <w:top w:w="14" w:type="dxa"/>
              <w:left w:w="14" w:type="dxa"/>
              <w:bottom w:w="0" w:type="dxa"/>
              <w:right w:w="14" w:type="dxa"/>
            </w:tcMar>
          </w:tcPr>
          <w:p w14:paraId="5A584560" w14:textId="77777777" w:rsidR="00897956" w:rsidRPr="00C21991" w:rsidRDefault="00897956">
            <w:pPr>
              <w:pStyle w:val="TAL"/>
              <w:rPr>
                <w:rFonts w:eastAsia="Arial Unicode MS"/>
              </w:rPr>
            </w:pPr>
            <w:r w:rsidRPr="00C21991">
              <w:t>&gt; 3min</w:t>
            </w:r>
          </w:p>
        </w:tc>
        <w:tc>
          <w:tcPr>
            <w:tcW w:w="0" w:type="auto"/>
            <w:tcMar>
              <w:top w:w="14" w:type="dxa"/>
              <w:left w:w="14" w:type="dxa"/>
              <w:bottom w:w="0" w:type="dxa"/>
              <w:right w:w="14" w:type="dxa"/>
            </w:tcMar>
          </w:tcPr>
          <w:p w14:paraId="076A4BEB" w14:textId="77777777" w:rsidR="00897956" w:rsidRPr="00C21991" w:rsidRDefault="00897956">
            <w:pPr>
              <w:pStyle w:val="TAL"/>
              <w:rPr>
                <w:rFonts w:eastAsia="Arial Unicode MS"/>
              </w:rPr>
            </w:pPr>
            <w:r w:rsidRPr="00C21991">
              <w:t>&gt; 3 min</w:t>
            </w:r>
          </w:p>
        </w:tc>
        <w:tc>
          <w:tcPr>
            <w:tcW w:w="0" w:type="auto"/>
          </w:tcPr>
          <w:p w14:paraId="13EF3A42" w14:textId="77777777" w:rsidR="00897956" w:rsidRPr="00C21991" w:rsidRDefault="00897956">
            <w:pPr>
              <w:pStyle w:val="TAL"/>
            </w:pPr>
            <w:r w:rsidRPr="00C21991">
              <w:t>&gt; 3 min</w:t>
            </w:r>
          </w:p>
        </w:tc>
        <w:tc>
          <w:tcPr>
            <w:tcW w:w="0" w:type="auto"/>
            <w:tcMar>
              <w:top w:w="14" w:type="dxa"/>
              <w:left w:w="14" w:type="dxa"/>
              <w:bottom w:w="0" w:type="dxa"/>
              <w:right w:w="14" w:type="dxa"/>
            </w:tcMar>
          </w:tcPr>
          <w:p w14:paraId="5B9ABF2E" w14:textId="77777777" w:rsidR="00897956" w:rsidRPr="00C21991" w:rsidRDefault="00897956">
            <w:pPr>
              <w:pStyle w:val="TAL"/>
              <w:rPr>
                <w:rFonts w:eastAsia="Arial Unicode MS"/>
              </w:rPr>
            </w:pPr>
            <w:r w:rsidRPr="00C21991">
              <w:t>proxy INVITE transaction timeout</w:t>
            </w:r>
          </w:p>
        </w:tc>
      </w:tr>
      <w:tr w:rsidR="00897956" w:rsidRPr="00C21991" w14:paraId="6DACC39E" w14:textId="77777777">
        <w:trPr>
          <w:cantSplit/>
        </w:trPr>
        <w:tc>
          <w:tcPr>
            <w:tcW w:w="885" w:type="dxa"/>
            <w:vMerge w:val="restart"/>
            <w:tcMar>
              <w:top w:w="14" w:type="dxa"/>
              <w:left w:w="14" w:type="dxa"/>
              <w:bottom w:w="0" w:type="dxa"/>
              <w:right w:w="14" w:type="dxa"/>
            </w:tcMar>
          </w:tcPr>
          <w:p w14:paraId="0EAE313F" w14:textId="77777777" w:rsidR="00897956" w:rsidRPr="00C21991" w:rsidRDefault="00897956">
            <w:pPr>
              <w:pStyle w:val="TAL"/>
              <w:rPr>
                <w:rFonts w:eastAsia="Arial Unicode MS"/>
              </w:rPr>
            </w:pPr>
            <w:r w:rsidRPr="00C21991">
              <w:t>Timer D</w:t>
            </w:r>
          </w:p>
        </w:tc>
        <w:tc>
          <w:tcPr>
            <w:tcW w:w="1980" w:type="dxa"/>
            <w:tcMar>
              <w:top w:w="14" w:type="dxa"/>
              <w:left w:w="14" w:type="dxa"/>
              <w:bottom w:w="0" w:type="dxa"/>
              <w:right w:w="14" w:type="dxa"/>
            </w:tcMar>
          </w:tcPr>
          <w:p w14:paraId="4BA405AB" w14:textId="77777777" w:rsidR="00897956" w:rsidRPr="00C21991" w:rsidRDefault="00897956">
            <w:pPr>
              <w:pStyle w:val="TAL"/>
              <w:rPr>
                <w:rFonts w:eastAsia="Arial Unicode MS"/>
              </w:rPr>
            </w:pPr>
            <w:r w:rsidRPr="00C21991">
              <w:t>&gt; 32s for UDP</w:t>
            </w:r>
          </w:p>
        </w:tc>
        <w:tc>
          <w:tcPr>
            <w:tcW w:w="0" w:type="auto"/>
            <w:tcMar>
              <w:top w:w="14" w:type="dxa"/>
              <w:left w:w="14" w:type="dxa"/>
              <w:bottom w:w="0" w:type="dxa"/>
              <w:right w:w="14" w:type="dxa"/>
            </w:tcMar>
          </w:tcPr>
          <w:p w14:paraId="6E7A4B68" w14:textId="77777777" w:rsidR="00897956" w:rsidRPr="00C21991" w:rsidRDefault="00897956">
            <w:pPr>
              <w:pStyle w:val="TAL"/>
              <w:rPr>
                <w:rFonts w:eastAsia="Arial Unicode MS"/>
              </w:rPr>
            </w:pPr>
            <w:r w:rsidRPr="00C21991">
              <w:t>&gt;128s</w:t>
            </w:r>
          </w:p>
        </w:tc>
        <w:tc>
          <w:tcPr>
            <w:tcW w:w="0" w:type="auto"/>
          </w:tcPr>
          <w:p w14:paraId="64ABD043" w14:textId="77777777" w:rsidR="00897956" w:rsidRPr="00C21991" w:rsidRDefault="00897956">
            <w:pPr>
              <w:pStyle w:val="TAL"/>
            </w:pPr>
            <w:r w:rsidRPr="00C21991">
              <w:t>&gt;128s</w:t>
            </w:r>
          </w:p>
        </w:tc>
        <w:tc>
          <w:tcPr>
            <w:tcW w:w="0" w:type="auto"/>
            <w:vMerge w:val="restart"/>
            <w:tcMar>
              <w:top w:w="14" w:type="dxa"/>
              <w:left w:w="14" w:type="dxa"/>
              <w:bottom w:w="0" w:type="dxa"/>
              <w:right w:w="14" w:type="dxa"/>
            </w:tcMar>
          </w:tcPr>
          <w:p w14:paraId="2E61815E" w14:textId="77777777" w:rsidR="00897956" w:rsidRPr="00C21991" w:rsidRDefault="00897956">
            <w:pPr>
              <w:pStyle w:val="TAL"/>
              <w:rPr>
                <w:rFonts w:eastAsia="Arial Unicode MS"/>
              </w:rPr>
            </w:pPr>
            <w:r w:rsidRPr="00C21991">
              <w:t>Wait time for response retransmits</w:t>
            </w:r>
          </w:p>
        </w:tc>
      </w:tr>
      <w:tr w:rsidR="00897956" w:rsidRPr="00C21991" w14:paraId="5130A104" w14:textId="77777777">
        <w:trPr>
          <w:cantSplit/>
        </w:trPr>
        <w:tc>
          <w:tcPr>
            <w:tcW w:w="885" w:type="dxa"/>
            <w:vMerge/>
            <w:vAlign w:val="center"/>
          </w:tcPr>
          <w:p w14:paraId="17D987C0" w14:textId="77777777" w:rsidR="00897956" w:rsidRPr="00C21991" w:rsidRDefault="00897956">
            <w:pPr>
              <w:pStyle w:val="TAL"/>
              <w:rPr>
                <w:rFonts w:eastAsia="Arial Unicode MS"/>
              </w:rPr>
            </w:pPr>
          </w:p>
        </w:tc>
        <w:tc>
          <w:tcPr>
            <w:tcW w:w="1980" w:type="dxa"/>
            <w:tcMar>
              <w:top w:w="14" w:type="dxa"/>
              <w:left w:w="14" w:type="dxa"/>
              <w:bottom w:w="0" w:type="dxa"/>
              <w:right w:w="14" w:type="dxa"/>
            </w:tcMar>
          </w:tcPr>
          <w:p w14:paraId="0F399444"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tcMar>
              <w:top w:w="14" w:type="dxa"/>
              <w:left w:w="14" w:type="dxa"/>
              <w:bottom w:w="0" w:type="dxa"/>
              <w:right w:w="14" w:type="dxa"/>
            </w:tcMar>
          </w:tcPr>
          <w:p w14:paraId="2EF99B11" w14:textId="77777777" w:rsidR="00897956" w:rsidRPr="00C21991" w:rsidRDefault="00897956">
            <w:pPr>
              <w:pStyle w:val="TAL"/>
              <w:rPr>
                <w:rFonts w:eastAsia="Arial Unicode MS"/>
              </w:rPr>
            </w:pPr>
            <w:r w:rsidRPr="00C21991">
              <w:t xml:space="preserve"> 0s for </w:t>
            </w:r>
            <w:smartTag w:uri="urn:schemas-microsoft-com:office:smarttags" w:element="stockticker">
              <w:r w:rsidRPr="00C21991">
                <w:t>TCP</w:t>
              </w:r>
            </w:smartTag>
            <w:r w:rsidRPr="00C21991">
              <w:t>/SCTP</w:t>
            </w:r>
          </w:p>
        </w:tc>
        <w:tc>
          <w:tcPr>
            <w:tcW w:w="0" w:type="auto"/>
          </w:tcPr>
          <w:p w14:paraId="38BEB504"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vMerge/>
            <w:vAlign w:val="center"/>
          </w:tcPr>
          <w:p w14:paraId="07332C21" w14:textId="77777777" w:rsidR="00897956" w:rsidRPr="00C21991" w:rsidRDefault="00897956">
            <w:pPr>
              <w:pStyle w:val="TAL"/>
              <w:rPr>
                <w:rFonts w:eastAsia="Arial Unicode MS"/>
              </w:rPr>
            </w:pPr>
          </w:p>
        </w:tc>
      </w:tr>
      <w:tr w:rsidR="00897956" w:rsidRPr="00C21991" w14:paraId="711CDBCF" w14:textId="77777777">
        <w:tc>
          <w:tcPr>
            <w:tcW w:w="885" w:type="dxa"/>
            <w:tcMar>
              <w:top w:w="14" w:type="dxa"/>
              <w:left w:w="14" w:type="dxa"/>
              <w:bottom w:w="0" w:type="dxa"/>
              <w:right w:w="14" w:type="dxa"/>
            </w:tcMar>
          </w:tcPr>
          <w:p w14:paraId="519DE4AD" w14:textId="77777777" w:rsidR="00897956" w:rsidRPr="00C21991" w:rsidRDefault="00897956">
            <w:pPr>
              <w:pStyle w:val="TAL"/>
              <w:rPr>
                <w:rFonts w:eastAsia="Arial Unicode MS"/>
              </w:rPr>
            </w:pPr>
            <w:r w:rsidRPr="00C21991">
              <w:t>Timer E</w:t>
            </w:r>
          </w:p>
        </w:tc>
        <w:tc>
          <w:tcPr>
            <w:tcW w:w="1980" w:type="dxa"/>
            <w:tcMar>
              <w:top w:w="14" w:type="dxa"/>
              <w:left w:w="14" w:type="dxa"/>
              <w:bottom w:w="0" w:type="dxa"/>
              <w:right w:w="14" w:type="dxa"/>
            </w:tcMar>
          </w:tcPr>
          <w:p w14:paraId="315AB2F7" w14:textId="77777777" w:rsidR="00897956" w:rsidRPr="00C21991" w:rsidRDefault="00897956">
            <w:pPr>
              <w:pStyle w:val="TAL"/>
              <w:rPr>
                <w:rFonts w:eastAsia="Arial Unicode MS"/>
              </w:rPr>
            </w:pPr>
            <w:r w:rsidRPr="00C21991">
              <w:t>initially T1</w:t>
            </w:r>
          </w:p>
        </w:tc>
        <w:tc>
          <w:tcPr>
            <w:tcW w:w="0" w:type="auto"/>
            <w:tcMar>
              <w:top w:w="14" w:type="dxa"/>
              <w:left w:w="14" w:type="dxa"/>
              <w:bottom w:w="0" w:type="dxa"/>
              <w:right w:w="14" w:type="dxa"/>
            </w:tcMar>
          </w:tcPr>
          <w:p w14:paraId="7F9079B4" w14:textId="77777777" w:rsidR="00897956" w:rsidRPr="00C21991" w:rsidRDefault="00897956">
            <w:pPr>
              <w:pStyle w:val="TAL"/>
              <w:rPr>
                <w:rFonts w:eastAsia="Arial Unicode MS"/>
              </w:rPr>
            </w:pPr>
            <w:r w:rsidRPr="00C21991">
              <w:t>initially T1</w:t>
            </w:r>
          </w:p>
        </w:tc>
        <w:tc>
          <w:tcPr>
            <w:tcW w:w="0" w:type="auto"/>
          </w:tcPr>
          <w:p w14:paraId="6499F5A2" w14:textId="77777777" w:rsidR="00897956" w:rsidRPr="00C21991" w:rsidRDefault="00897956">
            <w:pPr>
              <w:pStyle w:val="TAL"/>
            </w:pPr>
            <w:r w:rsidRPr="00C21991">
              <w:t>initially T1</w:t>
            </w:r>
          </w:p>
        </w:tc>
        <w:tc>
          <w:tcPr>
            <w:tcW w:w="0" w:type="auto"/>
            <w:tcMar>
              <w:top w:w="14" w:type="dxa"/>
              <w:left w:w="14" w:type="dxa"/>
              <w:bottom w:w="0" w:type="dxa"/>
              <w:right w:w="14" w:type="dxa"/>
            </w:tcMar>
          </w:tcPr>
          <w:p w14:paraId="017142D0" w14:textId="77777777" w:rsidR="00897956" w:rsidRPr="00C21991" w:rsidRDefault="00897956">
            <w:pPr>
              <w:pStyle w:val="TAL"/>
              <w:rPr>
                <w:rFonts w:eastAsia="Arial Unicode MS"/>
              </w:rPr>
            </w:pPr>
            <w:r w:rsidRPr="00C21991">
              <w:t xml:space="preserve">non-INVITE request retransmit interval, UDP only </w:t>
            </w:r>
          </w:p>
        </w:tc>
      </w:tr>
      <w:tr w:rsidR="00897956" w:rsidRPr="00C21991" w14:paraId="36522E81" w14:textId="77777777">
        <w:tc>
          <w:tcPr>
            <w:tcW w:w="885" w:type="dxa"/>
            <w:tcMar>
              <w:top w:w="14" w:type="dxa"/>
              <w:left w:w="14" w:type="dxa"/>
              <w:bottom w:w="0" w:type="dxa"/>
              <w:right w:w="14" w:type="dxa"/>
            </w:tcMar>
          </w:tcPr>
          <w:p w14:paraId="7B298184" w14:textId="77777777" w:rsidR="00897956" w:rsidRPr="00C21991" w:rsidRDefault="00897956">
            <w:pPr>
              <w:pStyle w:val="TAL"/>
              <w:rPr>
                <w:rFonts w:eastAsia="Arial Unicode MS"/>
              </w:rPr>
            </w:pPr>
            <w:r w:rsidRPr="00C21991">
              <w:t>Timer F</w:t>
            </w:r>
          </w:p>
        </w:tc>
        <w:tc>
          <w:tcPr>
            <w:tcW w:w="1980" w:type="dxa"/>
            <w:tcMar>
              <w:top w:w="14" w:type="dxa"/>
              <w:left w:w="14" w:type="dxa"/>
              <w:bottom w:w="0" w:type="dxa"/>
              <w:right w:w="14" w:type="dxa"/>
            </w:tcMar>
          </w:tcPr>
          <w:p w14:paraId="025AB14C" w14:textId="77777777" w:rsidR="00897956" w:rsidRPr="00C21991" w:rsidRDefault="00897956">
            <w:pPr>
              <w:pStyle w:val="TAL"/>
              <w:rPr>
                <w:rFonts w:eastAsia="Arial Unicode MS"/>
              </w:rPr>
            </w:pPr>
            <w:r w:rsidRPr="00C21991">
              <w:t>64*T1</w:t>
            </w:r>
          </w:p>
        </w:tc>
        <w:tc>
          <w:tcPr>
            <w:tcW w:w="0" w:type="auto"/>
            <w:tcMar>
              <w:top w:w="14" w:type="dxa"/>
              <w:left w:w="14" w:type="dxa"/>
              <w:bottom w:w="0" w:type="dxa"/>
              <w:right w:w="14" w:type="dxa"/>
            </w:tcMar>
          </w:tcPr>
          <w:p w14:paraId="6C506C53" w14:textId="77777777" w:rsidR="00897956" w:rsidRPr="00C21991" w:rsidRDefault="00897956">
            <w:pPr>
              <w:pStyle w:val="TAL"/>
              <w:rPr>
                <w:rFonts w:eastAsia="Arial Unicode MS"/>
              </w:rPr>
            </w:pPr>
            <w:r w:rsidRPr="00C21991">
              <w:t>64*T1</w:t>
            </w:r>
          </w:p>
        </w:tc>
        <w:tc>
          <w:tcPr>
            <w:tcW w:w="0" w:type="auto"/>
          </w:tcPr>
          <w:p w14:paraId="6458A370" w14:textId="77777777" w:rsidR="00897956" w:rsidRPr="00C21991" w:rsidRDefault="00897956">
            <w:pPr>
              <w:pStyle w:val="TAL"/>
            </w:pPr>
            <w:r w:rsidRPr="00C21991">
              <w:t>64*T1</w:t>
            </w:r>
          </w:p>
        </w:tc>
        <w:tc>
          <w:tcPr>
            <w:tcW w:w="0" w:type="auto"/>
            <w:tcMar>
              <w:top w:w="14" w:type="dxa"/>
              <w:left w:w="14" w:type="dxa"/>
              <w:bottom w:w="0" w:type="dxa"/>
              <w:right w:w="14" w:type="dxa"/>
            </w:tcMar>
          </w:tcPr>
          <w:p w14:paraId="3782F733" w14:textId="77777777" w:rsidR="00897956" w:rsidRPr="00C21991" w:rsidRDefault="00897956">
            <w:pPr>
              <w:pStyle w:val="TAL"/>
              <w:rPr>
                <w:rFonts w:eastAsia="Arial Unicode MS"/>
                <w:lang w:val="fr-FR"/>
              </w:rPr>
            </w:pPr>
            <w:r w:rsidRPr="00C21991">
              <w:rPr>
                <w:lang w:val="fr-FR"/>
              </w:rPr>
              <w:t xml:space="preserve">non-INVITE transaction timeout </w:t>
            </w:r>
            <w:proofErr w:type="spellStart"/>
            <w:r w:rsidRPr="00C21991">
              <w:rPr>
                <w:lang w:val="fr-FR"/>
              </w:rPr>
              <w:t>timer</w:t>
            </w:r>
            <w:proofErr w:type="spellEnd"/>
          </w:p>
        </w:tc>
      </w:tr>
      <w:tr w:rsidR="00897956" w:rsidRPr="00C21991" w14:paraId="4791EBD8" w14:textId="77777777">
        <w:tc>
          <w:tcPr>
            <w:tcW w:w="885" w:type="dxa"/>
            <w:tcMar>
              <w:top w:w="14" w:type="dxa"/>
              <w:left w:w="14" w:type="dxa"/>
              <w:bottom w:w="0" w:type="dxa"/>
              <w:right w:w="14" w:type="dxa"/>
            </w:tcMar>
          </w:tcPr>
          <w:p w14:paraId="09CECF93" w14:textId="77777777" w:rsidR="00897956" w:rsidRPr="00C21991" w:rsidRDefault="00897956">
            <w:pPr>
              <w:pStyle w:val="TAL"/>
              <w:rPr>
                <w:rFonts w:eastAsia="Arial Unicode MS"/>
              </w:rPr>
            </w:pPr>
            <w:r w:rsidRPr="00C21991">
              <w:t>Timer G</w:t>
            </w:r>
          </w:p>
        </w:tc>
        <w:tc>
          <w:tcPr>
            <w:tcW w:w="1980" w:type="dxa"/>
            <w:tcMar>
              <w:top w:w="14" w:type="dxa"/>
              <w:left w:w="14" w:type="dxa"/>
              <w:bottom w:w="0" w:type="dxa"/>
              <w:right w:w="14" w:type="dxa"/>
            </w:tcMar>
          </w:tcPr>
          <w:p w14:paraId="5DFE0388" w14:textId="77777777" w:rsidR="00897956" w:rsidRPr="00C21991" w:rsidRDefault="00897956">
            <w:pPr>
              <w:pStyle w:val="TAL"/>
              <w:rPr>
                <w:rFonts w:eastAsia="Arial Unicode MS"/>
              </w:rPr>
            </w:pPr>
            <w:r w:rsidRPr="00C21991">
              <w:t>initially T1</w:t>
            </w:r>
          </w:p>
        </w:tc>
        <w:tc>
          <w:tcPr>
            <w:tcW w:w="0" w:type="auto"/>
            <w:tcMar>
              <w:top w:w="14" w:type="dxa"/>
              <w:left w:w="14" w:type="dxa"/>
              <w:bottom w:w="0" w:type="dxa"/>
              <w:right w:w="14" w:type="dxa"/>
            </w:tcMar>
          </w:tcPr>
          <w:p w14:paraId="74DA5D08" w14:textId="77777777" w:rsidR="00897956" w:rsidRPr="00C21991" w:rsidRDefault="00897956">
            <w:pPr>
              <w:pStyle w:val="TAL"/>
              <w:rPr>
                <w:rFonts w:eastAsia="Arial Unicode MS"/>
              </w:rPr>
            </w:pPr>
            <w:r w:rsidRPr="00C21991">
              <w:t>initially T1</w:t>
            </w:r>
          </w:p>
        </w:tc>
        <w:tc>
          <w:tcPr>
            <w:tcW w:w="0" w:type="auto"/>
          </w:tcPr>
          <w:p w14:paraId="782FF9EF" w14:textId="77777777" w:rsidR="00897956" w:rsidRPr="00C21991" w:rsidRDefault="00897956">
            <w:pPr>
              <w:pStyle w:val="TAL"/>
            </w:pPr>
            <w:r w:rsidRPr="00C21991">
              <w:t>initially T1</w:t>
            </w:r>
          </w:p>
        </w:tc>
        <w:tc>
          <w:tcPr>
            <w:tcW w:w="0" w:type="auto"/>
            <w:tcMar>
              <w:top w:w="14" w:type="dxa"/>
              <w:left w:w="14" w:type="dxa"/>
              <w:bottom w:w="0" w:type="dxa"/>
              <w:right w:w="14" w:type="dxa"/>
            </w:tcMar>
          </w:tcPr>
          <w:p w14:paraId="639433BE" w14:textId="77777777" w:rsidR="00897956" w:rsidRPr="00C21991" w:rsidRDefault="00897956">
            <w:pPr>
              <w:pStyle w:val="TAL"/>
              <w:rPr>
                <w:rFonts w:eastAsia="Arial Unicode MS"/>
              </w:rPr>
            </w:pPr>
            <w:r w:rsidRPr="00C21991">
              <w:t xml:space="preserve">INVITE response retransmit interval </w:t>
            </w:r>
          </w:p>
        </w:tc>
      </w:tr>
      <w:tr w:rsidR="00897956" w:rsidRPr="00C21991" w14:paraId="595A03E5" w14:textId="77777777">
        <w:tc>
          <w:tcPr>
            <w:tcW w:w="885" w:type="dxa"/>
            <w:tcMar>
              <w:top w:w="14" w:type="dxa"/>
              <w:left w:w="14" w:type="dxa"/>
              <w:bottom w:w="0" w:type="dxa"/>
              <w:right w:w="14" w:type="dxa"/>
            </w:tcMar>
          </w:tcPr>
          <w:p w14:paraId="4411A5EB" w14:textId="77777777" w:rsidR="00897956" w:rsidRPr="00C21991" w:rsidRDefault="00897956">
            <w:pPr>
              <w:pStyle w:val="TAL"/>
              <w:rPr>
                <w:rFonts w:eastAsia="Arial Unicode MS"/>
              </w:rPr>
            </w:pPr>
            <w:r w:rsidRPr="00C21991">
              <w:t>Timer H</w:t>
            </w:r>
          </w:p>
        </w:tc>
        <w:tc>
          <w:tcPr>
            <w:tcW w:w="1980" w:type="dxa"/>
            <w:tcMar>
              <w:top w:w="14" w:type="dxa"/>
              <w:left w:w="14" w:type="dxa"/>
              <w:bottom w:w="0" w:type="dxa"/>
              <w:right w:w="14" w:type="dxa"/>
            </w:tcMar>
          </w:tcPr>
          <w:p w14:paraId="74170A26" w14:textId="77777777" w:rsidR="00897956" w:rsidRPr="00C21991" w:rsidRDefault="00897956">
            <w:pPr>
              <w:pStyle w:val="TAL"/>
              <w:rPr>
                <w:rFonts w:eastAsia="Arial Unicode MS"/>
              </w:rPr>
            </w:pPr>
            <w:r w:rsidRPr="00C21991">
              <w:t>64*T1</w:t>
            </w:r>
          </w:p>
        </w:tc>
        <w:tc>
          <w:tcPr>
            <w:tcW w:w="0" w:type="auto"/>
            <w:tcMar>
              <w:top w:w="14" w:type="dxa"/>
              <w:left w:w="14" w:type="dxa"/>
              <w:bottom w:w="0" w:type="dxa"/>
              <w:right w:w="14" w:type="dxa"/>
            </w:tcMar>
          </w:tcPr>
          <w:p w14:paraId="32ED5595" w14:textId="77777777" w:rsidR="00897956" w:rsidRPr="00C21991" w:rsidRDefault="00897956">
            <w:pPr>
              <w:pStyle w:val="TAL"/>
              <w:rPr>
                <w:rFonts w:eastAsia="Arial Unicode MS"/>
              </w:rPr>
            </w:pPr>
            <w:r w:rsidRPr="00C21991">
              <w:t>64*T1</w:t>
            </w:r>
          </w:p>
        </w:tc>
        <w:tc>
          <w:tcPr>
            <w:tcW w:w="0" w:type="auto"/>
          </w:tcPr>
          <w:p w14:paraId="55F8FFAE" w14:textId="77777777" w:rsidR="00897956" w:rsidRPr="00C21991" w:rsidRDefault="00897956">
            <w:pPr>
              <w:pStyle w:val="TAL"/>
            </w:pPr>
            <w:r w:rsidRPr="00C21991">
              <w:t>64*T1</w:t>
            </w:r>
          </w:p>
        </w:tc>
        <w:tc>
          <w:tcPr>
            <w:tcW w:w="0" w:type="auto"/>
            <w:tcMar>
              <w:top w:w="14" w:type="dxa"/>
              <w:left w:w="14" w:type="dxa"/>
              <w:bottom w:w="0" w:type="dxa"/>
              <w:right w:w="14" w:type="dxa"/>
            </w:tcMar>
          </w:tcPr>
          <w:p w14:paraId="4C75AC26" w14:textId="77777777" w:rsidR="00897956" w:rsidRPr="00C21991" w:rsidRDefault="00897956">
            <w:pPr>
              <w:pStyle w:val="TAL"/>
              <w:rPr>
                <w:rFonts w:eastAsia="Arial Unicode MS"/>
              </w:rPr>
            </w:pPr>
            <w:r w:rsidRPr="00C21991">
              <w:t xml:space="preserve">Wait time for ACK receipt. </w:t>
            </w:r>
          </w:p>
        </w:tc>
      </w:tr>
      <w:tr w:rsidR="00897956" w:rsidRPr="00C21991" w14:paraId="79CB9FD6" w14:textId="77777777">
        <w:trPr>
          <w:cantSplit/>
        </w:trPr>
        <w:tc>
          <w:tcPr>
            <w:tcW w:w="885" w:type="dxa"/>
            <w:vMerge w:val="restart"/>
            <w:tcMar>
              <w:top w:w="14" w:type="dxa"/>
              <w:left w:w="14" w:type="dxa"/>
              <w:bottom w:w="0" w:type="dxa"/>
              <w:right w:w="14" w:type="dxa"/>
            </w:tcMar>
          </w:tcPr>
          <w:p w14:paraId="6D545D14" w14:textId="77777777" w:rsidR="00897956" w:rsidRPr="00C21991" w:rsidRDefault="00897956">
            <w:pPr>
              <w:pStyle w:val="TAL"/>
              <w:rPr>
                <w:rFonts w:eastAsia="Arial Unicode MS"/>
              </w:rPr>
            </w:pPr>
            <w:r w:rsidRPr="00C21991">
              <w:t>Timer I</w:t>
            </w:r>
          </w:p>
        </w:tc>
        <w:tc>
          <w:tcPr>
            <w:tcW w:w="1980" w:type="dxa"/>
            <w:tcMar>
              <w:top w:w="14" w:type="dxa"/>
              <w:left w:w="14" w:type="dxa"/>
              <w:bottom w:w="0" w:type="dxa"/>
              <w:right w:w="14" w:type="dxa"/>
            </w:tcMar>
          </w:tcPr>
          <w:p w14:paraId="5883AFE4" w14:textId="77777777" w:rsidR="00897956" w:rsidRPr="00C21991" w:rsidRDefault="00897956">
            <w:pPr>
              <w:pStyle w:val="TAL"/>
              <w:rPr>
                <w:rFonts w:eastAsia="Arial Unicode MS"/>
              </w:rPr>
            </w:pPr>
            <w:r w:rsidRPr="00C21991">
              <w:t>T4 for UDP</w:t>
            </w:r>
          </w:p>
        </w:tc>
        <w:tc>
          <w:tcPr>
            <w:tcW w:w="0" w:type="auto"/>
            <w:tcMar>
              <w:top w:w="14" w:type="dxa"/>
              <w:left w:w="14" w:type="dxa"/>
              <w:bottom w:w="0" w:type="dxa"/>
              <w:right w:w="14" w:type="dxa"/>
            </w:tcMar>
          </w:tcPr>
          <w:p w14:paraId="4EFF9FC2" w14:textId="77777777" w:rsidR="00897956" w:rsidRPr="00C21991" w:rsidRDefault="00897956">
            <w:pPr>
              <w:pStyle w:val="TAL"/>
              <w:rPr>
                <w:rFonts w:eastAsia="Arial Unicode MS"/>
              </w:rPr>
            </w:pPr>
            <w:r w:rsidRPr="00C21991">
              <w:t>T4 for UDP</w:t>
            </w:r>
          </w:p>
        </w:tc>
        <w:tc>
          <w:tcPr>
            <w:tcW w:w="0" w:type="auto"/>
          </w:tcPr>
          <w:p w14:paraId="3FA0BED3" w14:textId="77777777" w:rsidR="00897956" w:rsidRPr="00C21991" w:rsidRDefault="00897956">
            <w:pPr>
              <w:pStyle w:val="TAL"/>
            </w:pPr>
            <w:r w:rsidRPr="00C21991">
              <w:t>T4 for UDP</w:t>
            </w:r>
          </w:p>
        </w:tc>
        <w:tc>
          <w:tcPr>
            <w:tcW w:w="0" w:type="auto"/>
            <w:vMerge w:val="restart"/>
            <w:tcMar>
              <w:top w:w="14" w:type="dxa"/>
              <w:left w:w="14" w:type="dxa"/>
              <w:bottom w:w="0" w:type="dxa"/>
              <w:right w:w="14" w:type="dxa"/>
            </w:tcMar>
          </w:tcPr>
          <w:p w14:paraId="14C58D55" w14:textId="77777777" w:rsidR="00897956" w:rsidRPr="00C21991" w:rsidRDefault="00897956">
            <w:pPr>
              <w:pStyle w:val="TAL"/>
              <w:rPr>
                <w:rFonts w:eastAsia="Arial Unicode MS"/>
              </w:rPr>
            </w:pPr>
            <w:r w:rsidRPr="00C21991">
              <w:t xml:space="preserve">Wait time for ACK retransmits </w:t>
            </w:r>
          </w:p>
        </w:tc>
      </w:tr>
      <w:tr w:rsidR="00897956" w:rsidRPr="00C21991" w14:paraId="01ED05E4" w14:textId="77777777">
        <w:trPr>
          <w:cantSplit/>
        </w:trPr>
        <w:tc>
          <w:tcPr>
            <w:tcW w:w="885" w:type="dxa"/>
            <w:vMerge/>
            <w:vAlign w:val="center"/>
          </w:tcPr>
          <w:p w14:paraId="13BFCA28" w14:textId="77777777" w:rsidR="00897956" w:rsidRPr="00C21991" w:rsidRDefault="00897956">
            <w:pPr>
              <w:pStyle w:val="TAL"/>
              <w:rPr>
                <w:rFonts w:eastAsia="Arial Unicode MS"/>
              </w:rPr>
            </w:pPr>
          </w:p>
        </w:tc>
        <w:tc>
          <w:tcPr>
            <w:tcW w:w="1980" w:type="dxa"/>
            <w:tcMar>
              <w:top w:w="14" w:type="dxa"/>
              <w:left w:w="14" w:type="dxa"/>
              <w:bottom w:w="0" w:type="dxa"/>
              <w:right w:w="14" w:type="dxa"/>
            </w:tcMar>
          </w:tcPr>
          <w:p w14:paraId="3FBB2C49"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tcMar>
              <w:top w:w="14" w:type="dxa"/>
              <w:left w:w="14" w:type="dxa"/>
              <w:bottom w:w="0" w:type="dxa"/>
              <w:right w:w="14" w:type="dxa"/>
            </w:tcMar>
          </w:tcPr>
          <w:p w14:paraId="0A9EB880"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tcPr>
          <w:p w14:paraId="0618C106"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vMerge/>
            <w:vAlign w:val="center"/>
          </w:tcPr>
          <w:p w14:paraId="7EB1B155" w14:textId="77777777" w:rsidR="00897956" w:rsidRPr="00C21991" w:rsidRDefault="00897956">
            <w:pPr>
              <w:pStyle w:val="TAL"/>
              <w:rPr>
                <w:rFonts w:eastAsia="Arial Unicode MS"/>
              </w:rPr>
            </w:pPr>
          </w:p>
        </w:tc>
      </w:tr>
      <w:tr w:rsidR="00897956" w:rsidRPr="00C21991" w14:paraId="40BFCD01" w14:textId="77777777">
        <w:trPr>
          <w:cantSplit/>
        </w:trPr>
        <w:tc>
          <w:tcPr>
            <w:tcW w:w="885" w:type="dxa"/>
            <w:vMerge w:val="restart"/>
            <w:tcMar>
              <w:top w:w="14" w:type="dxa"/>
              <w:left w:w="14" w:type="dxa"/>
              <w:bottom w:w="0" w:type="dxa"/>
              <w:right w:w="14" w:type="dxa"/>
            </w:tcMar>
          </w:tcPr>
          <w:p w14:paraId="7D07A09D" w14:textId="77777777" w:rsidR="00897956" w:rsidRPr="00C21991" w:rsidRDefault="00897956">
            <w:pPr>
              <w:pStyle w:val="TAL"/>
              <w:rPr>
                <w:rFonts w:eastAsia="Arial Unicode MS"/>
              </w:rPr>
            </w:pPr>
            <w:r w:rsidRPr="00C21991">
              <w:t>Timer J</w:t>
            </w:r>
          </w:p>
        </w:tc>
        <w:tc>
          <w:tcPr>
            <w:tcW w:w="1980" w:type="dxa"/>
            <w:tcMar>
              <w:top w:w="14" w:type="dxa"/>
              <w:left w:w="14" w:type="dxa"/>
              <w:bottom w:w="0" w:type="dxa"/>
              <w:right w:w="14" w:type="dxa"/>
            </w:tcMar>
          </w:tcPr>
          <w:p w14:paraId="28A9AE5C" w14:textId="77777777" w:rsidR="00897956" w:rsidRPr="00C21991" w:rsidRDefault="00897956">
            <w:pPr>
              <w:pStyle w:val="TAL"/>
              <w:rPr>
                <w:rFonts w:eastAsia="Arial Unicode MS"/>
              </w:rPr>
            </w:pPr>
            <w:r w:rsidRPr="00C21991">
              <w:t>64*T1 for UDP</w:t>
            </w:r>
          </w:p>
        </w:tc>
        <w:tc>
          <w:tcPr>
            <w:tcW w:w="0" w:type="auto"/>
            <w:tcMar>
              <w:top w:w="14" w:type="dxa"/>
              <w:left w:w="14" w:type="dxa"/>
              <w:bottom w:w="0" w:type="dxa"/>
              <w:right w:w="14" w:type="dxa"/>
            </w:tcMar>
          </w:tcPr>
          <w:p w14:paraId="1092CBA1" w14:textId="77777777" w:rsidR="00897956" w:rsidRPr="00C21991" w:rsidRDefault="00897956">
            <w:pPr>
              <w:pStyle w:val="TAL"/>
              <w:rPr>
                <w:rFonts w:eastAsia="Arial Unicode MS"/>
              </w:rPr>
            </w:pPr>
            <w:r w:rsidRPr="00C21991">
              <w:t>64*T1 for UDP</w:t>
            </w:r>
          </w:p>
        </w:tc>
        <w:tc>
          <w:tcPr>
            <w:tcW w:w="0" w:type="auto"/>
          </w:tcPr>
          <w:p w14:paraId="6A9A888C" w14:textId="77777777" w:rsidR="00897956" w:rsidRPr="00C21991" w:rsidRDefault="00897956">
            <w:pPr>
              <w:pStyle w:val="TAL"/>
            </w:pPr>
            <w:r w:rsidRPr="00C21991">
              <w:t>64*T1 for UDP</w:t>
            </w:r>
          </w:p>
        </w:tc>
        <w:tc>
          <w:tcPr>
            <w:tcW w:w="0" w:type="auto"/>
            <w:vMerge w:val="restart"/>
            <w:tcMar>
              <w:top w:w="14" w:type="dxa"/>
              <w:left w:w="14" w:type="dxa"/>
              <w:bottom w:w="0" w:type="dxa"/>
              <w:right w:w="14" w:type="dxa"/>
            </w:tcMar>
          </w:tcPr>
          <w:p w14:paraId="45755161" w14:textId="77777777" w:rsidR="00897956" w:rsidRPr="00C21991" w:rsidRDefault="00897956">
            <w:pPr>
              <w:pStyle w:val="TAL"/>
              <w:rPr>
                <w:rFonts w:eastAsia="Arial Unicode MS"/>
              </w:rPr>
            </w:pPr>
            <w:r w:rsidRPr="00C21991">
              <w:t xml:space="preserve">Wait time for non-INVITE request retransmits </w:t>
            </w:r>
          </w:p>
        </w:tc>
      </w:tr>
      <w:tr w:rsidR="00897956" w:rsidRPr="00C21991" w14:paraId="2BAFD3DE" w14:textId="77777777">
        <w:trPr>
          <w:cantSplit/>
        </w:trPr>
        <w:tc>
          <w:tcPr>
            <w:tcW w:w="885" w:type="dxa"/>
            <w:vMerge/>
            <w:vAlign w:val="center"/>
          </w:tcPr>
          <w:p w14:paraId="1928863E" w14:textId="77777777" w:rsidR="00897956" w:rsidRPr="00C21991" w:rsidRDefault="00897956">
            <w:pPr>
              <w:pStyle w:val="TAL"/>
              <w:rPr>
                <w:rFonts w:eastAsia="Arial Unicode MS"/>
              </w:rPr>
            </w:pPr>
          </w:p>
        </w:tc>
        <w:tc>
          <w:tcPr>
            <w:tcW w:w="1980" w:type="dxa"/>
            <w:tcMar>
              <w:top w:w="14" w:type="dxa"/>
              <w:left w:w="14" w:type="dxa"/>
              <w:bottom w:w="0" w:type="dxa"/>
              <w:right w:w="14" w:type="dxa"/>
            </w:tcMar>
          </w:tcPr>
          <w:p w14:paraId="42B2BB0F"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tcMar>
              <w:top w:w="14" w:type="dxa"/>
              <w:left w:w="14" w:type="dxa"/>
              <w:bottom w:w="0" w:type="dxa"/>
              <w:right w:w="14" w:type="dxa"/>
            </w:tcMar>
          </w:tcPr>
          <w:p w14:paraId="5DBF13AD"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tcPr>
          <w:p w14:paraId="0662BCE7"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vMerge/>
            <w:vAlign w:val="center"/>
          </w:tcPr>
          <w:p w14:paraId="14F5905C" w14:textId="77777777" w:rsidR="00897956" w:rsidRPr="00C21991" w:rsidRDefault="00897956">
            <w:pPr>
              <w:pStyle w:val="TAL"/>
              <w:rPr>
                <w:rFonts w:eastAsia="Arial Unicode MS"/>
              </w:rPr>
            </w:pPr>
          </w:p>
        </w:tc>
      </w:tr>
      <w:tr w:rsidR="00897956" w:rsidRPr="00C21991" w14:paraId="3880B912" w14:textId="77777777">
        <w:trPr>
          <w:cantSplit/>
        </w:trPr>
        <w:tc>
          <w:tcPr>
            <w:tcW w:w="885" w:type="dxa"/>
            <w:vMerge w:val="restart"/>
            <w:tcMar>
              <w:top w:w="14" w:type="dxa"/>
              <w:left w:w="14" w:type="dxa"/>
              <w:bottom w:w="0" w:type="dxa"/>
              <w:right w:w="14" w:type="dxa"/>
            </w:tcMar>
          </w:tcPr>
          <w:p w14:paraId="135FB934" w14:textId="77777777" w:rsidR="00897956" w:rsidRPr="00C21991" w:rsidRDefault="00897956">
            <w:pPr>
              <w:pStyle w:val="TAL"/>
              <w:rPr>
                <w:rFonts w:eastAsia="Arial Unicode MS"/>
              </w:rPr>
            </w:pPr>
            <w:r w:rsidRPr="00C21991">
              <w:t>Timer K</w:t>
            </w:r>
          </w:p>
        </w:tc>
        <w:tc>
          <w:tcPr>
            <w:tcW w:w="1980" w:type="dxa"/>
            <w:tcMar>
              <w:top w:w="14" w:type="dxa"/>
              <w:left w:w="14" w:type="dxa"/>
              <w:bottom w:w="0" w:type="dxa"/>
              <w:right w:w="14" w:type="dxa"/>
            </w:tcMar>
          </w:tcPr>
          <w:p w14:paraId="5A50B34A" w14:textId="77777777" w:rsidR="00897956" w:rsidRPr="00C21991" w:rsidRDefault="00897956">
            <w:pPr>
              <w:pStyle w:val="TAL"/>
              <w:rPr>
                <w:rFonts w:eastAsia="Arial Unicode MS"/>
              </w:rPr>
            </w:pPr>
            <w:r w:rsidRPr="00C21991">
              <w:t>T4 for UDP</w:t>
            </w:r>
          </w:p>
        </w:tc>
        <w:tc>
          <w:tcPr>
            <w:tcW w:w="0" w:type="auto"/>
            <w:tcMar>
              <w:top w:w="14" w:type="dxa"/>
              <w:left w:w="14" w:type="dxa"/>
              <w:bottom w:w="0" w:type="dxa"/>
              <w:right w:w="14" w:type="dxa"/>
            </w:tcMar>
          </w:tcPr>
          <w:p w14:paraId="64FB0EF3" w14:textId="77777777" w:rsidR="00897956" w:rsidRPr="00C21991" w:rsidRDefault="00897956">
            <w:pPr>
              <w:pStyle w:val="TAL"/>
              <w:rPr>
                <w:rFonts w:eastAsia="Arial Unicode MS"/>
              </w:rPr>
            </w:pPr>
            <w:r w:rsidRPr="00C21991">
              <w:t>T4 for UDP</w:t>
            </w:r>
          </w:p>
        </w:tc>
        <w:tc>
          <w:tcPr>
            <w:tcW w:w="0" w:type="auto"/>
          </w:tcPr>
          <w:p w14:paraId="0E795DCB" w14:textId="77777777" w:rsidR="00897956" w:rsidRPr="00C21991" w:rsidRDefault="00897956">
            <w:pPr>
              <w:pStyle w:val="TAL"/>
            </w:pPr>
            <w:r w:rsidRPr="00C21991">
              <w:t>T4 for UDP</w:t>
            </w:r>
          </w:p>
        </w:tc>
        <w:tc>
          <w:tcPr>
            <w:tcW w:w="0" w:type="auto"/>
            <w:vMerge w:val="restart"/>
            <w:tcMar>
              <w:top w:w="14" w:type="dxa"/>
              <w:left w:w="14" w:type="dxa"/>
              <w:bottom w:w="0" w:type="dxa"/>
              <w:right w:w="14" w:type="dxa"/>
            </w:tcMar>
          </w:tcPr>
          <w:p w14:paraId="610FDC3B" w14:textId="77777777" w:rsidR="00897956" w:rsidRPr="00C21991" w:rsidRDefault="00897956">
            <w:pPr>
              <w:pStyle w:val="TAL"/>
              <w:rPr>
                <w:rFonts w:eastAsia="Arial Unicode MS"/>
              </w:rPr>
            </w:pPr>
            <w:r w:rsidRPr="00C21991">
              <w:t xml:space="preserve">Wait time for response retransmits </w:t>
            </w:r>
          </w:p>
        </w:tc>
      </w:tr>
      <w:tr w:rsidR="00897956" w:rsidRPr="00C21991" w14:paraId="0C9BBD77" w14:textId="77777777">
        <w:trPr>
          <w:cantSplit/>
        </w:trPr>
        <w:tc>
          <w:tcPr>
            <w:tcW w:w="885" w:type="dxa"/>
            <w:vMerge/>
            <w:vAlign w:val="center"/>
          </w:tcPr>
          <w:p w14:paraId="3D48C81F" w14:textId="77777777" w:rsidR="00897956" w:rsidRPr="00C21991" w:rsidRDefault="00897956">
            <w:pPr>
              <w:pStyle w:val="TAL"/>
              <w:rPr>
                <w:rFonts w:eastAsia="Arial Unicode MS"/>
              </w:rPr>
            </w:pPr>
          </w:p>
        </w:tc>
        <w:tc>
          <w:tcPr>
            <w:tcW w:w="1980" w:type="dxa"/>
            <w:tcMar>
              <w:top w:w="14" w:type="dxa"/>
              <w:left w:w="14" w:type="dxa"/>
              <w:bottom w:w="0" w:type="dxa"/>
              <w:right w:w="14" w:type="dxa"/>
            </w:tcMar>
          </w:tcPr>
          <w:p w14:paraId="2C322C46"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tcMar>
              <w:top w:w="14" w:type="dxa"/>
              <w:left w:w="14" w:type="dxa"/>
              <w:bottom w:w="0" w:type="dxa"/>
              <w:right w:w="14" w:type="dxa"/>
            </w:tcMar>
          </w:tcPr>
          <w:p w14:paraId="1BD93932"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 xml:space="preserve">/SCTP </w:t>
            </w:r>
          </w:p>
        </w:tc>
        <w:tc>
          <w:tcPr>
            <w:tcW w:w="0" w:type="auto"/>
          </w:tcPr>
          <w:p w14:paraId="7773FCBE" w14:textId="77777777" w:rsidR="00897956" w:rsidRPr="00C21991" w:rsidRDefault="00897956">
            <w:pPr>
              <w:pStyle w:val="TAL"/>
              <w:rPr>
                <w:rFonts w:eastAsia="Arial Unicode MS"/>
              </w:rPr>
            </w:pPr>
            <w:r w:rsidRPr="00C21991">
              <w:t xml:space="preserve">0s for </w:t>
            </w:r>
            <w:smartTag w:uri="urn:schemas-microsoft-com:office:smarttags" w:element="stockticker">
              <w:r w:rsidRPr="00C21991">
                <w:t>TCP</w:t>
              </w:r>
            </w:smartTag>
            <w:r w:rsidRPr="00C21991">
              <w:t>/SCTP</w:t>
            </w:r>
          </w:p>
        </w:tc>
        <w:tc>
          <w:tcPr>
            <w:tcW w:w="0" w:type="auto"/>
            <w:vMerge/>
            <w:vAlign w:val="center"/>
          </w:tcPr>
          <w:p w14:paraId="37B3ED1A" w14:textId="77777777" w:rsidR="00897956" w:rsidRPr="00C21991" w:rsidRDefault="00897956">
            <w:pPr>
              <w:pStyle w:val="TAL"/>
              <w:rPr>
                <w:rFonts w:eastAsia="Arial Unicode MS"/>
              </w:rPr>
            </w:pPr>
          </w:p>
        </w:tc>
      </w:tr>
      <w:tr w:rsidR="00980B6E" w:rsidRPr="00C21991" w14:paraId="580B9FEC" w14:textId="77777777" w:rsidTr="00980B6E">
        <w:trPr>
          <w:cantSplit/>
        </w:trPr>
        <w:tc>
          <w:tcPr>
            <w:tcW w:w="885" w:type="dxa"/>
          </w:tcPr>
          <w:p w14:paraId="4DC0287D" w14:textId="77777777" w:rsidR="00980B6E" w:rsidRPr="00C21991" w:rsidRDefault="00980B6E" w:rsidP="00980B6E">
            <w:pPr>
              <w:pStyle w:val="TAL"/>
              <w:rPr>
                <w:rFonts w:eastAsia="Arial Unicode MS"/>
              </w:rPr>
            </w:pPr>
            <w:r w:rsidRPr="00C21991">
              <w:rPr>
                <w:rFonts w:eastAsia="Arial Unicode MS"/>
              </w:rPr>
              <w:t>Timer L</w:t>
            </w:r>
          </w:p>
        </w:tc>
        <w:tc>
          <w:tcPr>
            <w:tcW w:w="1980" w:type="dxa"/>
            <w:tcMar>
              <w:top w:w="14" w:type="dxa"/>
              <w:left w:w="14" w:type="dxa"/>
              <w:bottom w:w="0" w:type="dxa"/>
              <w:right w:w="14" w:type="dxa"/>
            </w:tcMar>
          </w:tcPr>
          <w:p w14:paraId="5FDE2E55" w14:textId="77777777" w:rsidR="00980B6E" w:rsidRPr="00C21991" w:rsidRDefault="00980B6E" w:rsidP="00980B6E">
            <w:pPr>
              <w:pStyle w:val="TAL"/>
            </w:pPr>
            <w:r w:rsidRPr="00C21991">
              <w:t>64*T1</w:t>
            </w:r>
          </w:p>
        </w:tc>
        <w:tc>
          <w:tcPr>
            <w:tcW w:w="0" w:type="auto"/>
            <w:tcMar>
              <w:top w:w="14" w:type="dxa"/>
              <w:left w:w="14" w:type="dxa"/>
              <w:bottom w:w="0" w:type="dxa"/>
              <w:right w:w="14" w:type="dxa"/>
            </w:tcMar>
          </w:tcPr>
          <w:p w14:paraId="69A4546F" w14:textId="77777777" w:rsidR="00980B6E" w:rsidRPr="00C21991" w:rsidRDefault="00980B6E" w:rsidP="00980B6E">
            <w:pPr>
              <w:pStyle w:val="TAL"/>
            </w:pPr>
            <w:r w:rsidRPr="00C21991">
              <w:t>64*T1</w:t>
            </w:r>
          </w:p>
        </w:tc>
        <w:tc>
          <w:tcPr>
            <w:tcW w:w="0" w:type="auto"/>
          </w:tcPr>
          <w:p w14:paraId="60481332" w14:textId="77777777" w:rsidR="00980B6E" w:rsidRPr="00C21991" w:rsidRDefault="00980B6E" w:rsidP="00980B6E">
            <w:pPr>
              <w:pStyle w:val="TAL"/>
            </w:pPr>
            <w:r w:rsidRPr="00C21991">
              <w:t>64*T1</w:t>
            </w:r>
          </w:p>
        </w:tc>
        <w:tc>
          <w:tcPr>
            <w:tcW w:w="0" w:type="auto"/>
          </w:tcPr>
          <w:p w14:paraId="48153C15" w14:textId="77777777" w:rsidR="00980B6E" w:rsidRPr="00C21991" w:rsidRDefault="00980B6E" w:rsidP="00980B6E">
            <w:pPr>
              <w:pStyle w:val="TAL"/>
              <w:rPr>
                <w:rFonts w:eastAsia="Arial Unicode MS"/>
              </w:rPr>
            </w:pPr>
            <w:r w:rsidRPr="00C21991">
              <w:rPr>
                <w:rFonts w:eastAsia="Arial Unicode MS"/>
              </w:rPr>
              <w:t>Wait time for accepted INVITE</w:t>
            </w:r>
          </w:p>
          <w:p w14:paraId="71AEC013" w14:textId="77777777" w:rsidR="00980B6E" w:rsidRPr="00C21991" w:rsidRDefault="00980B6E" w:rsidP="00980B6E">
            <w:pPr>
              <w:pStyle w:val="TAL"/>
              <w:rPr>
                <w:rFonts w:eastAsia="Arial Unicode MS"/>
              </w:rPr>
            </w:pPr>
            <w:r w:rsidRPr="00C21991">
              <w:rPr>
                <w:rFonts w:eastAsia="Arial Unicode MS"/>
              </w:rPr>
              <w:t>request retransmits</w:t>
            </w:r>
          </w:p>
        </w:tc>
      </w:tr>
      <w:tr w:rsidR="00980B6E" w:rsidRPr="00C21991" w14:paraId="7FD529A3" w14:textId="77777777" w:rsidTr="00980B6E">
        <w:trPr>
          <w:cantSplit/>
        </w:trPr>
        <w:tc>
          <w:tcPr>
            <w:tcW w:w="885" w:type="dxa"/>
          </w:tcPr>
          <w:p w14:paraId="510306DC" w14:textId="77777777" w:rsidR="00980B6E" w:rsidRPr="00C21991" w:rsidRDefault="00980B6E" w:rsidP="00980B6E">
            <w:pPr>
              <w:pStyle w:val="TAL"/>
              <w:rPr>
                <w:rFonts w:eastAsia="Arial Unicode MS"/>
              </w:rPr>
            </w:pPr>
            <w:r w:rsidRPr="00C21991">
              <w:rPr>
                <w:rFonts w:eastAsia="Arial Unicode MS"/>
              </w:rPr>
              <w:t>Timer M</w:t>
            </w:r>
          </w:p>
        </w:tc>
        <w:tc>
          <w:tcPr>
            <w:tcW w:w="1980" w:type="dxa"/>
            <w:tcMar>
              <w:top w:w="14" w:type="dxa"/>
              <w:left w:w="14" w:type="dxa"/>
              <w:bottom w:w="0" w:type="dxa"/>
              <w:right w:w="14" w:type="dxa"/>
            </w:tcMar>
          </w:tcPr>
          <w:p w14:paraId="7C2B15DD" w14:textId="77777777" w:rsidR="00980B6E" w:rsidRPr="00C21991" w:rsidRDefault="00980B6E" w:rsidP="00980B6E">
            <w:pPr>
              <w:pStyle w:val="TAL"/>
            </w:pPr>
            <w:r w:rsidRPr="00C21991">
              <w:t>64*T1</w:t>
            </w:r>
          </w:p>
        </w:tc>
        <w:tc>
          <w:tcPr>
            <w:tcW w:w="0" w:type="auto"/>
            <w:tcMar>
              <w:top w:w="14" w:type="dxa"/>
              <w:left w:w="14" w:type="dxa"/>
              <w:bottom w:w="0" w:type="dxa"/>
              <w:right w:w="14" w:type="dxa"/>
            </w:tcMar>
          </w:tcPr>
          <w:p w14:paraId="1BF2A75D" w14:textId="77777777" w:rsidR="00980B6E" w:rsidRPr="00C21991" w:rsidRDefault="00980B6E" w:rsidP="00980B6E">
            <w:pPr>
              <w:pStyle w:val="TAL"/>
            </w:pPr>
            <w:r w:rsidRPr="00C21991">
              <w:t>64*T1</w:t>
            </w:r>
          </w:p>
        </w:tc>
        <w:tc>
          <w:tcPr>
            <w:tcW w:w="0" w:type="auto"/>
          </w:tcPr>
          <w:p w14:paraId="470B59CD" w14:textId="77777777" w:rsidR="00980B6E" w:rsidRPr="00C21991" w:rsidRDefault="00980B6E" w:rsidP="00980B6E">
            <w:pPr>
              <w:pStyle w:val="TAL"/>
            </w:pPr>
            <w:r w:rsidRPr="00C21991">
              <w:t>64*T1</w:t>
            </w:r>
          </w:p>
        </w:tc>
        <w:tc>
          <w:tcPr>
            <w:tcW w:w="0" w:type="auto"/>
          </w:tcPr>
          <w:p w14:paraId="1980DE19" w14:textId="77777777" w:rsidR="00980B6E" w:rsidRPr="00C21991" w:rsidRDefault="00980B6E" w:rsidP="00980B6E">
            <w:pPr>
              <w:pStyle w:val="TAL"/>
              <w:rPr>
                <w:rFonts w:eastAsia="Arial Unicode MS"/>
              </w:rPr>
            </w:pPr>
            <w:r w:rsidRPr="00C21991">
              <w:rPr>
                <w:rFonts w:eastAsia="Arial Unicode MS"/>
              </w:rPr>
              <w:t>Wait time for retransmission of  2xx to INVITE or additional 2xx from other branches of a forked INVITE</w:t>
            </w:r>
          </w:p>
        </w:tc>
      </w:tr>
      <w:tr w:rsidR="00E61584" w:rsidRPr="00C21991" w14:paraId="2D9E702B" w14:textId="77777777" w:rsidTr="00F20478">
        <w:trPr>
          <w:cantSplit/>
        </w:trPr>
        <w:tc>
          <w:tcPr>
            <w:tcW w:w="885" w:type="dxa"/>
          </w:tcPr>
          <w:p w14:paraId="2FAB5A23" w14:textId="77777777" w:rsidR="00E61584" w:rsidRPr="00C21991" w:rsidRDefault="00E61584" w:rsidP="00F20478">
            <w:pPr>
              <w:pStyle w:val="TAL"/>
              <w:rPr>
                <w:rFonts w:eastAsia="Arial Unicode MS"/>
              </w:rPr>
            </w:pPr>
            <w:r w:rsidRPr="00C21991">
              <w:rPr>
                <w:rFonts w:eastAsia="Arial Unicode MS"/>
              </w:rPr>
              <w:t>Timer N</w:t>
            </w:r>
          </w:p>
        </w:tc>
        <w:tc>
          <w:tcPr>
            <w:tcW w:w="1980" w:type="dxa"/>
            <w:tcMar>
              <w:top w:w="14" w:type="dxa"/>
              <w:left w:w="14" w:type="dxa"/>
              <w:bottom w:w="0" w:type="dxa"/>
              <w:right w:w="14" w:type="dxa"/>
            </w:tcMar>
          </w:tcPr>
          <w:p w14:paraId="5BADB75F" w14:textId="77777777" w:rsidR="00E61584" w:rsidRPr="00C21991" w:rsidRDefault="00E61584" w:rsidP="00F20478">
            <w:pPr>
              <w:pStyle w:val="TAL"/>
            </w:pPr>
            <w:r w:rsidRPr="00C21991">
              <w:t>64*T1</w:t>
            </w:r>
          </w:p>
        </w:tc>
        <w:tc>
          <w:tcPr>
            <w:tcW w:w="0" w:type="auto"/>
            <w:tcMar>
              <w:top w:w="14" w:type="dxa"/>
              <w:left w:w="14" w:type="dxa"/>
              <w:bottom w:w="0" w:type="dxa"/>
              <w:right w:w="14" w:type="dxa"/>
            </w:tcMar>
          </w:tcPr>
          <w:p w14:paraId="32609C5E" w14:textId="77777777" w:rsidR="00E61584" w:rsidRPr="00C21991" w:rsidRDefault="00E61584" w:rsidP="00F20478">
            <w:pPr>
              <w:pStyle w:val="TAL"/>
            </w:pPr>
            <w:r w:rsidRPr="00C21991">
              <w:t>64*T1</w:t>
            </w:r>
          </w:p>
        </w:tc>
        <w:tc>
          <w:tcPr>
            <w:tcW w:w="0" w:type="auto"/>
          </w:tcPr>
          <w:p w14:paraId="3F5B885B" w14:textId="77777777" w:rsidR="00E61584" w:rsidRPr="00C21991" w:rsidRDefault="00E61584" w:rsidP="00F20478">
            <w:pPr>
              <w:pStyle w:val="TAL"/>
            </w:pPr>
            <w:r w:rsidRPr="00C21991">
              <w:t>64*T1</w:t>
            </w:r>
          </w:p>
        </w:tc>
        <w:tc>
          <w:tcPr>
            <w:tcW w:w="0" w:type="auto"/>
          </w:tcPr>
          <w:p w14:paraId="358AEC77" w14:textId="77777777" w:rsidR="00E61584" w:rsidRPr="00C21991" w:rsidRDefault="00E61584" w:rsidP="00F20478">
            <w:pPr>
              <w:pStyle w:val="TAL"/>
              <w:rPr>
                <w:rFonts w:eastAsia="Arial Unicode MS"/>
              </w:rPr>
            </w:pPr>
            <w:r w:rsidRPr="00C21991">
              <w:rPr>
                <w:rFonts w:eastAsia="Arial Unicode MS"/>
              </w:rPr>
              <w:t>Wait time for receipt of a NOTIFY request upon sending SUBSCRIBE</w:t>
            </w:r>
          </w:p>
        </w:tc>
      </w:tr>
      <w:tr w:rsidR="00020D79" w:rsidRPr="00C21991" w14:paraId="23650893" w14:textId="77777777" w:rsidTr="00F56D76">
        <w:trPr>
          <w:cantSplit/>
        </w:trPr>
        <w:tc>
          <w:tcPr>
            <w:tcW w:w="9689" w:type="dxa"/>
            <w:gridSpan w:val="5"/>
            <w:vAlign w:val="center"/>
          </w:tcPr>
          <w:p w14:paraId="3241DA6B" w14:textId="77777777" w:rsidR="00020D79" w:rsidRPr="00C21991" w:rsidRDefault="00020D79" w:rsidP="00020D79">
            <w:pPr>
              <w:pStyle w:val="TAN"/>
              <w:rPr>
                <w:rFonts w:eastAsia="Arial Unicode MS"/>
              </w:rPr>
            </w:pPr>
            <w:r w:rsidRPr="00C21991">
              <w:t>NOTE:</w:t>
            </w:r>
            <w:r w:rsidRPr="00C21991">
              <w:tab/>
              <w:t xml:space="preserve">As a network option, SIP T1 </w:t>
            </w:r>
            <w:r w:rsidR="00C276A1" w:rsidRPr="00C21991">
              <w:t xml:space="preserve">Timer's </w:t>
            </w:r>
            <w:r w:rsidRPr="00C21991">
              <w:t xml:space="preserve">value can be extended, along with the necessary modifications of T2 and T4 </w:t>
            </w:r>
            <w:r w:rsidR="00C276A1" w:rsidRPr="00C21991">
              <w:t xml:space="preserve">Timers' </w:t>
            </w:r>
            <w:r w:rsidRPr="00C21991">
              <w:t>values, to take into account the specificities of the supported services when the MRFC and the controlling AS are under the control of the same operator and the controlling AS knows, based on local configuration, that the MRFC implements a longer value of SIP T1 Timer.</w:t>
            </w:r>
          </w:p>
        </w:tc>
      </w:tr>
    </w:tbl>
    <w:p w14:paraId="7606B0BD" w14:textId="77777777" w:rsidR="00897956" w:rsidRPr="00C21991" w:rsidRDefault="00897956"/>
    <w:p w14:paraId="79B72B7B" w14:textId="77777777" w:rsidR="00897956" w:rsidRPr="00C21991" w:rsidRDefault="00897956" w:rsidP="005D46C4">
      <w:pPr>
        <w:pStyle w:val="Heading2"/>
      </w:pPr>
      <w:bookmarkStart w:id="2483" w:name="_CR7_8"/>
      <w:bookmarkStart w:id="2484" w:name="_Toc210128086"/>
      <w:bookmarkEnd w:id="2483"/>
      <w:r w:rsidRPr="00C21991">
        <w:t>7.8</w:t>
      </w:r>
      <w:r w:rsidRPr="00C21991">
        <w:tab/>
        <w:t>IM CN subsystem timers</w:t>
      </w:r>
      <w:bookmarkEnd w:id="2484"/>
    </w:p>
    <w:p w14:paraId="030C1263" w14:textId="77777777" w:rsidR="00897956" w:rsidRPr="00C21991" w:rsidRDefault="00897956">
      <w:r w:rsidRPr="00C21991">
        <w:t>Table 7.</w:t>
      </w:r>
      <w:r w:rsidR="00653E48" w:rsidRPr="00C21991">
        <w:t>8.1</w:t>
      </w:r>
      <w:r w:rsidRPr="00C21991">
        <w:t xml:space="preserve"> shows recommended values for timers specific to the IM CN subsystem.</w:t>
      </w:r>
    </w:p>
    <w:p w14:paraId="012A0775" w14:textId="77777777" w:rsidR="00897956" w:rsidRPr="00C21991" w:rsidRDefault="00897956">
      <w:pPr>
        <w:pStyle w:val="TH"/>
        <w:rPr>
          <w:rFonts w:eastAsia="MS Mincho" w:cs="Arial"/>
        </w:rPr>
      </w:pPr>
      <w:bookmarkStart w:id="2485" w:name="_CRTable7_8_1"/>
      <w:r w:rsidRPr="00C21991">
        <w:t>Table </w:t>
      </w:r>
      <w:bookmarkEnd w:id="2485"/>
      <w:r w:rsidRPr="00C21991">
        <w:t>7.</w:t>
      </w:r>
      <w:r w:rsidR="00653E48" w:rsidRPr="00C21991">
        <w:t>8.1</w:t>
      </w:r>
      <w:r w:rsidRPr="00C21991">
        <w:t>: IM CN subsystem</w:t>
      </w:r>
    </w:p>
    <w:tbl>
      <w:tblPr>
        <w:tblW w:w="9037" w:type="dxa"/>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24"/>
        <w:gridCol w:w="811"/>
        <w:gridCol w:w="1589"/>
        <w:gridCol w:w="1928"/>
        <w:gridCol w:w="1919"/>
        <w:gridCol w:w="2742"/>
        <w:gridCol w:w="24"/>
      </w:tblGrid>
      <w:tr w:rsidR="00897956" w:rsidRPr="00C21991" w14:paraId="42B5ABCB" w14:textId="77777777" w:rsidTr="00264757">
        <w:trPr>
          <w:gridAfter w:val="1"/>
          <w:wAfter w:w="24" w:type="dxa"/>
          <w:cantSplit/>
          <w:trHeight w:val="284"/>
        </w:trPr>
        <w:tc>
          <w:tcPr>
            <w:tcW w:w="835" w:type="dxa"/>
            <w:gridSpan w:val="2"/>
            <w:tcMar>
              <w:top w:w="14" w:type="dxa"/>
              <w:left w:w="14" w:type="dxa"/>
              <w:bottom w:w="0" w:type="dxa"/>
              <w:right w:w="14" w:type="dxa"/>
            </w:tcMar>
          </w:tcPr>
          <w:p w14:paraId="446CBC6B" w14:textId="77777777" w:rsidR="00897956" w:rsidRPr="00C21991" w:rsidRDefault="00897956">
            <w:pPr>
              <w:pStyle w:val="TAH"/>
              <w:rPr>
                <w:rFonts w:eastAsia="Arial Unicode MS"/>
              </w:rPr>
            </w:pPr>
            <w:r w:rsidRPr="00C21991">
              <w:t xml:space="preserve">Timer </w:t>
            </w:r>
          </w:p>
        </w:tc>
        <w:tc>
          <w:tcPr>
            <w:tcW w:w="1589" w:type="dxa"/>
            <w:tcMar>
              <w:top w:w="14" w:type="dxa"/>
              <w:left w:w="14" w:type="dxa"/>
              <w:bottom w:w="0" w:type="dxa"/>
              <w:right w:w="14" w:type="dxa"/>
            </w:tcMar>
          </w:tcPr>
          <w:p w14:paraId="1A852617" w14:textId="77777777" w:rsidR="00897956" w:rsidRPr="00C21991" w:rsidRDefault="00897956">
            <w:pPr>
              <w:pStyle w:val="TAH"/>
              <w:rPr>
                <w:rFonts w:eastAsia="Arial Unicode MS"/>
              </w:rPr>
            </w:pPr>
            <w:r w:rsidRPr="00C21991">
              <w:t>Value to be applied at the UE</w:t>
            </w:r>
          </w:p>
        </w:tc>
        <w:tc>
          <w:tcPr>
            <w:tcW w:w="1928" w:type="dxa"/>
          </w:tcPr>
          <w:p w14:paraId="01130332" w14:textId="77777777" w:rsidR="00897956" w:rsidRPr="00C21991" w:rsidRDefault="00897956">
            <w:pPr>
              <w:pStyle w:val="TAH"/>
            </w:pPr>
            <w:r w:rsidRPr="00C21991">
              <w:t>Value to be applied at the P-CSCF</w:t>
            </w:r>
          </w:p>
        </w:tc>
        <w:tc>
          <w:tcPr>
            <w:tcW w:w="1919" w:type="dxa"/>
          </w:tcPr>
          <w:p w14:paraId="516E498A" w14:textId="77777777" w:rsidR="00897956" w:rsidRPr="00C21991" w:rsidRDefault="00897956">
            <w:pPr>
              <w:pStyle w:val="TAH"/>
            </w:pPr>
            <w:r w:rsidRPr="00C21991">
              <w:t>Value to be applied at the S-CSCF</w:t>
            </w:r>
          </w:p>
        </w:tc>
        <w:tc>
          <w:tcPr>
            <w:tcW w:w="2742" w:type="dxa"/>
            <w:tcMar>
              <w:top w:w="14" w:type="dxa"/>
              <w:left w:w="14" w:type="dxa"/>
              <w:bottom w:w="0" w:type="dxa"/>
              <w:right w:w="14" w:type="dxa"/>
            </w:tcMar>
          </w:tcPr>
          <w:p w14:paraId="0F080BB4" w14:textId="77777777" w:rsidR="00897956" w:rsidRPr="00C21991" w:rsidRDefault="00897956">
            <w:pPr>
              <w:pStyle w:val="TAH"/>
              <w:rPr>
                <w:rFonts w:eastAsia="Arial Unicode MS"/>
              </w:rPr>
            </w:pPr>
            <w:r w:rsidRPr="00C21991">
              <w:t>Meaning</w:t>
            </w:r>
          </w:p>
        </w:tc>
      </w:tr>
      <w:tr w:rsidR="00897956" w:rsidRPr="00C21991" w14:paraId="181D6BF9" w14:textId="77777777" w:rsidTr="00264757">
        <w:trPr>
          <w:gridAfter w:val="1"/>
          <w:wAfter w:w="24" w:type="dxa"/>
          <w:cantSplit/>
          <w:trHeight w:val="284"/>
        </w:trPr>
        <w:tc>
          <w:tcPr>
            <w:tcW w:w="835" w:type="dxa"/>
            <w:gridSpan w:val="2"/>
            <w:tcMar>
              <w:top w:w="14" w:type="dxa"/>
              <w:left w:w="14" w:type="dxa"/>
              <w:bottom w:w="0" w:type="dxa"/>
              <w:right w:w="14" w:type="dxa"/>
            </w:tcMar>
          </w:tcPr>
          <w:p w14:paraId="4E8C5573" w14:textId="77777777" w:rsidR="00897956" w:rsidRPr="00C21991" w:rsidRDefault="00897956">
            <w:pPr>
              <w:pStyle w:val="TAL"/>
            </w:pPr>
            <w:r w:rsidRPr="00C21991">
              <w:t>reg-await-auth</w:t>
            </w:r>
          </w:p>
        </w:tc>
        <w:tc>
          <w:tcPr>
            <w:tcW w:w="1589" w:type="dxa"/>
            <w:tcMar>
              <w:top w:w="14" w:type="dxa"/>
              <w:left w:w="14" w:type="dxa"/>
              <w:bottom w:w="0" w:type="dxa"/>
              <w:right w:w="14" w:type="dxa"/>
            </w:tcMar>
          </w:tcPr>
          <w:p w14:paraId="78B6FA49" w14:textId="77777777" w:rsidR="00897956" w:rsidRPr="00C21991" w:rsidRDefault="00897956">
            <w:pPr>
              <w:pStyle w:val="TAL"/>
            </w:pPr>
            <w:r w:rsidRPr="00C21991">
              <w:t>not applicable</w:t>
            </w:r>
          </w:p>
        </w:tc>
        <w:tc>
          <w:tcPr>
            <w:tcW w:w="1928" w:type="dxa"/>
          </w:tcPr>
          <w:p w14:paraId="1EACB6BC" w14:textId="77777777" w:rsidR="00897956" w:rsidRPr="00C21991" w:rsidRDefault="00897956">
            <w:pPr>
              <w:pStyle w:val="TAL"/>
            </w:pPr>
            <w:r w:rsidRPr="00C21991">
              <w:t>not applicable</w:t>
            </w:r>
          </w:p>
        </w:tc>
        <w:tc>
          <w:tcPr>
            <w:tcW w:w="1919" w:type="dxa"/>
          </w:tcPr>
          <w:p w14:paraId="62EB19A5" w14:textId="77777777" w:rsidR="00897956" w:rsidRPr="00C21991" w:rsidRDefault="00897956">
            <w:pPr>
              <w:pStyle w:val="TAL"/>
            </w:pPr>
            <w:r w:rsidRPr="00C21991">
              <w:t>4 minutes</w:t>
            </w:r>
          </w:p>
        </w:tc>
        <w:tc>
          <w:tcPr>
            <w:tcW w:w="2742" w:type="dxa"/>
            <w:tcMar>
              <w:top w:w="14" w:type="dxa"/>
              <w:left w:w="14" w:type="dxa"/>
              <w:bottom w:w="0" w:type="dxa"/>
              <w:right w:w="14" w:type="dxa"/>
            </w:tcMar>
          </w:tcPr>
          <w:p w14:paraId="7043B67D" w14:textId="77777777" w:rsidR="00897956" w:rsidRPr="00C21991" w:rsidRDefault="00897956">
            <w:pPr>
              <w:pStyle w:val="TAL"/>
            </w:pPr>
            <w:r w:rsidRPr="00C21991">
              <w:t>The timer is used by the S-CSCF during the authentication procedure of the UE</w:t>
            </w:r>
            <w:r w:rsidR="003F0E85" w:rsidRPr="00C21991">
              <w:t xml:space="preserve"> for registration</w:t>
            </w:r>
            <w:r w:rsidRPr="00C21991">
              <w:t>. For detailed usage of the timer see subclause 5.4.1.2.</w:t>
            </w:r>
          </w:p>
          <w:p w14:paraId="70BCDAA9" w14:textId="77777777" w:rsidR="00897956" w:rsidRPr="00C21991" w:rsidRDefault="00897956">
            <w:pPr>
              <w:pStyle w:val="TAL"/>
            </w:pPr>
            <w:r w:rsidRPr="00C21991">
              <w:t>The authentication procedure may take in the worst case as long as 2 times Timer F. The IM CN subsystem value for Timer F is 128 seconds.</w:t>
            </w:r>
          </w:p>
        </w:tc>
      </w:tr>
      <w:tr w:rsidR="003F0E85" w:rsidRPr="00C21991" w14:paraId="723A1668" w14:textId="77777777" w:rsidTr="00264757">
        <w:trPr>
          <w:gridAfter w:val="1"/>
          <w:wAfter w:w="24" w:type="dxa"/>
          <w:cantSplit/>
          <w:trHeight w:val="284"/>
        </w:trPr>
        <w:tc>
          <w:tcPr>
            <w:tcW w:w="835" w:type="dxa"/>
            <w:gridSpan w:val="2"/>
            <w:tcMar>
              <w:top w:w="14" w:type="dxa"/>
              <w:left w:w="14" w:type="dxa"/>
              <w:bottom w:w="0" w:type="dxa"/>
              <w:right w:w="14" w:type="dxa"/>
            </w:tcMar>
          </w:tcPr>
          <w:p w14:paraId="3BC3FC8F" w14:textId="77777777" w:rsidR="003F0E85" w:rsidRPr="00C21991" w:rsidRDefault="003F0E85">
            <w:pPr>
              <w:pStyle w:val="TAL"/>
            </w:pPr>
            <w:r w:rsidRPr="00C21991">
              <w:t>request-await-auth</w:t>
            </w:r>
          </w:p>
        </w:tc>
        <w:tc>
          <w:tcPr>
            <w:tcW w:w="1589" w:type="dxa"/>
            <w:tcMar>
              <w:top w:w="14" w:type="dxa"/>
              <w:left w:w="14" w:type="dxa"/>
              <w:bottom w:w="0" w:type="dxa"/>
              <w:right w:w="14" w:type="dxa"/>
            </w:tcMar>
          </w:tcPr>
          <w:p w14:paraId="68BCD044" w14:textId="77777777" w:rsidR="003F0E85" w:rsidRPr="00C21991" w:rsidRDefault="003F0E85">
            <w:pPr>
              <w:pStyle w:val="TAL"/>
            </w:pPr>
            <w:r w:rsidRPr="00C21991">
              <w:t>not applicable</w:t>
            </w:r>
          </w:p>
        </w:tc>
        <w:tc>
          <w:tcPr>
            <w:tcW w:w="1928" w:type="dxa"/>
          </w:tcPr>
          <w:p w14:paraId="2E8EA422" w14:textId="77777777" w:rsidR="003F0E85" w:rsidRPr="00C21991" w:rsidRDefault="003F0E85">
            <w:pPr>
              <w:pStyle w:val="TAL"/>
            </w:pPr>
            <w:r w:rsidRPr="00C21991">
              <w:t>not applicable</w:t>
            </w:r>
          </w:p>
        </w:tc>
        <w:tc>
          <w:tcPr>
            <w:tcW w:w="1919" w:type="dxa"/>
          </w:tcPr>
          <w:p w14:paraId="313B879E" w14:textId="77777777" w:rsidR="003F0E85" w:rsidRPr="00C21991" w:rsidRDefault="003F0E85">
            <w:pPr>
              <w:pStyle w:val="TAL"/>
            </w:pPr>
            <w:r w:rsidRPr="00C21991">
              <w:t>4 minutes</w:t>
            </w:r>
          </w:p>
        </w:tc>
        <w:tc>
          <w:tcPr>
            <w:tcW w:w="2742" w:type="dxa"/>
            <w:tcMar>
              <w:top w:w="14" w:type="dxa"/>
              <w:left w:w="14" w:type="dxa"/>
              <w:bottom w:w="0" w:type="dxa"/>
              <w:right w:w="14" w:type="dxa"/>
            </w:tcMar>
          </w:tcPr>
          <w:p w14:paraId="53CE7504" w14:textId="77777777" w:rsidR="003F0E85" w:rsidRPr="00C21991" w:rsidRDefault="003F0E85" w:rsidP="003F0E85">
            <w:pPr>
              <w:pStyle w:val="TAL"/>
            </w:pPr>
            <w:r w:rsidRPr="00C21991">
              <w:t>The timer is used by the S-CSCF during the authentication procedure of the UE for requests different than REGISTER. For detailed usage of the timer see subclause 5.4.3.6.1.</w:t>
            </w:r>
          </w:p>
          <w:p w14:paraId="326BF245" w14:textId="77777777" w:rsidR="003F0E85" w:rsidRPr="00C21991" w:rsidRDefault="003F0E85" w:rsidP="003F0E85">
            <w:pPr>
              <w:pStyle w:val="TAL"/>
            </w:pPr>
            <w:r w:rsidRPr="00C21991">
              <w:t>The authentication procedure may take in the worst case as long as 2 times Timer F. The IM CN subsystem value for Timer F is 128 seconds.</w:t>
            </w:r>
          </w:p>
        </w:tc>
      </w:tr>
      <w:tr w:rsidR="00B33EE6" w:rsidRPr="00C21991" w14:paraId="1848CE60" w14:textId="77777777" w:rsidTr="00264757">
        <w:trPr>
          <w:gridAfter w:val="1"/>
          <w:wAfter w:w="24" w:type="dxa"/>
          <w:cantSplit/>
          <w:trHeight w:val="284"/>
        </w:trPr>
        <w:tc>
          <w:tcPr>
            <w:tcW w:w="835" w:type="dxa"/>
            <w:gridSpan w:val="2"/>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397A8FB7" w14:textId="77777777" w:rsidR="00B33EE6" w:rsidRPr="00C21991" w:rsidRDefault="00B33EE6" w:rsidP="00B97EF8">
            <w:pPr>
              <w:pStyle w:val="TAL"/>
            </w:pPr>
            <w:proofErr w:type="spellStart"/>
            <w:r w:rsidRPr="00C21991">
              <w:t>emerg</w:t>
            </w:r>
            <w:proofErr w:type="spellEnd"/>
            <w:r w:rsidRPr="00C21991">
              <w:t>-reg</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2DE823BE" w14:textId="77777777" w:rsidR="00B33EE6" w:rsidRPr="00C21991" w:rsidRDefault="00B33EE6" w:rsidP="00900E48">
            <w:pPr>
              <w:pStyle w:val="TAL"/>
              <w:rPr>
                <w:lang w:eastAsia="ja-JP"/>
              </w:rPr>
            </w:pPr>
            <w:r w:rsidRPr="00C21991">
              <w:t xml:space="preserve">Configurable value between </w:t>
            </w:r>
            <w:r w:rsidR="00900E48" w:rsidRPr="00C21991">
              <w:t>8</w:t>
            </w:r>
            <w:r w:rsidRPr="00C21991">
              <w:rPr>
                <w:rFonts w:hint="eastAsia"/>
                <w:lang w:eastAsia="ja-JP"/>
              </w:rPr>
              <w:t xml:space="preserve"> seconds </w:t>
            </w:r>
            <w:r w:rsidRPr="00C21991">
              <w:t xml:space="preserve">and </w:t>
            </w:r>
            <w:r w:rsidR="00900E48" w:rsidRPr="00C21991">
              <w:t>20</w:t>
            </w:r>
            <w:r w:rsidR="00900E48" w:rsidRPr="00C21991">
              <w:rPr>
                <w:rFonts w:hint="eastAsia"/>
                <w:lang w:eastAsia="ja-JP"/>
              </w:rPr>
              <w:t xml:space="preserve"> </w:t>
            </w:r>
            <w:r w:rsidRPr="00C21991">
              <w:rPr>
                <w:rFonts w:hint="eastAsia"/>
                <w:lang w:eastAsia="ja-JP"/>
              </w:rPr>
              <w:t xml:space="preserve">seconds </w:t>
            </w:r>
          </w:p>
        </w:tc>
        <w:tc>
          <w:tcPr>
            <w:tcW w:w="1928" w:type="dxa"/>
            <w:tcBorders>
              <w:top w:val="single" w:sz="6" w:space="0" w:color="000000"/>
              <w:left w:val="single" w:sz="6" w:space="0" w:color="000000"/>
              <w:bottom w:val="single" w:sz="6" w:space="0" w:color="000000"/>
              <w:right w:val="single" w:sz="6" w:space="0" w:color="000000"/>
            </w:tcBorders>
          </w:tcPr>
          <w:p w14:paraId="3DAFF5B5" w14:textId="77777777" w:rsidR="00B33EE6" w:rsidRPr="00C21991" w:rsidRDefault="00B33EE6" w:rsidP="00B97EF8">
            <w:pPr>
              <w:pStyle w:val="TAL"/>
            </w:pPr>
            <w:r w:rsidRPr="00C21991">
              <w:t>not applicable</w:t>
            </w:r>
          </w:p>
        </w:tc>
        <w:tc>
          <w:tcPr>
            <w:tcW w:w="1919" w:type="dxa"/>
            <w:tcBorders>
              <w:top w:val="single" w:sz="6" w:space="0" w:color="000000"/>
              <w:left w:val="single" w:sz="6" w:space="0" w:color="000000"/>
              <w:bottom w:val="single" w:sz="6" w:space="0" w:color="000000"/>
              <w:right w:val="single" w:sz="6" w:space="0" w:color="000000"/>
            </w:tcBorders>
          </w:tcPr>
          <w:p w14:paraId="2271F7BF" w14:textId="77777777" w:rsidR="00B33EE6" w:rsidRPr="00C21991" w:rsidRDefault="00B33EE6" w:rsidP="00B97EF8">
            <w:pPr>
              <w:pStyle w:val="TAL"/>
            </w:pPr>
            <w:r w:rsidRPr="00C21991">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093A2FCF" w14:textId="77777777" w:rsidR="00B33EE6" w:rsidRPr="00C21991" w:rsidRDefault="00B33EE6" w:rsidP="00B97EF8">
            <w:pPr>
              <w:pStyle w:val="TAL"/>
            </w:pPr>
            <w:r w:rsidRPr="00C21991">
              <w:t>The timer is used by the UE</w:t>
            </w:r>
            <w:r w:rsidR="00900E48" w:rsidRPr="00C21991">
              <w:t xml:space="preserve"> to supervise the time from deciding that an emergency service is to be established via the IM CN subsystem until completion of</w:t>
            </w:r>
            <w:r w:rsidRPr="00C21991">
              <w:t xml:space="preserve"> the emergency registration procedure</w:t>
            </w:r>
            <w:r w:rsidR="00900E48" w:rsidRPr="00C21991">
              <w:t>, including any required IP-CAN procedures</w:t>
            </w:r>
            <w:r w:rsidRPr="00C21991">
              <w:t>. For detailed usage of the timer see subclause 5.1.6.1.</w:t>
            </w:r>
          </w:p>
        </w:tc>
      </w:tr>
      <w:tr w:rsidR="00C83E9B" w:rsidRPr="00C21991" w14:paraId="687796D4" w14:textId="77777777" w:rsidTr="00264757">
        <w:trPr>
          <w:gridAfter w:val="1"/>
          <w:wAfter w:w="24" w:type="dxa"/>
          <w:cantSplit/>
          <w:trHeight w:val="284"/>
        </w:trPr>
        <w:tc>
          <w:tcPr>
            <w:tcW w:w="835" w:type="dxa"/>
            <w:gridSpan w:val="2"/>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3C21F8DD" w14:textId="77777777" w:rsidR="00264757" w:rsidRPr="00C21991" w:rsidRDefault="00264757" w:rsidP="000A0A2E">
            <w:pPr>
              <w:pStyle w:val="TAL"/>
            </w:pPr>
            <w:proofErr w:type="spellStart"/>
            <w:r w:rsidRPr="00C21991">
              <w:t>emerg</w:t>
            </w:r>
            <w:proofErr w:type="spellEnd"/>
            <w:r w:rsidRPr="00C21991">
              <w:t>-reg-retry</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7E5514C4" w14:textId="77777777" w:rsidR="00264757" w:rsidRPr="00C21991" w:rsidRDefault="00264757" w:rsidP="000A0A2E">
            <w:pPr>
              <w:pStyle w:val="TAL"/>
            </w:pPr>
            <w:r w:rsidRPr="00C21991">
              <w:t>Configurable value between 3</w:t>
            </w:r>
            <w:r w:rsidRPr="00C21991">
              <w:rPr>
                <w:rFonts w:hint="eastAsia"/>
              </w:rPr>
              <w:t xml:space="preserve"> seconds </w:t>
            </w:r>
            <w:r w:rsidRPr="00C21991">
              <w:t>and 5</w:t>
            </w:r>
            <w:r w:rsidRPr="00C21991">
              <w:rPr>
                <w:rFonts w:hint="eastAsia"/>
              </w:rPr>
              <w:t xml:space="preserve"> </w:t>
            </w:r>
            <w:r w:rsidRPr="00C21991">
              <w:t>seconds</w:t>
            </w:r>
          </w:p>
        </w:tc>
        <w:tc>
          <w:tcPr>
            <w:tcW w:w="1928" w:type="dxa"/>
            <w:tcBorders>
              <w:top w:val="single" w:sz="6" w:space="0" w:color="000000"/>
              <w:left w:val="single" w:sz="6" w:space="0" w:color="000000"/>
              <w:bottom w:val="single" w:sz="6" w:space="0" w:color="000000"/>
              <w:right w:val="single" w:sz="6" w:space="0" w:color="000000"/>
            </w:tcBorders>
          </w:tcPr>
          <w:p w14:paraId="210AA548" w14:textId="77777777" w:rsidR="00264757" w:rsidRPr="00C21991" w:rsidRDefault="00264757" w:rsidP="000A0A2E">
            <w:pPr>
              <w:pStyle w:val="TAL"/>
            </w:pPr>
            <w:r w:rsidRPr="00C21991">
              <w:t>not applicable</w:t>
            </w:r>
          </w:p>
        </w:tc>
        <w:tc>
          <w:tcPr>
            <w:tcW w:w="1919" w:type="dxa"/>
            <w:tcBorders>
              <w:top w:val="single" w:sz="6" w:space="0" w:color="000000"/>
              <w:left w:val="single" w:sz="6" w:space="0" w:color="000000"/>
              <w:bottom w:val="single" w:sz="6" w:space="0" w:color="000000"/>
              <w:right w:val="single" w:sz="6" w:space="0" w:color="000000"/>
            </w:tcBorders>
          </w:tcPr>
          <w:p w14:paraId="30737B39" w14:textId="77777777" w:rsidR="00264757" w:rsidRPr="00C21991" w:rsidRDefault="00264757" w:rsidP="000A0A2E">
            <w:pPr>
              <w:pStyle w:val="TAL"/>
            </w:pPr>
            <w:r w:rsidRPr="00C21991">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594AF8CC" w14:textId="77777777" w:rsidR="00264757" w:rsidRPr="00C21991" w:rsidRDefault="00264757" w:rsidP="000A0A2E">
            <w:pPr>
              <w:pStyle w:val="TAL"/>
            </w:pPr>
            <w:r w:rsidRPr="00C21991">
              <w:t xml:space="preserve">The timer is used by the UE to supervise the time from deciding that an emergency registration is to be attempted on a particular P-CSCF until success/failure of emergency procedure on that specific P-CSCF, including any required IP-CAN procedures. The detailed usage of the timer described in subclause 5.1.6.1 and the final value to be applied at UE for this timer is determined. </w:t>
            </w:r>
          </w:p>
          <w:p w14:paraId="2C3781B4" w14:textId="77777777" w:rsidR="00264757" w:rsidRPr="00C21991" w:rsidRDefault="00264757" w:rsidP="000A0A2E">
            <w:pPr>
              <w:pStyle w:val="TAL"/>
            </w:pPr>
            <w:r w:rsidRPr="00C21991">
              <w:t>(see NOTE)</w:t>
            </w:r>
          </w:p>
        </w:tc>
      </w:tr>
      <w:tr w:rsidR="00511C4C" w:rsidRPr="00C21991" w14:paraId="34DFB9B9" w14:textId="77777777" w:rsidTr="00264757">
        <w:tblPrEx>
          <w:tblLook w:val="04A0" w:firstRow="1" w:lastRow="0" w:firstColumn="1" w:lastColumn="0" w:noHBand="0" w:noVBand="1"/>
        </w:tblPrEx>
        <w:trPr>
          <w:gridAfter w:val="1"/>
          <w:wAfter w:w="24" w:type="dxa"/>
          <w:cantSplit/>
          <w:trHeight w:val="284"/>
        </w:trPr>
        <w:tc>
          <w:tcPr>
            <w:tcW w:w="835" w:type="dxa"/>
            <w:gridSpan w:val="2"/>
            <w:tcBorders>
              <w:top w:val="single" w:sz="6" w:space="0" w:color="000000"/>
              <w:left w:val="single" w:sz="8" w:space="0" w:color="000000"/>
              <w:bottom w:val="single" w:sz="8" w:space="0" w:color="000000"/>
              <w:right w:val="single" w:sz="6" w:space="0" w:color="000000"/>
            </w:tcBorders>
            <w:tcMar>
              <w:top w:w="14" w:type="dxa"/>
              <w:left w:w="14" w:type="dxa"/>
              <w:bottom w:w="0" w:type="dxa"/>
              <w:right w:w="14" w:type="dxa"/>
            </w:tcMar>
          </w:tcPr>
          <w:p w14:paraId="4EE224F2" w14:textId="77777777" w:rsidR="00511C4C" w:rsidRPr="00C21991" w:rsidRDefault="00511C4C" w:rsidP="00921322">
            <w:pPr>
              <w:pStyle w:val="TAL"/>
            </w:pPr>
            <w:proofErr w:type="spellStart"/>
            <w:r w:rsidRPr="00C21991">
              <w:t>emerg</w:t>
            </w:r>
            <w:proofErr w:type="spellEnd"/>
            <w:r w:rsidRPr="00C21991">
              <w:t>-request</w:t>
            </w:r>
          </w:p>
        </w:tc>
        <w:tc>
          <w:tcPr>
            <w:tcW w:w="1589" w:type="dxa"/>
            <w:tcBorders>
              <w:top w:val="single" w:sz="6" w:space="0" w:color="000000"/>
              <w:left w:val="single" w:sz="6" w:space="0" w:color="000000"/>
              <w:bottom w:val="single" w:sz="8" w:space="0" w:color="000000"/>
              <w:right w:val="single" w:sz="6" w:space="0" w:color="000000"/>
            </w:tcBorders>
            <w:tcMar>
              <w:top w:w="14" w:type="dxa"/>
              <w:left w:w="14" w:type="dxa"/>
              <w:bottom w:w="0" w:type="dxa"/>
              <w:right w:w="14" w:type="dxa"/>
            </w:tcMar>
          </w:tcPr>
          <w:p w14:paraId="54B04143" w14:textId="77777777" w:rsidR="00511C4C" w:rsidRPr="00C21991" w:rsidRDefault="00511C4C" w:rsidP="00921322">
            <w:pPr>
              <w:pStyle w:val="TAL"/>
            </w:pPr>
            <w:r w:rsidRPr="00C21991">
              <w:t>Configurable value between 5</w:t>
            </w:r>
            <w:r w:rsidRPr="00C21991">
              <w:rPr>
                <w:lang w:eastAsia="ja-JP"/>
              </w:rPr>
              <w:t xml:space="preserve"> seconds </w:t>
            </w:r>
            <w:r w:rsidRPr="00C21991">
              <w:t>and 15</w:t>
            </w:r>
            <w:r w:rsidRPr="00C21991">
              <w:rPr>
                <w:lang w:eastAsia="ja-JP"/>
              </w:rPr>
              <w:t xml:space="preserve"> seconds </w:t>
            </w:r>
          </w:p>
        </w:tc>
        <w:tc>
          <w:tcPr>
            <w:tcW w:w="1928" w:type="dxa"/>
            <w:tcBorders>
              <w:top w:val="single" w:sz="6" w:space="0" w:color="000000"/>
              <w:left w:val="single" w:sz="6" w:space="0" w:color="000000"/>
              <w:bottom w:val="single" w:sz="8" w:space="0" w:color="000000"/>
              <w:right w:val="single" w:sz="6" w:space="0" w:color="000000"/>
            </w:tcBorders>
          </w:tcPr>
          <w:p w14:paraId="08C49005" w14:textId="77777777" w:rsidR="00511C4C" w:rsidRPr="00C21991" w:rsidRDefault="00511C4C" w:rsidP="00921322">
            <w:pPr>
              <w:pStyle w:val="TAL"/>
            </w:pPr>
            <w:r w:rsidRPr="00C21991">
              <w:t>not applicable</w:t>
            </w:r>
          </w:p>
        </w:tc>
        <w:tc>
          <w:tcPr>
            <w:tcW w:w="1919" w:type="dxa"/>
            <w:tcBorders>
              <w:top w:val="single" w:sz="6" w:space="0" w:color="000000"/>
              <w:left w:val="single" w:sz="6" w:space="0" w:color="000000"/>
              <w:bottom w:val="single" w:sz="8" w:space="0" w:color="000000"/>
              <w:right w:val="single" w:sz="6" w:space="0" w:color="000000"/>
            </w:tcBorders>
          </w:tcPr>
          <w:p w14:paraId="77D5B9C6" w14:textId="77777777" w:rsidR="00511C4C" w:rsidRPr="00C21991" w:rsidRDefault="00511C4C" w:rsidP="00921322">
            <w:pPr>
              <w:pStyle w:val="TAL"/>
            </w:pPr>
            <w:r w:rsidRPr="00C21991">
              <w:t>not applicable</w:t>
            </w:r>
          </w:p>
        </w:tc>
        <w:tc>
          <w:tcPr>
            <w:tcW w:w="2742" w:type="dxa"/>
            <w:tcBorders>
              <w:top w:val="single" w:sz="6" w:space="0" w:color="000000"/>
              <w:left w:val="single" w:sz="6" w:space="0" w:color="000000"/>
              <w:bottom w:val="single" w:sz="8" w:space="0" w:color="000000"/>
              <w:right w:val="single" w:sz="8" w:space="0" w:color="000000"/>
            </w:tcBorders>
            <w:tcMar>
              <w:top w:w="14" w:type="dxa"/>
              <w:left w:w="14" w:type="dxa"/>
              <w:bottom w:w="0" w:type="dxa"/>
              <w:right w:w="14" w:type="dxa"/>
            </w:tcMar>
          </w:tcPr>
          <w:p w14:paraId="5D44D657" w14:textId="77777777" w:rsidR="00511C4C" w:rsidRPr="00C21991" w:rsidRDefault="00511C4C" w:rsidP="00921322">
            <w:pPr>
              <w:pStyle w:val="TAL"/>
            </w:pPr>
            <w:r w:rsidRPr="00C21991">
              <w:t>The timer is used by the UE during initial request for emergency service. For detailed usage of the timer see subclause 5.1.6.8.1.</w:t>
            </w:r>
          </w:p>
        </w:tc>
      </w:tr>
      <w:tr w:rsidR="00D60AA2" w:rsidRPr="00C21991" w14:paraId="07539E6D" w14:textId="77777777" w:rsidTr="00264757">
        <w:tblPrEx>
          <w:tblLook w:val="04A0" w:firstRow="1" w:lastRow="0" w:firstColumn="1" w:lastColumn="0" w:noHBand="0" w:noVBand="1"/>
        </w:tblPrEx>
        <w:trPr>
          <w:gridAfter w:val="1"/>
          <w:wAfter w:w="24" w:type="dxa"/>
          <w:cantSplit/>
          <w:trHeight w:val="284"/>
        </w:trPr>
        <w:tc>
          <w:tcPr>
            <w:tcW w:w="835" w:type="dxa"/>
            <w:gridSpan w:val="2"/>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05E4BA30" w14:textId="77777777" w:rsidR="00D60AA2" w:rsidRPr="00C21991" w:rsidRDefault="00D60AA2" w:rsidP="006F5691">
            <w:pPr>
              <w:pStyle w:val="TAL"/>
            </w:pPr>
            <w:proofErr w:type="spellStart"/>
            <w:r w:rsidRPr="00C21991">
              <w:t>NoVoPS-dereg</w:t>
            </w:r>
            <w:proofErr w:type="spellEnd"/>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32C77DF5" w14:textId="77777777" w:rsidR="00D60AA2" w:rsidRPr="00C21991" w:rsidRDefault="00D60AA2" w:rsidP="006F5691">
            <w:pPr>
              <w:pStyle w:val="TAL"/>
              <w:rPr>
                <w:lang w:eastAsia="zh-CN"/>
              </w:rPr>
            </w:pPr>
            <w:r w:rsidRPr="00C21991">
              <w:t xml:space="preserve">Configurable value between 0 </w:t>
            </w:r>
            <w:r w:rsidRPr="00C21991">
              <w:rPr>
                <w:rFonts w:hint="eastAsia"/>
                <w:lang w:eastAsia="zh-CN"/>
              </w:rPr>
              <w:t xml:space="preserve">seconds </w:t>
            </w:r>
            <w:r w:rsidRPr="00C21991">
              <w:t>and 65535</w:t>
            </w:r>
            <w:r w:rsidRPr="00C21991">
              <w:rPr>
                <w:rFonts w:hint="eastAsia"/>
                <w:lang w:eastAsia="zh-CN"/>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14:paraId="2A37F486" w14:textId="77777777" w:rsidR="00D60AA2" w:rsidRPr="00C21991" w:rsidRDefault="00D60AA2" w:rsidP="006F5691">
            <w:pPr>
              <w:pStyle w:val="TAL"/>
            </w:pPr>
            <w:r w:rsidRPr="00C21991">
              <w:t>not applicable</w:t>
            </w:r>
          </w:p>
        </w:tc>
        <w:tc>
          <w:tcPr>
            <w:tcW w:w="1919" w:type="dxa"/>
            <w:tcBorders>
              <w:top w:val="single" w:sz="6" w:space="0" w:color="000000"/>
              <w:left w:val="single" w:sz="6" w:space="0" w:color="000000"/>
              <w:bottom w:val="single" w:sz="6" w:space="0" w:color="000000"/>
              <w:right w:val="single" w:sz="6" w:space="0" w:color="000000"/>
            </w:tcBorders>
          </w:tcPr>
          <w:p w14:paraId="3FAC8E53" w14:textId="77777777" w:rsidR="00D60AA2" w:rsidRPr="00C21991" w:rsidRDefault="00D60AA2" w:rsidP="006F5691">
            <w:pPr>
              <w:pStyle w:val="TAL"/>
            </w:pPr>
            <w:r w:rsidRPr="00C21991">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59DCD13B" w14:textId="77777777" w:rsidR="00D60AA2" w:rsidRPr="00C21991" w:rsidRDefault="00D60AA2" w:rsidP="006F5691">
            <w:pPr>
              <w:pStyle w:val="TAL"/>
            </w:pPr>
            <w:r w:rsidRPr="00C21991">
              <w:t xml:space="preserve">The timer is used by the UE when the UE receives a </w:t>
            </w:r>
            <w:proofErr w:type="spellStart"/>
            <w:r w:rsidRPr="00C21991">
              <w:t>VoPS</w:t>
            </w:r>
            <w:proofErr w:type="spellEnd"/>
            <w:r w:rsidRPr="00C21991">
              <w:t xml:space="preserve"> not supported indication from the lower layers and indicates the time the UE needs to wait before the UE deregisters from IMS if the UE is configured with a policy to deregister, see subclause B.3.1.0a</w:t>
            </w:r>
            <w:r w:rsidR="00013669" w:rsidRPr="00C21991">
              <w:t>,</w:t>
            </w:r>
            <w:r w:rsidRPr="00C21991">
              <w:t xml:space="preserve"> L.3.1.0a</w:t>
            </w:r>
            <w:r w:rsidR="00013669" w:rsidRPr="00C21991">
              <w:t xml:space="preserve">, U.3.1.0a and W.3.1.0a </w:t>
            </w:r>
          </w:p>
        </w:tc>
      </w:tr>
      <w:tr w:rsidR="006E5037" w:rsidRPr="00C21991" w14:paraId="30C31D12" w14:textId="77777777" w:rsidTr="00264757">
        <w:tblPrEx>
          <w:tblLook w:val="04A0" w:firstRow="1" w:lastRow="0" w:firstColumn="1" w:lastColumn="0" w:noHBand="0" w:noVBand="1"/>
        </w:tblPrEx>
        <w:trPr>
          <w:gridAfter w:val="1"/>
          <w:wAfter w:w="24" w:type="dxa"/>
          <w:cantSplit/>
          <w:trHeight w:val="284"/>
        </w:trPr>
        <w:tc>
          <w:tcPr>
            <w:tcW w:w="835" w:type="dxa"/>
            <w:gridSpan w:val="2"/>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14:paraId="2DF174D8" w14:textId="77777777" w:rsidR="006E5037" w:rsidRPr="00C21991" w:rsidRDefault="006E5037" w:rsidP="00151C17">
            <w:pPr>
              <w:pStyle w:val="TAL"/>
              <w:rPr>
                <w:rFonts w:cs="Arial"/>
                <w:szCs w:val="18"/>
              </w:rPr>
            </w:pPr>
            <w:r w:rsidRPr="00C21991">
              <w:rPr>
                <w:rFonts w:cs="Arial"/>
                <w:szCs w:val="18"/>
              </w:rPr>
              <w:t>emerg-non3gpp</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14:paraId="231C539E" w14:textId="77777777" w:rsidR="006E5037" w:rsidRPr="00C21991" w:rsidRDefault="006E5037" w:rsidP="00151C17">
            <w:pPr>
              <w:pStyle w:val="TAL"/>
              <w:rPr>
                <w:rFonts w:cs="Arial"/>
                <w:szCs w:val="18"/>
              </w:rPr>
            </w:pPr>
            <w:r w:rsidRPr="00C21991">
              <w:rPr>
                <w:rFonts w:cs="Arial"/>
                <w:szCs w:val="18"/>
              </w:rPr>
              <w:t>Configurable value between 5</w:t>
            </w:r>
            <w:r w:rsidRPr="00C21991">
              <w:rPr>
                <w:rFonts w:cs="Arial"/>
                <w:szCs w:val="18"/>
                <w:lang w:eastAsia="ja-JP"/>
              </w:rPr>
              <w:t xml:space="preserve"> seconds </w:t>
            </w:r>
            <w:r w:rsidRPr="00C21991">
              <w:rPr>
                <w:rFonts w:cs="Arial"/>
                <w:szCs w:val="18"/>
              </w:rPr>
              <w:t>and 20</w:t>
            </w:r>
            <w:r w:rsidRPr="00C21991">
              <w:rPr>
                <w:rFonts w:cs="Arial"/>
                <w:szCs w:val="18"/>
                <w:lang w:eastAsia="ja-JP"/>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14:paraId="10C0A360" w14:textId="77777777" w:rsidR="006E5037" w:rsidRPr="00C21991" w:rsidRDefault="006E5037" w:rsidP="00151C17">
            <w:pPr>
              <w:pStyle w:val="TAL"/>
              <w:rPr>
                <w:rFonts w:cs="Arial"/>
                <w:szCs w:val="18"/>
              </w:rPr>
            </w:pPr>
            <w:r w:rsidRPr="00C21991">
              <w:rPr>
                <w:rFonts w:cs="Arial"/>
                <w:szCs w:val="18"/>
              </w:rPr>
              <w:t>not applicable</w:t>
            </w:r>
          </w:p>
        </w:tc>
        <w:tc>
          <w:tcPr>
            <w:tcW w:w="1919" w:type="dxa"/>
            <w:tcBorders>
              <w:top w:val="single" w:sz="6" w:space="0" w:color="000000"/>
              <w:left w:val="single" w:sz="6" w:space="0" w:color="000000"/>
              <w:bottom w:val="single" w:sz="6" w:space="0" w:color="000000"/>
              <w:right w:val="single" w:sz="6" w:space="0" w:color="000000"/>
            </w:tcBorders>
          </w:tcPr>
          <w:p w14:paraId="49485E96" w14:textId="77777777" w:rsidR="006E5037" w:rsidRPr="00C21991" w:rsidRDefault="006E5037" w:rsidP="00151C17">
            <w:pPr>
              <w:pStyle w:val="TAL"/>
              <w:rPr>
                <w:rFonts w:cs="Arial"/>
                <w:szCs w:val="18"/>
              </w:rPr>
            </w:pPr>
            <w:r w:rsidRPr="00C21991">
              <w:rPr>
                <w:rFonts w:cs="Arial"/>
                <w:szCs w:val="18"/>
              </w:rPr>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14:paraId="7861699E" w14:textId="77777777" w:rsidR="006E5037" w:rsidRPr="00C21991" w:rsidRDefault="006E5037" w:rsidP="00151C17">
            <w:pPr>
              <w:pStyle w:val="TAL"/>
            </w:pPr>
            <w:r w:rsidRPr="00C21991">
              <w:t>The timer is used by the UE to supervise the time for searching usable 3GPP access to setup an emergency call before attempting the emergency call via non-3GPP access.</w:t>
            </w:r>
          </w:p>
          <w:p w14:paraId="4C1DDD64" w14:textId="77777777" w:rsidR="006E5037" w:rsidRPr="00C21991" w:rsidRDefault="006E5037" w:rsidP="00151C17">
            <w:pPr>
              <w:pStyle w:val="TAL"/>
              <w:rPr>
                <w:rFonts w:cs="Arial"/>
                <w:szCs w:val="18"/>
              </w:rPr>
            </w:pPr>
            <w:r w:rsidRPr="00C21991">
              <w:t>For detailed usage of the timer see subclauses R.2.2.6.1 and W.2.2.6.1.</w:t>
            </w:r>
          </w:p>
        </w:tc>
      </w:tr>
      <w:tr w:rsidR="00264757" w:rsidRPr="00C21991" w14:paraId="126EA9C4" w14:textId="77777777" w:rsidTr="00264757">
        <w:tblPrEx>
          <w:tblLook w:val="04A0" w:firstRow="1" w:lastRow="0" w:firstColumn="1" w:lastColumn="0" w:noHBand="0" w:noVBand="1"/>
        </w:tblPrEx>
        <w:trPr>
          <w:gridBefore w:val="1"/>
          <w:wBefore w:w="24" w:type="dxa"/>
          <w:cantSplit/>
          <w:trHeight w:val="284"/>
        </w:trPr>
        <w:tc>
          <w:tcPr>
            <w:tcW w:w="9013" w:type="dxa"/>
            <w:gridSpan w:val="6"/>
            <w:tcBorders>
              <w:top w:val="single" w:sz="6" w:space="0" w:color="000000"/>
              <w:left w:val="single" w:sz="8" w:space="0" w:color="000000"/>
              <w:bottom w:val="single" w:sz="6" w:space="0" w:color="000000"/>
              <w:right w:val="single" w:sz="8" w:space="0" w:color="000000"/>
            </w:tcBorders>
            <w:tcMar>
              <w:top w:w="14" w:type="dxa"/>
              <w:left w:w="14" w:type="dxa"/>
              <w:bottom w:w="0" w:type="dxa"/>
              <w:right w:w="14" w:type="dxa"/>
            </w:tcMar>
          </w:tcPr>
          <w:p w14:paraId="483F09EA" w14:textId="77777777" w:rsidR="00264757" w:rsidRPr="00C21991" w:rsidRDefault="00264757" w:rsidP="000A0A2E">
            <w:pPr>
              <w:pStyle w:val="TAN"/>
            </w:pPr>
            <w:r w:rsidRPr="00C21991">
              <w:t>NOTE:</w:t>
            </w:r>
            <w:r w:rsidRPr="00C21991">
              <w:tab/>
              <w:t xml:space="preserve">The </w:t>
            </w:r>
            <w:proofErr w:type="spellStart"/>
            <w:r w:rsidRPr="00C21991">
              <w:t>emerg</w:t>
            </w:r>
            <w:proofErr w:type="spellEnd"/>
            <w:r w:rsidRPr="00C21991">
              <w:t xml:space="preserve">-reg-retry timer value defines a minimum waiting time in seconds for the UE for a particular P-CSCF. The final value to be applied at UE for this timer is determined as described below using configured </w:t>
            </w:r>
            <w:proofErr w:type="spellStart"/>
            <w:r w:rsidRPr="00C21991">
              <w:t>emerg</w:t>
            </w:r>
            <w:proofErr w:type="spellEnd"/>
            <w:r w:rsidRPr="00C21991">
              <w:t xml:space="preserve">-reg-retry timer value, </w:t>
            </w:r>
            <w:proofErr w:type="spellStart"/>
            <w:r w:rsidRPr="00C21991">
              <w:t>emerg</w:t>
            </w:r>
            <w:proofErr w:type="spellEnd"/>
            <w:r w:rsidRPr="00C21991">
              <w:t>-reg timer value and number of P-CSCFs determined during session management procedures:</w:t>
            </w:r>
          </w:p>
          <w:p w14:paraId="356C2FB3" w14:textId="77777777" w:rsidR="00264757" w:rsidRPr="00C21991" w:rsidRDefault="00264757" w:rsidP="000A0A2E">
            <w:pPr>
              <w:pStyle w:val="TAN"/>
            </w:pPr>
            <w:r w:rsidRPr="00C21991">
              <w:tab/>
              <w:t xml:space="preserve">Final </w:t>
            </w:r>
            <w:proofErr w:type="spellStart"/>
            <w:r w:rsidRPr="00C21991">
              <w:t>emerg</w:t>
            </w:r>
            <w:proofErr w:type="spellEnd"/>
            <w:r w:rsidRPr="00C21991">
              <w:t xml:space="preserve">-reg-retry timer value = Max (configured </w:t>
            </w:r>
            <w:proofErr w:type="spellStart"/>
            <w:r w:rsidRPr="00C21991">
              <w:t>emerg</w:t>
            </w:r>
            <w:proofErr w:type="spellEnd"/>
            <w:r w:rsidRPr="00C21991">
              <w:t xml:space="preserve">-reg-retry timer value, configured </w:t>
            </w:r>
            <w:proofErr w:type="spellStart"/>
            <w:r w:rsidRPr="00C21991">
              <w:t>emerg</w:t>
            </w:r>
            <w:proofErr w:type="spellEnd"/>
            <w:r w:rsidRPr="00C21991">
              <w:t>-reg timer value/number of P-CSCFs)</w:t>
            </w:r>
          </w:p>
        </w:tc>
      </w:tr>
    </w:tbl>
    <w:p w14:paraId="3A737F79" w14:textId="77777777" w:rsidR="00897956" w:rsidRPr="00C21991" w:rsidRDefault="00897956" w:rsidP="00285815">
      <w:pPr>
        <w:pStyle w:val="EditorsNote"/>
      </w:pPr>
    </w:p>
    <w:p w14:paraId="7BEE126E" w14:textId="77777777" w:rsidR="00897956" w:rsidRPr="00C21991" w:rsidRDefault="00897956">
      <w:pPr>
        <w:pStyle w:val="NO"/>
      </w:pPr>
      <w:r w:rsidRPr="00C21991">
        <w:t>NOTE:</w:t>
      </w:r>
      <w:r w:rsidRPr="00C21991">
        <w:tab/>
        <w:t>The UE and the P-CSCF use the value of the reg-await-auth timer to set the SIP level lifetime of the temporary set of security associations.</w:t>
      </w:r>
    </w:p>
    <w:p w14:paraId="7745FF1E" w14:textId="77777777" w:rsidR="004552C1" w:rsidRPr="00C21991" w:rsidRDefault="004552C1" w:rsidP="005D46C4">
      <w:pPr>
        <w:pStyle w:val="Heading2"/>
      </w:pPr>
      <w:bookmarkStart w:id="2486" w:name="_CR7_9"/>
      <w:bookmarkStart w:id="2487" w:name="_Toc210128087"/>
      <w:bookmarkEnd w:id="2486"/>
      <w:r w:rsidRPr="00C21991">
        <w:t>7.9</w:t>
      </w:r>
      <w:r w:rsidRPr="00C21991">
        <w:tab/>
        <w:t>Media feature tags defined within the current document</w:t>
      </w:r>
      <w:bookmarkEnd w:id="2487"/>
    </w:p>
    <w:p w14:paraId="53591729" w14:textId="77777777" w:rsidR="004552C1" w:rsidRPr="00C21991" w:rsidRDefault="004552C1" w:rsidP="005D46C4">
      <w:pPr>
        <w:pStyle w:val="Heading3"/>
      </w:pPr>
      <w:bookmarkStart w:id="2488" w:name="_CR7_9_1"/>
      <w:bookmarkStart w:id="2489" w:name="_Toc210128088"/>
      <w:bookmarkEnd w:id="2488"/>
      <w:r w:rsidRPr="00C21991">
        <w:t>7.9.1</w:t>
      </w:r>
      <w:r w:rsidRPr="00C21991">
        <w:tab/>
        <w:t>General</w:t>
      </w:r>
      <w:bookmarkEnd w:id="2489"/>
    </w:p>
    <w:p w14:paraId="1BDA6414" w14:textId="77777777" w:rsidR="004552C1" w:rsidRPr="00C21991" w:rsidRDefault="004552C1" w:rsidP="004552C1">
      <w:r w:rsidRPr="00C21991">
        <w:t xml:space="preserve">This subclause describes the media feature tag definitions that are applicable for the 3GPP </w:t>
      </w:r>
      <w:r w:rsidR="00914C88" w:rsidRPr="00C21991">
        <w:t>IM CN s</w:t>
      </w:r>
      <w:r w:rsidRPr="00C21991">
        <w:t>ubsystem</w:t>
      </w:r>
      <w:r w:rsidRPr="00C21991">
        <w:rPr>
          <w:lang w:eastAsia="ja-JP"/>
        </w:rPr>
        <w:t>.</w:t>
      </w:r>
    </w:p>
    <w:p w14:paraId="243E0120" w14:textId="77777777" w:rsidR="004552C1" w:rsidRPr="00C21991" w:rsidRDefault="004552C1" w:rsidP="005D46C4">
      <w:pPr>
        <w:pStyle w:val="Heading3"/>
      </w:pPr>
      <w:bookmarkStart w:id="2490" w:name="_CR7_9_2"/>
      <w:bookmarkStart w:id="2491" w:name="_Toc210128089"/>
      <w:bookmarkEnd w:id="2490"/>
      <w:r w:rsidRPr="00C21991">
        <w:t>7.9.2</w:t>
      </w:r>
      <w:r w:rsidRPr="00C21991">
        <w:tab/>
        <w:t>Definition of media feature tag g.</w:t>
      </w:r>
      <w:r w:rsidR="00C444CF" w:rsidRPr="00C21991">
        <w:rPr>
          <w:rFonts w:eastAsia="SimSun"/>
          <w:lang w:eastAsia="zh-CN"/>
        </w:rPr>
        <w:t>3gpp</w:t>
      </w:r>
      <w:r w:rsidRPr="00C21991">
        <w:rPr>
          <w:rFonts w:eastAsia="SimSun"/>
          <w:lang w:eastAsia="zh-CN"/>
        </w:rPr>
        <w:t>.</w:t>
      </w:r>
      <w:r w:rsidR="00634998" w:rsidRPr="00C21991">
        <w:rPr>
          <w:rFonts w:eastAsia="SimSun"/>
          <w:lang w:eastAsia="zh-CN"/>
        </w:rPr>
        <w:t>icsi</w:t>
      </w:r>
      <w:r w:rsidR="003C6DA5" w:rsidRPr="00C21991">
        <w:rPr>
          <w:rFonts w:eastAsia="SimSun"/>
          <w:lang w:eastAsia="zh-CN"/>
        </w:rPr>
        <w:t>-</w:t>
      </w:r>
      <w:r w:rsidRPr="00C21991">
        <w:rPr>
          <w:rFonts w:eastAsia="SimSun"/>
          <w:lang w:eastAsia="zh-CN"/>
        </w:rPr>
        <w:t>ref</w:t>
      </w:r>
      <w:bookmarkEnd w:id="2491"/>
    </w:p>
    <w:p w14:paraId="79BDE264" w14:textId="77777777" w:rsidR="004552C1" w:rsidRPr="00C21991" w:rsidRDefault="004552C1" w:rsidP="004552C1">
      <w:r w:rsidRPr="00C21991">
        <w:t xml:space="preserve">Media feature-tag name: </w:t>
      </w:r>
      <w:r w:rsidRPr="00C21991">
        <w:rPr>
          <w:rFonts w:eastAsia="SimSun"/>
          <w:lang w:eastAsia="zh-CN"/>
        </w:rPr>
        <w:t>g.</w:t>
      </w:r>
      <w:r w:rsidR="00C444CF" w:rsidRPr="00C21991">
        <w:rPr>
          <w:rFonts w:eastAsia="SimSun"/>
          <w:lang w:eastAsia="zh-CN"/>
        </w:rPr>
        <w:t>3gpp</w:t>
      </w:r>
      <w:r w:rsidRPr="00C21991">
        <w:rPr>
          <w:rFonts w:eastAsia="SimSun"/>
          <w:lang w:eastAsia="zh-CN"/>
        </w:rPr>
        <w:t>.</w:t>
      </w:r>
      <w:r w:rsidR="00634998" w:rsidRPr="00C21991">
        <w:rPr>
          <w:rFonts w:eastAsia="SimSun"/>
          <w:lang w:eastAsia="zh-CN"/>
        </w:rPr>
        <w:t>icsi</w:t>
      </w:r>
      <w:r w:rsidR="003C6DA5" w:rsidRPr="00C21991">
        <w:rPr>
          <w:rFonts w:eastAsia="SimSun"/>
          <w:lang w:eastAsia="zh-CN"/>
        </w:rPr>
        <w:t>-</w:t>
      </w:r>
      <w:r w:rsidRPr="00C21991">
        <w:rPr>
          <w:rFonts w:eastAsia="SimSun"/>
          <w:lang w:eastAsia="zh-CN"/>
        </w:rPr>
        <w:t>ref</w:t>
      </w:r>
      <w:r w:rsidRPr="00C21991">
        <w:t>.</w:t>
      </w:r>
    </w:p>
    <w:p w14:paraId="04A31842" w14:textId="77777777" w:rsidR="004552C1" w:rsidRPr="00C21991" w:rsidRDefault="004552C1" w:rsidP="004552C1">
      <w:smartTag w:uri="urn:schemas-microsoft-com:office:smarttags" w:element="stockticker">
        <w:r w:rsidRPr="00C21991">
          <w:t>ASN</w:t>
        </w:r>
      </w:smartTag>
      <w:r w:rsidRPr="00C21991">
        <w:t xml:space="preserve">.1 Identifier: </w:t>
      </w:r>
      <w:r w:rsidR="00640351" w:rsidRPr="00C21991">
        <w:t>1.3.6.1.8.2.4</w:t>
      </w:r>
    </w:p>
    <w:p w14:paraId="7FE64E40" w14:textId="77777777" w:rsidR="004552C1" w:rsidRPr="00C21991" w:rsidRDefault="004552C1" w:rsidP="004552C1">
      <w:pPr>
        <w:rPr>
          <w:rFonts w:eastAsia="PMingLiU" w:cs="Courier New"/>
          <w:lang w:eastAsia="zh-TW"/>
        </w:rPr>
      </w:pPr>
      <w:r w:rsidRPr="00C21991">
        <w:t xml:space="preserve">Summary of the media feature indicated by this tag: </w:t>
      </w:r>
      <w:r w:rsidRPr="00C21991">
        <w:rPr>
          <w:rFonts w:eastAsia="PMingLiU" w:cs="Courier New"/>
          <w:lang w:eastAsia="zh-TW"/>
        </w:rPr>
        <w:t xml:space="preserve">Each value of the </w:t>
      </w:r>
      <w:r w:rsidR="00634998" w:rsidRPr="00C21991">
        <w:rPr>
          <w:rFonts w:eastAsia="PMingLiU" w:cs="Courier New"/>
          <w:lang w:eastAsia="zh-TW"/>
        </w:rPr>
        <w:t xml:space="preserve">Service </w:t>
      </w:r>
      <w:r w:rsidR="006C1B5D" w:rsidRPr="00C21991">
        <w:rPr>
          <w:rFonts w:eastAsia="PMingLiU" w:cs="Courier New"/>
          <w:lang w:eastAsia="zh-TW"/>
        </w:rPr>
        <w:t>R</w:t>
      </w:r>
      <w:r w:rsidRPr="00C21991">
        <w:rPr>
          <w:rFonts w:eastAsia="PMingLiU" w:cs="Courier New"/>
          <w:lang w:eastAsia="zh-TW"/>
        </w:rPr>
        <w:t xml:space="preserve">eference </w:t>
      </w:r>
      <w:r w:rsidR="006C1B5D" w:rsidRPr="00C21991">
        <w:rPr>
          <w:rFonts w:eastAsia="PMingLiU" w:cs="Courier New"/>
          <w:lang w:eastAsia="zh-TW"/>
        </w:rPr>
        <w:t>media</w:t>
      </w:r>
      <w:r w:rsidR="006C1B5D" w:rsidRPr="00C21991">
        <w:t xml:space="preserve"> </w:t>
      </w:r>
      <w:r w:rsidRPr="00C21991">
        <w:t xml:space="preserve">feature-tag indicates the software applications supported by the agent. The </w:t>
      </w:r>
      <w:r w:rsidRPr="00C21991">
        <w:rPr>
          <w:rFonts w:eastAsia="PMingLiU" w:cs="Courier New"/>
          <w:lang w:eastAsia="zh-TW"/>
        </w:rPr>
        <w:t>values for this tag equal the IMS communication Service Identifier (ICSI) values supported by the agent</w:t>
      </w:r>
      <w:r w:rsidR="00D31289" w:rsidRPr="00C21991">
        <w:rPr>
          <w:rFonts w:eastAsia="PMingLiU" w:cs="Courier New"/>
          <w:lang w:eastAsia="zh-TW"/>
        </w:rPr>
        <w:t>.</w:t>
      </w:r>
    </w:p>
    <w:p w14:paraId="4154E8E2" w14:textId="77777777" w:rsidR="004552C1" w:rsidRPr="00C21991" w:rsidRDefault="004552C1" w:rsidP="004552C1">
      <w:r w:rsidRPr="00C21991">
        <w:rPr>
          <w:lang w:eastAsia="ja-JP"/>
        </w:rPr>
        <w:t xml:space="preserve">The </w:t>
      </w:r>
      <w:r w:rsidR="00634998" w:rsidRPr="00C21991">
        <w:rPr>
          <w:lang w:eastAsia="ja-JP"/>
        </w:rPr>
        <w:t xml:space="preserve">Service </w:t>
      </w:r>
      <w:r w:rsidRPr="00C21991">
        <w:rPr>
          <w:lang w:eastAsia="ja-JP"/>
        </w:rPr>
        <w:t xml:space="preserve">Reference </w:t>
      </w:r>
      <w:r w:rsidR="00D34F37" w:rsidRPr="00C21991">
        <w:rPr>
          <w:lang w:eastAsia="ja-JP"/>
        </w:rPr>
        <w:t xml:space="preserve">media feature tag </w:t>
      </w:r>
      <w:r w:rsidRPr="00C21991">
        <w:rPr>
          <w:lang w:eastAsia="ja-JP"/>
        </w:rPr>
        <w:t xml:space="preserve">is defined to fulfil the requirements for forking to an appropriate UE when multiple UEs are registered and dispatch to an appropriate application within the UE based upon the </w:t>
      </w:r>
      <w:r w:rsidRPr="00C21991">
        <w:rPr>
          <w:rFonts w:eastAsia="PMingLiU" w:cs="Courier New"/>
          <w:lang w:eastAsia="zh-TW"/>
        </w:rPr>
        <w:t>IMS communication Service Identifier (ICSI) values</w:t>
      </w:r>
      <w:r w:rsidRPr="00C21991">
        <w:rPr>
          <w:lang w:eastAsia="ja-JP"/>
        </w:rPr>
        <w:t xml:space="preserve"> as stated in </w:t>
      </w:r>
      <w:r w:rsidRPr="00C21991">
        <w:t>3GPP TS 23.228 [7].</w:t>
      </w:r>
    </w:p>
    <w:p w14:paraId="7176F4D9" w14:textId="77777777" w:rsidR="00D34F37" w:rsidRPr="00C21991" w:rsidRDefault="00D34F37" w:rsidP="00D34F37">
      <w:r w:rsidRPr="00C21991">
        <w:t xml:space="preserve">Multiple tag-values can be included in the </w:t>
      </w:r>
      <w:r w:rsidR="00634998" w:rsidRPr="00C21991">
        <w:rPr>
          <w:lang w:eastAsia="ja-JP"/>
        </w:rPr>
        <w:t xml:space="preserve">Service </w:t>
      </w:r>
      <w:r w:rsidRPr="00C21991">
        <w:rPr>
          <w:lang w:eastAsia="ja-JP"/>
        </w:rPr>
        <w:t>Reference media feature-tag.</w:t>
      </w:r>
    </w:p>
    <w:p w14:paraId="7B9C255C" w14:textId="77777777" w:rsidR="004552C1" w:rsidRPr="00C21991" w:rsidRDefault="004552C1" w:rsidP="004552C1">
      <w:r w:rsidRPr="00C21991">
        <w:t>Values appropriate for use with this feature-tag: Token</w:t>
      </w:r>
      <w:r w:rsidR="006C1B5D" w:rsidRPr="00C21991">
        <w:t xml:space="preserve"> </w:t>
      </w:r>
      <w:r w:rsidRPr="00C21991">
        <w:t>with an equality relationship.</w:t>
      </w:r>
    </w:p>
    <w:p w14:paraId="3052366E" w14:textId="77777777" w:rsidR="004552C1" w:rsidRPr="00C21991" w:rsidRDefault="004552C1" w:rsidP="004552C1">
      <w:r w:rsidRPr="00C21991">
        <w:t>The feature-tag is intended primarily for use in the following applications, protocols, services, or negotiation mechanisms:</w:t>
      </w:r>
    </w:p>
    <w:p w14:paraId="5CFEE51D" w14:textId="77777777" w:rsidR="004552C1" w:rsidRPr="00C21991" w:rsidRDefault="00BF62FD" w:rsidP="00570F12">
      <w:pPr>
        <w:pStyle w:val="B1"/>
      </w:pPr>
      <w:r w:rsidRPr="00C21991">
        <w:tab/>
      </w:r>
      <w:r w:rsidR="004552C1" w:rsidRPr="00C21991">
        <w:t xml:space="preserve">This feature-tag is most useful in a communications application, for describing the capabilities of a device, such as a phone or </w:t>
      </w:r>
      <w:smartTag w:uri="urn:schemas-microsoft-com:office:smarttags" w:element="stockticker">
        <w:r w:rsidR="004552C1" w:rsidRPr="00C21991">
          <w:t>PDA</w:t>
        </w:r>
      </w:smartTag>
      <w:r w:rsidR="004552C1" w:rsidRPr="00C21991">
        <w:t>.</w:t>
      </w:r>
    </w:p>
    <w:p w14:paraId="39A86A7E" w14:textId="77777777" w:rsidR="004552C1" w:rsidRPr="00C21991" w:rsidRDefault="004552C1" w:rsidP="004552C1">
      <w:r w:rsidRPr="00C21991">
        <w:t>Examples of typical use: Rout</w:t>
      </w:r>
      <w:r w:rsidR="00095189" w:rsidRPr="00C21991">
        <w:t>e</w:t>
      </w:r>
      <w:r w:rsidRPr="00C21991">
        <w:t>ing an IMS Communication Session to a device that supports a particular software application or understands a particular service.</w:t>
      </w:r>
    </w:p>
    <w:p w14:paraId="0D0A3F44" w14:textId="77777777" w:rsidR="004552C1" w:rsidRPr="00C21991" w:rsidRDefault="004552C1" w:rsidP="004552C1">
      <w:r w:rsidRPr="00C21991">
        <w:t>Related standards or documents:</w:t>
      </w:r>
    </w:p>
    <w:p w14:paraId="5D29BEDC" w14:textId="77777777" w:rsidR="004552C1" w:rsidRPr="00C21991" w:rsidRDefault="00BF62FD" w:rsidP="00570F12">
      <w:pPr>
        <w:pStyle w:val="B1"/>
      </w:pPr>
      <w:r w:rsidRPr="00C21991">
        <w:tab/>
      </w:r>
      <w:r w:rsidR="004552C1" w:rsidRPr="00C21991">
        <w:t>3GPP TS 24.229: "IP Multimedia Call Control Protocol based on Session Initiation Protocol (SIP) and Session Description Protocol (SDP), stage 3"</w:t>
      </w:r>
    </w:p>
    <w:p w14:paraId="258BEFBD" w14:textId="77777777" w:rsidR="000B46B6" w:rsidRPr="00C21991" w:rsidRDefault="004552C1" w:rsidP="004552C1">
      <w:r w:rsidRPr="00C21991">
        <w:t>Security Considerations: Security considerations for this media feature-tag are discussed in subclause</w:t>
      </w:r>
      <w:r w:rsidR="0076593C" w:rsidRPr="00C21991">
        <w:t> </w:t>
      </w:r>
      <w:r w:rsidRPr="00C21991">
        <w:t>11.1 of RFC 3840 [6</w:t>
      </w:r>
      <w:r w:rsidR="00BA4B5A" w:rsidRPr="00C21991">
        <w:t>2</w:t>
      </w:r>
      <w:r w:rsidRPr="00C21991">
        <w:t>].</w:t>
      </w:r>
    </w:p>
    <w:p w14:paraId="0478FC22" w14:textId="77777777" w:rsidR="00634998" w:rsidRPr="00C21991" w:rsidRDefault="00634998" w:rsidP="005D46C4">
      <w:pPr>
        <w:pStyle w:val="Heading3"/>
      </w:pPr>
      <w:bookmarkStart w:id="2492" w:name="_CR7_9_3"/>
      <w:bookmarkStart w:id="2493" w:name="_Toc210128090"/>
      <w:bookmarkEnd w:id="2492"/>
      <w:r w:rsidRPr="00C21991">
        <w:t>7.9.3</w:t>
      </w:r>
      <w:r w:rsidRPr="00C21991">
        <w:tab/>
        <w:t>Definition of media feature tag g.</w:t>
      </w:r>
      <w:r w:rsidRPr="00C21991">
        <w:rPr>
          <w:rFonts w:eastAsia="SimSun"/>
          <w:lang w:eastAsia="zh-CN"/>
        </w:rPr>
        <w:t>3gpp.iari</w:t>
      </w:r>
      <w:r w:rsidR="003C6DA5" w:rsidRPr="00C21991">
        <w:rPr>
          <w:rFonts w:eastAsia="SimSun"/>
          <w:lang w:eastAsia="zh-CN"/>
        </w:rPr>
        <w:t>-</w:t>
      </w:r>
      <w:r w:rsidRPr="00C21991">
        <w:rPr>
          <w:rFonts w:eastAsia="SimSun"/>
          <w:lang w:eastAsia="zh-CN"/>
        </w:rPr>
        <w:t>ref</w:t>
      </w:r>
      <w:bookmarkEnd w:id="2493"/>
    </w:p>
    <w:p w14:paraId="306D48FE" w14:textId="77777777" w:rsidR="00634998" w:rsidRPr="00C21991" w:rsidRDefault="00634998" w:rsidP="00634998">
      <w:r w:rsidRPr="00C21991">
        <w:t xml:space="preserve">Media feature-tag name: </w:t>
      </w:r>
      <w:r w:rsidRPr="00C21991">
        <w:rPr>
          <w:rFonts w:eastAsia="SimSun"/>
          <w:lang w:eastAsia="zh-CN"/>
        </w:rPr>
        <w:t>g.3gpp.iari</w:t>
      </w:r>
      <w:r w:rsidR="003C6DA5" w:rsidRPr="00C21991">
        <w:rPr>
          <w:rFonts w:eastAsia="SimSun"/>
          <w:lang w:eastAsia="zh-CN"/>
        </w:rPr>
        <w:t>-</w:t>
      </w:r>
      <w:r w:rsidRPr="00C21991">
        <w:rPr>
          <w:rFonts w:eastAsia="SimSun"/>
          <w:lang w:eastAsia="zh-CN"/>
        </w:rPr>
        <w:t>ref</w:t>
      </w:r>
      <w:r w:rsidRPr="00C21991">
        <w:t>.</w:t>
      </w:r>
    </w:p>
    <w:p w14:paraId="6B960B4B" w14:textId="77777777" w:rsidR="00634998" w:rsidRPr="00C21991" w:rsidRDefault="00634998" w:rsidP="00634998">
      <w:smartTag w:uri="urn:schemas-microsoft-com:office:smarttags" w:element="stockticker">
        <w:r w:rsidRPr="00C21991">
          <w:t>ASN</w:t>
        </w:r>
      </w:smartTag>
      <w:r w:rsidRPr="00C21991">
        <w:t xml:space="preserve">.1 Identifier: </w:t>
      </w:r>
      <w:bookmarkStart w:id="2494" w:name="media-feature-tags-2"/>
      <w:r w:rsidR="00640351" w:rsidRPr="00C21991">
        <w:t>1.3.6.1.8.2</w:t>
      </w:r>
      <w:bookmarkEnd w:id="2494"/>
      <w:r w:rsidR="00640351" w:rsidRPr="00C21991">
        <w:t>.5</w:t>
      </w:r>
    </w:p>
    <w:p w14:paraId="763C1FF9" w14:textId="77777777" w:rsidR="00634998" w:rsidRPr="00C21991" w:rsidRDefault="00634998" w:rsidP="00634998">
      <w:pPr>
        <w:rPr>
          <w:rFonts w:eastAsia="PMingLiU" w:cs="Courier New"/>
          <w:lang w:eastAsia="zh-TW"/>
        </w:rPr>
      </w:pPr>
      <w:r w:rsidRPr="00C21991">
        <w:t xml:space="preserve">Summary of the media feature indicated by this tag: </w:t>
      </w:r>
      <w:r w:rsidRPr="00C21991">
        <w:rPr>
          <w:rFonts w:eastAsia="PMingLiU" w:cs="Courier New"/>
          <w:lang w:eastAsia="zh-TW"/>
        </w:rPr>
        <w:t>Each value of the Application Reference media</w:t>
      </w:r>
      <w:r w:rsidRPr="00C21991">
        <w:t xml:space="preserve"> feature-tag indicates the software applications supported by the agent. The </w:t>
      </w:r>
      <w:r w:rsidRPr="00C21991">
        <w:rPr>
          <w:rFonts w:eastAsia="PMingLiU" w:cs="Courier New"/>
          <w:lang w:eastAsia="zh-TW"/>
        </w:rPr>
        <w:t>values for this tag equal IMS Application Reference Identifier (IARI) values supported by the agent</w:t>
      </w:r>
    </w:p>
    <w:p w14:paraId="7BA38AAA" w14:textId="77777777" w:rsidR="00634998" w:rsidRPr="00C21991" w:rsidRDefault="00634998" w:rsidP="00634998">
      <w:r w:rsidRPr="00C21991">
        <w:rPr>
          <w:lang w:eastAsia="ja-JP"/>
        </w:rPr>
        <w:t xml:space="preserve">The Application Reference media feature tag is defined to fulfil the requirements for forking to an appropriate UE when multiple UEs are registered and dispatch to an appropriate application within the UE based upon </w:t>
      </w:r>
      <w:r w:rsidRPr="00C21991">
        <w:rPr>
          <w:rFonts w:eastAsia="PMingLiU" w:cs="Courier New"/>
          <w:lang w:eastAsia="zh-TW"/>
        </w:rPr>
        <w:t>and IMS Application Reference Identifier (IARI) values</w:t>
      </w:r>
      <w:r w:rsidRPr="00C21991">
        <w:rPr>
          <w:lang w:eastAsia="ja-JP"/>
        </w:rPr>
        <w:t xml:space="preserve"> as stated in </w:t>
      </w:r>
      <w:r w:rsidRPr="00C21991">
        <w:t>3GPP TS 23.228 [7].</w:t>
      </w:r>
    </w:p>
    <w:p w14:paraId="4C0B9BA9" w14:textId="77777777" w:rsidR="00634998" w:rsidRPr="00C21991" w:rsidRDefault="00634998" w:rsidP="00634998">
      <w:r w:rsidRPr="00C21991">
        <w:t xml:space="preserve">Multiple tag-values can be included in the </w:t>
      </w:r>
      <w:r w:rsidRPr="00C21991">
        <w:rPr>
          <w:lang w:eastAsia="ja-JP"/>
        </w:rPr>
        <w:t>Application Reference media feature-tag.</w:t>
      </w:r>
    </w:p>
    <w:p w14:paraId="745F7EA1" w14:textId="77777777" w:rsidR="00634998" w:rsidRPr="00C21991" w:rsidRDefault="00634998" w:rsidP="00634998">
      <w:r w:rsidRPr="00C21991">
        <w:t>Values appropriate for use with this feature-tag: Token with an equality relationship.</w:t>
      </w:r>
    </w:p>
    <w:p w14:paraId="0E89D755" w14:textId="77777777" w:rsidR="00634998" w:rsidRPr="00C21991" w:rsidRDefault="00634998" w:rsidP="00634998">
      <w:r w:rsidRPr="00C21991">
        <w:t>The feature-tag is intended primarily for use in the following applications, protocols, services, or negotiation mechanisms:</w:t>
      </w:r>
    </w:p>
    <w:p w14:paraId="5916A0A2" w14:textId="77777777" w:rsidR="00634998" w:rsidRPr="00C21991" w:rsidRDefault="00BF62FD" w:rsidP="00570F12">
      <w:pPr>
        <w:pStyle w:val="B1"/>
      </w:pPr>
      <w:r w:rsidRPr="00C21991">
        <w:tab/>
      </w:r>
      <w:r w:rsidR="00634998" w:rsidRPr="00C21991">
        <w:t xml:space="preserve">This feature-tag is most useful in a communications application, for describing the capabilities of a device, such as a phone or </w:t>
      </w:r>
      <w:smartTag w:uri="urn:schemas-microsoft-com:office:smarttags" w:element="stockticker">
        <w:r w:rsidR="00634998" w:rsidRPr="00C21991">
          <w:t>PDA</w:t>
        </w:r>
      </w:smartTag>
      <w:r w:rsidR="00634998" w:rsidRPr="00C21991">
        <w:t>.</w:t>
      </w:r>
    </w:p>
    <w:p w14:paraId="541D4F00" w14:textId="77777777" w:rsidR="00634998" w:rsidRPr="00C21991" w:rsidRDefault="00634998" w:rsidP="00634998">
      <w:r w:rsidRPr="00C21991">
        <w:t>Examples of typical use: Routeing an IMS Application Session to a device that supports a particular software application or understands a particular application.</w:t>
      </w:r>
    </w:p>
    <w:p w14:paraId="036C9F47" w14:textId="77777777" w:rsidR="00634998" w:rsidRPr="00C21991" w:rsidRDefault="00634998" w:rsidP="00634998">
      <w:r w:rsidRPr="00C21991">
        <w:t>Related standards or documents:</w:t>
      </w:r>
    </w:p>
    <w:p w14:paraId="792705F6" w14:textId="77777777" w:rsidR="00634998" w:rsidRPr="00C21991" w:rsidRDefault="00BF62FD" w:rsidP="00570F12">
      <w:pPr>
        <w:pStyle w:val="B1"/>
      </w:pPr>
      <w:r w:rsidRPr="00C21991">
        <w:tab/>
      </w:r>
      <w:r w:rsidR="00634998" w:rsidRPr="00C21991">
        <w:t>3GPP TS 24.229: "IP Multimedia Call Control Protocol based on Session Initiation Protocol (SIP) and Session Description Protocol (SDP), stage 3"</w:t>
      </w:r>
    </w:p>
    <w:p w14:paraId="691C9DC9" w14:textId="77777777" w:rsidR="00634998" w:rsidRPr="00C21991" w:rsidRDefault="00634998" w:rsidP="00634998">
      <w:r w:rsidRPr="00C21991">
        <w:t>Security Considerations: Security considerations for this media feature-tag are discussed in subclause 11.1 of RFC 3840 [6</w:t>
      </w:r>
      <w:r w:rsidR="00BA4B5A" w:rsidRPr="00C21991">
        <w:t>2</w:t>
      </w:r>
      <w:r w:rsidRPr="00C21991">
        <w:t>].</w:t>
      </w:r>
    </w:p>
    <w:p w14:paraId="09DE05C2" w14:textId="77777777" w:rsidR="001A6340" w:rsidRPr="00C21991" w:rsidRDefault="001A6340" w:rsidP="005D46C4">
      <w:pPr>
        <w:pStyle w:val="Heading3"/>
        <w:rPr>
          <w:rFonts w:eastAsia="SimSun"/>
          <w:lang w:eastAsia="zh-CN"/>
        </w:rPr>
      </w:pPr>
      <w:bookmarkStart w:id="2495" w:name="_CR7_9_4"/>
      <w:bookmarkStart w:id="2496" w:name="_Toc210128091"/>
      <w:bookmarkEnd w:id="2495"/>
      <w:r w:rsidRPr="00C21991">
        <w:t>7.9.4</w:t>
      </w:r>
      <w:r w:rsidRPr="00C21991">
        <w:tab/>
      </w:r>
      <w:r w:rsidR="002534D7" w:rsidRPr="00C21991">
        <w:t>Void</w:t>
      </w:r>
      <w:bookmarkEnd w:id="2496"/>
    </w:p>
    <w:p w14:paraId="258F9FDF" w14:textId="77777777" w:rsidR="001A6340" w:rsidRPr="00C21991" w:rsidRDefault="001A6340" w:rsidP="005D46C4">
      <w:pPr>
        <w:pStyle w:val="Heading3"/>
      </w:pPr>
      <w:bookmarkStart w:id="2497" w:name="_CR7_9_5"/>
      <w:bookmarkStart w:id="2498" w:name="_Toc210128092"/>
      <w:bookmarkEnd w:id="2497"/>
      <w:r w:rsidRPr="00C21991">
        <w:t>7.9.5</w:t>
      </w:r>
      <w:r w:rsidRPr="00C21991">
        <w:tab/>
      </w:r>
      <w:r w:rsidR="002534D7" w:rsidRPr="00C21991">
        <w:t>Void</w:t>
      </w:r>
      <w:bookmarkEnd w:id="2498"/>
    </w:p>
    <w:p w14:paraId="11F4F0ED" w14:textId="77777777" w:rsidR="001A6340" w:rsidRPr="00C21991" w:rsidDel="00C6154C" w:rsidRDefault="001A6340" w:rsidP="005D46C4">
      <w:pPr>
        <w:pStyle w:val="Heading3"/>
        <w:rPr>
          <w:lang w:eastAsia="zh-CN"/>
        </w:rPr>
      </w:pPr>
      <w:bookmarkStart w:id="2499" w:name="_CR7_9_6"/>
      <w:bookmarkStart w:id="2500" w:name="_Toc210128093"/>
      <w:bookmarkEnd w:id="2499"/>
      <w:r w:rsidRPr="00C21991">
        <w:t>7.9.6</w:t>
      </w:r>
      <w:r w:rsidRPr="00C21991">
        <w:tab/>
      </w:r>
      <w:r w:rsidR="002534D7" w:rsidRPr="00C21991">
        <w:t>Void</w:t>
      </w:r>
      <w:bookmarkEnd w:id="2500"/>
    </w:p>
    <w:p w14:paraId="7CCB6F70" w14:textId="77777777" w:rsidR="004F2C89" w:rsidRPr="00C21991" w:rsidRDefault="004F2C89" w:rsidP="005D46C4">
      <w:pPr>
        <w:pStyle w:val="Heading3"/>
      </w:pPr>
      <w:bookmarkStart w:id="2501" w:name="_CR7_9_7"/>
      <w:bookmarkStart w:id="2502" w:name="_Toc210128094"/>
      <w:bookmarkEnd w:id="2501"/>
      <w:r w:rsidRPr="00C21991">
        <w:t>7.9.7</w:t>
      </w:r>
      <w:r w:rsidRPr="00C21991">
        <w:tab/>
        <w:t>Definition of media feature tag g.</w:t>
      </w:r>
      <w:r w:rsidRPr="00C21991">
        <w:rPr>
          <w:rFonts w:eastAsia="SimSun"/>
          <w:lang w:eastAsia="zh-CN"/>
        </w:rPr>
        <w:t>3gpp.registration-token</w:t>
      </w:r>
      <w:bookmarkEnd w:id="2502"/>
    </w:p>
    <w:p w14:paraId="237F167F" w14:textId="77777777" w:rsidR="004F2C89" w:rsidRPr="00C21991" w:rsidRDefault="004F2C89" w:rsidP="004F2C89">
      <w:pPr>
        <w:rPr>
          <w:rFonts w:eastAsia="SimSun"/>
          <w:lang w:eastAsia="zh-CN"/>
        </w:rPr>
      </w:pPr>
      <w:r w:rsidRPr="00C21991">
        <w:t xml:space="preserve">Media feature tag name: </w:t>
      </w:r>
      <w:r w:rsidRPr="00C21991">
        <w:rPr>
          <w:rFonts w:eastAsia="SimSun"/>
          <w:lang w:eastAsia="zh-CN"/>
        </w:rPr>
        <w:t>g.3gpp.registration-token</w:t>
      </w:r>
    </w:p>
    <w:p w14:paraId="5D8ED4E3" w14:textId="77777777" w:rsidR="00503AF7" w:rsidRPr="00C21991" w:rsidRDefault="00503AF7" w:rsidP="00503AF7">
      <w:r w:rsidRPr="00C21991">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C21991">
          <w:t>1.3.6</w:t>
        </w:r>
      </w:smartTag>
      <w:r w:rsidRPr="00C21991">
        <w:t>.1.8.2.27</w:t>
      </w:r>
    </w:p>
    <w:p w14:paraId="4B89DEA2" w14:textId="77777777" w:rsidR="004F2C89" w:rsidRPr="00C21991" w:rsidRDefault="004F2C89" w:rsidP="004F2C89">
      <w:r w:rsidRPr="00C21991">
        <w:t>Summary of the media feature indicated by this media feature tag:</w:t>
      </w:r>
    </w:p>
    <w:p w14:paraId="032EC259" w14:textId="77777777" w:rsidR="004F2C89" w:rsidRPr="00C21991" w:rsidRDefault="004F2C89" w:rsidP="004F2C89">
      <w:r w:rsidRPr="00C21991">
        <w:t xml:space="preserve">This media feature tag, when included in a third party SIP REGISTER request, indicates the support of using a token to identify the registration used for the request. The </w:t>
      </w:r>
      <w:proofErr w:type="spellStart"/>
      <w:r w:rsidRPr="00C21991">
        <w:t>mediafeature</w:t>
      </w:r>
      <w:proofErr w:type="spellEnd"/>
      <w:r w:rsidRPr="00C21991">
        <w:t xml:space="preserve"> tag is assigned a value that can be used by the receiving AS to later identify the used registration for initial requests from an originating user or dialog forming responses from a terminating user.</w:t>
      </w:r>
    </w:p>
    <w:p w14:paraId="33E28D79" w14:textId="77777777" w:rsidR="004F2C89" w:rsidRPr="00C21991" w:rsidRDefault="004F2C89" w:rsidP="004F2C89">
      <w:r w:rsidRPr="00C21991">
        <w:t>Media feature tag specification reference: 3GPP TS 24.229: "IP multimedia call control protocol based on Session Initiation Protocol (SIP) and Session Description Protocol (SDP); Stage 3".</w:t>
      </w:r>
    </w:p>
    <w:p w14:paraId="155A3D31" w14:textId="77777777" w:rsidR="004F2C89" w:rsidRPr="00C21991" w:rsidRDefault="004F2C89" w:rsidP="004F2C89">
      <w:pPr>
        <w:rPr>
          <w:lang w:eastAsia="zh-CN"/>
        </w:rPr>
      </w:pPr>
      <w:r w:rsidRPr="00C21991">
        <w:t>Values appropriate for use with this media feature tag:</w:t>
      </w:r>
    </w:p>
    <w:p w14:paraId="41EA504D" w14:textId="77777777" w:rsidR="004F2C89" w:rsidRPr="00C21991" w:rsidRDefault="004F2C89" w:rsidP="004F2C89">
      <w:r w:rsidRPr="00C21991">
        <w:t>String with an equality relationship.</w:t>
      </w:r>
    </w:p>
    <w:p w14:paraId="55176919" w14:textId="77777777" w:rsidR="004F2C89" w:rsidRPr="00C21991" w:rsidRDefault="004F2C89" w:rsidP="004F2C89">
      <w:pPr>
        <w:pStyle w:val="TH"/>
      </w:pPr>
      <w:bookmarkStart w:id="2503" w:name="_CRTable7_9_71"/>
      <w:r w:rsidRPr="00C21991">
        <w:t>Table </w:t>
      </w:r>
      <w:bookmarkEnd w:id="2503"/>
      <w:r w:rsidRPr="00C21991">
        <w:t>7.9.7-1: ABNF syntax of values of the g</w:t>
      </w:r>
      <w:r w:rsidRPr="00C21991">
        <w:rPr>
          <w:rFonts w:hint="eastAsia"/>
          <w:lang w:eastAsia="ja-JP"/>
        </w:rPr>
        <w:t>.</w:t>
      </w:r>
      <w:r w:rsidRPr="00C21991">
        <w:t>3gpp</w:t>
      </w:r>
      <w:r w:rsidRPr="00C21991">
        <w:rPr>
          <w:rFonts w:hint="eastAsia"/>
          <w:lang w:eastAsia="ja-JP"/>
        </w:rPr>
        <w:t>.</w:t>
      </w:r>
      <w:r w:rsidRPr="00C21991">
        <w:rPr>
          <w:rFonts w:eastAsia="SimSun"/>
          <w:lang w:eastAsia="zh-CN"/>
        </w:rPr>
        <w:t xml:space="preserve">registration-token </w:t>
      </w:r>
      <w:r w:rsidRPr="00C21991">
        <w:t>media feature tag</w:t>
      </w:r>
    </w:p>
    <w:p w14:paraId="7E27B6B9" w14:textId="77777777" w:rsidR="004F2C89" w:rsidRPr="00C21991" w:rsidRDefault="004F2C89" w:rsidP="004F2C89">
      <w:pPr>
        <w:pStyle w:val="PL"/>
        <w:pBdr>
          <w:top w:val="single" w:sz="4" w:space="1" w:color="auto"/>
          <w:left w:val="single" w:sz="4" w:space="4" w:color="auto"/>
          <w:bottom w:val="single" w:sz="4" w:space="1" w:color="auto"/>
          <w:right w:val="single" w:sz="4" w:space="4" w:color="auto"/>
        </w:pBdr>
      </w:pPr>
    </w:p>
    <w:p w14:paraId="5499E4D2" w14:textId="77777777" w:rsidR="004F2C89" w:rsidRPr="00C21991"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C21991">
        <w:t>g-3gpp-</w:t>
      </w:r>
      <w:r w:rsidRPr="00C21991">
        <w:rPr>
          <w:rFonts w:eastAsia="SimSun"/>
          <w:lang w:eastAsia="zh-CN"/>
        </w:rPr>
        <w:t>registration-token</w:t>
      </w:r>
      <w:r w:rsidRPr="00C21991">
        <w:t xml:space="preserve"> = "&lt;"</w:t>
      </w:r>
      <w:proofErr w:type="spellStart"/>
      <w:r w:rsidRPr="00C21991">
        <w:rPr>
          <w:lang w:eastAsia="ja-JP"/>
        </w:rPr>
        <w:t>qdtext</w:t>
      </w:r>
      <w:proofErr w:type="spellEnd"/>
      <w:r w:rsidRPr="00C21991">
        <w:rPr>
          <w:lang w:eastAsia="ja-JP"/>
        </w:rPr>
        <w:t>"&gt;"</w:t>
      </w:r>
    </w:p>
    <w:p w14:paraId="2EEC31D1" w14:textId="77777777" w:rsidR="004F2C89" w:rsidRPr="00C21991" w:rsidRDefault="004F2C89" w:rsidP="004F2C89">
      <w:pPr>
        <w:pStyle w:val="PL"/>
        <w:pBdr>
          <w:top w:val="single" w:sz="4" w:space="1" w:color="auto"/>
          <w:left w:val="single" w:sz="4" w:space="4" w:color="auto"/>
          <w:bottom w:val="single" w:sz="4" w:space="1" w:color="auto"/>
          <w:right w:val="single" w:sz="4" w:space="4" w:color="auto"/>
        </w:pBdr>
      </w:pPr>
    </w:p>
    <w:p w14:paraId="363FFD7C" w14:textId="77777777" w:rsidR="004F2C89" w:rsidRPr="00C21991" w:rsidRDefault="004F2C89" w:rsidP="004F2C89"/>
    <w:p w14:paraId="4FEC60BA" w14:textId="77777777" w:rsidR="004F2C89" w:rsidRPr="00C21991" w:rsidRDefault="004F2C89" w:rsidP="004F2C89">
      <w:r w:rsidRPr="00C21991">
        <w:t>The media feature tag is intended primarily for use in the following applications, protocols, services, or negotiation mechanisms: This media feature tag is used to indicate support of using a token to identify the registration used for the current request or response</w:t>
      </w:r>
      <w:r w:rsidR="00A123AE" w:rsidRPr="00C21991">
        <w:t xml:space="preserve"> among the set of registrations for the registered URI</w:t>
      </w:r>
      <w:r w:rsidRPr="00C21991">
        <w:t>.</w:t>
      </w:r>
      <w:r w:rsidR="00A123AE" w:rsidRPr="00C21991">
        <w:t xml:space="preserve"> As the token is unique per URI, different URIs for different users can have the same value of the token.</w:t>
      </w:r>
    </w:p>
    <w:p w14:paraId="3A47A1E0" w14:textId="77777777" w:rsidR="004F2C89" w:rsidRPr="00C21991" w:rsidRDefault="004F2C89" w:rsidP="004F2C89">
      <w:r w:rsidRPr="00C21991">
        <w:t xml:space="preserve">Examples of typical use: The S-CSCF includes this media feature tag in a </w:t>
      </w:r>
      <w:r w:rsidR="00F53763" w:rsidRPr="00C21991">
        <w:t>third-</w:t>
      </w:r>
      <w:r w:rsidRPr="00C21991">
        <w:t>party REGISTER request to indicate support of this feature. The value is a unique value identifying this registration</w:t>
      </w:r>
      <w:r w:rsidR="00A123AE" w:rsidRPr="00C21991">
        <w:t xml:space="preserve"> among the set of registrations for the registered URI</w:t>
      </w:r>
      <w:r w:rsidRPr="00C21991">
        <w:t>. The S-CSCF includes a token with identical value in subsequent initial requests and responses. An AS supporting this feature can use the value of the token to identify the used registration.</w:t>
      </w:r>
    </w:p>
    <w:p w14:paraId="6919F433" w14:textId="77777777" w:rsidR="004F2C89" w:rsidRPr="00C21991" w:rsidRDefault="004F2C89" w:rsidP="004F2C89">
      <w:r w:rsidRPr="00C21991">
        <w:t>Security Considerations: Security considerations for this media feature-tag are discussed in subclause 11.1 of RFC 3840 [62].</w:t>
      </w:r>
    </w:p>
    <w:p w14:paraId="23BA42F6" w14:textId="77777777" w:rsidR="00F51832" w:rsidRPr="00C21991" w:rsidRDefault="00F51832" w:rsidP="005D46C4">
      <w:pPr>
        <w:pStyle w:val="Heading3"/>
      </w:pPr>
      <w:bookmarkStart w:id="2504" w:name="_CR7_9_8"/>
      <w:bookmarkStart w:id="2505" w:name="_Toc210128095"/>
      <w:bookmarkEnd w:id="2504"/>
      <w:r w:rsidRPr="00C21991">
        <w:t>7.9.8</w:t>
      </w:r>
      <w:r w:rsidRPr="00C21991">
        <w:tab/>
        <w:t>Definition of media feature tag g.</w:t>
      </w:r>
      <w:r w:rsidRPr="00C21991">
        <w:rPr>
          <w:rFonts w:eastAsia="SimSun"/>
          <w:lang w:eastAsia="zh-CN"/>
        </w:rPr>
        <w:t>3gpp.ps-data-off</w:t>
      </w:r>
      <w:bookmarkEnd w:id="2505"/>
    </w:p>
    <w:p w14:paraId="3BA7A990" w14:textId="77777777" w:rsidR="00F51832" w:rsidRPr="00C21991" w:rsidRDefault="00F51832" w:rsidP="00F51832">
      <w:r w:rsidRPr="00C21991">
        <w:t xml:space="preserve">Media feature tag name: </w:t>
      </w:r>
      <w:r w:rsidRPr="00C21991">
        <w:rPr>
          <w:rFonts w:eastAsia="SimSun"/>
          <w:lang w:eastAsia="zh-CN"/>
        </w:rPr>
        <w:t>g</w:t>
      </w:r>
      <w:r w:rsidRPr="00C21991">
        <w:t>.</w:t>
      </w:r>
      <w:r w:rsidRPr="00C21991">
        <w:rPr>
          <w:rFonts w:eastAsia="SimSun"/>
          <w:lang w:eastAsia="zh-CN"/>
        </w:rPr>
        <w:t>3gpp.ps-data-off</w:t>
      </w:r>
      <w:r w:rsidRPr="00C21991">
        <w:t>.</w:t>
      </w:r>
    </w:p>
    <w:p w14:paraId="2A20DD1E" w14:textId="77777777" w:rsidR="00503AF7" w:rsidRPr="00C21991" w:rsidRDefault="00503AF7" w:rsidP="00503AF7">
      <w:r w:rsidRPr="00C21991">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C21991">
          <w:t>1.3.6</w:t>
        </w:r>
      </w:smartTag>
      <w:r w:rsidRPr="00C21991">
        <w:t>.1.8.2.35</w:t>
      </w:r>
    </w:p>
    <w:p w14:paraId="49CF9FA4" w14:textId="77777777" w:rsidR="00F51832" w:rsidRPr="00C21991" w:rsidRDefault="00F51832" w:rsidP="00F51832">
      <w:r w:rsidRPr="00C21991">
        <w:t xml:space="preserve">Summary of the feature indicated by this media feature </w:t>
      </w:r>
      <w:proofErr w:type="spellStart"/>
      <w:r w:rsidRPr="00C21991">
        <w:t>tage</w:t>
      </w:r>
      <w:proofErr w:type="spellEnd"/>
      <w:r w:rsidRPr="00C21991">
        <w:t>: This media feature tag when included in a Contact header field in a REGISTER request indicates the status of the 3GPP PS data off for the registration time.</w:t>
      </w:r>
    </w:p>
    <w:p w14:paraId="3D2C24F4" w14:textId="77777777" w:rsidR="00F51832" w:rsidRPr="00C21991" w:rsidRDefault="00F51832" w:rsidP="00F51832">
      <w:r w:rsidRPr="00C21991">
        <w:t>This media feature tag, when included in the Contact header field in a REGISTER request indicates that the UE supports the 3GPP PS data off. The g.3gpp.ps-data-off media feature tag can take a value that indicates whether the 3GPP PS data off has been activated or deactivated by the user at the UE.</w:t>
      </w:r>
    </w:p>
    <w:p w14:paraId="61927E54" w14:textId="77777777" w:rsidR="00F51832" w:rsidRPr="00C21991" w:rsidRDefault="00F51832" w:rsidP="00F51832">
      <w:r w:rsidRPr="00C21991">
        <w:t>Media feature tag specification reference: 3GPP TS 24.229: "IP multimedia call control protocol based on Session Initiation Protocol (SIP) and Session Description Protocol (SDP); Stage 3".</w:t>
      </w:r>
    </w:p>
    <w:p w14:paraId="4C05469D" w14:textId="77777777" w:rsidR="00F51832" w:rsidRPr="00C21991" w:rsidRDefault="00F51832" w:rsidP="00F51832">
      <w:r w:rsidRPr="00C21991">
        <w:t xml:space="preserve">Values appropriate for use with this media feature tag: </w:t>
      </w:r>
    </w:p>
    <w:p w14:paraId="0172D6AC" w14:textId="77777777" w:rsidR="00F51832" w:rsidRPr="00C21991" w:rsidRDefault="00F51832" w:rsidP="00F51832">
      <w:r w:rsidRPr="00C21991">
        <w:t>String with an equality relationship</w:t>
      </w:r>
    </w:p>
    <w:p w14:paraId="2DA22B99" w14:textId="77777777" w:rsidR="00F51832" w:rsidRPr="00C21991" w:rsidRDefault="00F51832" w:rsidP="00F51832">
      <w:pPr>
        <w:pStyle w:val="TH"/>
      </w:pPr>
      <w:bookmarkStart w:id="2506" w:name="_CRTable7_9_81"/>
      <w:r w:rsidRPr="00C21991">
        <w:t>Table </w:t>
      </w:r>
      <w:bookmarkEnd w:id="2506"/>
      <w:r w:rsidRPr="00C21991">
        <w:t>7.9.8-1: ABNF syntax of values of the g.3gpp.ps-data-off media feature tag</w:t>
      </w:r>
    </w:p>
    <w:p w14:paraId="416F5F61" w14:textId="77777777" w:rsidR="00F51832" w:rsidRPr="00C21991" w:rsidRDefault="00F51832" w:rsidP="00F51832">
      <w:pPr>
        <w:pStyle w:val="PL"/>
        <w:pBdr>
          <w:top w:val="single" w:sz="4" w:space="1" w:color="auto"/>
          <w:left w:val="single" w:sz="4" w:space="4" w:color="auto"/>
          <w:bottom w:val="single" w:sz="4" w:space="1" w:color="auto"/>
          <w:right w:val="single" w:sz="4" w:space="4" w:color="auto"/>
        </w:pBdr>
        <w:ind w:left="384" w:hanging="384"/>
      </w:pPr>
    </w:p>
    <w:p w14:paraId="68AAE690" w14:textId="77777777" w:rsidR="00F51832" w:rsidRPr="00C21991" w:rsidRDefault="00F51832" w:rsidP="00F51832">
      <w:pPr>
        <w:pStyle w:val="PL"/>
        <w:pBdr>
          <w:top w:val="single" w:sz="4" w:space="1" w:color="auto"/>
          <w:left w:val="single" w:sz="4" w:space="4" w:color="auto"/>
          <w:bottom w:val="single" w:sz="4" w:space="1" w:color="auto"/>
          <w:right w:val="single" w:sz="4" w:space="4" w:color="auto"/>
        </w:pBdr>
        <w:ind w:left="384" w:hanging="384"/>
      </w:pPr>
      <w:r w:rsidRPr="00C21991">
        <w:t>g-3gpp-ps-data-off = "active" / "inactive" / token</w:t>
      </w:r>
    </w:p>
    <w:p w14:paraId="7F5C0E0E" w14:textId="77777777" w:rsidR="00F51832" w:rsidRPr="00C21991" w:rsidRDefault="00F51832" w:rsidP="00F51832">
      <w:pPr>
        <w:pStyle w:val="PL"/>
        <w:pBdr>
          <w:top w:val="single" w:sz="4" w:space="1" w:color="auto"/>
          <w:left w:val="single" w:sz="4" w:space="4" w:color="auto"/>
          <w:bottom w:val="single" w:sz="4" w:space="1" w:color="auto"/>
          <w:right w:val="single" w:sz="4" w:space="4" w:color="auto"/>
        </w:pBdr>
        <w:ind w:left="384" w:hanging="384"/>
      </w:pPr>
    </w:p>
    <w:p w14:paraId="099436EF" w14:textId="77777777" w:rsidR="00F51832" w:rsidRPr="00C21991" w:rsidRDefault="00F51832" w:rsidP="00F51832"/>
    <w:p w14:paraId="160C2E71" w14:textId="77777777" w:rsidR="00F51832" w:rsidRPr="00C21991" w:rsidRDefault="00F51832" w:rsidP="00F51832">
      <w:r w:rsidRPr="00C21991">
        <w:t>Examples of typical use: Indicating support and activation status of the 3GPP PS data off function to IMS network entities.</w:t>
      </w:r>
    </w:p>
    <w:p w14:paraId="6C5E60B1" w14:textId="77777777" w:rsidR="00F51832" w:rsidRPr="00C21991" w:rsidRDefault="00F51832" w:rsidP="00F51832">
      <w:r w:rsidRPr="00C21991">
        <w:t>Security Considerations: Security considerations for this media feature tag are discussed in clause 9 of RFC 6809 [190].</w:t>
      </w:r>
    </w:p>
    <w:p w14:paraId="7BB0569D" w14:textId="77777777" w:rsidR="000A4C37" w:rsidRPr="00C21991" w:rsidRDefault="000A4C37" w:rsidP="005D46C4">
      <w:pPr>
        <w:pStyle w:val="Heading3"/>
      </w:pPr>
      <w:bookmarkStart w:id="2507" w:name="_CR7_9_9"/>
      <w:bookmarkStart w:id="2508" w:name="_Toc210128096"/>
      <w:bookmarkEnd w:id="2507"/>
      <w:r w:rsidRPr="00C21991">
        <w:t>7.9.9</w:t>
      </w:r>
      <w:r w:rsidRPr="00C21991">
        <w:tab/>
        <w:t>Definition of media feature tag g.3gpp.rlos</w:t>
      </w:r>
      <w:bookmarkEnd w:id="2508"/>
    </w:p>
    <w:p w14:paraId="36F7D007" w14:textId="77777777" w:rsidR="000A4C37" w:rsidRPr="00C21991" w:rsidRDefault="000A4C37" w:rsidP="000A4C37">
      <w:pPr>
        <w:rPr>
          <w:lang w:eastAsia="zh-CN"/>
        </w:rPr>
      </w:pPr>
      <w:r w:rsidRPr="00C21991">
        <w:t>Media feature-tag name: g.3gpp.rlos</w:t>
      </w:r>
    </w:p>
    <w:p w14:paraId="5BF47448" w14:textId="77777777" w:rsidR="000A4C37" w:rsidRPr="00C21991" w:rsidRDefault="000A4C37" w:rsidP="000A4C37">
      <w:pPr>
        <w:rPr>
          <w:lang w:eastAsia="ja-JP"/>
        </w:rPr>
      </w:pPr>
      <w:r w:rsidRPr="00C21991">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C21991">
          <w:t>1.3.6</w:t>
        </w:r>
      </w:smartTag>
      <w:r w:rsidRPr="00C21991">
        <w:t>.1.8.2.x</w:t>
      </w:r>
    </w:p>
    <w:p w14:paraId="4C1DE2E5" w14:textId="77777777" w:rsidR="000A4C37" w:rsidRPr="00C21991" w:rsidRDefault="000A4C37" w:rsidP="000A4C37">
      <w:r w:rsidRPr="00C21991">
        <w:t xml:space="preserve">Summary of the media feature indicated by this tag: This feature-tag when used in a SIP REGISTER request indicates that the function sending the SIP message supports restricted local operator service. </w:t>
      </w:r>
    </w:p>
    <w:p w14:paraId="319644E2" w14:textId="77777777" w:rsidR="000A4C37" w:rsidRPr="00C21991" w:rsidRDefault="000A4C37" w:rsidP="000A4C37">
      <w:pPr>
        <w:rPr>
          <w:lang w:eastAsia="zh-CN"/>
        </w:rPr>
      </w:pPr>
      <w:r w:rsidRPr="00C21991">
        <w:t>Values appropriate for use with this feature-tag: Boolean</w:t>
      </w:r>
    </w:p>
    <w:p w14:paraId="6CDD55D6" w14:textId="77777777" w:rsidR="000A4C37" w:rsidRPr="00C21991" w:rsidRDefault="000A4C37" w:rsidP="000A4C37">
      <w:r w:rsidRPr="00C21991">
        <w:t>The feature-tag is intended primarily for use in the following applications, protocols, services, or negotiation mechanisms: This feature-tag is most useful in a communications application, for describing the capabilities of a device, such as a phone or PDA.</w:t>
      </w:r>
    </w:p>
    <w:p w14:paraId="0232D461" w14:textId="77777777" w:rsidR="000A4C37" w:rsidRPr="00C21991" w:rsidRDefault="000A4C37" w:rsidP="000A4C37">
      <w:r w:rsidRPr="00C21991">
        <w:t>Examples of typical use: Indicating that a mobile phone supports the</w:t>
      </w:r>
      <w:r w:rsidRPr="00C21991">
        <w:rPr>
          <w:rFonts w:hint="eastAsia"/>
          <w:lang w:eastAsia="zh-CN"/>
        </w:rPr>
        <w:t xml:space="preserve"> </w:t>
      </w:r>
      <w:r w:rsidRPr="00C21991">
        <w:t>restricted local operator service</w:t>
      </w:r>
    </w:p>
    <w:p w14:paraId="730A346C" w14:textId="77777777" w:rsidR="000A4C37" w:rsidRPr="00C21991" w:rsidRDefault="000A4C37" w:rsidP="000A4C37">
      <w:r w:rsidRPr="00C21991">
        <w:t>Related standards or documents: 3GPP TS 24.229: " IP multimedia call control protocol based on Session Initiation Protocol (SIP) and Session Description Protocol (SDP); Stage 3"</w:t>
      </w:r>
    </w:p>
    <w:p w14:paraId="698A135D" w14:textId="77777777" w:rsidR="000A4C37" w:rsidRPr="00C21991" w:rsidRDefault="000A4C37" w:rsidP="000A4C37">
      <w:r w:rsidRPr="00C21991">
        <w:t>Security Considerations: Security considerations for this media feature-tag are discussed in subclause 12.1 of IETF RFC 3840 [53].</w:t>
      </w:r>
    </w:p>
    <w:p w14:paraId="7115B890" w14:textId="77777777" w:rsidR="002534D7" w:rsidRPr="00C21991" w:rsidRDefault="002534D7" w:rsidP="005D46C4">
      <w:pPr>
        <w:pStyle w:val="Heading2"/>
      </w:pPr>
      <w:bookmarkStart w:id="2509" w:name="_CR7_9A"/>
      <w:bookmarkStart w:id="2510" w:name="_Toc210128097"/>
      <w:bookmarkEnd w:id="2509"/>
      <w:r w:rsidRPr="00C21991">
        <w:t>7.9A</w:t>
      </w:r>
      <w:r w:rsidRPr="00C21991">
        <w:tab/>
      </w:r>
      <w:r w:rsidR="001B6ECF" w:rsidRPr="00C21991">
        <w:t>Feature-</w:t>
      </w:r>
      <w:r w:rsidRPr="00C21991">
        <w:t>capability indicators defined within the current document</w:t>
      </w:r>
      <w:bookmarkEnd w:id="2510"/>
    </w:p>
    <w:p w14:paraId="69566E16" w14:textId="77777777" w:rsidR="002534D7" w:rsidRPr="00C21991" w:rsidRDefault="002534D7" w:rsidP="005D46C4">
      <w:pPr>
        <w:pStyle w:val="Heading3"/>
      </w:pPr>
      <w:bookmarkStart w:id="2511" w:name="_CR7_9A_1"/>
      <w:bookmarkStart w:id="2512" w:name="_Toc210128098"/>
      <w:bookmarkEnd w:id="2511"/>
      <w:r w:rsidRPr="00C21991">
        <w:t>7.9A.1</w:t>
      </w:r>
      <w:r w:rsidRPr="00C21991">
        <w:tab/>
        <w:t>General</w:t>
      </w:r>
      <w:bookmarkEnd w:id="2512"/>
    </w:p>
    <w:p w14:paraId="33CA32E9" w14:textId="77777777" w:rsidR="002534D7" w:rsidRPr="00C21991" w:rsidRDefault="002534D7" w:rsidP="002534D7">
      <w:r w:rsidRPr="00C21991">
        <w:t>This subclause describes the feature</w:t>
      </w:r>
      <w:r w:rsidR="001B6ECF" w:rsidRPr="00C21991">
        <w:t>-</w:t>
      </w:r>
      <w:r w:rsidRPr="00C21991">
        <w:t xml:space="preserve">capability indicators definitions, according to </w:t>
      </w:r>
      <w:r w:rsidR="001B6ECF" w:rsidRPr="00C21991">
        <w:t>RFC 6809</w:t>
      </w:r>
      <w:r w:rsidRPr="00C21991">
        <w:t> [190], that are applicable for the 3GPP IM CN subsystem</w:t>
      </w:r>
      <w:r w:rsidRPr="00C21991">
        <w:rPr>
          <w:lang w:eastAsia="ja-JP"/>
        </w:rPr>
        <w:t>.</w:t>
      </w:r>
    </w:p>
    <w:p w14:paraId="6F0FE437" w14:textId="77777777" w:rsidR="002534D7" w:rsidRPr="00C21991" w:rsidRDefault="002534D7" w:rsidP="005D46C4">
      <w:pPr>
        <w:pStyle w:val="Heading3"/>
      </w:pPr>
      <w:bookmarkStart w:id="2513" w:name="_CR7_9A_2"/>
      <w:bookmarkStart w:id="2514" w:name="_Toc210128099"/>
      <w:bookmarkEnd w:id="2513"/>
      <w:r w:rsidRPr="00C21991">
        <w:t>7.9A.2</w:t>
      </w:r>
      <w:r w:rsidRPr="00C21991">
        <w:tab/>
        <w:t>Definition of feature</w:t>
      </w:r>
      <w:r w:rsidR="001B6ECF" w:rsidRPr="00C21991">
        <w:t>-</w:t>
      </w:r>
      <w:r w:rsidRPr="00C21991">
        <w:t>capability indicator g.</w:t>
      </w:r>
      <w:r w:rsidRPr="00C21991">
        <w:rPr>
          <w:rFonts w:eastAsia="SimSun"/>
          <w:lang w:eastAsia="zh-CN"/>
        </w:rPr>
        <w:t>3gpp.icsi-ref</w:t>
      </w:r>
      <w:bookmarkEnd w:id="2514"/>
    </w:p>
    <w:p w14:paraId="4FB30E70" w14:textId="77777777" w:rsidR="002534D7" w:rsidRPr="00C21991" w:rsidRDefault="002534D7" w:rsidP="002534D7">
      <w:r w:rsidRPr="00C21991">
        <w:t>Feature</w:t>
      </w:r>
      <w:r w:rsidR="001B6ECF" w:rsidRPr="00C21991">
        <w:t>-</w:t>
      </w:r>
      <w:r w:rsidRPr="00C21991">
        <w:t xml:space="preserve">capability indicator name: </w:t>
      </w:r>
      <w:r w:rsidRPr="00C21991">
        <w:rPr>
          <w:rFonts w:eastAsia="SimSun"/>
          <w:lang w:eastAsia="zh-CN"/>
        </w:rPr>
        <w:t>g.3gpp.icsi-ref</w:t>
      </w:r>
      <w:r w:rsidRPr="00C21991">
        <w:t>.</w:t>
      </w:r>
    </w:p>
    <w:p w14:paraId="233DAD4A" w14:textId="77777777" w:rsidR="002534D7" w:rsidRPr="00C21991" w:rsidRDefault="002534D7" w:rsidP="002534D7">
      <w:pPr>
        <w:rPr>
          <w:rFonts w:eastAsia="PMingLiU" w:cs="Courier New"/>
          <w:lang w:eastAsia="zh-TW"/>
        </w:rPr>
      </w:pPr>
      <w:r w:rsidRPr="00C21991">
        <w:t>Summary of the feature indicated by this feature</w:t>
      </w:r>
      <w:r w:rsidR="001B6ECF" w:rsidRPr="00C21991">
        <w:t>-</w:t>
      </w:r>
      <w:r w:rsidRPr="00C21991">
        <w:t xml:space="preserve">capability indicator: </w:t>
      </w:r>
      <w:r w:rsidRPr="00C21991">
        <w:rPr>
          <w:rFonts w:eastAsia="PMingLiU" w:cs="Courier New"/>
          <w:lang w:eastAsia="zh-TW"/>
        </w:rPr>
        <w:t xml:space="preserve">Each value of the Service Reference </w:t>
      </w:r>
      <w:r w:rsidRPr="00C21991">
        <w:t>feature</w:t>
      </w:r>
      <w:r w:rsidR="001B6ECF" w:rsidRPr="00C21991">
        <w:t>-</w:t>
      </w:r>
      <w:r w:rsidRPr="00C21991">
        <w:t xml:space="preserve">capability indicator indicates the software applications supported by the entity. The </w:t>
      </w:r>
      <w:r w:rsidRPr="00C21991">
        <w:rPr>
          <w:rFonts w:eastAsia="PMingLiU" w:cs="Courier New"/>
          <w:lang w:eastAsia="zh-TW"/>
        </w:rPr>
        <w:t>values for this feature</w:t>
      </w:r>
      <w:r w:rsidR="001B6ECF" w:rsidRPr="00C21991">
        <w:rPr>
          <w:rFonts w:eastAsia="PMingLiU" w:cs="Courier New"/>
          <w:lang w:eastAsia="zh-TW"/>
        </w:rPr>
        <w:t>-</w:t>
      </w:r>
      <w:r w:rsidRPr="00C21991">
        <w:rPr>
          <w:rFonts w:eastAsia="PMingLiU" w:cs="Courier New"/>
          <w:lang w:eastAsia="zh-TW"/>
        </w:rPr>
        <w:t>capability indicator equal the IMS communication Service Identifier (ICSI) values supported by the entity.</w:t>
      </w:r>
    </w:p>
    <w:p w14:paraId="102DB81E" w14:textId="77777777" w:rsidR="002534D7" w:rsidRPr="00C21991" w:rsidRDefault="002534D7" w:rsidP="002534D7">
      <w:r w:rsidRPr="00C21991">
        <w:t>Multiple feature</w:t>
      </w:r>
      <w:r w:rsidR="001B6ECF" w:rsidRPr="00C21991">
        <w:t>-</w:t>
      </w:r>
      <w:r w:rsidRPr="00C21991">
        <w:t xml:space="preserve">capability indicator values can be included in the </w:t>
      </w:r>
      <w:r w:rsidRPr="00C21991">
        <w:rPr>
          <w:lang w:eastAsia="ja-JP"/>
        </w:rPr>
        <w:t xml:space="preserve">Service Reference </w:t>
      </w:r>
      <w:r w:rsidRPr="00C21991">
        <w:t>feature</w:t>
      </w:r>
      <w:r w:rsidR="001B6ECF" w:rsidRPr="00C21991">
        <w:t>-</w:t>
      </w:r>
      <w:r w:rsidRPr="00C21991">
        <w:t>capability indicators</w:t>
      </w:r>
      <w:r w:rsidRPr="00C21991">
        <w:rPr>
          <w:lang w:eastAsia="ja-JP"/>
        </w:rPr>
        <w:t>.</w:t>
      </w:r>
    </w:p>
    <w:p w14:paraId="44FD0E45" w14:textId="77777777" w:rsidR="002534D7" w:rsidRPr="00C21991" w:rsidRDefault="002534D7" w:rsidP="002534D7">
      <w:r w:rsidRPr="00C21991">
        <w:t xml:space="preserve">When included in the Feature-Caps header field, according to </w:t>
      </w:r>
      <w:r w:rsidR="001B6ECF" w:rsidRPr="00C21991">
        <w:t>RFC 6809</w:t>
      </w:r>
      <w:r w:rsidRPr="00C21991">
        <w:t> [190], the value of this feature</w:t>
      </w:r>
      <w:r w:rsidR="001B6ECF" w:rsidRPr="00C21991">
        <w:t>-</w:t>
      </w:r>
      <w:r w:rsidRPr="00C21991">
        <w:t>capability indicator contains the IMS communication service identifier (ICSI) of the IMS communication service supported for use:</w:t>
      </w:r>
    </w:p>
    <w:p w14:paraId="3B194FD3" w14:textId="77777777" w:rsidR="002534D7" w:rsidRPr="00C21991" w:rsidRDefault="002534D7" w:rsidP="002534D7">
      <w:pPr>
        <w:pStyle w:val="B1"/>
      </w:pPr>
      <w:r w:rsidRPr="00C21991">
        <w:t>-</w:t>
      </w:r>
      <w:r w:rsidRPr="00C21991">
        <w:tab/>
        <w:t>in the standalone transaction (if included in a request for a standalone transaction or a response associated with it); or</w:t>
      </w:r>
    </w:p>
    <w:p w14:paraId="55181490" w14:textId="77777777" w:rsidR="002534D7" w:rsidRPr="00C21991" w:rsidRDefault="002534D7" w:rsidP="002534D7">
      <w:pPr>
        <w:pStyle w:val="B1"/>
      </w:pPr>
      <w:r w:rsidRPr="00C21991">
        <w:t>-</w:t>
      </w:r>
      <w:r w:rsidRPr="00C21991">
        <w:tab/>
        <w:t>in the dialog (if included in an initial request for dialog or a response associated with it);</w:t>
      </w:r>
    </w:p>
    <w:p w14:paraId="17D9BA06" w14:textId="77777777" w:rsidR="002534D7" w:rsidRPr="00C21991" w:rsidRDefault="002534D7" w:rsidP="002534D7">
      <w:r w:rsidRPr="00C21991">
        <w:t>by the entity which included the Feature-Caps header field.</w:t>
      </w:r>
    </w:p>
    <w:p w14:paraId="16C22643" w14:textId="77777777" w:rsidR="002534D7" w:rsidRPr="00C21991" w:rsidRDefault="002534D7" w:rsidP="002534D7">
      <w:r w:rsidRPr="00C21991">
        <w:t>Feature</w:t>
      </w:r>
      <w:r w:rsidR="00AF1203" w:rsidRPr="00C21991">
        <w:t>-</w:t>
      </w:r>
      <w:r w:rsidRPr="00C21991">
        <w:t>capability indicator specification reference: 3GPP TS 24.229: "IP multimedia call control protocol based on Session Initiation Protocol (SIP) and Session Description Protocol (SDP); Stage 3".</w:t>
      </w:r>
    </w:p>
    <w:p w14:paraId="3142A704" w14:textId="77777777" w:rsidR="002534D7" w:rsidRPr="00C21991" w:rsidRDefault="002534D7" w:rsidP="002534D7">
      <w:r w:rsidRPr="00C21991">
        <w:t>Values appropriate for use with this feature</w:t>
      </w:r>
      <w:r w:rsidR="00AF1203" w:rsidRPr="00C21991">
        <w:t>-</w:t>
      </w:r>
      <w:r w:rsidRPr="00C21991">
        <w:t>capability indicator:</w:t>
      </w:r>
    </w:p>
    <w:p w14:paraId="650E13A7" w14:textId="77777777" w:rsidR="00436780" w:rsidRPr="00C21991" w:rsidRDefault="00436780" w:rsidP="00436780">
      <w:r w:rsidRPr="00C21991">
        <w:t xml:space="preserve">When used in a Feature-Caps header field, the g.3gpp-icsi-ref feature-capability indicator is encoded using the feature-cap header field rules specified in clause 6.3 of RFC 6809 [190], where the feature-capability indicator value is an instance of </w:t>
      </w:r>
      <w:proofErr w:type="spellStart"/>
      <w:r w:rsidRPr="00C21991">
        <w:t>fcap</w:t>
      </w:r>
      <w:proofErr w:type="spellEnd"/>
      <w:r w:rsidRPr="00C21991">
        <w:t>-value-list, listing one or more token values, as specified in RFC 6809 [190].</w:t>
      </w:r>
    </w:p>
    <w:p w14:paraId="6814C748" w14:textId="77777777" w:rsidR="002534D7" w:rsidRPr="00C21991" w:rsidRDefault="002534D7" w:rsidP="002534D7">
      <w:r w:rsidRPr="00C21991">
        <w:t>Examples of typical use: Indicating support of IMS Communication Services to other network entities.</w:t>
      </w:r>
    </w:p>
    <w:p w14:paraId="002DF84A" w14:textId="77777777" w:rsidR="002534D7" w:rsidRPr="00C21991" w:rsidRDefault="002534D7" w:rsidP="002534D7">
      <w:r w:rsidRPr="00C21991">
        <w:t>Security Considerations: Security considerations for this feature</w:t>
      </w:r>
      <w:r w:rsidR="00AF1203" w:rsidRPr="00C21991">
        <w:t>-</w:t>
      </w:r>
      <w:r w:rsidRPr="00C21991">
        <w:t>capability indicator are discussed in clause </w:t>
      </w:r>
      <w:r w:rsidR="00304512" w:rsidRPr="00C21991">
        <w:t>9</w:t>
      </w:r>
      <w:r w:rsidRPr="00C21991">
        <w:t xml:space="preserve"> of </w:t>
      </w:r>
      <w:r w:rsidR="00AF1203" w:rsidRPr="00C21991">
        <w:t>RFC 6809</w:t>
      </w:r>
      <w:r w:rsidR="00CA376E" w:rsidRPr="00C21991">
        <w:t> </w:t>
      </w:r>
      <w:r w:rsidRPr="00C21991">
        <w:t>[190].</w:t>
      </w:r>
    </w:p>
    <w:p w14:paraId="7E9AEE45" w14:textId="77777777" w:rsidR="002534D7" w:rsidRPr="00C21991" w:rsidRDefault="002534D7" w:rsidP="005D46C4">
      <w:pPr>
        <w:pStyle w:val="Heading3"/>
        <w:rPr>
          <w:rFonts w:eastAsia="SimSun"/>
          <w:lang w:eastAsia="zh-CN"/>
        </w:rPr>
      </w:pPr>
      <w:bookmarkStart w:id="2515" w:name="_CR7_9A_3"/>
      <w:bookmarkStart w:id="2516" w:name="_Toc210128100"/>
      <w:bookmarkEnd w:id="2515"/>
      <w:r w:rsidRPr="00C21991">
        <w:t>7.9A.3</w:t>
      </w:r>
      <w:r w:rsidRPr="00C21991">
        <w:tab/>
        <w:t>Definition of feature</w:t>
      </w:r>
      <w:r w:rsidR="00AF1203" w:rsidRPr="00C21991">
        <w:t>-</w:t>
      </w:r>
      <w:r w:rsidRPr="00C21991">
        <w:t>capability indicators g.</w:t>
      </w:r>
      <w:r w:rsidRPr="00C21991">
        <w:rPr>
          <w:rFonts w:eastAsia="SimSun"/>
          <w:lang w:eastAsia="zh-CN"/>
        </w:rPr>
        <w:t>3gpp.trf</w:t>
      </w:r>
      <w:bookmarkEnd w:id="2516"/>
    </w:p>
    <w:p w14:paraId="18B3C089" w14:textId="77777777" w:rsidR="002534D7" w:rsidRPr="00C21991" w:rsidRDefault="002534D7" w:rsidP="002534D7">
      <w:r w:rsidRPr="00C21991">
        <w:t>Feature</w:t>
      </w:r>
      <w:r w:rsidR="00AF1203" w:rsidRPr="00C21991">
        <w:t>-</w:t>
      </w:r>
      <w:r w:rsidRPr="00C21991">
        <w:t>cap</w:t>
      </w:r>
      <w:r w:rsidR="00304512" w:rsidRPr="00C21991">
        <w:t>ability indicator</w:t>
      </w:r>
      <w:r w:rsidRPr="00C21991">
        <w:t xml:space="preserve"> name: </w:t>
      </w:r>
      <w:r w:rsidRPr="00C21991">
        <w:rPr>
          <w:rFonts w:eastAsia="SimSun"/>
          <w:lang w:eastAsia="zh-CN"/>
        </w:rPr>
        <w:t>g.3gpp.trf</w:t>
      </w:r>
    </w:p>
    <w:p w14:paraId="42EE062F" w14:textId="77777777" w:rsidR="002534D7" w:rsidRPr="00C21991" w:rsidRDefault="002534D7" w:rsidP="002534D7">
      <w:r w:rsidRPr="00C21991">
        <w:t>Summary of the feature indicated by this feature</w:t>
      </w:r>
      <w:r w:rsidR="00AF1203" w:rsidRPr="00C21991">
        <w:t>-</w:t>
      </w:r>
      <w:r w:rsidRPr="00C21991">
        <w:t>capability indicator:</w:t>
      </w:r>
    </w:p>
    <w:p w14:paraId="40701EAD" w14:textId="77777777" w:rsidR="002534D7" w:rsidRPr="00C21991" w:rsidRDefault="002534D7" w:rsidP="002534D7">
      <w:r w:rsidRPr="00C21991">
        <w:t>This feature</w:t>
      </w:r>
      <w:r w:rsidR="00AF1203" w:rsidRPr="00C21991">
        <w:t>-</w:t>
      </w:r>
      <w:r w:rsidRPr="00C21991">
        <w:t xml:space="preserve">capability indicator, when included in a Feature-Caps header field as specified in </w:t>
      </w:r>
      <w:r w:rsidR="00AF1203" w:rsidRPr="00C21991">
        <w:t>RFC 6809</w:t>
      </w:r>
      <w:r w:rsidRPr="00C21991">
        <w:t xml:space="preserve"> [190] in a SIP INVITE request, </w:t>
      </w:r>
      <w:r w:rsidRPr="00C21991">
        <w:rPr>
          <w:rFonts w:eastAsia="MS Mincho"/>
        </w:rPr>
        <w:t xml:space="preserve">indicates that in a roaming scenario, the visited network supports a transit and roaming functionality in order to allow loopback of session requests to the visited network from the home network. When used, it may indicate the </w:t>
      </w:r>
      <w:smartTag w:uri="urn:schemas-microsoft-com:office:smarttags" w:element="stockticker">
        <w:r w:rsidRPr="00C21991">
          <w:rPr>
            <w:rFonts w:eastAsia="MS Mincho"/>
          </w:rPr>
          <w:t>URI</w:t>
        </w:r>
      </w:smartTag>
      <w:r w:rsidRPr="00C21991">
        <w:rPr>
          <w:rFonts w:eastAsia="MS Mincho"/>
        </w:rPr>
        <w:t xml:space="preserve"> of the transit and roaming functionality.</w:t>
      </w:r>
    </w:p>
    <w:p w14:paraId="2855B861" w14:textId="77777777" w:rsidR="002534D7" w:rsidRPr="00C21991" w:rsidRDefault="002534D7" w:rsidP="002534D7">
      <w:r w:rsidRPr="00C21991">
        <w:t>Feature</w:t>
      </w:r>
      <w:r w:rsidR="00AF1203" w:rsidRPr="00C21991">
        <w:t>-</w:t>
      </w:r>
      <w:r w:rsidRPr="00C21991">
        <w:t>capability indicator specification reference: 3GPP TS 24.229: "IP multimedia call control protocol based on Session Initiation Protocol (SIP) and Session Description Protocol (SDP); Stage 3".</w:t>
      </w:r>
    </w:p>
    <w:p w14:paraId="7B8F196E" w14:textId="77777777" w:rsidR="002534D7" w:rsidRPr="00C21991" w:rsidRDefault="002534D7" w:rsidP="002534D7">
      <w:pPr>
        <w:rPr>
          <w:lang w:eastAsia="zh-CN"/>
        </w:rPr>
      </w:pPr>
      <w:r w:rsidRPr="00C21991">
        <w:t>Values appropriate for use with this feature</w:t>
      </w:r>
      <w:r w:rsidR="00AF1203" w:rsidRPr="00C21991">
        <w:t>-</w:t>
      </w:r>
      <w:r w:rsidRPr="00C21991">
        <w:t>capability indicator:</w:t>
      </w:r>
    </w:p>
    <w:p w14:paraId="3BCF9A01" w14:textId="77777777" w:rsidR="002534D7" w:rsidRPr="00C21991" w:rsidRDefault="002534D7" w:rsidP="002534D7">
      <w:r w:rsidRPr="00C21991">
        <w:t>None or string with an equality relationship. When used in a Feature-Caps header field, the value is string and follows the synt</w:t>
      </w:r>
      <w:r w:rsidR="005363B5" w:rsidRPr="00C21991">
        <w:t>ax as described in table 7.9A.</w:t>
      </w:r>
      <w:r w:rsidRPr="00C21991">
        <w:t>1 for g-3gpp-trf.</w:t>
      </w:r>
      <w:r w:rsidR="001201FC" w:rsidRPr="00C21991">
        <w:t xml:space="preserve"> The value of g-3gpp-trf parameter is an instance of </w:t>
      </w:r>
      <w:proofErr w:type="spellStart"/>
      <w:r w:rsidR="001201FC" w:rsidRPr="00C21991">
        <w:t>fcap</w:t>
      </w:r>
      <w:proofErr w:type="spellEnd"/>
      <w:r w:rsidR="001201FC" w:rsidRPr="00C21991">
        <w:t>-string-value of Featu</w:t>
      </w:r>
      <w:r w:rsidR="001201FC" w:rsidRPr="00C21991">
        <w:rPr>
          <w:rFonts w:hint="eastAsia"/>
          <w:lang w:eastAsia="ja-JP"/>
        </w:rPr>
        <w:t>r</w:t>
      </w:r>
      <w:r w:rsidR="001201FC" w:rsidRPr="00C21991">
        <w:t>e-Caps header field</w:t>
      </w:r>
      <w:r w:rsidR="001201FC" w:rsidRPr="00C21991">
        <w:rPr>
          <w:rFonts w:hint="eastAsia"/>
          <w:lang w:eastAsia="ja-JP"/>
        </w:rPr>
        <w:t xml:space="preserve"> specified in </w:t>
      </w:r>
      <w:r w:rsidR="001201FC" w:rsidRPr="00C21991">
        <w:t>RFC 6809 [190].</w:t>
      </w:r>
    </w:p>
    <w:p w14:paraId="2653FABF" w14:textId="77777777" w:rsidR="006C502C" w:rsidRPr="00C21991" w:rsidRDefault="006C502C" w:rsidP="006C502C">
      <w:pPr>
        <w:pStyle w:val="TH"/>
      </w:pPr>
      <w:bookmarkStart w:id="2517" w:name="_CRTable7_9A_1"/>
      <w:r w:rsidRPr="00C21991">
        <w:t>Table </w:t>
      </w:r>
      <w:bookmarkEnd w:id="2517"/>
      <w:r w:rsidRPr="00C21991">
        <w:t>7.9A.1: ABNF syntax of values of the g.3gpp.trf feature-capability indicator</w:t>
      </w:r>
    </w:p>
    <w:p w14:paraId="7EC737D1"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ind w:left="384" w:hanging="384"/>
      </w:pPr>
    </w:p>
    <w:p w14:paraId="3BB5433D"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C21991">
        <w:rPr>
          <w:lang w:val="sv-SE"/>
        </w:rPr>
        <w:t xml:space="preserve">g-3gpp-trf = </w:t>
      </w:r>
      <w:r w:rsidRPr="00C21991">
        <w:rPr>
          <w:rFonts w:hint="eastAsia"/>
          <w:lang w:val="sv-SE" w:eastAsia="ja-JP"/>
        </w:rPr>
        <w:t xml:space="preserve">"&lt;" </w:t>
      </w:r>
      <w:r w:rsidRPr="00C21991">
        <w:rPr>
          <w:lang w:val="sv-SE"/>
        </w:rPr>
        <w:t>SIP</w:t>
      </w:r>
      <w:r w:rsidRPr="00C21991">
        <w:rPr>
          <w:rFonts w:hint="eastAsia"/>
          <w:lang w:val="sv-SE" w:eastAsia="ja-JP"/>
        </w:rPr>
        <w:t>-</w:t>
      </w:r>
      <w:smartTag w:uri="urn:schemas-microsoft-com:office:smarttags" w:element="stockticker">
        <w:r w:rsidRPr="00C21991">
          <w:rPr>
            <w:lang w:val="sv-SE"/>
          </w:rPr>
          <w:t>URI</w:t>
        </w:r>
      </w:smartTag>
      <w:r w:rsidRPr="00C21991">
        <w:rPr>
          <w:rFonts w:hint="eastAsia"/>
          <w:lang w:val="sv-SE" w:eastAsia="ja-JP"/>
        </w:rPr>
        <w:t xml:space="preserve"> "&gt;"</w:t>
      </w:r>
    </w:p>
    <w:p w14:paraId="33E14DCF"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14:paraId="6572BF16" w14:textId="77777777" w:rsidR="006C502C" w:rsidRPr="00C21991" w:rsidRDefault="006C502C" w:rsidP="006C502C">
      <w:pPr>
        <w:rPr>
          <w:lang w:val="sv-SE"/>
        </w:rPr>
      </w:pPr>
    </w:p>
    <w:p w14:paraId="7E19945E" w14:textId="77777777" w:rsidR="002534D7" w:rsidRPr="00C21991" w:rsidRDefault="002534D7" w:rsidP="002534D7">
      <w:r w:rsidRPr="00C21991">
        <w:t>The feature</w:t>
      </w:r>
      <w:r w:rsidR="00AF1203" w:rsidRPr="00C21991">
        <w:t>-</w:t>
      </w:r>
      <w:r w:rsidRPr="00C21991">
        <w:t>capability indicator is intended primarily for use in the following applications, protocols, services, or negotiation mechanisms: This feature</w:t>
      </w:r>
      <w:r w:rsidR="00AF1203" w:rsidRPr="00C21991">
        <w:t>-</w:t>
      </w:r>
      <w:r w:rsidRPr="00C21991">
        <w:t>capability indicator is used to indicate visited network support of the roaming architecture for voice over IMS with local breakout and to transport the TRF address.</w:t>
      </w:r>
    </w:p>
    <w:p w14:paraId="365DD123" w14:textId="77777777" w:rsidR="002534D7" w:rsidRPr="00C21991" w:rsidRDefault="002534D7" w:rsidP="002534D7">
      <w:r w:rsidRPr="00C21991">
        <w:t>Examples of typical use: A visited network indicating the presence and support of a TRF in a visited network to the home network.</w:t>
      </w:r>
    </w:p>
    <w:p w14:paraId="482CF046" w14:textId="77777777" w:rsidR="002534D7" w:rsidRPr="00C21991" w:rsidRDefault="002534D7" w:rsidP="002534D7">
      <w:r w:rsidRPr="00C21991">
        <w:t>Security Considerations: Security considerations for this feature</w:t>
      </w:r>
      <w:r w:rsidR="00AF1203" w:rsidRPr="00C21991">
        <w:t>-</w:t>
      </w:r>
      <w:r w:rsidRPr="00C21991">
        <w:t>capability indicator are discussed in clause </w:t>
      </w:r>
      <w:r w:rsidR="00304512" w:rsidRPr="00C21991">
        <w:t>9</w:t>
      </w:r>
      <w:r w:rsidRPr="00C21991">
        <w:t xml:space="preserve"> of </w:t>
      </w:r>
      <w:r w:rsidR="00AF1203" w:rsidRPr="00C21991">
        <w:t>RFC 6809</w:t>
      </w:r>
      <w:r w:rsidR="00CA376E" w:rsidRPr="00C21991">
        <w:t> </w:t>
      </w:r>
      <w:r w:rsidRPr="00C21991">
        <w:t>[190].</w:t>
      </w:r>
    </w:p>
    <w:p w14:paraId="7F0A8EFC" w14:textId="77777777" w:rsidR="002534D7" w:rsidRPr="00C21991" w:rsidRDefault="002534D7" w:rsidP="005D46C4">
      <w:pPr>
        <w:pStyle w:val="Heading3"/>
      </w:pPr>
      <w:bookmarkStart w:id="2518" w:name="_CR7_9A_4"/>
      <w:bookmarkStart w:id="2519" w:name="_Toc210128101"/>
      <w:bookmarkEnd w:id="2518"/>
      <w:r w:rsidRPr="00C21991">
        <w:t>7.9A.4</w:t>
      </w:r>
      <w:r w:rsidRPr="00C21991">
        <w:tab/>
        <w:t>Definition of feature</w:t>
      </w:r>
      <w:r w:rsidR="00AF1203" w:rsidRPr="00C21991">
        <w:t>-</w:t>
      </w:r>
      <w:r w:rsidRPr="00C21991">
        <w:t>capability indicator g.</w:t>
      </w:r>
      <w:r w:rsidRPr="00C21991">
        <w:rPr>
          <w:rFonts w:eastAsia="SimSun"/>
          <w:lang w:eastAsia="zh-CN"/>
        </w:rPr>
        <w:t>3gpp.loopback</w:t>
      </w:r>
      <w:bookmarkEnd w:id="2519"/>
    </w:p>
    <w:p w14:paraId="531C466B" w14:textId="77777777" w:rsidR="002534D7" w:rsidRPr="00C21991" w:rsidRDefault="002534D7" w:rsidP="002534D7">
      <w:pPr>
        <w:rPr>
          <w:rFonts w:eastAsia="SimSun"/>
          <w:lang w:eastAsia="zh-CN"/>
        </w:rPr>
      </w:pPr>
      <w:r w:rsidRPr="00C21991">
        <w:t>Feature</w:t>
      </w:r>
      <w:r w:rsidR="00AF1203" w:rsidRPr="00C21991">
        <w:t>-</w:t>
      </w:r>
      <w:r w:rsidRPr="00C21991">
        <w:t xml:space="preserve">capability indicator name: </w:t>
      </w:r>
      <w:r w:rsidRPr="00C21991">
        <w:rPr>
          <w:rFonts w:eastAsia="SimSun"/>
          <w:lang w:eastAsia="zh-CN"/>
        </w:rPr>
        <w:t>g.3gpp.loopback</w:t>
      </w:r>
    </w:p>
    <w:p w14:paraId="7EC64DDC" w14:textId="77777777" w:rsidR="000B46B6" w:rsidRPr="00C21991" w:rsidRDefault="002534D7" w:rsidP="002534D7">
      <w:r w:rsidRPr="00C21991">
        <w:t>Summary of the feature indicated by this feature</w:t>
      </w:r>
      <w:r w:rsidR="00AF1203" w:rsidRPr="00C21991">
        <w:t>-</w:t>
      </w:r>
      <w:r w:rsidRPr="00C21991">
        <w:t>cap</w:t>
      </w:r>
      <w:r w:rsidR="00304512" w:rsidRPr="00C21991">
        <w:t>ability indicator</w:t>
      </w:r>
      <w:r w:rsidRPr="00C21991">
        <w:t>:</w:t>
      </w:r>
    </w:p>
    <w:p w14:paraId="18A5ECB5" w14:textId="77777777" w:rsidR="002534D7" w:rsidRPr="00C21991" w:rsidRDefault="002534D7" w:rsidP="002534D7">
      <w:r w:rsidRPr="00C21991">
        <w:t>This feature</w:t>
      </w:r>
      <w:r w:rsidR="00AF1203" w:rsidRPr="00C21991">
        <w:t>-</w:t>
      </w:r>
      <w:r w:rsidRPr="00C21991">
        <w:t xml:space="preserve">capability indicator, when included in a Feature-Caps header field as specified in </w:t>
      </w:r>
      <w:r w:rsidR="00AF1203" w:rsidRPr="00C21991">
        <w:t>RFC 6809</w:t>
      </w:r>
      <w:r w:rsidRPr="00C21991">
        <w:t> [190] in a SIP INVITE request, indicates the support of the roaming architecture for voice over IMS with local breakout.</w:t>
      </w:r>
    </w:p>
    <w:p w14:paraId="307691EE" w14:textId="77777777" w:rsidR="002534D7" w:rsidRPr="00C21991" w:rsidRDefault="002534D7" w:rsidP="002534D7">
      <w:r w:rsidRPr="00C21991">
        <w:t>Feature</w:t>
      </w:r>
      <w:r w:rsidR="00AF1203" w:rsidRPr="00C21991">
        <w:t>-</w:t>
      </w:r>
      <w:r w:rsidRPr="00C21991">
        <w:t>capability indicator specification reference: 3GPP TS 24.229: "IP multimedia call control protocol based on Session Initiation Protocol (SIP) and Session Description Protocol (SDP); Stage 3".</w:t>
      </w:r>
    </w:p>
    <w:p w14:paraId="4FC91773" w14:textId="77777777" w:rsidR="002534D7" w:rsidRPr="00C21991" w:rsidRDefault="002534D7" w:rsidP="002534D7">
      <w:pPr>
        <w:rPr>
          <w:lang w:eastAsia="zh-CN"/>
        </w:rPr>
      </w:pPr>
      <w:r w:rsidRPr="00C21991">
        <w:t>Values appropriate for use with this feature</w:t>
      </w:r>
      <w:r w:rsidR="00AF1203" w:rsidRPr="00C21991">
        <w:t>-</w:t>
      </w:r>
      <w:r w:rsidRPr="00C21991">
        <w:t>capability indicator:</w:t>
      </w:r>
    </w:p>
    <w:p w14:paraId="70957542" w14:textId="77777777" w:rsidR="002534D7" w:rsidRPr="00C21991" w:rsidRDefault="002534D7" w:rsidP="002534D7">
      <w:r w:rsidRPr="00C21991">
        <w:t>None</w:t>
      </w:r>
      <w:r w:rsidR="007548ED" w:rsidRPr="00C21991">
        <w:t xml:space="preserve"> or a string with an equality relationship</w:t>
      </w:r>
      <w:r w:rsidRPr="00C21991">
        <w:t>.</w:t>
      </w:r>
    </w:p>
    <w:p w14:paraId="30C0670E" w14:textId="77777777" w:rsidR="007548ED" w:rsidRPr="00C21991" w:rsidRDefault="007548ED" w:rsidP="007548ED">
      <w:r w:rsidRPr="00C21991">
        <w:t>When used in a Feature-Caps header field, the value is a string identifying the home network and follows the syntax as described in table 7.9A.4-1 for g-3gpp-</w:t>
      </w:r>
      <w:r w:rsidRPr="00C21991">
        <w:rPr>
          <w:rFonts w:eastAsia="SimSun"/>
          <w:lang w:eastAsia="zh-CN"/>
        </w:rPr>
        <w:t>loopback</w:t>
      </w:r>
      <w:r w:rsidRPr="00C21991">
        <w:t>.</w:t>
      </w:r>
      <w:r w:rsidR="001201FC" w:rsidRPr="00C21991">
        <w:t xml:space="preserve"> The value of g-3gpp-</w:t>
      </w:r>
      <w:r w:rsidR="001201FC" w:rsidRPr="00C21991">
        <w:rPr>
          <w:rFonts w:eastAsia="SimSun"/>
          <w:lang w:eastAsia="zh-CN"/>
        </w:rPr>
        <w:t>loopback</w:t>
      </w:r>
      <w:r w:rsidR="001201FC" w:rsidRPr="00C21991">
        <w:rPr>
          <w:rFonts w:hint="eastAsia"/>
          <w:lang w:eastAsia="ja-JP"/>
        </w:rPr>
        <w:t xml:space="preserve"> </w:t>
      </w:r>
      <w:r w:rsidR="001201FC" w:rsidRPr="00C21991">
        <w:t xml:space="preserve">parameter is an instance of </w:t>
      </w:r>
      <w:proofErr w:type="spellStart"/>
      <w:r w:rsidR="001201FC" w:rsidRPr="00C21991">
        <w:rPr>
          <w:lang w:eastAsia="ja-JP"/>
        </w:rPr>
        <w:t>fcap</w:t>
      </w:r>
      <w:proofErr w:type="spellEnd"/>
      <w:r w:rsidR="001201FC" w:rsidRPr="00C21991">
        <w:rPr>
          <w:lang w:eastAsia="ja-JP"/>
        </w:rPr>
        <w:t>-</w:t>
      </w:r>
      <w:r w:rsidR="001201FC" w:rsidRPr="00C21991">
        <w:rPr>
          <w:rFonts w:hint="eastAsia"/>
          <w:lang w:eastAsia="ja-JP"/>
        </w:rPr>
        <w:t>string-</w:t>
      </w:r>
      <w:r w:rsidR="001201FC" w:rsidRPr="00C21991">
        <w:rPr>
          <w:lang w:eastAsia="ja-JP"/>
        </w:rPr>
        <w:t>value</w:t>
      </w:r>
      <w:r w:rsidR="001201FC" w:rsidRPr="00C21991">
        <w:t xml:space="preserve"> of Featu</w:t>
      </w:r>
      <w:r w:rsidR="001201FC" w:rsidRPr="00C21991">
        <w:rPr>
          <w:rFonts w:hint="eastAsia"/>
          <w:lang w:eastAsia="ja-JP"/>
        </w:rPr>
        <w:t>r</w:t>
      </w:r>
      <w:r w:rsidR="001201FC" w:rsidRPr="00C21991">
        <w:t>e-Caps header field</w:t>
      </w:r>
      <w:r w:rsidR="001201FC" w:rsidRPr="00C21991">
        <w:rPr>
          <w:rFonts w:hint="eastAsia"/>
          <w:lang w:eastAsia="ja-JP"/>
        </w:rPr>
        <w:t xml:space="preserve"> specified in </w:t>
      </w:r>
      <w:r w:rsidR="001201FC" w:rsidRPr="00C21991">
        <w:t>RFC 6809 [190].</w:t>
      </w:r>
    </w:p>
    <w:p w14:paraId="603E4426" w14:textId="77777777" w:rsidR="007548ED" w:rsidRPr="00C21991" w:rsidRDefault="007548ED" w:rsidP="007548ED">
      <w:pPr>
        <w:pStyle w:val="TH"/>
      </w:pPr>
      <w:bookmarkStart w:id="2520" w:name="_CRTable7_9A_41"/>
      <w:r w:rsidRPr="00C21991">
        <w:t>Table </w:t>
      </w:r>
      <w:bookmarkEnd w:id="2520"/>
      <w:r w:rsidRPr="00C21991">
        <w:t>7.9A.4-1: ABNF syntax of values of the g-3gpp-</w:t>
      </w:r>
      <w:r w:rsidRPr="00C21991">
        <w:rPr>
          <w:rFonts w:eastAsia="SimSun"/>
          <w:lang w:eastAsia="zh-CN"/>
        </w:rPr>
        <w:t xml:space="preserve">loopback </w:t>
      </w:r>
      <w:r w:rsidRPr="00C21991">
        <w:t>feature-capability indicator</w:t>
      </w:r>
    </w:p>
    <w:p w14:paraId="4FC94B42" w14:textId="77777777" w:rsidR="007548ED" w:rsidRPr="00C21991" w:rsidRDefault="007548ED" w:rsidP="007548ED">
      <w:pPr>
        <w:pStyle w:val="PL"/>
        <w:pBdr>
          <w:top w:val="single" w:sz="4" w:space="1" w:color="auto"/>
          <w:left w:val="single" w:sz="4" w:space="4" w:color="auto"/>
          <w:bottom w:val="single" w:sz="4" w:space="1" w:color="auto"/>
          <w:right w:val="single" w:sz="4" w:space="4" w:color="auto"/>
        </w:pBdr>
      </w:pPr>
    </w:p>
    <w:p w14:paraId="7858FA91" w14:textId="77777777" w:rsidR="007548ED" w:rsidRPr="00C21991" w:rsidRDefault="007548ED" w:rsidP="007548ED">
      <w:pPr>
        <w:pStyle w:val="PL"/>
        <w:pBdr>
          <w:top w:val="single" w:sz="4" w:space="1" w:color="auto"/>
          <w:left w:val="single" w:sz="4" w:space="4" w:color="auto"/>
          <w:bottom w:val="single" w:sz="4" w:space="1" w:color="auto"/>
          <w:right w:val="single" w:sz="4" w:space="4" w:color="auto"/>
        </w:pBdr>
      </w:pPr>
      <w:r w:rsidRPr="00C21991">
        <w:t>g-3gpp-</w:t>
      </w:r>
      <w:r w:rsidRPr="00C21991">
        <w:rPr>
          <w:rFonts w:eastAsia="SimSun"/>
          <w:lang w:eastAsia="zh-CN"/>
        </w:rPr>
        <w:t>loopback</w:t>
      </w:r>
      <w:r w:rsidRPr="00C21991">
        <w:t xml:space="preserve"> = </w:t>
      </w:r>
      <w:r w:rsidR="001201FC" w:rsidRPr="00C21991">
        <w:rPr>
          <w:rFonts w:hint="eastAsia"/>
          <w:lang w:eastAsia="ja-JP"/>
        </w:rPr>
        <w:t xml:space="preserve">"&lt;" </w:t>
      </w:r>
      <w:r w:rsidR="001201FC" w:rsidRPr="00C21991">
        <w:t>1*(</w:t>
      </w:r>
      <w:proofErr w:type="spellStart"/>
      <w:r w:rsidR="001201FC" w:rsidRPr="00C21991">
        <w:t>qdtext</w:t>
      </w:r>
      <w:proofErr w:type="spellEnd"/>
      <w:r w:rsidR="001201FC" w:rsidRPr="00C21991">
        <w:t xml:space="preserve"> / quoted-pair)</w:t>
      </w:r>
      <w:r w:rsidR="001201FC" w:rsidRPr="00C21991">
        <w:rPr>
          <w:rFonts w:hint="eastAsia"/>
          <w:lang w:eastAsia="ja-JP"/>
        </w:rPr>
        <w:t xml:space="preserve"> "&gt;"</w:t>
      </w:r>
    </w:p>
    <w:p w14:paraId="0891737B" w14:textId="77777777" w:rsidR="007548ED" w:rsidRPr="00C21991" w:rsidRDefault="007548ED" w:rsidP="007548ED">
      <w:pPr>
        <w:pStyle w:val="PL"/>
        <w:pBdr>
          <w:top w:val="single" w:sz="4" w:space="1" w:color="auto"/>
          <w:left w:val="single" w:sz="4" w:space="4" w:color="auto"/>
          <w:bottom w:val="single" w:sz="4" w:space="1" w:color="auto"/>
          <w:right w:val="single" w:sz="4" w:space="4" w:color="auto"/>
        </w:pBdr>
      </w:pPr>
    </w:p>
    <w:p w14:paraId="4F07F140" w14:textId="77777777" w:rsidR="007548ED" w:rsidRPr="00C21991" w:rsidRDefault="007548ED" w:rsidP="007548ED"/>
    <w:p w14:paraId="7EBF0D98" w14:textId="77777777" w:rsidR="002534D7" w:rsidRPr="00C21991" w:rsidRDefault="002534D7" w:rsidP="002534D7">
      <w:r w:rsidRPr="00C21991">
        <w:t>The feature</w:t>
      </w:r>
      <w:r w:rsidR="00AF1203" w:rsidRPr="00C21991">
        <w:t>-</w:t>
      </w:r>
      <w:r w:rsidRPr="00C21991">
        <w:t>capability indicator is intended primarily for use in the following applications, protocols, services, or negotiation mechanisms: This feature</w:t>
      </w:r>
      <w:r w:rsidR="00AF1203" w:rsidRPr="00C21991">
        <w:t>-</w:t>
      </w:r>
      <w:r w:rsidRPr="00C21991">
        <w:t>capability indicator is used to indicate support of the roaming architecture for voice over IMS with local breakout and that the INVITE request is a loopback request.</w:t>
      </w:r>
    </w:p>
    <w:p w14:paraId="02798F43" w14:textId="77777777" w:rsidR="002534D7" w:rsidRPr="00C21991" w:rsidRDefault="002534D7" w:rsidP="002534D7">
      <w:r w:rsidRPr="00C21991">
        <w:t>Examples of typical use: The home network indicating when a loopback INVITE request is sent to a visited network.</w:t>
      </w:r>
    </w:p>
    <w:p w14:paraId="0C79A761" w14:textId="77777777" w:rsidR="002534D7" w:rsidRPr="00C21991" w:rsidRDefault="002534D7" w:rsidP="002534D7">
      <w:r w:rsidRPr="00C21991">
        <w:t>Security Considerations: Security considerations for this feature</w:t>
      </w:r>
      <w:r w:rsidR="00AF1203" w:rsidRPr="00C21991">
        <w:t>-</w:t>
      </w:r>
      <w:r w:rsidRPr="00C21991">
        <w:t>capability indicator are discussed in clause </w:t>
      </w:r>
      <w:r w:rsidR="00304512" w:rsidRPr="00C21991">
        <w:t>9</w:t>
      </w:r>
      <w:r w:rsidRPr="00C21991">
        <w:t xml:space="preserve"> of </w:t>
      </w:r>
      <w:r w:rsidR="00AF1203" w:rsidRPr="00C21991">
        <w:t>RFC 6809</w:t>
      </w:r>
      <w:r w:rsidR="00CA376E" w:rsidRPr="00C21991">
        <w:t> </w:t>
      </w:r>
      <w:r w:rsidRPr="00C21991">
        <w:t>[190].</w:t>
      </w:r>
    </w:p>
    <w:p w14:paraId="3216E3E5" w14:textId="77777777" w:rsidR="002534D7" w:rsidRPr="00C21991" w:rsidDel="00C6154C" w:rsidRDefault="002534D7" w:rsidP="005D46C4">
      <w:pPr>
        <w:pStyle w:val="Heading3"/>
        <w:rPr>
          <w:lang w:eastAsia="zh-CN"/>
        </w:rPr>
      </w:pPr>
      <w:bookmarkStart w:id="2521" w:name="_CR7_9A_5"/>
      <w:bookmarkStart w:id="2522" w:name="_Toc210128102"/>
      <w:bookmarkEnd w:id="2521"/>
      <w:r w:rsidRPr="00C21991">
        <w:t>7.9A.5</w:t>
      </w:r>
      <w:r w:rsidRPr="00C21991">
        <w:tab/>
        <w:t>Definition of feature</w:t>
      </w:r>
      <w:r w:rsidR="00AF1203" w:rsidRPr="00C21991">
        <w:t>-</w:t>
      </w:r>
      <w:r w:rsidRPr="00C21991">
        <w:t>capability indicator g.</w:t>
      </w:r>
      <w:r w:rsidRPr="00C21991">
        <w:rPr>
          <w:rFonts w:eastAsia="SimSun"/>
          <w:lang w:eastAsia="zh-CN"/>
        </w:rPr>
        <w:t>3gpp.</w:t>
      </w:r>
      <w:r w:rsidRPr="00C21991">
        <w:rPr>
          <w:lang w:eastAsia="zh-CN"/>
        </w:rPr>
        <w:t>home-visited</w:t>
      </w:r>
      <w:bookmarkEnd w:id="2522"/>
    </w:p>
    <w:p w14:paraId="3331A6BE" w14:textId="77777777" w:rsidR="002534D7" w:rsidRPr="00C21991" w:rsidRDefault="002534D7" w:rsidP="002534D7">
      <w:pPr>
        <w:rPr>
          <w:lang w:eastAsia="zh-CN"/>
        </w:rPr>
      </w:pPr>
      <w:r w:rsidRPr="00C21991">
        <w:t>Feature</w:t>
      </w:r>
      <w:r w:rsidR="00AF1203" w:rsidRPr="00C21991">
        <w:t>-</w:t>
      </w:r>
      <w:r w:rsidRPr="00C21991">
        <w:t xml:space="preserve">capability indicator name: </w:t>
      </w:r>
      <w:r w:rsidRPr="00C21991">
        <w:rPr>
          <w:rFonts w:eastAsia="SimSun"/>
          <w:lang w:eastAsia="zh-CN"/>
        </w:rPr>
        <w:t>g.3gpp.</w:t>
      </w:r>
      <w:r w:rsidRPr="00C21991">
        <w:rPr>
          <w:lang w:eastAsia="zh-CN"/>
        </w:rPr>
        <w:t>home-visited</w:t>
      </w:r>
    </w:p>
    <w:p w14:paraId="12D69A76" w14:textId="77777777" w:rsidR="000B46B6" w:rsidRPr="00C21991" w:rsidRDefault="002534D7" w:rsidP="002534D7">
      <w:r w:rsidRPr="00C21991">
        <w:t>Summary of the feature indicated by this feature</w:t>
      </w:r>
      <w:r w:rsidR="00AF1203" w:rsidRPr="00C21991">
        <w:t>-</w:t>
      </w:r>
      <w:r w:rsidRPr="00C21991">
        <w:t>capability indicator:</w:t>
      </w:r>
    </w:p>
    <w:p w14:paraId="4DF04B04" w14:textId="77777777" w:rsidR="002534D7" w:rsidRPr="00C21991" w:rsidRDefault="002534D7" w:rsidP="002534D7">
      <w:r w:rsidRPr="00C21991">
        <w:t>This feature</w:t>
      </w:r>
      <w:r w:rsidR="00AF1203" w:rsidRPr="00C21991">
        <w:t>-</w:t>
      </w:r>
      <w:r w:rsidRPr="00C21991">
        <w:t xml:space="preserve">capability indicator, when included in a Feature-Caps header field as specified in </w:t>
      </w:r>
      <w:r w:rsidR="00400CA7" w:rsidRPr="00C21991">
        <w:t>RFC 6809</w:t>
      </w:r>
      <w:r w:rsidRPr="00C21991">
        <w:t xml:space="preserve"> [190] in a SIP INVITE request, </w:t>
      </w:r>
      <w:r w:rsidRPr="00C21991">
        <w:rPr>
          <w:rFonts w:eastAsia="MS Mincho"/>
        </w:rPr>
        <w:t xml:space="preserve">indicates that the home network supports loopback to the identified visited network for this session. The loopback is expected to be applied at some subsequent entity to the insertion point. The </w:t>
      </w:r>
      <w:r w:rsidRPr="00C21991">
        <w:t>feature</w:t>
      </w:r>
      <w:r w:rsidR="00400CA7" w:rsidRPr="00C21991">
        <w:t>-</w:t>
      </w:r>
      <w:r w:rsidRPr="00C21991">
        <w:t>capability indicator</w:t>
      </w:r>
      <w:r w:rsidRPr="00C21991">
        <w:rPr>
          <w:rFonts w:eastAsia="MS Mincho"/>
        </w:rPr>
        <w:t xml:space="preserve"> carries a parameter value which indicates the visited network.</w:t>
      </w:r>
    </w:p>
    <w:p w14:paraId="167AA5BF" w14:textId="77777777" w:rsidR="002534D7" w:rsidRPr="00C21991" w:rsidRDefault="002534D7" w:rsidP="002534D7">
      <w:r w:rsidRPr="00C21991">
        <w:t>Feature</w:t>
      </w:r>
      <w:r w:rsidR="00400CA7" w:rsidRPr="00C21991">
        <w:t>-</w:t>
      </w:r>
      <w:r w:rsidRPr="00C21991">
        <w:t>capability indicator specification reference: 3GPP TS 24.229: "IP multimedia call control protocol based on Session Initiation Protocol (SIP) and Session Description Protocol (SDP); Stage 3".</w:t>
      </w:r>
    </w:p>
    <w:p w14:paraId="7A353E8A" w14:textId="77777777" w:rsidR="000B46B6" w:rsidRPr="00C21991" w:rsidRDefault="002534D7" w:rsidP="002534D7">
      <w:r w:rsidRPr="00C21991">
        <w:t>Values appropriate for use with this feature</w:t>
      </w:r>
      <w:r w:rsidR="00400CA7" w:rsidRPr="00C21991">
        <w:t>-</w:t>
      </w:r>
      <w:r w:rsidRPr="00C21991">
        <w:t>capability indicator:</w:t>
      </w:r>
    </w:p>
    <w:p w14:paraId="67AD3023" w14:textId="77777777" w:rsidR="002534D7" w:rsidRPr="00C21991" w:rsidRDefault="002534D7" w:rsidP="002534D7">
      <w:r w:rsidRPr="00C21991">
        <w:t>String with an equality relationship. When used in a Feature-Caps header field, the value follows the syntax as described in table 7.9A</w:t>
      </w:r>
      <w:r w:rsidR="005363B5" w:rsidRPr="00C21991">
        <w:t>.2</w:t>
      </w:r>
      <w:r w:rsidRPr="00C21991">
        <w:t xml:space="preserve"> for g-3gpp-</w:t>
      </w:r>
      <w:r w:rsidRPr="00C21991">
        <w:rPr>
          <w:lang w:eastAsia="zh-CN"/>
        </w:rPr>
        <w:t>home-visited</w:t>
      </w:r>
      <w:r w:rsidRPr="00C21991">
        <w:t>.</w:t>
      </w:r>
      <w:r w:rsidR="001201FC" w:rsidRPr="00C21991">
        <w:t xml:space="preserve"> The value of g-3gpp-home-visited parameter is an instance of </w:t>
      </w:r>
      <w:proofErr w:type="spellStart"/>
      <w:r w:rsidR="001201FC" w:rsidRPr="00C21991">
        <w:rPr>
          <w:lang w:eastAsia="ja-JP"/>
        </w:rPr>
        <w:t>fcap</w:t>
      </w:r>
      <w:proofErr w:type="spellEnd"/>
      <w:r w:rsidR="001201FC" w:rsidRPr="00C21991">
        <w:rPr>
          <w:lang w:eastAsia="ja-JP"/>
        </w:rPr>
        <w:t>-</w:t>
      </w:r>
      <w:r w:rsidR="001201FC" w:rsidRPr="00C21991">
        <w:rPr>
          <w:rFonts w:hint="eastAsia"/>
          <w:lang w:eastAsia="ja-JP"/>
        </w:rPr>
        <w:t>string-</w:t>
      </w:r>
      <w:r w:rsidR="001201FC" w:rsidRPr="00C21991">
        <w:rPr>
          <w:lang w:eastAsia="ja-JP"/>
        </w:rPr>
        <w:t>value</w:t>
      </w:r>
      <w:r w:rsidR="001201FC" w:rsidRPr="00C21991">
        <w:t xml:space="preserve"> of Featu</w:t>
      </w:r>
      <w:r w:rsidR="001201FC" w:rsidRPr="00C21991">
        <w:rPr>
          <w:rFonts w:hint="eastAsia"/>
          <w:lang w:eastAsia="ja-JP"/>
        </w:rPr>
        <w:t>r</w:t>
      </w:r>
      <w:r w:rsidR="001201FC" w:rsidRPr="00C21991">
        <w:t>e-Caps header field</w:t>
      </w:r>
      <w:r w:rsidR="001201FC" w:rsidRPr="00C21991">
        <w:rPr>
          <w:rFonts w:hint="eastAsia"/>
          <w:lang w:eastAsia="ja-JP"/>
        </w:rPr>
        <w:t xml:space="preserve"> specified in </w:t>
      </w:r>
      <w:r w:rsidR="001201FC" w:rsidRPr="00C21991">
        <w:t>RFC 6809 </w:t>
      </w:r>
      <w:r w:rsidR="001201FC" w:rsidRPr="00C21991">
        <w:rPr>
          <w:rFonts w:hint="eastAsia"/>
          <w:lang w:eastAsia="ja-JP"/>
        </w:rPr>
        <w:t>[190]</w:t>
      </w:r>
      <w:r w:rsidR="001201FC" w:rsidRPr="00C21991">
        <w:t>.</w:t>
      </w:r>
    </w:p>
    <w:p w14:paraId="7A1CA03A" w14:textId="77777777" w:rsidR="002534D7" w:rsidRPr="00C21991" w:rsidRDefault="002534D7" w:rsidP="002534D7">
      <w:pPr>
        <w:pStyle w:val="TH"/>
      </w:pPr>
      <w:bookmarkStart w:id="2523" w:name="_CRTable7_9A_2"/>
      <w:r w:rsidRPr="00C21991">
        <w:t>Table </w:t>
      </w:r>
      <w:bookmarkEnd w:id="2523"/>
      <w:r w:rsidRPr="00C21991">
        <w:t>7.9A.2: ABNF syntax of values of the g.3gpp.</w:t>
      </w:r>
      <w:r w:rsidRPr="00C21991">
        <w:rPr>
          <w:lang w:eastAsia="zh-CN"/>
        </w:rPr>
        <w:t xml:space="preserve">home-visited </w:t>
      </w:r>
      <w:r w:rsidRPr="00C21991">
        <w:t>feature</w:t>
      </w:r>
      <w:r w:rsidR="00400CA7" w:rsidRPr="00C21991">
        <w:t>-</w:t>
      </w:r>
      <w:r w:rsidRPr="00C21991">
        <w:t>capability indicator</w:t>
      </w:r>
    </w:p>
    <w:p w14:paraId="373BD864" w14:textId="77777777" w:rsidR="002534D7" w:rsidRPr="00C21991" w:rsidRDefault="002534D7" w:rsidP="002534D7">
      <w:pPr>
        <w:pStyle w:val="PL"/>
        <w:pBdr>
          <w:top w:val="single" w:sz="4" w:space="1" w:color="auto"/>
          <w:left w:val="single" w:sz="4" w:space="4" w:color="auto"/>
          <w:bottom w:val="single" w:sz="4" w:space="1" w:color="auto"/>
          <w:right w:val="single" w:sz="4" w:space="4" w:color="auto"/>
        </w:pBdr>
        <w:ind w:left="384" w:hanging="384"/>
      </w:pPr>
    </w:p>
    <w:p w14:paraId="0DE94FF8" w14:textId="77777777" w:rsidR="002534D7" w:rsidRPr="00C21991" w:rsidRDefault="002534D7" w:rsidP="002534D7">
      <w:pPr>
        <w:pStyle w:val="PL"/>
        <w:pBdr>
          <w:top w:val="single" w:sz="4" w:space="1" w:color="auto"/>
          <w:left w:val="single" w:sz="4" w:space="4" w:color="auto"/>
          <w:bottom w:val="single" w:sz="4" w:space="1" w:color="auto"/>
          <w:right w:val="single" w:sz="4" w:space="4" w:color="auto"/>
        </w:pBdr>
        <w:ind w:left="384" w:hanging="384"/>
      </w:pPr>
      <w:r w:rsidRPr="00C21991">
        <w:t xml:space="preserve">g-3gpp-home-visited = </w:t>
      </w:r>
      <w:r w:rsidR="001201FC" w:rsidRPr="00C21991">
        <w:rPr>
          <w:rFonts w:hint="eastAsia"/>
          <w:lang w:eastAsia="ja-JP"/>
        </w:rPr>
        <w:t xml:space="preserve">"&lt;" </w:t>
      </w:r>
      <w:r w:rsidR="001201FC" w:rsidRPr="00C21991">
        <w:t>1*(</w:t>
      </w:r>
      <w:proofErr w:type="spellStart"/>
      <w:r w:rsidR="001201FC" w:rsidRPr="00C21991">
        <w:t>qdtext</w:t>
      </w:r>
      <w:proofErr w:type="spellEnd"/>
      <w:r w:rsidR="001201FC" w:rsidRPr="00C21991">
        <w:t xml:space="preserve"> / quoted-pair)</w:t>
      </w:r>
      <w:r w:rsidR="001201FC" w:rsidRPr="00C21991">
        <w:rPr>
          <w:rFonts w:hint="eastAsia"/>
          <w:lang w:eastAsia="ja-JP"/>
        </w:rPr>
        <w:t xml:space="preserve"> "&gt;"</w:t>
      </w:r>
    </w:p>
    <w:p w14:paraId="4AAD9630" w14:textId="77777777" w:rsidR="002534D7" w:rsidRPr="00C21991" w:rsidRDefault="002534D7" w:rsidP="002534D7">
      <w:pPr>
        <w:pStyle w:val="PL"/>
        <w:pBdr>
          <w:top w:val="single" w:sz="4" w:space="1" w:color="auto"/>
          <w:left w:val="single" w:sz="4" w:space="4" w:color="auto"/>
          <w:bottom w:val="single" w:sz="4" w:space="1" w:color="auto"/>
          <w:right w:val="single" w:sz="4" w:space="4" w:color="auto"/>
        </w:pBdr>
        <w:ind w:left="384" w:hanging="384"/>
      </w:pPr>
    </w:p>
    <w:p w14:paraId="00679904" w14:textId="77777777" w:rsidR="002534D7" w:rsidRPr="00C21991" w:rsidRDefault="002534D7" w:rsidP="002534D7"/>
    <w:p w14:paraId="2165DF4F" w14:textId="77777777" w:rsidR="002534D7" w:rsidRPr="00C21991" w:rsidRDefault="002534D7" w:rsidP="002534D7">
      <w:r w:rsidRPr="00C21991">
        <w:t>The value follows that used in the P-Visited-Network-ID header field.</w:t>
      </w:r>
    </w:p>
    <w:p w14:paraId="5C349DA9" w14:textId="77777777" w:rsidR="002534D7" w:rsidRPr="00C21991" w:rsidRDefault="002534D7" w:rsidP="002534D7">
      <w:r w:rsidRPr="00C21991">
        <w:t>The feature</w:t>
      </w:r>
      <w:r w:rsidR="00400CA7" w:rsidRPr="00C21991">
        <w:t>-</w:t>
      </w:r>
      <w:r w:rsidRPr="00C21991">
        <w:t>capability indicator is intended primarily for use in the following applications, protocols, services, or negotiation mechanisms: This feature</w:t>
      </w:r>
      <w:r w:rsidR="00400CA7" w:rsidRPr="00C21991">
        <w:t>-</w:t>
      </w:r>
      <w:r w:rsidRPr="00C21991">
        <w:t xml:space="preserve">capability indicator is used to indicate </w:t>
      </w:r>
      <w:r w:rsidRPr="00C21991">
        <w:rPr>
          <w:rFonts w:eastAsia="MS Mincho"/>
        </w:rPr>
        <w:t xml:space="preserve">the home network supports loopback to the identified visited network for this session. The loopback is expected to be applied at some subsequent entity to the insertion point. The </w:t>
      </w:r>
      <w:r w:rsidRPr="00C21991">
        <w:t>feature</w:t>
      </w:r>
      <w:r w:rsidR="00400CA7" w:rsidRPr="00C21991">
        <w:t>-</w:t>
      </w:r>
      <w:r w:rsidRPr="00C21991">
        <w:t>capability indicator</w:t>
      </w:r>
      <w:r w:rsidRPr="00C21991">
        <w:rPr>
          <w:rFonts w:eastAsia="MS Mincho"/>
        </w:rPr>
        <w:t xml:space="preserve"> carries a parameter which indicates the visited network.</w:t>
      </w:r>
    </w:p>
    <w:p w14:paraId="69913AF4" w14:textId="77777777" w:rsidR="002534D7" w:rsidRPr="00C21991" w:rsidRDefault="002534D7" w:rsidP="002534D7">
      <w:r w:rsidRPr="00C21991">
        <w:t xml:space="preserve">Examples of typical use: A home network indicating the </w:t>
      </w:r>
      <w:r w:rsidRPr="00C21991">
        <w:rPr>
          <w:rFonts w:eastAsia="MS Mincho"/>
        </w:rPr>
        <w:t>home network supports loopback to the identified visited network for this session</w:t>
      </w:r>
      <w:r w:rsidRPr="00C21991">
        <w:t>.</w:t>
      </w:r>
    </w:p>
    <w:p w14:paraId="038F8553" w14:textId="77777777" w:rsidR="002534D7" w:rsidRPr="00C21991" w:rsidRDefault="002534D7" w:rsidP="002534D7">
      <w:r w:rsidRPr="00C21991">
        <w:t>Security Considerations: Security considerations for this feature</w:t>
      </w:r>
      <w:r w:rsidR="00400CA7" w:rsidRPr="00C21991">
        <w:t>-</w:t>
      </w:r>
      <w:r w:rsidRPr="00C21991">
        <w:t>capability indicator are discussed in clause </w:t>
      </w:r>
      <w:r w:rsidR="00304512" w:rsidRPr="00C21991">
        <w:t>9</w:t>
      </w:r>
      <w:r w:rsidRPr="00C21991">
        <w:t xml:space="preserve"> of </w:t>
      </w:r>
      <w:r w:rsidR="00400CA7" w:rsidRPr="00C21991">
        <w:t>RFC 6809</w:t>
      </w:r>
      <w:r w:rsidR="00CA376E" w:rsidRPr="00C21991">
        <w:t> </w:t>
      </w:r>
      <w:r w:rsidRPr="00C21991">
        <w:t>[190].</w:t>
      </w:r>
    </w:p>
    <w:p w14:paraId="33FA7D19" w14:textId="77777777" w:rsidR="005363B5" w:rsidRPr="00C21991" w:rsidRDefault="005363B5" w:rsidP="005D46C4">
      <w:pPr>
        <w:pStyle w:val="Heading3"/>
        <w:rPr>
          <w:rFonts w:eastAsia="SimSun"/>
          <w:lang w:eastAsia="zh-CN"/>
        </w:rPr>
      </w:pPr>
      <w:bookmarkStart w:id="2524" w:name="_CR7_9A_6"/>
      <w:bookmarkStart w:id="2525" w:name="_Toc210128103"/>
      <w:bookmarkEnd w:id="2524"/>
      <w:r w:rsidRPr="00C21991">
        <w:t>7.9A.6</w:t>
      </w:r>
      <w:r w:rsidRPr="00C21991">
        <w:tab/>
        <w:t>Definition of feature</w:t>
      </w:r>
      <w:r w:rsidR="00400CA7" w:rsidRPr="00C21991">
        <w:t>-</w:t>
      </w:r>
      <w:r w:rsidRPr="00C21991">
        <w:t>cap</w:t>
      </w:r>
      <w:r w:rsidRPr="00C21991">
        <w:rPr>
          <w:bCs/>
        </w:rPr>
        <w:t>ability indicator</w:t>
      </w:r>
      <w:r w:rsidRPr="00C21991">
        <w:t xml:space="preserve"> g.3gpp.mrb</w:t>
      </w:r>
      <w:bookmarkEnd w:id="2525"/>
    </w:p>
    <w:p w14:paraId="2B9DE78C" w14:textId="77777777" w:rsidR="005363B5" w:rsidRPr="00C21991" w:rsidRDefault="005363B5" w:rsidP="005363B5">
      <w:r w:rsidRPr="00C21991">
        <w:t>Feature</w:t>
      </w:r>
      <w:r w:rsidR="00400CA7" w:rsidRPr="00C21991">
        <w:t>-</w:t>
      </w:r>
      <w:r w:rsidRPr="00C21991">
        <w:t>cap</w:t>
      </w:r>
      <w:r w:rsidRPr="00C21991">
        <w:rPr>
          <w:bCs/>
        </w:rPr>
        <w:t>ability indicator</w:t>
      </w:r>
      <w:r w:rsidRPr="00C21991">
        <w:t xml:space="preserve"> name: </w:t>
      </w:r>
      <w:r w:rsidRPr="00C21991">
        <w:rPr>
          <w:rFonts w:eastAsia="SimSun"/>
          <w:lang w:eastAsia="zh-CN"/>
        </w:rPr>
        <w:t>g.3gpp.mrb</w:t>
      </w:r>
    </w:p>
    <w:p w14:paraId="63C8B9ED" w14:textId="77777777" w:rsidR="005363B5" w:rsidRPr="00C21991" w:rsidRDefault="005363B5" w:rsidP="005363B5">
      <w:r w:rsidRPr="00C21991">
        <w:t>Summary of the feature indicated by this feature</w:t>
      </w:r>
      <w:r w:rsidR="00400CA7" w:rsidRPr="00C21991">
        <w:t>-</w:t>
      </w:r>
      <w:r w:rsidRPr="00C21991">
        <w:t>cap</w:t>
      </w:r>
      <w:r w:rsidRPr="00C21991">
        <w:rPr>
          <w:bCs/>
        </w:rPr>
        <w:t>ability indicator</w:t>
      </w:r>
      <w:r w:rsidRPr="00C21991">
        <w:t>:</w:t>
      </w:r>
    </w:p>
    <w:p w14:paraId="2691B1A9" w14:textId="77777777" w:rsidR="005363B5" w:rsidRPr="00C21991" w:rsidRDefault="005363B5" w:rsidP="005363B5">
      <w:r w:rsidRPr="00C21991">
        <w:t>This feature</w:t>
      </w:r>
      <w:r w:rsidR="00400CA7" w:rsidRPr="00C21991">
        <w:t>-</w:t>
      </w:r>
      <w:r w:rsidRPr="00C21991">
        <w:t>cap</w:t>
      </w:r>
      <w:r w:rsidRPr="00C21991">
        <w:rPr>
          <w:bCs/>
        </w:rPr>
        <w:t>ability indicator</w:t>
      </w:r>
      <w:r w:rsidRPr="00C21991">
        <w:t xml:space="preserve"> when included in a Feature-Caps header field as specified in </w:t>
      </w:r>
      <w:r w:rsidR="00400CA7" w:rsidRPr="00C21991">
        <w:t>RFC 6809</w:t>
      </w:r>
      <w:r w:rsidRPr="00C21991">
        <w:t xml:space="preserve"> [190] in a SIP INVITE request </w:t>
      </w:r>
      <w:r w:rsidRPr="00C21991">
        <w:rPr>
          <w:rFonts w:eastAsia="MS Mincho"/>
        </w:rPr>
        <w:t xml:space="preserve">indicates that in a roaming scenario, the visited network </w:t>
      </w:r>
      <w:r w:rsidRPr="00C21991">
        <w:t>supports media resource broker functionality for the allocation of multimedia resources in the visited network</w:t>
      </w:r>
      <w:r w:rsidRPr="00C21991">
        <w:rPr>
          <w:rFonts w:eastAsia="MS Mincho"/>
        </w:rPr>
        <w:t xml:space="preserve">. When used, it indicates the </w:t>
      </w:r>
      <w:smartTag w:uri="urn:schemas-microsoft-com:office:smarttags" w:element="stockticker">
        <w:r w:rsidRPr="00C21991">
          <w:rPr>
            <w:rFonts w:eastAsia="MS Mincho"/>
          </w:rPr>
          <w:t>URI</w:t>
        </w:r>
      </w:smartTag>
      <w:r w:rsidRPr="00C21991">
        <w:rPr>
          <w:rFonts w:eastAsia="MS Mincho"/>
        </w:rPr>
        <w:t xml:space="preserve"> of the </w:t>
      </w:r>
      <w:r w:rsidRPr="00C21991">
        <w:t>visited network MRB</w:t>
      </w:r>
      <w:r w:rsidRPr="00C21991">
        <w:rPr>
          <w:rFonts w:eastAsia="MS Mincho"/>
        </w:rPr>
        <w:t>.</w:t>
      </w:r>
    </w:p>
    <w:p w14:paraId="3E595DD6" w14:textId="77777777" w:rsidR="000B46B6" w:rsidRPr="00C21991" w:rsidRDefault="005363B5" w:rsidP="005363B5">
      <w:r w:rsidRPr="00C21991">
        <w:t>Feature</w:t>
      </w:r>
      <w:r w:rsidR="00400CA7" w:rsidRPr="00C21991">
        <w:t>-</w:t>
      </w:r>
      <w:r w:rsidRPr="00C21991">
        <w:t>cap</w:t>
      </w:r>
      <w:r w:rsidRPr="00C21991">
        <w:rPr>
          <w:bCs/>
        </w:rPr>
        <w:t>ability indicator</w:t>
      </w:r>
      <w:r w:rsidRPr="00C21991">
        <w:t xml:space="preserve"> specification reference:</w:t>
      </w:r>
    </w:p>
    <w:p w14:paraId="0571B27D" w14:textId="77777777" w:rsidR="005363B5" w:rsidRPr="00C21991" w:rsidRDefault="005363B5" w:rsidP="005363B5">
      <w:r w:rsidRPr="00C21991">
        <w:t>3GPP TS 24.229: "IP multimedia call control protocol based on Session Initiation Protocol (SIP) and Session Description Protocol (SDP); Stage 3".</w:t>
      </w:r>
    </w:p>
    <w:p w14:paraId="75D90D6B" w14:textId="77777777" w:rsidR="005363B5" w:rsidRPr="00C21991" w:rsidRDefault="005363B5" w:rsidP="005363B5">
      <w:pPr>
        <w:rPr>
          <w:lang w:eastAsia="zh-CN"/>
        </w:rPr>
      </w:pPr>
      <w:r w:rsidRPr="00C21991">
        <w:t>Values appropriate for use with this feature</w:t>
      </w:r>
      <w:r w:rsidR="00400CA7" w:rsidRPr="00C21991">
        <w:t>-</w:t>
      </w:r>
      <w:r w:rsidRPr="00C21991">
        <w:t>cap</w:t>
      </w:r>
      <w:r w:rsidRPr="00C21991">
        <w:rPr>
          <w:bCs/>
        </w:rPr>
        <w:t>ability indicator</w:t>
      </w:r>
      <w:r w:rsidRPr="00C21991">
        <w:t>:</w:t>
      </w:r>
    </w:p>
    <w:p w14:paraId="22E4C1ED" w14:textId="77777777" w:rsidR="005363B5" w:rsidRPr="00C21991" w:rsidRDefault="005363B5" w:rsidP="005363B5">
      <w:r w:rsidRPr="00C21991">
        <w:t>String with an equality relationship. When used in a Feature-Caps header field, the value is string and follows the syntax as described in table 7.9A.3 for g-3gpp-mrb.</w:t>
      </w:r>
      <w:r w:rsidR="001201FC" w:rsidRPr="00C21991">
        <w:t xml:space="preserve"> The value of g-3gpp-mrb parameter is an instance of </w:t>
      </w:r>
      <w:proofErr w:type="spellStart"/>
      <w:r w:rsidR="001201FC" w:rsidRPr="00C21991">
        <w:t>fcap</w:t>
      </w:r>
      <w:proofErr w:type="spellEnd"/>
      <w:r w:rsidR="001201FC" w:rsidRPr="00C21991">
        <w:t>-string-value of Featu</w:t>
      </w:r>
      <w:r w:rsidR="001201FC" w:rsidRPr="00C21991">
        <w:rPr>
          <w:rFonts w:hint="eastAsia"/>
          <w:lang w:eastAsia="ja-JP"/>
        </w:rPr>
        <w:t>r</w:t>
      </w:r>
      <w:r w:rsidR="001201FC" w:rsidRPr="00C21991">
        <w:t>e-Caps header field</w:t>
      </w:r>
      <w:r w:rsidR="001201FC" w:rsidRPr="00C21991">
        <w:rPr>
          <w:rFonts w:hint="eastAsia"/>
          <w:lang w:eastAsia="ja-JP"/>
        </w:rPr>
        <w:t xml:space="preserve"> specified in </w:t>
      </w:r>
      <w:r w:rsidR="001201FC" w:rsidRPr="00C21991">
        <w:t>RFC 6809 [190].</w:t>
      </w:r>
    </w:p>
    <w:p w14:paraId="3CF064E9" w14:textId="77777777" w:rsidR="006C502C" w:rsidRPr="00C21991" w:rsidRDefault="006C502C" w:rsidP="006C502C">
      <w:pPr>
        <w:pStyle w:val="TH"/>
      </w:pPr>
      <w:bookmarkStart w:id="2526" w:name="_CRTable7_9A_3"/>
      <w:r w:rsidRPr="00C21991">
        <w:t>Table </w:t>
      </w:r>
      <w:bookmarkEnd w:id="2526"/>
      <w:r w:rsidRPr="00C21991">
        <w:t>7.9A.3: ABNF syntax of values of the g.3gpp.mrb feature-cap</w:t>
      </w:r>
      <w:r w:rsidRPr="00C21991">
        <w:rPr>
          <w:bCs/>
        </w:rPr>
        <w:t>ability indicator</w:t>
      </w:r>
    </w:p>
    <w:p w14:paraId="6D5C00E1"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ind w:left="384" w:hanging="384"/>
      </w:pPr>
    </w:p>
    <w:p w14:paraId="7D9AA774"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C21991">
        <w:rPr>
          <w:lang w:val="sv-SE"/>
        </w:rPr>
        <w:t>g-3gpp-mrb = "&lt;" SIP</w:t>
      </w:r>
      <w:r w:rsidRPr="00C21991">
        <w:rPr>
          <w:rFonts w:hint="eastAsia"/>
          <w:lang w:val="sv-SE" w:eastAsia="ja-JP"/>
        </w:rPr>
        <w:t>-</w:t>
      </w:r>
      <w:smartTag w:uri="urn:schemas-microsoft-com:office:smarttags" w:element="stockticker">
        <w:r w:rsidRPr="00C21991">
          <w:rPr>
            <w:lang w:val="sv-SE"/>
          </w:rPr>
          <w:t>URI</w:t>
        </w:r>
      </w:smartTag>
      <w:r w:rsidRPr="00C21991">
        <w:rPr>
          <w:lang w:val="sv-SE"/>
        </w:rPr>
        <w:t xml:space="preserve"> "&gt;"</w:t>
      </w:r>
    </w:p>
    <w:p w14:paraId="311706C0" w14:textId="77777777" w:rsidR="006C502C" w:rsidRPr="00C21991"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14:paraId="5B6AC618" w14:textId="77777777" w:rsidR="006C502C" w:rsidRPr="00C21991" w:rsidRDefault="006C502C" w:rsidP="006C502C">
      <w:pPr>
        <w:rPr>
          <w:lang w:val="sv-SE"/>
        </w:rPr>
      </w:pPr>
    </w:p>
    <w:p w14:paraId="2A3E7876" w14:textId="77777777" w:rsidR="005363B5" w:rsidRPr="00C21991" w:rsidRDefault="005363B5" w:rsidP="005363B5">
      <w:r w:rsidRPr="00C21991">
        <w:t>The feature</w:t>
      </w:r>
      <w:r w:rsidR="00400CA7" w:rsidRPr="00C21991">
        <w:t>-</w:t>
      </w:r>
      <w:r w:rsidRPr="00C21991">
        <w:t>cap</w:t>
      </w:r>
      <w:r w:rsidRPr="00C21991">
        <w:rPr>
          <w:bCs/>
        </w:rPr>
        <w:t>ability indicator</w:t>
      </w:r>
      <w:r w:rsidRPr="00C21991">
        <w:t xml:space="preserve"> is intended primarily for use in the following applications, protocols, services, or negotiation mechanisms: This feature</w:t>
      </w:r>
      <w:r w:rsidR="00400CA7" w:rsidRPr="00C21991">
        <w:t>-</w:t>
      </w:r>
      <w:r w:rsidRPr="00C21991">
        <w:t>cap</w:t>
      </w:r>
      <w:r w:rsidRPr="00C21991">
        <w:rPr>
          <w:bCs/>
        </w:rPr>
        <w:t>ability indicator</w:t>
      </w:r>
      <w:r w:rsidRPr="00C21991">
        <w:t xml:space="preserve"> is used to indicate </w:t>
      </w:r>
      <w:r w:rsidRPr="00C21991">
        <w:rPr>
          <w:rFonts w:eastAsia="MS Mincho"/>
        </w:rPr>
        <w:t xml:space="preserve">the </w:t>
      </w:r>
      <w:smartTag w:uri="urn:schemas-microsoft-com:office:smarttags" w:element="stockticker">
        <w:r w:rsidRPr="00C21991">
          <w:rPr>
            <w:rFonts w:eastAsia="MS Mincho"/>
          </w:rPr>
          <w:t>URI</w:t>
        </w:r>
      </w:smartTag>
      <w:r w:rsidRPr="00C21991">
        <w:rPr>
          <w:rFonts w:eastAsia="MS Mincho"/>
        </w:rPr>
        <w:t xml:space="preserve"> of the </w:t>
      </w:r>
      <w:r w:rsidRPr="00C21991">
        <w:t>media resource broker.</w:t>
      </w:r>
    </w:p>
    <w:p w14:paraId="39A0165E" w14:textId="77777777" w:rsidR="005363B5" w:rsidRPr="00C21991" w:rsidRDefault="005363B5" w:rsidP="005363B5">
      <w:r w:rsidRPr="00C21991">
        <w:t xml:space="preserve">Examples of typical use: Indicating </w:t>
      </w:r>
      <w:r w:rsidRPr="00C21991">
        <w:rPr>
          <w:rFonts w:eastAsia="MS Mincho"/>
        </w:rPr>
        <w:t xml:space="preserve">the </w:t>
      </w:r>
      <w:smartTag w:uri="urn:schemas-microsoft-com:office:smarttags" w:element="stockticker">
        <w:r w:rsidRPr="00C21991">
          <w:rPr>
            <w:rFonts w:eastAsia="MS Mincho"/>
          </w:rPr>
          <w:t>URI</w:t>
        </w:r>
      </w:smartTag>
      <w:r w:rsidRPr="00C21991">
        <w:rPr>
          <w:rFonts w:eastAsia="MS Mincho"/>
        </w:rPr>
        <w:t xml:space="preserve"> of the</w:t>
      </w:r>
      <w:r w:rsidRPr="00C21991">
        <w:t xml:space="preserve"> visited network MRB to the home network.</w:t>
      </w:r>
    </w:p>
    <w:p w14:paraId="4D86E346" w14:textId="77777777" w:rsidR="005363B5" w:rsidRPr="00C21991" w:rsidRDefault="005363B5" w:rsidP="005363B5">
      <w:r w:rsidRPr="00C21991">
        <w:t>Security Considerations: Security considerations for this feature</w:t>
      </w:r>
      <w:r w:rsidR="00400CA7" w:rsidRPr="00C21991">
        <w:t>-</w:t>
      </w:r>
      <w:r w:rsidRPr="00C21991">
        <w:t>cap</w:t>
      </w:r>
      <w:r w:rsidRPr="00C21991">
        <w:rPr>
          <w:bCs/>
        </w:rPr>
        <w:t>ability indicator</w:t>
      </w:r>
      <w:r w:rsidRPr="00C21991">
        <w:t xml:space="preserve"> are discussed in clause 9 of </w:t>
      </w:r>
      <w:r w:rsidR="00B347A3" w:rsidRPr="00C21991">
        <w:t>IETF RFC 6809</w:t>
      </w:r>
      <w:r w:rsidRPr="00C21991">
        <w:t> [190].</w:t>
      </w:r>
    </w:p>
    <w:p w14:paraId="4AC9C713" w14:textId="77777777" w:rsidR="00C341E1" w:rsidRPr="00C21991" w:rsidRDefault="00C341E1" w:rsidP="005D46C4">
      <w:pPr>
        <w:pStyle w:val="Heading3"/>
      </w:pPr>
      <w:bookmarkStart w:id="2527" w:name="_CR7_9A_7"/>
      <w:bookmarkStart w:id="2528" w:name="_Toc210128104"/>
      <w:bookmarkEnd w:id="2527"/>
      <w:r w:rsidRPr="00C21991">
        <w:t>7.9A.7</w:t>
      </w:r>
      <w:r w:rsidRPr="00C21991">
        <w:tab/>
      </w:r>
      <w:r w:rsidR="00FA2BFD" w:rsidRPr="00C21991">
        <w:t>Void</w:t>
      </w:r>
      <w:bookmarkEnd w:id="2528"/>
    </w:p>
    <w:p w14:paraId="39E70B27" w14:textId="77777777" w:rsidR="004F2C89" w:rsidRPr="00C21991" w:rsidRDefault="004F2C89" w:rsidP="005D46C4">
      <w:pPr>
        <w:pStyle w:val="Heading3"/>
      </w:pPr>
      <w:bookmarkStart w:id="2529" w:name="_CR7_9A_8"/>
      <w:bookmarkStart w:id="2530" w:name="_Toc210128105"/>
      <w:bookmarkEnd w:id="2529"/>
      <w:r w:rsidRPr="00C21991">
        <w:t>7.9A.8</w:t>
      </w:r>
      <w:r w:rsidRPr="00C21991">
        <w:tab/>
        <w:t>Definition of feature-capability indicator g.</w:t>
      </w:r>
      <w:r w:rsidRPr="00C21991">
        <w:rPr>
          <w:rFonts w:eastAsia="SimSun"/>
          <w:lang w:eastAsia="zh-CN"/>
        </w:rPr>
        <w:t>3gpp.registration-token</w:t>
      </w:r>
      <w:bookmarkEnd w:id="2530"/>
    </w:p>
    <w:p w14:paraId="6FA3BC8B" w14:textId="77777777" w:rsidR="004F2C89" w:rsidRPr="00C21991" w:rsidRDefault="004F2C89" w:rsidP="004F2C89">
      <w:pPr>
        <w:rPr>
          <w:rFonts w:eastAsia="SimSun"/>
          <w:lang w:eastAsia="zh-CN"/>
        </w:rPr>
      </w:pPr>
      <w:r w:rsidRPr="00C21991">
        <w:t xml:space="preserve">Feature-capability indicator name: </w:t>
      </w:r>
      <w:r w:rsidRPr="00C21991">
        <w:rPr>
          <w:rFonts w:eastAsia="SimSun"/>
          <w:lang w:eastAsia="zh-CN"/>
        </w:rPr>
        <w:t>g.3gpp.</w:t>
      </w:r>
      <w:r w:rsidRPr="00C21991">
        <w:t xml:space="preserve"> </w:t>
      </w:r>
      <w:r w:rsidRPr="00C21991">
        <w:rPr>
          <w:rFonts w:eastAsia="SimSun"/>
          <w:lang w:eastAsia="zh-CN"/>
        </w:rPr>
        <w:t>registration-token</w:t>
      </w:r>
    </w:p>
    <w:p w14:paraId="7785177B" w14:textId="77777777" w:rsidR="004F2C89" w:rsidRPr="00C21991" w:rsidRDefault="004F2C89" w:rsidP="004F2C89">
      <w:r w:rsidRPr="00C21991">
        <w:t>Summary of the feature indicated by this feature-capability indicator:</w:t>
      </w:r>
    </w:p>
    <w:p w14:paraId="47E2B49B" w14:textId="77777777" w:rsidR="004F2C89" w:rsidRPr="00C21991" w:rsidRDefault="004F2C89" w:rsidP="004F2C89">
      <w:r w:rsidRPr="00C21991">
        <w:t>This feature-capability indicator, when included in a Feature-Caps header field as specified in RFC 6809 [190], indicates the support of using a token to identify the registration used for the request.</w:t>
      </w:r>
    </w:p>
    <w:p w14:paraId="5F377FF0" w14:textId="77777777" w:rsidR="004F2C89" w:rsidRPr="00C21991" w:rsidRDefault="004F2C89" w:rsidP="004F2C89">
      <w:r w:rsidRPr="00C21991">
        <w:t xml:space="preserve">This feature-capability indicator can be included in an originating </w:t>
      </w:r>
      <w:r w:rsidR="00C414B3" w:rsidRPr="00C21991">
        <w:t xml:space="preserve">initial request for a dialog or a request for a standalone transaction </w:t>
      </w:r>
      <w:r w:rsidRPr="00C21991">
        <w:t>to identify which registration was used for this request by setting the indicator to the same value as in the g.</w:t>
      </w:r>
      <w:r w:rsidRPr="00C21991">
        <w:rPr>
          <w:rFonts w:eastAsia="SimSun"/>
          <w:lang w:eastAsia="zh-CN"/>
        </w:rPr>
        <w:t xml:space="preserve">3gpp.registration-token media feature tag in the Contact header field of the </w:t>
      </w:r>
      <w:r w:rsidRPr="00C21991">
        <w:t>REGISTER request.</w:t>
      </w:r>
    </w:p>
    <w:p w14:paraId="6F340E06" w14:textId="77777777" w:rsidR="004F2C89" w:rsidRPr="00C21991" w:rsidRDefault="004F2C89" w:rsidP="004F2C89">
      <w:r w:rsidRPr="00C21991">
        <w:t xml:space="preserve">This feature-capability indicator can be included in </w:t>
      </w:r>
      <w:r w:rsidR="00C414B3" w:rsidRPr="00C21991">
        <w:t xml:space="preserve">1xx or 2xx </w:t>
      </w:r>
      <w:r w:rsidRPr="00C21991">
        <w:t xml:space="preserve">response to a terminating </w:t>
      </w:r>
      <w:r w:rsidR="00C414B3" w:rsidRPr="00C21991">
        <w:t xml:space="preserve">initial </w:t>
      </w:r>
      <w:r w:rsidRPr="00C21991">
        <w:t xml:space="preserve">request </w:t>
      </w:r>
      <w:r w:rsidR="00C414B3" w:rsidRPr="00C21991">
        <w:t xml:space="preserve">for a dialog or a 2xx response to a request for a standalone transaction </w:t>
      </w:r>
      <w:r w:rsidRPr="00C21991">
        <w:t>to identify which registration was used for the response by setting the indicator to the same value as in the g.</w:t>
      </w:r>
      <w:r w:rsidRPr="00C21991">
        <w:rPr>
          <w:rFonts w:eastAsia="SimSun"/>
          <w:lang w:eastAsia="zh-CN"/>
        </w:rPr>
        <w:t xml:space="preserve">3gpp.registration-token media feature tag in the Contact header field of the </w:t>
      </w:r>
      <w:r w:rsidRPr="00C21991">
        <w:t>REGISTER request.</w:t>
      </w:r>
    </w:p>
    <w:p w14:paraId="3B0AF557" w14:textId="77777777" w:rsidR="004F2C89" w:rsidRPr="00C21991" w:rsidRDefault="004F2C89" w:rsidP="004F2C89">
      <w:r w:rsidRPr="00C21991">
        <w:t>Feature-capability indicator specification reference: 3GPP TS 24.229: "IP multimedia call control protocol based on Session Initiation Protocol (SIP) and Session Description Protocol (SDP); Stage 3".</w:t>
      </w:r>
    </w:p>
    <w:p w14:paraId="2E72D982" w14:textId="77777777" w:rsidR="004F2C89" w:rsidRPr="00C21991" w:rsidRDefault="004F2C89" w:rsidP="004F2C89">
      <w:pPr>
        <w:rPr>
          <w:lang w:eastAsia="zh-CN"/>
        </w:rPr>
      </w:pPr>
      <w:r w:rsidRPr="00C21991">
        <w:t>Values appropriate for use with this feature-capability indicator:</w:t>
      </w:r>
    </w:p>
    <w:p w14:paraId="070F0DF9" w14:textId="77777777" w:rsidR="004F2C89" w:rsidRPr="00C21991" w:rsidRDefault="004F2C89" w:rsidP="004F2C89">
      <w:r w:rsidRPr="00C21991">
        <w:t>String with an equality relationship.</w:t>
      </w:r>
    </w:p>
    <w:p w14:paraId="6797B058" w14:textId="77777777" w:rsidR="004F2C89" w:rsidRPr="00C21991" w:rsidRDefault="004F2C89" w:rsidP="004F2C89">
      <w:r w:rsidRPr="00C21991">
        <w:t>When used in a Feature-Caps header field, the value is a string identifying the used registration and follows the syntax as described in table 7.9A.8-1 for g-3gpp-registration-token. The value of g-3gpp-registration-token</w:t>
      </w:r>
      <w:r w:rsidRPr="00C21991">
        <w:rPr>
          <w:rFonts w:hint="eastAsia"/>
          <w:lang w:eastAsia="ja-JP"/>
        </w:rPr>
        <w:t xml:space="preserve"> </w:t>
      </w:r>
      <w:r w:rsidRPr="00C21991">
        <w:t xml:space="preserve">parameter is an instance of </w:t>
      </w:r>
      <w:proofErr w:type="spellStart"/>
      <w:r w:rsidRPr="00C21991">
        <w:rPr>
          <w:lang w:eastAsia="ja-JP"/>
        </w:rPr>
        <w:t>fcap</w:t>
      </w:r>
      <w:proofErr w:type="spellEnd"/>
      <w:r w:rsidRPr="00C21991">
        <w:rPr>
          <w:lang w:eastAsia="ja-JP"/>
        </w:rPr>
        <w:t>-</w:t>
      </w:r>
      <w:r w:rsidRPr="00C21991">
        <w:rPr>
          <w:rFonts w:hint="eastAsia"/>
          <w:lang w:eastAsia="ja-JP"/>
        </w:rPr>
        <w:t>string-</w:t>
      </w:r>
      <w:r w:rsidRPr="00C21991">
        <w:rPr>
          <w:lang w:eastAsia="ja-JP"/>
        </w:rPr>
        <w:t>value</w:t>
      </w:r>
      <w:r w:rsidRPr="00C21991">
        <w:t xml:space="preserve"> of Featu</w:t>
      </w:r>
      <w:r w:rsidRPr="00C21991">
        <w:rPr>
          <w:rFonts w:hint="eastAsia"/>
          <w:lang w:eastAsia="ja-JP"/>
        </w:rPr>
        <w:t>r</w:t>
      </w:r>
      <w:r w:rsidRPr="00C21991">
        <w:t>e-Caps header field</w:t>
      </w:r>
      <w:r w:rsidRPr="00C21991">
        <w:rPr>
          <w:rFonts w:hint="eastAsia"/>
          <w:lang w:eastAsia="ja-JP"/>
        </w:rPr>
        <w:t xml:space="preserve"> specified in </w:t>
      </w:r>
      <w:r w:rsidRPr="00C21991">
        <w:t>RFC 6809 [190].</w:t>
      </w:r>
    </w:p>
    <w:p w14:paraId="41550439" w14:textId="77777777" w:rsidR="004F2C89" w:rsidRPr="00C21991" w:rsidRDefault="004F2C89" w:rsidP="004F2C89">
      <w:pPr>
        <w:pStyle w:val="TH"/>
      </w:pPr>
      <w:bookmarkStart w:id="2531" w:name="_CRTable7_9A_81"/>
      <w:r w:rsidRPr="00C21991">
        <w:t>Table </w:t>
      </w:r>
      <w:bookmarkEnd w:id="2531"/>
      <w:r w:rsidRPr="00C21991">
        <w:t>7.9A.8-1: ABNF syntax of values of the g</w:t>
      </w:r>
      <w:r w:rsidRPr="00C21991">
        <w:rPr>
          <w:rFonts w:hint="eastAsia"/>
          <w:lang w:eastAsia="ja-JP"/>
        </w:rPr>
        <w:t>.</w:t>
      </w:r>
      <w:r w:rsidRPr="00C21991">
        <w:t>3gpp</w:t>
      </w:r>
      <w:r w:rsidRPr="00C21991">
        <w:rPr>
          <w:rFonts w:hint="eastAsia"/>
          <w:lang w:eastAsia="ja-JP"/>
        </w:rPr>
        <w:t>.</w:t>
      </w:r>
      <w:r w:rsidRPr="00C21991">
        <w:rPr>
          <w:rFonts w:eastAsia="SimSun"/>
          <w:lang w:eastAsia="zh-CN"/>
        </w:rPr>
        <w:t xml:space="preserve">registration-token </w:t>
      </w:r>
      <w:r w:rsidRPr="00C21991">
        <w:t>feature-capability indicator</w:t>
      </w:r>
    </w:p>
    <w:p w14:paraId="758FD9E4" w14:textId="77777777" w:rsidR="004F2C89" w:rsidRPr="00C21991" w:rsidRDefault="004F2C89" w:rsidP="004F2C89">
      <w:pPr>
        <w:pStyle w:val="PL"/>
        <w:pBdr>
          <w:top w:val="single" w:sz="4" w:space="1" w:color="auto"/>
          <w:left w:val="single" w:sz="4" w:space="4" w:color="auto"/>
          <w:bottom w:val="single" w:sz="4" w:space="1" w:color="auto"/>
          <w:right w:val="single" w:sz="4" w:space="4" w:color="auto"/>
        </w:pBdr>
      </w:pPr>
    </w:p>
    <w:p w14:paraId="2AA70234" w14:textId="77777777" w:rsidR="004F2C89" w:rsidRPr="00C21991"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C21991">
        <w:t>g-3gpp-</w:t>
      </w:r>
      <w:r w:rsidRPr="00C21991">
        <w:rPr>
          <w:rFonts w:eastAsia="SimSun"/>
          <w:lang w:eastAsia="zh-CN"/>
        </w:rPr>
        <w:t>registration-token</w:t>
      </w:r>
      <w:r w:rsidRPr="00C21991">
        <w:t xml:space="preserve"> = "&lt;"</w:t>
      </w:r>
      <w:proofErr w:type="spellStart"/>
      <w:r w:rsidRPr="00C21991">
        <w:rPr>
          <w:lang w:eastAsia="ja-JP"/>
        </w:rPr>
        <w:t>qdtext</w:t>
      </w:r>
      <w:proofErr w:type="spellEnd"/>
      <w:r w:rsidRPr="00C21991">
        <w:rPr>
          <w:lang w:eastAsia="ja-JP"/>
        </w:rPr>
        <w:t>"&gt;"</w:t>
      </w:r>
    </w:p>
    <w:p w14:paraId="640C60D3" w14:textId="77777777" w:rsidR="004F2C89" w:rsidRPr="00C21991" w:rsidRDefault="004F2C89" w:rsidP="004F2C89">
      <w:pPr>
        <w:pStyle w:val="PL"/>
        <w:pBdr>
          <w:top w:val="single" w:sz="4" w:space="1" w:color="auto"/>
          <w:left w:val="single" w:sz="4" w:space="4" w:color="auto"/>
          <w:bottom w:val="single" w:sz="4" w:space="1" w:color="auto"/>
          <w:right w:val="single" w:sz="4" w:space="4" w:color="auto"/>
        </w:pBdr>
      </w:pPr>
    </w:p>
    <w:p w14:paraId="49EB79FC" w14:textId="77777777" w:rsidR="004F2C89" w:rsidRPr="00C21991" w:rsidRDefault="004F2C89" w:rsidP="004F2C89"/>
    <w:p w14:paraId="69B391A2" w14:textId="77777777" w:rsidR="004F2C89" w:rsidRPr="00C21991" w:rsidRDefault="004F2C89" w:rsidP="004F2C89">
      <w:r w:rsidRPr="00C21991">
        <w:t>The feature-capability indicator is intended primarily for use in the following applications, protocols, services, or negotiation mechanisms: This feature-capability indicator is used to indicate support of using a token to identify the registration used for the current request or response.</w:t>
      </w:r>
    </w:p>
    <w:p w14:paraId="28E6F2EF" w14:textId="77777777" w:rsidR="004F2C89" w:rsidRPr="00C21991" w:rsidRDefault="004F2C89" w:rsidP="004F2C89">
      <w:r w:rsidRPr="00C21991">
        <w:t xml:space="preserve">Examples of typical use: The S-CSCF includes a media feature tag in a </w:t>
      </w:r>
      <w:r w:rsidR="00F53763" w:rsidRPr="00C21991">
        <w:t>third-</w:t>
      </w:r>
      <w:r w:rsidRPr="00C21991">
        <w:t>party REGISTER request to indicate support of this feature. The value is a unique value identifying this registration</w:t>
      </w:r>
      <w:r w:rsidR="00A123AE" w:rsidRPr="00C21991">
        <w:t xml:space="preserve"> among the set of registrations for the registered URI</w:t>
      </w:r>
      <w:r w:rsidRPr="00C21991">
        <w:t>. The S-CSCF includes this token with an identical value as in the previous REGISTER request in subsequent initial requests and responses to indicate its continuous support. An AS supporting this feature can use the value of the token to identify the used registration.</w:t>
      </w:r>
    </w:p>
    <w:p w14:paraId="3F0270B3" w14:textId="77777777" w:rsidR="004F2C89" w:rsidRPr="00C21991" w:rsidRDefault="004F2C89" w:rsidP="004F2C89">
      <w:r w:rsidRPr="00C21991">
        <w:t>Security Considerations: Security considerations for this feature-capability indicator are discussed in clause 9 of RFC 6809 [190].</w:t>
      </w:r>
    </w:p>
    <w:p w14:paraId="5BAA4D81" w14:textId="77777777" w:rsidR="009D34D7" w:rsidRPr="00C21991" w:rsidRDefault="009D34D7" w:rsidP="005D46C4">
      <w:pPr>
        <w:pStyle w:val="Heading3"/>
        <w:rPr>
          <w:rFonts w:eastAsia="SimSun"/>
          <w:lang w:eastAsia="zh-CN"/>
        </w:rPr>
      </w:pPr>
      <w:bookmarkStart w:id="2532" w:name="_CR7_9A_9"/>
      <w:bookmarkStart w:id="2533" w:name="_Toc210128106"/>
      <w:bookmarkEnd w:id="2532"/>
      <w:r w:rsidRPr="00C21991">
        <w:t>7.9A.9</w:t>
      </w:r>
      <w:r w:rsidRPr="00C21991">
        <w:tab/>
        <w:t>Definition of feature-cap</w:t>
      </w:r>
      <w:r w:rsidRPr="00C21991">
        <w:rPr>
          <w:bCs/>
        </w:rPr>
        <w:t>ability indicator</w:t>
      </w:r>
      <w:r w:rsidRPr="00C21991">
        <w:t xml:space="preserve"> g.3gpp.thig-path</w:t>
      </w:r>
      <w:bookmarkEnd w:id="2533"/>
    </w:p>
    <w:p w14:paraId="2F6C3CD5" w14:textId="77777777" w:rsidR="009D34D7" w:rsidRPr="00C21991" w:rsidRDefault="009D34D7" w:rsidP="009D34D7">
      <w:r w:rsidRPr="00C21991">
        <w:t>Feature-cap</w:t>
      </w:r>
      <w:r w:rsidRPr="00C21991">
        <w:rPr>
          <w:bCs/>
        </w:rPr>
        <w:t>ability indicator</w:t>
      </w:r>
      <w:r w:rsidRPr="00C21991">
        <w:t xml:space="preserve"> name: </w:t>
      </w:r>
      <w:r w:rsidRPr="00C21991">
        <w:rPr>
          <w:rFonts w:eastAsia="SimSun"/>
          <w:lang w:eastAsia="zh-CN"/>
        </w:rPr>
        <w:t>g.3gpp.thig-path</w:t>
      </w:r>
    </w:p>
    <w:p w14:paraId="66669197" w14:textId="77777777" w:rsidR="009D34D7" w:rsidRPr="00C21991" w:rsidRDefault="009D34D7" w:rsidP="009D34D7">
      <w:r w:rsidRPr="00C21991">
        <w:t>Summary of the feature indicated by this feature-cap</w:t>
      </w:r>
      <w:r w:rsidRPr="00C21991">
        <w:rPr>
          <w:bCs/>
        </w:rPr>
        <w:t>ability indicator</w:t>
      </w:r>
      <w:r w:rsidRPr="00C21991">
        <w:t>:</w:t>
      </w:r>
    </w:p>
    <w:p w14:paraId="07EC425F" w14:textId="77777777" w:rsidR="009D34D7" w:rsidRPr="00C21991" w:rsidRDefault="009D34D7" w:rsidP="009D34D7">
      <w:r w:rsidRPr="00C21991">
        <w:t xml:space="preserve">This feature-capability indicator when included in a Feature-Caps header field as specified in RFC 6809 [190] in a 200 (OK) response to the REGISTER request indicates </w:t>
      </w:r>
      <w:r w:rsidRPr="00C21991">
        <w:rPr>
          <w:rFonts w:eastAsia="MS Mincho"/>
        </w:rPr>
        <w:t>that in a roaming scenario,</w:t>
      </w:r>
      <w:r w:rsidRPr="00C21991">
        <w:t xml:space="preserve"> </w:t>
      </w:r>
      <w:r w:rsidRPr="00C21991">
        <w:rPr>
          <w:rFonts w:eastAsia="MS Mincho"/>
        </w:rPr>
        <w:t xml:space="preserve">the </w:t>
      </w:r>
      <w:r w:rsidRPr="00C21991">
        <w:t xml:space="preserve">visited network </w:t>
      </w:r>
      <w:r w:rsidRPr="00C21991">
        <w:rPr>
          <w:rFonts w:eastAsia="MS Mincho"/>
        </w:rPr>
        <w:t>IBCF supports topology hiding of a Path header field</w:t>
      </w:r>
      <w:r w:rsidRPr="00C21991">
        <w:t>.</w:t>
      </w:r>
    </w:p>
    <w:p w14:paraId="0DBAFB4D" w14:textId="77777777" w:rsidR="009D34D7" w:rsidRPr="00C21991" w:rsidRDefault="009D34D7" w:rsidP="009D34D7">
      <w:r w:rsidRPr="00C21991">
        <w:t>Feature-cap</w:t>
      </w:r>
      <w:r w:rsidRPr="00C21991">
        <w:rPr>
          <w:bCs/>
        </w:rPr>
        <w:t>ability indicator</w:t>
      </w:r>
      <w:r w:rsidRPr="00C21991">
        <w:t xml:space="preserve"> specification reference:</w:t>
      </w:r>
    </w:p>
    <w:p w14:paraId="594762B5" w14:textId="77777777" w:rsidR="009D34D7" w:rsidRPr="00C21991" w:rsidRDefault="009D34D7" w:rsidP="009D34D7">
      <w:r w:rsidRPr="00C21991">
        <w:t>3GPP TS 24.229: "IP multimedia call control protocol based on Session Initiation Protocol (SIP) and Session Description Protocol (SDP); Stage 3".</w:t>
      </w:r>
    </w:p>
    <w:p w14:paraId="22A29A43" w14:textId="77777777" w:rsidR="009D34D7" w:rsidRPr="00C21991" w:rsidRDefault="009D34D7" w:rsidP="009D34D7">
      <w:pPr>
        <w:rPr>
          <w:lang w:eastAsia="zh-CN"/>
        </w:rPr>
      </w:pPr>
      <w:r w:rsidRPr="00C21991">
        <w:t>Values appropriate for use with this feature-cap</w:t>
      </w:r>
      <w:r w:rsidRPr="00C21991">
        <w:rPr>
          <w:bCs/>
        </w:rPr>
        <w:t>ability indicator</w:t>
      </w:r>
      <w:r w:rsidRPr="00C21991">
        <w:t>:</w:t>
      </w:r>
    </w:p>
    <w:p w14:paraId="5304D461" w14:textId="77777777" w:rsidR="009D34D7" w:rsidRPr="00C21991" w:rsidRDefault="009D34D7" w:rsidP="009D34D7">
      <w:r w:rsidRPr="00C21991">
        <w:t xml:space="preserve">String with an equality relationship. When used in a Feature-Caps header field, the value is string and follows the syntax as described in table 7.9A.y for g-3gpp-thig-path. The value of g-3gpp-thig-path parameter is an instance of </w:t>
      </w:r>
      <w:proofErr w:type="spellStart"/>
      <w:r w:rsidRPr="00C21991">
        <w:t>fcap</w:t>
      </w:r>
      <w:proofErr w:type="spellEnd"/>
      <w:r w:rsidRPr="00C21991">
        <w:t>-string-value of Featu</w:t>
      </w:r>
      <w:r w:rsidRPr="00C21991">
        <w:rPr>
          <w:rFonts w:hint="eastAsia"/>
          <w:lang w:eastAsia="ja-JP"/>
        </w:rPr>
        <w:t>r</w:t>
      </w:r>
      <w:r w:rsidRPr="00C21991">
        <w:t>e-Caps header field</w:t>
      </w:r>
      <w:r w:rsidRPr="00C21991">
        <w:rPr>
          <w:rFonts w:hint="eastAsia"/>
          <w:lang w:eastAsia="ja-JP"/>
        </w:rPr>
        <w:t xml:space="preserve"> specified in </w:t>
      </w:r>
      <w:r w:rsidRPr="00C21991">
        <w:t>RFC 6809 [190].</w:t>
      </w:r>
    </w:p>
    <w:p w14:paraId="7B54777C" w14:textId="77777777" w:rsidR="009D34D7" w:rsidRPr="00C21991" w:rsidRDefault="009D34D7" w:rsidP="009D34D7">
      <w:pPr>
        <w:pStyle w:val="TH"/>
      </w:pPr>
      <w:bookmarkStart w:id="2534" w:name="_CRTable7_9A_91"/>
      <w:r w:rsidRPr="00C21991">
        <w:t>Table </w:t>
      </w:r>
      <w:bookmarkEnd w:id="2534"/>
      <w:r w:rsidRPr="00C21991">
        <w:t>7.9A.9-1: ABNF syntax of values of the g.3gpp.thig-path feature-cap</w:t>
      </w:r>
      <w:r w:rsidRPr="00C21991">
        <w:rPr>
          <w:bCs/>
        </w:rPr>
        <w:t>ability indicator</w:t>
      </w:r>
    </w:p>
    <w:p w14:paraId="7278BF9D" w14:textId="77777777" w:rsidR="009D34D7" w:rsidRPr="00C21991" w:rsidRDefault="009D34D7" w:rsidP="009D34D7">
      <w:pPr>
        <w:pStyle w:val="PL"/>
        <w:pBdr>
          <w:top w:val="single" w:sz="4" w:space="1" w:color="auto"/>
          <w:left w:val="single" w:sz="4" w:space="4" w:color="auto"/>
          <w:bottom w:val="single" w:sz="4" w:space="1" w:color="auto"/>
          <w:right w:val="single" w:sz="4" w:space="4" w:color="auto"/>
        </w:pBdr>
        <w:ind w:left="384" w:hanging="384"/>
      </w:pPr>
    </w:p>
    <w:p w14:paraId="1D5BD5B6" w14:textId="77777777" w:rsidR="009D34D7" w:rsidRPr="00C21991" w:rsidRDefault="009D34D7" w:rsidP="009D34D7">
      <w:pPr>
        <w:pStyle w:val="PL"/>
        <w:pBdr>
          <w:top w:val="single" w:sz="4" w:space="1" w:color="auto"/>
          <w:left w:val="single" w:sz="4" w:space="4" w:color="auto"/>
          <w:bottom w:val="single" w:sz="4" w:space="1" w:color="auto"/>
          <w:right w:val="single" w:sz="4" w:space="4" w:color="auto"/>
        </w:pBdr>
        <w:ind w:left="384" w:hanging="384"/>
      </w:pPr>
      <w:r w:rsidRPr="00C21991">
        <w:t>g-3gpp-thig-path = "&lt;" SIP</w:t>
      </w:r>
      <w:r w:rsidRPr="00C21991">
        <w:rPr>
          <w:rFonts w:hint="eastAsia"/>
          <w:lang w:eastAsia="ja-JP"/>
        </w:rPr>
        <w:t>-</w:t>
      </w:r>
      <w:smartTag w:uri="urn:schemas-microsoft-com:office:smarttags" w:element="stockticker">
        <w:r w:rsidRPr="00C21991">
          <w:t>URI</w:t>
        </w:r>
      </w:smartTag>
      <w:r w:rsidRPr="00C21991">
        <w:t xml:space="preserve"> "&gt;"</w:t>
      </w:r>
    </w:p>
    <w:p w14:paraId="67225B57" w14:textId="77777777" w:rsidR="009D34D7" w:rsidRPr="00C21991" w:rsidRDefault="009D34D7" w:rsidP="009D34D7">
      <w:pPr>
        <w:pStyle w:val="PL"/>
        <w:pBdr>
          <w:top w:val="single" w:sz="4" w:space="1" w:color="auto"/>
          <w:left w:val="single" w:sz="4" w:space="4" w:color="auto"/>
          <w:bottom w:val="single" w:sz="4" w:space="1" w:color="auto"/>
          <w:right w:val="single" w:sz="4" w:space="4" w:color="auto"/>
        </w:pBdr>
        <w:ind w:left="384" w:hanging="384"/>
      </w:pPr>
    </w:p>
    <w:p w14:paraId="2C170999" w14:textId="77777777" w:rsidR="009D34D7" w:rsidRPr="00C21991" w:rsidRDefault="009D34D7" w:rsidP="009D34D7"/>
    <w:p w14:paraId="0AD80921" w14:textId="77777777" w:rsidR="009D34D7" w:rsidRPr="00C21991" w:rsidRDefault="009D34D7" w:rsidP="009D34D7">
      <w:r w:rsidRPr="00C21991">
        <w:t>The feature-cap</w:t>
      </w:r>
      <w:r w:rsidRPr="00C21991">
        <w:rPr>
          <w:bCs/>
        </w:rPr>
        <w:t>ability indicator</w:t>
      </w:r>
      <w:r w:rsidRPr="00C21991">
        <w:t xml:space="preserve"> is intended primarily for use in the following applications, protocols, services, or negotiation mechanisms: This feature-cap</w:t>
      </w:r>
      <w:r w:rsidRPr="00C21991">
        <w:rPr>
          <w:bCs/>
        </w:rPr>
        <w:t>ability indicator</w:t>
      </w:r>
      <w:r w:rsidRPr="00C21991">
        <w:t xml:space="preserve"> is used to indicate </w:t>
      </w:r>
      <w:r w:rsidRPr="00C21991">
        <w:rPr>
          <w:rFonts w:eastAsia="MS Mincho"/>
        </w:rPr>
        <w:t xml:space="preserve">that the </w:t>
      </w:r>
      <w:r w:rsidRPr="00C21991">
        <w:t xml:space="preserve">visited network </w:t>
      </w:r>
      <w:r w:rsidRPr="00C21991">
        <w:rPr>
          <w:rFonts w:eastAsia="MS Mincho"/>
        </w:rPr>
        <w:t>IBCF supports topology hiding of a Path header field</w:t>
      </w:r>
      <w:r w:rsidRPr="00C21991">
        <w:t xml:space="preserve"> and to pass to the P-CSCF</w:t>
      </w:r>
      <w:r w:rsidRPr="00C21991">
        <w:rPr>
          <w:rFonts w:eastAsia="MS Mincho"/>
        </w:rPr>
        <w:t xml:space="preserve"> a SIP </w:t>
      </w:r>
      <w:smartTag w:uri="urn:schemas-microsoft-com:office:smarttags" w:element="stockticker">
        <w:r w:rsidRPr="00C21991">
          <w:rPr>
            <w:rFonts w:eastAsia="MS Mincho"/>
          </w:rPr>
          <w:t>URI</w:t>
        </w:r>
      </w:smartTag>
      <w:r w:rsidRPr="00C21991">
        <w:rPr>
          <w:rFonts w:eastAsia="MS Mincho"/>
        </w:rPr>
        <w:t xml:space="preserve"> of the visited network IBCF which applied topology hiding on the Path header field</w:t>
      </w:r>
      <w:r w:rsidRPr="00C21991">
        <w:t>.</w:t>
      </w:r>
    </w:p>
    <w:p w14:paraId="1CE2E299" w14:textId="77777777" w:rsidR="009D34D7" w:rsidRPr="00C21991" w:rsidRDefault="009D34D7" w:rsidP="009D34D7">
      <w:r w:rsidRPr="00C21991">
        <w:t xml:space="preserve">Examples of typical use: The visited network IBCF includes the </w:t>
      </w:r>
      <w:r w:rsidRPr="00C21991">
        <w:rPr>
          <w:rFonts w:eastAsia="SimSun"/>
          <w:lang w:eastAsia="zh-CN"/>
        </w:rPr>
        <w:t>g.3gpp.thig-path</w:t>
      </w:r>
      <w:r w:rsidRPr="00C21991">
        <w:t xml:space="preserve"> feature-cap</w:t>
      </w:r>
      <w:r w:rsidRPr="00C21991">
        <w:rPr>
          <w:bCs/>
        </w:rPr>
        <w:t>ability indicator</w:t>
      </w:r>
      <w:r w:rsidRPr="00C21991">
        <w:t xml:space="preserve"> in a 200 (OK) response to the REGISTER request to pass to the P-CSCF</w:t>
      </w:r>
      <w:r w:rsidRPr="00C21991">
        <w:rPr>
          <w:rFonts w:eastAsia="MS Mincho"/>
        </w:rPr>
        <w:t xml:space="preserve"> a SIP </w:t>
      </w:r>
      <w:smartTag w:uri="urn:schemas-microsoft-com:office:smarttags" w:element="stockticker">
        <w:r w:rsidRPr="00C21991">
          <w:rPr>
            <w:rFonts w:eastAsia="MS Mincho"/>
          </w:rPr>
          <w:t>URI</w:t>
        </w:r>
      </w:smartTag>
      <w:r w:rsidRPr="00C21991">
        <w:rPr>
          <w:rFonts w:eastAsia="MS Mincho"/>
        </w:rPr>
        <w:t xml:space="preserve"> of the visited network IBCF which applied topology hiding on the Path header field</w:t>
      </w:r>
      <w:r w:rsidRPr="00C21991">
        <w:t xml:space="preserve"> </w:t>
      </w:r>
      <w:r w:rsidRPr="00C21991">
        <w:rPr>
          <w:rFonts w:eastAsia="MS Mincho"/>
        </w:rPr>
        <w:t xml:space="preserve">contained in </w:t>
      </w:r>
      <w:r w:rsidRPr="00C21991">
        <w:t>the REGISTER request.</w:t>
      </w:r>
    </w:p>
    <w:p w14:paraId="471BD67B" w14:textId="77777777" w:rsidR="009D34D7" w:rsidRPr="00C21991" w:rsidRDefault="009D34D7" w:rsidP="009D34D7">
      <w:r w:rsidRPr="00C21991">
        <w:t>Security Considerations: Security considerations for this feature-cap</w:t>
      </w:r>
      <w:r w:rsidRPr="00C21991">
        <w:rPr>
          <w:bCs/>
        </w:rPr>
        <w:t>ability indicator</w:t>
      </w:r>
      <w:r w:rsidRPr="00C21991">
        <w:t xml:space="preserve"> are discussed in clause 9 of RFC 6809 [190].</w:t>
      </w:r>
    </w:p>
    <w:p w14:paraId="120010CA" w14:textId="77777777" w:rsidR="00EB430B" w:rsidRPr="00C21991" w:rsidRDefault="00EB430B" w:rsidP="005D46C4">
      <w:pPr>
        <w:pStyle w:val="Heading3"/>
      </w:pPr>
      <w:bookmarkStart w:id="2535" w:name="_CR7_9A_10"/>
      <w:bookmarkStart w:id="2536" w:name="_Toc210128107"/>
      <w:bookmarkEnd w:id="2535"/>
      <w:r w:rsidRPr="00C21991">
        <w:t>7.9A.10</w:t>
      </w:r>
      <w:r w:rsidRPr="00C21991">
        <w:tab/>
        <w:t>Definition of feature-capability indicator g.3gpp.priority-share</w:t>
      </w:r>
      <w:bookmarkEnd w:id="2536"/>
    </w:p>
    <w:p w14:paraId="2790E2A3" w14:textId="77777777" w:rsidR="00EB430B" w:rsidRPr="00C21991" w:rsidRDefault="00EB430B" w:rsidP="00EB430B">
      <w:r w:rsidRPr="00C21991">
        <w:t>Feature-capability indicator name: g.3gpp.priority-share.</w:t>
      </w:r>
    </w:p>
    <w:p w14:paraId="7C53451A" w14:textId="77777777" w:rsidR="00EB430B" w:rsidRPr="00C21991" w:rsidRDefault="00EB430B" w:rsidP="00EB430B">
      <w:pPr>
        <w:rPr>
          <w:rFonts w:eastAsia="PMingLiU" w:cs="Courier New"/>
          <w:lang w:eastAsia="zh-TW"/>
        </w:rPr>
      </w:pPr>
      <w:r w:rsidRPr="00C21991">
        <w:t xml:space="preserve">Summary of the feature indicated by this feature-capability indicator: </w:t>
      </w:r>
      <w:r w:rsidRPr="00C21991">
        <w:rPr>
          <w:rFonts w:eastAsia="PMingLiU" w:cs="Courier New"/>
          <w:lang w:eastAsia="zh-TW"/>
        </w:rPr>
        <w:t>When included in a Feature-Caps header field in SIP requests or SIP responses the sender indicates that priority sharing is supported.</w:t>
      </w:r>
    </w:p>
    <w:p w14:paraId="218EF800" w14:textId="77777777" w:rsidR="00EB430B" w:rsidRPr="00C21991" w:rsidRDefault="00EB430B" w:rsidP="00EB430B">
      <w:r w:rsidRPr="00C21991">
        <w:t>Feature-capability indicator specification reference: 3GPP TS 24.229: "IP multimedia call control protocol based on Session Initiation Protocol (SIP) and Session Description Protocol (SDP); Stage 3".</w:t>
      </w:r>
    </w:p>
    <w:p w14:paraId="04CCCDBA" w14:textId="77777777" w:rsidR="00EB430B" w:rsidRPr="00C21991" w:rsidRDefault="00EB430B" w:rsidP="00EB430B">
      <w:r w:rsidRPr="00C21991">
        <w:t>Values appropriate for use with this feature-capability indicator:</w:t>
      </w:r>
    </w:p>
    <w:p w14:paraId="3FFD151D" w14:textId="77777777" w:rsidR="00EB430B" w:rsidRPr="00C21991" w:rsidRDefault="00EB430B" w:rsidP="00EB430B">
      <w:r w:rsidRPr="00C21991">
        <w:t xml:space="preserve">When used in a Feature-Caps header field, the g.3gpp.priority-share feature-capability indicator is encoded using the feature-cap header field rules specified in subclause 6.3 of RFC 6809 [190], where the feature-capability indicator value is an instance of </w:t>
      </w:r>
      <w:proofErr w:type="spellStart"/>
      <w:r w:rsidRPr="00C21991">
        <w:t>fcap</w:t>
      </w:r>
      <w:proofErr w:type="spellEnd"/>
      <w:r w:rsidRPr="00C21991">
        <w:t>-value-list, listing one or more token values, as specified in RFC 6809 [190].</w:t>
      </w:r>
    </w:p>
    <w:p w14:paraId="6B1FCA61" w14:textId="77777777" w:rsidR="00EB430B" w:rsidRPr="00C21991" w:rsidRDefault="00EB430B" w:rsidP="00EB430B">
      <w:r w:rsidRPr="00C21991">
        <w:t>Examples of typical use: Indicating support of priority sharing to other network entities.</w:t>
      </w:r>
    </w:p>
    <w:p w14:paraId="3DA3EB11" w14:textId="77777777" w:rsidR="00EB430B" w:rsidRPr="00C21991" w:rsidRDefault="00EB430B" w:rsidP="00EB430B">
      <w:r w:rsidRPr="00C21991">
        <w:t>Security Considerations: Security considerations for this feature-capability indicator are discussed in clause 9 of RFC 6809 [190].</w:t>
      </w:r>
    </w:p>
    <w:p w14:paraId="547DC085" w14:textId="77777777" w:rsidR="00402340" w:rsidRPr="00C21991" w:rsidRDefault="00402340" w:rsidP="005D46C4">
      <w:pPr>
        <w:pStyle w:val="Heading3"/>
        <w:rPr>
          <w:rFonts w:eastAsia="SimSun"/>
          <w:lang w:eastAsia="zh-CN"/>
        </w:rPr>
      </w:pPr>
      <w:bookmarkStart w:id="2537" w:name="_CR7_9A_11"/>
      <w:bookmarkStart w:id="2538" w:name="_Toc210128108"/>
      <w:bookmarkEnd w:id="2537"/>
      <w:r w:rsidRPr="00C21991">
        <w:t>7.9A.11</w:t>
      </w:r>
      <w:r w:rsidRPr="00C21991">
        <w:tab/>
        <w:t>Definition of feature-cap</w:t>
      </w:r>
      <w:r w:rsidRPr="00C21991">
        <w:rPr>
          <w:bCs/>
        </w:rPr>
        <w:t>ability indicator</w:t>
      </w:r>
      <w:r w:rsidRPr="00C21991">
        <w:t xml:space="preserve"> g.3gpp.verstat</w:t>
      </w:r>
      <w:bookmarkEnd w:id="2538"/>
    </w:p>
    <w:p w14:paraId="774F83E2" w14:textId="77777777" w:rsidR="00402340" w:rsidRPr="00C21991" w:rsidRDefault="00402340" w:rsidP="00402340">
      <w:r w:rsidRPr="00C21991">
        <w:t>Feature-cap</w:t>
      </w:r>
      <w:r w:rsidRPr="00C21991">
        <w:rPr>
          <w:bCs/>
        </w:rPr>
        <w:t>ability indicator</w:t>
      </w:r>
      <w:r w:rsidRPr="00C21991">
        <w:t xml:space="preserve"> name: </w:t>
      </w:r>
      <w:r w:rsidRPr="00C21991">
        <w:rPr>
          <w:rFonts w:eastAsia="SimSun"/>
          <w:lang w:eastAsia="zh-CN"/>
        </w:rPr>
        <w:t>g.3gpp.verstat</w:t>
      </w:r>
    </w:p>
    <w:p w14:paraId="40835F93" w14:textId="77777777" w:rsidR="00402340" w:rsidRPr="00C21991" w:rsidRDefault="00402340" w:rsidP="00402340">
      <w:r w:rsidRPr="00C21991">
        <w:t>Summary of the feature indicated by this feature-cap</w:t>
      </w:r>
      <w:r w:rsidRPr="00C21991">
        <w:rPr>
          <w:bCs/>
        </w:rPr>
        <w:t>ability indicator</w:t>
      </w:r>
      <w:r w:rsidRPr="00C21991">
        <w:t>:</w:t>
      </w:r>
    </w:p>
    <w:p w14:paraId="0AF66897" w14:textId="77777777" w:rsidR="00402340" w:rsidRPr="00C21991" w:rsidRDefault="00402340" w:rsidP="00402340">
      <w:r w:rsidRPr="00C21991">
        <w:t>This feature-cap</w:t>
      </w:r>
      <w:r w:rsidRPr="00C21991">
        <w:rPr>
          <w:bCs/>
        </w:rPr>
        <w:t>ability indicator,</w:t>
      </w:r>
      <w:r w:rsidRPr="00C21991">
        <w:t xml:space="preserve"> when included in a Feature-Caps header field as specified in RFC 6809 in a 200 (OK) response to a REGISTER request, </w:t>
      </w:r>
      <w:r w:rsidRPr="00C21991">
        <w:rPr>
          <w:rFonts w:eastAsia="MS Mincho"/>
        </w:rPr>
        <w:t xml:space="preserve">indicates that the home network </w:t>
      </w:r>
      <w:r w:rsidRPr="00C21991">
        <w:t>supports calling party number verification</w:t>
      </w:r>
      <w:r w:rsidRPr="00C21991">
        <w:rPr>
          <w:color w:val="000000"/>
        </w:rPr>
        <w:t xml:space="preserve">, as described in </w:t>
      </w:r>
      <w:r w:rsidR="008E646D" w:rsidRPr="00C21991">
        <w:t>RFC 8224</w:t>
      </w:r>
      <w:r w:rsidRPr="00C21991">
        <w:t>.</w:t>
      </w:r>
    </w:p>
    <w:p w14:paraId="2A1728B2" w14:textId="77777777" w:rsidR="00402340" w:rsidRPr="00C21991" w:rsidRDefault="00402340" w:rsidP="00402340">
      <w:r w:rsidRPr="00C21991">
        <w:t>Feature-cap</w:t>
      </w:r>
      <w:r w:rsidRPr="00C21991">
        <w:rPr>
          <w:bCs/>
        </w:rPr>
        <w:t>ability indicator</w:t>
      </w:r>
      <w:r w:rsidRPr="00C21991">
        <w:t xml:space="preserve"> specification reference:</w:t>
      </w:r>
    </w:p>
    <w:p w14:paraId="55810536" w14:textId="77777777" w:rsidR="00402340" w:rsidRPr="00C21991" w:rsidRDefault="00402340" w:rsidP="00402340">
      <w:r w:rsidRPr="00C21991">
        <w:t>3GPP TS 24.229: "IP multimedia call control protocol based on Session Initiation Protocol (SIP) and Session Description Protocol (SDP); Stage 3".</w:t>
      </w:r>
    </w:p>
    <w:p w14:paraId="51B1CC92" w14:textId="77777777" w:rsidR="00402340" w:rsidRPr="00C21991" w:rsidRDefault="00402340" w:rsidP="00402340">
      <w:pPr>
        <w:rPr>
          <w:lang w:eastAsia="zh-CN"/>
        </w:rPr>
      </w:pPr>
      <w:r w:rsidRPr="00C21991">
        <w:t>Values appropriate for use with this feature-cap</w:t>
      </w:r>
      <w:r w:rsidRPr="00C21991">
        <w:rPr>
          <w:bCs/>
        </w:rPr>
        <w:t>ability indicator</w:t>
      </w:r>
      <w:r w:rsidRPr="00C21991">
        <w:t>: Not applicable.</w:t>
      </w:r>
    </w:p>
    <w:p w14:paraId="2D01E2B8" w14:textId="77777777" w:rsidR="00402340" w:rsidRPr="00C21991" w:rsidRDefault="00402340" w:rsidP="00402340">
      <w:r w:rsidRPr="00C21991">
        <w:t>The feature-cap</w:t>
      </w:r>
      <w:r w:rsidRPr="00C21991">
        <w:rPr>
          <w:bCs/>
        </w:rPr>
        <w:t>ability indicator</w:t>
      </w:r>
      <w:r w:rsidRPr="00C21991">
        <w:t xml:space="preserve"> is intended primarily for use in the following applications, protocols, services, or negotiation mechanisms: This feature-cap</w:t>
      </w:r>
      <w:r w:rsidRPr="00C21991">
        <w:rPr>
          <w:bCs/>
        </w:rPr>
        <w:t>ability indicator</w:t>
      </w:r>
      <w:r w:rsidRPr="00C21991">
        <w:t xml:space="preserve"> is used to indicate </w:t>
      </w:r>
      <w:r w:rsidRPr="00C21991">
        <w:rPr>
          <w:rFonts w:eastAsia="MS Mincho"/>
        </w:rPr>
        <w:t>the support of calling party number verification functionality</w:t>
      </w:r>
      <w:r w:rsidRPr="00C21991">
        <w:t>.</w:t>
      </w:r>
    </w:p>
    <w:p w14:paraId="3C6372FA" w14:textId="77777777" w:rsidR="00402340" w:rsidRPr="00C21991" w:rsidRDefault="00402340" w:rsidP="00402340">
      <w:r w:rsidRPr="00C21991">
        <w:t xml:space="preserve">Examples of typical use: Indicating </w:t>
      </w:r>
      <w:r w:rsidRPr="00C21991">
        <w:rPr>
          <w:rFonts w:eastAsia="MS Mincho"/>
        </w:rPr>
        <w:t xml:space="preserve">the support of calling number verification </w:t>
      </w:r>
      <w:r w:rsidRPr="00C21991">
        <w:t>in the home network.</w:t>
      </w:r>
    </w:p>
    <w:p w14:paraId="4E3EBB42" w14:textId="77777777" w:rsidR="00402340" w:rsidRPr="00C21991" w:rsidRDefault="00402340" w:rsidP="00402340">
      <w:r w:rsidRPr="00C21991">
        <w:t>Security Considerations: Security considerations for this feature-cap</w:t>
      </w:r>
      <w:r w:rsidRPr="00C21991">
        <w:rPr>
          <w:bCs/>
        </w:rPr>
        <w:t>ability indicator</w:t>
      </w:r>
      <w:r w:rsidRPr="00C21991">
        <w:t xml:space="preserve"> are discussed in clause 9 of RFC 6809.</w:t>
      </w:r>
    </w:p>
    <w:p w14:paraId="57A2B608" w14:textId="77777777" w:rsidR="00071FE8" w:rsidRPr="00C21991" w:rsidRDefault="00071FE8" w:rsidP="005D46C4">
      <w:pPr>
        <w:pStyle w:val="Heading3"/>
        <w:rPr>
          <w:rFonts w:eastAsia="SimSun"/>
          <w:lang w:eastAsia="zh-CN"/>
        </w:rPr>
      </w:pPr>
      <w:bookmarkStart w:id="2539" w:name="_CR7_9A_12"/>
      <w:bookmarkStart w:id="2540" w:name="_Toc210128109"/>
      <w:bookmarkEnd w:id="2539"/>
      <w:r w:rsidRPr="00C21991">
        <w:t>7.9A.12</w:t>
      </w:r>
      <w:r w:rsidRPr="00C21991">
        <w:tab/>
        <w:t>Definition of feature-cap</w:t>
      </w:r>
      <w:r w:rsidRPr="00C21991">
        <w:rPr>
          <w:bCs/>
        </w:rPr>
        <w:t>ability indicator</w:t>
      </w:r>
      <w:r w:rsidRPr="00C21991">
        <w:t xml:space="preserve"> g.3gpp.anbr</w:t>
      </w:r>
      <w:bookmarkEnd w:id="2540"/>
    </w:p>
    <w:p w14:paraId="182E2FB1" w14:textId="77777777" w:rsidR="00071FE8" w:rsidRPr="00C21991" w:rsidRDefault="00071FE8" w:rsidP="00071FE8">
      <w:r w:rsidRPr="00C21991">
        <w:t>Feature-cap</w:t>
      </w:r>
      <w:r w:rsidRPr="00C21991">
        <w:rPr>
          <w:bCs/>
        </w:rPr>
        <w:t>ability indicator</w:t>
      </w:r>
      <w:r w:rsidRPr="00C21991">
        <w:t xml:space="preserve"> name: </w:t>
      </w:r>
      <w:r w:rsidRPr="00C21991">
        <w:rPr>
          <w:rFonts w:eastAsia="SimSun"/>
          <w:lang w:eastAsia="zh-CN"/>
        </w:rPr>
        <w:t>g.3gpp.anbr</w:t>
      </w:r>
    </w:p>
    <w:p w14:paraId="3EE86A86" w14:textId="77777777" w:rsidR="00071FE8" w:rsidRPr="00C21991" w:rsidRDefault="00071FE8" w:rsidP="00071FE8">
      <w:r w:rsidRPr="00C21991">
        <w:t>Summary of the feature indicated by this feature-cap</w:t>
      </w:r>
      <w:r w:rsidRPr="00C21991">
        <w:rPr>
          <w:bCs/>
        </w:rPr>
        <w:t>ability indicator</w:t>
      </w:r>
      <w:r w:rsidRPr="00C21991">
        <w:t>:</w:t>
      </w:r>
    </w:p>
    <w:p w14:paraId="754B6C9F" w14:textId="77777777" w:rsidR="00071FE8" w:rsidRPr="00C21991" w:rsidRDefault="00071FE8" w:rsidP="00071FE8">
      <w:pPr>
        <w:rPr>
          <w:rFonts w:eastAsia="MS Mincho"/>
        </w:rPr>
      </w:pPr>
      <w:r w:rsidRPr="00C21991">
        <w:t>This feature-cap</w:t>
      </w:r>
      <w:r w:rsidRPr="00C21991">
        <w:rPr>
          <w:bCs/>
        </w:rPr>
        <w:t>ability indicator,</w:t>
      </w:r>
      <w:r w:rsidRPr="00C21991">
        <w:t xml:space="preserve"> when included in a Feature-Caps header field as specified in RFC 6809 in a 200 (OK) response to a REGISTER request, indicates that the network supports ANBR </w:t>
      </w:r>
      <w:r w:rsidRPr="00C21991">
        <w:rPr>
          <w:rFonts w:eastAsia="MS Mincho"/>
        </w:rPr>
        <w:t>as specified in 3GPP TS 26.114 [9B]</w:t>
      </w:r>
      <w:r w:rsidRPr="00C21991">
        <w:t>.</w:t>
      </w:r>
    </w:p>
    <w:p w14:paraId="6992F6B6" w14:textId="77777777" w:rsidR="00071FE8" w:rsidRPr="00C21991" w:rsidRDefault="00071FE8" w:rsidP="00071FE8">
      <w:r w:rsidRPr="00C21991">
        <w:t>Feature-cap</w:t>
      </w:r>
      <w:r w:rsidRPr="00C21991">
        <w:rPr>
          <w:bCs/>
        </w:rPr>
        <w:t>ability indicator</w:t>
      </w:r>
      <w:r w:rsidRPr="00C21991">
        <w:t xml:space="preserve"> specification reference:</w:t>
      </w:r>
    </w:p>
    <w:p w14:paraId="460F9423" w14:textId="77777777" w:rsidR="00071FE8" w:rsidRPr="00C21991" w:rsidRDefault="00071FE8" w:rsidP="00071FE8">
      <w:r w:rsidRPr="00C21991">
        <w:t>3GPP TS 24.229: "IP multimedia call control protocol based on Session Initiation Protocol (SIP) and Session Description Protocol (SDP); Stage 3".</w:t>
      </w:r>
    </w:p>
    <w:p w14:paraId="5EB2CB65" w14:textId="77777777" w:rsidR="00071FE8" w:rsidRPr="00C21991" w:rsidRDefault="00071FE8" w:rsidP="00071FE8">
      <w:pPr>
        <w:rPr>
          <w:lang w:eastAsia="zh-CN"/>
        </w:rPr>
      </w:pPr>
      <w:r w:rsidRPr="00C21991">
        <w:t>Values appropriate for use with this feature-cap</w:t>
      </w:r>
      <w:r w:rsidRPr="00C21991">
        <w:rPr>
          <w:bCs/>
        </w:rPr>
        <w:t>ability indicator</w:t>
      </w:r>
      <w:r w:rsidRPr="00C21991">
        <w:t>: Not applicable.</w:t>
      </w:r>
    </w:p>
    <w:p w14:paraId="0C31C2E0" w14:textId="77777777" w:rsidR="00071FE8" w:rsidRPr="00C21991" w:rsidRDefault="00071FE8" w:rsidP="00071FE8">
      <w:r w:rsidRPr="00C21991">
        <w:t>The feature-cap</w:t>
      </w:r>
      <w:r w:rsidRPr="00C21991">
        <w:rPr>
          <w:bCs/>
        </w:rPr>
        <w:t>ability indicator</w:t>
      </w:r>
      <w:r w:rsidRPr="00C21991">
        <w:t xml:space="preserve"> is intended primarily for use in the following applications, protocols, services, or negotiation mechanisms: This feature-cap</w:t>
      </w:r>
      <w:r w:rsidRPr="00C21991">
        <w:rPr>
          <w:bCs/>
        </w:rPr>
        <w:t>ability indicator</w:t>
      </w:r>
      <w:r w:rsidRPr="00C21991">
        <w:t xml:space="preserve"> is used to indicate </w:t>
      </w:r>
      <w:r w:rsidRPr="00C21991">
        <w:rPr>
          <w:rFonts w:eastAsia="MS Mincho"/>
        </w:rPr>
        <w:t>the support of ANBR</w:t>
      </w:r>
      <w:r w:rsidRPr="00C21991">
        <w:t>.</w:t>
      </w:r>
    </w:p>
    <w:p w14:paraId="6C0DD567" w14:textId="77777777" w:rsidR="00071FE8" w:rsidRPr="00C21991" w:rsidRDefault="00071FE8" w:rsidP="00071FE8">
      <w:r w:rsidRPr="00C21991">
        <w:t xml:space="preserve">Examples of typical use: Indicating </w:t>
      </w:r>
      <w:r w:rsidRPr="00C21991">
        <w:rPr>
          <w:rFonts w:eastAsia="MS Mincho"/>
        </w:rPr>
        <w:t>the support of ANBR</w:t>
      </w:r>
      <w:r w:rsidRPr="00C21991">
        <w:t>.</w:t>
      </w:r>
    </w:p>
    <w:p w14:paraId="69C0BBF0" w14:textId="77777777" w:rsidR="00071FE8" w:rsidRPr="00C21991" w:rsidRDefault="00071FE8" w:rsidP="00071FE8">
      <w:r w:rsidRPr="00C21991">
        <w:t>Security Considerations: Security considerations for this feature-cap</w:t>
      </w:r>
      <w:r w:rsidRPr="00C21991">
        <w:rPr>
          <w:bCs/>
        </w:rPr>
        <w:t>ability indicator</w:t>
      </w:r>
      <w:r w:rsidRPr="00C21991">
        <w:t xml:space="preserve"> are discussed in clause 9 of RFC 6809 [190].</w:t>
      </w:r>
    </w:p>
    <w:p w14:paraId="21F6D934" w14:textId="77777777" w:rsidR="0065492D" w:rsidRPr="00C21991" w:rsidRDefault="0065492D" w:rsidP="005D46C4">
      <w:pPr>
        <w:pStyle w:val="Heading3"/>
      </w:pPr>
      <w:bookmarkStart w:id="2541" w:name="_CR7_9A_13"/>
      <w:bookmarkStart w:id="2542" w:name="_Toc210128110"/>
      <w:bookmarkEnd w:id="2541"/>
      <w:r w:rsidRPr="00C21991">
        <w:t>7.9A.13</w:t>
      </w:r>
      <w:r w:rsidRPr="00C21991">
        <w:tab/>
        <w:t>Definition of feature-capability indicator g.3gpp.in-call-access-update</w:t>
      </w:r>
      <w:bookmarkEnd w:id="2542"/>
    </w:p>
    <w:p w14:paraId="15F772C4" w14:textId="77777777" w:rsidR="0065492D" w:rsidRPr="00C21991" w:rsidRDefault="0065492D" w:rsidP="0065492D">
      <w:pPr>
        <w:rPr>
          <w:lang w:eastAsia="zh-CN"/>
        </w:rPr>
      </w:pPr>
      <w:r w:rsidRPr="00C21991">
        <w:t>Feature-capability indicator name: g.3gpp.in-call-access-update</w:t>
      </w:r>
    </w:p>
    <w:p w14:paraId="50FA78A2" w14:textId="77777777" w:rsidR="0065492D" w:rsidRPr="00C21991" w:rsidRDefault="0065492D" w:rsidP="0065492D">
      <w:r w:rsidRPr="00C21991">
        <w:t>Summary of the feature indicated by this feature-capability indicator:</w:t>
      </w:r>
    </w:p>
    <w:p w14:paraId="33F2B7DE" w14:textId="77777777" w:rsidR="0065492D" w:rsidRPr="00C21991" w:rsidRDefault="0065492D" w:rsidP="0065492D">
      <w:r w:rsidRPr="00C21991">
        <w:t xml:space="preserve">This feature-capability indicator, when included in a Feature-Caps header field as specified in RFC 6809 [190] in a SIP INVITE request or a response to a SIP INVITE, </w:t>
      </w:r>
      <w:r w:rsidRPr="00C21991">
        <w:rPr>
          <w:rFonts w:eastAsia="MS Mincho"/>
        </w:rPr>
        <w:t>indicates that the entity supports in-call access update procedure specified in 3GPP TS 24.229. The value of this feature capability indicator is a SIP URI to where the entity can be reached.</w:t>
      </w:r>
    </w:p>
    <w:p w14:paraId="01849166" w14:textId="77777777" w:rsidR="0065492D" w:rsidRPr="00C21991" w:rsidRDefault="0065492D" w:rsidP="0065492D">
      <w:r w:rsidRPr="00C21991">
        <w:t>Feature-capability indicator specification reference: 3GPP TS 24.229: "IP multimedia call control protocol based on Session Initiation Protocol (SIP) and Session Description Protocol (SDP); Stage 3".</w:t>
      </w:r>
    </w:p>
    <w:p w14:paraId="55CAB00C" w14:textId="77777777" w:rsidR="0065492D" w:rsidRPr="00C21991" w:rsidRDefault="0065492D" w:rsidP="0065492D">
      <w:r w:rsidRPr="00C21991">
        <w:t>Values appropriate for use with this feature-capability indicator:</w:t>
      </w:r>
    </w:p>
    <w:p w14:paraId="5BD0ACD4" w14:textId="77777777" w:rsidR="0065492D" w:rsidRPr="00C21991" w:rsidRDefault="0065492D" w:rsidP="0065492D">
      <w:r w:rsidRPr="00C21991">
        <w:t>String with an equality relationship. When used in a Feature-Caps header field, the value follows the syntax as described in table 7.9A.13-1 for g-3gpp-</w:t>
      </w:r>
      <w:r w:rsidRPr="00C21991">
        <w:rPr>
          <w:lang w:eastAsia="zh-CN"/>
        </w:rPr>
        <w:t>in-call-access-update</w:t>
      </w:r>
      <w:r w:rsidRPr="00C21991">
        <w:t xml:space="preserve">. The value of the g-3gpp-in-call-access-update parameter is an instance of </w:t>
      </w:r>
      <w:proofErr w:type="spellStart"/>
      <w:r w:rsidRPr="00C21991">
        <w:rPr>
          <w:lang w:eastAsia="ja-JP"/>
        </w:rPr>
        <w:t>fcap</w:t>
      </w:r>
      <w:proofErr w:type="spellEnd"/>
      <w:r w:rsidRPr="00C21991">
        <w:rPr>
          <w:lang w:eastAsia="ja-JP"/>
        </w:rPr>
        <w:t>-</w:t>
      </w:r>
      <w:r w:rsidRPr="00C21991">
        <w:rPr>
          <w:rFonts w:hint="eastAsia"/>
          <w:lang w:eastAsia="ja-JP"/>
        </w:rPr>
        <w:t>string-</w:t>
      </w:r>
      <w:r w:rsidRPr="00C21991">
        <w:rPr>
          <w:lang w:eastAsia="ja-JP"/>
        </w:rPr>
        <w:t>value</w:t>
      </w:r>
      <w:r w:rsidRPr="00C21991">
        <w:t xml:space="preserve"> of Featu</w:t>
      </w:r>
      <w:r w:rsidRPr="00C21991">
        <w:rPr>
          <w:rFonts w:hint="eastAsia"/>
          <w:lang w:eastAsia="ja-JP"/>
        </w:rPr>
        <w:t>r</w:t>
      </w:r>
      <w:r w:rsidRPr="00C21991">
        <w:t>e-Caps header field</w:t>
      </w:r>
      <w:r w:rsidRPr="00C21991">
        <w:rPr>
          <w:rFonts w:hint="eastAsia"/>
          <w:lang w:eastAsia="ja-JP"/>
        </w:rPr>
        <w:t xml:space="preserve"> specified in </w:t>
      </w:r>
      <w:r w:rsidRPr="00C21991">
        <w:t>RFC 6809.</w:t>
      </w:r>
    </w:p>
    <w:p w14:paraId="6F83189B" w14:textId="77777777" w:rsidR="0065492D" w:rsidRPr="00C21991" w:rsidRDefault="0065492D" w:rsidP="0065492D">
      <w:pPr>
        <w:pStyle w:val="TH"/>
      </w:pPr>
      <w:bookmarkStart w:id="2543" w:name="_CRTable7_9A_131"/>
      <w:r w:rsidRPr="00C21991">
        <w:t>Table </w:t>
      </w:r>
      <w:bookmarkEnd w:id="2543"/>
      <w:r w:rsidRPr="00C21991">
        <w:t>7.9A.13-1: ABNF syntax of values of the g.3gpp.in-call-access-update</w:t>
      </w:r>
      <w:r w:rsidRPr="00C21991">
        <w:rPr>
          <w:lang w:eastAsia="zh-CN"/>
        </w:rPr>
        <w:t xml:space="preserve"> </w:t>
      </w:r>
      <w:r w:rsidRPr="00C21991">
        <w:t>feature-capability indicator</w:t>
      </w:r>
    </w:p>
    <w:p w14:paraId="1353D91D" w14:textId="77777777" w:rsidR="0065492D" w:rsidRPr="00C21991" w:rsidRDefault="0065492D" w:rsidP="0065492D">
      <w:pPr>
        <w:pStyle w:val="PL"/>
        <w:pBdr>
          <w:top w:val="single" w:sz="4" w:space="1" w:color="auto"/>
          <w:left w:val="single" w:sz="4" w:space="4" w:color="auto"/>
          <w:bottom w:val="single" w:sz="4" w:space="1" w:color="auto"/>
          <w:right w:val="single" w:sz="4" w:space="4" w:color="auto"/>
        </w:pBdr>
      </w:pPr>
    </w:p>
    <w:p w14:paraId="12BCE91B" w14:textId="77777777" w:rsidR="0065492D" w:rsidRPr="00C21991" w:rsidRDefault="0065492D" w:rsidP="0065492D">
      <w:pPr>
        <w:pStyle w:val="PL"/>
        <w:pBdr>
          <w:top w:val="single" w:sz="4" w:space="1" w:color="auto"/>
          <w:left w:val="single" w:sz="4" w:space="4" w:color="auto"/>
          <w:bottom w:val="single" w:sz="4" w:space="1" w:color="auto"/>
          <w:right w:val="single" w:sz="4" w:space="4" w:color="auto"/>
        </w:pBdr>
        <w:rPr>
          <w:lang w:eastAsia="ja-JP"/>
        </w:rPr>
      </w:pPr>
      <w:r w:rsidRPr="00C21991">
        <w:t xml:space="preserve">g-3gpp-in-call-access-update = </w:t>
      </w:r>
      <w:r w:rsidRPr="00C21991">
        <w:rPr>
          <w:rFonts w:hint="eastAsia"/>
          <w:lang w:eastAsia="ja-JP"/>
        </w:rPr>
        <w:t xml:space="preserve">"&lt;" </w:t>
      </w:r>
      <w:r w:rsidRPr="00C21991">
        <w:t>SIP-URI</w:t>
      </w:r>
      <w:r w:rsidRPr="00C21991">
        <w:rPr>
          <w:rFonts w:hint="eastAsia"/>
          <w:lang w:eastAsia="ja-JP"/>
        </w:rPr>
        <w:t xml:space="preserve"> "&gt;"</w:t>
      </w:r>
    </w:p>
    <w:p w14:paraId="744773CB" w14:textId="77777777" w:rsidR="0065492D" w:rsidRPr="00C21991" w:rsidRDefault="0065492D" w:rsidP="0065492D">
      <w:pPr>
        <w:pStyle w:val="PL"/>
        <w:pBdr>
          <w:top w:val="single" w:sz="4" w:space="1" w:color="auto"/>
          <w:left w:val="single" w:sz="4" w:space="4" w:color="auto"/>
          <w:bottom w:val="single" w:sz="4" w:space="1" w:color="auto"/>
          <w:right w:val="single" w:sz="4" w:space="4" w:color="auto"/>
        </w:pBdr>
      </w:pPr>
    </w:p>
    <w:p w14:paraId="74321B6B" w14:textId="77777777" w:rsidR="0065492D" w:rsidRPr="00C21991" w:rsidRDefault="0065492D" w:rsidP="0065492D"/>
    <w:p w14:paraId="4152CEA2" w14:textId="77777777" w:rsidR="0065492D" w:rsidRPr="00C21991" w:rsidRDefault="0065492D" w:rsidP="0065492D">
      <w:r w:rsidRPr="00C21991">
        <w:t xml:space="preserve">The feature-capability indicator is intended primarily for use in the following applications, protocols, services, or negotiation mechanisms: This feature-capability indicator is used to indicate </w:t>
      </w:r>
      <w:r w:rsidRPr="00C21991">
        <w:rPr>
          <w:rFonts w:eastAsia="MS Mincho"/>
        </w:rPr>
        <w:t>that an entity reached by the URI in the value supports mid call updates of e.g. location. The mid-call update is performed by a downstream entity when needed.</w:t>
      </w:r>
    </w:p>
    <w:p w14:paraId="20CDF2F2" w14:textId="77777777" w:rsidR="0065492D" w:rsidRPr="00C21991" w:rsidRDefault="0065492D" w:rsidP="0065492D">
      <w:r w:rsidRPr="00C21991">
        <w:t>Examples of typical use: A network entity indicating support for mid-call updates. A downstream network entity performs the update.</w:t>
      </w:r>
    </w:p>
    <w:p w14:paraId="17EDFC71" w14:textId="77777777" w:rsidR="0065492D" w:rsidRPr="00C21991" w:rsidRDefault="0065492D" w:rsidP="0065492D">
      <w:r w:rsidRPr="00C21991">
        <w:t>Security Considerations: Security considerations for this feature-capability indicator are discussed in clause 9 of RFC 6809.</w:t>
      </w:r>
    </w:p>
    <w:p w14:paraId="1FFA3C51" w14:textId="77777777" w:rsidR="00450D15" w:rsidRPr="00C21991" w:rsidRDefault="00450D15" w:rsidP="005D46C4">
      <w:pPr>
        <w:pStyle w:val="Heading2"/>
      </w:pPr>
      <w:bookmarkStart w:id="2544" w:name="_CR7_10"/>
      <w:bookmarkStart w:id="2545" w:name="_Toc210128111"/>
      <w:bookmarkEnd w:id="2544"/>
      <w:r w:rsidRPr="00C21991">
        <w:t>7.10</w:t>
      </w:r>
      <w:r w:rsidRPr="00C21991">
        <w:tab/>
        <w:t>Reg-event package extensions defined within the current document</w:t>
      </w:r>
      <w:bookmarkEnd w:id="2545"/>
    </w:p>
    <w:p w14:paraId="5DE8AAEB" w14:textId="77777777" w:rsidR="00450D15" w:rsidRPr="00C21991" w:rsidRDefault="00450D15" w:rsidP="005D46C4">
      <w:pPr>
        <w:pStyle w:val="Heading3"/>
      </w:pPr>
      <w:bookmarkStart w:id="2546" w:name="_CR7_10_1"/>
      <w:bookmarkStart w:id="2547" w:name="_Toc210128112"/>
      <w:bookmarkEnd w:id="2546"/>
      <w:r w:rsidRPr="00C21991">
        <w:t>7.10.1</w:t>
      </w:r>
      <w:r w:rsidRPr="00C21991">
        <w:tab/>
        <w:t>General</w:t>
      </w:r>
      <w:bookmarkEnd w:id="2547"/>
    </w:p>
    <w:p w14:paraId="41F1DBC1" w14:textId="77777777" w:rsidR="00450D15" w:rsidRPr="00C21991" w:rsidRDefault="00450D15" w:rsidP="00450D15">
      <w:pPr>
        <w:rPr>
          <w:lang w:eastAsia="ja-JP"/>
        </w:rPr>
      </w:pPr>
      <w:r w:rsidRPr="00C21991">
        <w:t>This subclause describes the reg-event package extensions that are applicable for the IM CN subsystem</w:t>
      </w:r>
      <w:r w:rsidRPr="00C21991">
        <w:rPr>
          <w:lang w:eastAsia="ja-JP"/>
        </w:rPr>
        <w:t>.</w:t>
      </w:r>
    </w:p>
    <w:p w14:paraId="7688418B" w14:textId="77777777" w:rsidR="00724977" w:rsidRPr="00C21991" w:rsidRDefault="005C4BE3" w:rsidP="005D46C4">
      <w:pPr>
        <w:pStyle w:val="Heading3"/>
      </w:pPr>
      <w:bookmarkStart w:id="2548" w:name="_CR7_10_2"/>
      <w:bookmarkStart w:id="2549" w:name="_Toc210128113"/>
      <w:bookmarkEnd w:id="2548"/>
      <w:r w:rsidRPr="00C21991">
        <w:t>7.10.2</w:t>
      </w:r>
      <w:r w:rsidRPr="00C21991">
        <w:tab/>
      </w:r>
      <w:r w:rsidR="00724977" w:rsidRPr="00C21991">
        <w:t>Reg-Event package extension to transport wildcarded public user identities</w:t>
      </w:r>
      <w:bookmarkEnd w:id="2549"/>
    </w:p>
    <w:p w14:paraId="644767CE" w14:textId="77777777" w:rsidR="00724977" w:rsidRPr="00C21991" w:rsidRDefault="00724977" w:rsidP="005D46C4">
      <w:pPr>
        <w:pStyle w:val="Heading4"/>
      </w:pPr>
      <w:bookmarkStart w:id="2550" w:name="_CR7_10_2_1"/>
      <w:bookmarkStart w:id="2551" w:name="_Toc210128114"/>
      <w:bookmarkEnd w:id="2550"/>
      <w:r w:rsidRPr="00C21991">
        <w:t>7.10.2.1</w:t>
      </w:r>
      <w:r w:rsidRPr="00C21991">
        <w:tab/>
        <w:t>Structure and data semantics</w:t>
      </w:r>
      <w:bookmarkEnd w:id="2551"/>
    </w:p>
    <w:p w14:paraId="226642D9" w14:textId="77777777" w:rsidR="00724977" w:rsidRPr="00C21991" w:rsidRDefault="00724977" w:rsidP="00724977">
      <w:r w:rsidRPr="00C21991">
        <w:t>This subclause defines an extension to</w:t>
      </w:r>
      <w:r w:rsidR="005C4BE3" w:rsidRPr="00C21991">
        <w:t xml:space="preserve"> the event registration package (RFC 3680 </w:t>
      </w:r>
      <w:r w:rsidRPr="00C21991">
        <w:t>[43]</w:t>
      </w:r>
      <w:r w:rsidR="005C4BE3" w:rsidRPr="00C21991">
        <w:t>)</w:t>
      </w:r>
      <w:r w:rsidRPr="00C21991">
        <w:t xml:space="preserve"> to transport policy to transport wildcarded public user identities that are encoded using regular expression.</w:t>
      </w:r>
    </w:p>
    <w:p w14:paraId="481F3FB8" w14:textId="77777777" w:rsidR="000B46B6" w:rsidRPr="00C21991" w:rsidRDefault="00724977" w:rsidP="00724977">
      <w:r w:rsidRPr="00C21991">
        <w:t xml:space="preserve">In order to include a </w:t>
      </w:r>
      <w:proofErr w:type="spellStart"/>
      <w:r w:rsidRPr="00C21991">
        <w:t>wildcared</w:t>
      </w:r>
      <w:proofErr w:type="spellEnd"/>
      <w:r w:rsidRPr="00C21991">
        <w:t xml:space="preserve"> public user identity in the event registration package, the notifier shall</w:t>
      </w:r>
    </w:p>
    <w:p w14:paraId="71DC5B38" w14:textId="77777777" w:rsidR="00724977" w:rsidRPr="00C21991" w:rsidRDefault="00724977" w:rsidP="00724977">
      <w:pPr>
        <w:pStyle w:val="B1"/>
      </w:pPr>
      <w:r w:rsidRPr="00C21991">
        <w:t>1.</w:t>
      </w:r>
      <w:r w:rsidRPr="00C21991">
        <w:tab/>
        <w:t>if the registration set of the identity whose registration status is notified contains a wildcarded public user identity, add a &lt;</w:t>
      </w:r>
      <w:proofErr w:type="spellStart"/>
      <w:r w:rsidRPr="00C21991">
        <w:t>wildcardedIdentity</w:t>
      </w:r>
      <w:proofErr w:type="spellEnd"/>
      <w:r w:rsidRPr="00C21991">
        <w:t>&gt; s</w:t>
      </w:r>
      <w:r w:rsidR="005C4BE3" w:rsidRPr="00C21991">
        <w:t>ub-element defined in subclause </w:t>
      </w:r>
      <w:r w:rsidRPr="00C21991">
        <w:t xml:space="preserve">7.10.2.2 of this document to the &lt;registration&gt; element of the wildcarded </w:t>
      </w:r>
      <w:proofErr w:type="spellStart"/>
      <w:r w:rsidRPr="00C21991">
        <w:t>identiy</w:t>
      </w:r>
      <w:proofErr w:type="spellEnd"/>
      <w:r w:rsidRPr="00C21991">
        <w:t>;</w:t>
      </w:r>
    </w:p>
    <w:p w14:paraId="2DA46A55" w14:textId="77777777" w:rsidR="00724977" w:rsidRPr="00C21991" w:rsidRDefault="00724977" w:rsidP="00724977">
      <w:pPr>
        <w:pStyle w:val="B1"/>
      </w:pPr>
      <w:r w:rsidRPr="00C21991">
        <w:t>2.</w:t>
      </w:r>
      <w:r w:rsidRPr="00C21991">
        <w:tab/>
        <w:t>for the &lt;registration&gt; element containing a &lt;</w:t>
      </w:r>
      <w:proofErr w:type="spellStart"/>
      <w:r w:rsidRPr="00C21991">
        <w:t>wildcardedIdentity</w:t>
      </w:r>
      <w:proofErr w:type="spellEnd"/>
      <w:r w:rsidRPr="00C21991">
        <w:t>&gt; sub-element:</w:t>
      </w:r>
    </w:p>
    <w:p w14:paraId="17900371" w14:textId="77777777" w:rsidR="00724977" w:rsidRPr="00C21991" w:rsidRDefault="00724977" w:rsidP="00724977">
      <w:pPr>
        <w:pStyle w:val="B2"/>
      </w:pPr>
      <w:r w:rsidRPr="00C21991">
        <w:t>a)</w:t>
      </w:r>
      <w:r w:rsidRPr="00C21991">
        <w:tab/>
        <w:t xml:space="preserve">set the </w:t>
      </w:r>
      <w:proofErr w:type="spellStart"/>
      <w:r w:rsidRPr="00C21991">
        <w:t>aor</w:t>
      </w:r>
      <w:proofErr w:type="spellEnd"/>
      <w:r w:rsidRPr="00C21991">
        <w:t xml:space="preserve"> attribute to any public user identity that is represented by the wildcarded identity; and</w:t>
      </w:r>
    </w:p>
    <w:p w14:paraId="0AE0C13F" w14:textId="77777777" w:rsidR="00724977" w:rsidRPr="00C21991" w:rsidRDefault="00724977" w:rsidP="00724977">
      <w:pPr>
        <w:pStyle w:val="B2"/>
      </w:pPr>
      <w:r w:rsidRPr="00C21991">
        <w:t>b)</w:t>
      </w:r>
      <w:r w:rsidRPr="00C21991">
        <w:tab/>
        <w:t>set the &lt;</w:t>
      </w:r>
      <w:proofErr w:type="spellStart"/>
      <w:r w:rsidRPr="00C21991">
        <w:t>wildcardedIdentity</w:t>
      </w:r>
      <w:proofErr w:type="spellEnd"/>
      <w:r w:rsidRPr="00C21991">
        <w:t xml:space="preserve">&gt; sub-element inside of the &lt;registration&gt; element to the wildcarded identity as received via the </w:t>
      </w:r>
      <w:proofErr w:type="spellStart"/>
      <w:r w:rsidRPr="00C21991">
        <w:t>Cx</w:t>
      </w:r>
      <w:proofErr w:type="spellEnd"/>
      <w:r w:rsidRPr="00C21991">
        <w:t xml:space="preserve"> interface.</w:t>
      </w:r>
    </w:p>
    <w:p w14:paraId="6B625464" w14:textId="77777777" w:rsidR="00724977" w:rsidRPr="00C21991" w:rsidRDefault="00724977" w:rsidP="00724977">
      <w:pPr>
        <w:pStyle w:val="NO"/>
      </w:pPr>
      <w:r w:rsidRPr="00C21991">
        <w:t>NOTE:</w:t>
      </w:r>
      <w:r w:rsidRPr="00C21991">
        <w:tab/>
        <w:t xml:space="preserve">The public user identity that is put into the </w:t>
      </w:r>
      <w:proofErr w:type="spellStart"/>
      <w:r w:rsidRPr="00C21991">
        <w:t>aor</w:t>
      </w:r>
      <w:proofErr w:type="spellEnd"/>
      <w:r w:rsidRPr="00C21991">
        <w:t xml:space="preserve"> attribute does not have any extra privileges over any other public user identity that is represented by a wildcarded public user identity.</w:t>
      </w:r>
    </w:p>
    <w:p w14:paraId="364C7D9C" w14:textId="77777777" w:rsidR="00724977" w:rsidRPr="00C21991" w:rsidRDefault="00724977" w:rsidP="005D46C4">
      <w:pPr>
        <w:pStyle w:val="Heading4"/>
      </w:pPr>
      <w:bookmarkStart w:id="2552" w:name="_CR7_10_2_2"/>
      <w:bookmarkStart w:id="2553" w:name="_Toc210128115"/>
      <w:bookmarkEnd w:id="2552"/>
      <w:r w:rsidRPr="00C21991">
        <w:t>7.10.2.2</w:t>
      </w:r>
      <w:r w:rsidRPr="00C21991">
        <w:tab/>
        <w:t>XML Schema</w:t>
      </w:r>
      <w:bookmarkEnd w:id="2553"/>
    </w:p>
    <w:p w14:paraId="2F7B9820" w14:textId="77777777" w:rsidR="00724977" w:rsidRPr="00C21991" w:rsidRDefault="005C4BE3" w:rsidP="00724977">
      <w:r w:rsidRPr="00C21991">
        <w:t>Table </w:t>
      </w:r>
      <w:r w:rsidR="00450D15" w:rsidRPr="00C21991">
        <w:t>7</w:t>
      </w:r>
      <w:r w:rsidR="00653E48" w:rsidRPr="00C21991">
        <w:t>.10.1</w:t>
      </w:r>
      <w:r w:rsidR="00724977" w:rsidRPr="00C21991">
        <w:t xml:space="preserve"> in this subclause defines the XML Schema describing the extension to transport wildcarded public user identities which can be included in the reg event package sent from the S-CSCF in NOTIFY requests.</w:t>
      </w:r>
    </w:p>
    <w:p w14:paraId="3387BDEC" w14:textId="77777777" w:rsidR="00724977" w:rsidRPr="00C21991" w:rsidRDefault="002F3A10" w:rsidP="00C40678">
      <w:pPr>
        <w:pStyle w:val="TH"/>
      </w:pPr>
      <w:bookmarkStart w:id="2554" w:name="_CRTable7_10_1"/>
      <w:r w:rsidRPr="00C21991">
        <w:t xml:space="preserve">Table </w:t>
      </w:r>
      <w:bookmarkEnd w:id="2554"/>
      <w:r w:rsidRPr="00C21991">
        <w:t>7.10.1: Wildcarded Identity, XML Schema</w:t>
      </w:r>
    </w:p>
    <w:p w14:paraId="798DC658" w14:textId="77777777" w:rsidR="005C4BE3" w:rsidRPr="00C21991" w:rsidRDefault="005C4BE3" w:rsidP="00724977">
      <w:pPr>
        <w:pStyle w:val="PL"/>
        <w:keepNext/>
        <w:keepLines/>
        <w:pBdr>
          <w:top w:val="single" w:sz="4" w:space="1" w:color="auto"/>
          <w:left w:val="single" w:sz="4" w:space="4" w:color="auto"/>
          <w:bottom w:val="single" w:sz="4" w:space="1" w:color="auto"/>
          <w:right w:val="single" w:sz="4" w:space="4" w:color="auto"/>
        </w:pBdr>
      </w:pPr>
    </w:p>
    <w:p w14:paraId="4EFF2656" w14:textId="77777777" w:rsidR="00724977" w:rsidRPr="00C21991" w:rsidRDefault="00724977" w:rsidP="00724977">
      <w:pPr>
        <w:pStyle w:val="PL"/>
        <w:keepNext/>
        <w:keepLines/>
        <w:pBdr>
          <w:top w:val="single" w:sz="4" w:space="1" w:color="auto"/>
          <w:left w:val="single" w:sz="4" w:space="4" w:color="auto"/>
          <w:bottom w:val="single" w:sz="4" w:space="1" w:color="auto"/>
          <w:right w:val="single" w:sz="4" w:space="4" w:color="auto"/>
        </w:pBdr>
      </w:pPr>
      <w:r w:rsidRPr="00C21991">
        <w:t>&lt;?xml version="1.0" encoding="UTF-8"?&gt;</w:t>
      </w:r>
    </w:p>
    <w:p w14:paraId="2D6EA190" w14:textId="77777777" w:rsidR="00724977" w:rsidRPr="00C21991" w:rsidRDefault="00724977" w:rsidP="00724977">
      <w:pPr>
        <w:pStyle w:val="PL"/>
        <w:keepNext/>
        <w:keepLines/>
        <w:pBdr>
          <w:top w:val="single" w:sz="4" w:space="1" w:color="auto"/>
          <w:left w:val="single" w:sz="4" w:space="4" w:color="auto"/>
          <w:bottom w:val="single" w:sz="4" w:space="1" w:color="auto"/>
          <w:right w:val="single" w:sz="4" w:space="4" w:color="auto"/>
        </w:pBdr>
      </w:pPr>
      <w:r w:rsidRPr="00C21991">
        <w:t>&lt;</w:t>
      </w:r>
      <w:proofErr w:type="spellStart"/>
      <w:r w:rsidRPr="00C21991">
        <w:t>xs:schema</w:t>
      </w:r>
      <w:proofErr w:type="spellEnd"/>
    </w:p>
    <w:p w14:paraId="0838CF82" w14:textId="77777777" w:rsidR="00724977" w:rsidRPr="00C21991" w:rsidRDefault="00724977" w:rsidP="00724977">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targetNamespace</w:t>
      </w:r>
      <w:proofErr w:type="spellEnd"/>
      <w:r w:rsidRPr="00C21991">
        <w:t>="urn:3gpp:ns:extRegExp:1.0"</w:t>
      </w:r>
    </w:p>
    <w:p w14:paraId="067D5891" w14:textId="77777777" w:rsidR="00724977" w:rsidRPr="00C21991" w:rsidRDefault="00724977" w:rsidP="00724977">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xmlns:xs</w:t>
      </w:r>
      <w:proofErr w:type="spellEnd"/>
      <w:r w:rsidRPr="00C21991">
        <w:t>="http://www.w3.org/2001/XMLSchema"</w:t>
      </w:r>
    </w:p>
    <w:p w14:paraId="11BB57D8" w14:textId="77777777" w:rsidR="00724977" w:rsidRPr="00C21991" w:rsidRDefault="00724977" w:rsidP="00724977">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elementFormDefault</w:t>
      </w:r>
      <w:proofErr w:type="spellEnd"/>
      <w:r w:rsidRPr="00C21991">
        <w:t xml:space="preserve">="qualified" </w:t>
      </w:r>
      <w:proofErr w:type="spellStart"/>
      <w:r w:rsidRPr="00C21991">
        <w:t>attributeFormDefault</w:t>
      </w:r>
      <w:proofErr w:type="spellEnd"/>
      <w:r w:rsidRPr="00C21991">
        <w:t>="unqualified"&gt;</w:t>
      </w:r>
    </w:p>
    <w:p w14:paraId="5B25B08A" w14:textId="77777777" w:rsidR="00724977" w:rsidRPr="00C21991" w:rsidRDefault="00724977" w:rsidP="00724977">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wildcardedIdentity</w:t>
      </w:r>
      <w:proofErr w:type="spellEnd"/>
      <w:r w:rsidRPr="00C21991">
        <w:t>" type="</w:t>
      </w:r>
      <w:proofErr w:type="spellStart"/>
      <w:r w:rsidRPr="00C21991">
        <w:t>xs:string</w:t>
      </w:r>
      <w:proofErr w:type="spellEnd"/>
      <w:r w:rsidRPr="00C21991">
        <w:t>"/&gt;</w:t>
      </w:r>
    </w:p>
    <w:p w14:paraId="4FF28B61" w14:textId="77777777" w:rsidR="00724977" w:rsidRPr="00C21991" w:rsidRDefault="00724977" w:rsidP="00724977">
      <w:pPr>
        <w:pStyle w:val="PL"/>
        <w:keepNext/>
        <w:keepLines/>
        <w:pBdr>
          <w:top w:val="single" w:sz="4" w:space="1" w:color="auto"/>
          <w:left w:val="single" w:sz="4" w:space="4" w:color="auto"/>
          <w:bottom w:val="single" w:sz="4" w:space="1" w:color="auto"/>
          <w:right w:val="single" w:sz="4" w:space="4" w:color="auto"/>
        </w:pBdr>
      </w:pPr>
      <w:r w:rsidRPr="00C21991">
        <w:t>&lt;/</w:t>
      </w:r>
      <w:proofErr w:type="spellStart"/>
      <w:r w:rsidRPr="00C21991">
        <w:t>xs:schema</w:t>
      </w:r>
      <w:proofErr w:type="spellEnd"/>
      <w:r w:rsidRPr="00C21991">
        <w:t>&gt;</w:t>
      </w:r>
    </w:p>
    <w:p w14:paraId="26D9DBA3" w14:textId="77777777" w:rsidR="005C4BE3" w:rsidRPr="00C21991" w:rsidRDefault="005C4BE3" w:rsidP="00724977">
      <w:pPr>
        <w:pStyle w:val="PL"/>
        <w:keepNext/>
        <w:keepLines/>
        <w:pBdr>
          <w:top w:val="single" w:sz="4" w:space="1" w:color="auto"/>
          <w:left w:val="single" w:sz="4" w:space="4" w:color="auto"/>
          <w:bottom w:val="single" w:sz="4" w:space="1" w:color="auto"/>
          <w:right w:val="single" w:sz="4" w:space="4" w:color="auto"/>
        </w:pBdr>
      </w:pPr>
    </w:p>
    <w:p w14:paraId="0ECBB610" w14:textId="77777777" w:rsidR="00724977" w:rsidRPr="00C21991" w:rsidRDefault="00724977" w:rsidP="00724977">
      <w:pPr>
        <w:pStyle w:val="PL"/>
      </w:pPr>
    </w:p>
    <w:p w14:paraId="38143FFB" w14:textId="77777777" w:rsidR="00724977" w:rsidRPr="00C21991" w:rsidRDefault="00724977" w:rsidP="00724977">
      <w:pPr>
        <w:pStyle w:val="NO"/>
      </w:pPr>
      <w:r w:rsidRPr="00C21991">
        <w:t>NOTE:</w:t>
      </w:r>
      <w:r w:rsidRPr="00C21991">
        <w:tab/>
        <w:t>Multiple wildcarded elements can be included in one registration element.</w:t>
      </w:r>
    </w:p>
    <w:p w14:paraId="7BE7548D" w14:textId="77777777" w:rsidR="00450D15" w:rsidRPr="00C21991" w:rsidRDefault="00450D15" w:rsidP="005D46C4">
      <w:pPr>
        <w:pStyle w:val="Heading3"/>
      </w:pPr>
      <w:bookmarkStart w:id="2555" w:name="_CR7_10_3"/>
      <w:bookmarkStart w:id="2556" w:name="_Toc210128116"/>
      <w:bookmarkEnd w:id="2555"/>
      <w:r w:rsidRPr="00C21991">
        <w:t>7.10.3</w:t>
      </w:r>
      <w:r w:rsidRPr="00C21991">
        <w:tab/>
        <w:t>Reg-event package extension for policy transport</w:t>
      </w:r>
      <w:bookmarkEnd w:id="2556"/>
    </w:p>
    <w:p w14:paraId="74A3934A" w14:textId="77777777" w:rsidR="00450D15" w:rsidRPr="00C21991" w:rsidRDefault="00450D15" w:rsidP="005D46C4">
      <w:pPr>
        <w:pStyle w:val="Heading4"/>
      </w:pPr>
      <w:bookmarkStart w:id="2557" w:name="_CR7_10_3_1"/>
      <w:bookmarkStart w:id="2558" w:name="_Toc210128117"/>
      <w:bookmarkEnd w:id="2557"/>
      <w:r w:rsidRPr="00C21991">
        <w:t>7.10.3.1</w:t>
      </w:r>
      <w:r w:rsidRPr="00C21991">
        <w:tab/>
        <w:t>Scope</w:t>
      </w:r>
      <w:bookmarkEnd w:id="2558"/>
    </w:p>
    <w:p w14:paraId="425677A4" w14:textId="77777777" w:rsidR="00450D15" w:rsidRPr="00C21991" w:rsidRDefault="00450D15" w:rsidP="00450D15">
      <w:r w:rsidRPr="00C21991">
        <w:t xml:space="preserve">This subclause </w:t>
      </w:r>
      <w:r w:rsidR="00E22AC0" w:rsidRPr="00C21991">
        <w:t xml:space="preserve">describes coding which </w:t>
      </w:r>
      <w:r w:rsidRPr="00C21991">
        <w:t xml:space="preserve">extends the registration </w:t>
      </w:r>
      <w:r w:rsidR="00E22AC0" w:rsidRPr="00C21991">
        <w:t xml:space="preserve">event </w:t>
      </w:r>
      <w:r w:rsidRPr="00C21991">
        <w:t xml:space="preserve">package defined in RFC 3680 [43] to transport policy associated with a public user </w:t>
      </w:r>
      <w:r w:rsidR="00E22AC0" w:rsidRPr="00C21991">
        <w:t>identity</w:t>
      </w:r>
      <w:r w:rsidRPr="00C21991">
        <w:t>.</w:t>
      </w:r>
    </w:p>
    <w:p w14:paraId="0A38AEDD" w14:textId="77777777" w:rsidR="00450D15" w:rsidRPr="00C21991" w:rsidRDefault="00450D15" w:rsidP="005D46C4">
      <w:pPr>
        <w:pStyle w:val="Heading4"/>
      </w:pPr>
      <w:bookmarkStart w:id="2559" w:name="_CR7_10_3_2"/>
      <w:bookmarkStart w:id="2560" w:name="_Toc210128118"/>
      <w:bookmarkEnd w:id="2559"/>
      <w:r w:rsidRPr="00C21991">
        <w:t>7.10.3.2</w:t>
      </w:r>
      <w:r w:rsidRPr="00C21991">
        <w:tab/>
        <w:t>Structure and data semantics</w:t>
      </w:r>
      <w:bookmarkEnd w:id="2560"/>
    </w:p>
    <w:p w14:paraId="3B99176C" w14:textId="77777777" w:rsidR="00450D15" w:rsidRPr="00C21991" w:rsidRDefault="00E22AC0" w:rsidP="00450D15">
      <w:r w:rsidRPr="00C21991">
        <w:t xml:space="preserve">The </w:t>
      </w:r>
      <w:r w:rsidR="00450D15" w:rsidRPr="00C21991">
        <w:t xml:space="preserve">policy </w:t>
      </w:r>
      <w:r w:rsidRPr="00C21991">
        <w:t xml:space="preserve">associated with </w:t>
      </w:r>
      <w:r w:rsidR="00450D15" w:rsidRPr="00C21991">
        <w:t xml:space="preserve">a public user identity shall </w:t>
      </w:r>
      <w:r w:rsidRPr="00C21991">
        <w:t>be encoded as follows:</w:t>
      </w:r>
    </w:p>
    <w:p w14:paraId="7B245A7B" w14:textId="77777777" w:rsidR="00450D15" w:rsidRPr="00C21991" w:rsidRDefault="00450D15" w:rsidP="00450D15">
      <w:pPr>
        <w:pStyle w:val="B1"/>
      </w:pPr>
      <w:r w:rsidRPr="00C21991">
        <w:t>1.</w:t>
      </w:r>
      <w:r w:rsidRPr="00C21991">
        <w:tab/>
        <w:t>add an &lt;actions&gt; element defined in the RFC 4745 [182] in the &lt;registration&gt; element of the public user identity in the registration information;</w:t>
      </w:r>
    </w:p>
    <w:p w14:paraId="3CB00F21" w14:textId="77777777" w:rsidR="00450D15" w:rsidRPr="00C21991" w:rsidRDefault="00450D15" w:rsidP="00450D15">
      <w:pPr>
        <w:pStyle w:val="NO"/>
      </w:pPr>
      <w:r w:rsidRPr="00C21991">
        <w:t>NOTE:</w:t>
      </w:r>
      <w:r w:rsidRPr="00C21991">
        <w:tab/>
        <w:t>The &lt;actions&gt; element is validated by the &lt;</w:t>
      </w:r>
      <w:proofErr w:type="spellStart"/>
      <w:r w:rsidRPr="00C21991">
        <w:t>xs:any</w:t>
      </w:r>
      <w:proofErr w:type="spellEnd"/>
      <w:r w:rsidRPr="00C21991">
        <w:t xml:space="preserve"> namespace="##other" </w:t>
      </w:r>
      <w:proofErr w:type="spellStart"/>
      <w:r w:rsidRPr="00C21991">
        <w:t>processContents</w:t>
      </w:r>
      <w:proofErr w:type="spellEnd"/>
      <w:r w:rsidRPr="00C21991">
        <w:t xml:space="preserve">="lax" minOccurs="0" </w:t>
      </w:r>
      <w:proofErr w:type="spellStart"/>
      <w:r w:rsidRPr="00C21991">
        <w:t>maxOccurs</w:t>
      </w:r>
      <w:proofErr w:type="spellEnd"/>
      <w:r w:rsidRPr="00C21991">
        <w:t>="unbounded"/&gt; particle of the &lt;registration&gt; elements.</w:t>
      </w:r>
    </w:p>
    <w:p w14:paraId="494134F0" w14:textId="77777777" w:rsidR="000B46B6" w:rsidRPr="00C21991" w:rsidRDefault="00450D15" w:rsidP="00450D15">
      <w:pPr>
        <w:pStyle w:val="B1"/>
        <w:rPr>
          <w:rFonts w:eastAsia="PMingLiU"/>
        </w:rPr>
      </w:pPr>
      <w:r w:rsidRPr="00C21991">
        <w:t>2.</w:t>
      </w:r>
      <w:r w:rsidRPr="00C21991">
        <w:tab/>
        <w:t>if the policy to the usage of the c</w:t>
      </w:r>
      <w:r w:rsidRPr="00C21991">
        <w:rPr>
          <w:rFonts w:eastAsia="PMingLiU"/>
        </w:rPr>
        <w:t xml:space="preserve">ommunication resource priority (see </w:t>
      </w:r>
      <w:r w:rsidRPr="00C21991">
        <w:t>RFC 4412</w:t>
      </w:r>
      <w:r w:rsidRPr="00C21991">
        <w:rPr>
          <w:rFonts w:eastAsia="PMingLiU"/>
        </w:rPr>
        <w:t> </w:t>
      </w:r>
      <w:r w:rsidRPr="00C21991">
        <w:rPr>
          <w:szCs w:val="24"/>
        </w:rPr>
        <w:t>[116])</w:t>
      </w:r>
      <w:r w:rsidR="00E22AC0" w:rsidRPr="00C21991">
        <w:rPr>
          <w:szCs w:val="24"/>
        </w:rPr>
        <w:t xml:space="preserve"> </w:t>
      </w:r>
      <w:r w:rsidR="00E22AC0" w:rsidRPr="00C21991">
        <w:t>is associated with the public user identity</w:t>
      </w:r>
      <w:r w:rsidRPr="00C21991">
        <w:rPr>
          <w:szCs w:val="24"/>
        </w:rPr>
        <w:t xml:space="preserve">, </w:t>
      </w:r>
      <w:r w:rsidR="00E22AC0" w:rsidRPr="00C21991">
        <w:rPr>
          <w:szCs w:val="24"/>
        </w:rPr>
        <w:t xml:space="preserve">then </w:t>
      </w:r>
      <w:r w:rsidRPr="00C21991">
        <w:rPr>
          <w:szCs w:val="24"/>
        </w:rPr>
        <w:t xml:space="preserve">for each allowed </w:t>
      </w:r>
      <w:r w:rsidRPr="00C21991">
        <w:t>usage:</w:t>
      </w:r>
    </w:p>
    <w:p w14:paraId="6598ADC2" w14:textId="77777777" w:rsidR="00450D15" w:rsidRPr="00C21991" w:rsidRDefault="00450D15" w:rsidP="00450D15">
      <w:pPr>
        <w:pStyle w:val="B2"/>
      </w:pPr>
      <w:r w:rsidRPr="00C21991">
        <w:t>a.</w:t>
      </w:r>
      <w:r w:rsidRPr="00C21991">
        <w:tab/>
        <w:t>include</w:t>
      </w:r>
      <w:r w:rsidR="007622AC" w:rsidRPr="00C21991">
        <w:t xml:space="preserve"> an</w:t>
      </w:r>
      <w:r w:rsidRPr="00C21991">
        <w:t xml:space="preserve"> &lt;</w:t>
      </w:r>
      <w:proofErr w:type="spellStart"/>
      <w:r w:rsidRPr="00C21991">
        <w:t>rph</w:t>
      </w:r>
      <w:proofErr w:type="spellEnd"/>
      <w:r w:rsidRPr="00C21991">
        <w:t>&gt; child element in the &lt;actions&gt; child element of the &lt;registration&gt; element;</w:t>
      </w:r>
    </w:p>
    <w:p w14:paraId="2D4ECBC3" w14:textId="77777777" w:rsidR="00450D15" w:rsidRPr="00C21991" w:rsidRDefault="00450D15" w:rsidP="00450D15">
      <w:pPr>
        <w:pStyle w:val="B2"/>
      </w:pPr>
      <w:r w:rsidRPr="00C21991">
        <w:t>b.</w:t>
      </w:r>
      <w:r w:rsidRPr="00C21991">
        <w:tab/>
        <w:t>set the 'ns' attribute of the &lt;</w:t>
      </w:r>
      <w:proofErr w:type="spellStart"/>
      <w:r w:rsidRPr="00C21991">
        <w:t>rph</w:t>
      </w:r>
      <w:proofErr w:type="spellEnd"/>
      <w:r w:rsidRPr="00C21991">
        <w:t>&gt; child element of the &lt;actions&gt; child element of the &lt;registration&gt; element to the allowed resource priority namespace as specified in RFC 4412 </w:t>
      </w:r>
      <w:r w:rsidRPr="00C21991">
        <w:rPr>
          <w:szCs w:val="24"/>
        </w:rPr>
        <w:t>[116]</w:t>
      </w:r>
      <w:r w:rsidRPr="00C21991">
        <w:t xml:space="preserve"> and as registered in IANA; and</w:t>
      </w:r>
    </w:p>
    <w:p w14:paraId="42EBBAFA" w14:textId="77777777" w:rsidR="00450D15" w:rsidRPr="00C21991" w:rsidRDefault="00450D15" w:rsidP="00450D15">
      <w:pPr>
        <w:pStyle w:val="B2"/>
      </w:pPr>
      <w:r w:rsidRPr="00C21991">
        <w:t>c.</w:t>
      </w:r>
      <w:r w:rsidRPr="00C21991">
        <w:tab/>
        <w:t>set the '</w:t>
      </w:r>
      <w:proofErr w:type="spellStart"/>
      <w:r w:rsidRPr="00C21991">
        <w:t>val</w:t>
      </w:r>
      <w:proofErr w:type="spellEnd"/>
      <w:r w:rsidRPr="00C21991">
        <w:t>' attribute of the &lt;</w:t>
      </w:r>
      <w:proofErr w:type="spellStart"/>
      <w:r w:rsidRPr="00C21991">
        <w:t>rph</w:t>
      </w:r>
      <w:proofErr w:type="spellEnd"/>
      <w:r w:rsidRPr="00C21991">
        <w:t>&gt; child element of the &lt;actions&gt; child element of the &lt;registration&gt; element to the allowed resource priority value within the allowed resource priority namespace;</w:t>
      </w:r>
    </w:p>
    <w:p w14:paraId="6870D911" w14:textId="77777777" w:rsidR="00450D15" w:rsidRPr="00C21991" w:rsidRDefault="00450D15" w:rsidP="00450D15">
      <w:pPr>
        <w:pStyle w:val="B1"/>
      </w:pPr>
      <w:r w:rsidRPr="00C21991">
        <w:t>3.</w:t>
      </w:r>
      <w:r w:rsidRPr="00C21991">
        <w:tab/>
        <w:t>if the policy to act as privileged sender</w:t>
      </w:r>
      <w:r w:rsidR="00567300" w:rsidRPr="00C21991">
        <w:t xml:space="preserve"> (the P-CSCF passes identities for all calls)</w:t>
      </w:r>
      <w:r w:rsidR="00E22AC0" w:rsidRPr="00C21991">
        <w:t xml:space="preserve"> is associated with the public user identity</w:t>
      </w:r>
      <w:r w:rsidRPr="00C21991">
        <w:rPr>
          <w:szCs w:val="24"/>
        </w:rPr>
        <w:t xml:space="preserve">, </w:t>
      </w:r>
      <w:r w:rsidR="00E22AC0" w:rsidRPr="00C21991">
        <w:rPr>
          <w:szCs w:val="24"/>
        </w:rPr>
        <w:t xml:space="preserve">then </w:t>
      </w:r>
      <w:r w:rsidRPr="00C21991">
        <w:t>include a &lt;</w:t>
      </w:r>
      <w:proofErr w:type="spellStart"/>
      <w:r w:rsidRPr="00C21991">
        <w:t>privSender</w:t>
      </w:r>
      <w:proofErr w:type="spellEnd"/>
      <w:r w:rsidRPr="00C21991">
        <w:t>&gt; child element in the &lt;actions&gt; child element of the &lt;registration&gt; element;</w:t>
      </w:r>
    </w:p>
    <w:p w14:paraId="4C444F9F" w14:textId="77777777" w:rsidR="00450D15" w:rsidRPr="00C21991" w:rsidRDefault="00450D15" w:rsidP="00450D15">
      <w:pPr>
        <w:pStyle w:val="B1"/>
      </w:pPr>
      <w:r w:rsidRPr="00C21991">
        <w:t>4.</w:t>
      </w:r>
      <w:r w:rsidRPr="00C21991">
        <w:tab/>
        <w:t>if the policy for special treatment of the P-Private-Network-Indication header field</w:t>
      </w:r>
      <w:r w:rsidR="00567300" w:rsidRPr="00C21991">
        <w:t xml:space="preserve"> (the P-CSCF allows the UE to make private calls)</w:t>
      </w:r>
      <w:r w:rsidR="00E22AC0" w:rsidRPr="00C21991">
        <w:t xml:space="preserve"> is associated with the public user identity</w:t>
      </w:r>
      <w:r w:rsidRPr="00C21991">
        <w:t xml:space="preserve">, </w:t>
      </w:r>
      <w:r w:rsidR="00E22AC0" w:rsidRPr="00C21991">
        <w:t xml:space="preserve">then </w:t>
      </w:r>
      <w:r w:rsidRPr="00C21991">
        <w:t>include a &lt;</w:t>
      </w:r>
      <w:proofErr w:type="spellStart"/>
      <w:r w:rsidRPr="00C21991">
        <w:t>pni</w:t>
      </w:r>
      <w:proofErr w:type="spellEnd"/>
      <w:r w:rsidRPr="00C21991">
        <w:t>&gt; child element in the &lt;actions&gt; child element of the &lt;registration&gt; element, and shall:</w:t>
      </w:r>
    </w:p>
    <w:p w14:paraId="73AF568F" w14:textId="77777777" w:rsidR="000B46B6" w:rsidRPr="00C21991" w:rsidRDefault="00450D15" w:rsidP="00450D15">
      <w:pPr>
        <w:pStyle w:val="B2"/>
      </w:pPr>
      <w:r w:rsidRPr="00C21991">
        <w:t>a.</w:t>
      </w:r>
      <w:r w:rsidRPr="00C21991">
        <w:tab/>
        <w:t>if a P-Private-Network-Indication header field shall be forwarded, if received from the attached equipment, set the "insert" attribute of the &lt;</w:t>
      </w:r>
      <w:proofErr w:type="spellStart"/>
      <w:r w:rsidRPr="00C21991">
        <w:t>pni</w:t>
      </w:r>
      <w:proofErr w:type="spellEnd"/>
      <w:r w:rsidRPr="00C21991">
        <w:t>&gt; element to a "</w:t>
      </w:r>
      <w:proofErr w:type="spellStart"/>
      <w:r w:rsidRPr="00C21991">
        <w:t>fwd</w:t>
      </w:r>
      <w:proofErr w:type="spellEnd"/>
      <w:r w:rsidRPr="00C21991">
        <w:t>" value;</w:t>
      </w:r>
    </w:p>
    <w:p w14:paraId="289896F3" w14:textId="77777777" w:rsidR="000B46B6" w:rsidRPr="00C21991" w:rsidRDefault="00450D15" w:rsidP="00450D15">
      <w:pPr>
        <w:pStyle w:val="B2"/>
      </w:pPr>
      <w:r w:rsidRPr="00C21991">
        <w:t>b.</w:t>
      </w:r>
      <w:r w:rsidRPr="00C21991">
        <w:tab/>
        <w:t>if a P-Private-Network-Indication header field shall be inserted in all requests received from the attached equipment, insert an "insert" attribute of the &lt;</w:t>
      </w:r>
      <w:proofErr w:type="spellStart"/>
      <w:r w:rsidRPr="00C21991">
        <w:t>pni</w:t>
      </w:r>
      <w:proofErr w:type="spellEnd"/>
      <w:r w:rsidRPr="00C21991">
        <w:t>&gt; element to a "ins" value; and</w:t>
      </w:r>
    </w:p>
    <w:p w14:paraId="00E3AA71" w14:textId="77777777" w:rsidR="00450D15" w:rsidRPr="00C21991" w:rsidRDefault="00450D15" w:rsidP="00450D15">
      <w:pPr>
        <w:pStyle w:val="B2"/>
      </w:pPr>
      <w:r w:rsidRPr="00C21991">
        <w:t>c.</w:t>
      </w:r>
      <w:r w:rsidRPr="00C21991">
        <w:tab/>
        <w:t xml:space="preserve">if the value of the "insert" attribute is "ins", insert a "domain" attribute with the value of the </w:t>
      </w:r>
      <w:smartTag w:uri="urn:schemas-microsoft-com:office:smarttags" w:element="stockticker">
        <w:r w:rsidRPr="00C21991">
          <w:t>URI</w:t>
        </w:r>
      </w:smartTag>
      <w:r w:rsidRPr="00C21991">
        <w:t xml:space="preserve"> to be set in the P-Private-Network-Indication header field;</w:t>
      </w:r>
    </w:p>
    <w:p w14:paraId="390E7370" w14:textId="77777777" w:rsidR="00567300" w:rsidRPr="00C21991" w:rsidRDefault="00567300" w:rsidP="00567300">
      <w:pPr>
        <w:pStyle w:val="B1"/>
      </w:pPr>
      <w:r w:rsidRPr="00C21991">
        <w:t>5.</w:t>
      </w:r>
      <w:r w:rsidRPr="00C21991">
        <w:tab/>
        <w:t>if the policy to act as privileged sender for the calls with the P-Private-Network-Indication header field (the P-CSCF allows the UE to make private calls, and the P-CSCF passes identities only for private calls)</w:t>
      </w:r>
      <w:r w:rsidR="00E22AC0" w:rsidRPr="00C21991">
        <w:t xml:space="preserve"> is associated with the public user identity</w:t>
      </w:r>
      <w:r w:rsidRPr="00C21991">
        <w:rPr>
          <w:szCs w:val="24"/>
        </w:rPr>
        <w:t xml:space="preserve">, </w:t>
      </w:r>
      <w:r w:rsidR="00E22AC0" w:rsidRPr="00C21991">
        <w:rPr>
          <w:szCs w:val="24"/>
        </w:rPr>
        <w:t xml:space="preserve">then </w:t>
      </w:r>
      <w:r w:rsidRPr="00C21991">
        <w:t>include a &lt;</w:t>
      </w:r>
      <w:proofErr w:type="spellStart"/>
      <w:r w:rsidRPr="00C21991">
        <w:t>privSenderPNI</w:t>
      </w:r>
      <w:proofErr w:type="spellEnd"/>
      <w:r w:rsidRPr="00C21991">
        <w:t>&gt; child element in the &lt;actions&gt; child element of the &lt;registration&gt; element</w:t>
      </w:r>
      <w:r w:rsidR="007622AC" w:rsidRPr="00C21991">
        <w:t>; and</w:t>
      </w:r>
    </w:p>
    <w:p w14:paraId="7A6F66FA" w14:textId="77777777" w:rsidR="00567300" w:rsidRPr="00C21991" w:rsidRDefault="00567300" w:rsidP="00567300">
      <w:pPr>
        <w:pStyle w:val="NO"/>
      </w:pPr>
      <w:r w:rsidRPr="00C21991">
        <w:t>NOTE:</w:t>
      </w:r>
      <w:r w:rsidRPr="00C21991">
        <w:tab/>
        <w:t>If only the &lt;</w:t>
      </w:r>
      <w:proofErr w:type="spellStart"/>
      <w:r w:rsidRPr="00C21991">
        <w:t>privSender</w:t>
      </w:r>
      <w:proofErr w:type="spellEnd"/>
      <w:r w:rsidRPr="00C21991">
        <w:t>&gt; child element is sent and no &lt;</w:t>
      </w:r>
      <w:proofErr w:type="spellStart"/>
      <w:r w:rsidRPr="00C21991">
        <w:t>privSenderPNI</w:t>
      </w:r>
      <w:proofErr w:type="spellEnd"/>
      <w:r w:rsidRPr="00C21991">
        <w:t>&gt; child element is sent, then the &lt;</w:t>
      </w:r>
      <w:proofErr w:type="spellStart"/>
      <w:r w:rsidRPr="00C21991">
        <w:t>privSender</w:t>
      </w:r>
      <w:proofErr w:type="spellEnd"/>
      <w:r w:rsidRPr="00C21991">
        <w:t>&gt; child element applies to both public network traffic and private network traffic (i.e. that with special treatment of the P-Private-Network-Indication header field).</w:t>
      </w:r>
    </w:p>
    <w:p w14:paraId="1ECE8194" w14:textId="77777777" w:rsidR="007622AC" w:rsidRPr="00C21991" w:rsidRDefault="007622AC" w:rsidP="007622AC">
      <w:pPr>
        <w:pStyle w:val="B1"/>
        <w:overflowPunct/>
        <w:autoSpaceDE/>
        <w:autoSpaceDN/>
        <w:adjustRightInd/>
        <w:textAlignment w:val="auto"/>
      </w:pPr>
      <w:r w:rsidRPr="00C21991">
        <w:t>6.</w:t>
      </w:r>
      <w:r w:rsidRPr="00C21991">
        <w:tab/>
        <w:t>if priority is supported and if the MPS for Messaging indicator from the UDM/HSS associated with the public user identity is "active", then include a &lt;</w:t>
      </w:r>
      <w:proofErr w:type="spellStart"/>
      <w:r w:rsidRPr="00C21991">
        <w:t>messagingPriority</w:t>
      </w:r>
      <w:proofErr w:type="spellEnd"/>
      <w:r w:rsidRPr="00C21991">
        <w:t>&gt; child element in the &lt;actions&gt; child element of the &lt;registration&gt; element.</w:t>
      </w:r>
    </w:p>
    <w:p w14:paraId="734DCEDF" w14:textId="77777777" w:rsidR="00450D15" w:rsidRPr="00C21991" w:rsidRDefault="00450D15" w:rsidP="005D46C4">
      <w:pPr>
        <w:pStyle w:val="Heading4"/>
      </w:pPr>
      <w:bookmarkStart w:id="2561" w:name="_CR7_10_3_3"/>
      <w:bookmarkStart w:id="2562" w:name="_Toc210128119"/>
      <w:bookmarkEnd w:id="2561"/>
      <w:r w:rsidRPr="00C21991">
        <w:t>7.10.3.3</w:t>
      </w:r>
      <w:r w:rsidRPr="00C21991">
        <w:tab/>
        <w:t>XML Schema</w:t>
      </w:r>
      <w:bookmarkEnd w:id="2562"/>
    </w:p>
    <w:p w14:paraId="0B06457D" w14:textId="77777777" w:rsidR="002F3A10" w:rsidRPr="00C21991" w:rsidRDefault="00450D15" w:rsidP="002F3A10">
      <w:r w:rsidRPr="00C21991">
        <w:t>Table 7</w:t>
      </w:r>
      <w:r w:rsidR="00653E48" w:rsidRPr="00C21991">
        <w:t>.10.2</w:t>
      </w:r>
      <w:r w:rsidRPr="00C21991">
        <w:t xml:space="preserve"> in this subclause defines the XML Schema describing the individual policies which can be delivered to the P-CSCF or UE using the reg event package extension for policy transport.</w:t>
      </w:r>
    </w:p>
    <w:p w14:paraId="0AA48549" w14:textId="77777777" w:rsidR="00450D15" w:rsidRPr="00C21991" w:rsidRDefault="002F3A10" w:rsidP="002F3A10">
      <w:pPr>
        <w:pStyle w:val="TH"/>
      </w:pPr>
      <w:bookmarkStart w:id="2563" w:name="_CRTable7_10_2"/>
      <w:r w:rsidRPr="00C21991">
        <w:t xml:space="preserve">Table </w:t>
      </w:r>
      <w:bookmarkEnd w:id="2563"/>
      <w:r w:rsidRPr="00C21991">
        <w:t>7.10.2: Reg event package extension for policy transport, XML Schema</w:t>
      </w:r>
    </w:p>
    <w:p w14:paraId="6499EFD3"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lt;?xml version="1.0" encoding="UTF-8"?&gt;</w:t>
      </w:r>
    </w:p>
    <w:p w14:paraId="0092553C"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lt;</w:t>
      </w:r>
      <w:proofErr w:type="spellStart"/>
      <w:r w:rsidRPr="00C21991">
        <w:t>xs:schema</w:t>
      </w:r>
      <w:proofErr w:type="spellEnd"/>
    </w:p>
    <w:p w14:paraId="08DCA1A3"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targetNamespace</w:t>
      </w:r>
      <w:proofErr w:type="spellEnd"/>
      <w:r w:rsidRPr="00C21991">
        <w:t>="urn:3gpp:ns:extRegInfo:1.0"</w:t>
      </w:r>
    </w:p>
    <w:p w14:paraId="13319E98"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xmlns:xs</w:t>
      </w:r>
      <w:proofErr w:type="spellEnd"/>
      <w:r w:rsidRPr="00C21991">
        <w:t>="http://www.w3.org/2001/XMLSchema"</w:t>
      </w:r>
    </w:p>
    <w:p w14:paraId="719DEAEB"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elementFormDefault</w:t>
      </w:r>
      <w:proofErr w:type="spellEnd"/>
      <w:r w:rsidRPr="00C21991">
        <w:t xml:space="preserve">="qualified" </w:t>
      </w:r>
      <w:proofErr w:type="spellStart"/>
      <w:r w:rsidRPr="00C21991">
        <w:t>attributeFormDefault</w:t>
      </w:r>
      <w:proofErr w:type="spellEnd"/>
      <w:r w:rsidRPr="00C21991">
        <w:t>="unqualified"&gt;</w:t>
      </w:r>
    </w:p>
    <w:p w14:paraId="524A3CAF"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rph</w:t>
      </w:r>
      <w:proofErr w:type="spellEnd"/>
      <w:r w:rsidRPr="00C21991">
        <w:t>"&gt;</w:t>
      </w:r>
    </w:p>
    <w:p w14:paraId="0506D8D3"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72B8C28F"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ttribute</w:t>
      </w:r>
      <w:proofErr w:type="spellEnd"/>
      <w:r w:rsidRPr="00C21991">
        <w:t xml:space="preserve"> name="ns" type="</w:t>
      </w:r>
      <w:proofErr w:type="spellStart"/>
      <w:r w:rsidRPr="00C21991">
        <w:t>xs:string</w:t>
      </w:r>
      <w:proofErr w:type="spellEnd"/>
      <w:r w:rsidRPr="00C21991">
        <w:t>"/&gt;</w:t>
      </w:r>
    </w:p>
    <w:p w14:paraId="350CD2B9"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ttribute</w:t>
      </w:r>
      <w:proofErr w:type="spellEnd"/>
      <w:r w:rsidRPr="00C21991">
        <w:t xml:space="preserve"> name="</w:t>
      </w:r>
      <w:proofErr w:type="spellStart"/>
      <w:r w:rsidRPr="00C21991">
        <w:t>val</w:t>
      </w:r>
      <w:proofErr w:type="spellEnd"/>
      <w:r w:rsidRPr="00C21991">
        <w:t>" type="</w:t>
      </w:r>
      <w:proofErr w:type="spellStart"/>
      <w:r w:rsidRPr="00C21991">
        <w:t>xs:string</w:t>
      </w:r>
      <w:proofErr w:type="spellEnd"/>
      <w:r w:rsidRPr="00C21991">
        <w:t>"/&gt;</w:t>
      </w:r>
    </w:p>
    <w:p w14:paraId="47FCD6E7"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49CD31A3"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gt;</w:t>
      </w:r>
    </w:p>
    <w:p w14:paraId="5FF60C42"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privSender</w:t>
      </w:r>
      <w:proofErr w:type="spellEnd"/>
      <w:r w:rsidRPr="00C21991">
        <w:t>"&gt;</w:t>
      </w:r>
    </w:p>
    <w:p w14:paraId="7D413C34"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4AAF9D3D"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gt;</w:t>
      </w:r>
    </w:p>
    <w:p w14:paraId="4E2FFADC"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pni</w:t>
      </w:r>
      <w:proofErr w:type="spellEnd"/>
      <w:r w:rsidRPr="00C21991">
        <w:t>"&gt;</w:t>
      </w:r>
    </w:p>
    <w:p w14:paraId="21B7B1A0"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1F260997"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ttribute</w:t>
      </w:r>
      <w:proofErr w:type="spellEnd"/>
      <w:r w:rsidRPr="00C21991">
        <w:t xml:space="preserve"> name="insert"&gt;</w:t>
      </w:r>
    </w:p>
    <w:p w14:paraId="114A9DC1"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simpleType</w:t>
      </w:r>
      <w:proofErr w:type="spellEnd"/>
      <w:r w:rsidRPr="00C21991">
        <w:t>&gt;</w:t>
      </w:r>
    </w:p>
    <w:p w14:paraId="7692BBEB"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restriction</w:t>
      </w:r>
      <w:proofErr w:type="spellEnd"/>
      <w:r w:rsidRPr="00C21991">
        <w:t xml:space="preserve"> base="</w:t>
      </w:r>
      <w:proofErr w:type="spellStart"/>
      <w:r w:rsidRPr="00C21991">
        <w:t>xs:string</w:t>
      </w:r>
      <w:proofErr w:type="spellEnd"/>
      <w:r w:rsidRPr="00C21991">
        <w:t>"&gt;</w:t>
      </w:r>
    </w:p>
    <w:p w14:paraId="76401929"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numeration</w:t>
      </w:r>
      <w:proofErr w:type="spellEnd"/>
      <w:r w:rsidRPr="00C21991">
        <w:t xml:space="preserve"> value="</w:t>
      </w:r>
      <w:proofErr w:type="spellStart"/>
      <w:r w:rsidRPr="00C21991">
        <w:t>fwd</w:t>
      </w:r>
      <w:proofErr w:type="spellEnd"/>
      <w:r w:rsidRPr="00C21991">
        <w:t>"/&gt;</w:t>
      </w:r>
    </w:p>
    <w:p w14:paraId="14121E3A"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numeration</w:t>
      </w:r>
      <w:proofErr w:type="spellEnd"/>
      <w:r w:rsidRPr="00C21991">
        <w:t xml:space="preserve"> value="ins"/&gt;</w:t>
      </w:r>
    </w:p>
    <w:p w14:paraId="161E52F1"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restriction</w:t>
      </w:r>
      <w:proofErr w:type="spellEnd"/>
      <w:r w:rsidRPr="00C21991">
        <w:t>&gt;</w:t>
      </w:r>
    </w:p>
    <w:p w14:paraId="2460A00C"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simpleType</w:t>
      </w:r>
      <w:proofErr w:type="spellEnd"/>
      <w:r w:rsidRPr="00C21991">
        <w:t>&gt;</w:t>
      </w:r>
    </w:p>
    <w:p w14:paraId="29E8C48D"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ttribute</w:t>
      </w:r>
      <w:proofErr w:type="spellEnd"/>
      <w:r w:rsidRPr="00C21991">
        <w:t>&gt;</w:t>
      </w:r>
    </w:p>
    <w:p w14:paraId="61C9270B"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ttribute</w:t>
      </w:r>
      <w:proofErr w:type="spellEnd"/>
      <w:r w:rsidRPr="00C21991">
        <w:t xml:space="preserve"> name="domain" type="</w:t>
      </w:r>
      <w:proofErr w:type="spellStart"/>
      <w:r w:rsidRPr="00C21991">
        <w:t>xs:anyURI</w:t>
      </w:r>
      <w:proofErr w:type="spellEnd"/>
      <w:r w:rsidRPr="00C21991">
        <w:t>"/&gt;</w:t>
      </w:r>
    </w:p>
    <w:p w14:paraId="7CEBB852"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7A0B0E22"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gt;</w:t>
      </w:r>
    </w:p>
    <w:p w14:paraId="152A215F" w14:textId="77777777" w:rsidR="00567300" w:rsidRPr="00C21991" w:rsidRDefault="00567300" w:rsidP="00567300">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privSenderPNI</w:t>
      </w:r>
      <w:proofErr w:type="spellEnd"/>
      <w:r w:rsidRPr="00C21991">
        <w:t>"&gt;</w:t>
      </w:r>
    </w:p>
    <w:p w14:paraId="0C4EE619" w14:textId="77777777" w:rsidR="00567300" w:rsidRPr="00C21991" w:rsidRDefault="00567300" w:rsidP="00567300">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49DE037B" w14:textId="77777777" w:rsidR="00B725AA" w:rsidRPr="00C21991" w:rsidRDefault="00B725AA" w:rsidP="00B725AA">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gt;</w:t>
      </w:r>
    </w:p>
    <w:p w14:paraId="65385A93" w14:textId="77777777" w:rsidR="00B725AA" w:rsidRPr="00C21991" w:rsidRDefault="00B725AA" w:rsidP="00B725AA">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messagingPriority</w:t>
      </w:r>
      <w:proofErr w:type="spellEnd"/>
      <w:r w:rsidRPr="00C21991">
        <w:t>"&gt;</w:t>
      </w:r>
    </w:p>
    <w:p w14:paraId="3DF7B1E3" w14:textId="77777777" w:rsidR="00B725AA" w:rsidRPr="00C21991" w:rsidRDefault="00B725AA" w:rsidP="00B725AA">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62702E4D" w14:textId="77777777" w:rsidR="00B725AA" w:rsidRPr="00C21991" w:rsidRDefault="00B725AA" w:rsidP="00B725AA">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gt;</w:t>
      </w:r>
    </w:p>
    <w:p w14:paraId="04AD1BD7" w14:textId="77777777" w:rsidR="00B725AA" w:rsidRPr="00C21991" w:rsidRDefault="00B725AA" w:rsidP="00B725AA">
      <w:pPr>
        <w:pStyle w:val="PL"/>
        <w:keepNext/>
        <w:keepLines/>
        <w:pBdr>
          <w:top w:val="single" w:sz="4" w:space="1" w:color="auto"/>
          <w:left w:val="single" w:sz="4" w:space="4" w:color="auto"/>
          <w:bottom w:val="single" w:sz="4" w:space="1" w:color="auto"/>
          <w:right w:val="single" w:sz="4" w:space="4" w:color="auto"/>
        </w:pBdr>
      </w:pPr>
      <w:r w:rsidRPr="00C21991">
        <w:t>&lt;/</w:t>
      </w:r>
      <w:proofErr w:type="spellStart"/>
      <w:r w:rsidRPr="00C21991">
        <w:t>xs:schema</w:t>
      </w:r>
      <w:proofErr w:type="spellEnd"/>
      <w:r w:rsidRPr="00C21991">
        <w:t>&gt;</w:t>
      </w:r>
    </w:p>
    <w:p w14:paraId="0011AEBF" w14:textId="77777777" w:rsidR="00450D15" w:rsidRPr="00C21991" w:rsidRDefault="00450D15" w:rsidP="00450D15">
      <w:pPr>
        <w:pStyle w:val="PL"/>
        <w:keepNext/>
        <w:keepLines/>
        <w:pBdr>
          <w:top w:val="single" w:sz="4" w:space="1" w:color="auto"/>
          <w:left w:val="single" w:sz="4" w:space="4" w:color="auto"/>
          <w:bottom w:val="single" w:sz="4" w:space="1" w:color="auto"/>
          <w:right w:val="single" w:sz="4" w:space="4" w:color="auto"/>
        </w:pBdr>
      </w:pPr>
    </w:p>
    <w:p w14:paraId="41698C3C" w14:textId="77777777" w:rsidR="00450D15" w:rsidRPr="00C21991" w:rsidRDefault="00450D15" w:rsidP="00450D15">
      <w:pPr>
        <w:pStyle w:val="PL"/>
      </w:pPr>
    </w:p>
    <w:p w14:paraId="0935B224" w14:textId="77777777" w:rsidR="00035165" w:rsidRPr="00C21991" w:rsidRDefault="00035165" w:rsidP="005D46C4">
      <w:pPr>
        <w:pStyle w:val="Heading2"/>
      </w:pPr>
      <w:bookmarkStart w:id="2564" w:name="_CR7_11"/>
      <w:bookmarkStart w:id="2565" w:name="_Toc210128120"/>
      <w:bookmarkEnd w:id="2564"/>
      <w:r w:rsidRPr="00C21991">
        <w:t>7.11</w:t>
      </w:r>
      <w:r w:rsidRPr="00C21991">
        <w:tab/>
        <w:t>URNs defined within the present document</w:t>
      </w:r>
      <w:bookmarkEnd w:id="2565"/>
    </w:p>
    <w:p w14:paraId="6BFFD61C" w14:textId="77777777" w:rsidR="00035165" w:rsidRPr="00C21991" w:rsidRDefault="00035165" w:rsidP="005D46C4">
      <w:pPr>
        <w:pStyle w:val="Heading3"/>
      </w:pPr>
      <w:bookmarkStart w:id="2566" w:name="_CR7_11_1"/>
      <w:bookmarkStart w:id="2567" w:name="_Toc210128121"/>
      <w:bookmarkEnd w:id="2566"/>
      <w:r w:rsidRPr="00C21991">
        <w:t>7.11.1</w:t>
      </w:r>
      <w:r w:rsidRPr="00C21991">
        <w:tab/>
        <w:t>Country specific emergency service URN</w:t>
      </w:r>
      <w:bookmarkEnd w:id="2567"/>
    </w:p>
    <w:p w14:paraId="50C5D181" w14:textId="77777777" w:rsidR="00035165" w:rsidRPr="00C21991" w:rsidRDefault="00035165" w:rsidP="005D46C4">
      <w:pPr>
        <w:pStyle w:val="Heading4"/>
        <w:rPr>
          <w:rFonts w:eastAsia="SimSun"/>
        </w:rPr>
      </w:pPr>
      <w:bookmarkStart w:id="2568" w:name="_CR7_11_1_1"/>
      <w:bookmarkStart w:id="2569" w:name="_Toc210128122"/>
      <w:bookmarkEnd w:id="2568"/>
      <w:r w:rsidRPr="00C21991">
        <w:t>7.11.1</w:t>
      </w:r>
      <w:r w:rsidRPr="00C21991">
        <w:rPr>
          <w:lang w:eastAsia="ja-JP"/>
        </w:rPr>
        <w:t>.1</w:t>
      </w:r>
      <w:r w:rsidRPr="00C21991">
        <w:rPr>
          <w:lang w:eastAsia="ja-JP"/>
        </w:rPr>
        <w:tab/>
      </w:r>
      <w:r w:rsidRPr="00C21991">
        <w:rPr>
          <w:rFonts w:eastAsia="SimSun"/>
        </w:rPr>
        <w:t>Introduction</w:t>
      </w:r>
      <w:bookmarkEnd w:id="2569"/>
    </w:p>
    <w:p w14:paraId="500319E7" w14:textId="77777777" w:rsidR="00035165" w:rsidRPr="00C21991" w:rsidRDefault="00035165" w:rsidP="00035165">
      <w:r w:rsidRPr="00C21991">
        <w:t>The country specific emergency service URN is intended to uniquely identify a type of emergency service for which an emergency service URN, i.e. a service URN with a top-level service type of "</w:t>
      </w:r>
      <w:proofErr w:type="spellStart"/>
      <w:r w:rsidRPr="00C21991">
        <w:t>sos</w:t>
      </w:r>
      <w:proofErr w:type="spellEnd"/>
      <w:r w:rsidRPr="00C21991">
        <w:t>" as specified in RFC 5031 [69], regist</w:t>
      </w:r>
      <w:r w:rsidR="0058537F" w:rsidRPr="00C21991">
        <w:t>er</w:t>
      </w:r>
      <w:r w:rsidRPr="00C21991">
        <w:t>ed by IANA is not available.</w:t>
      </w:r>
    </w:p>
    <w:p w14:paraId="22059D2B" w14:textId="77777777" w:rsidR="00035165" w:rsidRPr="00C21991" w:rsidRDefault="00035165" w:rsidP="00035165">
      <w:r w:rsidRPr="00C21991">
        <w:t>The country specific emergency service URN is intended to be used only when an emergency service URN for a given type of emergency service</w:t>
      </w:r>
      <w:r w:rsidR="0058537F" w:rsidRPr="00C21991">
        <w:t>, with approximately the same caller expectation in terms of services rendered, is not</w:t>
      </w:r>
      <w:r w:rsidRPr="00C21991">
        <w:t xml:space="preserve"> registered by IANA.</w:t>
      </w:r>
    </w:p>
    <w:p w14:paraId="4C6B43D3" w14:textId="77777777" w:rsidR="008F06E8" w:rsidRPr="00C21991" w:rsidDel="00E550BD" w:rsidRDefault="008F06E8" w:rsidP="008F06E8">
      <w:r w:rsidRPr="00C21991">
        <w:t>The country specific emergency service URN is intended to be used only inside the country where the national regulatory authority defines emergency services only by national numbers. The country specific emergency service URN is not intended to be used by the UE except when indicated by the network.</w:t>
      </w:r>
    </w:p>
    <w:p w14:paraId="4A15E140" w14:textId="77777777" w:rsidR="00035165" w:rsidRPr="00C21991" w:rsidRDefault="00035165" w:rsidP="005D46C4">
      <w:pPr>
        <w:pStyle w:val="Heading4"/>
        <w:rPr>
          <w:lang w:eastAsia="ja-JP"/>
        </w:rPr>
      </w:pPr>
      <w:bookmarkStart w:id="2570" w:name="_CR7_11_1_2"/>
      <w:bookmarkStart w:id="2571" w:name="_Toc210128123"/>
      <w:bookmarkEnd w:id="2570"/>
      <w:r w:rsidRPr="00C21991">
        <w:t>7.11.1</w:t>
      </w:r>
      <w:r w:rsidRPr="00C21991">
        <w:rPr>
          <w:lang w:eastAsia="ja-JP"/>
        </w:rPr>
        <w:t>.2</w:t>
      </w:r>
      <w:r w:rsidRPr="00C21991">
        <w:rPr>
          <w:lang w:eastAsia="ja-JP"/>
        </w:rPr>
        <w:tab/>
      </w:r>
      <w:r w:rsidRPr="00C21991">
        <w:rPr>
          <w:rFonts w:eastAsia="SimSun"/>
        </w:rPr>
        <w:t>Syntax</w:t>
      </w:r>
      <w:bookmarkEnd w:id="2571"/>
    </w:p>
    <w:p w14:paraId="446F27CC" w14:textId="77777777" w:rsidR="00035165" w:rsidRPr="00C21991" w:rsidRDefault="00035165" w:rsidP="00035165">
      <w:r w:rsidRPr="00C21991">
        <w:t>The country specific emergency service URN is a service URN with:</w:t>
      </w:r>
    </w:p>
    <w:p w14:paraId="775684E3" w14:textId="77777777" w:rsidR="00035165" w:rsidRPr="00C21991" w:rsidRDefault="00035165" w:rsidP="00035165">
      <w:pPr>
        <w:pStyle w:val="B1"/>
      </w:pPr>
      <w:r w:rsidRPr="00C21991">
        <w:t>1)</w:t>
      </w:r>
      <w:r w:rsidRPr="00C21991">
        <w:tab/>
        <w:t>the top-level service type of "</w:t>
      </w:r>
      <w:proofErr w:type="spellStart"/>
      <w:r w:rsidRPr="00C21991">
        <w:t>sos</w:t>
      </w:r>
      <w:proofErr w:type="spellEnd"/>
      <w:r w:rsidRPr="00C21991">
        <w:t>" as specified in RFC 5031 [69];</w:t>
      </w:r>
    </w:p>
    <w:p w14:paraId="4D34F91E" w14:textId="77777777" w:rsidR="00035165" w:rsidRPr="00C21991" w:rsidRDefault="00035165" w:rsidP="00035165">
      <w:pPr>
        <w:pStyle w:val="B1"/>
      </w:pPr>
      <w:r w:rsidRPr="00C21991">
        <w:t>2)</w:t>
      </w:r>
      <w:r w:rsidRPr="00C21991">
        <w:tab/>
        <w:t>the first sub-service of "country-specific";</w:t>
      </w:r>
    </w:p>
    <w:p w14:paraId="0445C919" w14:textId="77777777" w:rsidR="00035165" w:rsidRPr="00C21991" w:rsidRDefault="00035165" w:rsidP="00035165">
      <w:pPr>
        <w:pStyle w:val="B1"/>
      </w:pPr>
      <w:r w:rsidRPr="00C21991">
        <w:t>3)</w:t>
      </w:r>
      <w:r w:rsidRPr="00C21991">
        <w:tab/>
        <w:t xml:space="preserve">the second sub-service indicating the country where the type of emergency service is deployed. The format of second sub-service is an </w:t>
      </w:r>
      <w:smartTag w:uri="urn:schemas-microsoft-com:office:smarttags" w:element="stockticker">
        <w:r w:rsidRPr="00C21991">
          <w:t>ISO</w:t>
        </w:r>
      </w:smartTag>
      <w:r w:rsidRPr="00C21991">
        <w:t xml:space="preserve"> 3166-1 alpha-2 code as specified in </w:t>
      </w:r>
      <w:smartTag w:uri="urn:schemas-microsoft-com:office:smarttags" w:element="stockticker">
        <w:r w:rsidRPr="00C21991">
          <w:t>ISO</w:t>
        </w:r>
      </w:smartTag>
      <w:r w:rsidRPr="00C21991">
        <w:t> 3166-1 [207]; and</w:t>
      </w:r>
    </w:p>
    <w:p w14:paraId="0440655B" w14:textId="77777777" w:rsidR="00035165" w:rsidRPr="00C21991" w:rsidRDefault="00035165" w:rsidP="00035165">
      <w:pPr>
        <w:pStyle w:val="B1"/>
      </w:pPr>
      <w:r w:rsidRPr="00C21991">
        <w:t>4)</w:t>
      </w:r>
      <w:r w:rsidRPr="00C21991">
        <w:tab/>
        <w:t>the third sub-service uniquely identifying the type of emergency service in the country where the type of emergency service is deployed.</w:t>
      </w:r>
      <w:r w:rsidR="004A34A8" w:rsidRPr="00C21991">
        <w:t xml:space="preserve"> The third sub-service is defined by the national regulation of the country where the type of emergency service is deployed.</w:t>
      </w:r>
      <w:r w:rsidR="00252E80" w:rsidRPr="00C21991">
        <w:t xml:space="preserve"> The set of allowable characters for the third sub-service is the same as that for domain names (see RFC 5031 [69]) and the number of characters for the third sub-service shall be less than 64.</w:t>
      </w:r>
    </w:p>
    <w:p w14:paraId="357CFA0C" w14:textId="77777777" w:rsidR="00035165" w:rsidRPr="00C21991" w:rsidRDefault="00035165" w:rsidP="00035165">
      <w:pPr>
        <w:pStyle w:val="EX"/>
      </w:pPr>
      <w:r w:rsidRPr="00C21991">
        <w:t>EXAMPLE:</w:t>
      </w:r>
      <w:r w:rsidRPr="00C21991">
        <w:tab/>
        <w:t>urn:service:sos.country-specific.xy.567 can identify a type of emergency service identified by an emergency number 567 in a country identified by "</w:t>
      </w:r>
      <w:proofErr w:type="spellStart"/>
      <w:r w:rsidRPr="00C21991">
        <w:t>xy</w:t>
      </w:r>
      <w:proofErr w:type="spellEnd"/>
      <w:r w:rsidRPr="00C21991">
        <w:t xml:space="preserve">" </w:t>
      </w:r>
      <w:smartTag w:uri="urn:schemas-microsoft-com:office:smarttags" w:element="stockticker">
        <w:r w:rsidRPr="00C21991">
          <w:t>ISO</w:t>
        </w:r>
      </w:smartTag>
      <w:r w:rsidRPr="00C21991">
        <w:t xml:space="preserve"> 3166-1 alpha-2 code as specified in </w:t>
      </w:r>
      <w:smartTag w:uri="urn:schemas-microsoft-com:office:smarttags" w:element="stockticker">
        <w:r w:rsidRPr="00C21991">
          <w:t>ISO</w:t>
        </w:r>
      </w:smartTag>
      <w:r w:rsidRPr="00C21991">
        <w:t> 3166-1 [207].</w:t>
      </w:r>
    </w:p>
    <w:p w14:paraId="16917BB9" w14:textId="77777777" w:rsidR="00035165" w:rsidRPr="00C21991" w:rsidRDefault="00035165" w:rsidP="005D46C4">
      <w:pPr>
        <w:pStyle w:val="Heading4"/>
        <w:rPr>
          <w:rFonts w:eastAsia="SimSun"/>
        </w:rPr>
      </w:pPr>
      <w:bookmarkStart w:id="2572" w:name="_CR7_11_1_3"/>
      <w:bookmarkStart w:id="2573" w:name="_Toc210128124"/>
      <w:bookmarkEnd w:id="2572"/>
      <w:r w:rsidRPr="00C21991">
        <w:t>7.11.1</w:t>
      </w:r>
      <w:r w:rsidRPr="00C21991">
        <w:rPr>
          <w:lang w:eastAsia="ja-JP"/>
        </w:rPr>
        <w:t>.3</w:t>
      </w:r>
      <w:r w:rsidRPr="00C21991">
        <w:rPr>
          <w:lang w:eastAsia="ja-JP"/>
        </w:rPr>
        <w:tab/>
      </w:r>
      <w:r w:rsidRPr="00C21991">
        <w:rPr>
          <w:rFonts w:eastAsia="SimSun"/>
        </w:rPr>
        <w:t>Operation</w:t>
      </w:r>
      <w:bookmarkEnd w:id="2573"/>
    </w:p>
    <w:p w14:paraId="6644281E" w14:textId="77777777" w:rsidR="00035165" w:rsidRPr="00C21991" w:rsidRDefault="00035165" w:rsidP="00035165">
      <w:r w:rsidRPr="00C21991">
        <w:t>Unless explicitly prohibited, wherever an emergency service URN i.e. a service URN with the top-level service type of "</w:t>
      </w:r>
      <w:proofErr w:type="spellStart"/>
      <w:r w:rsidRPr="00C21991">
        <w:t>sos</w:t>
      </w:r>
      <w:proofErr w:type="spellEnd"/>
      <w:r w:rsidRPr="00C21991">
        <w:t>" as specified in RFC 5031 [69] can be used, the country specific emergency service URN can also be used.</w:t>
      </w:r>
    </w:p>
    <w:p w14:paraId="5FC404C7" w14:textId="77777777" w:rsidR="008F06E8" w:rsidRPr="00C21991" w:rsidRDefault="008F06E8" w:rsidP="005D46C4">
      <w:pPr>
        <w:pStyle w:val="Heading4"/>
        <w:rPr>
          <w:rFonts w:eastAsia="SimSun"/>
        </w:rPr>
      </w:pPr>
      <w:bookmarkStart w:id="2574" w:name="_CR7_11_1_4"/>
      <w:bookmarkStart w:id="2575" w:name="_Toc210128125"/>
      <w:bookmarkEnd w:id="2574"/>
      <w:r w:rsidRPr="00C21991">
        <w:t>7.11.1</w:t>
      </w:r>
      <w:r w:rsidRPr="00C21991">
        <w:rPr>
          <w:lang w:eastAsia="ja-JP"/>
        </w:rPr>
        <w:t>.4</w:t>
      </w:r>
      <w:r w:rsidRPr="00C21991">
        <w:rPr>
          <w:lang w:eastAsia="ja-JP"/>
        </w:rPr>
        <w:tab/>
      </w:r>
      <w:r w:rsidR="004A34A8" w:rsidRPr="00C21991">
        <w:rPr>
          <w:rFonts w:eastAsia="SimSun"/>
        </w:rPr>
        <w:t>Void</w:t>
      </w:r>
      <w:bookmarkEnd w:id="2575"/>
    </w:p>
    <w:p w14:paraId="7DF8261F" w14:textId="77777777" w:rsidR="000773E9" w:rsidRPr="00C21991" w:rsidRDefault="000773E9" w:rsidP="005D46C4">
      <w:pPr>
        <w:pStyle w:val="Heading3"/>
      </w:pPr>
      <w:bookmarkStart w:id="2576" w:name="_CR7_11_2"/>
      <w:bookmarkStart w:id="2577" w:name="_Toc210128126"/>
      <w:bookmarkEnd w:id="2576"/>
      <w:r w:rsidRPr="00C21991">
        <w:t>7.11.2</w:t>
      </w:r>
      <w:r w:rsidRPr="00C21991">
        <w:tab/>
        <w:t>ICSI value for RLOS</w:t>
      </w:r>
      <w:bookmarkEnd w:id="2577"/>
    </w:p>
    <w:p w14:paraId="33DB7FAE" w14:textId="77777777" w:rsidR="000773E9" w:rsidRPr="00C21991" w:rsidRDefault="000773E9" w:rsidP="005D46C4">
      <w:pPr>
        <w:pStyle w:val="Heading4"/>
        <w:rPr>
          <w:rFonts w:eastAsia="SimSun"/>
        </w:rPr>
      </w:pPr>
      <w:bookmarkStart w:id="2578" w:name="_CR7_11_2_1"/>
      <w:bookmarkStart w:id="2579" w:name="_Toc210128127"/>
      <w:bookmarkEnd w:id="2578"/>
      <w:r w:rsidRPr="00C21991">
        <w:t>7.11.2</w:t>
      </w:r>
      <w:r w:rsidRPr="00C21991">
        <w:rPr>
          <w:lang w:eastAsia="ja-JP"/>
        </w:rPr>
        <w:t>.1</w:t>
      </w:r>
      <w:r w:rsidRPr="00C21991">
        <w:rPr>
          <w:lang w:eastAsia="ja-JP"/>
        </w:rPr>
        <w:tab/>
      </w:r>
      <w:r w:rsidRPr="00C21991">
        <w:rPr>
          <w:rFonts w:eastAsia="SimSun"/>
        </w:rPr>
        <w:t>Introduction</w:t>
      </w:r>
      <w:bookmarkEnd w:id="2579"/>
    </w:p>
    <w:p w14:paraId="06BDF8FA" w14:textId="77777777" w:rsidR="000773E9" w:rsidRPr="00C21991" w:rsidRDefault="000773E9" w:rsidP="000773E9">
      <w:pPr>
        <w:rPr>
          <w:lang w:eastAsia="zh-CN"/>
        </w:rPr>
      </w:pPr>
      <w:r w:rsidRPr="00C21991">
        <w:rPr>
          <w:lang w:eastAsia="zh-CN"/>
        </w:rPr>
        <w:t>This subclause describes the IMS communications service identifier definitions that is applicable for the usage of restricted local operator service (RLOS).</w:t>
      </w:r>
    </w:p>
    <w:p w14:paraId="41053C3A" w14:textId="77777777" w:rsidR="000773E9" w:rsidRPr="00C21991" w:rsidRDefault="000773E9" w:rsidP="000773E9">
      <w:pPr>
        <w:pStyle w:val="NO"/>
      </w:pPr>
      <w:r w:rsidRPr="00C21991">
        <w:t>NOTE:</w:t>
      </w:r>
      <w:r w:rsidRPr="00C21991">
        <w:tab/>
        <w:t>The template has been created using the headers of the table in http://www.3gpp.org/specifications-groups/34-uniform-resource-name-urn-list</w:t>
      </w:r>
    </w:p>
    <w:p w14:paraId="00E459C3" w14:textId="77777777" w:rsidR="000773E9" w:rsidRPr="00C21991" w:rsidRDefault="000773E9" w:rsidP="005D46C4">
      <w:pPr>
        <w:pStyle w:val="Heading2"/>
        <w:rPr>
          <w:sz w:val="24"/>
        </w:rPr>
      </w:pPr>
      <w:bookmarkStart w:id="2580" w:name="_CR7_11_2_2"/>
      <w:bookmarkStart w:id="2581" w:name="_Toc210128128"/>
      <w:bookmarkEnd w:id="2580"/>
      <w:r w:rsidRPr="00C21991">
        <w:rPr>
          <w:sz w:val="24"/>
        </w:rPr>
        <w:t>7.11.2.2</w:t>
      </w:r>
      <w:r w:rsidRPr="00C21991">
        <w:rPr>
          <w:sz w:val="24"/>
        </w:rPr>
        <w:tab/>
        <w:t>URN</w:t>
      </w:r>
      <w:bookmarkEnd w:id="2581"/>
    </w:p>
    <w:p w14:paraId="53543567" w14:textId="77777777" w:rsidR="000773E9" w:rsidRPr="00C21991" w:rsidRDefault="000773E9" w:rsidP="000773E9">
      <w:r w:rsidRPr="00C21991">
        <w:t>urn:urn-7:3gpp-service.ims.icsi.rlos</w:t>
      </w:r>
    </w:p>
    <w:p w14:paraId="609186A9" w14:textId="77777777" w:rsidR="000773E9" w:rsidRPr="00C21991" w:rsidRDefault="000773E9" w:rsidP="005D46C4">
      <w:pPr>
        <w:pStyle w:val="Heading2"/>
        <w:rPr>
          <w:sz w:val="24"/>
        </w:rPr>
      </w:pPr>
      <w:bookmarkStart w:id="2582" w:name="_CR7_11_2_3"/>
      <w:bookmarkStart w:id="2583" w:name="_Toc210128129"/>
      <w:bookmarkEnd w:id="2582"/>
      <w:r w:rsidRPr="00C21991">
        <w:rPr>
          <w:sz w:val="24"/>
        </w:rPr>
        <w:t>7.11.2.3</w:t>
      </w:r>
      <w:r w:rsidRPr="00C21991">
        <w:rPr>
          <w:sz w:val="24"/>
        </w:rPr>
        <w:tab/>
        <w:t>Description</w:t>
      </w:r>
      <w:bookmarkEnd w:id="2583"/>
    </w:p>
    <w:p w14:paraId="49E7E952" w14:textId="77777777" w:rsidR="000773E9" w:rsidRPr="00C21991" w:rsidRDefault="000773E9" w:rsidP="000773E9">
      <w:r w:rsidRPr="00C21991">
        <w:t>This URN indicates that the device has the capabilities to support the restricted local operator service (RLOS).</w:t>
      </w:r>
    </w:p>
    <w:p w14:paraId="60EEC627" w14:textId="77777777" w:rsidR="000773E9" w:rsidRPr="00C21991" w:rsidRDefault="000773E9" w:rsidP="005D46C4">
      <w:pPr>
        <w:pStyle w:val="Heading2"/>
        <w:rPr>
          <w:sz w:val="24"/>
        </w:rPr>
      </w:pPr>
      <w:bookmarkStart w:id="2584" w:name="_CR7_11_2_4"/>
      <w:bookmarkStart w:id="2585" w:name="_Toc210128130"/>
      <w:bookmarkEnd w:id="2584"/>
      <w:r w:rsidRPr="00C21991">
        <w:rPr>
          <w:sz w:val="24"/>
        </w:rPr>
        <w:t>7.11.2.4</w:t>
      </w:r>
      <w:r w:rsidRPr="00C21991">
        <w:rPr>
          <w:sz w:val="24"/>
        </w:rPr>
        <w:tab/>
        <w:t>Reference</w:t>
      </w:r>
      <w:bookmarkEnd w:id="2585"/>
    </w:p>
    <w:p w14:paraId="4334BE6E" w14:textId="77777777" w:rsidR="000773E9" w:rsidRPr="00C21991" w:rsidRDefault="000773E9" w:rsidP="000773E9">
      <w:r w:rsidRPr="00C21991">
        <w:t>3GPP TS 24 229: " IP multimedia call control protocol based on Session Initiation Protocol (SIP) and Session Description Protocol (SDP); Stage 3"</w:t>
      </w:r>
    </w:p>
    <w:p w14:paraId="597A49E4" w14:textId="77777777" w:rsidR="000773E9" w:rsidRPr="00C21991" w:rsidRDefault="000773E9" w:rsidP="005D46C4">
      <w:pPr>
        <w:pStyle w:val="Heading2"/>
        <w:rPr>
          <w:sz w:val="24"/>
        </w:rPr>
      </w:pPr>
      <w:bookmarkStart w:id="2586" w:name="_CR7_11_2_5"/>
      <w:bookmarkStart w:id="2587" w:name="_Toc210128131"/>
      <w:bookmarkEnd w:id="2586"/>
      <w:r w:rsidRPr="00C21991">
        <w:rPr>
          <w:sz w:val="24"/>
        </w:rPr>
        <w:t>7.11.2.5</w:t>
      </w:r>
      <w:r w:rsidRPr="00C21991">
        <w:rPr>
          <w:sz w:val="24"/>
        </w:rPr>
        <w:tab/>
        <w:t>Contact</w:t>
      </w:r>
      <w:bookmarkEnd w:id="2587"/>
    </w:p>
    <w:p w14:paraId="4371980E" w14:textId="77777777" w:rsidR="000773E9" w:rsidRPr="00C21991" w:rsidRDefault="000773E9" w:rsidP="000773E9">
      <w:r w:rsidRPr="00C21991">
        <w:t>Name:</w:t>
      </w:r>
      <w:r w:rsidRPr="00C21991">
        <w:tab/>
        <w:t>&lt;MCC name&gt;</w:t>
      </w:r>
    </w:p>
    <w:p w14:paraId="77E31DF6" w14:textId="77777777" w:rsidR="000773E9" w:rsidRPr="00C21991" w:rsidRDefault="000773E9" w:rsidP="000773E9">
      <w:r w:rsidRPr="00C21991">
        <w:t>Email:</w:t>
      </w:r>
      <w:r w:rsidRPr="00C21991">
        <w:tab/>
        <w:t>&lt;MCC email address&gt;</w:t>
      </w:r>
    </w:p>
    <w:p w14:paraId="5F014E24" w14:textId="77777777" w:rsidR="000773E9" w:rsidRPr="00C21991" w:rsidRDefault="000773E9" w:rsidP="005D46C4">
      <w:pPr>
        <w:pStyle w:val="Heading2"/>
        <w:rPr>
          <w:sz w:val="24"/>
        </w:rPr>
      </w:pPr>
      <w:bookmarkStart w:id="2588" w:name="_CR7_11_2_6"/>
      <w:bookmarkStart w:id="2589" w:name="_Toc210128132"/>
      <w:bookmarkEnd w:id="2588"/>
      <w:r w:rsidRPr="00C21991">
        <w:rPr>
          <w:sz w:val="24"/>
        </w:rPr>
        <w:t>7.11.2.6</w:t>
      </w:r>
      <w:r w:rsidRPr="00C21991">
        <w:rPr>
          <w:sz w:val="24"/>
        </w:rPr>
        <w:tab/>
        <w:t>Registration of subtype</w:t>
      </w:r>
      <w:bookmarkEnd w:id="2589"/>
    </w:p>
    <w:p w14:paraId="501FAAF2" w14:textId="77777777" w:rsidR="000773E9" w:rsidRPr="00C21991" w:rsidRDefault="000773E9" w:rsidP="000773E9">
      <w:r w:rsidRPr="00C21991">
        <w:t>Yes</w:t>
      </w:r>
    </w:p>
    <w:p w14:paraId="69EDE705" w14:textId="77777777" w:rsidR="000773E9" w:rsidRPr="00C21991" w:rsidRDefault="000773E9" w:rsidP="005D46C4">
      <w:pPr>
        <w:pStyle w:val="Heading2"/>
        <w:rPr>
          <w:sz w:val="24"/>
        </w:rPr>
      </w:pPr>
      <w:bookmarkStart w:id="2590" w:name="_CR7_11_2_7"/>
      <w:bookmarkStart w:id="2591" w:name="_Toc210128133"/>
      <w:bookmarkEnd w:id="2590"/>
      <w:r w:rsidRPr="00C21991">
        <w:rPr>
          <w:sz w:val="24"/>
        </w:rPr>
        <w:t>7.11.2.7</w:t>
      </w:r>
      <w:r w:rsidRPr="00C21991">
        <w:rPr>
          <w:sz w:val="24"/>
        </w:rPr>
        <w:tab/>
        <w:t>Remarks</w:t>
      </w:r>
      <w:bookmarkEnd w:id="2591"/>
    </w:p>
    <w:p w14:paraId="66C4943D" w14:textId="77777777" w:rsidR="000773E9" w:rsidRPr="00C21991" w:rsidRDefault="000773E9" w:rsidP="000773E9">
      <w:r w:rsidRPr="00C21991">
        <w:t>None</w:t>
      </w:r>
    </w:p>
    <w:p w14:paraId="1E77D7CE" w14:textId="77777777" w:rsidR="007A1B12" w:rsidRPr="00C21991" w:rsidRDefault="00C2029A" w:rsidP="005D46C4">
      <w:pPr>
        <w:pStyle w:val="Heading2"/>
      </w:pPr>
      <w:bookmarkStart w:id="2592" w:name="_CR7_12"/>
      <w:bookmarkStart w:id="2593" w:name="_Toc210128134"/>
      <w:bookmarkEnd w:id="2592"/>
      <w:r w:rsidRPr="00C21991">
        <w:t>7.12</w:t>
      </w:r>
      <w:r w:rsidR="007A1B12" w:rsidRPr="00C21991">
        <w:tab/>
        <w:t>Info package definitions and associated MIME type definitions</w:t>
      </w:r>
      <w:bookmarkEnd w:id="2593"/>
    </w:p>
    <w:p w14:paraId="769EC609" w14:textId="77777777" w:rsidR="007A1B12" w:rsidRPr="00C21991" w:rsidRDefault="00C2029A" w:rsidP="005D46C4">
      <w:pPr>
        <w:pStyle w:val="Heading3"/>
      </w:pPr>
      <w:bookmarkStart w:id="2594" w:name="_CR7_12_1"/>
      <w:bookmarkStart w:id="2595" w:name="_Toc210128135"/>
      <w:bookmarkEnd w:id="2594"/>
      <w:r w:rsidRPr="00C21991">
        <w:t>7.12</w:t>
      </w:r>
      <w:r w:rsidR="007A1B12" w:rsidRPr="00C21991">
        <w:t>.1</w:t>
      </w:r>
      <w:r w:rsidR="007A1B12" w:rsidRPr="00C21991">
        <w:tab/>
        <w:t>DTMF info package and session-info MIME type</w:t>
      </w:r>
      <w:bookmarkEnd w:id="2595"/>
    </w:p>
    <w:p w14:paraId="44203D0F" w14:textId="77777777" w:rsidR="007A1B12" w:rsidRPr="00C21991" w:rsidRDefault="00C2029A" w:rsidP="005D46C4">
      <w:pPr>
        <w:pStyle w:val="Heading4"/>
      </w:pPr>
      <w:bookmarkStart w:id="2596" w:name="_CR7_12_1_1"/>
      <w:bookmarkStart w:id="2597" w:name="_Toc210128136"/>
      <w:bookmarkEnd w:id="2596"/>
      <w:r w:rsidRPr="00C21991">
        <w:t>7.12</w:t>
      </w:r>
      <w:r w:rsidR="007A1B12" w:rsidRPr="00C21991">
        <w:t>.1.1</w:t>
      </w:r>
      <w:r w:rsidR="007A1B12" w:rsidRPr="00C21991">
        <w:tab/>
        <w:t>DTMF info package</w:t>
      </w:r>
      <w:bookmarkEnd w:id="2597"/>
    </w:p>
    <w:p w14:paraId="23D3309B" w14:textId="77777777" w:rsidR="007A1B12" w:rsidRPr="00C21991" w:rsidRDefault="00C2029A" w:rsidP="005D46C4">
      <w:pPr>
        <w:pStyle w:val="Heading5"/>
      </w:pPr>
      <w:bookmarkStart w:id="2598" w:name="_CR7_12_1_1_1"/>
      <w:bookmarkStart w:id="2599" w:name="_Toc210128137"/>
      <w:bookmarkEnd w:id="2598"/>
      <w:r w:rsidRPr="00C21991">
        <w:t>7.12</w:t>
      </w:r>
      <w:r w:rsidR="007A1B12" w:rsidRPr="00C21991">
        <w:t>.1.1.1</w:t>
      </w:r>
      <w:r w:rsidR="007A1B12" w:rsidRPr="00C21991">
        <w:tab/>
        <w:t>General</w:t>
      </w:r>
      <w:bookmarkEnd w:id="2599"/>
    </w:p>
    <w:p w14:paraId="77FC8113" w14:textId="77777777" w:rsidR="007A1B12" w:rsidRPr="00C21991" w:rsidRDefault="007A1B12" w:rsidP="007A1B12">
      <w:r w:rsidRPr="00C21991">
        <w:t>This subclause contains the information required for the IANA registration of an info package.</w:t>
      </w:r>
    </w:p>
    <w:p w14:paraId="2CF09CC8" w14:textId="77777777" w:rsidR="007A1B12" w:rsidRPr="00C21991" w:rsidRDefault="007A1B12" w:rsidP="007A1B12">
      <w:r w:rsidRPr="00C21991">
        <w:t>The digit message body and associated MIME type can also be used as defined in other specifications in a legacy manner as defined by RFC 6086 [25].</w:t>
      </w:r>
    </w:p>
    <w:p w14:paraId="25BB6745" w14:textId="77777777" w:rsidR="007A1B12" w:rsidRPr="00C21991" w:rsidRDefault="00C2029A" w:rsidP="005D46C4">
      <w:pPr>
        <w:pStyle w:val="Heading5"/>
      </w:pPr>
      <w:bookmarkStart w:id="2600" w:name="_CR7_12_1_1_2"/>
      <w:bookmarkStart w:id="2601" w:name="_Toc210128138"/>
      <w:bookmarkEnd w:id="2600"/>
      <w:r w:rsidRPr="00C21991">
        <w:t>7.12</w:t>
      </w:r>
      <w:r w:rsidR="007A1B12" w:rsidRPr="00C21991">
        <w:t>.1.1.2</w:t>
      </w:r>
      <w:r w:rsidR="007A1B12" w:rsidRPr="00C21991">
        <w:tab/>
        <w:t>Overall description</w:t>
      </w:r>
      <w:bookmarkEnd w:id="2601"/>
    </w:p>
    <w:p w14:paraId="217587E7" w14:textId="77777777" w:rsidR="007A1B12" w:rsidRPr="00C21991" w:rsidRDefault="007A1B12" w:rsidP="007A1B12">
      <w:r w:rsidRPr="00C21991">
        <w:t>DTMF tones are normally sent when a user presses a button on the terminal. Each tone, identified by a unique frequency, represents a number (0-9) or a special character. The DTMF info package is used to transport that value.</w:t>
      </w:r>
      <w:r w:rsidR="007203F8" w:rsidRPr="00C21991">
        <w:t xml:space="preserve"> In-order delivery of the DTMF digits is not controlled by the DTMF info package, this would be controlled either by queuing in the sender or by separate interaction with the human user; such mechanisms are out of scope of this registration.</w:t>
      </w:r>
    </w:p>
    <w:p w14:paraId="34EB677C" w14:textId="77777777" w:rsidR="007A1B12" w:rsidRPr="00C21991" w:rsidRDefault="007A1B12" w:rsidP="007A1B12">
      <w:r w:rsidRPr="00C21991">
        <w:t>The DTMF info package can be used to transport a single DTMF tone, or a series of tones. If a series of tones is transported in a single SIP INFO request, it is not possible to indicate the duration between each tone in the series.</w:t>
      </w:r>
    </w:p>
    <w:p w14:paraId="45EDCD39" w14:textId="77777777" w:rsidR="007A1B12" w:rsidRPr="00C21991" w:rsidRDefault="007A1B12" w:rsidP="007A1B12">
      <w:r w:rsidRPr="00C21991">
        <w:t>The DTMF info package is not defined for a specific application. Any application, where sending of DTMF tones using the SIP INFO method is required, can used the DTMF info package.</w:t>
      </w:r>
    </w:p>
    <w:p w14:paraId="4EE6E0FE" w14:textId="77777777" w:rsidR="007A1B12" w:rsidRPr="00C21991" w:rsidRDefault="00C2029A" w:rsidP="005D46C4">
      <w:pPr>
        <w:pStyle w:val="Heading5"/>
      </w:pPr>
      <w:bookmarkStart w:id="2602" w:name="_CR7_12_1_1_3"/>
      <w:bookmarkStart w:id="2603" w:name="_Toc210128139"/>
      <w:bookmarkEnd w:id="2602"/>
      <w:r w:rsidRPr="00C21991">
        <w:t>7.12</w:t>
      </w:r>
      <w:r w:rsidR="007A1B12" w:rsidRPr="00C21991">
        <w:t>.1.1.3</w:t>
      </w:r>
      <w:r w:rsidR="007A1B12" w:rsidRPr="00C21991">
        <w:tab/>
        <w:t>Applicability</w:t>
      </w:r>
      <w:bookmarkEnd w:id="2603"/>
    </w:p>
    <w:p w14:paraId="0A524F96" w14:textId="77777777" w:rsidR="007A1B12" w:rsidRPr="00C21991" w:rsidRDefault="007A1B12" w:rsidP="007A1B12">
      <w:r w:rsidRPr="00C21991">
        <w:t>The info package mechanism for transporting DTMF tones has been chosen because it allows SIP entities that do not have access to the user plane (where DTMF tones can also be transported) to send and receive tones. The mechanism also allows the tones to be sent inside an existing dialog, using the same signalling path as other SIP messages within the dialog, rather than having to establish a separate dialog (DTMF tones can also be transported using subscription event packages).</w:t>
      </w:r>
    </w:p>
    <w:p w14:paraId="12C3E2C5" w14:textId="77777777" w:rsidR="007A1B12" w:rsidRPr="00C21991" w:rsidRDefault="00C2029A" w:rsidP="005D46C4">
      <w:pPr>
        <w:pStyle w:val="Heading5"/>
      </w:pPr>
      <w:bookmarkStart w:id="2604" w:name="_CR7_12_1_1_4"/>
      <w:bookmarkStart w:id="2605" w:name="_Toc210128140"/>
      <w:bookmarkEnd w:id="2604"/>
      <w:r w:rsidRPr="00C21991">
        <w:t>7.12</w:t>
      </w:r>
      <w:r w:rsidR="007A1B12" w:rsidRPr="00C21991">
        <w:t>.1.1.4</w:t>
      </w:r>
      <w:r w:rsidR="007A1B12" w:rsidRPr="00C21991">
        <w:tab/>
        <w:t>Info package name</w:t>
      </w:r>
      <w:bookmarkEnd w:id="2605"/>
    </w:p>
    <w:p w14:paraId="7FDF58A8" w14:textId="77777777" w:rsidR="007A1B12" w:rsidRPr="00C21991" w:rsidRDefault="007A1B12" w:rsidP="007A1B12">
      <w:r w:rsidRPr="00C21991">
        <w:t xml:space="preserve">The name of the DTMF info package is: </w:t>
      </w:r>
      <w:proofErr w:type="spellStart"/>
      <w:r w:rsidRPr="00C21991">
        <w:t>infoDtmf</w:t>
      </w:r>
      <w:proofErr w:type="spellEnd"/>
    </w:p>
    <w:p w14:paraId="365934F8" w14:textId="77777777" w:rsidR="007A1B12" w:rsidRPr="00C21991" w:rsidRDefault="00C2029A" w:rsidP="005D46C4">
      <w:pPr>
        <w:pStyle w:val="Heading5"/>
      </w:pPr>
      <w:bookmarkStart w:id="2606" w:name="_CR7_12_1_1_5"/>
      <w:bookmarkStart w:id="2607" w:name="_Toc210128141"/>
      <w:bookmarkEnd w:id="2606"/>
      <w:r w:rsidRPr="00C21991">
        <w:t>7.12</w:t>
      </w:r>
      <w:r w:rsidR="007A1B12" w:rsidRPr="00C21991">
        <w:t>.1.1.5</w:t>
      </w:r>
      <w:r w:rsidR="007A1B12" w:rsidRPr="00C21991">
        <w:tab/>
        <w:t>Info package parameters</w:t>
      </w:r>
      <w:bookmarkEnd w:id="2607"/>
    </w:p>
    <w:p w14:paraId="1751E563" w14:textId="77777777" w:rsidR="007A1B12" w:rsidRPr="00C21991" w:rsidRDefault="007A1B12" w:rsidP="007A1B12">
      <w:r w:rsidRPr="00C21991">
        <w:t>No parameters are defined for the DTMF info package.</w:t>
      </w:r>
    </w:p>
    <w:p w14:paraId="3BD9D1E5" w14:textId="77777777" w:rsidR="007A1B12" w:rsidRPr="00C21991" w:rsidRDefault="00C2029A" w:rsidP="005D46C4">
      <w:pPr>
        <w:pStyle w:val="Heading5"/>
      </w:pPr>
      <w:bookmarkStart w:id="2608" w:name="_CR7_12_1_1_6"/>
      <w:bookmarkStart w:id="2609" w:name="_Toc210128142"/>
      <w:bookmarkEnd w:id="2608"/>
      <w:r w:rsidRPr="00C21991">
        <w:t>7.12</w:t>
      </w:r>
      <w:r w:rsidR="007A1B12" w:rsidRPr="00C21991">
        <w:t>.1.1.6</w:t>
      </w:r>
      <w:r w:rsidR="007A1B12" w:rsidRPr="00C21991">
        <w:tab/>
        <w:t>SIP option tags</w:t>
      </w:r>
      <w:bookmarkEnd w:id="2609"/>
    </w:p>
    <w:p w14:paraId="2E560A3F" w14:textId="77777777" w:rsidR="007A1B12" w:rsidRPr="00C21991" w:rsidRDefault="007A1B12" w:rsidP="007A1B12">
      <w:r w:rsidRPr="00C21991">
        <w:t>No SIP option tags are defined for the DTMF info package.</w:t>
      </w:r>
    </w:p>
    <w:p w14:paraId="35D3D460" w14:textId="77777777" w:rsidR="007A1B12" w:rsidRPr="00C21991" w:rsidRDefault="00C2029A" w:rsidP="005D46C4">
      <w:pPr>
        <w:pStyle w:val="Heading5"/>
      </w:pPr>
      <w:bookmarkStart w:id="2610" w:name="_CR7_12_1_1_7"/>
      <w:bookmarkStart w:id="2611" w:name="_Toc210128143"/>
      <w:bookmarkEnd w:id="2610"/>
      <w:r w:rsidRPr="00C21991">
        <w:t>7.12</w:t>
      </w:r>
      <w:r w:rsidR="007A1B12" w:rsidRPr="00C21991">
        <w:t>.1.1.7</w:t>
      </w:r>
      <w:r w:rsidR="007A1B12" w:rsidRPr="00C21991">
        <w:tab/>
        <w:t>INFO message body parts</w:t>
      </w:r>
      <w:bookmarkEnd w:id="2611"/>
    </w:p>
    <w:p w14:paraId="1A873747" w14:textId="77777777" w:rsidR="007A1B12" w:rsidRPr="00C21991" w:rsidRDefault="007A1B12" w:rsidP="007A1B12">
      <w:r w:rsidRPr="00C21991">
        <w:t>The DTMF digits are carried in the Overlap digit message body, defined in subclause </w:t>
      </w:r>
      <w:r w:rsidR="00C2029A" w:rsidRPr="00C21991">
        <w:t>7.12</w:t>
      </w:r>
      <w:r w:rsidRPr="00C21991">
        <w:t>.1.2.</w:t>
      </w:r>
    </w:p>
    <w:p w14:paraId="50604E72" w14:textId="77777777" w:rsidR="007A1B12" w:rsidRPr="00C21991" w:rsidRDefault="007A1B12" w:rsidP="007A1B12">
      <w:r w:rsidRPr="00C21991">
        <w:t>The MIME type value for the message body is "application/session-info", defined in subclause </w:t>
      </w:r>
      <w:r w:rsidR="00C2029A" w:rsidRPr="00C21991">
        <w:t>7.12</w:t>
      </w:r>
      <w:r w:rsidRPr="00C21991">
        <w:t>.1.2.</w:t>
      </w:r>
    </w:p>
    <w:p w14:paraId="19AE5956" w14:textId="77777777" w:rsidR="007A1B12" w:rsidRPr="00C21991" w:rsidRDefault="007A1B12" w:rsidP="007A1B12">
      <w:r w:rsidRPr="00C21991">
        <w:t>The Content Disposition value for the message body, when associated with the DTMF info package, is "info-package" (see RFC 6086 [25]).</w:t>
      </w:r>
    </w:p>
    <w:p w14:paraId="50A5FDA0" w14:textId="77777777" w:rsidR="007A1B12" w:rsidRPr="00C21991" w:rsidRDefault="00C2029A" w:rsidP="005D46C4">
      <w:pPr>
        <w:pStyle w:val="Heading5"/>
      </w:pPr>
      <w:bookmarkStart w:id="2612" w:name="_CR7_12_1_1_8"/>
      <w:bookmarkStart w:id="2613" w:name="_Toc210128144"/>
      <w:bookmarkEnd w:id="2612"/>
      <w:r w:rsidRPr="00C21991">
        <w:t>7.12</w:t>
      </w:r>
      <w:r w:rsidR="007A1B12" w:rsidRPr="00C21991">
        <w:t>.1.1.8</w:t>
      </w:r>
      <w:r w:rsidR="007A1B12" w:rsidRPr="00C21991">
        <w:tab/>
        <w:t>Info package usage restrictions</w:t>
      </w:r>
      <w:bookmarkEnd w:id="2613"/>
    </w:p>
    <w:p w14:paraId="0AFFC49C" w14:textId="77777777" w:rsidR="007A1B12" w:rsidRPr="00C21991" w:rsidRDefault="007A1B12" w:rsidP="007A1B12">
      <w:r w:rsidRPr="00C21991">
        <w:t>No usage restrictions are defined for the DTMF info package.</w:t>
      </w:r>
    </w:p>
    <w:p w14:paraId="11265437" w14:textId="77777777" w:rsidR="007A1B12" w:rsidRPr="00C21991" w:rsidRDefault="007A1B12" w:rsidP="007A1B12">
      <w:r w:rsidRPr="00C21991">
        <w:t>If SIP entities support multiple mechanisms for sending DTMF tones they need to ensure, using negotiation mechanisms, that each entity is aware of which mechanism is used.</w:t>
      </w:r>
    </w:p>
    <w:p w14:paraId="067976A9" w14:textId="77777777" w:rsidR="007A1B12" w:rsidRPr="00C21991" w:rsidRDefault="00C2029A" w:rsidP="005D46C4">
      <w:pPr>
        <w:pStyle w:val="Heading5"/>
      </w:pPr>
      <w:bookmarkStart w:id="2614" w:name="_CR7_12_1_1_9"/>
      <w:bookmarkStart w:id="2615" w:name="_Toc210128145"/>
      <w:bookmarkEnd w:id="2614"/>
      <w:r w:rsidRPr="00C21991">
        <w:t>7.12</w:t>
      </w:r>
      <w:r w:rsidR="007A1B12" w:rsidRPr="00C21991">
        <w:t>.1.1.9</w:t>
      </w:r>
      <w:r w:rsidR="007A1B12" w:rsidRPr="00C21991">
        <w:tab/>
        <w:t>Rate of INFO requests</w:t>
      </w:r>
      <w:bookmarkEnd w:id="2615"/>
    </w:p>
    <w:p w14:paraId="7CC9D91A" w14:textId="77777777" w:rsidR="007A1B12" w:rsidRPr="00C21991" w:rsidRDefault="007A1B12" w:rsidP="007A1B12">
      <w:r w:rsidRPr="00C21991">
        <w:t>No maximum rate or minimum rate is defined for sending INFO requests associated with the DTMF info package.</w:t>
      </w:r>
    </w:p>
    <w:p w14:paraId="669AC4FC" w14:textId="77777777" w:rsidR="007A1B12" w:rsidRPr="00C21991" w:rsidRDefault="007A1B12" w:rsidP="007A1B12">
      <w:r w:rsidRPr="00C21991">
        <w:t>When DTMF tones are triggered by user interaction, the DTMF tones are normally generated when the user pushes a button. Specific applications can decide upon which rate DTMF tones are generated. However, the DTMF info package does not provide a feedback mechanism to indicate to the sender that the rate of DTMF tones is too slow or fast.</w:t>
      </w:r>
    </w:p>
    <w:p w14:paraId="5A83F234" w14:textId="77777777" w:rsidR="007A1B12" w:rsidRPr="00C21991" w:rsidRDefault="00C2029A" w:rsidP="005D46C4">
      <w:pPr>
        <w:pStyle w:val="Heading5"/>
      </w:pPr>
      <w:bookmarkStart w:id="2616" w:name="_CR7_12_1_1_10"/>
      <w:bookmarkStart w:id="2617" w:name="_Toc210128146"/>
      <w:bookmarkEnd w:id="2616"/>
      <w:r w:rsidRPr="00C21991">
        <w:t>7.12</w:t>
      </w:r>
      <w:r w:rsidR="007A1B12" w:rsidRPr="00C21991">
        <w:t>.1.1.10</w:t>
      </w:r>
      <w:r w:rsidR="007A1B12" w:rsidRPr="00C21991">
        <w:tab/>
        <w:t>Info package security considerations</w:t>
      </w:r>
      <w:bookmarkEnd w:id="2617"/>
    </w:p>
    <w:p w14:paraId="12EF9BFF" w14:textId="77777777" w:rsidR="000B46B6" w:rsidRPr="00C21991" w:rsidRDefault="007A1B12" w:rsidP="007A1B12">
      <w:r w:rsidRPr="00C21991">
        <w:t>No additional security mechanism is defined for the DTMF info package.</w:t>
      </w:r>
    </w:p>
    <w:p w14:paraId="0D4036B8" w14:textId="77777777" w:rsidR="007203F8" w:rsidRPr="00C21991" w:rsidRDefault="007A1B12" w:rsidP="007203F8">
      <w:r w:rsidRPr="00C21991">
        <w:t>The security of the DTMF info package is based on the generic security mechanism provided for the underlying SIP signalling.</w:t>
      </w:r>
    </w:p>
    <w:p w14:paraId="737FE358" w14:textId="77777777" w:rsidR="007A1B12" w:rsidRPr="00C21991" w:rsidRDefault="007203F8" w:rsidP="007203F8">
      <w:r w:rsidRPr="00C21991">
        <w:t>The mechanism should not be used for transferring any data that requires a greater level of security than the underlying SIP signalling.</w:t>
      </w:r>
    </w:p>
    <w:p w14:paraId="0C419125" w14:textId="77777777" w:rsidR="007A1B12" w:rsidRPr="00C21991" w:rsidRDefault="00C2029A" w:rsidP="005D46C4">
      <w:pPr>
        <w:pStyle w:val="Heading4"/>
        <w:rPr>
          <w:lang w:eastAsia="ko-KR"/>
        </w:rPr>
      </w:pPr>
      <w:bookmarkStart w:id="2618" w:name="_CR7_12_1_2"/>
      <w:bookmarkStart w:id="2619" w:name="_Toc210128147"/>
      <w:bookmarkEnd w:id="2618"/>
      <w:r w:rsidRPr="00C21991">
        <w:t>7.12</w:t>
      </w:r>
      <w:r w:rsidR="007A1B12" w:rsidRPr="00C21991">
        <w:t>.1.2</w:t>
      </w:r>
      <w:r w:rsidR="00345233" w:rsidRPr="00C21991">
        <w:tab/>
      </w:r>
      <w:r w:rsidR="007A1B12" w:rsidRPr="00C21991">
        <w:t>Overlap digit message body</w:t>
      </w:r>
      <w:bookmarkEnd w:id="2619"/>
    </w:p>
    <w:p w14:paraId="4A69FAC1" w14:textId="77777777" w:rsidR="007A1B12" w:rsidRPr="00C21991" w:rsidRDefault="00C2029A" w:rsidP="005D46C4">
      <w:pPr>
        <w:pStyle w:val="Heading5"/>
      </w:pPr>
      <w:bookmarkStart w:id="2620" w:name="_CR7_12_1_2_1"/>
      <w:bookmarkStart w:id="2621" w:name="_Toc210128148"/>
      <w:bookmarkEnd w:id="2620"/>
      <w:r w:rsidRPr="00C21991">
        <w:t>7.12</w:t>
      </w:r>
      <w:r w:rsidR="007A1B12" w:rsidRPr="00C21991">
        <w:t>.1.2.1</w:t>
      </w:r>
      <w:r w:rsidR="007A1B12" w:rsidRPr="00C21991">
        <w:tab/>
        <w:t>Scope</w:t>
      </w:r>
      <w:bookmarkEnd w:id="2621"/>
    </w:p>
    <w:p w14:paraId="5EC58E6F" w14:textId="77777777" w:rsidR="007A1B12" w:rsidRPr="00C21991" w:rsidRDefault="007A1B12" w:rsidP="007A1B12">
      <w:pPr>
        <w:rPr>
          <w:lang w:eastAsia="ko-KR"/>
        </w:rPr>
      </w:pPr>
      <w:r w:rsidRPr="00C21991">
        <w:t>This section defines a message body that shall be used for sending additional digits, which have not previously been sent, in SIP INFO messages ("legacy" mode of usage of the INFO method as defined in RFC 6086 [25]) when the in-dialog method is used for overlap dialling.</w:t>
      </w:r>
    </w:p>
    <w:p w14:paraId="5BF62DBC" w14:textId="77777777" w:rsidR="007A1B12" w:rsidRPr="00C21991" w:rsidRDefault="007A1B12" w:rsidP="007A1B12">
      <w:pPr>
        <w:rPr>
          <w:lang w:eastAsia="ko-KR"/>
        </w:rPr>
      </w:pPr>
      <w:r w:rsidRPr="00C21991">
        <w:t>The same message body can also be used for transporting Dual Tone Multi Frequency (DTMF) tones using SIP INFO requests, using the DTMF info package (see RFC 6086 [25]) defined in subclause </w:t>
      </w:r>
      <w:r w:rsidR="00C2029A" w:rsidRPr="00C21991">
        <w:t>7.12</w:t>
      </w:r>
      <w:r w:rsidRPr="00C21991">
        <w:t>.1.1.</w:t>
      </w:r>
    </w:p>
    <w:p w14:paraId="0E457757" w14:textId="77777777" w:rsidR="007A1B12" w:rsidRPr="00C21991" w:rsidRDefault="007A1B12" w:rsidP="007A1B12">
      <w:r w:rsidRPr="00C21991">
        <w:t>The support of this message body is a network option.</w:t>
      </w:r>
    </w:p>
    <w:p w14:paraId="1A00099E" w14:textId="77777777" w:rsidR="007A1B12" w:rsidRPr="00C21991" w:rsidRDefault="00C2029A" w:rsidP="005D46C4">
      <w:pPr>
        <w:pStyle w:val="Heading5"/>
      </w:pPr>
      <w:bookmarkStart w:id="2622" w:name="_CR7_12_1_2_2"/>
      <w:bookmarkStart w:id="2623" w:name="_Toc210128149"/>
      <w:bookmarkEnd w:id="2622"/>
      <w:r w:rsidRPr="00C21991">
        <w:t>7.12</w:t>
      </w:r>
      <w:r w:rsidR="007A1B12" w:rsidRPr="00C21991">
        <w:t>.1.2.2</w:t>
      </w:r>
      <w:r w:rsidR="007A1B12" w:rsidRPr="00C21991">
        <w:tab/>
        <w:t>MIME type</w:t>
      </w:r>
      <w:bookmarkEnd w:id="2623"/>
    </w:p>
    <w:p w14:paraId="0E7DB10B" w14:textId="77777777" w:rsidR="000B46B6" w:rsidRPr="00C21991" w:rsidRDefault="007A1B12" w:rsidP="007A1B12">
      <w:r w:rsidRPr="00C21991">
        <w:t xml:space="preserve">The message body defined in the present </w:t>
      </w:r>
      <w:r w:rsidR="00D87C7D" w:rsidRPr="00C21991">
        <w:t>a</w:t>
      </w:r>
      <w:r w:rsidRPr="00C21991">
        <w:t>nnex is registered at IANA as "application/session-info" MIME type.</w:t>
      </w:r>
    </w:p>
    <w:p w14:paraId="06FDA0C8" w14:textId="77777777" w:rsidR="007A1B12" w:rsidRPr="00C21991" w:rsidRDefault="007A1B12" w:rsidP="007A1B12">
      <w:r w:rsidRPr="00C21991">
        <w:t>If the message body is embedded in SIP INFO messages, the Content-Type header shall be set to "application/session-info" and the Content-Disposition header shall be set to "signal" with the handling parameter set to "optional".</w:t>
      </w:r>
    </w:p>
    <w:p w14:paraId="4B0DCB75" w14:textId="77777777" w:rsidR="007A1B12" w:rsidRPr="00C21991" w:rsidRDefault="00C2029A" w:rsidP="005D46C4">
      <w:pPr>
        <w:pStyle w:val="Heading5"/>
        <w:rPr>
          <w:lang w:eastAsia="ko-KR"/>
        </w:rPr>
      </w:pPr>
      <w:bookmarkStart w:id="2624" w:name="_CR7_12_1_2_3"/>
      <w:bookmarkStart w:id="2625" w:name="_Toc210128150"/>
      <w:bookmarkEnd w:id="2624"/>
      <w:r w:rsidRPr="00C21991">
        <w:t>7.12</w:t>
      </w:r>
      <w:r w:rsidR="007A1B12" w:rsidRPr="00C21991">
        <w:t>.1.2.3</w:t>
      </w:r>
      <w:r w:rsidR="007A1B12" w:rsidRPr="00C21991">
        <w:tab/>
        <w:t>ABNF</w:t>
      </w:r>
      <w:bookmarkEnd w:id="2625"/>
    </w:p>
    <w:p w14:paraId="6B43272F" w14:textId="77777777" w:rsidR="007A1B12" w:rsidRPr="00C21991" w:rsidRDefault="007A1B12" w:rsidP="007A1B12">
      <w:r w:rsidRPr="00C21991">
        <w:t xml:space="preserve">session-info = </w:t>
      </w:r>
      <w:proofErr w:type="spellStart"/>
      <w:r w:rsidRPr="00C21991">
        <w:t>SubsequentDigit</w:t>
      </w:r>
      <w:proofErr w:type="spellEnd"/>
    </w:p>
    <w:p w14:paraId="0A43348F" w14:textId="77777777" w:rsidR="007A1B12" w:rsidRPr="00C21991" w:rsidRDefault="007A1B12" w:rsidP="007A1B12">
      <w:proofErr w:type="spellStart"/>
      <w:r w:rsidRPr="00C21991">
        <w:t>SubsequentDigit</w:t>
      </w:r>
      <w:proofErr w:type="spellEnd"/>
      <w:r w:rsidRPr="00C21991" w:rsidDel="00FE0E9B">
        <w:t xml:space="preserve"> </w:t>
      </w:r>
      <w:r w:rsidRPr="00C21991">
        <w:t>= "</w:t>
      </w:r>
      <w:proofErr w:type="spellStart"/>
      <w:r w:rsidRPr="00C21991">
        <w:t>SubsequentDigit</w:t>
      </w:r>
      <w:proofErr w:type="spellEnd"/>
      <w:r w:rsidRPr="00C21991">
        <w:t xml:space="preserve">" HCOLON </w:t>
      </w:r>
      <w:proofErr w:type="spellStart"/>
      <w:r w:rsidRPr="00C21991">
        <w:t>phonedigits</w:t>
      </w:r>
      <w:proofErr w:type="spellEnd"/>
    </w:p>
    <w:p w14:paraId="4F43F670" w14:textId="77777777" w:rsidR="007A1B12" w:rsidRPr="00C21991" w:rsidDel="00AD3994" w:rsidRDefault="007A1B12" w:rsidP="007A1B12">
      <w:proofErr w:type="spellStart"/>
      <w:r w:rsidRPr="00C21991">
        <w:t>phonedigits</w:t>
      </w:r>
      <w:proofErr w:type="spellEnd"/>
      <w:r w:rsidRPr="00C21991">
        <w:t xml:space="preserve"> = 1*(HEXDIG / "*" / "#")</w:t>
      </w:r>
    </w:p>
    <w:p w14:paraId="7D521222" w14:textId="77777777" w:rsidR="007A1B12" w:rsidRPr="00C21991" w:rsidRDefault="007A1B12" w:rsidP="007A1B12">
      <w:pPr>
        <w:rPr>
          <w:lang w:eastAsia="ko-KR"/>
        </w:rPr>
      </w:pPr>
      <w:r w:rsidRPr="00C21991">
        <w:t>HEXDIG = DIGIT / "A" / "B" / "C" / "D" / "E" / "F"</w:t>
      </w:r>
    </w:p>
    <w:p w14:paraId="508E8E53" w14:textId="77777777" w:rsidR="007A1B12" w:rsidRPr="00C21991" w:rsidRDefault="00C2029A" w:rsidP="005D46C4">
      <w:pPr>
        <w:pStyle w:val="Heading5"/>
      </w:pPr>
      <w:bookmarkStart w:id="2626" w:name="_CR7_12_1_2_4"/>
      <w:bookmarkStart w:id="2627" w:name="_Toc210128151"/>
      <w:bookmarkEnd w:id="2626"/>
      <w:r w:rsidRPr="00C21991">
        <w:t>7.12</w:t>
      </w:r>
      <w:r w:rsidR="007A1B12" w:rsidRPr="00C21991">
        <w:t>.1.2.4</w:t>
      </w:r>
      <w:r w:rsidR="007A1B12" w:rsidRPr="00C21991">
        <w:tab/>
        <w:t>IANA registration template</w:t>
      </w:r>
      <w:bookmarkEnd w:id="2627"/>
    </w:p>
    <w:p w14:paraId="07F6D641" w14:textId="77777777" w:rsidR="007A1B12" w:rsidRPr="00C21991" w:rsidRDefault="007A1B12" w:rsidP="007A1B12">
      <w:r w:rsidRPr="00C21991">
        <w:t xml:space="preserve">Within the present subclause, information required for an IANA registration at </w:t>
      </w:r>
      <w:hyperlink r:id="rId34" w:history="1">
        <w:r w:rsidRPr="00C21991">
          <w:rPr>
            <w:rStyle w:val="Hyperlink"/>
          </w:rPr>
          <w:t>http://www.iana.org/cgi-bin/mediatypes.pl</w:t>
        </w:r>
      </w:hyperlink>
      <w:r w:rsidRPr="00C21991">
        <w:t xml:space="preserve"> is provided.</w:t>
      </w:r>
    </w:p>
    <w:p w14:paraId="238635C2" w14:textId="77777777" w:rsidR="000B46B6" w:rsidRPr="00C21991" w:rsidRDefault="007A1B12" w:rsidP="007A1B12">
      <w:r w:rsidRPr="00C21991">
        <w:t>1. Media Type Name</w:t>
      </w:r>
    </w:p>
    <w:p w14:paraId="6EC92B84" w14:textId="77777777" w:rsidR="000B46B6" w:rsidRPr="00C21991" w:rsidRDefault="007A1B12" w:rsidP="007A1B12">
      <w:r w:rsidRPr="00C21991">
        <w:t>Application</w:t>
      </w:r>
    </w:p>
    <w:p w14:paraId="36975134" w14:textId="77777777" w:rsidR="007A1B12" w:rsidRPr="00C21991" w:rsidRDefault="007A1B12" w:rsidP="007A1B12">
      <w:r w:rsidRPr="00C21991">
        <w:t>2. Subtype name</w:t>
      </w:r>
    </w:p>
    <w:p w14:paraId="6613013E" w14:textId="77777777" w:rsidR="007A1B12" w:rsidRPr="00C21991" w:rsidRDefault="007A1B12" w:rsidP="007A1B12">
      <w:r w:rsidRPr="00C21991">
        <w:t>"session-info" (Standards Tree)</w:t>
      </w:r>
    </w:p>
    <w:p w14:paraId="0223A110" w14:textId="77777777" w:rsidR="000B46B6" w:rsidRPr="00C21991" w:rsidRDefault="007A1B12" w:rsidP="007A1B12">
      <w:r w:rsidRPr="00C21991">
        <w:t>3. Required parameters</w:t>
      </w:r>
    </w:p>
    <w:p w14:paraId="2BE687C1" w14:textId="77777777" w:rsidR="007A1B12" w:rsidRPr="00C21991" w:rsidRDefault="007A1B12" w:rsidP="007A1B12">
      <w:r w:rsidRPr="00C21991">
        <w:t>none</w:t>
      </w:r>
    </w:p>
    <w:p w14:paraId="45F2BFA5" w14:textId="77777777" w:rsidR="000B46B6" w:rsidRPr="00C21991" w:rsidRDefault="007A1B12" w:rsidP="007A1B12">
      <w:r w:rsidRPr="00C21991">
        <w:t>4. Optional parameters</w:t>
      </w:r>
    </w:p>
    <w:p w14:paraId="0CAF0731" w14:textId="77777777" w:rsidR="007A1B12" w:rsidRPr="00C21991" w:rsidRDefault="007A1B12" w:rsidP="007A1B12">
      <w:r w:rsidRPr="00C21991">
        <w:t>none</w:t>
      </w:r>
    </w:p>
    <w:p w14:paraId="31B3AC02" w14:textId="77777777" w:rsidR="000B46B6" w:rsidRPr="00C21991" w:rsidRDefault="007A1B12" w:rsidP="007A1B12">
      <w:r w:rsidRPr="00C21991">
        <w:t>5. Encoding considerations</w:t>
      </w:r>
    </w:p>
    <w:p w14:paraId="54DA8DF6" w14:textId="77777777" w:rsidR="007A1B12" w:rsidRPr="00C21991" w:rsidRDefault="007A1B12" w:rsidP="007A1B12">
      <w:r w:rsidRPr="00C21991">
        <w:t>binary</w:t>
      </w:r>
    </w:p>
    <w:p w14:paraId="5F84E9E9" w14:textId="77777777" w:rsidR="000B46B6" w:rsidRPr="00C21991" w:rsidRDefault="007A1B12" w:rsidP="007A1B12">
      <w:r w:rsidRPr="00C21991">
        <w:t>6. Security considerations</w:t>
      </w:r>
    </w:p>
    <w:p w14:paraId="090E7DCB" w14:textId="77777777" w:rsidR="007A1B12" w:rsidRPr="00C21991" w:rsidRDefault="007A1B12" w:rsidP="007A1B12">
      <w:r w:rsidRPr="00C21991">
        <w:t>Modifications of the MIME body by a man-in-the-middle can have severe consequences:</w:t>
      </w:r>
    </w:p>
    <w:p w14:paraId="0BFC88AD" w14:textId="77777777" w:rsidR="007A1B12" w:rsidRPr="00C21991" w:rsidRDefault="007A1B12" w:rsidP="007A1B12">
      <w:r w:rsidRPr="00C21991">
        <w:t>The overlap digits that can be transported with this MIME body influence the routeing of the SIP session that is being setup.</w:t>
      </w:r>
    </w:p>
    <w:p w14:paraId="7214039A" w14:textId="77777777" w:rsidR="007A1B12" w:rsidRPr="00C21991" w:rsidRDefault="007A1B12" w:rsidP="007A1B12">
      <w:r w:rsidRPr="00C21991">
        <w:t>Dual Tone Multi Frequency (DTMF) tones that can also be transported with this MIME body will be interpreted by the application of the end points of the communication for various purposes.</w:t>
      </w:r>
    </w:p>
    <w:p w14:paraId="04DB11FA" w14:textId="77777777" w:rsidR="000B46B6" w:rsidRPr="00C21991" w:rsidRDefault="007A1B12" w:rsidP="007A1B12">
      <w:r w:rsidRPr="00C21991">
        <w:t>However, this MIME body is used only attached to SIP INFO messages, and modifications of other parts of the SIP signalling will lead to comparable consequences. Protection of the SIP signalling will also protect the present MIME body.</w:t>
      </w:r>
    </w:p>
    <w:p w14:paraId="634D4E01" w14:textId="77777777" w:rsidR="007A1B12" w:rsidRPr="00C21991" w:rsidRDefault="007A1B12" w:rsidP="007A1B12">
      <w:r w:rsidRPr="00C21991">
        <w:t>The information transported in this MIME media type does not include active or executable content.</w:t>
      </w:r>
    </w:p>
    <w:p w14:paraId="27B66052" w14:textId="77777777" w:rsidR="007A1B12" w:rsidRPr="00C21991" w:rsidRDefault="007A1B12" w:rsidP="007A1B12">
      <w:r w:rsidRPr="00C21991">
        <w:t xml:space="preserve">Mechanisms for privacy and </w:t>
      </w:r>
      <w:proofErr w:type="spellStart"/>
      <w:r w:rsidRPr="00C21991">
        <w:t>intregrity</w:t>
      </w:r>
      <w:proofErr w:type="spellEnd"/>
      <w:r w:rsidRPr="00C21991">
        <w:t xml:space="preserve"> protection of protocol parameters exist. Those mechanisms as well as authentication and further security mechanisms are described in 3GPP TS 24.229.</w:t>
      </w:r>
    </w:p>
    <w:p w14:paraId="1A99E91B" w14:textId="77777777" w:rsidR="007A1B12" w:rsidRPr="00C21991" w:rsidRDefault="007A1B12" w:rsidP="007A1B12">
      <w:r w:rsidRPr="00C21991">
        <w:t>7. Interoperability considerations</w:t>
      </w:r>
    </w:p>
    <w:p w14:paraId="1D9076F2" w14:textId="77777777" w:rsidR="007A1B12" w:rsidRPr="00C21991" w:rsidRDefault="007A1B12" w:rsidP="007A1B12">
      <w:r w:rsidRPr="00C21991">
        <w:t>none</w:t>
      </w:r>
    </w:p>
    <w:p w14:paraId="4A2FD5FD" w14:textId="77777777" w:rsidR="000B46B6" w:rsidRPr="00C21991" w:rsidRDefault="007A1B12" w:rsidP="007A1B12">
      <w:r w:rsidRPr="00C21991">
        <w:t>8. Published specification</w:t>
      </w:r>
    </w:p>
    <w:p w14:paraId="28312DF8" w14:textId="77777777" w:rsidR="007A1B12" w:rsidRPr="00C21991" w:rsidRDefault="007A1B12" w:rsidP="007A1B12">
      <w:r w:rsidRPr="00C21991">
        <w:t>3GPP TS 24.229: "IP multimedia call control protocol based on Session Initiation Protocol (SIP) and Session Description Protocol (SDP), stage 3".</w:t>
      </w:r>
    </w:p>
    <w:p w14:paraId="01BD3B85" w14:textId="77777777" w:rsidR="000B46B6" w:rsidRPr="00C21991" w:rsidRDefault="007A1B12" w:rsidP="007A1B12">
      <w:r w:rsidRPr="00C21991">
        <w:t>9. Applications which use this media type</w:t>
      </w:r>
    </w:p>
    <w:p w14:paraId="53A1082D" w14:textId="77777777" w:rsidR="007A1B12" w:rsidRPr="00C21991" w:rsidRDefault="007A1B12" w:rsidP="007A1B12">
      <w:r w:rsidRPr="00C21991">
        <w:t>This MIME type is used as a message body within SIP INFO messages.</w:t>
      </w:r>
    </w:p>
    <w:p w14:paraId="63C37C4A" w14:textId="77777777" w:rsidR="007A1B12" w:rsidRPr="00C21991" w:rsidRDefault="007A1B12" w:rsidP="007A1B12">
      <w:r w:rsidRPr="00C21991">
        <w:t>It is either used for sending additional digits of the callee´s number, which have not previously been sent, in SIP INFO messages ("legacy" mode of usage of the INFO metho</w:t>
      </w:r>
      <w:r w:rsidR="00C56E85" w:rsidRPr="00C21991">
        <w:t xml:space="preserve">d as defined in IETF RFC 6086) </w:t>
      </w:r>
      <w:r w:rsidRPr="00C21991">
        <w:t>when the in-dialog method is used for overlap dialling.</w:t>
      </w:r>
    </w:p>
    <w:p w14:paraId="5D8420D6" w14:textId="77777777" w:rsidR="007A1B12" w:rsidRPr="00C21991" w:rsidRDefault="007A1B12" w:rsidP="007A1B12">
      <w:r w:rsidRPr="00C21991">
        <w:t>The same message body can also be used for transporting Dual Tone Multi Frequency (DTMF) tones using SIP INFO requests, using the DTMF info package (see RFC 6086) defined in subclause </w:t>
      </w:r>
      <w:r w:rsidR="00C2029A" w:rsidRPr="00C21991">
        <w:t>7.12</w:t>
      </w:r>
      <w:r w:rsidRPr="00C21991">
        <w:t>.1.1.</w:t>
      </w:r>
    </w:p>
    <w:p w14:paraId="30EC988C" w14:textId="77777777" w:rsidR="000B46B6" w:rsidRPr="00C21991" w:rsidRDefault="007A1B12" w:rsidP="007A1B12">
      <w:r w:rsidRPr="00C21991">
        <w:t>10. Additional information</w:t>
      </w:r>
    </w:p>
    <w:p w14:paraId="7FA4EE6C" w14:textId="77777777" w:rsidR="007A1B12" w:rsidRPr="00C21991" w:rsidRDefault="007A1B12" w:rsidP="007A1B12">
      <w:r w:rsidRPr="00C21991">
        <w:t>Magic number(s): none</w:t>
      </w:r>
    </w:p>
    <w:p w14:paraId="755BB4F2" w14:textId="77777777" w:rsidR="007A1B12" w:rsidRPr="00C21991" w:rsidRDefault="007A1B12" w:rsidP="007A1B12">
      <w:r w:rsidRPr="00C21991">
        <w:t>File extension(s): none</w:t>
      </w:r>
    </w:p>
    <w:p w14:paraId="5A3990BD" w14:textId="77777777" w:rsidR="007A1B12" w:rsidRPr="00C21991" w:rsidRDefault="007A1B12" w:rsidP="007A1B12">
      <w:r w:rsidRPr="00C21991">
        <w:t>Macintosh File Type Code(s): none</w:t>
      </w:r>
    </w:p>
    <w:p w14:paraId="6D7280FE" w14:textId="77777777" w:rsidR="007A1B12" w:rsidRPr="00C21991" w:rsidRDefault="007A1B12" w:rsidP="007A1B12">
      <w:r w:rsidRPr="00C21991">
        <w:t>Object Identifier(s) or OID(s): none</w:t>
      </w:r>
    </w:p>
    <w:p w14:paraId="5CCB8469" w14:textId="77777777" w:rsidR="000B46B6" w:rsidRPr="00C21991" w:rsidRDefault="007A1B12" w:rsidP="007A1B12">
      <w:r w:rsidRPr="00C21991">
        <w:t>11. Intended usage</w:t>
      </w:r>
    </w:p>
    <w:p w14:paraId="06A39EF8" w14:textId="77777777" w:rsidR="007A1B12" w:rsidRPr="00C21991" w:rsidRDefault="007A1B12" w:rsidP="007A1B12">
      <w:r w:rsidRPr="00C21991">
        <w:t>Limited Use</w:t>
      </w:r>
    </w:p>
    <w:p w14:paraId="4E163602" w14:textId="77777777" w:rsidR="000B46B6" w:rsidRPr="00C21991" w:rsidRDefault="007A1B12" w:rsidP="007A1B12">
      <w:r w:rsidRPr="00C21991">
        <w:t>12. Other Information/General Comment</w:t>
      </w:r>
    </w:p>
    <w:p w14:paraId="4522C11E" w14:textId="77777777" w:rsidR="007A1B12" w:rsidRPr="00C21991" w:rsidRDefault="007A1B12" w:rsidP="007A1B12">
      <w:pPr>
        <w:rPr>
          <w:lang w:eastAsia="ko-KR"/>
        </w:rPr>
      </w:pPr>
      <w:r w:rsidRPr="00C21991">
        <w:t>none.</w:t>
      </w:r>
    </w:p>
    <w:p w14:paraId="6157864B" w14:textId="77777777" w:rsidR="007A1B12" w:rsidRPr="00C21991" w:rsidRDefault="00C2029A" w:rsidP="005D46C4">
      <w:pPr>
        <w:pStyle w:val="Heading4"/>
      </w:pPr>
      <w:bookmarkStart w:id="2628" w:name="_CR7_12_1_3"/>
      <w:bookmarkStart w:id="2629" w:name="_Toc210128152"/>
      <w:bookmarkEnd w:id="2628"/>
      <w:r w:rsidRPr="00C21991">
        <w:t>7.12</w:t>
      </w:r>
      <w:r w:rsidR="007A1B12" w:rsidRPr="00C21991">
        <w:t>.1.3</w:t>
      </w:r>
      <w:r w:rsidR="007A1B12" w:rsidRPr="00C21991">
        <w:tab/>
        <w:t>Implementation details and examples</w:t>
      </w:r>
      <w:bookmarkEnd w:id="2629"/>
    </w:p>
    <w:p w14:paraId="75C7E8BF" w14:textId="77777777" w:rsidR="007A1B12" w:rsidRPr="00C21991" w:rsidRDefault="007A1B12" w:rsidP="007A1B12">
      <w:r w:rsidRPr="00C21991">
        <w:t>Examples of the DTMF info package usage can be found in the following specification:</w:t>
      </w:r>
    </w:p>
    <w:p w14:paraId="1138F11C" w14:textId="77777777" w:rsidR="007A1B12" w:rsidRPr="00C21991" w:rsidRDefault="007A1B12" w:rsidP="007A1B12">
      <w:pPr>
        <w:pStyle w:val="B1"/>
      </w:pPr>
      <w:r w:rsidRPr="00C21991">
        <w:t>-</w:t>
      </w:r>
      <w:r w:rsidRPr="00C21991">
        <w:tab/>
        <w:t>3GPP TS 24.182 [8Q]: "Customized Alerting Tones; Protocol specification".</w:t>
      </w:r>
    </w:p>
    <w:p w14:paraId="50866D41" w14:textId="77777777" w:rsidR="00D246B1" w:rsidRPr="00C21991" w:rsidRDefault="00D246B1" w:rsidP="005D46C4">
      <w:pPr>
        <w:pStyle w:val="Heading3"/>
      </w:pPr>
      <w:bookmarkStart w:id="2630" w:name="_CR7_12_2"/>
      <w:bookmarkStart w:id="2631" w:name="_Toc210128153"/>
      <w:bookmarkEnd w:id="2630"/>
      <w:r w:rsidRPr="00C21991">
        <w:t>7.12.2</w:t>
      </w:r>
      <w:r w:rsidRPr="00C21991">
        <w:tab/>
        <w:t>g.3gpp.current-location-discovery info package and request-for-current-location body</w:t>
      </w:r>
      <w:bookmarkEnd w:id="2631"/>
    </w:p>
    <w:p w14:paraId="501A254A" w14:textId="77777777" w:rsidR="00D246B1" w:rsidRPr="00C21991" w:rsidRDefault="00D246B1" w:rsidP="005D46C4">
      <w:pPr>
        <w:pStyle w:val="Heading4"/>
      </w:pPr>
      <w:bookmarkStart w:id="2632" w:name="_CR7_12_2_1"/>
      <w:bookmarkStart w:id="2633" w:name="_Toc210128154"/>
      <w:bookmarkEnd w:id="2632"/>
      <w:r w:rsidRPr="00C21991">
        <w:t>7.12.2.1</w:t>
      </w:r>
      <w:r w:rsidRPr="00C21991">
        <w:tab/>
        <w:t>g.3gpp.current-location-discovery info package</w:t>
      </w:r>
      <w:bookmarkEnd w:id="2633"/>
    </w:p>
    <w:p w14:paraId="16155716" w14:textId="77777777" w:rsidR="00D246B1" w:rsidRPr="00C21991" w:rsidRDefault="00D246B1" w:rsidP="005D46C4">
      <w:pPr>
        <w:pStyle w:val="Heading5"/>
      </w:pPr>
      <w:bookmarkStart w:id="2634" w:name="_CR7_12_2_1_1"/>
      <w:bookmarkStart w:id="2635" w:name="_Toc210128155"/>
      <w:bookmarkEnd w:id="2634"/>
      <w:r w:rsidRPr="00C21991">
        <w:t>7.12.2.1.1</w:t>
      </w:r>
      <w:r w:rsidRPr="00C21991">
        <w:tab/>
        <w:t>General</w:t>
      </w:r>
      <w:bookmarkEnd w:id="2635"/>
    </w:p>
    <w:p w14:paraId="4BBA9A3E" w14:textId="77777777" w:rsidR="00D246B1" w:rsidRPr="00C21991" w:rsidRDefault="00D246B1" w:rsidP="00D246B1">
      <w:r w:rsidRPr="00C21991">
        <w:t>This subclause contains information required for registration of the g.3gpp.current-location-discovery info package with IANA.</w:t>
      </w:r>
    </w:p>
    <w:p w14:paraId="50BC1FA7" w14:textId="77777777" w:rsidR="00D246B1" w:rsidRPr="00C21991" w:rsidRDefault="00D246B1" w:rsidP="005D46C4">
      <w:pPr>
        <w:pStyle w:val="Heading5"/>
      </w:pPr>
      <w:bookmarkStart w:id="2636" w:name="_CR7_12_2_1_2"/>
      <w:bookmarkStart w:id="2637" w:name="_Toc210128156"/>
      <w:bookmarkEnd w:id="2636"/>
      <w:r w:rsidRPr="00C21991">
        <w:t>7.12.2.1.2</w:t>
      </w:r>
      <w:r w:rsidRPr="00C21991">
        <w:tab/>
        <w:t>Overall description</w:t>
      </w:r>
      <w:bookmarkEnd w:id="2637"/>
    </w:p>
    <w:p w14:paraId="5C172F6B" w14:textId="77777777" w:rsidR="00D246B1" w:rsidRPr="00C21991" w:rsidRDefault="00D246B1" w:rsidP="00D246B1">
      <w:r w:rsidRPr="00C21991">
        <w:t>Location of a UA participating in an INVITE-initiated dialog can change during duration of the INVITE-initiated dialog.</w:t>
      </w:r>
    </w:p>
    <w:p w14:paraId="00830F57" w14:textId="77777777" w:rsidR="00D246B1" w:rsidRPr="00C21991" w:rsidRDefault="00D246B1" w:rsidP="00D246B1">
      <w:r w:rsidRPr="00C21991">
        <w:t xml:space="preserve">The g.3gpp.current-location-discovery info package enables a UA </w:t>
      </w:r>
      <w:proofErr w:type="spellStart"/>
      <w:r w:rsidRPr="00C21991">
        <w:t>participanting</w:t>
      </w:r>
      <w:proofErr w:type="spellEnd"/>
      <w:r w:rsidRPr="00C21991">
        <w:t xml:space="preserve"> in an INVITE-initiated dialog to indicate a request for location information to the other UA participating in the INVITE-initiated dialog.</w:t>
      </w:r>
    </w:p>
    <w:p w14:paraId="3EF02C8F" w14:textId="77777777" w:rsidR="00D246B1" w:rsidRPr="00C21991" w:rsidRDefault="00D246B1" w:rsidP="005D46C4">
      <w:pPr>
        <w:pStyle w:val="Heading5"/>
      </w:pPr>
      <w:bookmarkStart w:id="2638" w:name="_CR7_12_2_1_3"/>
      <w:bookmarkStart w:id="2639" w:name="_Toc210128157"/>
      <w:bookmarkEnd w:id="2638"/>
      <w:r w:rsidRPr="00C21991">
        <w:t>7.12.2.1.3</w:t>
      </w:r>
      <w:r w:rsidRPr="00C21991">
        <w:tab/>
        <w:t>Applicability</w:t>
      </w:r>
      <w:bookmarkEnd w:id="2639"/>
    </w:p>
    <w:p w14:paraId="1EEA4D62" w14:textId="77777777" w:rsidR="00D246B1" w:rsidRPr="00C21991" w:rsidRDefault="00D246B1" w:rsidP="00D246B1">
      <w:r w:rsidRPr="00C21991">
        <w:t>A number of solutions for the transportation of the pieces of information identified in the overall description were identified and considered:</w:t>
      </w:r>
    </w:p>
    <w:p w14:paraId="1DA768F8" w14:textId="77777777" w:rsidR="00D246B1" w:rsidRPr="00C21991" w:rsidRDefault="00D246B1" w:rsidP="00D246B1">
      <w:pPr>
        <w:pStyle w:val="B1"/>
      </w:pPr>
      <w:r w:rsidRPr="00C21991">
        <w:t>1)</w:t>
      </w:r>
      <w:r w:rsidRPr="00C21991">
        <w:tab/>
        <w:t>Use of session related methods for transporting event and state information, e.g. re-INVITE request, UPDATE request.</w:t>
      </w:r>
    </w:p>
    <w:p w14:paraId="3A72A6B2" w14:textId="77777777" w:rsidR="00D246B1" w:rsidRPr="00C21991" w:rsidRDefault="00D246B1" w:rsidP="00D246B1">
      <w:pPr>
        <w:pStyle w:val="B1"/>
      </w:pPr>
      <w:r w:rsidRPr="00C21991">
        <w:t>2)</w:t>
      </w:r>
      <w:r w:rsidRPr="00C21991">
        <w:tab/>
        <w:t>Use of OPTIONS request.</w:t>
      </w:r>
    </w:p>
    <w:p w14:paraId="5B71C1C5" w14:textId="77777777" w:rsidR="00D246B1" w:rsidRPr="00C21991" w:rsidRDefault="00D246B1" w:rsidP="00D246B1">
      <w:pPr>
        <w:pStyle w:val="B1"/>
      </w:pPr>
      <w:r w:rsidRPr="00C21991">
        <w:t>3)</w:t>
      </w:r>
      <w:r w:rsidRPr="00C21991">
        <w:tab/>
        <w:t>Use of SIP MESSAGE method.</w:t>
      </w:r>
    </w:p>
    <w:p w14:paraId="36238ADE" w14:textId="77777777" w:rsidR="00D246B1" w:rsidRPr="00C21991" w:rsidRDefault="00D246B1" w:rsidP="00D246B1">
      <w:pPr>
        <w:pStyle w:val="B1"/>
      </w:pPr>
      <w:r w:rsidRPr="00C21991">
        <w:t>4)</w:t>
      </w:r>
      <w:r w:rsidRPr="00C21991">
        <w:tab/>
        <w:t>Use of media plane mechanisms.</w:t>
      </w:r>
    </w:p>
    <w:p w14:paraId="0C933A7F" w14:textId="77777777" w:rsidR="00D246B1" w:rsidRPr="00C21991" w:rsidRDefault="00D246B1" w:rsidP="00D246B1">
      <w:pPr>
        <w:pStyle w:val="B1"/>
      </w:pPr>
      <w:r w:rsidRPr="00C21991">
        <w:t>5)</w:t>
      </w:r>
      <w:r w:rsidRPr="00C21991">
        <w:tab/>
        <w:t>Use of subscription to the presence event package as described in RFC 3856 [74].</w:t>
      </w:r>
    </w:p>
    <w:p w14:paraId="0737D76F" w14:textId="77777777" w:rsidR="00D246B1" w:rsidRPr="00C21991" w:rsidRDefault="00D246B1" w:rsidP="00D246B1">
      <w:pPr>
        <w:pStyle w:val="B1"/>
      </w:pPr>
      <w:r w:rsidRPr="00C21991">
        <w:t>6)</w:t>
      </w:r>
      <w:r w:rsidRPr="00C21991">
        <w:tab/>
        <w:t xml:space="preserve">Use of SIP INFO method as </w:t>
      </w:r>
      <w:proofErr w:type="spellStart"/>
      <w:r w:rsidRPr="00C21991">
        <w:t>decribed</w:t>
      </w:r>
      <w:proofErr w:type="spellEnd"/>
      <w:r w:rsidRPr="00C21991">
        <w:t xml:space="preserve"> in RFC 6086 [25], by defining a new info package.</w:t>
      </w:r>
    </w:p>
    <w:p w14:paraId="045060C5" w14:textId="77777777" w:rsidR="00D246B1" w:rsidRPr="00C21991" w:rsidRDefault="00D246B1" w:rsidP="00D246B1">
      <w:r w:rsidRPr="00C21991">
        <w:t>Furthermore, each of the solutions was evaluated.</w:t>
      </w:r>
    </w:p>
    <w:p w14:paraId="1A9D15D3" w14:textId="77777777" w:rsidR="00D246B1" w:rsidRPr="00C21991" w:rsidRDefault="00D246B1" w:rsidP="00D246B1">
      <w:r w:rsidRPr="00C21991">
        <w:t>Use of session related methods was discounted since purpose of the INVITE request and the UPDATE request was to modify the dialog, or the parameters of the session or both and neither the dialog nor the parameters of the session needed to be modified.</w:t>
      </w:r>
    </w:p>
    <w:p w14:paraId="175AF23B" w14:textId="77777777" w:rsidR="00D246B1" w:rsidRPr="00C21991" w:rsidRDefault="00D246B1" w:rsidP="00D246B1">
      <w:r w:rsidRPr="00C21991">
        <w:t xml:space="preserve">Use of the OPTIONS request was discounted since purpose of the OPTIONS request was to query UAS for UAS' </w:t>
      </w:r>
      <w:proofErr w:type="spellStart"/>
      <w:r w:rsidRPr="00C21991">
        <w:t>capabilites</w:t>
      </w:r>
      <w:proofErr w:type="spellEnd"/>
      <w:r w:rsidRPr="00C21991">
        <w:t xml:space="preserve"> rather than requesting an information available at the UAS.</w:t>
      </w:r>
    </w:p>
    <w:p w14:paraId="170B8C37" w14:textId="77777777" w:rsidR="00D246B1" w:rsidRPr="00C21991" w:rsidRDefault="00D246B1" w:rsidP="00D246B1">
      <w:r w:rsidRPr="00C21991">
        <w:t>Use of the MESSAGE request was discounted since the use of the INFO method enabled negotiation of supported event packages in the INVITE transaction while the use of the MESSAGE method did not.</w:t>
      </w:r>
    </w:p>
    <w:p w14:paraId="310ED819" w14:textId="77777777" w:rsidR="00D246B1" w:rsidRPr="00C21991" w:rsidRDefault="00D246B1" w:rsidP="00D246B1">
      <w:r w:rsidRPr="00C21991">
        <w:t>Use of the media plane mechanisms was discounted since the amount of information transferred between the UAs was limited and set up of media stream generated generate extra messages.</w:t>
      </w:r>
    </w:p>
    <w:p w14:paraId="218500D0" w14:textId="77777777" w:rsidR="00D246B1" w:rsidRPr="00C21991" w:rsidRDefault="00D246B1" w:rsidP="00D246B1">
      <w:r w:rsidRPr="00C21991">
        <w:t xml:space="preserve">Use of the presence event package was discounted since the dialog reuse technique was deprecated </w:t>
      </w:r>
      <w:proofErr w:type="spellStart"/>
      <w:r w:rsidRPr="00C21991">
        <w:t>accoding</w:t>
      </w:r>
      <w:proofErr w:type="spellEnd"/>
      <w:r w:rsidRPr="00C21991">
        <w:t xml:space="preserve"> to RFC 6665 [28]. Thus, SUBSCRIBE request for the presence event package needed to be sent using a dialog other than any dialog established as result of a INVITE request. However, in some situation - e.g. an emergency session initiated by a UA without a prior registration, there was no way how to ensure delivery of a new initial request for a dialog to the UA. The remote target indicated in Contact header field of:</w:t>
      </w:r>
    </w:p>
    <w:p w14:paraId="067CFB37" w14:textId="77777777" w:rsidR="00D246B1" w:rsidRPr="00C21991" w:rsidRDefault="00D246B1" w:rsidP="00D246B1">
      <w:pPr>
        <w:pStyle w:val="B1"/>
      </w:pPr>
      <w:r w:rsidRPr="00C21991">
        <w:t>-</w:t>
      </w:r>
      <w:r w:rsidRPr="00C21991">
        <w:tab/>
        <w:t xml:space="preserve">the INVITE request; or </w:t>
      </w:r>
    </w:p>
    <w:p w14:paraId="03BE23AF" w14:textId="77777777" w:rsidR="00D246B1" w:rsidRPr="00C21991" w:rsidRDefault="00D246B1" w:rsidP="00D246B1">
      <w:pPr>
        <w:pStyle w:val="B1"/>
      </w:pPr>
      <w:r w:rsidRPr="00C21991">
        <w:t>-</w:t>
      </w:r>
      <w:r w:rsidRPr="00C21991">
        <w:tab/>
        <w:t>the received response to the INVITE request;</w:t>
      </w:r>
    </w:p>
    <w:p w14:paraId="306B949E" w14:textId="77777777" w:rsidR="00D246B1" w:rsidRPr="00C21991" w:rsidRDefault="00D246B1" w:rsidP="00D246B1">
      <w:r w:rsidRPr="00C21991">
        <w:t>sent by the UA was not necessarily globally routable (e.g. when the UA was behind NAT or when the UA was behind a SIP proxy with a firewall), and the route set indicated in the Record-Route header fields of:</w:t>
      </w:r>
    </w:p>
    <w:p w14:paraId="2A31330A" w14:textId="77777777" w:rsidR="00D246B1" w:rsidRPr="00C21991" w:rsidRDefault="00D246B1" w:rsidP="00D246B1">
      <w:pPr>
        <w:pStyle w:val="B1"/>
      </w:pPr>
      <w:r w:rsidRPr="00C21991">
        <w:t>-</w:t>
      </w:r>
      <w:r w:rsidRPr="00C21991">
        <w:tab/>
        <w:t>the INVITE request; or</w:t>
      </w:r>
    </w:p>
    <w:p w14:paraId="3C7FBE9B" w14:textId="77777777" w:rsidR="00D246B1" w:rsidRPr="00C21991" w:rsidRDefault="00D246B1" w:rsidP="00D246B1">
      <w:pPr>
        <w:pStyle w:val="B1"/>
      </w:pPr>
      <w:r w:rsidRPr="00C21991">
        <w:t>-</w:t>
      </w:r>
      <w:r w:rsidRPr="00C21991">
        <w:tab/>
        <w:t>the received response to the INVITE request;</w:t>
      </w:r>
    </w:p>
    <w:p w14:paraId="0BC00E16" w14:textId="77777777" w:rsidR="00D246B1" w:rsidRPr="00C21991" w:rsidRDefault="00D246B1" w:rsidP="00D246B1">
      <w:r w:rsidRPr="00C21991">
        <w:t>sent by the UA might be dedicated to the messages of dialogs established as result of the INVITE request.</w:t>
      </w:r>
    </w:p>
    <w:p w14:paraId="61E92A4C" w14:textId="77777777" w:rsidR="00D246B1" w:rsidRPr="00C21991" w:rsidRDefault="00D246B1" w:rsidP="00D246B1">
      <w:r w:rsidRPr="00C21991">
        <w:t>Based on the above analyses, the SIP INFO method was chosen.</w:t>
      </w:r>
    </w:p>
    <w:p w14:paraId="49088A50" w14:textId="77777777" w:rsidR="00D246B1" w:rsidRPr="00C21991" w:rsidRDefault="00D246B1" w:rsidP="005D46C4">
      <w:pPr>
        <w:pStyle w:val="Heading5"/>
      </w:pPr>
      <w:bookmarkStart w:id="2640" w:name="_CR7_12_2_1_4"/>
      <w:bookmarkStart w:id="2641" w:name="_Toc210128158"/>
      <w:bookmarkEnd w:id="2640"/>
      <w:r w:rsidRPr="00C21991">
        <w:t>7.12.2.1.4</w:t>
      </w:r>
      <w:r w:rsidRPr="00C21991">
        <w:tab/>
        <w:t>Info package name</w:t>
      </w:r>
      <w:bookmarkEnd w:id="2641"/>
    </w:p>
    <w:p w14:paraId="67AEFDB2" w14:textId="77777777" w:rsidR="00D246B1" w:rsidRPr="00C21991" w:rsidRDefault="00D246B1" w:rsidP="00D246B1">
      <w:r w:rsidRPr="00C21991">
        <w:t>Info package name is: g.3gpp.current-location-discovery</w:t>
      </w:r>
    </w:p>
    <w:p w14:paraId="3F477F50" w14:textId="77777777" w:rsidR="00D246B1" w:rsidRPr="00C21991" w:rsidRDefault="00D246B1" w:rsidP="005D46C4">
      <w:pPr>
        <w:pStyle w:val="Heading5"/>
      </w:pPr>
      <w:bookmarkStart w:id="2642" w:name="_CR7_12_2_1_5"/>
      <w:bookmarkStart w:id="2643" w:name="_Toc210128159"/>
      <w:bookmarkEnd w:id="2642"/>
      <w:r w:rsidRPr="00C21991">
        <w:t>7.12.2.1.5</w:t>
      </w:r>
      <w:r w:rsidRPr="00C21991">
        <w:tab/>
        <w:t>Info package parameters</w:t>
      </w:r>
      <w:bookmarkEnd w:id="2643"/>
    </w:p>
    <w:p w14:paraId="34EBFE40" w14:textId="77777777" w:rsidR="00D246B1" w:rsidRPr="00C21991" w:rsidRDefault="00D246B1" w:rsidP="00D246B1">
      <w:r w:rsidRPr="00C21991">
        <w:t>No info package parameters are defined for the g.3gpp.current-location-discovery info package.</w:t>
      </w:r>
    </w:p>
    <w:p w14:paraId="5C859D16" w14:textId="77777777" w:rsidR="00D246B1" w:rsidRPr="00C21991" w:rsidRDefault="00D246B1" w:rsidP="005D46C4">
      <w:pPr>
        <w:pStyle w:val="Heading5"/>
      </w:pPr>
      <w:bookmarkStart w:id="2644" w:name="_CR7_12_2_1_6"/>
      <w:bookmarkStart w:id="2645" w:name="_Toc210128160"/>
      <w:bookmarkEnd w:id="2644"/>
      <w:r w:rsidRPr="00C21991">
        <w:t>7.12.2.1.6</w:t>
      </w:r>
      <w:r w:rsidRPr="00C21991">
        <w:tab/>
        <w:t>SIP option tags</w:t>
      </w:r>
      <w:bookmarkEnd w:id="2645"/>
    </w:p>
    <w:p w14:paraId="0CE84BE8" w14:textId="77777777" w:rsidR="00D246B1" w:rsidRPr="00C21991" w:rsidRDefault="00D246B1" w:rsidP="00D246B1">
      <w:r w:rsidRPr="00C21991">
        <w:t>No SIP option tags are defined for the g.3gpp.current-location-discovery info package.</w:t>
      </w:r>
    </w:p>
    <w:p w14:paraId="46B4C0DF" w14:textId="77777777" w:rsidR="00D246B1" w:rsidRPr="00C21991" w:rsidRDefault="00D246B1" w:rsidP="005D46C4">
      <w:pPr>
        <w:pStyle w:val="Heading5"/>
      </w:pPr>
      <w:bookmarkStart w:id="2646" w:name="_CR7_12_2_1_7"/>
      <w:bookmarkStart w:id="2647" w:name="_Toc210128161"/>
      <w:bookmarkEnd w:id="2646"/>
      <w:r w:rsidRPr="00C21991">
        <w:t>7.12.2.1.7</w:t>
      </w:r>
      <w:r w:rsidRPr="00C21991">
        <w:tab/>
        <w:t>INFO message body parts</w:t>
      </w:r>
      <w:bookmarkEnd w:id="2647"/>
    </w:p>
    <w:p w14:paraId="1F5810B1" w14:textId="77777777" w:rsidR="00D246B1" w:rsidRPr="00C21991" w:rsidRDefault="00D246B1" w:rsidP="00D246B1">
      <w:r w:rsidRPr="00C21991">
        <w:t>The MIME type of the body is application/vnd.3gpp.current-location-discovery+xml. The application/vnd.3gpp.current-location-discovery+xml MIME type is defined in 3GPP TS 24.229.</w:t>
      </w:r>
    </w:p>
    <w:p w14:paraId="10851C70" w14:textId="77777777" w:rsidR="00D246B1" w:rsidRPr="00C21991" w:rsidRDefault="00D246B1" w:rsidP="00D246B1">
      <w:r w:rsidRPr="00C21991">
        <w:t>When associated with the g.3gpp.current-location-discovery info package, the Content-Disposition value of the body is "info-package".</w:t>
      </w:r>
    </w:p>
    <w:p w14:paraId="5DA0A8C3" w14:textId="77777777" w:rsidR="00D246B1" w:rsidRPr="00C21991" w:rsidRDefault="00D246B1" w:rsidP="005D46C4">
      <w:pPr>
        <w:pStyle w:val="Heading5"/>
      </w:pPr>
      <w:bookmarkStart w:id="2648" w:name="_CR7_12_2_1_8"/>
      <w:bookmarkStart w:id="2649" w:name="_Toc210128162"/>
      <w:bookmarkEnd w:id="2648"/>
      <w:r w:rsidRPr="00C21991">
        <w:t>7.12.2.1.8</w:t>
      </w:r>
      <w:r w:rsidRPr="00C21991">
        <w:tab/>
        <w:t>Info package usage restrictions</w:t>
      </w:r>
      <w:bookmarkEnd w:id="2649"/>
    </w:p>
    <w:p w14:paraId="777723E4" w14:textId="77777777" w:rsidR="00D246B1" w:rsidRPr="00C21991" w:rsidRDefault="00D246B1" w:rsidP="00D246B1">
      <w:r w:rsidRPr="00C21991">
        <w:t>No usage restrictions are defined for the g.3gpp.current-location-discovery info package.</w:t>
      </w:r>
    </w:p>
    <w:p w14:paraId="30A8E6FA" w14:textId="77777777" w:rsidR="00D246B1" w:rsidRPr="00C21991" w:rsidRDefault="00D246B1" w:rsidP="005D46C4">
      <w:pPr>
        <w:pStyle w:val="Heading5"/>
      </w:pPr>
      <w:bookmarkStart w:id="2650" w:name="_CR7_12_2_1_9"/>
      <w:bookmarkStart w:id="2651" w:name="_Toc210128163"/>
      <w:bookmarkEnd w:id="2650"/>
      <w:r w:rsidRPr="00C21991">
        <w:t>7.12.2.1.9</w:t>
      </w:r>
      <w:r w:rsidRPr="00C21991">
        <w:tab/>
        <w:t>Rate of INFO requests</w:t>
      </w:r>
      <w:bookmarkEnd w:id="2651"/>
    </w:p>
    <w:p w14:paraId="5AB1D61E" w14:textId="77777777" w:rsidR="00D246B1" w:rsidRPr="00C21991" w:rsidRDefault="00D246B1" w:rsidP="00D246B1">
      <w:r w:rsidRPr="00C21991">
        <w:t>No maximum rate or minimum rate is defined for sending INFO requests associated with the g.3gpp.current-location-discovery info package.</w:t>
      </w:r>
    </w:p>
    <w:p w14:paraId="737019CF" w14:textId="77777777" w:rsidR="00D246B1" w:rsidRPr="00C21991" w:rsidRDefault="00D246B1" w:rsidP="005D46C4">
      <w:pPr>
        <w:pStyle w:val="Heading5"/>
      </w:pPr>
      <w:bookmarkStart w:id="2652" w:name="_CR7_12_2_1_10"/>
      <w:bookmarkStart w:id="2653" w:name="_Toc210128164"/>
      <w:bookmarkEnd w:id="2652"/>
      <w:r w:rsidRPr="00C21991">
        <w:t>7.12.2.1.10</w:t>
      </w:r>
      <w:r w:rsidRPr="00C21991">
        <w:tab/>
        <w:t>Info package security considerations</w:t>
      </w:r>
      <w:bookmarkEnd w:id="2653"/>
    </w:p>
    <w:p w14:paraId="2E9AFD08" w14:textId="77777777" w:rsidR="00D246B1" w:rsidRPr="00C21991" w:rsidRDefault="00D246B1" w:rsidP="00D246B1">
      <w:r w:rsidRPr="00C21991">
        <w:t>The security of the g.3gpp.current-location-discovery info package is based on the generic security mechanism provided for the underlaying SIP signalling.</w:t>
      </w:r>
    </w:p>
    <w:p w14:paraId="0AE9E5DD" w14:textId="77777777" w:rsidR="00D246B1" w:rsidRPr="00C21991" w:rsidRDefault="00D246B1" w:rsidP="00D246B1">
      <w:r w:rsidRPr="00C21991">
        <w:t>As the location information is a sensitive information, unless the location information is requested from a UA who initiated an emergency session, the UA requested to provide the location information needs to authorize the request with the user at the UA.</w:t>
      </w:r>
    </w:p>
    <w:p w14:paraId="4A240D7A" w14:textId="77777777" w:rsidR="00D246B1" w:rsidRPr="00C21991" w:rsidRDefault="00D246B1" w:rsidP="005D46C4">
      <w:pPr>
        <w:pStyle w:val="Heading4"/>
      </w:pPr>
      <w:bookmarkStart w:id="2654" w:name="_CR7_12_2_2"/>
      <w:bookmarkStart w:id="2655" w:name="_Toc210128165"/>
      <w:bookmarkEnd w:id="2654"/>
      <w:r w:rsidRPr="00C21991">
        <w:t>7.12.2.2</w:t>
      </w:r>
      <w:r w:rsidRPr="00C21991">
        <w:tab/>
        <w:t>Request-for-current-location body</w:t>
      </w:r>
      <w:bookmarkEnd w:id="2655"/>
    </w:p>
    <w:p w14:paraId="6425D204" w14:textId="77777777" w:rsidR="00D246B1" w:rsidRPr="00C21991" w:rsidRDefault="00D246B1" w:rsidP="005D46C4">
      <w:pPr>
        <w:pStyle w:val="Heading5"/>
      </w:pPr>
      <w:bookmarkStart w:id="2656" w:name="_CR7_12_2_2_1"/>
      <w:bookmarkStart w:id="2657" w:name="_Toc210128166"/>
      <w:bookmarkEnd w:id="2656"/>
      <w:r w:rsidRPr="00C21991">
        <w:t>7.12.2.2.1</w:t>
      </w:r>
      <w:r w:rsidRPr="00C21991">
        <w:tab/>
        <w:t>General</w:t>
      </w:r>
      <w:bookmarkEnd w:id="2657"/>
    </w:p>
    <w:p w14:paraId="19F6D559" w14:textId="77777777" w:rsidR="00D246B1" w:rsidRPr="00C21991" w:rsidRDefault="00D246B1" w:rsidP="00D246B1">
      <w:r w:rsidRPr="00C21991">
        <w:t>The request-for-current-location body is of "application/vnd.3gpp.current-location-discovery+xml" MIME type.</w:t>
      </w:r>
    </w:p>
    <w:p w14:paraId="2D636E68" w14:textId="77777777" w:rsidR="00D246B1" w:rsidRPr="00C21991" w:rsidRDefault="00D246B1" w:rsidP="00D246B1">
      <w:r w:rsidRPr="00C21991">
        <w:t>The request-for-current-location body is an XML document compliant to the XML schema defined in subclause 7.12.2.2.2, compliant to the additional syntax rules in subclause 7.12.2.2.3, with semantic defined in subclause 7.12.2.2.4.</w:t>
      </w:r>
    </w:p>
    <w:p w14:paraId="5A8F52AA" w14:textId="77777777" w:rsidR="00D246B1" w:rsidRPr="00C21991" w:rsidRDefault="00D246B1" w:rsidP="005D46C4">
      <w:pPr>
        <w:pStyle w:val="Heading5"/>
      </w:pPr>
      <w:bookmarkStart w:id="2658" w:name="_CR7_12_2_2_2"/>
      <w:bookmarkStart w:id="2659" w:name="_Toc210128167"/>
      <w:bookmarkEnd w:id="2658"/>
      <w:r w:rsidRPr="00C21991">
        <w:t>7.12.2.2.2</w:t>
      </w:r>
      <w:r w:rsidRPr="00C21991">
        <w:tab/>
        <w:t>XML schema</w:t>
      </w:r>
      <w:bookmarkEnd w:id="2659"/>
    </w:p>
    <w:p w14:paraId="47631727" w14:textId="77777777" w:rsidR="00D246B1" w:rsidRPr="00C21991" w:rsidRDefault="00D246B1" w:rsidP="00D246B1">
      <w:r w:rsidRPr="00C21991">
        <w:t>The XML Schema, is defined in table 7.12.2.2.2.1.</w:t>
      </w:r>
    </w:p>
    <w:p w14:paraId="3F7C1360" w14:textId="77777777" w:rsidR="00D246B1" w:rsidRPr="00C21991" w:rsidRDefault="00D246B1" w:rsidP="00D246B1">
      <w:pPr>
        <w:pStyle w:val="TH"/>
      </w:pPr>
      <w:bookmarkStart w:id="2660" w:name="_CRTable7_12_2_2_2_1"/>
      <w:r w:rsidRPr="00C21991">
        <w:t>Table </w:t>
      </w:r>
      <w:bookmarkEnd w:id="2660"/>
      <w:r w:rsidRPr="00C21991">
        <w:t>7.12.2.2.2.1: XML schema of application/vnd.3gpp.current-location-discovery+xml MIME type</w:t>
      </w:r>
    </w:p>
    <w:p w14:paraId="16002C69"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lt;?xml version="1.0" encoding="UTF-8"?&gt;</w:t>
      </w:r>
    </w:p>
    <w:p w14:paraId="1FB46627"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lt;</w:t>
      </w:r>
      <w:proofErr w:type="spellStart"/>
      <w:r w:rsidRPr="00C21991">
        <w:t>xs:schema</w:t>
      </w:r>
      <w:proofErr w:type="spellEnd"/>
      <w:r w:rsidRPr="00C21991">
        <w:t xml:space="preserve"> </w:t>
      </w:r>
      <w:proofErr w:type="spellStart"/>
      <w:r w:rsidRPr="00C21991">
        <w:t>xmlns:xs</w:t>
      </w:r>
      <w:proofErr w:type="spellEnd"/>
      <w:r w:rsidRPr="00C21991">
        <w:t>="http://www.w3.org/2001/XMLSchema"</w:t>
      </w:r>
    </w:p>
    <w:p w14:paraId="66BFADDF"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elementFormDefault</w:t>
      </w:r>
      <w:proofErr w:type="spellEnd"/>
      <w:r w:rsidRPr="00C21991">
        <w:t>="qualified"</w:t>
      </w:r>
    </w:p>
    <w:p w14:paraId="627E3DB2"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attributeFormDefault</w:t>
      </w:r>
      <w:proofErr w:type="spellEnd"/>
      <w:r w:rsidRPr="00C21991">
        <w:t>="unqualified"&gt;</w:t>
      </w:r>
    </w:p>
    <w:p w14:paraId="2011AEE8"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p>
    <w:p w14:paraId="616FBA91"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requestForLocationInformation</w:t>
      </w:r>
      <w:proofErr w:type="spellEnd"/>
      <w:r w:rsidRPr="00C21991">
        <w:t>"</w:t>
      </w:r>
    </w:p>
    <w:p w14:paraId="16554709"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type="</w:t>
      </w:r>
      <w:proofErr w:type="spellStart"/>
      <w:r w:rsidRPr="00C21991">
        <w:t>requestForLocationInformationType</w:t>
      </w:r>
      <w:proofErr w:type="spellEnd"/>
      <w:r w:rsidRPr="00C21991">
        <w:t>"/&gt;</w:t>
      </w:r>
    </w:p>
    <w:p w14:paraId="6092EF7F"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p>
    <w:p w14:paraId="7FFAC30F"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 xml:space="preserve"> name="</w:t>
      </w:r>
      <w:proofErr w:type="spellStart"/>
      <w:r w:rsidRPr="00C21991">
        <w:t>requestForLocationInformationType</w:t>
      </w:r>
      <w:proofErr w:type="spellEnd"/>
      <w:r w:rsidRPr="00C21991">
        <w:t>"&gt;</w:t>
      </w:r>
    </w:p>
    <w:p w14:paraId="521A142E"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sequence</w:t>
      </w:r>
      <w:proofErr w:type="spellEnd"/>
      <w:r w:rsidRPr="00C21991">
        <w:t>&gt;</w:t>
      </w:r>
    </w:p>
    <w:p w14:paraId="4D84FAC2"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hoice</w:t>
      </w:r>
      <w:proofErr w:type="spellEnd"/>
      <w:r w:rsidRPr="00C21991">
        <w:t>&gt;</w:t>
      </w:r>
    </w:p>
    <w:p w14:paraId="0194BA59"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oneShot</w:t>
      </w:r>
      <w:proofErr w:type="spellEnd"/>
      <w:r w:rsidRPr="00C21991">
        <w:t>" type="</w:t>
      </w:r>
      <w:proofErr w:type="spellStart"/>
      <w:r w:rsidRPr="00C21991">
        <w:t>anyExtType</w:t>
      </w:r>
      <w:proofErr w:type="spellEnd"/>
      <w:r w:rsidRPr="00C21991">
        <w:t>"/&gt;</w:t>
      </w:r>
    </w:p>
    <w:p w14:paraId="41BDA1F4"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anyExt</w:t>
      </w:r>
      <w:proofErr w:type="spellEnd"/>
      <w:r w:rsidRPr="00C21991">
        <w:t>" type="</w:t>
      </w:r>
      <w:proofErr w:type="spellStart"/>
      <w:r w:rsidRPr="00C21991">
        <w:t>anyExtType</w:t>
      </w:r>
      <w:proofErr w:type="spellEnd"/>
      <w:r w:rsidRPr="00C21991">
        <w:t>"/&gt;</w:t>
      </w:r>
    </w:p>
    <w:p w14:paraId="22FADB45"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ny</w:t>
      </w:r>
      <w:proofErr w:type="spellEnd"/>
      <w:r w:rsidRPr="00C21991">
        <w:t xml:space="preserve"> namespace="##other" </w:t>
      </w:r>
      <w:proofErr w:type="spellStart"/>
      <w:r w:rsidRPr="00C21991">
        <w:t>processContents</w:t>
      </w:r>
      <w:proofErr w:type="spellEnd"/>
      <w:r w:rsidRPr="00C21991">
        <w:t>="lax"/&gt;</w:t>
      </w:r>
    </w:p>
    <w:p w14:paraId="0CBAABE7"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r w:rsidR="00793A9E" w:rsidRPr="00C21991">
        <w:t>/</w:t>
      </w:r>
      <w:proofErr w:type="spellStart"/>
      <w:r w:rsidRPr="00C21991">
        <w:t>xs:choice</w:t>
      </w:r>
      <w:proofErr w:type="spellEnd"/>
      <w:r w:rsidRPr="00C21991">
        <w:t>&gt;</w:t>
      </w:r>
    </w:p>
    <w:p w14:paraId="70617B7B"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element</w:t>
      </w:r>
      <w:proofErr w:type="spellEnd"/>
      <w:r w:rsidRPr="00C21991">
        <w:t xml:space="preserve"> name="</w:t>
      </w:r>
      <w:proofErr w:type="spellStart"/>
      <w:r w:rsidRPr="00C21991">
        <w:t>anyExt</w:t>
      </w:r>
      <w:proofErr w:type="spellEnd"/>
      <w:r w:rsidRPr="00C21991">
        <w:t>" type="</w:t>
      </w:r>
      <w:proofErr w:type="spellStart"/>
      <w:r w:rsidRPr="00C21991">
        <w:t>anyExtType</w:t>
      </w:r>
      <w:proofErr w:type="spellEnd"/>
      <w:r w:rsidRPr="00C21991">
        <w:t>" minOccurs="0"/&gt;</w:t>
      </w:r>
    </w:p>
    <w:p w14:paraId="66CB1139"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ny</w:t>
      </w:r>
      <w:proofErr w:type="spellEnd"/>
      <w:r w:rsidRPr="00C21991">
        <w:t xml:space="preserve"> namespace="##other" </w:t>
      </w:r>
      <w:proofErr w:type="spellStart"/>
      <w:r w:rsidRPr="00C21991">
        <w:t>processContents</w:t>
      </w:r>
      <w:proofErr w:type="spellEnd"/>
      <w:r w:rsidRPr="00C21991">
        <w:t>="lax" minOccurs="0"</w:t>
      </w:r>
    </w:p>
    <w:p w14:paraId="17609525"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maxOccurs</w:t>
      </w:r>
      <w:proofErr w:type="spellEnd"/>
      <w:r w:rsidRPr="00C21991">
        <w:t>="unbounded"/&gt;</w:t>
      </w:r>
    </w:p>
    <w:p w14:paraId="6F467352"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sequence</w:t>
      </w:r>
      <w:proofErr w:type="spellEnd"/>
      <w:r w:rsidRPr="00C21991">
        <w:t>&gt;</w:t>
      </w:r>
    </w:p>
    <w:p w14:paraId="7CC30A8B"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nyAttribute</w:t>
      </w:r>
      <w:proofErr w:type="spellEnd"/>
      <w:r w:rsidRPr="00C21991">
        <w:t xml:space="preserve"> namespace="##any" </w:t>
      </w:r>
      <w:proofErr w:type="spellStart"/>
      <w:r w:rsidRPr="00C21991">
        <w:t>processContents</w:t>
      </w:r>
      <w:proofErr w:type="spellEnd"/>
      <w:r w:rsidRPr="00C21991">
        <w:t>="lax"/&gt;</w:t>
      </w:r>
    </w:p>
    <w:p w14:paraId="61787D24"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6665B7A6"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p>
    <w:p w14:paraId="674358E2"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 xml:space="preserve"> name="</w:t>
      </w:r>
      <w:proofErr w:type="spellStart"/>
      <w:r w:rsidRPr="00C21991">
        <w:t>anyExtType</w:t>
      </w:r>
      <w:proofErr w:type="spellEnd"/>
      <w:r w:rsidRPr="00C21991">
        <w:t>"&gt;</w:t>
      </w:r>
    </w:p>
    <w:p w14:paraId="1DB5C06D"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sequence</w:t>
      </w:r>
      <w:proofErr w:type="spellEnd"/>
      <w:r w:rsidRPr="00C21991">
        <w:t>&gt;</w:t>
      </w:r>
    </w:p>
    <w:p w14:paraId="60A3E5C5"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ny</w:t>
      </w:r>
      <w:proofErr w:type="spellEnd"/>
      <w:r w:rsidRPr="00C21991">
        <w:t xml:space="preserve"> namespace="##any" </w:t>
      </w:r>
      <w:proofErr w:type="spellStart"/>
      <w:r w:rsidRPr="00C21991">
        <w:t>processContents</w:t>
      </w:r>
      <w:proofErr w:type="spellEnd"/>
      <w:r w:rsidRPr="00C21991">
        <w:t>="lax" minOccurs="0"</w:t>
      </w:r>
    </w:p>
    <w:p w14:paraId="0AB29E0C"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maxOccurs</w:t>
      </w:r>
      <w:proofErr w:type="spellEnd"/>
      <w:r w:rsidRPr="00C21991">
        <w:t>="unbounded"/&gt;</w:t>
      </w:r>
    </w:p>
    <w:p w14:paraId="0165DFEC"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sequence</w:t>
      </w:r>
      <w:proofErr w:type="spellEnd"/>
      <w:r w:rsidRPr="00C21991">
        <w:t>&gt;</w:t>
      </w:r>
    </w:p>
    <w:p w14:paraId="3C4BFEA2"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anyAttribute</w:t>
      </w:r>
      <w:proofErr w:type="spellEnd"/>
      <w:r w:rsidRPr="00C21991">
        <w:t xml:space="preserve"> namespace="##any" </w:t>
      </w:r>
      <w:proofErr w:type="spellStart"/>
      <w:r w:rsidRPr="00C21991">
        <w:t>processContents</w:t>
      </w:r>
      <w:proofErr w:type="spellEnd"/>
      <w:r w:rsidRPr="00C21991">
        <w:t>="lax"/&gt;</w:t>
      </w:r>
    </w:p>
    <w:p w14:paraId="4A745289"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complexType</w:t>
      </w:r>
      <w:proofErr w:type="spellEnd"/>
      <w:r w:rsidRPr="00C21991">
        <w:t>&gt;</w:t>
      </w:r>
    </w:p>
    <w:p w14:paraId="6B8F3439"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p>
    <w:p w14:paraId="6FD36278" w14:textId="77777777" w:rsidR="00D246B1" w:rsidRPr="00C21991" w:rsidRDefault="00D246B1" w:rsidP="00D246B1">
      <w:pPr>
        <w:pStyle w:val="PL"/>
        <w:keepNext/>
        <w:keepLines/>
        <w:pBdr>
          <w:top w:val="single" w:sz="4" w:space="1" w:color="auto"/>
          <w:left w:val="single" w:sz="4" w:space="4" w:color="auto"/>
          <w:bottom w:val="single" w:sz="4" w:space="1" w:color="auto"/>
          <w:right w:val="single" w:sz="4" w:space="4" w:color="auto"/>
        </w:pBdr>
      </w:pPr>
      <w:r w:rsidRPr="00C21991">
        <w:t>&lt;/</w:t>
      </w:r>
      <w:proofErr w:type="spellStart"/>
      <w:r w:rsidRPr="00C21991">
        <w:t>xs:schema</w:t>
      </w:r>
      <w:proofErr w:type="spellEnd"/>
      <w:r w:rsidRPr="00C21991">
        <w:t>&gt;</w:t>
      </w:r>
    </w:p>
    <w:p w14:paraId="1B7587DD" w14:textId="77777777" w:rsidR="00D246B1" w:rsidRPr="00C21991" w:rsidRDefault="00D246B1" w:rsidP="00D246B1"/>
    <w:p w14:paraId="06E9DCEA" w14:textId="77777777" w:rsidR="00D246B1" w:rsidRPr="00C21991" w:rsidRDefault="00D246B1" w:rsidP="005D46C4">
      <w:pPr>
        <w:pStyle w:val="Heading5"/>
      </w:pPr>
      <w:bookmarkStart w:id="2661" w:name="_CR7_12_2_2_3"/>
      <w:bookmarkStart w:id="2662" w:name="_Toc210128168"/>
      <w:bookmarkEnd w:id="2661"/>
      <w:r w:rsidRPr="00C21991">
        <w:t>7.12.2.2.3</w:t>
      </w:r>
      <w:r w:rsidRPr="00C21991">
        <w:tab/>
        <w:t>Additional syntax rules</w:t>
      </w:r>
      <w:bookmarkEnd w:id="2662"/>
    </w:p>
    <w:p w14:paraId="54CCB641" w14:textId="77777777" w:rsidR="00D246B1" w:rsidRPr="00C21991" w:rsidRDefault="00D246B1" w:rsidP="00D246B1">
      <w:r w:rsidRPr="00C21991">
        <w:t>The &lt;</w:t>
      </w:r>
      <w:proofErr w:type="spellStart"/>
      <w:r w:rsidRPr="00C21991">
        <w:t>requestForLocationInformation</w:t>
      </w:r>
      <w:proofErr w:type="spellEnd"/>
      <w:r w:rsidRPr="00C21991">
        <w:t>&gt; element is the root element.</w:t>
      </w:r>
    </w:p>
    <w:p w14:paraId="4C78ACC3" w14:textId="77777777" w:rsidR="00D246B1" w:rsidRPr="00C21991" w:rsidRDefault="00D246B1" w:rsidP="00D246B1">
      <w:r w:rsidRPr="00C21991">
        <w:t>The &lt;</w:t>
      </w:r>
      <w:proofErr w:type="spellStart"/>
      <w:r w:rsidRPr="00C21991">
        <w:t>requestForLocationInformation</w:t>
      </w:r>
      <w:proofErr w:type="spellEnd"/>
      <w:r w:rsidRPr="00C21991">
        <w:t>&gt; root element contains:</w:t>
      </w:r>
    </w:p>
    <w:p w14:paraId="4C8883D0" w14:textId="77777777" w:rsidR="00D246B1" w:rsidRPr="00C21991" w:rsidRDefault="00D246B1" w:rsidP="00D246B1">
      <w:pPr>
        <w:pStyle w:val="B1"/>
      </w:pPr>
      <w:r w:rsidRPr="00C21991">
        <w:t>1)</w:t>
      </w:r>
      <w:r w:rsidRPr="00C21991">
        <w:tab/>
        <w:t xml:space="preserve">one of the following elements: </w:t>
      </w:r>
    </w:p>
    <w:p w14:paraId="2C35ADA3" w14:textId="77777777" w:rsidR="00D246B1" w:rsidRPr="00C21991" w:rsidRDefault="00D246B1" w:rsidP="00D246B1">
      <w:pPr>
        <w:pStyle w:val="B2"/>
      </w:pPr>
      <w:r w:rsidRPr="00C21991">
        <w:t>a)</w:t>
      </w:r>
      <w:r w:rsidRPr="00C21991">
        <w:tab/>
        <w:t>the &lt;</w:t>
      </w:r>
      <w:proofErr w:type="spellStart"/>
      <w:r w:rsidRPr="00C21991">
        <w:t>oneShot</w:t>
      </w:r>
      <w:proofErr w:type="spellEnd"/>
      <w:r w:rsidRPr="00C21991">
        <w:t>&gt; element;</w:t>
      </w:r>
    </w:p>
    <w:p w14:paraId="22530F59" w14:textId="77777777" w:rsidR="00D246B1" w:rsidRPr="00C21991" w:rsidRDefault="00D246B1" w:rsidP="00D246B1">
      <w:pPr>
        <w:pStyle w:val="B2"/>
      </w:pPr>
      <w:r w:rsidRPr="00C21991">
        <w:t>b)</w:t>
      </w:r>
      <w:r w:rsidRPr="00C21991">
        <w:tab/>
        <w:t>the &lt;</w:t>
      </w:r>
      <w:proofErr w:type="spellStart"/>
      <w:r w:rsidRPr="00C21991">
        <w:t>anyExt</w:t>
      </w:r>
      <w:proofErr w:type="spellEnd"/>
      <w:r w:rsidRPr="00C21991">
        <w:t xml:space="preserve">&gt; </w:t>
      </w:r>
      <w:proofErr w:type="spellStart"/>
      <w:r w:rsidRPr="00C21991">
        <w:t>element;and</w:t>
      </w:r>
      <w:proofErr w:type="spellEnd"/>
    </w:p>
    <w:p w14:paraId="67808798" w14:textId="77777777" w:rsidR="00D246B1" w:rsidRPr="00C21991" w:rsidRDefault="00D246B1" w:rsidP="00D246B1">
      <w:pPr>
        <w:pStyle w:val="B2"/>
      </w:pPr>
      <w:r w:rsidRPr="00C21991">
        <w:t>c)</w:t>
      </w:r>
      <w:r w:rsidRPr="00C21991">
        <w:tab/>
        <w:t>an element from another namespace for the purposes of extensibility;</w:t>
      </w:r>
    </w:p>
    <w:p w14:paraId="48DED03F" w14:textId="77777777" w:rsidR="00D246B1" w:rsidRPr="00C21991" w:rsidRDefault="00D246B1" w:rsidP="00D246B1">
      <w:pPr>
        <w:pStyle w:val="B1"/>
      </w:pPr>
      <w:r w:rsidRPr="00C21991">
        <w:t>2)</w:t>
      </w:r>
      <w:r w:rsidRPr="00C21991">
        <w:tab/>
        <w:t>zero or one &lt;</w:t>
      </w:r>
      <w:proofErr w:type="spellStart"/>
      <w:r w:rsidRPr="00C21991">
        <w:t>anyExt</w:t>
      </w:r>
      <w:proofErr w:type="spellEnd"/>
      <w:r w:rsidRPr="00C21991">
        <w:t xml:space="preserve">&gt; </w:t>
      </w:r>
      <w:proofErr w:type="spellStart"/>
      <w:r w:rsidRPr="00C21991">
        <w:t>element;and</w:t>
      </w:r>
      <w:proofErr w:type="spellEnd"/>
    </w:p>
    <w:p w14:paraId="26E7EEA9" w14:textId="77777777" w:rsidR="00D246B1" w:rsidRPr="00C21991" w:rsidRDefault="00D246B1" w:rsidP="00D246B1">
      <w:pPr>
        <w:pStyle w:val="B1"/>
      </w:pPr>
      <w:r w:rsidRPr="00C21991">
        <w:t>3)</w:t>
      </w:r>
      <w:r w:rsidRPr="00C21991">
        <w:tab/>
        <w:t>zero or more elements from other namespaces for the purposes of extensibility; and</w:t>
      </w:r>
    </w:p>
    <w:p w14:paraId="2ABB80D8" w14:textId="77777777" w:rsidR="00D246B1" w:rsidRPr="00C21991" w:rsidRDefault="00D246B1" w:rsidP="00D246B1">
      <w:pPr>
        <w:pStyle w:val="B1"/>
      </w:pPr>
      <w:r w:rsidRPr="00C21991">
        <w:t>4)</w:t>
      </w:r>
      <w:r w:rsidRPr="00C21991">
        <w:tab/>
        <w:t>zero or more attributes from any namespaces for the purpose of extensibility.</w:t>
      </w:r>
    </w:p>
    <w:p w14:paraId="764AA1D4" w14:textId="77777777" w:rsidR="00D246B1" w:rsidRPr="00C21991" w:rsidRDefault="00D246B1" w:rsidP="00D246B1">
      <w:r w:rsidRPr="00C21991">
        <w:t>The &lt;</w:t>
      </w:r>
      <w:proofErr w:type="spellStart"/>
      <w:r w:rsidRPr="00C21991">
        <w:t>oneShot</w:t>
      </w:r>
      <w:proofErr w:type="spellEnd"/>
      <w:r w:rsidRPr="00C21991">
        <w:t>&gt; element contains:</w:t>
      </w:r>
    </w:p>
    <w:p w14:paraId="282F272C" w14:textId="77777777" w:rsidR="00D246B1" w:rsidRPr="00C21991" w:rsidRDefault="00D246B1" w:rsidP="00D246B1">
      <w:pPr>
        <w:pStyle w:val="B1"/>
      </w:pPr>
      <w:r w:rsidRPr="00C21991">
        <w:t>1)</w:t>
      </w:r>
      <w:r w:rsidRPr="00C21991">
        <w:tab/>
        <w:t>zero or more elements from any namespaces for the purposes of extensibility; and</w:t>
      </w:r>
    </w:p>
    <w:p w14:paraId="33FE7EDA" w14:textId="77777777" w:rsidR="00D246B1" w:rsidRPr="00C21991" w:rsidRDefault="00D246B1" w:rsidP="00D246B1">
      <w:pPr>
        <w:pStyle w:val="B1"/>
      </w:pPr>
      <w:r w:rsidRPr="00C21991">
        <w:t>2)</w:t>
      </w:r>
      <w:r w:rsidRPr="00C21991">
        <w:tab/>
        <w:t>zero or more attributes from any namespaces for the purpose of extensibility.</w:t>
      </w:r>
    </w:p>
    <w:p w14:paraId="4555500E" w14:textId="77777777" w:rsidR="00D246B1" w:rsidRPr="00C21991" w:rsidRDefault="00D246B1" w:rsidP="00D246B1">
      <w:r w:rsidRPr="00C21991">
        <w:t>The &lt;</w:t>
      </w:r>
      <w:proofErr w:type="spellStart"/>
      <w:r w:rsidRPr="00C21991">
        <w:t>anyExt</w:t>
      </w:r>
      <w:proofErr w:type="spellEnd"/>
      <w:r w:rsidRPr="00C21991">
        <w:t>&gt; element contains:</w:t>
      </w:r>
    </w:p>
    <w:p w14:paraId="74ED0146" w14:textId="77777777" w:rsidR="00D246B1" w:rsidRPr="00C21991" w:rsidRDefault="00D246B1" w:rsidP="00D246B1">
      <w:pPr>
        <w:pStyle w:val="B1"/>
      </w:pPr>
      <w:r w:rsidRPr="00C21991">
        <w:t>1)</w:t>
      </w:r>
      <w:r w:rsidRPr="00C21991">
        <w:tab/>
        <w:t>zero or more elements from any namespaces for the purposes of extensibility; and</w:t>
      </w:r>
    </w:p>
    <w:p w14:paraId="4356D29D" w14:textId="77777777" w:rsidR="00D246B1" w:rsidRPr="00C21991" w:rsidRDefault="00D246B1" w:rsidP="00D246B1">
      <w:pPr>
        <w:pStyle w:val="B1"/>
      </w:pPr>
      <w:r w:rsidRPr="00C21991">
        <w:t>2)</w:t>
      </w:r>
      <w:r w:rsidRPr="00C21991">
        <w:tab/>
        <w:t>zero or more attributes from any namespaces for the purpose of extensibility.</w:t>
      </w:r>
    </w:p>
    <w:p w14:paraId="74DAB85C" w14:textId="77777777" w:rsidR="00D246B1" w:rsidRPr="00C21991" w:rsidRDefault="00D246B1" w:rsidP="005D46C4">
      <w:pPr>
        <w:pStyle w:val="Heading5"/>
      </w:pPr>
      <w:bookmarkStart w:id="2663" w:name="_CR7_12_2_2_4"/>
      <w:bookmarkStart w:id="2664" w:name="_Toc210128169"/>
      <w:bookmarkEnd w:id="2663"/>
      <w:r w:rsidRPr="00C21991">
        <w:t>7.12.2.2.4</w:t>
      </w:r>
      <w:r w:rsidRPr="00C21991">
        <w:tab/>
        <w:t>Semantic</w:t>
      </w:r>
      <w:bookmarkEnd w:id="2664"/>
    </w:p>
    <w:p w14:paraId="05DF8DC6" w14:textId="77777777" w:rsidR="00D246B1" w:rsidRPr="00C21991" w:rsidRDefault="00D246B1" w:rsidP="00D246B1">
      <w:r w:rsidRPr="00C21991">
        <w:t>The &lt;</w:t>
      </w:r>
      <w:proofErr w:type="spellStart"/>
      <w:r w:rsidRPr="00C21991">
        <w:t>oneShot</w:t>
      </w:r>
      <w:proofErr w:type="spellEnd"/>
      <w:r w:rsidRPr="00C21991">
        <w:t>&gt; child element of the &lt;</w:t>
      </w:r>
      <w:proofErr w:type="spellStart"/>
      <w:r w:rsidRPr="00C21991">
        <w:t>requestForLocationInformation</w:t>
      </w:r>
      <w:proofErr w:type="spellEnd"/>
      <w:r w:rsidRPr="00C21991">
        <w:t>&gt; root element indicates that the receiving entity is requested to send the location information once.</w:t>
      </w:r>
    </w:p>
    <w:p w14:paraId="6C4E8B37" w14:textId="77777777" w:rsidR="00D246B1" w:rsidRPr="00C21991" w:rsidRDefault="00D246B1" w:rsidP="00D246B1">
      <w:r w:rsidRPr="00C21991">
        <w:t>The &lt;</w:t>
      </w:r>
      <w:proofErr w:type="spellStart"/>
      <w:r w:rsidRPr="00C21991">
        <w:t>anyExt</w:t>
      </w:r>
      <w:proofErr w:type="spellEnd"/>
      <w:r w:rsidRPr="00C21991">
        <w:t>&gt; element contains elements defined in future version of this specification.</w:t>
      </w:r>
    </w:p>
    <w:p w14:paraId="1C3FB638" w14:textId="77777777" w:rsidR="00D246B1" w:rsidRPr="00C21991" w:rsidRDefault="00D246B1" w:rsidP="00D246B1">
      <w:r w:rsidRPr="00C21991">
        <w:t>The receiving entity ignores any unknown XML element and any unknown XML attribute.</w:t>
      </w:r>
    </w:p>
    <w:p w14:paraId="533E31EC" w14:textId="77777777" w:rsidR="00D246B1" w:rsidRPr="00C21991" w:rsidRDefault="00D246B1" w:rsidP="005D46C4">
      <w:pPr>
        <w:pStyle w:val="Heading5"/>
      </w:pPr>
      <w:bookmarkStart w:id="2665" w:name="_CR7_12_2_2_5"/>
      <w:bookmarkStart w:id="2666" w:name="_Toc210128170"/>
      <w:bookmarkEnd w:id="2665"/>
      <w:r w:rsidRPr="00C21991">
        <w:t>7.12.2.2.5</w:t>
      </w:r>
      <w:r w:rsidRPr="00C21991">
        <w:tab/>
      </w:r>
      <w:r w:rsidRPr="00C21991">
        <w:rPr>
          <w:lang w:eastAsia="zh-CN"/>
        </w:rPr>
        <w:t>IANA registration</w:t>
      </w:r>
      <w:bookmarkEnd w:id="2666"/>
    </w:p>
    <w:p w14:paraId="140E11B0" w14:textId="77777777" w:rsidR="00D246B1" w:rsidRPr="00C21991" w:rsidRDefault="00D246B1" w:rsidP="00D246B1">
      <w:r w:rsidRPr="00C21991">
        <w:t xml:space="preserve">Your name: </w:t>
      </w:r>
    </w:p>
    <w:p w14:paraId="7AC95670" w14:textId="77777777" w:rsidR="00D246B1" w:rsidRPr="00C21991" w:rsidRDefault="00D246B1" w:rsidP="00D246B1">
      <w:r w:rsidRPr="00C21991">
        <w:t>&lt;MCC name&gt;</w:t>
      </w:r>
    </w:p>
    <w:p w14:paraId="19060E29" w14:textId="77777777" w:rsidR="00D246B1" w:rsidRPr="00C21991" w:rsidRDefault="00D246B1" w:rsidP="00D246B1">
      <w:r w:rsidRPr="00C21991">
        <w:t>Your email address:</w:t>
      </w:r>
    </w:p>
    <w:p w14:paraId="1859FDF5" w14:textId="77777777" w:rsidR="00D246B1" w:rsidRPr="00C21991" w:rsidRDefault="00D246B1" w:rsidP="00D246B1">
      <w:r w:rsidRPr="00C21991">
        <w:t>&lt;MCC email&gt;</w:t>
      </w:r>
    </w:p>
    <w:p w14:paraId="4F706948" w14:textId="77777777" w:rsidR="00D246B1" w:rsidRPr="00C21991" w:rsidRDefault="00D246B1" w:rsidP="00D246B1">
      <w:r w:rsidRPr="00C21991">
        <w:t>Media type name:</w:t>
      </w:r>
    </w:p>
    <w:p w14:paraId="2683E1B9" w14:textId="77777777" w:rsidR="00D246B1" w:rsidRPr="00C21991" w:rsidRDefault="00D246B1" w:rsidP="00D246B1">
      <w:r w:rsidRPr="00C21991">
        <w:t>application</w:t>
      </w:r>
    </w:p>
    <w:p w14:paraId="2C7745A2" w14:textId="77777777" w:rsidR="00D246B1" w:rsidRPr="00C21991" w:rsidRDefault="00D246B1" w:rsidP="00D246B1">
      <w:r w:rsidRPr="00C21991">
        <w:t>Subtype name:</w:t>
      </w:r>
    </w:p>
    <w:p w14:paraId="76B72001" w14:textId="77777777" w:rsidR="00D246B1" w:rsidRPr="00C21991" w:rsidRDefault="00D246B1" w:rsidP="00D246B1">
      <w:r w:rsidRPr="00C21991">
        <w:t>vnd.3gpp.current-location-discovery+xml</w:t>
      </w:r>
    </w:p>
    <w:p w14:paraId="6A53C37E" w14:textId="77777777" w:rsidR="00D246B1" w:rsidRPr="00C21991" w:rsidRDefault="00D246B1" w:rsidP="00D246B1">
      <w:r w:rsidRPr="00C21991">
        <w:t>Required parameters:</w:t>
      </w:r>
    </w:p>
    <w:p w14:paraId="2A7F9FCD" w14:textId="77777777" w:rsidR="00D246B1" w:rsidRPr="00C21991" w:rsidRDefault="00D246B1" w:rsidP="00D246B1">
      <w:r w:rsidRPr="00C21991">
        <w:t>none.</w:t>
      </w:r>
    </w:p>
    <w:p w14:paraId="7D224BF1" w14:textId="77777777" w:rsidR="00D246B1" w:rsidRPr="00C21991" w:rsidRDefault="00D246B1" w:rsidP="00D246B1">
      <w:r w:rsidRPr="00C21991">
        <w:t xml:space="preserve">Optional parameters: </w:t>
      </w:r>
    </w:p>
    <w:p w14:paraId="27C85FE7" w14:textId="77777777" w:rsidR="00D246B1" w:rsidRPr="00C21991" w:rsidRDefault="00D246B1" w:rsidP="00D246B1">
      <w:pPr>
        <w:pStyle w:val="B1"/>
      </w:pPr>
      <w:r w:rsidRPr="00C21991">
        <w:t>1)</w:t>
      </w:r>
      <w:r w:rsidRPr="00C21991">
        <w:tab/>
        <w:t>"charset" - the parameter has identical semantics to the charset parameter of the "application/xml" media type as specified in section 9.1 of IETF RFC 7303 [247].</w:t>
      </w:r>
    </w:p>
    <w:p w14:paraId="4D13E46E" w14:textId="77777777" w:rsidR="00D246B1" w:rsidRPr="00C21991" w:rsidRDefault="00D246B1" w:rsidP="00D246B1">
      <w:r w:rsidRPr="00C21991">
        <w:t>Encoding considerations:</w:t>
      </w:r>
    </w:p>
    <w:p w14:paraId="0F2F1CB1" w14:textId="77777777" w:rsidR="00D246B1" w:rsidRPr="00C21991" w:rsidRDefault="00D246B1" w:rsidP="00D246B1">
      <w:r w:rsidRPr="00C21991">
        <w:t>binary.</w:t>
      </w:r>
    </w:p>
    <w:p w14:paraId="1D6C65C7" w14:textId="77777777" w:rsidR="00D246B1" w:rsidRPr="00C21991" w:rsidRDefault="00D246B1" w:rsidP="00D246B1">
      <w:r w:rsidRPr="00C21991">
        <w:t xml:space="preserve">Security considerations: </w:t>
      </w:r>
    </w:p>
    <w:p w14:paraId="628954F7" w14:textId="77777777" w:rsidR="00D246B1" w:rsidRPr="00C21991" w:rsidRDefault="00D246B1" w:rsidP="00D246B1">
      <w:r w:rsidRPr="00C21991">
        <w:t>same as general security considerations for application/xml media type as specified in section 9.1 of RFC 7303 [247]. In addition, this media type provides a format for exchanging information in SIP, so the security considerations from RFC 3261 [26] apply.</w:t>
      </w:r>
    </w:p>
    <w:p w14:paraId="498D611F" w14:textId="77777777" w:rsidR="00D246B1" w:rsidRPr="00C21991" w:rsidRDefault="00D246B1" w:rsidP="00D246B1">
      <w:r w:rsidRPr="00C21991">
        <w:t>The information transported in this MIME media type does not include active or executable content.</w:t>
      </w:r>
    </w:p>
    <w:p w14:paraId="4FD3B07C" w14:textId="77777777" w:rsidR="00D246B1" w:rsidRPr="00C21991" w:rsidRDefault="00D246B1" w:rsidP="00D246B1">
      <w:r w:rsidRPr="00C21991">
        <w:t>Mechanisms for privacy and integrity protection of protocol parameters exist. Those mechanisms as well as authentication and further security mechanisms are described in 3GPP TS 24.229.</w:t>
      </w:r>
    </w:p>
    <w:p w14:paraId="0726772B" w14:textId="77777777" w:rsidR="00D246B1" w:rsidRPr="00C21991" w:rsidRDefault="00D246B1" w:rsidP="00D246B1">
      <w:r w:rsidRPr="00C21991">
        <w:t>This media type includes provisions for directives that institute actions on a recipient's files or other resources. The action is providing the location information. The action is providing the location information of the entity receiving the body. Except when sent a part of an emergency session, the entity receiving the body needs to request the user at the entity to authorize the action.</w:t>
      </w:r>
    </w:p>
    <w:p w14:paraId="69B6523C" w14:textId="77777777" w:rsidR="00D246B1" w:rsidRPr="00C21991" w:rsidRDefault="00D246B1" w:rsidP="00D246B1">
      <w:r w:rsidRPr="00C21991">
        <w:t>This media type includes provisions for directives that institute actions that, while not directly harmful to the recipient, may result in disclosure of information that either facilitates a subsequent attack or else violates a recipient's privacy in any way. The action is providing the location information of the entity receiving the body. Except when sent a part of an emergency session, the entity receiving the body needs to request the user at the entity to authorize the action.</w:t>
      </w:r>
    </w:p>
    <w:p w14:paraId="127DA8AF" w14:textId="77777777" w:rsidR="00D246B1" w:rsidRPr="00C21991" w:rsidRDefault="00D246B1" w:rsidP="00D246B1">
      <w:r w:rsidRPr="00C21991">
        <w:t>This media type does not employ compression.</w:t>
      </w:r>
    </w:p>
    <w:p w14:paraId="79BCEFBA" w14:textId="77777777" w:rsidR="00D246B1" w:rsidRPr="00C21991" w:rsidRDefault="00D246B1" w:rsidP="00D246B1">
      <w:r w:rsidRPr="00C21991">
        <w:t>Interoperability considerations:</w:t>
      </w:r>
    </w:p>
    <w:p w14:paraId="6045AE93" w14:textId="77777777" w:rsidR="00D246B1" w:rsidRPr="00C21991" w:rsidRDefault="00D246B1" w:rsidP="00D246B1">
      <w:pPr>
        <w:rPr>
          <w:rFonts w:eastAsia="PMingLiU"/>
        </w:rPr>
      </w:pPr>
      <w:r w:rsidRPr="00C21991">
        <w:rPr>
          <w:rFonts w:eastAsia="PMingLiU"/>
        </w:rPr>
        <w:t>Same as general interoperability considerations for application/xml media type as specified in section 9.1 of IETF RFC 7303</w:t>
      </w:r>
      <w:r w:rsidRPr="00C21991">
        <w:t> [247]</w:t>
      </w:r>
      <w:r w:rsidRPr="00C21991">
        <w:rPr>
          <w:rFonts w:eastAsia="PMingLiU"/>
        </w:rPr>
        <w:t>.</w:t>
      </w:r>
    </w:p>
    <w:p w14:paraId="6C472EEB" w14:textId="77777777" w:rsidR="00D246B1" w:rsidRPr="00C21991" w:rsidRDefault="00D246B1" w:rsidP="00D246B1">
      <w:r w:rsidRPr="00C21991">
        <w:t>Published specification:</w:t>
      </w:r>
    </w:p>
    <w:p w14:paraId="01DFCE55" w14:textId="77777777" w:rsidR="00D246B1" w:rsidRPr="00C21991" w:rsidRDefault="00D246B1" w:rsidP="00D246B1">
      <w:pPr>
        <w:rPr>
          <w:lang w:eastAsia="zh-CN"/>
        </w:rPr>
      </w:pPr>
      <w:r w:rsidRPr="00C21991">
        <w:rPr>
          <w:lang w:eastAsia="zh-CN"/>
        </w:rPr>
        <w:t>3GPP</w:t>
      </w:r>
      <w:r w:rsidRPr="00C21991">
        <w:t> </w:t>
      </w:r>
      <w:r w:rsidRPr="00C21991">
        <w:rPr>
          <w:lang w:eastAsia="zh-CN"/>
        </w:rPr>
        <w:t>TS</w:t>
      </w:r>
      <w:r w:rsidRPr="00C21991">
        <w:t> </w:t>
      </w:r>
      <w:r w:rsidRPr="00C21991">
        <w:rPr>
          <w:lang w:eastAsia="zh-CN"/>
        </w:rPr>
        <w:t>24.229, (</w:t>
      </w:r>
      <w:hyperlink r:id="rId35" w:history="1">
        <w:r w:rsidRPr="00C21991">
          <w:rPr>
            <w:rStyle w:val="Hyperlink"/>
            <w:lang w:eastAsia="zh-CN"/>
          </w:rPr>
          <w:t>http://www.3gpp.org/ftp/Specs/html-info/24229.htm</w:t>
        </w:r>
      </w:hyperlink>
      <w:r w:rsidRPr="00C21991">
        <w:rPr>
          <w:lang w:eastAsia="zh-CN"/>
        </w:rPr>
        <w:t>)</w:t>
      </w:r>
    </w:p>
    <w:p w14:paraId="01FB4828" w14:textId="77777777" w:rsidR="00D246B1" w:rsidRPr="00C21991" w:rsidRDefault="00D246B1" w:rsidP="00D246B1">
      <w:r w:rsidRPr="00C21991">
        <w:t>Applications which use this media type:</w:t>
      </w:r>
    </w:p>
    <w:p w14:paraId="200BDFA2" w14:textId="77777777" w:rsidR="00D246B1" w:rsidRPr="00C21991" w:rsidRDefault="00D246B1" w:rsidP="00D246B1">
      <w:r w:rsidRPr="00C21991">
        <w:t>This MIME type is used for a MIME body within SIP INFO requests.</w:t>
      </w:r>
    </w:p>
    <w:p w14:paraId="028EFDB4" w14:textId="77777777" w:rsidR="00D246B1" w:rsidRPr="00C21991" w:rsidRDefault="00D246B1" w:rsidP="00D246B1">
      <w:pPr>
        <w:rPr>
          <w:rFonts w:eastAsia="PMingLiU"/>
        </w:rPr>
      </w:pPr>
      <w:r w:rsidRPr="00C21991">
        <w:rPr>
          <w:rFonts w:eastAsia="PMingLiU"/>
        </w:rPr>
        <w:t>Fragment identifier considerations:</w:t>
      </w:r>
    </w:p>
    <w:p w14:paraId="42A78289" w14:textId="77777777" w:rsidR="00D246B1" w:rsidRPr="00C21991" w:rsidRDefault="00D246B1" w:rsidP="00D246B1">
      <w:r w:rsidRPr="00C21991">
        <w:t>The handling in section 5 of IETF RFC 7303 [247] applies.</w:t>
      </w:r>
    </w:p>
    <w:p w14:paraId="2F4798B1" w14:textId="77777777" w:rsidR="00D246B1" w:rsidRPr="00C21991" w:rsidRDefault="00D246B1" w:rsidP="00D246B1">
      <w:r w:rsidRPr="00C21991">
        <w:t>Restrictions on usage:</w:t>
      </w:r>
    </w:p>
    <w:p w14:paraId="68B97D63" w14:textId="77777777" w:rsidR="00D246B1" w:rsidRPr="00C21991" w:rsidRDefault="00D246B1" w:rsidP="00D246B1">
      <w:r w:rsidRPr="00C21991">
        <w:t>None</w:t>
      </w:r>
    </w:p>
    <w:p w14:paraId="2F0C3CEC" w14:textId="77777777" w:rsidR="00D246B1" w:rsidRPr="00C21991" w:rsidRDefault="00D246B1" w:rsidP="00D246B1">
      <w:r w:rsidRPr="00C21991">
        <w:t>Provisional registration? (standards tree only):</w:t>
      </w:r>
    </w:p>
    <w:p w14:paraId="0389EA2D" w14:textId="77777777" w:rsidR="00D246B1" w:rsidRPr="00C21991" w:rsidRDefault="00D246B1" w:rsidP="00D246B1">
      <w:r w:rsidRPr="00C21991">
        <w:t>N/A</w:t>
      </w:r>
    </w:p>
    <w:p w14:paraId="5CE97BEA" w14:textId="77777777" w:rsidR="00D246B1" w:rsidRPr="00C21991" w:rsidRDefault="00D246B1" w:rsidP="00D246B1">
      <w:r w:rsidRPr="00C21991">
        <w:t>Additional information:</w:t>
      </w:r>
    </w:p>
    <w:p w14:paraId="0443A95C" w14:textId="77777777" w:rsidR="00D246B1" w:rsidRPr="00C21991" w:rsidRDefault="00D246B1" w:rsidP="00D246B1">
      <w:pPr>
        <w:pStyle w:val="B1"/>
        <w:rPr>
          <w:lang w:eastAsia="x-none"/>
        </w:rPr>
      </w:pPr>
      <w:r w:rsidRPr="00C21991">
        <w:rPr>
          <w:lang w:eastAsia="zh-CN"/>
        </w:rPr>
        <w:t>1)</w:t>
      </w:r>
      <w:r w:rsidRPr="00C21991">
        <w:rPr>
          <w:lang w:eastAsia="zh-CN"/>
        </w:rPr>
        <w:tab/>
      </w:r>
      <w:r w:rsidRPr="00C21991">
        <w:rPr>
          <w:lang w:eastAsia="x-none"/>
        </w:rPr>
        <w:t>Deprecated alias names for this type: none</w:t>
      </w:r>
    </w:p>
    <w:p w14:paraId="32C4F0BC" w14:textId="77777777" w:rsidR="00D246B1" w:rsidRPr="00C21991" w:rsidRDefault="00D246B1" w:rsidP="00D246B1">
      <w:pPr>
        <w:pStyle w:val="B1"/>
        <w:rPr>
          <w:lang w:eastAsia="zh-CN"/>
        </w:rPr>
      </w:pPr>
      <w:r w:rsidRPr="00C21991">
        <w:rPr>
          <w:lang w:eastAsia="x-none"/>
        </w:rPr>
        <w:t>2)</w:t>
      </w:r>
      <w:r w:rsidRPr="00C21991">
        <w:rPr>
          <w:lang w:eastAsia="x-none"/>
        </w:rPr>
        <w:tab/>
      </w:r>
      <w:r w:rsidRPr="00C21991">
        <w:rPr>
          <w:lang w:eastAsia="zh-CN"/>
        </w:rPr>
        <w:t>Magic number(s): none</w:t>
      </w:r>
    </w:p>
    <w:p w14:paraId="48542C9F" w14:textId="77777777" w:rsidR="00D246B1" w:rsidRPr="00C21991" w:rsidRDefault="00D246B1" w:rsidP="00D246B1">
      <w:pPr>
        <w:pStyle w:val="B1"/>
        <w:rPr>
          <w:lang w:eastAsia="zh-CN"/>
        </w:rPr>
      </w:pPr>
      <w:r w:rsidRPr="00C21991">
        <w:rPr>
          <w:lang w:eastAsia="zh-CN"/>
        </w:rPr>
        <w:t>3)</w:t>
      </w:r>
      <w:r w:rsidRPr="00C21991">
        <w:rPr>
          <w:lang w:eastAsia="zh-CN"/>
        </w:rPr>
        <w:tab/>
        <w:t>File extension(s): none</w:t>
      </w:r>
    </w:p>
    <w:p w14:paraId="60409ECF" w14:textId="77777777" w:rsidR="00D246B1" w:rsidRPr="00C21991" w:rsidRDefault="00D246B1" w:rsidP="00D246B1">
      <w:pPr>
        <w:pStyle w:val="B1"/>
        <w:rPr>
          <w:lang w:eastAsia="zh-CN"/>
        </w:rPr>
      </w:pPr>
      <w:r w:rsidRPr="00C21991">
        <w:rPr>
          <w:lang w:eastAsia="zh-CN"/>
        </w:rPr>
        <w:t>4)</w:t>
      </w:r>
      <w:r w:rsidRPr="00C21991">
        <w:rPr>
          <w:lang w:eastAsia="zh-CN"/>
        </w:rPr>
        <w:tab/>
        <w:t>Macintosh file type code(s): none</w:t>
      </w:r>
    </w:p>
    <w:p w14:paraId="2A195D3E" w14:textId="77777777" w:rsidR="00D246B1" w:rsidRPr="00C21991" w:rsidRDefault="00D246B1" w:rsidP="00D246B1">
      <w:pPr>
        <w:pStyle w:val="B1"/>
        <w:rPr>
          <w:lang w:eastAsia="zh-CN"/>
        </w:rPr>
      </w:pPr>
      <w:r w:rsidRPr="00C21991">
        <w:rPr>
          <w:lang w:eastAsia="zh-CN"/>
        </w:rPr>
        <w:t>5)</w:t>
      </w:r>
      <w:r w:rsidRPr="00C21991">
        <w:rPr>
          <w:lang w:eastAsia="zh-CN"/>
        </w:rPr>
        <w:tab/>
      </w:r>
      <w:r w:rsidRPr="00C21991">
        <w:t>Object identifier</w:t>
      </w:r>
      <w:r w:rsidRPr="00C21991">
        <w:rPr>
          <w:lang w:eastAsia="x-none"/>
        </w:rPr>
        <w:t>(</w:t>
      </w:r>
      <w:r w:rsidRPr="00C21991">
        <w:t>s</w:t>
      </w:r>
      <w:r w:rsidRPr="00C21991">
        <w:rPr>
          <w:lang w:eastAsia="x-none"/>
        </w:rPr>
        <w:t>) or OID(s)</w:t>
      </w:r>
      <w:r w:rsidRPr="00C21991">
        <w:rPr>
          <w:lang w:eastAsia="zh-CN"/>
        </w:rPr>
        <w:t>: none</w:t>
      </w:r>
    </w:p>
    <w:p w14:paraId="2A1AD889" w14:textId="77777777" w:rsidR="00D246B1" w:rsidRPr="00C21991" w:rsidRDefault="00D246B1" w:rsidP="00D246B1">
      <w:r w:rsidRPr="00C21991">
        <w:t>Intended usage:</w:t>
      </w:r>
    </w:p>
    <w:p w14:paraId="62F1BE68" w14:textId="77777777" w:rsidR="00D246B1" w:rsidRPr="00C21991" w:rsidRDefault="00D246B1" w:rsidP="00D246B1">
      <w:r w:rsidRPr="00C21991">
        <w:t>Common.</w:t>
      </w:r>
    </w:p>
    <w:p w14:paraId="6F229649" w14:textId="77777777" w:rsidR="00D246B1" w:rsidRPr="00C21991" w:rsidRDefault="00D246B1" w:rsidP="00D246B1">
      <w:r w:rsidRPr="00C21991">
        <w:t>Person to contact for further information</w:t>
      </w:r>
    </w:p>
    <w:p w14:paraId="1CEC6E0D" w14:textId="77777777" w:rsidR="00D246B1" w:rsidRPr="00C21991" w:rsidRDefault="00D246B1" w:rsidP="00D246B1">
      <w:pPr>
        <w:pStyle w:val="B1"/>
        <w:rPr>
          <w:lang w:eastAsia="zh-CN"/>
        </w:rPr>
      </w:pPr>
      <w:r w:rsidRPr="00C21991">
        <w:rPr>
          <w:lang w:eastAsia="zh-CN"/>
        </w:rPr>
        <w:t>1) Name: &lt;MCC&gt;</w:t>
      </w:r>
    </w:p>
    <w:p w14:paraId="3546A232" w14:textId="77777777" w:rsidR="00D246B1" w:rsidRPr="00C21991" w:rsidRDefault="00D246B1" w:rsidP="00D246B1">
      <w:pPr>
        <w:pStyle w:val="B1"/>
        <w:rPr>
          <w:lang w:eastAsia="zh-CN"/>
        </w:rPr>
      </w:pPr>
      <w:r w:rsidRPr="00C21991">
        <w:rPr>
          <w:lang w:eastAsia="zh-CN"/>
        </w:rPr>
        <w:t>2) Email: &lt;MCC email&gt;</w:t>
      </w:r>
    </w:p>
    <w:p w14:paraId="71C917DA" w14:textId="77777777" w:rsidR="00D246B1" w:rsidRPr="00C21991" w:rsidRDefault="00D246B1" w:rsidP="00D246B1">
      <w:pPr>
        <w:pStyle w:val="B1"/>
        <w:rPr>
          <w:lang w:eastAsia="zh-CN"/>
        </w:rPr>
      </w:pPr>
      <w:r w:rsidRPr="00C21991">
        <w:rPr>
          <w:lang w:eastAsia="zh-CN"/>
        </w:rPr>
        <w:t>3) Author/change controller:</w:t>
      </w:r>
    </w:p>
    <w:p w14:paraId="4AA4EF2B" w14:textId="77777777" w:rsidR="00D246B1" w:rsidRPr="00C21991" w:rsidRDefault="00D246B1" w:rsidP="00D246B1">
      <w:pPr>
        <w:pStyle w:val="B2"/>
      </w:pPr>
      <w:proofErr w:type="spellStart"/>
      <w:r w:rsidRPr="00C21991">
        <w:t>i</w:t>
      </w:r>
      <w:proofErr w:type="spellEnd"/>
      <w:r w:rsidRPr="00C21991">
        <w:t>)</w:t>
      </w:r>
      <w:r w:rsidRPr="00C21991">
        <w:tab/>
        <w:t>Author: 3GPP CT1 Working Group/3GPP_TSG_CT_WG1@LIST.ETSI.ORG</w:t>
      </w:r>
    </w:p>
    <w:p w14:paraId="347830E5" w14:textId="77777777" w:rsidR="00D246B1" w:rsidRPr="00C21991" w:rsidRDefault="00D246B1" w:rsidP="00D246B1">
      <w:pPr>
        <w:pStyle w:val="B2"/>
      </w:pPr>
      <w:r w:rsidRPr="00C21991">
        <w:t>ii)</w:t>
      </w:r>
      <w:r w:rsidRPr="00C21991">
        <w:tab/>
        <w:t>Change controller: &lt;MCC name&gt;/&lt;MCC email address&gt;</w:t>
      </w:r>
      <w:r w:rsidRPr="00C21991" w:rsidDel="00806B55">
        <w:t xml:space="preserve"> </w:t>
      </w:r>
    </w:p>
    <w:p w14:paraId="01F886BB" w14:textId="77777777" w:rsidR="0064697D" w:rsidRPr="00C21991" w:rsidRDefault="00933FFC" w:rsidP="005D46C4">
      <w:pPr>
        <w:pStyle w:val="Heading2"/>
      </w:pPr>
      <w:bookmarkStart w:id="2667" w:name="_CR7_13"/>
      <w:bookmarkStart w:id="2668" w:name="_Toc210128171"/>
      <w:bookmarkEnd w:id="2667"/>
      <w:r w:rsidRPr="00C21991">
        <w:t>7.13</w:t>
      </w:r>
      <w:r w:rsidRPr="00C21991">
        <w:tab/>
        <w:t>JSON Web Token c</w:t>
      </w:r>
      <w:r w:rsidR="0064697D" w:rsidRPr="00C21991">
        <w:t>laims defined within the present document</w:t>
      </w:r>
      <w:bookmarkEnd w:id="2668"/>
    </w:p>
    <w:p w14:paraId="365556A0" w14:textId="77777777" w:rsidR="0064697D" w:rsidRPr="00C21991" w:rsidRDefault="0064697D" w:rsidP="005D46C4">
      <w:pPr>
        <w:pStyle w:val="Heading3"/>
      </w:pPr>
      <w:bookmarkStart w:id="2669" w:name="_CR7_13_1"/>
      <w:bookmarkStart w:id="2670" w:name="_Toc210128172"/>
      <w:bookmarkEnd w:id="2669"/>
      <w:r w:rsidRPr="00C21991">
        <w:t>7.13.1</w:t>
      </w:r>
      <w:r w:rsidRPr="00C21991">
        <w:tab/>
        <w:t>General</w:t>
      </w:r>
      <w:bookmarkEnd w:id="2670"/>
    </w:p>
    <w:p w14:paraId="02E915CB" w14:textId="77777777" w:rsidR="0064697D" w:rsidRPr="00C21991" w:rsidRDefault="0064697D" w:rsidP="0064697D">
      <w:r w:rsidRPr="00C21991">
        <w:t xml:space="preserve">This subclause contains </w:t>
      </w:r>
      <w:r w:rsidR="00933FFC" w:rsidRPr="00C21991">
        <w:t>definitions for JSON Web Token c</w:t>
      </w:r>
      <w:r w:rsidRPr="00C21991">
        <w:t>laims</w:t>
      </w:r>
      <w:r w:rsidR="0022391C" w:rsidRPr="00C21991">
        <w:t xml:space="preserve"> RFC 7519 [235] usage in the 3GPP IM CN s</w:t>
      </w:r>
      <w:r w:rsidRPr="00C21991">
        <w:t>ubsystem.</w:t>
      </w:r>
    </w:p>
    <w:p w14:paraId="42F5B2CF" w14:textId="77777777" w:rsidR="002F23E9" w:rsidRPr="00C21991" w:rsidRDefault="002F23E9" w:rsidP="002F23E9">
      <w:pPr>
        <w:pStyle w:val="NO"/>
      </w:pPr>
      <w:r w:rsidRPr="00C21991">
        <w:t>NOTE:</w:t>
      </w:r>
      <w:r w:rsidRPr="00C21991">
        <w:tab/>
        <w:t>The claim names are defined as private claim names, and do not require registration, as defined in RFC 7519 [235].</w:t>
      </w:r>
    </w:p>
    <w:p w14:paraId="66D99387" w14:textId="77777777" w:rsidR="0064697D" w:rsidRPr="00C21991" w:rsidRDefault="0064697D" w:rsidP="005D46C4">
      <w:pPr>
        <w:pStyle w:val="Heading3"/>
      </w:pPr>
      <w:bookmarkStart w:id="2671" w:name="_CR7_13_2"/>
      <w:bookmarkStart w:id="2672" w:name="_Toc210128173"/>
      <w:bookmarkEnd w:id="2671"/>
      <w:r w:rsidRPr="00C21991">
        <w:t>7.13.2</w:t>
      </w:r>
      <w:r w:rsidRPr="00C21991">
        <w:tab/>
        <w:t>3GPP-WAF</w:t>
      </w:r>
      <w:bookmarkEnd w:id="2672"/>
    </w:p>
    <w:p w14:paraId="43FD9B34" w14:textId="77777777" w:rsidR="0064697D" w:rsidRPr="00C21991" w:rsidRDefault="0064697D" w:rsidP="0064697D">
      <w:r w:rsidRPr="00C21991">
        <w:t>The 3gpp-waf claim is used to transport the identity of the WAF.</w:t>
      </w:r>
    </w:p>
    <w:p w14:paraId="7337E8B6" w14:textId="77777777" w:rsidR="0064697D" w:rsidRPr="00C21991" w:rsidRDefault="0064697D" w:rsidP="0064697D">
      <w:r w:rsidRPr="00C21991">
        <w:t>Claim name:</w:t>
      </w:r>
      <w:r w:rsidRPr="00C21991">
        <w:tab/>
        <w:t>3gpp-waf</w:t>
      </w:r>
    </w:p>
    <w:p w14:paraId="42E7919E" w14:textId="77777777" w:rsidR="0064697D" w:rsidRPr="00C21991" w:rsidRDefault="0064697D" w:rsidP="0064697D">
      <w:r w:rsidRPr="00C21991">
        <w:t>Claim value: String</w:t>
      </w:r>
    </w:p>
    <w:p w14:paraId="48CA2BD8" w14:textId="77777777" w:rsidR="0064697D" w:rsidRPr="00C21991" w:rsidRDefault="0022391C" w:rsidP="0064697D">
      <w:r w:rsidRPr="00C21991">
        <w:t>Claim d</w:t>
      </w:r>
      <w:r w:rsidR="0064697D" w:rsidRPr="00C21991">
        <w:t>escription:</w:t>
      </w:r>
      <w:r w:rsidR="0064697D" w:rsidRPr="00C21991">
        <w:tab/>
        <w:t>WAF identity</w:t>
      </w:r>
    </w:p>
    <w:p w14:paraId="0F00E852" w14:textId="77777777" w:rsidR="0064697D" w:rsidRPr="00C21991" w:rsidRDefault="0064697D" w:rsidP="005D46C4">
      <w:pPr>
        <w:pStyle w:val="Heading3"/>
      </w:pPr>
      <w:bookmarkStart w:id="2673" w:name="_CR7_13_3"/>
      <w:bookmarkStart w:id="2674" w:name="_Toc210128174"/>
      <w:bookmarkEnd w:id="2673"/>
      <w:r w:rsidRPr="00C21991">
        <w:t>7.13.3</w:t>
      </w:r>
      <w:r w:rsidRPr="00C21991">
        <w:tab/>
        <w:t>3GPP-WWSF</w:t>
      </w:r>
      <w:bookmarkEnd w:id="2674"/>
    </w:p>
    <w:p w14:paraId="30DD4604" w14:textId="77777777" w:rsidR="0064697D" w:rsidRPr="00C21991" w:rsidRDefault="0064697D" w:rsidP="0064697D">
      <w:r w:rsidRPr="00C21991">
        <w:t>The 3gpp-wwsf claim is used to transport the identity of the WAF.</w:t>
      </w:r>
    </w:p>
    <w:p w14:paraId="33D3D215" w14:textId="77777777" w:rsidR="0064697D" w:rsidRPr="00C21991" w:rsidRDefault="0064697D" w:rsidP="0064697D">
      <w:r w:rsidRPr="00C21991">
        <w:t>Claim name:</w:t>
      </w:r>
      <w:r w:rsidRPr="00C21991">
        <w:tab/>
        <w:t>3gpp-wwsf</w:t>
      </w:r>
    </w:p>
    <w:p w14:paraId="602F462B" w14:textId="77777777" w:rsidR="0064697D" w:rsidRPr="00C21991" w:rsidRDefault="0064697D" w:rsidP="0064697D">
      <w:r w:rsidRPr="00C21991">
        <w:t>Claim value: String</w:t>
      </w:r>
    </w:p>
    <w:p w14:paraId="10A3D7F6" w14:textId="77777777" w:rsidR="0064697D" w:rsidRPr="00C21991" w:rsidRDefault="0022391C" w:rsidP="0064697D">
      <w:r w:rsidRPr="00C21991">
        <w:t>Claim d</w:t>
      </w:r>
      <w:r w:rsidR="0064697D" w:rsidRPr="00C21991">
        <w:t>escription:</w:t>
      </w:r>
      <w:r w:rsidR="0064697D" w:rsidRPr="00C21991">
        <w:tab/>
        <w:t>WWSF identity</w:t>
      </w:r>
    </w:p>
    <w:p w14:paraId="78A0A0E6" w14:textId="77777777" w:rsidR="00725FE1" w:rsidRPr="00C21991" w:rsidRDefault="00725FE1" w:rsidP="005D46C4">
      <w:pPr>
        <w:pStyle w:val="Heading3"/>
      </w:pPr>
      <w:bookmarkStart w:id="2675" w:name="_CR7_13_4"/>
      <w:bookmarkStart w:id="2676" w:name="_Toc210128175"/>
      <w:bookmarkEnd w:id="2675"/>
      <w:r w:rsidRPr="00C21991">
        <w:t>7.13.4</w:t>
      </w:r>
      <w:r w:rsidRPr="00C21991">
        <w:tab/>
      </w:r>
      <w:proofErr w:type="spellStart"/>
      <w:r w:rsidRPr="00C21991">
        <w:t>identityHeader</w:t>
      </w:r>
      <w:bookmarkEnd w:id="2676"/>
      <w:proofErr w:type="spellEnd"/>
    </w:p>
    <w:p w14:paraId="4549A206" w14:textId="77777777" w:rsidR="00725FE1" w:rsidRPr="00C21991" w:rsidRDefault="00725FE1" w:rsidP="00725FE1">
      <w:r w:rsidRPr="00C21991">
        <w:t xml:space="preserve">The </w:t>
      </w:r>
      <w:proofErr w:type="spellStart"/>
      <w:r w:rsidRPr="00C21991">
        <w:t>identityHeader</w:t>
      </w:r>
      <w:proofErr w:type="spellEnd"/>
      <w:r w:rsidRPr="00C21991">
        <w:t xml:space="preserve"> claim is used to transport a SIP Identity header field.</w:t>
      </w:r>
    </w:p>
    <w:p w14:paraId="34D98D6F" w14:textId="77777777" w:rsidR="00725FE1" w:rsidRPr="00C21991" w:rsidRDefault="00725FE1" w:rsidP="00725FE1">
      <w:r w:rsidRPr="00C21991">
        <w:t>Claim name:</w:t>
      </w:r>
      <w:r w:rsidRPr="00C21991">
        <w:tab/>
      </w:r>
      <w:proofErr w:type="spellStart"/>
      <w:r w:rsidRPr="00C21991">
        <w:t>identityHeader</w:t>
      </w:r>
      <w:proofErr w:type="spellEnd"/>
    </w:p>
    <w:p w14:paraId="19139938" w14:textId="77777777" w:rsidR="00725FE1" w:rsidRPr="00C21991" w:rsidRDefault="00725FE1" w:rsidP="00725FE1">
      <w:r w:rsidRPr="00C21991">
        <w:t>Claim value: String</w:t>
      </w:r>
    </w:p>
    <w:p w14:paraId="1FE9AE2C" w14:textId="77777777" w:rsidR="00725FE1" w:rsidRPr="00C21991" w:rsidRDefault="00725FE1" w:rsidP="00725FE1">
      <w:r w:rsidRPr="00C21991">
        <w:t>Claim description:</w:t>
      </w:r>
      <w:r w:rsidRPr="00C21991">
        <w:tab/>
        <w:t>Contents of an Identity header field</w:t>
      </w:r>
    </w:p>
    <w:p w14:paraId="62CB83A2" w14:textId="77777777" w:rsidR="00725FE1" w:rsidRPr="00C21991" w:rsidRDefault="00725FE1" w:rsidP="005D46C4">
      <w:pPr>
        <w:pStyle w:val="Heading3"/>
      </w:pPr>
      <w:bookmarkStart w:id="2677" w:name="_CR7_13_5"/>
      <w:bookmarkStart w:id="2678" w:name="_Toc210128176"/>
      <w:bookmarkEnd w:id="2677"/>
      <w:r w:rsidRPr="00C21991">
        <w:t>7.13.5</w:t>
      </w:r>
      <w:r w:rsidRPr="00C21991">
        <w:tab/>
      </w:r>
      <w:proofErr w:type="spellStart"/>
      <w:r w:rsidRPr="00C21991">
        <w:t>verstatValue</w:t>
      </w:r>
      <w:bookmarkEnd w:id="2678"/>
      <w:proofErr w:type="spellEnd"/>
    </w:p>
    <w:p w14:paraId="3485B9CA" w14:textId="77777777" w:rsidR="00725FE1" w:rsidRPr="00C21991" w:rsidRDefault="00725FE1" w:rsidP="00725FE1">
      <w:r w:rsidRPr="00C21991">
        <w:t xml:space="preserve">The </w:t>
      </w:r>
      <w:proofErr w:type="spellStart"/>
      <w:r w:rsidRPr="00C21991">
        <w:t>verstatValue</w:t>
      </w:r>
      <w:proofErr w:type="spellEnd"/>
      <w:r w:rsidRPr="00C21991">
        <w:t xml:space="preserve"> claim is used to transport </w:t>
      </w:r>
      <w:r w:rsidR="009A02FE" w:rsidRPr="00C21991">
        <w:t xml:space="preserve">the value of a </w:t>
      </w:r>
      <w:proofErr w:type="spellStart"/>
      <w:r w:rsidR="009A02FE" w:rsidRPr="00C21991">
        <w:t>verstat</w:t>
      </w:r>
      <w:proofErr w:type="spellEnd"/>
      <w:r w:rsidR="009A02FE" w:rsidRPr="00C21991">
        <w:t xml:space="preserve"> </w:t>
      </w:r>
      <w:proofErr w:type="spellStart"/>
      <w:r w:rsidR="009A02FE" w:rsidRPr="00C21991">
        <w:t>tel</w:t>
      </w:r>
      <w:proofErr w:type="spellEnd"/>
      <w:r w:rsidR="009A02FE" w:rsidRPr="00C21991">
        <w:t xml:space="preserve"> URI parameter</w:t>
      </w:r>
      <w:r w:rsidRPr="00C21991">
        <w:t>.</w:t>
      </w:r>
    </w:p>
    <w:p w14:paraId="09354F5B" w14:textId="77777777" w:rsidR="00725FE1" w:rsidRPr="00C21991" w:rsidRDefault="00725FE1" w:rsidP="00725FE1">
      <w:r w:rsidRPr="00C21991">
        <w:t>Claim name:</w:t>
      </w:r>
      <w:r w:rsidRPr="00C21991">
        <w:tab/>
      </w:r>
      <w:proofErr w:type="spellStart"/>
      <w:r w:rsidRPr="00C21991">
        <w:t>verstatValue</w:t>
      </w:r>
      <w:proofErr w:type="spellEnd"/>
    </w:p>
    <w:p w14:paraId="5D3208C9" w14:textId="77777777" w:rsidR="00725FE1" w:rsidRPr="00C21991" w:rsidRDefault="00725FE1" w:rsidP="00725FE1">
      <w:r w:rsidRPr="00C21991">
        <w:t>Claim value: String</w:t>
      </w:r>
    </w:p>
    <w:p w14:paraId="6387DFBC" w14:textId="77777777" w:rsidR="00725FE1" w:rsidRPr="00C21991" w:rsidRDefault="00725FE1" w:rsidP="00725FE1">
      <w:r w:rsidRPr="00C21991">
        <w:t>Claim description:</w:t>
      </w:r>
      <w:r w:rsidRPr="00C21991">
        <w:tab/>
        <w:t xml:space="preserve">The value of a </w:t>
      </w:r>
      <w:proofErr w:type="spellStart"/>
      <w:r w:rsidRPr="00C21991">
        <w:t>verstat</w:t>
      </w:r>
      <w:proofErr w:type="spellEnd"/>
      <w:r w:rsidRPr="00C21991">
        <w:t xml:space="preserve"> </w:t>
      </w:r>
      <w:proofErr w:type="spellStart"/>
      <w:r w:rsidRPr="00C21991">
        <w:t>tel</w:t>
      </w:r>
      <w:proofErr w:type="spellEnd"/>
      <w:r w:rsidRPr="00C21991">
        <w:t xml:space="preserve"> URI parameter.</w:t>
      </w:r>
    </w:p>
    <w:p w14:paraId="6E9F0B88" w14:textId="77777777" w:rsidR="00403357" w:rsidRPr="00C21991" w:rsidRDefault="00403357" w:rsidP="005D46C4">
      <w:pPr>
        <w:pStyle w:val="Heading3"/>
      </w:pPr>
      <w:bookmarkStart w:id="2679" w:name="_CR7_13_6"/>
      <w:bookmarkStart w:id="2680" w:name="_Toc210128177"/>
      <w:bookmarkEnd w:id="2679"/>
      <w:r w:rsidRPr="00C21991">
        <w:t>7.13.6</w:t>
      </w:r>
      <w:r w:rsidRPr="00C21991">
        <w:tab/>
      </w:r>
      <w:proofErr w:type="spellStart"/>
      <w:r w:rsidRPr="00C21991">
        <w:t>identityHeaders</w:t>
      </w:r>
      <w:bookmarkEnd w:id="2680"/>
      <w:proofErr w:type="spellEnd"/>
    </w:p>
    <w:p w14:paraId="668A513F" w14:textId="77777777" w:rsidR="00403357" w:rsidRPr="00C21991" w:rsidRDefault="00403357" w:rsidP="00403357">
      <w:r w:rsidRPr="00C21991">
        <w:t xml:space="preserve">The </w:t>
      </w:r>
      <w:proofErr w:type="spellStart"/>
      <w:r w:rsidRPr="00C21991">
        <w:t>identityHeaders</w:t>
      </w:r>
      <w:proofErr w:type="spellEnd"/>
      <w:r w:rsidRPr="00C21991">
        <w:t xml:space="preserve"> claim is used to transport </w:t>
      </w:r>
      <w:r w:rsidR="009A02FE" w:rsidRPr="00C21991">
        <w:t xml:space="preserve">one or more </w:t>
      </w:r>
      <w:r w:rsidRPr="00C21991">
        <w:t>SIP Identity header field</w:t>
      </w:r>
      <w:r w:rsidR="009A02FE" w:rsidRPr="00C21991">
        <w:t>(s)</w:t>
      </w:r>
      <w:r w:rsidRPr="00C21991">
        <w:t>.</w:t>
      </w:r>
    </w:p>
    <w:p w14:paraId="635BCD01" w14:textId="77777777" w:rsidR="00403357" w:rsidRPr="00C21991" w:rsidRDefault="00403357" w:rsidP="00403357">
      <w:r w:rsidRPr="00C21991">
        <w:t>Claim name:</w:t>
      </w:r>
      <w:r w:rsidRPr="00C21991">
        <w:tab/>
      </w:r>
      <w:proofErr w:type="spellStart"/>
      <w:r w:rsidRPr="00C21991">
        <w:t>identityHeaders</w:t>
      </w:r>
      <w:proofErr w:type="spellEnd"/>
    </w:p>
    <w:p w14:paraId="53D48783" w14:textId="77777777" w:rsidR="00403357" w:rsidRPr="00C21991" w:rsidRDefault="00403357" w:rsidP="00403357">
      <w:r w:rsidRPr="00C21991">
        <w:t>Claim value: Array of strings</w:t>
      </w:r>
    </w:p>
    <w:p w14:paraId="1B5F98DD" w14:textId="77777777" w:rsidR="00403357" w:rsidRPr="00C21991" w:rsidRDefault="00403357" w:rsidP="00403357">
      <w:r w:rsidRPr="00C21991">
        <w:t>Claim description:</w:t>
      </w:r>
      <w:r w:rsidRPr="00C21991">
        <w:tab/>
        <w:t>Array of Identity header fields needed to verify diverting users.</w:t>
      </w:r>
    </w:p>
    <w:p w14:paraId="3D781BD2" w14:textId="77777777" w:rsidR="00403357" w:rsidRPr="00C21991" w:rsidRDefault="00403357" w:rsidP="005D46C4">
      <w:pPr>
        <w:pStyle w:val="Heading3"/>
      </w:pPr>
      <w:bookmarkStart w:id="2681" w:name="_CR7_13_7"/>
      <w:bookmarkStart w:id="2682" w:name="_Toc210128178"/>
      <w:bookmarkEnd w:id="2681"/>
      <w:r w:rsidRPr="00C21991">
        <w:t>7.13.7</w:t>
      </w:r>
      <w:r w:rsidRPr="00C21991">
        <w:tab/>
      </w:r>
      <w:proofErr w:type="spellStart"/>
      <w:r w:rsidRPr="00C21991">
        <w:t>divResult</w:t>
      </w:r>
      <w:bookmarkEnd w:id="2682"/>
      <w:proofErr w:type="spellEnd"/>
    </w:p>
    <w:p w14:paraId="43D01058" w14:textId="77777777" w:rsidR="00403357" w:rsidRPr="00C21991" w:rsidRDefault="00403357" w:rsidP="00403357">
      <w:r w:rsidRPr="00C21991">
        <w:t xml:space="preserve">The </w:t>
      </w:r>
      <w:proofErr w:type="spellStart"/>
      <w:r w:rsidRPr="00C21991">
        <w:t>divResult</w:t>
      </w:r>
      <w:proofErr w:type="spellEnd"/>
      <w:r w:rsidRPr="00C21991">
        <w:t xml:space="preserve"> claim is used to transport </w:t>
      </w:r>
      <w:r w:rsidR="009A02FE" w:rsidRPr="00C21991">
        <w:t>the result for the verified div claims and related identities.</w:t>
      </w:r>
    </w:p>
    <w:p w14:paraId="200FDDA2" w14:textId="77777777" w:rsidR="00403357" w:rsidRPr="00C21991" w:rsidRDefault="00403357" w:rsidP="00403357">
      <w:r w:rsidRPr="00C21991">
        <w:t>Claim name:</w:t>
      </w:r>
      <w:r w:rsidRPr="00C21991">
        <w:tab/>
      </w:r>
      <w:proofErr w:type="spellStart"/>
      <w:r w:rsidRPr="00C21991">
        <w:t>divResult</w:t>
      </w:r>
      <w:proofErr w:type="spellEnd"/>
    </w:p>
    <w:p w14:paraId="1BB64547" w14:textId="77777777" w:rsidR="00403357" w:rsidRPr="00C21991" w:rsidRDefault="00403357" w:rsidP="00403357">
      <w:r w:rsidRPr="00C21991">
        <w:t xml:space="preserve">Claim value: </w:t>
      </w:r>
      <w:r w:rsidR="009A02FE" w:rsidRPr="00C21991">
        <w:t xml:space="preserve">Array of one or more [div, </w:t>
      </w:r>
      <w:proofErr w:type="spellStart"/>
      <w:r w:rsidR="009A02FE" w:rsidRPr="00C21991">
        <w:t>verstatValue</w:t>
      </w:r>
      <w:proofErr w:type="spellEnd"/>
      <w:r w:rsidR="009A02FE" w:rsidRPr="00C21991">
        <w:t>] tuples</w:t>
      </w:r>
    </w:p>
    <w:p w14:paraId="3A8C7BD3" w14:textId="77777777" w:rsidR="00403357" w:rsidRPr="00C21991" w:rsidRDefault="00403357" w:rsidP="00403357">
      <w:r w:rsidRPr="00C21991">
        <w:t>Claim description:</w:t>
      </w:r>
      <w:r w:rsidRPr="00C21991">
        <w:tab/>
        <w:t xml:space="preserve">The value of a </w:t>
      </w:r>
      <w:proofErr w:type="spellStart"/>
      <w:r w:rsidRPr="00C21991">
        <w:t>verstat</w:t>
      </w:r>
      <w:proofErr w:type="spellEnd"/>
      <w:r w:rsidRPr="00C21991">
        <w:t xml:space="preserve"> </w:t>
      </w:r>
      <w:proofErr w:type="spellStart"/>
      <w:r w:rsidRPr="00C21991">
        <w:t>tel</w:t>
      </w:r>
      <w:proofErr w:type="spellEnd"/>
      <w:r w:rsidRPr="00C21991">
        <w:t xml:space="preserve"> URI parameter.</w:t>
      </w:r>
    </w:p>
    <w:p w14:paraId="3A772EFC" w14:textId="77777777" w:rsidR="004425F7" w:rsidRPr="00C21991" w:rsidRDefault="004425F7" w:rsidP="005D46C4">
      <w:pPr>
        <w:pStyle w:val="Heading3"/>
      </w:pPr>
      <w:bookmarkStart w:id="2683" w:name="_CR7_13_8"/>
      <w:bookmarkStart w:id="2684" w:name="_Toc210128179"/>
      <w:bookmarkEnd w:id="2683"/>
      <w:r w:rsidRPr="00C21991">
        <w:t>7.13.8</w:t>
      </w:r>
      <w:r w:rsidRPr="00C21991">
        <w:tab/>
      </w:r>
      <w:proofErr w:type="spellStart"/>
      <w:r w:rsidRPr="00C21991">
        <w:t>verstatPriority</w:t>
      </w:r>
      <w:bookmarkEnd w:id="2684"/>
      <w:proofErr w:type="spellEnd"/>
    </w:p>
    <w:p w14:paraId="09525184" w14:textId="77777777" w:rsidR="004425F7" w:rsidRPr="00C21991" w:rsidRDefault="004425F7" w:rsidP="004425F7">
      <w:r w:rsidRPr="00C21991">
        <w:t xml:space="preserve">The </w:t>
      </w:r>
      <w:proofErr w:type="spellStart"/>
      <w:r w:rsidRPr="00C21991">
        <w:t>verstatPriority</w:t>
      </w:r>
      <w:proofErr w:type="spellEnd"/>
      <w:r w:rsidRPr="00C21991">
        <w:t xml:space="preserve"> claim is used to transport the verification value of the Resource-Priority header field and optionally the header field value "</w:t>
      </w:r>
      <w:proofErr w:type="spellStart"/>
      <w:r w:rsidRPr="00C21991">
        <w:t>psap</w:t>
      </w:r>
      <w:proofErr w:type="spellEnd"/>
      <w:r w:rsidRPr="00C21991">
        <w:t>-callback" of the Priority header field.</w:t>
      </w:r>
    </w:p>
    <w:p w14:paraId="360DF1DF" w14:textId="77777777" w:rsidR="004425F7" w:rsidRPr="00C21991" w:rsidRDefault="004425F7" w:rsidP="004425F7">
      <w:r w:rsidRPr="00C21991">
        <w:t>Claim name:</w:t>
      </w:r>
      <w:r w:rsidRPr="00C21991">
        <w:tab/>
      </w:r>
      <w:proofErr w:type="spellStart"/>
      <w:r w:rsidRPr="00C21991">
        <w:t>verstatPriority</w:t>
      </w:r>
      <w:proofErr w:type="spellEnd"/>
    </w:p>
    <w:p w14:paraId="5004C556" w14:textId="77777777" w:rsidR="004425F7" w:rsidRPr="00C21991" w:rsidRDefault="004425F7" w:rsidP="004425F7">
      <w:r w:rsidRPr="00C21991">
        <w:t>Claim value: String</w:t>
      </w:r>
    </w:p>
    <w:p w14:paraId="62135F76" w14:textId="77777777" w:rsidR="004425F7" w:rsidRPr="00C21991" w:rsidRDefault="004425F7" w:rsidP="00403357">
      <w:r w:rsidRPr="00C21991">
        <w:t>Claim description:</w:t>
      </w:r>
      <w:r w:rsidRPr="00C21991">
        <w:tab/>
        <w:t>Indicates the result of the verification of the Resource-Priority header field and optionally the header field value "</w:t>
      </w:r>
      <w:proofErr w:type="spellStart"/>
      <w:r w:rsidRPr="00C21991">
        <w:t>psap</w:t>
      </w:r>
      <w:proofErr w:type="spellEnd"/>
      <w:r w:rsidRPr="00C21991">
        <w:t>-callback" of the Priority header field.</w:t>
      </w:r>
    </w:p>
    <w:p w14:paraId="1C422F4D" w14:textId="77777777" w:rsidR="00BC2076" w:rsidRPr="00C21991" w:rsidRDefault="00BC2076" w:rsidP="00BC2076">
      <w:pPr>
        <w:pStyle w:val="Heading3"/>
      </w:pPr>
      <w:bookmarkStart w:id="2685" w:name="_CR7_13_14"/>
      <w:bookmarkStart w:id="2686" w:name="_Toc210128180"/>
      <w:bookmarkEnd w:id="2685"/>
      <w:r w:rsidRPr="00C21991">
        <w:t>7.13.14</w:t>
      </w:r>
      <w:r w:rsidRPr="00C21991">
        <w:tab/>
      </w:r>
      <w:proofErr w:type="spellStart"/>
      <w:r w:rsidRPr="00C21991">
        <w:t>verstatRcd</w:t>
      </w:r>
      <w:bookmarkEnd w:id="2686"/>
      <w:proofErr w:type="spellEnd"/>
    </w:p>
    <w:p w14:paraId="321D52FF" w14:textId="77777777" w:rsidR="00BC2076" w:rsidRPr="00C21991" w:rsidRDefault="00BC2076" w:rsidP="00BC2076">
      <w:r w:rsidRPr="00C21991">
        <w:t xml:space="preserve">The </w:t>
      </w:r>
      <w:proofErr w:type="spellStart"/>
      <w:r w:rsidRPr="00C21991">
        <w:t>verstatRcd</w:t>
      </w:r>
      <w:proofErr w:type="spellEnd"/>
      <w:r w:rsidRPr="00C21991">
        <w:t xml:space="preserve"> claim is used to transport the verification value of the Call-Info header field containing the RCD parameters.</w:t>
      </w:r>
    </w:p>
    <w:p w14:paraId="2A05D90E" w14:textId="77777777" w:rsidR="00BC2076" w:rsidRPr="00C21991" w:rsidRDefault="00BC2076" w:rsidP="00BC2076">
      <w:r w:rsidRPr="00C21991">
        <w:t>Claim name:</w:t>
      </w:r>
      <w:r w:rsidRPr="00C21991">
        <w:tab/>
      </w:r>
      <w:proofErr w:type="spellStart"/>
      <w:r w:rsidRPr="00C21991">
        <w:t>verstatRcd</w:t>
      </w:r>
      <w:proofErr w:type="spellEnd"/>
    </w:p>
    <w:p w14:paraId="3D64AE73" w14:textId="77777777" w:rsidR="00BC2076" w:rsidRPr="00C21991" w:rsidRDefault="00BC2076" w:rsidP="00BC2076">
      <w:r w:rsidRPr="00C21991">
        <w:t>Claim value: String</w:t>
      </w:r>
    </w:p>
    <w:p w14:paraId="5A854CBD" w14:textId="77777777" w:rsidR="00BC2076" w:rsidRPr="00C21991" w:rsidRDefault="00BC2076" w:rsidP="00BC2076">
      <w:r w:rsidRPr="00C21991">
        <w:t>Claim description:</w:t>
      </w:r>
      <w:r w:rsidRPr="00C21991">
        <w:tab/>
        <w:t>Indicates the result of the verification of the Call-Info header field containing the RCD parameters.</w:t>
      </w:r>
    </w:p>
    <w:p w14:paraId="46DDDC21" w14:textId="77777777" w:rsidR="0038186E" w:rsidRPr="00C21991" w:rsidRDefault="0038186E" w:rsidP="005D46C4">
      <w:pPr>
        <w:pStyle w:val="Heading2"/>
      </w:pPr>
      <w:bookmarkStart w:id="2687" w:name="_CR7_14"/>
      <w:bookmarkStart w:id="2688" w:name="_Toc210128181"/>
      <w:bookmarkEnd w:id="2687"/>
      <w:r w:rsidRPr="00C21991">
        <w:t>7.14</w:t>
      </w:r>
      <w:r w:rsidRPr="00C21991">
        <w:tab/>
        <w:t>Dialog event package extensions defined within the present document</w:t>
      </w:r>
      <w:bookmarkEnd w:id="2688"/>
    </w:p>
    <w:p w14:paraId="4852C64A" w14:textId="77777777" w:rsidR="0038186E" w:rsidRPr="00C21991" w:rsidRDefault="0038186E" w:rsidP="005D46C4">
      <w:pPr>
        <w:pStyle w:val="Heading3"/>
      </w:pPr>
      <w:bookmarkStart w:id="2689" w:name="_CR7_14_1"/>
      <w:bookmarkStart w:id="2690" w:name="_Toc210128182"/>
      <w:bookmarkEnd w:id="2689"/>
      <w:r w:rsidRPr="00C21991">
        <w:t>7.14.1</w:t>
      </w:r>
      <w:r w:rsidRPr="00C21991">
        <w:tab/>
        <w:t>General</w:t>
      </w:r>
      <w:bookmarkEnd w:id="2690"/>
    </w:p>
    <w:p w14:paraId="2A8DD8BB" w14:textId="77777777" w:rsidR="0038186E" w:rsidRPr="00C21991" w:rsidRDefault="0038186E" w:rsidP="0038186E">
      <w:pPr>
        <w:rPr>
          <w:lang w:eastAsia="ja-JP"/>
        </w:rPr>
      </w:pPr>
      <w:r w:rsidRPr="00C21991">
        <w:t>This subclause describes the dialog event package extensions that are applicable for the IM CN subsystem</w:t>
      </w:r>
      <w:r w:rsidRPr="00C21991">
        <w:rPr>
          <w:lang w:eastAsia="ja-JP"/>
        </w:rPr>
        <w:t>.</w:t>
      </w:r>
    </w:p>
    <w:p w14:paraId="1EC03B3A" w14:textId="77777777" w:rsidR="0038186E" w:rsidRPr="00C21991" w:rsidRDefault="0038186E" w:rsidP="005D46C4">
      <w:pPr>
        <w:pStyle w:val="Heading3"/>
      </w:pPr>
      <w:bookmarkStart w:id="2691" w:name="_CR7_14_2"/>
      <w:bookmarkStart w:id="2692" w:name="_Toc210128183"/>
      <w:bookmarkEnd w:id="2691"/>
      <w:r w:rsidRPr="00C21991">
        <w:t>7.14.2</w:t>
      </w:r>
      <w:r w:rsidRPr="00C21991">
        <w:tab/>
        <w:t>Dialog event package extension to transport UE identity information</w:t>
      </w:r>
      <w:bookmarkEnd w:id="2692"/>
    </w:p>
    <w:p w14:paraId="4FACE9E0" w14:textId="77777777" w:rsidR="0038186E" w:rsidRPr="00C21991" w:rsidRDefault="0038186E" w:rsidP="005D46C4">
      <w:pPr>
        <w:pStyle w:val="Heading4"/>
      </w:pPr>
      <w:bookmarkStart w:id="2693" w:name="_CR7_14_2_1"/>
      <w:bookmarkStart w:id="2694" w:name="_Toc210128184"/>
      <w:bookmarkEnd w:id="2693"/>
      <w:r w:rsidRPr="00C21991">
        <w:t>7.14.2.1</w:t>
      </w:r>
      <w:r w:rsidRPr="00C21991">
        <w:tab/>
        <w:t>Structure and data semantics</w:t>
      </w:r>
      <w:bookmarkEnd w:id="2694"/>
    </w:p>
    <w:p w14:paraId="37950CFE" w14:textId="77777777" w:rsidR="0038186E" w:rsidRPr="00C21991" w:rsidRDefault="0038186E" w:rsidP="0038186E">
      <w:r w:rsidRPr="00C21991">
        <w:t>This subclause defines an extension to the dialog event package (RFC 4235 [171]) to transport UE identity information for UEs belonging to the same subscription.</w:t>
      </w:r>
    </w:p>
    <w:p w14:paraId="6C204536" w14:textId="77777777" w:rsidR="0038186E" w:rsidRPr="00C21991" w:rsidRDefault="0038186E" w:rsidP="0038186E">
      <w:r w:rsidRPr="00C21991">
        <w:t>In order to include UE identity information in the dialog event package, the notifier shall</w:t>
      </w:r>
    </w:p>
    <w:p w14:paraId="2D0C19C3" w14:textId="77777777" w:rsidR="0038186E" w:rsidRPr="00C21991" w:rsidRDefault="0038186E" w:rsidP="0038186E">
      <w:pPr>
        <w:pStyle w:val="B1"/>
      </w:pPr>
      <w:r w:rsidRPr="00C21991">
        <w:t>1.</w:t>
      </w:r>
      <w:r w:rsidRPr="00C21991">
        <w:tab/>
        <w:t>in the &lt;dialog-info&gt; element add one or more &lt;</w:t>
      </w:r>
      <w:proofErr w:type="spellStart"/>
      <w:r w:rsidRPr="00C21991">
        <w:t>ue</w:t>
      </w:r>
      <w:proofErr w:type="spellEnd"/>
      <w:r w:rsidRPr="00C21991">
        <w:t>-instance&gt; elements defined in subclause 7.14.2.2 and 3GPP TS 24.174 [8ZH], each element containing:</w:t>
      </w:r>
    </w:p>
    <w:p w14:paraId="44450C1B" w14:textId="77777777" w:rsidR="0038186E" w:rsidRPr="00C21991" w:rsidRDefault="0038186E" w:rsidP="0038186E">
      <w:pPr>
        <w:pStyle w:val="B2"/>
      </w:pPr>
      <w:r w:rsidRPr="00C21991">
        <w:t>a)</w:t>
      </w:r>
      <w:r w:rsidRPr="00C21991">
        <w:tab/>
        <w:t>an "identity" attribute set to an identifier of the UE as specified in 3GPP TS 24.174 [8ZH]; and</w:t>
      </w:r>
    </w:p>
    <w:p w14:paraId="27EE3F7A" w14:textId="77777777" w:rsidR="0038186E" w:rsidRPr="00C21991" w:rsidRDefault="0038186E" w:rsidP="0038186E">
      <w:pPr>
        <w:pStyle w:val="B2"/>
      </w:pPr>
      <w:r w:rsidRPr="00C21991">
        <w:t>b)</w:t>
      </w:r>
      <w:r w:rsidRPr="00C21991">
        <w:tab/>
        <w:t>an "alias" attribute set to a user friendly name of the UE as specified in 3GPP TS 24.174 [8ZH].</w:t>
      </w:r>
    </w:p>
    <w:p w14:paraId="7A05F2B9" w14:textId="77777777" w:rsidR="0038186E" w:rsidRPr="00C21991" w:rsidRDefault="0038186E" w:rsidP="005D46C4">
      <w:pPr>
        <w:pStyle w:val="Heading4"/>
      </w:pPr>
      <w:bookmarkStart w:id="2695" w:name="_CR7_14_2_2"/>
      <w:bookmarkStart w:id="2696" w:name="_Toc210128185"/>
      <w:bookmarkEnd w:id="2695"/>
      <w:r w:rsidRPr="00C21991">
        <w:t>7.14.2.2</w:t>
      </w:r>
      <w:r w:rsidRPr="00C21991">
        <w:tab/>
        <w:t>XML Schema</w:t>
      </w:r>
      <w:bookmarkEnd w:id="2696"/>
    </w:p>
    <w:p w14:paraId="513DA761" w14:textId="77777777" w:rsidR="0038186E" w:rsidRPr="00C21991" w:rsidRDefault="0038186E" w:rsidP="0038186E">
      <w:r w:rsidRPr="00C21991">
        <w:t>Table 7.14.1 in this subclause defines the XML Schema describing the extension to include UE identity information which can be included in the dialog event package sent from the TAS in NOTIFY requests.</w:t>
      </w:r>
    </w:p>
    <w:p w14:paraId="454B1DF6" w14:textId="77777777" w:rsidR="0038186E" w:rsidRPr="00C21991" w:rsidRDefault="0038186E" w:rsidP="0038186E">
      <w:pPr>
        <w:pStyle w:val="TH"/>
      </w:pPr>
      <w:bookmarkStart w:id="2697" w:name="_CRTable7_14_1"/>
      <w:r w:rsidRPr="00C21991">
        <w:t xml:space="preserve">Table </w:t>
      </w:r>
      <w:bookmarkEnd w:id="2697"/>
      <w:r w:rsidRPr="00C21991">
        <w:t>7.14.1: UE identity information, XML Schema</w:t>
      </w:r>
    </w:p>
    <w:p w14:paraId="6DC94B85"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p>
    <w:p w14:paraId="5E630F65"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r w:rsidRPr="00C21991">
        <w:t>&lt;?xml version="1.0" encoding="UTF-8"?&gt;</w:t>
      </w:r>
    </w:p>
    <w:p w14:paraId="19528D0E"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r w:rsidRPr="00C21991">
        <w:t>&lt;</w:t>
      </w:r>
      <w:proofErr w:type="spellStart"/>
      <w:r w:rsidRPr="00C21991">
        <w:t>xs:schema</w:t>
      </w:r>
      <w:proofErr w:type="spellEnd"/>
    </w:p>
    <w:p w14:paraId="0EFA1321"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targetNamespace</w:t>
      </w:r>
      <w:proofErr w:type="spellEnd"/>
      <w:r w:rsidRPr="00C21991">
        <w:t>="urn:3gpp:extDEN:1.0"</w:t>
      </w:r>
    </w:p>
    <w:p w14:paraId="2ABC7F94"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xmlns:xs</w:t>
      </w:r>
      <w:proofErr w:type="spellEnd"/>
      <w:r w:rsidRPr="00C21991">
        <w:t>="http://www.w3.org/2001/XMLSchema"</w:t>
      </w:r>
    </w:p>
    <w:p w14:paraId="1C771926"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xmlns:ss</w:t>
      </w:r>
      <w:proofErr w:type="spellEnd"/>
      <w:r w:rsidRPr="00C21991">
        <w:t>="http://uri.etsi.org/</w:t>
      </w:r>
      <w:proofErr w:type="spellStart"/>
      <w:r w:rsidRPr="00C21991">
        <w:t>ngn</w:t>
      </w:r>
      <w:proofErr w:type="spellEnd"/>
      <w:r w:rsidRPr="00C21991">
        <w:t>/params/xml/</w:t>
      </w:r>
      <w:proofErr w:type="spellStart"/>
      <w:r w:rsidRPr="00C21991">
        <w:t>simservs</w:t>
      </w:r>
      <w:proofErr w:type="spellEnd"/>
      <w:r w:rsidRPr="00C21991">
        <w:t>/</w:t>
      </w:r>
      <w:proofErr w:type="spellStart"/>
      <w:r w:rsidRPr="00C21991">
        <w:t>xcap</w:t>
      </w:r>
      <w:proofErr w:type="spellEnd"/>
      <w:r w:rsidRPr="00C21991">
        <w:t>"</w:t>
      </w:r>
    </w:p>
    <w:p w14:paraId="200C8C1E"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r w:rsidRPr="00C21991">
        <w:t xml:space="preserve">  </w:t>
      </w:r>
      <w:proofErr w:type="spellStart"/>
      <w:r w:rsidRPr="00C21991">
        <w:t>elementFormDefault</w:t>
      </w:r>
      <w:proofErr w:type="spellEnd"/>
      <w:r w:rsidRPr="00C21991">
        <w:t xml:space="preserve">="qualified" </w:t>
      </w:r>
      <w:proofErr w:type="spellStart"/>
      <w:r w:rsidRPr="00C21991">
        <w:t>attributeFormDefault</w:t>
      </w:r>
      <w:proofErr w:type="spellEnd"/>
      <w:r w:rsidRPr="00C21991">
        <w:t>="unqualified"&gt;</w:t>
      </w:r>
    </w:p>
    <w:p w14:paraId="1C680F0D"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xs:include</w:t>
      </w:r>
      <w:proofErr w:type="spellEnd"/>
      <w:r w:rsidRPr="00C21991">
        <w:t xml:space="preserve"> </w:t>
      </w:r>
      <w:proofErr w:type="spellStart"/>
      <w:r w:rsidRPr="00C21991">
        <w:t>schemaLocation</w:t>
      </w:r>
      <w:proofErr w:type="spellEnd"/>
      <w:r w:rsidRPr="00C21991">
        <w:t>="XCAP.xsd"/&gt;</w:t>
      </w:r>
    </w:p>
    <w:p w14:paraId="5F162962"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r w:rsidRPr="00C21991">
        <w:t xml:space="preserve">    &lt;</w:t>
      </w:r>
      <w:proofErr w:type="spellStart"/>
      <w:r w:rsidRPr="00C21991">
        <w:t>ss:ue-instance</w:t>
      </w:r>
      <w:proofErr w:type="spellEnd"/>
      <w:r w:rsidRPr="00C21991">
        <w:t>/&gt;</w:t>
      </w:r>
    </w:p>
    <w:p w14:paraId="703E6F43"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r w:rsidRPr="00C21991">
        <w:t>&lt;/</w:t>
      </w:r>
      <w:proofErr w:type="spellStart"/>
      <w:r w:rsidRPr="00C21991">
        <w:t>xs:schema</w:t>
      </w:r>
      <w:proofErr w:type="spellEnd"/>
      <w:r w:rsidRPr="00C21991">
        <w:t>&gt;</w:t>
      </w:r>
    </w:p>
    <w:p w14:paraId="263F554D" w14:textId="77777777" w:rsidR="0038186E" w:rsidRPr="00C21991" w:rsidRDefault="0038186E" w:rsidP="0038186E">
      <w:pPr>
        <w:pStyle w:val="PL"/>
        <w:keepNext/>
        <w:keepLines/>
        <w:pBdr>
          <w:top w:val="single" w:sz="4" w:space="1" w:color="auto"/>
          <w:left w:val="single" w:sz="4" w:space="4" w:color="auto"/>
          <w:bottom w:val="single" w:sz="4" w:space="1" w:color="auto"/>
          <w:right w:val="single" w:sz="4" w:space="4" w:color="auto"/>
        </w:pBdr>
      </w:pPr>
    </w:p>
    <w:p w14:paraId="66B83D77" w14:textId="77777777" w:rsidR="0038186E" w:rsidRPr="00C21991" w:rsidRDefault="0038186E" w:rsidP="0038186E">
      <w:pPr>
        <w:pStyle w:val="PL"/>
      </w:pPr>
    </w:p>
    <w:p w14:paraId="451AFDE9" w14:textId="77777777" w:rsidR="00897956" w:rsidRPr="00C21991" w:rsidRDefault="00897956" w:rsidP="005D46C4">
      <w:pPr>
        <w:pStyle w:val="Heading1"/>
      </w:pPr>
      <w:bookmarkStart w:id="2698" w:name="_CR8"/>
      <w:bookmarkStart w:id="2699" w:name="_Toc210128186"/>
      <w:bookmarkEnd w:id="2698"/>
      <w:r w:rsidRPr="00C21991">
        <w:t>8</w:t>
      </w:r>
      <w:r w:rsidRPr="00C21991">
        <w:tab/>
        <w:t>SIP compression</w:t>
      </w:r>
      <w:bookmarkEnd w:id="2699"/>
    </w:p>
    <w:p w14:paraId="378B9AE7" w14:textId="77777777" w:rsidR="00897956" w:rsidRPr="00C21991" w:rsidRDefault="00897956" w:rsidP="005D46C4">
      <w:pPr>
        <w:pStyle w:val="Heading2"/>
      </w:pPr>
      <w:bookmarkStart w:id="2700" w:name="_CR8_1"/>
      <w:bookmarkStart w:id="2701" w:name="_Toc210128187"/>
      <w:bookmarkEnd w:id="2700"/>
      <w:r w:rsidRPr="00C21991">
        <w:t>8.1</w:t>
      </w:r>
      <w:r w:rsidRPr="00C21991">
        <w:tab/>
        <w:t>SIP compression procedures at the UE</w:t>
      </w:r>
      <w:bookmarkEnd w:id="2701"/>
    </w:p>
    <w:p w14:paraId="01C25FCC" w14:textId="77777777" w:rsidR="00897956" w:rsidRPr="00C21991" w:rsidRDefault="00897956" w:rsidP="005D46C4">
      <w:pPr>
        <w:pStyle w:val="Heading3"/>
      </w:pPr>
      <w:bookmarkStart w:id="2702" w:name="_CR8_1_1"/>
      <w:bookmarkStart w:id="2703" w:name="clausecompressalgorithm"/>
      <w:bookmarkStart w:id="2704" w:name="_Toc210128188"/>
      <w:bookmarkEnd w:id="2702"/>
      <w:r w:rsidRPr="00C21991">
        <w:t>8.1.1</w:t>
      </w:r>
      <w:bookmarkEnd w:id="2703"/>
      <w:r w:rsidRPr="00C21991">
        <w:tab/>
        <w:t>SIP compression</w:t>
      </w:r>
      <w:bookmarkEnd w:id="2704"/>
    </w:p>
    <w:p w14:paraId="18E1BA5A" w14:textId="5C943132" w:rsidR="000B46B6" w:rsidRPr="00C21991" w:rsidRDefault="00897956">
      <w:r w:rsidRPr="00C21991">
        <w:t xml:space="preserve">If in normal operation the UE generates requests or responses containing a P-Access-Network-Info header </w:t>
      </w:r>
      <w:r w:rsidR="00D35ADD" w:rsidRPr="00C21991">
        <w:t xml:space="preserve">field </w:t>
      </w:r>
      <w:r w:rsidRPr="00C21991">
        <w:t xml:space="preserve">which included a value of "3GPP-GERAN","3GPP-UTRAN-FDD", "3GPP-UTRAN-TDD", </w:t>
      </w:r>
      <w:r w:rsidR="00065DD8" w:rsidRPr="00C21991">
        <w:t xml:space="preserve">"3GPP-E-UTRAN-FDD", "3GPP-E-UTRAN-TDD", </w:t>
      </w:r>
      <w:r w:rsidR="00A67059" w:rsidRPr="00C21991">
        <w:rPr>
          <w:lang w:eastAsia="ko-KR"/>
        </w:rPr>
        <w:t xml:space="preserve">"3GPP-E-UTRAN-ProSe-UNR", </w:t>
      </w:r>
      <w:r w:rsidR="00E17B15" w:rsidRPr="00C21991">
        <w:rPr>
          <w:lang w:eastAsia="ko-KR"/>
        </w:rPr>
        <w:t>"3GPP-NR-FDD", "3GPP-NR-TDD",</w:t>
      </w:r>
      <w:r w:rsidR="007F34F2" w:rsidRPr="00C21991">
        <w:rPr>
          <w:lang w:eastAsia="ko-KR"/>
        </w:rPr>
        <w:t xml:space="preserve"> "3GPP-NR-U-FDD", "3GPP-NR-U-TDD",</w:t>
      </w:r>
      <w:r w:rsidR="00E17B15" w:rsidRPr="00C21991">
        <w:rPr>
          <w:lang w:eastAsia="ko-KR"/>
        </w:rPr>
        <w:t xml:space="preserve"> </w:t>
      </w:r>
      <w:r w:rsidR="000D03C3" w:rsidRPr="00C21991">
        <w:rPr>
          <w:lang w:eastAsia="ko-KR"/>
        </w:rPr>
        <w:t>"3GPP-NR-SAT",</w:t>
      </w:r>
      <w:r w:rsidR="00233E21" w:rsidRPr="00C21991">
        <w:rPr>
          <w:lang w:eastAsia="ko-KR"/>
        </w:rPr>
        <w:t xml:space="preserve"> "3GPP-NR</w:t>
      </w:r>
      <w:del w:id="2705" w:author="CR6748" w:date="2025-11-01T21:42:00Z">
        <w:r w:rsidR="00233E21" w:rsidRPr="00C21991" w:rsidDel="000C231A">
          <w:rPr>
            <w:lang w:eastAsia="ko-KR"/>
          </w:rPr>
          <w:delText>(LEO)</w:delText>
        </w:r>
      </w:del>
      <w:ins w:id="2706" w:author="CR6748" w:date="2025-11-01T21:42:00Z">
        <w:r w:rsidR="000C231A">
          <w:rPr>
            <w:lang w:eastAsia="ko-KR"/>
          </w:rPr>
          <w:t>-LEO</w:t>
        </w:r>
      </w:ins>
      <w:r w:rsidR="00233E21" w:rsidRPr="00C21991">
        <w:rPr>
          <w:lang w:eastAsia="ko-KR"/>
        </w:rPr>
        <w:t>", "3GPP-NR</w:t>
      </w:r>
      <w:del w:id="2707" w:author="CR6748" w:date="2025-11-01T21:43:00Z">
        <w:r w:rsidR="00233E21" w:rsidRPr="00C21991" w:rsidDel="000C231A">
          <w:rPr>
            <w:lang w:eastAsia="ko-KR"/>
          </w:rPr>
          <w:delText>(MEO)</w:delText>
        </w:r>
      </w:del>
      <w:ins w:id="2708" w:author="CR6748" w:date="2025-11-01T21:43:00Z">
        <w:r w:rsidR="000C231A">
          <w:rPr>
            <w:lang w:eastAsia="ko-KR"/>
          </w:rPr>
          <w:t>-MEO</w:t>
        </w:r>
      </w:ins>
      <w:r w:rsidR="00233E21" w:rsidRPr="00C21991">
        <w:rPr>
          <w:lang w:eastAsia="ko-KR"/>
        </w:rPr>
        <w:t>", "3GPP-NR</w:t>
      </w:r>
      <w:del w:id="2709" w:author="CR6748" w:date="2025-11-01T21:43:00Z">
        <w:r w:rsidR="00233E21" w:rsidRPr="00C21991" w:rsidDel="000C231A">
          <w:rPr>
            <w:lang w:eastAsia="ko-KR"/>
          </w:rPr>
          <w:delText>(GEO)</w:delText>
        </w:r>
      </w:del>
      <w:ins w:id="2710" w:author="CR6748" w:date="2025-11-01T21:43:00Z">
        <w:r w:rsidR="000C231A">
          <w:rPr>
            <w:lang w:eastAsia="ko-KR"/>
          </w:rPr>
          <w:t>-GEO</w:t>
        </w:r>
      </w:ins>
      <w:r w:rsidR="00233E21" w:rsidRPr="00C21991">
        <w:rPr>
          <w:lang w:eastAsia="ko-KR"/>
        </w:rPr>
        <w:t>", "3GPP-NR</w:t>
      </w:r>
      <w:del w:id="2711" w:author="CR6748" w:date="2025-11-01T21:45:00Z">
        <w:r w:rsidR="00233E21" w:rsidRPr="00C21991" w:rsidDel="006D2088">
          <w:rPr>
            <w:lang w:eastAsia="ko-KR"/>
          </w:rPr>
          <w:delText>(OTHERSAT)</w:delText>
        </w:r>
      </w:del>
      <w:ins w:id="2712" w:author="CR6748" w:date="2025-11-01T21:45:00Z">
        <w:r w:rsidR="006D2088">
          <w:rPr>
            <w:lang w:eastAsia="ko-KR"/>
          </w:rPr>
          <w:t>-OTHERSAT</w:t>
        </w:r>
      </w:ins>
      <w:r w:rsidR="00233E21" w:rsidRPr="00C21991">
        <w:rPr>
          <w:lang w:eastAsia="ko-KR"/>
        </w:rPr>
        <w:t>", "3GPP-WB-E-UTRAN</w:t>
      </w:r>
      <w:del w:id="2713" w:author="CR6748" w:date="2025-11-01T21:42:00Z">
        <w:r w:rsidR="00233E21" w:rsidRPr="00C21991" w:rsidDel="000C231A">
          <w:rPr>
            <w:lang w:eastAsia="ko-KR"/>
          </w:rPr>
          <w:delText>(LEO)</w:delText>
        </w:r>
      </w:del>
      <w:ins w:id="2714" w:author="CR6748" w:date="2025-11-01T21:42:00Z">
        <w:r w:rsidR="000C231A">
          <w:rPr>
            <w:lang w:eastAsia="ko-KR"/>
          </w:rPr>
          <w:t>-LEO</w:t>
        </w:r>
      </w:ins>
      <w:r w:rsidR="00233E21" w:rsidRPr="00C21991">
        <w:rPr>
          <w:lang w:eastAsia="ko-KR"/>
        </w:rPr>
        <w:t>", "3GPP-WB-E-UTRAN</w:t>
      </w:r>
      <w:del w:id="2715" w:author="CR6748" w:date="2025-11-01T21:43:00Z">
        <w:r w:rsidR="00233E21" w:rsidRPr="00C21991" w:rsidDel="000C231A">
          <w:rPr>
            <w:lang w:eastAsia="ko-KR"/>
          </w:rPr>
          <w:delText>(MEO)</w:delText>
        </w:r>
      </w:del>
      <w:ins w:id="2716" w:author="CR6748" w:date="2025-11-01T21:43:00Z">
        <w:r w:rsidR="000C231A">
          <w:rPr>
            <w:lang w:eastAsia="ko-KR"/>
          </w:rPr>
          <w:t>-MEO</w:t>
        </w:r>
      </w:ins>
      <w:ins w:id="2717" w:author="CR6748" w:date="2025-11-01T21:47:00Z">
        <w:r w:rsidR="006D2088" w:rsidRPr="00C21991">
          <w:t>"</w:t>
        </w:r>
      </w:ins>
      <w:r w:rsidR="00233E21" w:rsidRPr="00C21991">
        <w:rPr>
          <w:lang w:eastAsia="ko-KR"/>
        </w:rPr>
        <w:t>, "3GPP-WB-E-UTRAN</w:t>
      </w:r>
      <w:del w:id="2718" w:author="CR6748" w:date="2025-11-01T21:43:00Z">
        <w:r w:rsidR="00233E21" w:rsidRPr="00C21991" w:rsidDel="000C231A">
          <w:rPr>
            <w:lang w:eastAsia="ko-KR"/>
          </w:rPr>
          <w:delText>(GEO)</w:delText>
        </w:r>
      </w:del>
      <w:ins w:id="2719" w:author="CR6748" w:date="2025-11-01T21:43:00Z">
        <w:r w:rsidR="000C231A">
          <w:rPr>
            <w:lang w:eastAsia="ko-KR"/>
          </w:rPr>
          <w:t>-GEO</w:t>
        </w:r>
      </w:ins>
      <w:r w:rsidR="00233E21" w:rsidRPr="00C21991">
        <w:rPr>
          <w:lang w:eastAsia="ko-KR"/>
        </w:rPr>
        <w:t>", "3GPP-WB-E-UTRAN</w:t>
      </w:r>
      <w:del w:id="2720" w:author="CR6748" w:date="2025-11-01T21:45:00Z">
        <w:r w:rsidR="00233E21" w:rsidRPr="00C21991" w:rsidDel="006D2088">
          <w:rPr>
            <w:lang w:eastAsia="ko-KR"/>
          </w:rPr>
          <w:delText>(OTHERSAT)</w:delText>
        </w:r>
      </w:del>
      <w:ins w:id="2721" w:author="CR6748" w:date="2025-11-01T21:45:00Z">
        <w:r w:rsidR="006D2088">
          <w:rPr>
            <w:lang w:eastAsia="ko-KR"/>
          </w:rPr>
          <w:t>-OTHERSAT</w:t>
        </w:r>
      </w:ins>
      <w:r w:rsidR="00233E21" w:rsidRPr="00C21991">
        <w:rPr>
          <w:lang w:eastAsia="ko-KR"/>
        </w:rPr>
        <w:t>", "3GPP-NB-IoT</w:t>
      </w:r>
      <w:del w:id="2722" w:author="CR6748" w:date="2025-11-01T21:42:00Z">
        <w:r w:rsidR="00233E21" w:rsidRPr="00C21991" w:rsidDel="000C231A">
          <w:rPr>
            <w:lang w:eastAsia="ko-KR"/>
          </w:rPr>
          <w:delText>(LEO)</w:delText>
        </w:r>
      </w:del>
      <w:ins w:id="2723" w:author="CR6748" w:date="2025-11-01T21:42:00Z">
        <w:r w:rsidR="000C231A">
          <w:rPr>
            <w:lang w:eastAsia="ko-KR"/>
          </w:rPr>
          <w:t>-LEO</w:t>
        </w:r>
      </w:ins>
      <w:r w:rsidR="00233E21" w:rsidRPr="00C21991">
        <w:rPr>
          <w:lang w:eastAsia="ko-KR"/>
        </w:rPr>
        <w:t>", "3GPP-NB-IoT</w:t>
      </w:r>
      <w:del w:id="2724" w:author="CR6748" w:date="2025-11-01T21:43:00Z">
        <w:r w:rsidR="00233E21" w:rsidRPr="00C21991" w:rsidDel="000C231A">
          <w:rPr>
            <w:lang w:eastAsia="ko-KR"/>
          </w:rPr>
          <w:delText>(MEO)</w:delText>
        </w:r>
      </w:del>
      <w:ins w:id="2725" w:author="CR6748" w:date="2025-11-01T21:43:00Z">
        <w:r w:rsidR="000C231A">
          <w:rPr>
            <w:lang w:eastAsia="ko-KR"/>
          </w:rPr>
          <w:t>-MEO</w:t>
        </w:r>
      </w:ins>
      <w:r w:rsidR="00233E21" w:rsidRPr="00C21991">
        <w:rPr>
          <w:lang w:eastAsia="ko-KR"/>
        </w:rPr>
        <w:t>", "3GPP-NB-IoT</w:t>
      </w:r>
      <w:del w:id="2726" w:author="CR6748" w:date="2025-11-01T21:43:00Z">
        <w:r w:rsidR="00233E21" w:rsidRPr="00C21991" w:rsidDel="000C231A">
          <w:rPr>
            <w:lang w:eastAsia="ko-KR"/>
          </w:rPr>
          <w:delText>(GEO)</w:delText>
        </w:r>
      </w:del>
      <w:ins w:id="2727" w:author="CR6748" w:date="2025-11-01T21:43:00Z">
        <w:r w:rsidR="000C231A">
          <w:rPr>
            <w:lang w:eastAsia="ko-KR"/>
          </w:rPr>
          <w:t>-GEO</w:t>
        </w:r>
      </w:ins>
      <w:r w:rsidR="00233E21" w:rsidRPr="00C21991">
        <w:rPr>
          <w:lang w:eastAsia="ko-KR"/>
        </w:rPr>
        <w:t>", "3GPP-NB-IoT</w:t>
      </w:r>
      <w:del w:id="2728" w:author="CR6748" w:date="2025-11-01T21:45:00Z">
        <w:r w:rsidR="00233E21" w:rsidRPr="00C21991" w:rsidDel="006D2088">
          <w:rPr>
            <w:lang w:eastAsia="ko-KR"/>
          </w:rPr>
          <w:delText>(OTHERSAT)</w:delText>
        </w:r>
      </w:del>
      <w:ins w:id="2729" w:author="CR6748" w:date="2025-11-01T21:45:00Z">
        <w:r w:rsidR="006D2088">
          <w:rPr>
            <w:lang w:eastAsia="ko-KR"/>
          </w:rPr>
          <w:t>-OTHERSAT</w:t>
        </w:r>
      </w:ins>
      <w:r w:rsidR="00233E21" w:rsidRPr="00C21991">
        <w:rPr>
          <w:lang w:eastAsia="ko-KR"/>
        </w:rPr>
        <w:t>", "3GPP-LTE-M</w:t>
      </w:r>
      <w:del w:id="2730" w:author="CR6748" w:date="2025-11-01T21:42:00Z">
        <w:r w:rsidR="00233E21" w:rsidRPr="00C21991" w:rsidDel="000C231A">
          <w:rPr>
            <w:lang w:eastAsia="ko-KR"/>
          </w:rPr>
          <w:delText>(LEO)</w:delText>
        </w:r>
      </w:del>
      <w:ins w:id="2731" w:author="CR6748" w:date="2025-11-01T21:42:00Z">
        <w:r w:rsidR="000C231A">
          <w:rPr>
            <w:lang w:eastAsia="ko-KR"/>
          </w:rPr>
          <w:t>-LEO</w:t>
        </w:r>
      </w:ins>
      <w:r w:rsidR="00233E21" w:rsidRPr="00C21991">
        <w:rPr>
          <w:lang w:eastAsia="ko-KR"/>
        </w:rPr>
        <w:t>", "3GPP-LTE-M</w:t>
      </w:r>
      <w:del w:id="2732" w:author="CR6748" w:date="2025-11-01T21:43:00Z">
        <w:r w:rsidR="00233E21" w:rsidRPr="00C21991" w:rsidDel="000C231A">
          <w:rPr>
            <w:lang w:eastAsia="ko-KR"/>
          </w:rPr>
          <w:delText>(MEO)</w:delText>
        </w:r>
      </w:del>
      <w:ins w:id="2733" w:author="CR6748" w:date="2025-11-01T21:43:00Z">
        <w:r w:rsidR="000C231A">
          <w:rPr>
            <w:lang w:eastAsia="ko-KR"/>
          </w:rPr>
          <w:t>-MEO</w:t>
        </w:r>
      </w:ins>
      <w:r w:rsidR="00233E21" w:rsidRPr="00C21991">
        <w:rPr>
          <w:lang w:eastAsia="ko-KR"/>
        </w:rPr>
        <w:t>", "3GPP-LTE-M</w:t>
      </w:r>
      <w:del w:id="2734" w:author="CR6748" w:date="2025-11-01T21:43:00Z">
        <w:r w:rsidR="00233E21" w:rsidRPr="00C21991" w:rsidDel="000C231A">
          <w:rPr>
            <w:lang w:eastAsia="ko-KR"/>
          </w:rPr>
          <w:delText>(GEO)</w:delText>
        </w:r>
      </w:del>
      <w:ins w:id="2735" w:author="CR6748" w:date="2025-11-01T21:43:00Z">
        <w:r w:rsidR="000C231A">
          <w:rPr>
            <w:lang w:eastAsia="ko-KR"/>
          </w:rPr>
          <w:t>-GEO</w:t>
        </w:r>
      </w:ins>
      <w:r w:rsidR="00233E21" w:rsidRPr="00C21991">
        <w:rPr>
          <w:lang w:eastAsia="ko-KR"/>
        </w:rPr>
        <w:t>", "3GPP-LTE-M</w:t>
      </w:r>
      <w:del w:id="2736" w:author="CR6748" w:date="2025-11-01T21:45:00Z">
        <w:r w:rsidR="00233E21" w:rsidRPr="00C21991" w:rsidDel="006D2088">
          <w:rPr>
            <w:lang w:eastAsia="ko-KR"/>
          </w:rPr>
          <w:delText>(OTHERSAT)</w:delText>
        </w:r>
      </w:del>
      <w:ins w:id="2737" w:author="CR6748" w:date="2025-11-01T21:45:00Z">
        <w:r w:rsidR="006D2088">
          <w:rPr>
            <w:lang w:eastAsia="ko-KR"/>
          </w:rPr>
          <w:t>-OTHERSAT</w:t>
        </w:r>
      </w:ins>
      <w:r w:rsidR="00233E21" w:rsidRPr="00C21991">
        <w:rPr>
          <w:lang w:eastAsia="ko-KR"/>
        </w:rPr>
        <w:t>",</w:t>
      </w:r>
      <w:r w:rsidR="000D03C3" w:rsidRPr="00C21991">
        <w:rPr>
          <w:lang w:eastAsia="ko-KR"/>
        </w:rPr>
        <w:t xml:space="preserve"> </w:t>
      </w:r>
      <w:r w:rsidR="00EC05B7" w:rsidRPr="00C21991">
        <w:rPr>
          <w:lang w:eastAsia="ko-KR"/>
        </w:rPr>
        <w:t>"3GPP-NR-ProSe-L2UNR", "3GPP-NR-ProSe-L3UNR",</w:t>
      </w:r>
      <w:r w:rsidR="00CA1C75" w:rsidRPr="00C21991">
        <w:rPr>
          <w:lang w:eastAsia="ko-KR"/>
        </w:rPr>
        <w:t>"3GPP</w:t>
      </w:r>
      <w:r w:rsidR="00CA1C75" w:rsidRPr="00C21991">
        <w:rPr>
          <w:lang w:eastAsia="ko-KR"/>
        </w:rPr>
        <w:noBreakHyphen/>
        <w:t>NR</w:t>
      </w:r>
      <w:r w:rsidR="00CA1C75" w:rsidRPr="00C21991">
        <w:rPr>
          <w:lang w:eastAsia="ko-KR"/>
        </w:rPr>
        <w:noBreakHyphen/>
      </w:r>
      <w:r w:rsidR="00CA1C75" w:rsidRPr="00C21991">
        <w:rPr>
          <w:rFonts w:hint="eastAsia"/>
          <w:lang w:eastAsia="zh-CN"/>
        </w:rPr>
        <w:t>REDCAP</w:t>
      </w:r>
      <w:r w:rsidR="00CA1C75" w:rsidRPr="00C21991">
        <w:rPr>
          <w:lang w:eastAsia="ko-KR"/>
        </w:rPr>
        <w:t>",</w:t>
      </w:r>
      <w:r w:rsidR="00EC05B7" w:rsidRPr="00C21991">
        <w:rPr>
          <w:lang w:eastAsia="ko-KR"/>
        </w:rPr>
        <w:t xml:space="preserve"> </w:t>
      </w:r>
      <w:ins w:id="2738" w:author="CR6766" w:date="2025-12-03T16:25:00Z">
        <w:r w:rsidR="00F0622C" w:rsidRPr="00A627E5">
          <w:rPr>
            <w:lang w:eastAsia="ko-KR"/>
          </w:rPr>
          <w:t>"3GPP</w:t>
        </w:r>
        <w:r w:rsidR="00F0622C" w:rsidRPr="00A627E5">
          <w:rPr>
            <w:lang w:eastAsia="ko-KR"/>
          </w:rPr>
          <w:noBreakHyphen/>
          <w:t>NR</w:t>
        </w:r>
        <w:r w:rsidR="00F0622C" w:rsidRPr="00A627E5">
          <w:rPr>
            <w:lang w:eastAsia="ko-KR"/>
          </w:rPr>
          <w:noBreakHyphen/>
        </w:r>
        <w:r w:rsidR="00F0622C">
          <w:rPr>
            <w:lang w:eastAsia="ko-KR"/>
          </w:rPr>
          <w:t>E</w:t>
        </w:r>
        <w:r w:rsidR="00F0622C" w:rsidRPr="00A627E5">
          <w:rPr>
            <w:lang w:eastAsia="ko-KR"/>
          </w:rPr>
          <w:t>REDCAP",</w:t>
        </w:r>
      </w:ins>
      <w:ins w:id="2739" w:author="CR6766" w:date="2025-12-03T16:25:00Z" w16du:dateUtc="2025-12-03T15:25:00Z">
        <w:r w:rsidR="00F0622C">
          <w:rPr>
            <w:lang w:eastAsia="ko-KR"/>
          </w:rPr>
          <w:t xml:space="preserve"> </w:t>
        </w:r>
      </w:ins>
      <w:r w:rsidRPr="00C21991">
        <w:t xml:space="preserve">"3GPP2-1X", "3GPP2-1X-HRPD", </w:t>
      </w:r>
      <w:r w:rsidR="00CE09C2" w:rsidRPr="00C21991">
        <w:t xml:space="preserve">"3GPP2-UMB", </w:t>
      </w:r>
      <w:r w:rsidRPr="00C21991">
        <w:t>"IEEE-802.11", "IEEE-802.11a", "IEEE-802.11b"</w:t>
      </w:r>
      <w:r w:rsidR="00014D16" w:rsidRPr="00C21991">
        <w:t>,</w:t>
      </w:r>
      <w:r w:rsidRPr="00C21991">
        <w:t xml:space="preserve"> "IEEE-802.11g",</w:t>
      </w:r>
      <w:r w:rsidR="006D656A" w:rsidRPr="00C21991">
        <w:rPr>
          <w:lang w:eastAsia="ko-KR"/>
        </w:rPr>
        <w:t xml:space="preserve"> </w:t>
      </w:r>
      <w:r w:rsidR="006D656A" w:rsidRPr="00C21991">
        <w:t>"</w:t>
      </w:r>
      <w:r w:rsidR="006D656A" w:rsidRPr="00C21991">
        <w:rPr>
          <w:lang w:eastAsia="ko-KR"/>
        </w:rPr>
        <w:t>IEEE-802.11n</w:t>
      </w:r>
      <w:r w:rsidR="006D656A" w:rsidRPr="00C21991">
        <w:t>"</w:t>
      </w:r>
      <w:r w:rsidR="00014D16" w:rsidRPr="00C21991">
        <w:t>,</w:t>
      </w:r>
      <w:r w:rsidR="00C14F8F" w:rsidRPr="00C21991">
        <w:t xml:space="preserve"> "</w:t>
      </w:r>
      <w:r w:rsidR="00C14F8F" w:rsidRPr="00C21991">
        <w:rPr>
          <w:lang w:eastAsia="ko-KR"/>
        </w:rPr>
        <w:t>IEEE-802.11ac</w:t>
      </w:r>
      <w:r w:rsidR="00C14F8F" w:rsidRPr="00C21991">
        <w:t>",</w:t>
      </w:r>
      <w:r w:rsidR="00014D16" w:rsidRPr="00C21991">
        <w:t xml:space="preserve"> or "DVB-RCS2"</w:t>
      </w:r>
      <w:r w:rsidR="006D656A" w:rsidRPr="00C21991">
        <w:t xml:space="preserve">, </w:t>
      </w:r>
      <w:r w:rsidRPr="00C21991">
        <w:t>then the UE shall support</w:t>
      </w:r>
      <w:r w:rsidR="001434DA" w:rsidRPr="00C21991">
        <w:t>:</w:t>
      </w:r>
    </w:p>
    <w:p w14:paraId="26B6CCBD" w14:textId="77777777" w:rsidR="001434DA" w:rsidRPr="00C21991" w:rsidRDefault="001434DA" w:rsidP="001434DA">
      <w:pPr>
        <w:pStyle w:val="B1"/>
      </w:pPr>
      <w:r w:rsidRPr="00C21991">
        <w:t>-</w:t>
      </w:r>
      <w:r w:rsidRPr="00C21991">
        <w:tab/>
      </w:r>
      <w:proofErr w:type="spellStart"/>
      <w:r w:rsidR="00897956" w:rsidRPr="00C21991">
        <w:t>SigComp</w:t>
      </w:r>
      <w:proofErr w:type="spellEnd"/>
      <w:r w:rsidR="00897956" w:rsidRPr="00C21991">
        <w:t xml:space="preserve"> as specified in RFC 3320 [32]</w:t>
      </w:r>
      <w:r w:rsidRPr="00C21991">
        <w:t xml:space="preserve"> and as updated by </w:t>
      </w:r>
      <w:r w:rsidR="002D1EAA" w:rsidRPr="00C21991">
        <w:rPr>
          <w:rFonts w:eastAsia="SimSun"/>
        </w:rPr>
        <w:t>RFC 4896</w:t>
      </w:r>
      <w:r w:rsidRPr="00C21991">
        <w:rPr>
          <w:rFonts w:eastAsia="SimSun"/>
        </w:rPr>
        <w:t> [</w:t>
      </w:r>
      <w:r w:rsidR="00F122F4" w:rsidRPr="00C21991">
        <w:rPr>
          <w:rFonts w:eastAsia="SimSun"/>
        </w:rPr>
        <w:t>118</w:t>
      </w:r>
      <w:r w:rsidRPr="00C21991">
        <w:rPr>
          <w:rFonts w:eastAsia="SimSun"/>
        </w:rPr>
        <w:t>]</w:t>
      </w:r>
      <w:r w:rsidRPr="00C21991">
        <w:t>; and</w:t>
      </w:r>
    </w:p>
    <w:p w14:paraId="4DD9486C" w14:textId="77777777" w:rsidR="000B46B6" w:rsidRPr="00C21991" w:rsidRDefault="001434DA" w:rsidP="001434DA">
      <w:pPr>
        <w:pStyle w:val="B1"/>
      </w:pPr>
      <w:r w:rsidRPr="00C21991">
        <w:t>-</w:t>
      </w:r>
      <w:r w:rsidRPr="00C21991">
        <w:tab/>
        <w:t xml:space="preserve">the additional requirements specified in </w:t>
      </w:r>
      <w:r w:rsidR="00B10CDF" w:rsidRPr="00C21991">
        <w:t>RFC 5049</w:t>
      </w:r>
      <w:r w:rsidRPr="00C21991">
        <w:t xml:space="preserve"> [79], with the exception that the </w:t>
      </w:r>
      <w:r w:rsidR="00D35ADD" w:rsidRPr="00C21991">
        <w:t xml:space="preserve">UE shall take a </w:t>
      </w:r>
      <w:r w:rsidRPr="00C21991">
        <w:t xml:space="preserve">State Memory Size of at least 4096 bytes </w:t>
      </w:r>
      <w:r w:rsidR="00D35ADD" w:rsidRPr="00C21991">
        <w:t xml:space="preserve">as </w:t>
      </w:r>
      <w:r w:rsidRPr="00C21991">
        <w:t>a minimum value</w:t>
      </w:r>
      <w:r w:rsidR="00897956" w:rsidRPr="00C21991">
        <w:t>.</w:t>
      </w:r>
    </w:p>
    <w:p w14:paraId="23BC484E" w14:textId="0AB118DE" w:rsidR="000B46B6" w:rsidRPr="00C21991" w:rsidRDefault="001434DA" w:rsidP="001434DA">
      <w:r w:rsidRPr="00C21991">
        <w:t xml:space="preserve">If in normal operation the UE generates requests or responses containing a P-Access-Network-Info header </w:t>
      </w:r>
      <w:r w:rsidR="00D35ADD" w:rsidRPr="00C21991">
        <w:t xml:space="preserve">field </w:t>
      </w:r>
      <w:r w:rsidRPr="00C21991">
        <w:t xml:space="preserve">which included a value of "3GPP-GERAN","3GPP-UTRAN-FDD", "3GPP-UTRAN-TDD", </w:t>
      </w:r>
      <w:r w:rsidR="00065DD8" w:rsidRPr="00C21991">
        <w:t xml:space="preserve">"3GPP-E-UTRAN-FDD", "3GPP-E-UTRAN-TDD", </w:t>
      </w:r>
      <w:r w:rsidR="00A67059" w:rsidRPr="00C21991">
        <w:rPr>
          <w:lang w:eastAsia="ko-KR"/>
        </w:rPr>
        <w:t xml:space="preserve">"3GPP-E-UTRAN-ProSe-UNR", </w:t>
      </w:r>
      <w:r w:rsidR="00E17B15" w:rsidRPr="00C21991">
        <w:rPr>
          <w:lang w:eastAsia="ko-KR"/>
        </w:rPr>
        <w:t>"3GPP-NR-FDD", "3GPP-NR-TDD",</w:t>
      </w:r>
      <w:r w:rsidR="007F34F2" w:rsidRPr="00C21991">
        <w:rPr>
          <w:lang w:eastAsia="ko-KR"/>
        </w:rPr>
        <w:t xml:space="preserve"> "3GPP-NR-U-FDD", "3GPP-NR-U-TDD",</w:t>
      </w:r>
      <w:r w:rsidR="00E17B15" w:rsidRPr="00C21991">
        <w:rPr>
          <w:lang w:eastAsia="ko-KR"/>
        </w:rPr>
        <w:t xml:space="preserve"> </w:t>
      </w:r>
      <w:r w:rsidR="000D03C3" w:rsidRPr="00C21991">
        <w:rPr>
          <w:lang w:eastAsia="ko-KR"/>
        </w:rPr>
        <w:t>"3GPP-NR-SAT",</w:t>
      </w:r>
      <w:r w:rsidR="00233E21" w:rsidRPr="00C21991">
        <w:rPr>
          <w:lang w:eastAsia="ko-KR"/>
        </w:rPr>
        <w:t xml:space="preserve"> "3GPP-NR</w:t>
      </w:r>
      <w:del w:id="2740" w:author="CR6748" w:date="2025-11-01T21:42:00Z">
        <w:r w:rsidR="00233E21" w:rsidRPr="00C21991" w:rsidDel="000C231A">
          <w:rPr>
            <w:lang w:eastAsia="ko-KR"/>
          </w:rPr>
          <w:delText>(LEO)</w:delText>
        </w:r>
      </w:del>
      <w:ins w:id="2741" w:author="CR6748" w:date="2025-11-01T21:42:00Z">
        <w:r w:rsidR="000C231A">
          <w:rPr>
            <w:lang w:eastAsia="ko-KR"/>
          </w:rPr>
          <w:t>-LEO</w:t>
        </w:r>
      </w:ins>
      <w:r w:rsidR="00233E21" w:rsidRPr="00C21991">
        <w:rPr>
          <w:lang w:eastAsia="ko-KR"/>
        </w:rPr>
        <w:t>", "3GPP-NR</w:t>
      </w:r>
      <w:del w:id="2742" w:author="CR6748" w:date="2025-11-01T21:43:00Z">
        <w:r w:rsidR="00233E21" w:rsidRPr="00C21991" w:rsidDel="000C231A">
          <w:rPr>
            <w:lang w:eastAsia="ko-KR"/>
          </w:rPr>
          <w:delText>(MEO)</w:delText>
        </w:r>
      </w:del>
      <w:ins w:id="2743" w:author="CR6748" w:date="2025-11-01T21:43:00Z">
        <w:r w:rsidR="000C231A">
          <w:rPr>
            <w:lang w:eastAsia="ko-KR"/>
          </w:rPr>
          <w:t>-MEO</w:t>
        </w:r>
      </w:ins>
      <w:r w:rsidR="00233E21" w:rsidRPr="00C21991">
        <w:rPr>
          <w:lang w:eastAsia="ko-KR"/>
        </w:rPr>
        <w:t>", "3GPP-NR</w:t>
      </w:r>
      <w:del w:id="2744" w:author="CR6748" w:date="2025-11-01T21:43:00Z">
        <w:r w:rsidR="00233E21" w:rsidRPr="00C21991" w:rsidDel="000C231A">
          <w:rPr>
            <w:lang w:eastAsia="ko-KR"/>
          </w:rPr>
          <w:delText>(GEO)</w:delText>
        </w:r>
      </w:del>
      <w:ins w:id="2745" w:author="CR6748" w:date="2025-11-01T21:43:00Z">
        <w:r w:rsidR="000C231A">
          <w:rPr>
            <w:lang w:eastAsia="ko-KR"/>
          </w:rPr>
          <w:t>-GEO</w:t>
        </w:r>
      </w:ins>
      <w:r w:rsidR="00233E21" w:rsidRPr="00C21991">
        <w:rPr>
          <w:lang w:eastAsia="ko-KR"/>
        </w:rPr>
        <w:t>", "3GPP-NR</w:t>
      </w:r>
      <w:del w:id="2746" w:author="CR6748" w:date="2025-11-01T21:45:00Z">
        <w:r w:rsidR="00233E21" w:rsidRPr="00C21991" w:rsidDel="006D2088">
          <w:rPr>
            <w:lang w:eastAsia="ko-KR"/>
          </w:rPr>
          <w:delText>(OTHERSAT)</w:delText>
        </w:r>
      </w:del>
      <w:ins w:id="2747" w:author="CR6748" w:date="2025-11-01T21:45:00Z">
        <w:r w:rsidR="006D2088">
          <w:rPr>
            <w:lang w:eastAsia="ko-KR"/>
          </w:rPr>
          <w:t>-OTHERSAT</w:t>
        </w:r>
      </w:ins>
      <w:r w:rsidR="00233E21" w:rsidRPr="00C21991">
        <w:rPr>
          <w:lang w:eastAsia="ko-KR"/>
        </w:rPr>
        <w:t>", "3GPP-WB-E-UTRAN</w:t>
      </w:r>
      <w:del w:id="2748" w:author="CR6748" w:date="2025-11-01T21:42:00Z">
        <w:r w:rsidR="00233E21" w:rsidRPr="00C21991" w:rsidDel="000C231A">
          <w:rPr>
            <w:lang w:eastAsia="ko-KR"/>
          </w:rPr>
          <w:delText>(LEO)</w:delText>
        </w:r>
      </w:del>
      <w:ins w:id="2749" w:author="CR6748" w:date="2025-11-01T21:42:00Z">
        <w:r w:rsidR="000C231A">
          <w:rPr>
            <w:lang w:eastAsia="ko-KR"/>
          </w:rPr>
          <w:t>-LEO</w:t>
        </w:r>
      </w:ins>
      <w:r w:rsidR="00233E21" w:rsidRPr="00C21991">
        <w:rPr>
          <w:lang w:eastAsia="ko-KR"/>
        </w:rPr>
        <w:t>", "3GPP-WB-E-UTRAN</w:t>
      </w:r>
      <w:del w:id="2750" w:author="CR6748" w:date="2025-11-01T21:43:00Z">
        <w:r w:rsidR="00233E21" w:rsidRPr="00C21991" w:rsidDel="000C231A">
          <w:rPr>
            <w:lang w:eastAsia="ko-KR"/>
          </w:rPr>
          <w:delText>(MEO)</w:delText>
        </w:r>
      </w:del>
      <w:ins w:id="2751" w:author="CR6748" w:date="2025-11-01T21:43:00Z">
        <w:r w:rsidR="000C231A">
          <w:rPr>
            <w:lang w:eastAsia="ko-KR"/>
          </w:rPr>
          <w:t>-MEO</w:t>
        </w:r>
      </w:ins>
      <w:ins w:id="2752" w:author="CR6748" w:date="2025-11-01T21:47:00Z">
        <w:r w:rsidR="006D2088" w:rsidRPr="00C21991">
          <w:t>"</w:t>
        </w:r>
      </w:ins>
      <w:r w:rsidR="00233E21" w:rsidRPr="00C21991">
        <w:rPr>
          <w:lang w:eastAsia="ko-KR"/>
        </w:rPr>
        <w:t>, "3GPP-WB-E-UTRAN</w:t>
      </w:r>
      <w:del w:id="2753" w:author="CR6748" w:date="2025-11-01T21:43:00Z">
        <w:r w:rsidR="00233E21" w:rsidRPr="00C21991" w:rsidDel="000C231A">
          <w:rPr>
            <w:lang w:eastAsia="ko-KR"/>
          </w:rPr>
          <w:delText>(GEO)</w:delText>
        </w:r>
      </w:del>
      <w:ins w:id="2754" w:author="CR6748" w:date="2025-11-01T21:43:00Z">
        <w:r w:rsidR="000C231A">
          <w:rPr>
            <w:lang w:eastAsia="ko-KR"/>
          </w:rPr>
          <w:t>-GEO</w:t>
        </w:r>
      </w:ins>
      <w:r w:rsidR="00233E21" w:rsidRPr="00C21991">
        <w:rPr>
          <w:lang w:eastAsia="ko-KR"/>
        </w:rPr>
        <w:t>", "3GPP-WB-E-UTRAN</w:t>
      </w:r>
      <w:del w:id="2755" w:author="CR6748" w:date="2025-11-01T21:45:00Z">
        <w:r w:rsidR="00233E21" w:rsidRPr="00C21991" w:rsidDel="006D2088">
          <w:rPr>
            <w:lang w:eastAsia="ko-KR"/>
          </w:rPr>
          <w:delText>(OTHERSAT)</w:delText>
        </w:r>
      </w:del>
      <w:ins w:id="2756" w:author="CR6748" w:date="2025-11-01T21:45:00Z">
        <w:r w:rsidR="006D2088">
          <w:rPr>
            <w:lang w:eastAsia="ko-KR"/>
          </w:rPr>
          <w:t>-OTHERSAT</w:t>
        </w:r>
      </w:ins>
      <w:r w:rsidR="00233E21" w:rsidRPr="00C21991">
        <w:rPr>
          <w:lang w:eastAsia="ko-KR"/>
        </w:rPr>
        <w:t>", "3GPP-NB-IoT</w:t>
      </w:r>
      <w:del w:id="2757" w:author="CR6748" w:date="2025-11-01T21:42:00Z">
        <w:r w:rsidR="00233E21" w:rsidRPr="00C21991" w:rsidDel="000C231A">
          <w:rPr>
            <w:lang w:eastAsia="ko-KR"/>
          </w:rPr>
          <w:delText>(LEO)</w:delText>
        </w:r>
      </w:del>
      <w:ins w:id="2758" w:author="CR6748" w:date="2025-11-01T21:42:00Z">
        <w:r w:rsidR="000C231A">
          <w:rPr>
            <w:lang w:eastAsia="ko-KR"/>
          </w:rPr>
          <w:t>-LEO</w:t>
        </w:r>
      </w:ins>
      <w:r w:rsidR="00233E21" w:rsidRPr="00C21991">
        <w:rPr>
          <w:lang w:eastAsia="ko-KR"/>
        </w:rPr>
        <w:t>", "3GPP-NB-IoT</w:t>
      </w:r>
      <w:del w:id="2759" w:author="CR6748" w:date="2025-11-01T21:43:00Z">
        <w:r w:rsidR="00233E21" w:rsidRPr="00C21991" w:rsidDel="000C231A">
          <w:rPr>
            <w:lang w:eastAsia="ko-KR"/>
          </w:rPr>
          <w:delText>(MEO)</w:delText>
        </w:r>
      </w:del>
      <w:ins w:id="2760" w:author="CR6748" w:date="2025-11-01T21:43:00Z">
        <w:r w:rsidR="000C231A">
          <w:rPr>
            <w:lang w:eastAsia="ko-KR"/>
          </w:rPr>
          <w:t>-MEO</w:t>
        </w:r>
      </w:ins>
      <w:r w:rsidR="00233E21" w:rsidRPr="00C21991">
        <w:rPr>
          <w:lang w:eastAsia="ko-KR"/>
        </w:rPr>
        <w:t>", "3GPP-NB-IoT</w:t>
      </w:r>
      <w:del w:id="2761" w:author="CR6748" w:date="2025-11-01T21:43:00Z">
        <w:r w:rsidR="00233E21" w:rsidRPr="00C21991" w:rsidDel="000C231A">
          <w:rPr>
            <w:lang w:eastAsia="ko-KR"/>
          </w:rPr>
          <w:delText>(GEO)</w:delText>
        </w:r>
      </w:del>
      <w:ins w:id="2762" w:author="CR6748" w:date="2025-11-01T21:43:00Z">
        <w:r w:rsidR="000C231A">
          <w:rPr>
            <w:lang w:eastAsia="ko-KR"/>
          </w:rPr>
          <w:t>-GEO</w:t>
        </w:r>
      </w:ins>
      <w:r w:rsidR="00233E21" w:rsidRPr="00C21991">
        <w:rPr>
          <w:lang w:eastAsia="ko-KR"/>
        </w:rPr>
        <w:t>", "3GPP-NB-IoT</w:t>
      </w:r>
      <w:del w:id="2763" w:author="CR6748" w:date="2025-11-01T21:45:00Z">
        <w:r w:rsidR="00233E21" w:rsidRPr="00C21991" w:rsidDel="006D2088">
          <w:rPr>
            <w:lang w:eastAsia="ko-KR"/>
          </w:rPr>
          <w:delText>(OTHERSAT)</w:delText>
        </w:r>
      </w:del>
      <w:ins w:id="2764" w:author="CR6748" w:date="2025-11-01T21:45:00Z">
        <w:r w:rsidR="006D2088">
          <w:rPr>
            <w:lang w:eastAsia="ko-KR"/>
          </w:rPr>
          <w:t>-OTHERSAT</w:t>
        </w:r>
      </w:ins>
      <w:r w:rsidR="00233E21" w:rsidRPr="00C21991">
        <w:rPr>
          <w:lang w:eastAsia="ko-KR"/>
        </w:rPr>
        <w:t>", "3GPP-LTE-M</w:t>
      </w:r>
      <w:del w:id="2765" w:author="CR6748" w:date="2025-11-01T21:42:00Z">
        <w:r w:rsidR="00233E21" w:rsidRPr="00C21991" w:rsidDel="000C231A">
          <w:rPr>
            <w:lang w:eastAsia="ko-KR"/>
          </w:rPr>
          <w:delText>(LEO)</w:delText>
        </w:r>
      </w:del>
      <w:ins w:id="2766" w:author="CR6748" w:date="2025-11-01T21:42:00Z">
        <w:r w:rsidR="000C231A">
          <w:rPr>
            <w:lang w:eastAsia="ko-KR"/>
          </w:rPr>
          <w:t>-LEO</w:t>
        </w:r>
      </w:ins>
      <w:r w:rsidR="00233E21" w:rsidRPr="00C21991">
        <w:rPr>
          <w:lang w:eastAsia="ko-KR"/>
        </w:rPr>
        <w:t>", "3GPP-LTE-M</w:t>
      </w:r>
      <w:del w:id="2767" w:author="CR6748" w:date="2025-11-01T21:43:00Z">
        <w:r w:rsidR="00233E21" w:rsidRPr="00C21991" w:rsidDel="000C231A">
          <w:rPr>
            <w:lang w:eastAsia="ko-KR"/>
          </w:rPr>
          <w:delText>(MEO)</w:delText>
        </w:r>
      </w:del>
      <w:ins w:id="2768" w:author="CR6748" w:date="2025-11-01T21:43:00Z">
        <w:r w:rsidR="000C231A">
          <w:rPr>
            <w:lang w:eastAsia="ko-KR"/>
          </w:rPr>
          <w:t>-MEO</w:t>
        </w:r>
      </w:ins>
      <w:r w:rsidR="00233E21" w:rsidRPr="00C21991">
        <w:rPr>
          <w:lang w:eastAsia="ko-KR"/>
        </w:rPr>
        <w:t>", "3GPP-LTE-M</w:t>
      </w:r>
      <w:del w:id="2769" w:author="CR6748" w:date="2025-11-01T21:43:00Z">
        <w:r w:rsidR="00233E21" w:rsidRPr="00C21991" w:rsidDel="000C231A">
          <w:rPr>
            <w:lang w:eastAsia="ko-KR"/>
          </w:rPr>
          <w:delText>(GEO)</w:delText>
        </w:r>
      </w:del>
      <w:ins w:id="2770" w:author="CR6748" w:date="2025-11-01T21:43:00Z">
        <w:r w:rsidR="000C231A">
          <w:rPr>
            <w:lang w:eastAsia="ko-KR"/>
          </w:rPr>
          <w:t>-GEO</w:t>
        </w:r>
      </w:ins>
      <w:r w:rsidR="00233E21" w:rsidRPr="00C21991">
        <w:rPr>
          <w:lang w:eastAsia="ko-KR"/>
        </w:rPr>
        <w:t>", "3GPP-LTE-M</w:t>
      </w:r>
      <w:del w:id="2771" w:author="CR6748" w:date="2025-11-01T21:45:00Z">
        <w:r w:rsidR="00233E21" w:rsidRPr="00C21991" w:rsidDel="006D2088">
          <w:rPr>
            <w:lang w:eastAsia="ko-KR"/>
          </w:rPr>
          <w:delText>(OTHERSAT)</w:delText>
        </w:r>
      </w:del>
      <w:ins w:id="2772" w:author="CR6748" w:date="2025-11-01T21:45:00Z">
        <w:r w:rsidR="006D2088">
          <w:rPr>
            <w:lang w:eastAsia="ko-KR"/>
          </w:rPr>
          <w:t>-OTHERSAT</w:t>
        </w:r>
      </w:ins>
      <w:r w:rsidR="00233E21" w:rsidRPr="00C21991">
        <w:rPr>
          <w:lang w:eastAsia="ko-KR"/>
        </w:rPr>
        <w:t>",</w:t>
      </w:r>
      <w:r w:rsidR="000D03C3" w:rsidRPr="00C21991">
        <w:rPr>
          <w:lang w:eastAsia="ko-KR"/>
        </w:rPr>
        <w:t xml:space="preserve"> </w:t>
      </w:r>
      <w:r w:rsidR="00EC05B7" w:rsidRPr="00C21991">
        <w:rPr>
          <w:lang w:eastAsia="ko-KR"/>
        </w:rPr>
        <w:t>"3GPP-NR-ProSe-L2UNR", "3GPP-NR-ProSe-L3UNR",</w:t>
      </w:r>
      <w:r w:rsidR="00CA1C75" w:rsidRPr="00C21991">
        <w:rPr>
          <w:lang w:eastAsia="ko-KR"/>
        </w:rPr>
        <w:t>"3GPP</w:t>
      </w:r>
      <w:r w:rsidR="00CA1C75" w:rsidRPr="00C21991">
        <w:rPr>
          <w:lang w:eastAsia="ko-KR"/>
        </w:rPr>
        <w:noBreakHyphen/>
        <w:t>NR</w:t>
      </w:r>
      <w:r w:rsidR="00CA1C75" w:rsidRPr="00C21991">
        <w:rPr>
          <w:lang w:eastAsia="ko-KR"/>
        </w:rPr>
        <w:noBreakHyphen/>
      </w:r>
      <w:r w:rsidR="00CA1C75" w:rsidRPr="00C21991">
        <w:rPr>
          <w:rFonts w:hint="eastAsia"/>
          <w:lang w:eastAsia="zh-CN"/>
        </w:rPr>
        <w:t>REDCAP</w:t>
      </w:r>
      <w:r w:rsidR="00CA1C75" w:rsidRPr="00C21991">
        <w:rPr>
          <w:lang w:eastAsia="ko-KR"/>
        </w:rPr>
        <w:t>",</w:t>
      </w:r>
      <w:r w:rsidR="00EC05B7" w:rsidRPr="00C21991">
        <w:rPr>
          <w:lang w:eastAsia="ko-KR"/>
        </w:rPr>
        <w:t xml:space="preserve"> </w:t>
      </w:r>
      <w:ins w:id="2773" w:author="CR6766" w:date="2025-12-03T16:26:00Z">
        <w:r w:rsidR="00F0622C" w:rsidRPr="00A627E5">
          <w:rPr>
            <w:lang w:eastAsia="ko-KR"/>
          </w:rPr>
          <w:t>"3GPP</w:t>
        </w:r>
        <w:r w:rsidR="00F0622C" w:rsidRPr="00A627E5">
          <w:rPr>
            <w:lang w:eastAsia="ko-KR"/>
          </w:rPr>
          <w:noBreakHyphen/>
          <w:t>NR</w:t>
        </w:r>
        <w:r w:rsidR="00F0622C" w:rsidRPr="00A627E5">
          <w:rPr>
            <w:lang w:eastAsia="ko-KR"/>
          </w:rPr>
          <w:noBreakHyphen/>
        </w:r>
        <w:r w:rsidR="00F0622C">
          <w:rPr>
            <w:lang w:eastAsia="ko-KR"/>
          </w:rPr>
          <w:t>E</w:t>
        </w:r>
        <w:r w:rsidR="00F0622C" w:rsidRPr="00A627E5">
          <w:rPr>
            <w:lang w:eastAsia="ko-KR"/>
          </w:rPr>
          <w:t>REDCAP",</w:t>
        </w:r>
      </w:ins>
      <w:ins w:id="2774" w:author="CR6766" w:date="2025-12-03T16:26:00Z" w16du:dateUtc="2025-12-03T15:26:00Z">
        <w:r w:rsidR="00F0622C">
          <w:rPr>
            <w:lang w:eastAsia="ko-KR"/>
          </w:rPr>
          <w:t xml:space="preserve"> </w:t>
        </w:r>
      </w:ins>
      <w:r w:rsidRPr="00C21991">
        <w:t xml:space="preserve">"3GPP2-1X", "3GPP2-1X-HRPD", </w:t>
      </w:r>
      <w:r w:rsidR="00CE09C2" w:rsidRPr="00C21991">
        <w:t xml:space="preserve">"3GPP2-UMB", </w:t>
      </w:r>
      <w:r w:rsidRPr="00C21991">
        <w:t>"IEEE-802.11", "IEEE-802.11a", "IEEE-802.11b"</w:t>
      </w:r>
      <w:r w:rsidR="00014D16" w:rsidRPr="00C21991">
        <w:t>,</w:t>
      </w:r>
      <w:r w:rsidRPr="00C21991">
        <w:t xml:space="preserve"> "IEEE-802.11g",</w:t>
      </w:r>
      <w:r w:rsidR="006D656A" w:rsidRPr="00C21991">
        <w:rPr>
          <w:lang w:eastAsia="ko-KR"/>
        </w:rPr>
        <w:t xml:space="preserve"> </w:t>
      </w:r>
      <w:r w:rsidR="006D656A" w:rsidRPr="00C21991">
        <w:t>"</w:t>
      </w:r>
      <w:r w:rsidR="006D656A" w:rsidRPr="00C21991">
        <w:rPr>
          <w:lang w:eastAsia="ko-KR"/>
        </w:rPr>
        <w:t>IEEE-802.11n</w:t>
      </w:r>
      <w:r w:rsidR="006D656A" w:rsidRPr="00C21991">
        <w:t>"</w:t>
      </w:r>
      <w:r w:rsidR="00014D16" w:rsidRPr="00C21991">
        <w:t xml:space="preserve">, </w:t>
      </w:r>
      <w:r w:rsidR="00C14F8F" w:rsidRPr="00C21991">
        <w:t>"</w:t>
      </w:r>
      <w:r w:rsidR="00C14F8F" w:rsidRPr="00C21991">
        <w:rPr>
          <w:lang w:eastAsia="ko-KR"/>
        </w:rPr>
        <w:t>IEEE-802.11ac</w:t>
      </w:r>
      <w:r w:rsidR="00C14F8F" w:rsidRPr="00C21991">
        <w:t xml:space="preserve">", </w:t>
      </w:r>
      <w:r w:rsidR="00014D16" w:rsidRPr="00C21991">
        <w:t>or "DVB-RCS2"</w:t>
      </w:r>
      <w:r w:rsidR="006D656A" w:rsidRPr="00C21991">
        <w:t xml:space="preserve">, </w:t>
      </w:r>
      <w:r w:rsidRPr="00C21991">
        <w:t>then the UE may support:</w:t>
      </w:r>
    </w:p>
    <w:p w14:paraId="092E8F7D" w14:textId="77777777" w:rsidR="001434DA" w:rsidRPr="00C21991" w:rsidRDefault="001434DA" w:rsidP="001434DA">
      <w:pPr>
        <w:pStyle w:val="B1"/>
      </w:pPr>
      <w:r w:rsidRPr="00C21991">
        <w:t>-</w:t>
      </w:r>
      <w:r w:rsidRPr="00C21991">
        <w:tab/>
        <w:t>the negative acknowledgement mechanism specified in RFC 4077 [65A].</w:t>
      </w:r>
    </w:p>
    <w:p w14:paraId="5A4355E5" w14:textId="77777777" w:rsidR="00897956" w:rsidRPr="00C21991" w:rsidRDefault="00897956" w:rsidP="001434DA">
      <w:r w:rsidRPr="00C21991">
        <w:t xml:space="preserve">When using </w:t>
      </w:r>
      <w:proofErr w:type="spellStart"/>
      <w:r w:rsidRPr="00C21991">
        <w:t>SigComp</w:t>
      </w:r>
      <w:proofErr w:type="spellEnd"/>
      <w:r w:rsidRPr="00C21991">
        <w:t xml:space="preserve"> the UE shall send compressed SIP messages in accordance with RFC 3486 [55]. When the UE will create the compartment is implementation specific, but the compartment shall not be created until a set of security associations </w:t>
      </w:r>
      <w:r w:rsidR="008D798F" w:rsidRPr="00C21991">
        <w:t xml:space="preserve">or a </w:t>
      </w:r>
      <w:smartTag w:uri="urn:schemas-microsoft-com:office:smarttags" w:element="stockticker">
        <w:r w:rsidR="008D798F" w:rsidRPr="00C21991">
          <w:t>TLS</w:t>
        </w:r>
      </w:smartTag>
      <w:r w:rsidR="008D798F" w:rsidRPr="00C21991">
        <w:t xml:space="preserve"> session is </w:t>
      </w:r>
      <w:r w:rsidRPr="00C21991">
        <w:t>set up</w:t>
      </w:r>
      <w:r w:rsidR="008D798F" w:rsidRPr="00C21991">
        <w:t xml:space="preserve"> if signal</w:t>
      </w:r>
      <w:r w:rsidR="00917E7F" w:rsidRPr="00C21991">
        <w:t>l</w:t>
      </w:r>
      <w:r w:rsidR="008D798F" w:rsidRPr="00C21991">
        <w:t>ing security is in use</w:t>
      </w:r>
      <w:r w:rsidRPr="00C21991">
        <w:t xml:space="preserve">. The </w:t>
      </w:r>
      <w:r w:rsidR="00D35ADD" w:rsidRPr="00C21991">
        <w:t xml:space="preserve">UE shall finish the </w:t>
      </w:r>
      <w:r w:rsidRPr="00C21991">
        <w:t xml:space="preserve">compartment when the UE is deregistered. </w:t>
      </w:r>
      <w:r w:rsidR="00D35ADD" w:rsidRPr="00C21991">
        <w:t xml:space="preserve">The UE shall </w:t>
      </w:r>
      <w:proofErr w:type="spellStart"/>
      <w:r w:rsidR="00D35ADD" w:rsidRPr="00C21991">
        <w:t>alow</w:t>
      </w:r>
      <w:proofErr w:type="spellEnd"/>
      <w:r w:rsidR="00D35ADD" w:rsidRPr="00C21991">
        <w:t xml:space="preserve"> state </w:t>
      </w:r>
      <w:r w:rsidRPr="00C21991">
        <w:t>creations and announcements only for messages received in a security association.</w:t>
      </w:r>
    </w:p>
    <w:p w14:paraId="644327D4" w14:textId="77777777" w:rsidR="00897956" w:rsidRPr="00C21991" w:rsidRDefault="00897956">
      <w:pPr>
        <w:pStyle w:val="NO"/>
      </w:pPr>
      <w:r w:rsidRPr="00C21991">
        <w:t>NOTE:</w:t>
      </w:r>
      <w:r w:rsidRPr="00C21991">
        <w:tab/>
        <w:t>Exchange of bytecodes during registration will prevent unnecessary delays during session setup.</w:t>
      </w:r>
    </w:p>
    <w:p w14:paraId="7F5BD098" w14:textId="77777777" w:rsidR="000B46B6" w:rsidRPr="00C21991" w:rsidRDefault="00897956">
      <w:r w:rsidRPr="00C21991">
        <w:t xml:space="preserve">If the UE supports </w:t>
      </w:r>
      <w:proofErr w:type="spellStart"/>
      <w:r w:rsidRPr="00C21991">
        <w:t>SigComp</w:t>
      </w:r>
      <w:proofErr w:type="spellEnd"/>
      <w:r w:rsidR="00282342" w:rsidRPr="00C21991">
        <w:t>:</w:t>
      </w:r>
    </w:p>
    <w:p w14:paraId="005E5C98" w14:textId="77777777" w:rsidR="00897956" w:rsidRPr="00C21991" w:rsidRDefault="00282342" w:rsidP="00282342">
      <w:pPr>
        <w:pStyle w:val="B1"/>
      </w:pPr>
      <w:r w:rsidRPr="00C21991">
        <w:t>-</w:t>
      </w:r>
      <w:r w:rsidRPr="00C21991">
        <w:tab/>
      </w:r>
      <w:r w:rsidR="00686D0B" w:rsidRPr="00C21991">
        <w:t xml:space="preserve">the UE shall support </w:t>
      </w:r>
      <w:r w:rsidR="00897956" w:rsidRPr="00C21991">
        <w:t>the SIP dictionary specified in RFC 3485 [42]</w:t>
      </w:r>
      <w:r w:rsidR="001434DA" w:rsidRPr="00C21991">
        <w:t xml:space="preserve"> and as updated by </w:t>
      </w:r>
      <w:r w:rsidR="002D1EAA" w:rsidRPr="00C21991">
        <w:rPr>
          <w:rFonts w:eastAsia="SimSun"/>
        </w:rPr>
        <w:t>RFC 4896</w:t>
      </w:r>
      <w:r w:rsidR="001434DA" w:rsidRPr="00C21991">
        <w:rPr>
          <w:rFonts w:eastAsia="SimSun"/>
        </w:rPr>
        <w:t> [</w:t>
      </w:r>
      <w:r w:rsidR="00F122F4" w:rsidRPr="00C21991">
        <w:rPr>
          <w:rFonts w:eastAsia="SimSun"/>
        </w:rPr>
        <w:t>118</w:t>
      </w:r>
      <w:r w:rsidR="001434DA" w:rsidRPr="00C21991">
        <w:rPr>
          <w:rFonts w:eastAsia="SimSun"/>
        </w:rPr>
        <w:t>]</w:t>
      </w:r>
      <w:r w:rsidR="00897956" w:rsidRPr="00C21991">
        <w:t>. If compression is enabled, the UE shall use the dictionary to compress the first message</w:t>
      </w:r>
      <w:r w:rsidR="00686D0B" w:rsidRPr="00C21991">
        <w:t>; and</w:t>
      </w:r>
    </w:p>
    <w:p w14:paraId="3F12F2FC" w14:textId="77777777" w:rsidR="000B46B6" w:rsidRPr="00C21991" w:rsidRDefault="00282342" w:rsidP="00282342">
      <w:pPr>
        <w:pStyle w:val="B1"/>
      </w:pPr>
      <w:r w:rsidRPr="00C21991">
        <w:t>-</w:t>
      </w:r>
      <w:r w:rsidRPr="00C21991">
        <w:tab/>
        <w:t xml:space="preserve">if the UE supports the presence user agent or watcher roles as specified in table A.3A/2 and table A.3A/4, </w:t>
      </w:r>
      <w:r w:rsidR="00686D0B" w:rsidRPr="00C21991">
        <w:t xml:space="preserve">the UE may support </w:t>
      </w:r>
      <w:r w:rsidRPr="00C21991">
        <w:t xml:space="preserve">the presence specific dictionary specified in </w:t>
      </w:r>
      <w:r w:rsidR="00B10CDF" w:rsidRPr="00C21991">
        <w:t>RFC 5112</w:t>
      </w:r>
      <w:r w:rsidR="00C310F9" w:rsidRPr="00C21991">
        <w:t> [119</w:t>
      </w:r>
      <w:r w:rsidRPr="00C21991">
        <w:t>].</w:t>
      </w:r>
    </w:p>
    <w:p w14:paraId="55007721" w14:textId="77777777" w:rsidR="007E7100" w:rsidRPr="00C21991" w:rsidRDefault="007E7100" w:rsidP="007E7100">
      <w:r w:rsidRPr="00C21991">
        <w:rPr>
          <w:lang w:eastAsia="zh-CN"/>
        </w:rPr>
        <w:t xml:space="preserve">The use of </w:t>
      </w:r>
      <w:proofErr w:type="spellStart"/>
      <w:r w:rsidRPr="00C21991">
        <w:rPr>
          <w:lang w:eastAsia="zh-CN"/>
        </w:rPr>
        <w:t>SigComp</w:t>
      </w:r>
      <w:proofErr w:type="spellEnd"/>
      <w:r w:rsidRPr="00C21991">
        <w:rPr>
          <w:lang w:eastAsia="zh-CN"/>
        </w:rPr>
        <w:t xml:space="preserve"> is not re-negotiated between initial registration and deregistration.</w:t>
      </w:r>
    </w:p>
    <w:p w14:paraId="0DE6FD17" w14:textId="77777777" w:rsidR="00897956" w:rsidRPr="00C21991" w:rsidRDefault="00897956" w:rsidP="005D46C4">
      <w:pPr>
        <w:pStyle w:val="Heading3"/>
      </w:pPr>
      <w:bookmarkStart w:id="2775" w:name="_CR8_1_2"/>
      <w:bookmarkStart w:id="2776" w:name="_Toc210128189"/>
      <w:bookmarkEnd w:id="2775"/>
      <w:r w:rsidRPr="00C21991">
        <w:t>8.1.2</w:t>
      </w:r>
      <w:r w:rsidRPr="00C21991">
        <w:tab/>
        <w:t>Compression of SIP requests and responses transmitted to the P-CSCF</w:t>
      </w:r>
      <w:bookmarkEnd w:id="2776"/>
    </w:p>
    <w:p w14:paraId="7188157F" w14:textId="77777777" w:rsidR="007242A1" w:rsidRPr="00C21991" w:rsidRDefault="007242A1">
      <w:r w:rsidRPr="00C21991">
        <w:t>I</w:t>
      </w:r>
      <w:r w:rsidR="00897956" w:rsidRPr="00C21991">
        <w:t xml:space="preserve">n normal operation </w:t>
      </w:r>
      <w:r w:rsidR="008D5EFD" w:rsidRPr="00C21991">
        <w:t xml:space="preserve">the UE </w:t>
      </w:r>
      <w:r w:rsidRPr="00C21991">
        <w:t>should send the generated requests and responses transmitted to the P-CSCF:</w:t>
      </w:r>
    </w:p>
    <w:p w14:paraId="0CADA78B" w14:textId="77777777" w:rsidR="007242A1" w:rsidRPr="00C21991" w:rsidRDefault="007242A1" w:rsidP="007242A1">
      <w:pPr>
        <w:pStyle w:val="B1"/>
      </w:pPr>
      <w:r w:rsidRPr="00C21991">
        <w:t>-</w:t>
      </w:r>
      <w:r w:rsidRPr="00C21991">
        <w:tab/>
        <w:t xml:space="preserve">compressed according to subclause 8.1.1, if the </w:t>
      </w:r>
      <w:r w:rsidR="00897956" w:rsidRPr="00C21991">
        <w:t xml:space="preserve">P-Access-Network-Info header </w:t>
      </w:r>
      <w:r w:rsidR="00D35ADD" w:rsidRPr="00C21991">
        <w:t xml:space="preserve">field </w:t>
      </w:r>
      <w:r w:rsidRPr="00C21991">
        <w:t xml:space="preserve">of the initial registration message includes </w:t>
      </w:r>
      <w:r w:rsidR="00897956" w:rsidRPr="00C21991">
        <w:t>a value of "3GPP-GERAN","3GPP-UTRAN-FDD", "3GPP-UTRAN-TDD"</w:t>
      </w:r>
      <w:r w:rsidR="00065DD8" w:rsidRPr="00C21991">
        <w:t>,</w:t>
      </w:r>
      <w:r w:rsidR="00191FBF" w:rsidRPr="00C21991" w:rsidDel="00191FBF">
        <w:t xml:space="preserve"> </w:t>
      </w:r>
      <w:r w:rsidR="000B4E2F" w:rsidRPr="00C21991">
        <w:t xml:space="preserve"> </w:t>
      </w:r>
      <w:r w:rsidR="00897956" w:rsidRPr="00C21991">
        <w:t xml:space="preserve">"3GPP2-1X", "3GPP2-1X-HRPD", </w:t>
      </w:r>
      <w:r w:rsidR="00CE09C2" w:rsidRPr="00C21991">
        <w:t xml:space="preserve">"3GPP2-UMB", </w:t>
      </w:r>
      <w:r w:rsidR="00897956" w:rsidRPr="00C21991">
        <w:t>"IEEE-802.11", "IEEE-802.11a", "IEEE-802.11b"</w:t>
      </w:r>
      <w:r w:rsidR="00014D16" w:rsidRPr="00C21991">
        <w:t>,</w:t>
      </w:r>
      <w:r w:rsidR="00897956" w:rsidRPr="00C21991">
        <w:t xml:space="preserve"> IEEE-802.11g",</w:t>
      </w:r>
      <w:r w:rsidR="006D656A" w:rsidRPr="00C21991">
        <w:rPr>
          <w:lang w:eastAsia="ko-KR"/>
        </w:rPr>
        <w:t xml:space="preserve"> </w:t>
      </w:r>
      <w:r w:rsidR="006D656A" w:rsidRPr="00C21991">
        <w:t>"</w:t>
      </w:r>
      <w:r w:rsidR="006D656A" w:rsidRPr="00C21991">
        <w:rPr>
          <w:lang w:eastAsia="ko-KR"/>
        </w:rPr>
        <w:t>IEEE-802.11n</w:t>
      </w:r>
      <w:r w:rsidR="006D656A" w:rsidRPr="00C21991">
        <w:t>"</w:t>
      </w:r>
      <w:r w:rsidR="00014D16" w:rsidRPr="00C21991">
        <w:t>,</w:t>
      </w:r>
      <w:r w:rsidR="00C14F8F" w:rsidRPr="00C21991">
        <w:t xml:space="preserve"> "</w:t>
      </w:r>
      <w:r w:rsidR="00C14F8F" w:rsidRPr="00C21991">
        <w:rPr>
          <w:lang w:eastAsia="ko-KR"/>
        </w:rPr>
        <w:t>IEEE-802.11ac</w:t>
      </w:r>
      <w:r w:rsidR="00C14F8F" w:rsidRPr="00C21991">
        <w:t>",</w:t>
      </w:r>
      <w:r w:rsidR="00014D16" w:rsidRPr="00C21991">
        <w:t xml:space="preserve"> or "DVB-RCS2"</w:t>
      </w:r>
      <w:r w:rsidRPr="00C21991">
        <w:t>;</w:t>
      </w:r>
    </w:p>
    <w:p w14:paraId="7D014374" w14:textId="6F57831C" w:rsidR="007242A1" w:rsidRPr="00C21991" w:rsidRDefault="007242A1" w:rsidP="007242A1">
      <w:pPr>
        <w:pStyle w:val="B1"/>
      </w:pPr>
      <w:r w:rsidRPr="00C21991">
        <w:t>-</w:t>
      </w:r>
      <w:r w:rsidRPr="00C21991">
        <w:tab/>
        <w:t>uncompressed, if the P-Access-Network-Info header field of the initial registration message includes a value of "3GPP-E-UTRAN-FDD"</w:t>
      </w:r>
      <w:r w:rsidR="00A67059" w:rsidRPr="00C21991">
        <w:t>,</w:t>
      </w:r>
      <w:r w:rsidRPr="00C21991">
        <w:t xml:space="preserve"> "3GPP-E-UTRAN-TDD</w:t>
      </w:r>
      <w:r w:rsidR="00A67059" w:rsidRPr="00C21991">
        <w:t>"</w:t>
      </w:r>
      <w:r w:rsidR="00E17B15" w:rsidRPr="00C21991">
        <w:t>,</w:t>
      </w:r>
      <w:r w:rsidR="00A67059" w:rsidRPr="00C21991">
        <w:t xml:space="preserve"> </w:t>
      </w:r>
      <w:r w:rsidR="00A67059" w:rsidRPr="00C21991">
        <w:rPr>
          <w:lang w:eastAsia="ko-KR"/>
        </w:rPr>
        <w:t>"3GPP-E-UTRAN-ProSe-UNR"</w:t>
      </w:r>
      <w:r w:rsidR="00E17B15" w:rsidRPr="00C21991">
        <w:rPr>
          <w:lang w:eastAsia="ko-KR"/>
        </w:rPr>
        <w:t>, "3GPP-NR-FDD"</w:t>
      </w:r>
      <w:r w:rsidR="0084040E" w:rsidRPr="00C21991">
        <w:rPr>
          <w:lang w:eastAsia="ko-KR"/>
        </w:rPr>
        <w:t>,</w:t>
      </w:r>
      <w:r w:rsidR="00E17B15" w:rsidRPr="00C21991">
        <w:rPr>
          <w:lang w:eastAsia="ko-KR"/>
        </w:rPr>
        <w:t xml:space="preserve"> "3GPP-NR-TDD"</w:t>
      </w:r>
      <w:r w:rsidR="0084040E" w:rsidRPr="00C21991">
        <w:rPr>
          <w:lang w:eastAsia="ko-KR"/>
        </w:rPr>
        <w:t>,"3GPP-NR-U-FDD"</w:t>
      </w:r>
      <w:r w:rsidR="000B4E2F" w:rsidRPr="00C21991">
        <w:rPr>
          <w:lang w:eastAsia="ko-KR"/>
        </w:rPr>
        <w:t>,</w:t>
      </w:r>
      <w:r w:rsidR="0084040E" w:rsidRPr="00C21991">
        <w:rPr>
          <w:lang w:eastAsia="ko-KR"/>
        </w:rPr>
        <w:t xml:space="preserve"> "3GPP-NR-U-TDD"</w:t>
      </w:r>
      <w:r w:rsidR="000B4E2F" w:rsidRPr="00C21991">
        <w:rPr>
          <w:lang w:eastAsia="ko-KR"/>
        </w:rPr>
        <w:t>, "3GPP-NR-SAT"</w:t>
      </w:r>
      <w:r w:rsidR="00EC05B7" w:rsidRPr="00C21991">
        <w:rPr>
          <w:lang w:eastAsia="ko-KR"/>
        </w:rPr>
        <w:t>,</w:t>
      </w:r>
      <w:r w:rsidR="00233E21" w:rsidRPr="00C21991">
        <w:rPr>
          <w:lang w:eastAsia="ko-KR"/>
        </w:rPr>
        <w:t xml:space="preserve"> "3GPP-NR</w:t>
      </w:r>
      <w:del w:id="2777" w:author="CR6748" w:date="2025-11-01T21:42:00Z">
        <w:r w:rsidR="00233E21" w:rsidRPr="00C21991" w:rsidDel="000C231A">
          <w:rPr>
            <w:lang w:eastAsia="ko-KR"/>
          </w:rPr>
          <w:delText>(LEO)</w:delText>
        </w:r>
      </w:del>
      <w:ins w:id="2778" w:author="CR6748" w:date="2025-11-01T21:42:00Z">
        <w:r w:rsidR="000C231A">
          <w:rPr>
            <w:lang w:eastAsia="ko-KR"/>
          </w:rPr>
          <w:t>-LEO</w:t>
        </w:r>
      </w:ins>
      <w:r w:rsidR="00233E21" w:rsidRPr="00C21991">
        <w:rPr>
          <w:lang w:eastAsia="ko-KR"/>
        </w:rPr>
        <w:t>", "3GPP-NR</w:t>
      </w:r>
      <w:del w:id="2779" w:author="CR6748" w:date="2025-11-01T21:43:00Z">
        <w:r w:rsidR="00233E21" w:rsidRPr="00C21991" w:rsidDel="000C231A">
          <w:rPr>
            <w:lang w:eastAsia="ko-KR"/>
          </w:rPr>
          <w:delText>(MEO)</w:delText>
        </w:r>
      </w:del>
      <w:ins w:id="2780" w:author="CR6748" w:date="2025-11-01T21:43:00Z">
        <w:r w:rsidR="000C231A">
          <w:rPr>
            <w:lang w:eastAsia="ko-KR"/>
          </w:rPr>
          <w:t>-MEO</w:t>
        </w:r>
      </w:ins>
      <w:r w:rsidR="00233E21" w:rsidRPr="00C21991">
        <w:rPr>
          <w:lang w:eastAsia="ko-KR"/>
        </w:rPr>
        <w:t>", "3GPP-NR</w:t>
      </w:r>
      <w:del w:id="2781" w:author="CR6748" w:date="2025-11-01T21:43:00Z">
        <w:r w:rsidR="00233E21" w:rsidRPr="00C21991" w:rsidDel="000C231A">
          <w:rPr>
            <w:lang w:eastAsia="ko-KR"/>
          </w:rPr>
          <w:delText>(GEO)</w:delText>
        </w:r>
      </w:del>
      <w:ins w:id="2782" w:author="CR6748" w:date="2025-11-01T21:43:00Z">
        <w:r w:rsidR="000C231A">
          <w:rPr>
            <w:lang w:eastAsia="ko-KR"/>
          </w:rPr>
          <w:t>-GEO</w:t>
        </w:r>
      </w:ins>
      <w:r w:rsidR="00233E21" w:rsidRPr="00C21991">
        <w:rPr>
          <w:lang w:eastAsia="ko-KR"/>
        </w:rPr>
        <w:t>", "3GPP-NR</w:t>
      </w:r>
      <w:del w:id="2783" w:author="CR6748" w:date="2025-11-01T21:45:00Z">
        <w:r w:rsidR="00233E21" w:rsidRPr="00C21991" w:rsidDel="006D2088">
          <w:rPr>
            <w:lang w:eastAsia="ko-KR"/>
          </w:rPr>
          <w:delText>(OTHERSAT)</w:delText>
        </w:r>
      </w:del>
      <w:ins w:id="2784" w:author="CR6748" w:date="2025-11-01T21:45:00Z">
        <w:r w:rsidR="006D2088">
          <w:rPr>
            <w:lang w:eastAsia="ko-KR"/>
          </w:rPr>
          <w:t>-OTHERSAT</w:t>
        </w:r>
      </w:ins>
      <w:r w:rsidR="00233E21" w:rsidRPr="00C21991">
        <w:rPr>
          <w:lang w:eastAsia="ko-KR"/>
        </w:rPr>
        <w:t>",</w:t>
      </w:r>
      <w:r w:rsidR="00EC05B7" w:rsidRPr="00C21991">
        <w:rPr>
          <w:lang w:eastAsia="ko-KR"/>
        </w:rPr>
        <w:t xml:space="preserve"> "3GPP-NR-ProSe-L2UNR", "3GPP-NR-ProSe-L3UNR"</w:t>
      </w:r>
      <w:r w:rsidR="00CA1C75" w:rsidRPr="00C21991">
        <w:rPr>
          <w:lang w:eastAsia="ko-KR"/>
        </w:rPr>
        <w:t>, "3GPP</w:t>
      </w:r>
      <w:r w:rsidR="00CA1C75" w:rsidRPr="00C21991">
        <w:rPr>
          <w:lang w:eastAsia="ko-KR"/>
        </w:rPr>
        <w:noBreakHyphen/>
        <w:t>NR</w:t>
      </w:r>
      <w:r w:rsidR="00CA1C75" w:rsidRPr="00C21991">
        <w:rPr>
          <w:lang w:eastAsia="ko-KR"/>
        </w:rPr>
        <w:noBreakHyphen/>
      </w:r>
      <w:r w:rsidR="00CA1C75" w:rsidRPr="00C21991">
        <w:rPr>
          <w:rFonts w:hint="eastAsia"/>
          <w:lang w:eastAsia="zh-CN"/>
        </w:rPr>
        <w:t>REDCAP</w:t>
      </w:r>
      <w:r w:rsidR="00CA1C75" w:rsidRPr="00C21991">
        <w:rPr>
          <w:lang w:eastAsia="ko-KR"/>
        </w:rPr>
        <w:t>"</w:t>
      </w:r>
      <w:ins w:id="2785" w:author="CR6766" w:date="2025-12-03T16:26:00Z">
        <w:r w:rsidR="00F0622C">
          <w:rPr>
            <w:lang w:eastAsia="ko-KR"/>
          </w:rPr>
          <w:t xml:space="preserve">, </w:t>
        </w:r>
        <w:r w:rsidR="00F0622C" w:rsidRPr="00A627E5">
          <w:rPr>
            <w:lang w:eastAsia="ko-KR"/>
          </w:rPr>
          <w:t>"3GPP</w:t>
        </w:r>
        <w:r w:rsidR="00F0622C" w:rsidRPr="00A627E5">
          <w:rPr>
            <w:lang w:eastAsia="ko-KR"/>
          </w:rPr>
          <w:noBreakHyphen/>
          <w:t>NR</w:t>
        </w:r>
        <w:r w:rsidR="00F0622C" w:rsidRPr="00A627E5">
          <w:rPr>
            <w:lang w:eastAsia="ko-KR"/>
          </w:rPr>
          <w:noBreakHyphen/>
        </w:r>
        <w:r w:rsidR="00F0622C">
          <w:rPr>
            <w:lang w:eastAsia="ko-KR"/>
          </w:rPr>
          <w:t>E</w:t>
        </w:r>
        <w:r w:rsidR="00F0622C" w:rsidRPr="00A627E5">
          <w:rPr>
            <w:lang w:eastAsia="ko-KR"/>
          </w:rPr>
          <w:t>REDCAP"</w:t>
        </w:r>
      </w:ins>
      <w:r w:rsidR="00897956" w:rsidRPr="00C21991">
        <w:t>.</w:t>
      </w:r>
    </w:p>
    <w:p w14:paraId="3485AFAE" w14:textId="77777777" w:rsidR="00897956" w:rsidRPr="00C21991" w:rsidRDefault="00897956" w:rsidP="007242A1">
      <w:pPr>
        <w:pStyle w:val="B1"/>
      </w:pPr>
      <w:r w:rsidRPr="00C21991">
        <w:t xml:space="preserve">In other cases where </w:t>
      </w:r>
      <w:proofErr w:type="spellStart"/>
      <w:r w:rsidRPr="00C21991">
        <w:t>SigComp</w:t>
      </w:r>
      <w:proofErr w:type="spellEnd"/>
      <w:r w:rsidRPr="00C21991">
        <w:t xml:space="preserve"> is supported, </w:t>
      </w:r>
      <w:r w:rsidR="007242A1" w:rsidRPr="00C21991">
        <w:t xml:space="preserve">the UE </w:t>
      </w:r>
      <w:r w:rsidRPr="00C21991">
        <w:t>need not</w:t>
      </w:r>
      <w:r w:rsidR="007242A1" w:rsidRPr="00C21991">
        <w:t xml:space="preserve"> compress the requests and responses</w:t>
      </w:r>
      <w:r w:rsidRPr="00C21991">
        <w:t>.</w:t>
      </w:r>
    </w:p>
    <w:p w14:paraId="07B1677A" w14:textId="77777777" w:rsidR="00897956" w:rsidRPr="00C21991" w:rsidRDefault="00897956">
      <w:pPr>
        <w:pStyle w:val="NO"/>
      </w:pPr>
      <w:r w:rsidRPr="00C21991">
        <w:t>NOTE 1:</w:t>
      </w:r>
      <w:r w:rsidRPr="00C21991">
        <w:tab/>
        <w:t>Compression of SIP messages is an implementation option. However, compression is strongly recommended.</w:t>
      </w:r>
    </w:p>
    <w:p w14:paraId="3BDB6ED0" w14:textId="77777777" w:rsidR="00897956" w:rsidRPr="00C21991" w:rsidRDefault="00897956">
      <w:pPr>
        <w:pStyle w:val="NO"/>
      </w:pPr>
      <w:r w:rsidRPr="00C21991">
        <w:t>NOTE 2:</w:t>
      </w:r>
      <w:r w:rsidRPr="00C21991">
        <w:tab/>
        <w:t>In an IP-CAN where compression support is mandatory</w:t>
      </w:r>
      <w:r w:rsidR="007E5D7B" w:rsidRPr="00C21991">
        <w:t xml:space="preserve"> </w:t>
      </w:r>
      <w:r w:rsidRPr="00C21991">
        <w:t xml:space="preserve">the UE </w:t>
      </w:r>
      <w:r w:rsidR="00997E97" w:rsidRPr="00C21991">
        <w:t xml:space="preserve">can </w:t>
      </w:r>
      <w:r w:rsidRPr="00C21991">
        <w:t xml:space="preserve">send even the first message compressed. </w:t>
      </w:r>
      <w:proofErr w:type="spellStart"/>
      <w:r w:rsidRPr="00C21991">
        <w:t>Sigcomp</w:t>
      </w:r>
      <w:proofErr w:type="spellEnd"/>
      <w:r w:rsidRPr="00C21991">
        <w:t xml:space="preserve"> provides mechanisms to allow the UE to know if state has been created in the P-CSCF or not.</w:t>
      </w:r>
    </w:p>
    <w:p w14:paraId="6C3703F1" w14:textId="77777777" w:rsidR="00897956" w:rsidRPr="00C21991" w:rsidRDefault="00897956" w:rsidP="005D46C4">
      <w:pPr>
        <w:pStyle w:val="Heading3"/>
      </w:pPr>
      <w:bookmarkStart w:id="2786" w:name="_CR8_1_3"/>
      <w:bookmarkStart w:id="2787" w:name="_Toc210128190"/>
      <w:bookmarkEnd w:id="2786"/>
      <w:r w:rsidRPr="00C21991">
        <w:t>8.1.3</w:t>
      </w:r>
      <w:r w:rsidRPr="00C21991">
        <w:tab/>
        <w:t>Decompression of SIP requests and responses received from the P-CSCF</w:t>
      </w:r>
      <w:bookmarkEnd w:id="2787"/>
    </w:p>
    <w:p w14:paraId="159F2159" w14:textId="77777777" w:rsidR="00897956" w:rsidRPr="00C21991" w:rsidRDefault="00897956">
      <w:r w:rsidRPr="00C21991">
        <w:t xml:space="preserve">If the UE supports </w:t>
      </w:r>
      <w:proofErr w:type="spellStart"/>
      <w:r w:rsidRPr="00C21991">
        <w:t>SigComp</w:t>
      </w:r>
      <w:proofErr w:type="spellEnd"/>
      <w:r w:rsidRPr="00C21991">
        <w:t>, then the</w:t>
      </w:r>
      <w:r w:rsidR="0099243A" w:rsidRPr="00C21991">
        <w:t xml:space="preserve"> </w:t>
      </w:r>
      <w:r w:rsidRPr="00C21991">
        <w:t>UE shall decompress the compressed requests and responses received from the P-CSCF according to subclause 8.1.1.</w:t>
      </w:r>
    </w:p>
    <w:p w14:paraId="14CF2349" w14:textId="77777777" w:rsidR="007E5D7B" w:rsidRPr="00C21991" w:rsidRDefault="007E5D7B" w:rsidP="007E5D7B">
      <w:pPr>
        <w:pStyle w:val="NO"/>
      </w:pPr>
      <w:r w:rsidRPr="00C21991">
        <w:t>NOTE:</w:t>
      </w:r>
      <w:r w:rsidRPr="00C21991">
        <w:tab/>
        <w:t xml:space="preserve">According to RFC 3486 [55], the UE not supporting </w:t>
      </w:r>
      <w:proofErr w:type="spellStart"/>
      <w:r w:rsidRPr="00C21991">
        <w:t>SigComp</w:t>
      </w:r>
      <w:proofErr w:type="spellEnd"/>
      <w:r w:rsidRPr="00C21991">
        <w:t xml:space="preserve"> or not indicating willingness to receive compressed messages never receives compressed SIP messages.</w:t>
      </w:r>
    </w:p>
    <w:p w14:paraId="698953BA" w14:textId="77777777" w:rsidR="00897956" w:rsidRPr="00C21991" w:rsidRDefault="00897956">
      <w:pPr>
        <w:spacing w:after="0"/>
      </w:pPr>
      <w:r w:rsidRPr="00C21991">
        <w:t>If the UE detects a decompression failure at the P-CSCF, the recovery mechanism is implementation specific.</w:t>
      </w:r>
    </w:p>
    <w:p w14:paraId="545DE6DA" w14:textId="77777777" w:rsidR="00897956" w:rsidRPr="00C21991" w:rsidRDefault="00897956" w:rsidP="005D46C4">
      <w:pPr>
        <w:pStyle w:val="Heading2"/>
      </w:pPr>
      <w:bookmarkStart w:id="2788" w:name="_CR8_2"/>
      <w:bookmarkStart w:id="2789" w:name="_Toc210128191"/>
      <w:bookmarkEnd w:id="2788"/>
      <w:r w:rsidRPr="00C21991">
        <w:t>8.2</w:t>
      </w:r>
      <w:r w:rsidRPr="00C21991">
        <w:tab/>
        <w:t>SIP compression procedures at the P-CSCF</w:t>
      </w:r>
      <w:bookmarkEnd w:id="2789"/>
    </w:p>
    <w:p w14:paraId="316E22B2" w14:textId="77777777" w:rsidR="00897956" w:rsidRPr="00C21991" w:rsidRDefault="00897956" w:rsidP="005D46C4">
      <w:pPr>
        <w:pStyle w:val="Heading3"/>
      </w:pPr>
      <w:bookmarkStart w:id="2790" w:name="_CR8_2_1"/>
      <w:bookmarkStart w:id="2791" w:name="clausePCSCFcompressalgorithm"/>
      <w:bookmarkStart w:id="2792" w:name="_Toc210128192"/>
      <w:bookmarkEnd w:id="2790"/>
      <w:r w:rsidRPr="00C21991">
        <w:t>8.2.1</w:t>
      </w:r>
      <w:bookmarkEnd w:id="2791"/>
      <w:r w:rsidRPr="00C21991">
        <w:tab/>
        <w:t>SIP compression</w:t>
      </w:r>
      <w:bookmarkEnd w:id="2792"/>
    </w:p>
    <w:p w14:paraId="6935D6E9" w14:textId="77777777" w:rsidR="000B46B6" w:rsidRPr="00C21991" w:rsidRDefault="00897956">
      <w:r w:rsidRPr="00C21991">
        <w:t>The P-CSCF shall support</w:t>
      </w:r>
      <w:r w:rsidR="001434DA" w:rsidRPr="00C21991">
        <w:t>:</w:t>
      </w:r>
    </w:p>
    <w:p w14:paraId="51829717" w14:textId="77777777" w:rsidR="001434DA" w:rsidRPr="00C21991" w:rsidRDefault="001434DA" w:rsidP="001434DA">
      <w:pPr>
        <w:pStyle w:val="B1"/>
      </w:pPr>
      <w:r w:rsidRPr="00C21991">
        <w:t>-</w:t>
      </w:r>
      <w:r w:rsidRPr="00C21991">
        <w:tab/>
      </w:r>
      <w:proofErr w:type="spellStart"/>
      <w:r w:rsidR="00897956" w:rsidRPr="00C21991">
        <w:t>SigComp</w:t>
      </w:r>
      <w:proofErr w:type="spellEnd"/>
      <w:r w:rsidR="00897956" w:rsidRPr="00C21991">
        <w:t xml:space="preserve"> as specified in RFC 3320 [32]</w:t>
      </w:r>
      <w:r w:rsidRPr="00C21991">
        <w:t xml:space="preserve"> and as updated by </w:t>
      </w:r>
      <w:r w:rsidR="002D1EAA" w:rsidRPr="00C21991">
        <w:rPr>
          <w:rFonts w:eastAsia="SimSun"/>
        </w:rPr>
        <w:t>RFC 4896</w:t>
      </w:r>
      <w:r w:rsidRPr="00C21991">
        <w:rPr>
          <w:rFonts w:eastAsia="SimSun"/>
        </w:rPr>
        <w:t> [</w:t>
      </w:r>
      <w:r w:rsidR="00F122F4" w:rsidRPr="00C21991">
        <w:rPr>
          <w:rFonts w:eastAsia="SimSun"/>
        </w:rPr>
        <w:t>118</w:t>
      </w:r>
      <w:r w:rsidRPr="00C21991">
        <w:rPr>
          <w:rFonts w:eastAsia="SimSun"/>
        </w:rPr>
        <w:t>]</w:t>
      </w:r>
      <w:r w:rsidRPr="00C21991">
        <w:t>; and</w:t>
      </w:r>
    </w:p>
    <w:p w14:paraId="19EB1D28" w14:textId="77777777" w:rsidR="000B46B6" w:rsidRPr="00C21991" w:rsidRDefault="001434DA" w:rsidP="001434DA">
      <w:pPr>
        <w:pStyle w:val="B1"/>
      </w:pPr>
      <w:r w:rsidRPr="00C21991">
        <w:t>-</w:t>
      </w:r>
      <w:r w:rsidRPr="00C21991">
        <w:tab/>
        <w:t xml:space="preserve">the additional requirements specified in </w:t>
      </w:r>
      <w:r w:rsidR="00B10CDF" w:rsidRPr="00C21991">
        <w:t>RFC 5049</w:t>
      </w:r>
      <w:r w:rsidRPr="00C21991">
        <w:t xml:space="preserve"> [79], with the exception that the </w:t>
      </w:r>
      <w:r w:rsidR="00D35ADD" w:rsidRPr="00C21991">
        <w:t xml:space="preserve">P-CSCF shall take a </w:t>
      </w:r>
      <w:r w:rsidRPr="00C21991">
        <w:t xml:space="preserve">State Memory Size of at least 4096 bytes </w:t>
      </w:r>
      <w:r w:rsidR="00D35ADD" w:rsidRPr="00C21991">
        <w:t xml:space="preserve">as </w:t>
      </w:r>
      <w:r w:rsidRPr="00C21991">
        <w:t>a minimum value</w:t>
      </w:r>
      <w:r w:rsidR="00897956" w:rsidRPr="00C21991">
        <w:t>.</w:t>
      </w:r>
    </w:p>
    <w:p w14:paraId="6BCA4C2A" w14:textId="77777777" w:rsidR="000B46B6" w:rsidRPr="00C21991" w:rsidRDefault="001434DA" w:rsidP="001434DA">
      <w:r w:rsidRPr="00C21991">
        <w:t>The P-CSCF may support:</w:t>
      </w:r>
    </w:p>
    <w:p w14:paraId="4AD8CFC8" w14:textId="77777777" w:rsidR="001434DA" w:rsidRPr="00C21991" w:rsidRDefault="001434DA" w:rsidP="001434DA">
      <w:pPr>
        <w:pStyle w:val="B1"/>
      </w:pPr>
      <w:r w:rsidRPr="00C21991">
        <w:t>-</w:t>
      </w:r>
      <w:r w:rsidRPr="00C21991">
        <w:tab/>
        <w:t>the negative acknowledgement mechanism specified in RFC 4077 [65A].</w:t>
      </w:r>
    </w:p>
    <w:p w14:paraId="7AA8147A" w14:textId="77777777" w:rsidR="00897956" w:rsidRPr="00C21991" w:rsidRDefault="00897956">
      <w:r w:rsidRPr="00C21991">
        <w:t xml:space="preserve">When using </w:t>
      </w:r>
      <w:proofErr w:type="spellStart"/>
      <w:r w:rsidRPr="00C21991">
        <w:t>SigComp</w:t>
      </w:r>
      <w:proofErr w:type="spellEnd"/>
      <w:r w:rsidRPr="00C21991">
        <w:t xml:space="preserve"> the P-CSCF shall send compressed SIP messages in accordance with RFC 3486 [55]. When the P-CSCF will create the compartment is implementation specific, but the compartment shall not be created until a set of security associations are set up. The </w:t>
      </w:r>
      <w:r w:rsidR="00D35ADD" w:rsidRPr="00C21991">
        <w:t xml:space="preserve">P-CSCF shall finish the </w:t>
      </w:r>
      <w:r w:rsidRPr="00C21991">
        <w:t xml:space="preserve">compartment when the UE is deregistered. </w:t>
      </w:r>
      <w:r w:rsidR="00387DC2" w:rsidRPr="00C21991">
        <w:t xml:space="preserve">The P-CSCF shall allow state </w:t>
      </w:r>
      <w:r w:rsidRPr="00C21991">
        <w:t>creations and announcements only for messages received in a security association.</w:t>
      </w:r>
    </w:p>
    <w:p w14:paraId="1D2690F2" w14:textId="77777777" w:rsidR="000B46B6" w:rsidRPr="00C21991" w:rsidRDefault="00897956">
      <w:r w:rsidRPr="00C21991">
        <w:t>The P-CSCF</w:t>
      </w:r>
      <w:r w:rsidR="00282342" w:rsidRPr="00C21991">
        <w:t>:</w:t>
      </w:r>
    </w:p>
    <w:p w14:paraId="6B935ADE" w14:textId="77777777" w:rsidR="00897956" w:rsidRPr="00C21991" w:rsidRDefault="00282342" w:rsidP="00282342">
      <w:pPr>
        <w:pStyle w:val="B1"/>
      </w:pPr>
      <w:r w:rsidRPr="00C21991">
        <w:t>-</w:t>
      </w:r>
      <w:r w:rsidRPr="00C21991">
        <w:tab/>
      </w:r>
      <w:r w:rsidR="00686D0B" w:rsidRPr="00C21991">
        <w:t xml:space="preserve">shall support </w:t>
      </w:r>
      <w:r w:rsidR="00897956" w:rsidRPr="00C21991">
        <w:t>the SIP dictionary specified in RFC 3485 [42]</w:t>
      </w:r>
      <w:r w:rsidR="00F122F4" w:rsidRPr="00C21991">
        <w:t xml:space="preserve"> and as updated by </w:t>
      </w:r>
      <w:r w:rsidR="002D1EAA" w:rsidRPr="00C21991">
        <w:rPr>
          <w:rFonts w:eastAsia="SimSun"/>
        </w:rPr>
        <w:t>RFC 4896</w:t>
      </w:r>
      <w:r w:rsidR="00F122F4" w:rsidRPr="00C21991">
        <w:rPr>
          <w:rFonts w:eastAsia="SimSun"/>
        </w:rPr>
        <w:t> [118]</w:t>
      </w:r>
      <w:r w:rsidR="00897956" w:rsidRPr="00C21991">
        <w:t>. If compression is enabled, the P-CSCF shall use the dictionary to compress the first message</w:t>
      </w:r>
      <w:r w:rsidR="00686D0B" w:rsidRPr="00C21991">
        <w:t>; and</w:t>
      </w:r>
    </w:p>
    <w:p w14:paraId="0F11F761" w14:textId="77777777" w:rsidR="000B46B6" w:rsidRPr="00C21991" w:rsidRDefault="00282342" w:rsidP="00282342">
      <w:pPr>
        <w:pStyle w:val="B1"/>
      </w:pPr>
      <w:r w:rsidRPr="00C21991">
        <w:t>-</w:t>
      </w:r>
      <w:r w:rsidRPr="00C21991">
        <w:tab/>
      </w:r>
      <w:r w:rsidR="00686D0B" w:rsidRPr="00C21991">
        <w:t xml:space="preserve">may support </w:t>
      </w:r>
      <w:r w:rsidRPr="00C21991">
        <w:t xml:space="preserve">the presence specific dictionary specified in </w:t>
      </w:r>
      <w:r w:rsidR="00B10CDF" w:rsidRPr="00C21991">
        <w:t>RFC 5112</w:t>
      </w:r>
      <w:r w:rsidR="00C310F9" w:rsidRPr="00C21991">
        <w:t> [119</w:t>
      </w:r>
      <w:r w:rsidRPr="00C21991">
        <w:t>].</w:t>
      </w:r>
    </w:p>
    <w:p w14:paraId="3F4BFA1D" w14:textId="77777777" w:rsidR="00897956" w:rsidRPr="00C21991" w:rsidRDefault="00897956">
      <w:pPr>
        <w:pStyle w:val="NO"/>
      </w:pPr>
      <w:r w:rsidRPr="00C21991">
        <w:t>NOTE:</w:t>
      </w:r>
      <w:r w:rsidRPr="00C21991">
        <w:tab/>
        <w:t>Exchange of bytecodes during registration will prevent unnecessary delays during session setup.</w:t>
      </w:r>
    </w:p>
    <w:p w14:paraId="60C6F503" w14:textId="77777777" w:rsidR="00897956" w:rsidRPr="00C21991" w:rsidRDefault="00897956" w:rsidP="005D46C4">
      <w:pPr>
        <w:pStyle w:val="Heading3"/>
      </w:pPr>
      <w:bookmarkStart w:id="2793" w:name="_CR8_2_2"/>
      <w:bookmarkStart w:id="2794" w:name="_Toc210128193"/>
      <w:bookmarkEnd w:id="2793"/>
      <w:r w:rsidRPr="00C21991">
        <w:t>8.2.2</w:t>
      </w:r>
      <w:r w:rsidRPr="00C21991">
        <w:tab/>
        <w:t>Compression of SIP requests and responses transmitted to the UE</w:t>
      </w:r>
      <w:bookmarkEnd w:id="2794"/>
    </w:p>
    <w:p w14:paraId="4BB2630F" w14:textId="77777777" w:rsidR="00897956" w:rsidRPr="00C21991" w:rsidRDefault="00897956">
      <w:r w:rsidRPr="00C21991">
        <w:t xml:space="preserve">For all SIP transactions on a specific security association where the security association was established using a REGISTER request </w:t>
      </w:r>
      <w:r w:rsidR="00544DAB" w:rsidRPr="00C21991">
        <w:t xml:space="preserve">from the UE </w:t>
      </w:r>
      <w:r w:rsidRPr="00C21991">
        <w:t xml:space="preserve">containing a P-Access-Network-Info header </w:t>
      </w:r>
      <w:r w:rsidR="00387DC2" w:rsidRPr="00C21991">
        <w:t xml:space="preserve">field </w:t>
      </w:r>
      <w:r w:rsidRPr="00C21991">
        <w:t xml:space="preserve">which included a value of "3GPP-GERAN","3GPP-UTRAN-FDD", "3GPP-UTRAN-TDD", </w:t>
      </w:r>
      <w:r w:rsidR="00A67059" w:rsidRPr="00C21991">
        <w:rPr>
          <w:lang w:eastAsia="ko-KR"/>
        </w:rPr>
        <w:t xml:space="preserve">"3GPP-E-UTRAN-ProSe-UNR", </w:t>
      </w:r>
      <w:r w:rsidR="00E17B15" w:rsidRPr="00C21991">
        <w:rPr>
          <w:lang w:eastAsia="ko-KR"/>
        </w:rPr>
        <w:t>"3GPP-NR-FDD", "3GPP-NR-TDD",</w:t>
      </w:r>
      <w:r w:rsidR="0084040E" w:rsidRPr="00C21991">
        <w:rPr>
          <w:lang w:eastAsia="ko-KR"/>
        </w:rPr>
        <w:t>"3GPP-NR-U-FDD", "3GPP-NR-U-TDD",</w:t>
      </w:r>
      <w:r w:rsidR="00E17B15" w:rsidRPr="00C21991">
        <w:rPr>
          <w:lang w:eastAsia="ko-KR"/>
        </w:rPr>
        <w:t xml:space="preserve"> </w:t>
      </w:r>
      <w:r w:rsidR="000B4E2F" w:rsidRPr="00C21991">
        <w:rPr>
          <w:lang w:eastAsia="ko-KR"/>
        </w:rPr>
        <w:t>"3GPP-NR-SAT",</w:t>
      </w:r>
      <w:r w:rsidR="005C7019" w:rsidRPr="00C21991">
        <w:rPr>
          <w:lang w:eastAsia="ko-KR"/>
        </w:rPr>
        <w:t xml:space="preserve"> "3GPP-NR</w:t>
      </w:r>
      <w:del w:id="2795" w:author="CR6748" w:date="2025-11-01T21:42:00Z">
        <w:r w:rsidR="005C7019" w:rsidRPr="00C21991" w:rsidDel="000C231A">
          <w:rPr>
            <w:lang w:eastAsia="ko-KR"/>
          </w:rPr>
          <w:delText>(LEO)</w:delText>
        </w:r>
      </w:del>
      <w:ins w:id="2796" w:author="CR6748" w:date="2025-11-01T21:42:00Z">
        <w:r w:rsidR="000C231A">
          <w:rPr>
            <w:lang w:eastAsia="ko-KR"/>
          </w:rPr>
          <w:t>-LEO</w:t>
        </w:r>
      </w:ins>
      <w:r w:rsidR="005C7019" w:rsidRPr="00C21991">
        <w:rPr>
          <w:lang w:eastAsia="ko-KR"/>
        </w:rPr>
        <w:t>", "3GPP-NR</w:t>
      </w:r>
      <w:del w:id="2797" w:author="CR6748" w:date="2025-11-01T21:43:00Z">
        <w:r w:rsidR="005C7019" w:rsidRPr="00C21991" w:rsidDel="000C231A">
          <w:rPr>
            <w:lang w:eastAsia="ko-KR"/>
          </w:rPr>
          <w:delText>(MEO)</w:delText>
        </w:r>
      </w:del>
      <w:ins w:id="2798" w:author="CR6748" w:date="2025-11-01T21:43:00Z">
        <w:r w:rsidR="000C231A">
          <w:rPr>
            <w:lang w:eastAsia="ko-KR"/>
          </w:rPr>
          <w:t>-MEO</w:t>
        </w:r>
      </w:ins>
      <w:r w:rsidR="005C7019" w:rsidRPr="00C21991">
        <w:rPr>
          <w:lang w:eastAsia="ko-KR"/>
        </w:rPr>
        <w:t>", "3GPP-NR</w:t>
      </w:r>
      <w:del w:id="2799" w:author="CR6748" w:date="2025-11-01T21:43:00Z">
        <w:r w:rsidR="005C7019" w:rsidRPr="00C21991" w:rsidDel="000C231A">
          <w:rPr>
            <w:lang w:eastAsia="ko-KR"/>
          </w:rPr>
          <w:delText>(GEO)</w:delText>
        </w:r>
      </w:del>
      <w:ins w:id="2800" w:author="CR6748" w:date="2025-11-01T21:43:00Z">
        <w:r w:rsidR="000C231A">
          <w:rPr>
            <w:lang w:eastAsia="ko-KR"/>
          </w:rPr>
          <w:t>-GEO</w:t>
        </w:r>
      </w:ins>
      <w:r w:rsidR="005C7019" w:rsidRPr="00C21991">
        <w:rPr>
          <w:lang w:eastAsia="ko-KR"/>
        </w:rPr>
        <w:t>", "3GPP-NR</w:t>
      </w:r>
      <w:del w:id="2801" w:author="CR6748" w:date="2025-11-01T21:45:00Z">
        <w:r w:rsidR="005C7019" w:rsidRPr="00C21991" w:rsidDel="006D2088">
          <w:rPr>
            <w:lang w:eastAsia="ko-KR"/>
          </w:rPr>
          <w:delText>(OTHERSAT)</w:delText>
        </w:r>
      </w:del>
      <w:ins w:id="2802" w:author="CR6748" w:date="2025-11-01T21:45:00Z">
        <w:r w:rsidR="006D2088">
          <w:rPr>
            <w:lang w:eastAsia="ko-KR"/>
          </w:rPr>
          <w:t>-OTHERSAT</w:t>
        </w:r>
      </w:ins>
      <w:r w:rsidR="005C7019" w:rsidRPr="00C21991">
        <w:rPr>
          <w:lang w:eastAsia="ko-KR"/>
        </w:rPr>
        <w:t>", "3GPP-WB-E-UTRAN</w:t>
      </w:r>
      <w:del w:id="2803" w:author="CR6748" w:date="2025-11-01T21:42:00Z">
        <w:r w:rsidR="005C7019" w:rsidRPr="00C21991" w:rsidDel="000C231A">
          <w:rPr>
            <w:lang w:eastAsia="ko-KR"/>
          </w:rPr>
          <w:delText>(LEO)</w:delText>
        </w:r>
      </w:del>
      <w:ins w:id="2804" w:author="CR6748" w:date="2025-11-01T21:42:00Z">
        <w:r w:rsidR="000C231A">
          <w:rPr>
            <w:lang w:eastAsia="ko-KR"/>
          </w:rPr>
          <w:t>-LEO</w:t>
        </w:r>
      </w:ins>
      <w:r w:rsidR="005C7019" w:rsidRPr="00C21991">
        <w:rPr>
          <w:lang w:eastAsia="ko-KR"/>
        </w:rPr>
        <w:t>", "3GPP-WB-E-UTRAN</w:t>
      </w:r>
      <w:del w:id="2805" w:author="CR6748" w:date="2025-11-01T21:43:00Z">
        <w:r w:rsidR="005C7019" w:rsidRPr="00C21991" w:rsidDel="000C231A">
          <w:rPr>
            <w:lang w:eastAsia="ko-KR"/>
          </w:rPr>
          <w:delText>(MEO)</w:delText>
        </w:r>
      </w:del>
      <w:ins w:id="2806" w:author="CR6748" w:date="2025-11-01T21:43:00Z">
        <w:r w:rsidR="000C231A">
          <w:rPr>
            <w:lang w:eastAsia="ko-KR"/>
          </w:rPr>
          <w:t>-MEO</w:t>
        </w:r>
      </w:ins>
      <w:ins w:id="2807" w:author="CR6748" w:date="2025-11-01T21:48:00Z">
        <w:r w:rsidR="006D2088" w:rsidRPr="00C21991">
          <w:t>"</w:t>
        </w:r>
      </w:ins>
      <w:r w:rsidR="005C7019" w:rsidRPr="00C21991">
        <w:rPr>
          <w:lang w:eastAsia="ko-KR"/>
        </w:rPr>
        <w:t>, "3GPP-WB-E-UTRAN</w:t>
      </w:r>
      <w:del w:id="2808" w:author="CR6748" w:date="2025-11-01T21:43:00Z">
        <w:r w:rsidR="005C7019" w:rsidRPr="00C21991" w:rsidDel="000C231A">
          <w:rPr>
            <w:lang w:eastAsia="ko-KR"/>
          </w:rPr>
          <w:delText>(GEO)</w:delText>
        </w:r>
      </w:del>
      <w:ins w:id="2809" w:author="CR6748" w:date="2025-11-01T21:43:00Z">
        <w:r w:rsidR="000C231A">
          <w:rPr>
            <w:lang w:eastAsia="ko-KR"/>
          </w:rPr>
          <w:t>-GEO</w:t>
        </w:r>
      </w:ins>
      <w:r w:rsidR="005C7019" w:rsidRPr="00C21991">
        <w:rPr>
          <w:lang w:eastAsia="ko-KR"/>
        </w:rPr>
        <w:t>", "3GPP-WB-E-UTRAN</w:t>
      </w:r>
      <w:del w:id="2810" w:author="CR6748" w:date="2025-11-01T21:45:00Z">
        <w:r w:rsidR="005C7019" w:rsidRPr="00C21991" w:rsidDel="006D2088">
          <w:rPr>
            <w:lang w:eastAsia="ko-KR"/>
          </w:rPr>
          <w:delText>(OTHERSAT)</w:delText>
        </w:r>
      </w:del>
      <w:ins w:id="2811" w:author="CR6748" w:date="2025-11-01T21:45:00Z">
        <w:r w:rsidR="006D2088">
          <w:rPr>
            <w:lang w:eastAsia="ko-KR"/>
          </w:rPr>
          <w:t>-OTHERSAT</w:t>
        </w:r>
      </w:ins>
      <w:r w:rsidR="005C7019" w:rsidRPr="00C21991">
        <w:rPr>
          <w:lang w:eastAsia="ko-KR"/>
        </w:rPr>
        <w:t>", "3GPP-NB-IoT</w:t>
      </w:r>
      <w:del w:id="2812" w:author="CR6748" w:date="2025-11-01T21:42:00Z">
        <w:r w:rsidR="005C7019" w:rsidRPr="00C21991" w:rsidDel="000C231A">
          <w:rPr>
            <w:lang w:eastAsia="ko-KR"/>
          </w:rPr>
          <w:delText>(LEO)</w:delText>
        </w:r>
      </w:del>
      <w:ins w:id="2813" w:author="CR6748" w:date="2025-11-01T21:42:00Z">
        <w:r w:rsidR="000C231A">
          <w:rPr>
            <w:lang w:eastAsia="ko-KR"/>
          </w:rPr>
          <w:t>-LEO</w:t>
        </w:r>
      </w:ins>
      <w:r w:rsidR="005C7019" w:rsidRPr="00C21991">
        <w:rPr>
          <w:lang w:eastAsia="ko-KR"/>
        </w:rPr>
        <w:t>", "3GPP-NB-IoT</w:t>
      </w:r>
      <w:del w:id="2814" w:author="CR6748" w:date="2025-11-01T21:43:00Z">
        <w:r w:rsidR="005C7019" w:rsidRPr="00C21991" w:rsidDel="000C231A">
          <w:rPr>
            <w:lang w:eastAsia="ko-KR"/>
          </w:rPr>
          <w:delText>(MEO)</w:delText>
        </w:r>
      </w:del>
      <w:ins w:id="2815" w:author="CR6748" w:date="2025-11-01T21:43:00Z">
        <w:r w:rsidR="000C231A">
          <w:rPr>
            <w:lang w:eastAsia="ko-KR"/>
          </w:rPr>
          <w:t>-MEO</w:t>
        </w:r>
      </w:ins>
      <w:r w:rsidR="005C7019" w:rsidRPr="00C21991">
        <w:rPr>
          <w:lang w:eastAsia="ko-KR"/>
        </w:rPr>
        <w:t>", "3GPP-NB-IoT</w:t>
      </w:r>
      <w:del w:id="2816" w:author="CR6748" w:date="2025-11-01T21:43:00Z">
        <w:r w:rsidR="005C7019" w:rsidRPr="00C21991" w:rsidDel="000C231A">
          <w:rPr>
            <w:lang w:eastAsia="ko-KR"/>
          </w:rPr>
          <w:delText>(GEO)</w:delText>
        </w:r>
      </w:del>
      <w:ins w:id="2817" w:author="CR6748" w:date="2025-11-01T21:43:00Z">
        <w:r w:rsidR="000C231A">
          <w:rPr>
            <w:lang w:eastAsia="ko-KR"/>
          </w:rPr>
          <w:t>-GEO</w:t>
        </w:r>
      </w:ins>
      <w:r w:rsidR="005C7019" w:rsidRPr="00C21991">
        <w:rPr>
          <w:lang w:eastAsia="ko-KR"/>
        </w:rPr>
        <w:t>", "3GPP-NB-IoT</w:t>
      </w:r>
      <w:del w:id="2818" w:author="CR6748" w:date="2025-11-01T21:45:00Z">
        <w:r w:rsidR="005C7019" w:rsidRPr="00C21991" w:rsidDel="006D2088">
          <w:rPr>
            <w:lang w:eastAsia="ko-KR"/>
          </w:rPr>
          <w:delText>(OTHERSAT)</w:delText>
        </w:r>
      </w:del>
      <w:ins w:id="2819" w:author="CR6748" w:date="2025-11-01T21:45:00Z">
        <w:r w:rsidR="006D2088">
          <w:rPr>
            <w:lang w:eastAsia="ko-KR"/>
          </w:rPr>
          <w:t>-OTHERSAT</w:t>
        </w:r>
      </w:ins>
      <w:r w:rsidR="005C7019" w:rsidRPr="00C21991">
        <w:rPr>
          <w:lang w:eastAsia="ko-KR"/>
        </w:rPr>
        <w:t>", "3GPP-LTE-M</w:t>
      </w:r>
      <w:del w:id="2820" w:author="CR6748" w:date="2025-11-01T21:42:00Z">
        <w:r w:rsidR="005C7019" w:rsidRPr="00C21991" w:rsidDel="000C231A">
          <w:rPr>
            <w:lang w:eastAsia="ko-KR"/>
          </w:rPr>
          <w:delText>(LEO)</w:delText>
        </w:r>
      </w:del>
      <w:ins w:id="2821" w:author="CR6748" w:date="2025-11-01T21:42:00Z">
        <w:r w:rsidR="000C231A">
          <w:rPr>
            <w:lang w:eastAsia="ko-KR"/>
          </w:rPr>
          <w:t>-LEO</w:t>
        </w:r>
      </w:ins>
      <w:r w:rsidR="005C7019" w:rsidRPr="00C21991">
        <w:rPr>
          <w:lang w:eastAsia="ko-KR"/>
        </w:rPr>
        <w:t>", "3GPP-LTE-M</w:t>
      </w:r>
      <w:del w:id="2822" w:author="CR6748" w:date="2025-11-01T21:43:00Z">
        <w:r w:rsidR="005C7019" w:rsidRPr="00C21991" w:rsidDel="000C231A">
          <w:rPr>
            <w:lang w:eastAsia="ko-KR"/>
          </w:rPr>
          <w:delText>(MEO)</w:delText>
        </w:r>
      </w:del>
      <w:ins w:id="2823" w:author="CR6748" w:date="2025-11-01T21:43:00Z">
        <w:r w:rsidR="000C231A">
          <w:rPr>
            <w:lang w:eastAsia="ko-KR"/>
          </w:rPr>
          <w:t>-MEO</w:t>
        </w:r>
      </w:ins>
      <w:r w:rsidR="005C7019" w:rsidRPr="00C21991">
        <w:rPr>
          <w:lang w:eastAsia="ko-KR"/>
        </w:rPr>
        <w:t>", "3GPP-LTE-M</w:t>
      </w:r>
      <w:del w:id="2824" w:author="CR6748" w:date="2025-11-01T21:43:00Z">
        <w:r w:rsidR="005C7019" w:rsidRPr="00C21991" w:rsidDel="000C231A">
          <w:rPr>
            <w:lang w:eastAsia="ko-KR"/>
          </w:rPr>
          <w:delText>(GEO)</w:delText>
        </w:r>
      </w:del>
      <w:ins w:id="2825" w:author="CR6748" w:date="2025-11-01T21:43:00Z">
        <w:r w:rsidR="000C231A">
          <w:rPr>
            <w:lang w:eastAsia="ko-KR"/>
          </w:rPr>
          <w:t>-GEO</w:t>
        </w:r>
      </w:ins>
      <w:r w:rsidR="005C7019" w:rsidRPr="00C21991">
        <w:rPr>
          <w:lang w:eastAsia="ko-KR"/>
        </w:rPr>
        <w:t>", "3GPP-LTE-M</w:t>
      </w:r>
      <w:del w:id="2826" w:author="CR6748" w:date="2025-11-01T21:45:00Z">
        <w:r w:rsidR="005C7019" w:rsidRPr="00C21991" w:rsidDel="006D2088">
          <w:rPr>
            <w:lang w:eastAsia="ko-KR"/>
          </w:rPr>
          <w:delText>(OTHERSAT)</w:delText>
        </w:r>
      </w:del>
      <w:ins w:id="2827" w:author="CR6748" w:date="2025-11-01T21:45:00Z">
        <w:r w:rsidR="006D2088">
          <w:rPr>
            <w:lang w:eastAsia="ko-KR"/>
          </w:rPr>
          <w:t>-OTHERSAT</w:t>
        </w:r>
      </w:ins>
      <w:r w:rsidR="005C7019" w:rsidRPr="00C21991">
        <w:rPr>
          <w:lang w:eastAsia="ko-KR"/>
        </w:rPr>
        <w:t>",</w:t>
      </w:r>
      <w:r w:rsidR="000B4E2F" w:rsidRPr="00C21991">
        <w:rPr>
          <w:lang w:eastAsia="ko-KR"/>
        </w:rPr>
        <w:t xml:space="preserve"> </w:t>
      </w:r>
      <w:r w:rsidR="00EC05B7" w:rsidRPr="00C21991">
        <w:rPr>
          <w:lang w:eastAsia="ko-KR"/>
        </w:rPr>
        <w:t xml:space="preserve">"3GPP-NR-ProSe-L2UNR", "3GPP-NR-ProSe-L3UNR", </w:t>
      </w:r>
      <w:r w:rsidR="00065DD8" w:rsidRPr="00C21991">
        <w:t xml:space="preserve">"3GPP-E-UTRAN-FDD", "3GPP-E-UTRAN-TDD", </w:t>
      </w:r>
      <w:r w:rsidRPr="00C21991">
        <w:t xml:space="preserve">"3GPP2-1X", "3GPP2-1X-HRPD", </w:t>
      </w:r>
      <w:r w:rsidR="00CE09C2" w:rsidRPr="00C21991">
        <w:t xml:space="preserve">"3GPP2-UMB", </w:t>
      </w:r>
      <w:r w:rsidRPr="00C21991">
        <w:t>"IEEE-802.11", "IEEE-802.11a", "IEEE-802.11b"</w:t>
      </w:r>
      <w:r w:rsidR="00014D16" w:rsidRPr="00C21991">
        <w:t>,</w:t>
      </w:r>
      <w:r w:rsidRPr="00C21991">
        <w:t xml:space="preserve"> "IEEE-802.11g"</w:t>
      </w:r>
      <w:r w:rsidR="006D656A" w:rsidRPr="00C21991">
        <w:t>,</w:t>
      </w:r>
      <w:r w:rsidR="006D656A" w:rsidRPr="00C21991">
        <w:rPr>
          <w:lang w:eastAsia="ko-KR"/>
        </w:rPr>
        <w:t xml:space="preserve"> </w:t>
      </w:r>
      <w:r w:rsidR="006D656A" w:rsidRPr="00C21991">
        <w:t>"</w:t>
      </w:r>
      <w:r w:rsidR="006D656A" w:rsidRPr="00C21991">
        <w:rPr>
          <w:lang w:eastAsia="ko-KR"/>
        </w:rPr>
        <w:t>IEEE-802.11n</w:t>
      </w:r>
      <w:r w:rsidR="006D656A" w:rsidRPr="00C21991">
        <w:t>"</w:t>
      </w:r>
      <w:r w:rsidR="00014D16" w:rsidRPr="00C21991">
        <w:t xml:space="preserve">, </w:t>
      </w:r>
      <w:r w:rsidR="00C14F8F" w:rsidRPr="00C21991">
        <w:t>"</w:t>
      </w:r>
      <w:r w:rsidR="00C14F8F" w:rsidRPr="00C21991">
        <w:rPr>
          <w:lang w:eastAsia="ko-KR"/>
        </w:rPr>
        <w:t>IEEE-802.11ac</w:t>
      </w:r>
      <w:r w:rsidR="00C14F8F" w:rsidRPr="00C21991">
        <w:t xml:space="preserve">", </w:t>
      </w:r>
      <w:r w:rsidR="00014D16" w:rsidRPr="00C21991">
        <w:t>or "DVB-RCS2"</w:t>
      </w:r>
      <w:r w:rsidR="006D656A" w:rsidRPr="00C21991">
        <w:t xml:space="preserve">, </w:t>
      </w:r>
      <w:r w:rsidR="007E5D7B" w:rsidRPr="00C21991">
        <w:t xml:space="preserve">and the UE has indicated that it supports </w:t>
      </w:r>
      <w:proofErr w:type="spellStart"/>
      <w:r w:rsidR="007E5D7B" w:rsidRPr="00C21991">
        <w:t>SigComp</w:t>
      </w:r>
      <w:proofErr w:type="spellEnd"/>
      <w:r w:rsidR="007E5D7B" w:rsidRPr="00C21991">
        <w:t xml:space="preserve"> and is willing to receive compressed messages in accordance with RFC 3486 [55],</w:t>
      </w:r>
      <w:r w:rsidRPr="00C21991">
        <w:t xml:space="preserve"> then the P-CSCF should compress the requests and responses transmitted to the UE according to subclause 8.2.1. In other cases where </w:t>
      </w:r>
      <w:proofErr w:type="spellStart"/>
      <w:r w:rsidRPr="00C21991">
        <w:t>SigComp</w:t>
      </w:r>
      <w:proofErr w:type="spellEnd"/>
      <w:r w:rsidRPr="00C21991">
        <w:t xml:space="preserve"> is supported, it need not.</w:t>
      </w:r>
    </w:p>
    <w:p w14:paraId="158F10AA" w14:textId="77777777" w:rsidR="00897956" w:rsidRPr="00C21991" w:rsidRDefault="00897956">
      <w:pPr>
        <w:pStyle w:val="NO"/>
      </w:pPr>
      <w:r w:rsidRPr="00C21991">
        <w:t>NOTE:</w:t>
      </w:r>
      <w:r w:rsidRPr="00C21991">
        <w:tab/>
        <w:t>Compression of SIP messages is an implementation option. However, compression is strongly recommended.</w:t>
      </w:r>
    </w:p>
    <w:p w14:paraId="2C7F17E9" w14:textId="77777777" w:rsidR="00897956" w:rsidRPr="00C21991" w:rsidRDefault="00897956" w:rsidP="005D46C4">
      <w:pPr>
        <w:pStyle w:val="Heading3"/>
      </w:pPr>
      <w:bookmarkStart w:id="2828" w:name="_CR8_2_3"/>
      <w:bookmarkStart w:id="2829" w:name="_Toc210128194"/>
      <w:bookmarkEnd w:id="2828"/>
      <w:r w:rsidRPr="00C21991">
        <w:t>8.2.3</w:t>
      </w:r>
      <w:r w:rsidRPr="00C21991">
        <w:tab/>
        <w:t>Decompression of SIP requests and responses received from the UE</w:t>
      </w:r>
      <w:bookmarkEnd w:id="2829"/>
    </w:p>
    <w:p w14:paraId="22C50A6E" w14:textId="77777777" w:rsidR="00897956" w:rsidRPr="00C21991" w:rsidRDefault="00897956">
      <w:r w:rsidRPr="00C21991">
        <w:t>The P-CSCF shall decompress the compressed requests and responses received from the UE according to subclause 8.2.1.</w:t>
      </w:r>
    </w:p>
    <w:p w14:paraId="7C2DEE0E" w14:textId="77777777" w:rsidR="00897956" w:rsidRPr="00C21991" w:rsidRDefault="00897956">
      <w:r w:rsidRPr="00C21991">
        <w:t>If the P-CSCF detects a decompression failure at the UE, the recovery mechanism is implementation specific.</w:t>
      </w:r>
    </w:p>
    <w:p w14:paraId="091295F6" w14:textId="77777777" w:rsidR="00897956" w:rsidRPr="00C21991" w:rsidRDefault="00897956" w:rsidP="005D46C4">
      <w:pPr>
        <w:pStyle w:val="Heading1"/>
      </w:pPr>
      <w:bookmarkStart w:id="2830" w:name="_CR9"/>
      <w:bookmarkStart w:id="2831" w:name="_Toc210128195"/>
      <w:bookmarkEnd w:id="2830"/>
      <w:r w:rsidRPr="00C21991">
        <w:t>9</w:t>
      </w:r>
      <w:r w:rsidRPr="00C21991">
        <w:tab/>
        <w:t>IP-Connectivity Access Network aspects when connected to the IM CN subsystem</w:t>
      </w:r>
      <w:bookmarkEnd w:id="2831"/>
    </w:p>
    <w:p w14:paraId="290FB00C" w14:textId="77777777" w:rsidR="00897956" w:rsidRPr="00C21991" w:rsidRDefault="00897956" w:rsidP="005D46C4">
      <w:pPr>
        <w:pStyle w:val="Heading2"/>
      </w:pPr>
      <w:bookmarkStart w:id="2832" w:name="_CR9_1"/>
      <w:bookmarkStart w:id="2833" w:name="_Toc210128196"/>
      <w:bookmarkEnd w:id="2832"/>
      <w:r w:rsidRPr="00C21991">
        <w:t>9.1</w:t>
      </w:r>
      <w:r w:rsidRPr="00C21991">
        <w:tab/>
        <w:t>Introduction</w:t>
      </w:r>
      <w:bookmarkEnd w:id="2833"/>
    </w:p>
    <w:p w14:paraId="59E1803E" w14:textId="77777777" w:rsidR="00897956" w:rsidRPr="00C21991" w:rsidRDefault="00897956">
      <w:r w:rsidRPr="00C21991">
        <w:t>A UE accessing the IM CN subsystem and the IM CN subsystem itself utilises the services supported by the IP-CAN to provide packet-mode communication between the UE and the IM CN subsystem. General requirements for the UE on the use of these packet-mode services are specified in this clause.</w:t>
      </w:r>
    </w:p>
    <w:p w14:paraId="3B01BA18" w14:textId="77777777" w:rsidR="00897956" w:rsidRPr="00C21991" w:rsidRDefault="00897956">
      <w:r w:rsidRPr="00C21991">
        <w:t>Possible aspects particular to each IP-CAN is described separately for each IP-CAN.</w:t>
      </w:r>
    </w:p>
    <w:p w14:paraId="4C4CEFF4" w14:textId="77777777" w:rsidR="00897956" w:rsidRPr="00C21991" w:rsidRDefault="00897956" w:rsidP="005D46C4">
      <w:pPr>
        <w:pStyle w:val="Heading2"/>
      </w:pPr>
      <w:bookmarkStart w:id="2834" w:name="_CR9_2"/>
      <w:bookmarkStart w:id="2835" w:name="_Toc210128197"/>
      <w:bookmarkEnd w:id="2834"/>
      <w:r w:rsidRPr="00C21991">
        <w:t>9.2</w:t>
      </w:r>
      <w:r w:rsidRPr="00C21991">
        <w:tab/>
        <w:t>Procedures at the UE</w:t>
      </w:r>
      <w:bookmarkEnd w:id="2835"/>
    </w:p>
    <w:p w14:paraId="3E9E3730" w14:textId="77777777" w:rsidR="00897956" w:rsidRPr="00C21991" w:rsidRDefault="00897956" w:rsidP="005D46C4">
      <w:pPr>
        <w:pStyle w:val="Heading3"/>
      </w:pPr>
      <w:bookmarkStart w:id="2836" w:name="_CR9_2_1"/>
      <w:bookmarkStart w:id="2837" w:name="_Toc210128198"/>
      <w:bookmarkEnd w:id="2836"/>
      <w:r w:rsidRPr="00C21991">
        <w:t>9.2.1</w:t>
      </w:r>
      <w:r w:rsidRPr="00C21991">
        <w:tab/>
        <w:t>Connecting to the IP-CAN and P-CSCF discovery</w:t>
      </w:r>
      <w:bookmarkEnd w:id="2837"/>
    </w:p>
    <w:p w14:paraId="56B7F438" w14:textId="77777777" w:rsidR="00897956" w:rsidRPr="00C21991" w:rsidRDefault="00897956">
      <w:r w:rsidRPr="00C21991">
        <w:t>Prior to communication with the IM CN subsystem, the UE shall:</w:t>
      </w:r>
    </w:p>
    <w:p w14:paraId="6A20E2A1" w14:textId="77777777" w:rsidR="00897956" w:rsidRPr="00C21991" w:rsidRDefault="00897956">
      <w:pPr>
        <w:pStyle w:val="B1"/>
      </w:pPr>
      <w:r w:rsidRPr="00C21991">
        <w:t>a)</w:t>
      </w:r>
      <w:r w:rsidRPr="00C21991">
        <w:tab/>
      </w:r>
      <w:r w:rsidRPr="00C21991">
        <w:rPr>
          <w:rFonts w:eastAsia="BatangChe"/>
        </w:rPr>
        <w:t>establish a connection with the IP-CAN;</w:t>
      </w:r>
    </w:p>
    <w:p w14:paraId="0AA335F9" w14:textId="77777777" w:rsidR="00897956" w:rsidRPr="00C21991" w:rsidRDefault="00897956">
      <w:pPr>
        <w:pStyle w:val="B1"/>
      </w:pPr>
      <w:r w:rsidRPr="00C21991">
        <w:rPr>
          <w:rFonts w:eastAsia="BatangChe"/>
        </w:rPr>
        <w:t>b)</w:t>
      </w:r>
      <w:r w:rsidRPr="00C21991">
        <w:rPr>
          <w:rFonts w:eastAsia="BatangChe"/>
        </w:rPr>
        <w:tab/>
        <w:t xml:space="preserve">obtain an IP address using either the standard IETF protocols (e.g., DHCP or IPCP) or a protocol that is particular to the IP-CAN technology that the UE is utilising. The </w:t>
      </w:r>
      <w:r w:rsidR="00387DC2" w:rsidRPr="00C21991">
        <w:rPr>
          <w:rFonts w:eastAsia="BatangChe"/>
        </w:rPr>
        <w:t xml:space="preserve">UE shall fix the </w:t>
      </w:r>
      <w:r w:rsidRPr="00C21991">
        <w:rPr>
          <w:rFonts w:eastAsia="BatangChe"/>
        </w:rPr>
        <w:t>obtained IP address throughout the period the UE is connected to the IM CN subsystem, i.e. from the initial registration and at least until the last deregistration; and</w:t>
      </w:r>
    </w:p>
    <w:p w14:paraId="325A521F" w14:textId="77777777" w:rsidR="00897956" w:rsidRPr="00C21991" w:rsidRDefault="00897956">
      <w:pPr>
        <w:pStyle w:val="B1"/>
      </w:pPr>
      <w:r w:rsidRPr="00C21991">
        <w:t>c)</w:t>
      </w:r>
      <w:r w:rsidRPr="00C21991">
        <w:tab/>
        <w:t>acquire a P-CSCF address(es).</w:t>
      </w:r>
    </w:p>
    <w:p w14:paraId="4E0D3FBC" w14:textId="77777777" w:rsidR="00897956" w:rsidRPr="00C21991" w:rsidRDefault="00897956">
      <w:pPr>
        <w:pStyle w:val="B1"/>
      </w:pPr>
      <w:r w:rsidRPr="00C21991">
        <w:tab/>
        <w:t>The UE may acquire an IP address via means other than the DHCP. In this case, upon acquiring an IP address, the UE shall request the configuration information (that includes the DNS and P-CSCF addresses) from the DHCP server.</w:t>
      </w:r>
    </w:p>
    <w:p w14:paraId="6D52EC48" w14:textId="77777777" w:rsidR="00897956" w:rsidRPr="00C21991" w:rsidRDefault="00897956">
      <w:pPr>
        <w:pStyle w:val="B1"/>
      </w:pPr>
      <w:r w:rsidRPr="00C21991">
        <w:tab/>
        <w:t>The methods for acquiring a P-CSCF address(es) are:</w:t>
      </w:r>
    </w:p>
    <w:p w14:paraId="213F6FF5" w14:textId="77777777" w:rsidR="00897956" w:rsidRPr="00C21991" w:rsidRDefault="00897956">
      <w:pPr>
        <w:pStyle w:val="B2"/>
      </w:pPr>
      <w:r w:rsidRPr="00C21991">
        <w:t>I.</w:t>
      </w:r>
      <w:r w:rsidRPr="00C21991">
        <w:tab/>
        <w:t>Employ Dynamic Host Configuration Protocol for IPv4 RFC 2131 [40A] or</w:t>
      </w:r>
      <w:r w:rsidRPr="00C21991">
        <w:rPr>
          <w:u w:val="single"/>
        </w:rPr>
        <w:t xml:space="preserve"> </w:t>
      </w:r>
      <w:r w:rsidRPr="00C21991">
        <w:t xml:space="preserve">for IPv6 (DHCPv6) </w:t>
      </w:r>
      <w:r w:rsidR="009475B3" w:rsidRPr="00C21991">
        <w:t>RFC 8415</w:t>
      </w:r>
      <w:r w:rsidRPr="00C21991">
        <w:t> [40]</w:t>
      </w:r>
      <w:r w:rsidR="00AF1EDE" w:rsidRPr="00C21991">
        <w:t>.</w:t>
      </w:r>
      <w:r w:rsidRPr="00C21991">
        <w:t xml:space="preserve"> </w:t>
      </w:r>
      <w:r w:rsidR="00AF1EDE" w:rsidRPr="00C21991">
        <w:t xml:space="preserve">Employ </w:t>
      </w:r>
      <w:r w:rsidRPr="00C21991">
        <w:t xml:space="preserve">the DHCP options for SIP servers RFC 3319 [41] </w:t>
      </w:r>
      <w:r w:rsidR="00AF1EDE" w:rsidRPr="00C21991">
        <w:t>or, for IPv6, RFC 3361 [35A]. Employ</w:t>
      </w:r>
      <w:r w:rsidRPr="00C21991">
        <w:t xml:space="preserve"> the DHCP options for Domain Name Servers (DNS) RFC 3646 [56C].</w:t>
      </w:r>
    </w:p>
    <w:p w14:paraId="19B6CFC4" w14:textId="77777777" w:rsidR="00897956" w:rsidRPr="00C21991" w:rsidRDefault="00897956">
      <w:pPr>
        <w:pStyle w:val="B2"/>
      </w:pPr>
      <w:r w:rsidRPr="00C21991">
        <w:tab/>
        <w:t>The UE shall either:</w:t>
      </w:r>
    </w:p>
    <w:p w14:paraId="154D49CE" w14:textId="77777777" w:rsidR="00897956" w:rsidRPr="00C21991" w:rsidRDefault="00897956">
      <w:pPr>
        <w:pStyle w:val="B3"/>
      </w:pPr>
      <w:r w:rsidRPr="00C21991">
        <w:t>-</w:t>
      </w:r>
      <w:r w:rsidRPr="00C21991">
        <w:tab/>
        <w:t>in the DHCP query, request a list of SIP server domain names of P-CSCF(s) and the list of Domain Name Servers (DNS); or</w:t>
      </w:r>
    </w:p>
    <w:p w14:paraId="51150EC5" w14:textId="77777777" w:rsidR="00897956" w:rsidRPr="00C21991" w:rsidRDefault="00897956">
      <w:pPr>
        <w:pStyle w:val="B3"/>
      </w:pPr>
      <w:r w:rsidRPr="00C21991">
        <w:t>-</w:t>
      </w:r>
      <w:r w:rsidRPr="00C21991">
        <w:tab/>
        <w:t>request a list of SIP server IP addresses of P-CSCF(s).</w:t>
      </w:r>
    </w:p>
    <w:p w14:paraId="2FE4787B" w14:textId="77777777" w:rsidR="00897956" w:rsidRPr="00C21991" w:rsidRDefault="00897956">
      <w:pPr>
        <w:pStyle w:val="B2"/>
      </w:pPr>
      <w:r w:rsidRPr="00C21991">
        <w:t>II.</w:t>
      </w:r>
      <w:r w:rsidRPr="00C21991">
        <w:tab/>
        <w:t>Obtain the P-CSCF address(es) by employing a procedure</w:t>
      </w:r>
      <w:r w:rsidRPr="00C21991">
        <w:rPr>
          <w:rFonts w:eastAsia="BatangChe"/>
        </w:rPr>
        <w:t xml:space="preserve"> that the IP-CAN technology supports. (e.g. GPRS)</w:t>
      </w:r>
      <w:r w:rsidRPr="00C21991">
        <w:t>.</w:t>
      </w:r>
    </w:p>
    <w:p w14:paraId="6AEEC326" w14:textId="77777777" w:rsidR="004340A6" w:rsidRPr="00C21991" w:rsidRDefault="004340A6" w:rsidP="004340A6">
      <w:pPr>
        <w:pStyle w:val="B2"/>
      </w:pPr>
      <w:r w:rsidRPr="00C21991">
        <w:t>III.</w:t>
      </w:r>
      <w:r w:rsidRPr="00C21991">
        <w:tab/>
        <w:t>The UE may use pre-configured P-CSCF address(es) (IP address or domain name).</w:t>
      </w:r>
      <w:r w:rsidR="00A463DB" w:rsidRPr="00C21991">
        <w:t xml:space="preserve"> For example:</w:t>
      </w:r>
    </w:p>
    <w:p w14:paraId="64C1790C" w14:textId="77777777" w:rsidR="00A463DB" w:rsidRPr="00C21991" w:rsidRDefault="00A463DB" w:rsidP="00A463DB">
      <w:pPr>
        <w:pStyle w:val="B3"/>
      </w:pPr>
      <w:r w:rsidRPr="00C21991">
        <w:t>a</w:t>
      </w:r>
      <w:r w:rsidR="009805FF" w:rsidRPr="00C21991">
        <w:t>.</w:t>
      </w:r>
      <w:r w:rsidRPr="00C21991">
        <w:tab/>
        <w:t xml:space="preserve">The UE selects a P-CSCF from the list stored in ISIM or </w:t>
      </w:r>
      <w:smartTag w:uri="urn:schemas-microsoft-com:office:smarttags" w:element="stockticker">
        <w:r w:rsidRPr="00C21991">
          <w:t>IMC</w:t>
        </w:r>
      </w:smartTag>
      <w:r w:rsidRPr="00C21991">
        <w:t>;</w:t>
      </w:r>
    </w:p>
    <w:p w14:paraId="6D4D9F18" w14:textId="77777777" w:rsidR="00A463DB" w:rsidRPr="00C21991" w:rsidRDefault="00A463DB" w:rsidP="00A463DB">
      <w:pPr>
        <w:pStyle w:val="B3"/>
      </w:pPr>
      <w:r w:rsidRPr="00C21991">
        <w:t>b.</w:t>
      </w:r>
      <w:r w:rsidRPr="00C21991">
        <w:tab/>
        <w:t xml:space="preserve">The UE selects a P-CSCF from the list in IMS </w:t>
      </w:r>
      <w:r w:rsidR="009805FF" w:rsidRPr="00C21991">
        <w:t>m</w:t>
      </w:r>
      <w:r w:rsidRPr="00C21991">
        <w:t xml:space="preserve">anagement </w:t>
      </w:r>
      <w:r w:rsidR="009805FF" w:rsidRPr="00C21991">
        <w:t>o</w:t>
      </w:r>
      <w:r w:rsidRPr="00C21991">
        <w:t>bject.</w:t>
      </w:r>
    </w:p>
    <w:p w14:paraId="55DD3E79" w14:textId="77777777" w:rsidR="0086363E" w:rsidRPr="00C21991" w:rsidRDefault="0086363E" w:rsidP="0086363E">
      <w:pPr>
        <w:pStyle w:val="NO"/>
      </w:pPr>
      <w:r w:rsidRPr="00C21991">
        <w:t>NOTE</w:t>
      </w:r>
      <w:r w:rsidR="00C1165E" w:rsidRPr="00C21991">
        <w:t> 1</w:t>
      </w:r>
      <w:r w:rsidRPr="00C21991">
        <w:t>:</w:t>
      </w:r>
      <w:r w:rsidRPr="00C21991">
        <w:tab/>
        <w:t>Access-specific annexes provide additional guidance on the method to be used by the UE to acquire P-CSCF address(es).</w:t>
      </w:r>
    </w:p>
    <w:p w14:paraId="23B29162" w14:textId="77777777" w:rsidR="000B46B6" w:rsidRPr="00C21991" w:rsidRDefault="00897956">
      <w:pPr>
        <w:pStyle w:val="B1"/>
      </w:pPr>
      <w:r w:rsidRPr="00C21991">
        <w:tab/>
        <w:t>When acquiring a P-CSCF address(es)</w:t>
      </w:r>
      <w:r w:rsidR="00A463DB" w:rsidRPr="00C21991">
        <w:t>,</w:t>
      </w:r>
      <w:r w:rsidRPr="00C21991">
        <w:t xml:space="preserve"> the UE can freely select either method I or II</w:t>
      </w:r>
      <w:r w:rsidR="004340A6" w:rsidRPr="00C21991">
        <w:t xml:space="preserve"> or III</w:t>
      </w:r>
      <w:r w:rsidRPr="00C21991">
        <w:t>.</w:t>
      </w:r>
    </w:p>
    <w:p w14:paraId="148025E2" w14:textId="77777777" w:rsidR="00C1165E" w:rsidRPr="00C21991" w:rsidRDefault="00C1165E" w:rsidP="00C1165E">
      <w:pPr>
        <w:pStyle w:val="NO"/>
      </w:pPr>
      <w:r w:rsidRPr="00C21991">
        <w:t>NOTE 2:</w:t>
      </w:r>
      <w:r w:rsidRPr="00C21991">
        <w:tab/>
        <w:t>In case a P-CSCF address is provisioned or received as a FQDN, procedures according to RFC 3263 [27A] will provide the resolution of the FQDN.</w:t>
      </w:r>
    </w:p>
    <w:p w14:paraId="133A1B4F" w14:textId="77777777" w:rsidR="00897956" w:rsidRPr="00C21991" w:rsidRDefault="00897956">
      <w:pPr>
        <w:pStyle w:val="B1"/>
      </w:pPr>
      <w:r w:rsidRPr="00C21991">
        <w:tab/>
        <w:t>The UE may also request a DNS Server IP address(es) as specified in RFC </w:t>
      </w:r>
      <w:r w:rsidR="009475B3" w:rsidRPr="00C21991">
        <w:t>8415 </w:t>
      </w:r>
      <w:r w:rsidRPr="00C21991">
        <w:t>[40] and RFC 3646 [56C] or RFC 2131 [40A].</w:t>
      </w:r>
    </w:p>
    <w:p w14:paraId="37364EC3" w14:textId="77777777" w:rsidR="001E0BD3" w:rsidRPr="00C21991" w:rsidRDefault="001E0BD3" w:rsidP="001E0BD3">
      <w:pPr>
        <w:rPr>
          <w:rFonts w:eastAsia="BatangChe"/>
        </w:rPr>
      </w:pPr>
      <w:r w:rsidRPr="00C21991">
        <w:rPr>
          <w:rFonts w:eastAsia="BatangChe"/>
        </w:rPr>
        <w:t>When:</w:t>
      </w:r>
    </w:p>
    <w:p w14:paraId="397856FF" w14:textId="77777777" w:rsidR="001E0BD3" w:rsidRPr="00C21991" w:rsidRDefault="001E0BD3" w:rsidP="001E0BD3">
      <w:pPr>
        <w:pStyle w:val="B1"/>
        <w:rPr>
          <w:rFonts w:eastAsia="BatangChe"/>
        </w:rPr>
      </w:pPr>
      <w:r w:rsidRPr="00C21991">
        <w:rPr>
          <w:rFonts w:eastAsia="BatangChe"/>
        </w:rPr>
        <w:t>-</w:t>
      </w:r>
      <w:r w:rsidRPr="00C21991">
        <w:rPr>
          <w:rFonts w:eastAsia="BatangChe"/>
        </w:rPr>
        <w:tab/>
        <w:t>the UE obtains a connection with the IP-CAN by performing handover of the connection from another IP-CAN;</w:t>
      </w:r>
    </w:p>
    <w:p w14:paraId="58AE4B67" w14:textId="77777777" w:rsidR="001E0BD3" w:rsidRPr="00C21991" w:rsidRDefault="001E0BD3" w:rsidP="001E0BD3">
      <w:pPr>
        <w:pStyle w:val="B1"/>
        <w:rPr>
          <w:rFonts w:eastAsia="BatangChe"/>
        </w:rPr>
      </w:pPr>
      <w:r w:rsidRPr="00C21991">
        <w:rPr>
          <w:rFonts w:eastAsia="BatangChe"/>
        </w:rPr>
        <w:t>-</w:t>
      </w:r>
      <w:r w:rsidRPr="00C21991">
        <w:rPr>
          <w:rFonts w:eastAsia="BatangChe"/>
        </w:rPr>
        <w:tab/>
        <w:t>IP address of the UE is not changed during the handover; and</w:t>
      </w:r>
    </w:p>
    <w:p w14:paraId="318F954C" w14:textId="77777777" w:rsidR="001E0BD3" w:rsidRPr="00C21991" w:rsidRDefault="001E0BD3" w:rsidP="001E0BD3">
      <w:pPr>
        <w:pStyle w:val="B1"/>
      </w:pPr>
      <w:r w:rsidRPr="00C21991">
        <w:rPr>
          <w:rFonts w:eastAsia="BatangChe"/>
        </w:rPr>
        <w:t>-</w:t>
      </w:r>
      <w:r w:rsidRPr="00C21991">
        <w:rPr>
          <w:rFonts w:eastAsia="BatangChe"/>
        </w:rPr>
        <w:tab/>
        <w:t xml:space="preserve">the UE already </w:t>
      </w:r>
      <w:r w:rsidRPr="00C21991">
        <w:t xml:space="preserve">communicates with the IM CN subsystem via the connection with the other IP-CAN, e.g. </w:t>
      </w:r>
      <w:r w:rsidRPr="00C21991">
        <w:rPr>
          <w:rFonts w:eastAsia="SimSun"/>
          <w:lang w:eastAsia="zh-CN"/>
        </w:rPr>
        <w:t xml:space="preserve">the UE </w:t>
      </w:r>
      <w:r w:rsidRPr="00C21991">
        <w:t xml:space="preserve">determines that its </w:t>
      </w:r>
      <w:r w:rsidRPr="00C21991">
        <w:rPr>
          <w:rFonts w:eastAsia="SimSun"/>
          <w:lang w:eastAsia="zh-CN"/>
        </w:rPr>
        <w:t xml:space="preserve">contact </w:t>
      </w:r>
      <w:r w:rsidRPr="00C21991">
        <w:t xml:space="preserve">with host portion set to the UE IP address (or FQDN of the UE) associated with the </w:t>
      </w:r>
      <w:r w:rsidRPr="00C21991">
        <w:rPr>
          <w:rFonts w:eastAsia="BatangChe"/>
        </w:rPr>
        <w:t xml:space="preserve">connection </w:t>
      </w:r>
      <w:r w:rsidRPr="00C21991">
        <w:t xml:space="preserve">with the other IP-CAN has been bound to a </w:t>
      </w:r>
      <w:r w:rsidRPr="00C21991">
        <w:rPr>
          <w:rFonts w:eastAsia="SimSun"/>
          <w:lang w:eastAsia="zh-CN"/>
        </w:rPr>
        <w:t>public user identity;</w:t>
      </w:r>
    </w:p>
    <w:p w14:paraId="6C5F4725" w14:textId="77777777" w:rsidR="001E0BD3" w:rsidRPr="00C21991" w:rsidRDefault="001E0BD3" w:rsidP="001E0BD3">
      <w:r w:rsidRPr="00C21991">
        <w:t xml:space="preserve">the UE shall continue using the P-CSCF address(es) acquired in the </w:t>
      </w:r>
      <w:r w:rsidRPr="00C21991">
        <w:rPr>
          <w:rFonts w:eastAsia="BatangChe"/>
        </w:rPr>
        <w:t>other IP-CAN</w:t>
      </w:r>
      <w:r w:rsidRPr="00C21991">
        <w:t>.</w:t>
      </w:r>
    </w:p>
    <w:p w14:paraId="1E393BAC" w14:textId="77777777" w:rsidR="00897956" w:rsidRPr="00C21991" w:rsidRDefault="00897956" w:rsidP="005D46C4">
      <w:pPr>
        <w:pStyle w:val="Heading3"/>
      </w:pPr>
      <w:bookmarkStart w:id="2838" w:name="_CR9_2_2"/>
      <w:bookmarkStart w:id="2839" w:name="_Toc210128199"/>
      <w:bookmarkEnd w:id="2838"/>
      <w:r w:rsidRPr="00C21991">
        <w:t>9.2.2</w:t>
      </w:r>
      <w:r w:rsidRPr="00C21991">
        <w:tab/>
        <w:t>Handling of the IP-CAN</w:t>
      </w:r>
      <w:bookmarkEnd w:id="2839"/>
    </w:p>
    <w:p w14:paraId="14B2F840" w14:textId="77777777" w:rsidR="00897956" w:rsidRPr="00C21991" w:rsidRDefault="00897956">
      <w:r w:rsidRPr="00C21991">
        <w:t xml:space="preserve">The means to ensure </w:t>
      </w:r>
      <w:r w:rsidR="00FC5D76" w:rsidRPr="00C21991">
        <w:t>that appropriate resources are available for the media flow(s) on the IP-CAN(s) related to a SIP session</w:t>
      </w:r>
      <w:r w:rsidR="00FC5D76" w:rsidRPr="00C21991" w:rsidDel="00FC5D76">
        <w:t xml:space="preserve"> </w:t>
      </w:r>
      <w:r w:rsidRPr="00C21991">
        <w:t xml:space="preserve">is </w:t>
      </w:r>
      <w:proofErr w:type="spellStart"/>
      <w:r w:rsidRPr="00C21991">
        <w:t>dependant</w:t>
      </w:r>
      <w:proofErr w:type="spellEnd"/>
      <w:r w:rsidRPr="00C21991">
        <w:t xml:space="preserve"> on the characteristics for each IP-CAN, and is described separately for each IP-CAN in question.</w:t>
      </w:r>
    </w:p>
    <w:p w14:paraId="30EA5CA8" w14:textId="77777777" w:rsidR="00897956" w:rsidRPr="00C21991" w:rsidRDefault="00897956">
      <w:r w:rsidRPr="00C21991">
        <w:t xml:space="preserve">GPRS is described in annex B. </w:t>
      </w:r>
      <w:proofErr w:type="spellStart"/>
      <w:r w:rsidRPr="00C21991">
        <w:t>xDSL</w:t>
      </w:r>
      <w:proofErr w:type="spellEnd"/>
      <w:r w:rsidRPr="00C21991">
        <w:t xml:space="preserve"> is described in annex</w:t>
      </w:r>
      <w:r w:rsidR="00CC5FF5" w:rsidRPr="00C21991">
        <w:t> </w:t>
      </w:r>
      <w:r w:rsidRPr="00C21991">
        <w:t xml:space="preserve">E. DOCSIS is described in </w:t>
      </w:r>
      <w:r w:rsidR="00CC5FF5" w:rsidRPr="00C21991">
        <w:t>a</w:t>
      </w:r>
      <w:r w:rsidRPr="00C21991">
        <w:t>nnex</w:t>
      </w:r>
      <w:r w:rsidR="00CC5FF5" w:rsidRPr="00C21991">
        <w:t> </w:t>
      </w:r>
      <w:r w:rsidRPr="00C21991">
        <w:t>H.</w:t>
      </w:r>
      <w:r w:rsidR="00BA4F31" w:rsidRPr="00C21991">
        <w:t xml:space="preserve"> </w:t>
      </w:r>
      <w:r w:rsidR="00065DD8" w:rsidRPr="00C21991">
        <w:t xml:space="preserve">EPS is described in annex L. </w:t>
      </w:r>
      <w:r w:rsidR="00F60C93" w:rsidRPr="00C21991">
        <w:t>cdma2000</w:t>
      </w:r>
      <w:r w:rsidR="00F60C93" w:rsidRPr="00C21991">
        <w:rPr>
          <w:vertAlign w:val="superscript"/>
        </w:rPr>
        <w:t>®</w:t>
      </w:r>
      <w:r w:rsidR="004340A6" w:rsidRPr="00C21991">
        <w:t xml:space="preserve"> packet data subsystem is described in </w:t>
      </w:r>
      <w:r w:rsidR="00CC5FF5" w:rsidRPr="00C21991">
        <w:t>a</w:t>
      </w:r>
      <w:r w:rsidR="004340A6" w:rsidRPr="00C21991">
        <w:t>nnex</w:t>
      </w:r>
      <w:r w:rsidR="00CC5FF5" w:rsidRPr="00C21991">
        <w:t> </w:t>
      </w:r>
      <w:r w:rsidR="004340A6" w:rsidRPr="00C21991">
        <w:t xml:space="preserve">M. </w:t>
      </w:r>
      <w:smartTag w:uri="urn:schemas-microsoft-com:office:smarttags" w:element="stockticker">
        <w:r w:rsidR="00CF4CC6" w:rsidRPr="00C21991">
          <w:t>EPC</w:t>
        </w:r>
      </w:smartTag>
      <w:r w:rsidR="00CF4CC6" w:rsidRPr="00C21991">
        <w:t xml:space="preserve"> via cdma2000</w:t>
      </w:r>
      <w:r w:rsidR="00CF4CC6" w:rsidRPr="00C21991">
        <w:rPr>
          <w:vertAlign w:val="superscript"/>
        </w:rPr>
        <w:t>®</w:t>
      </w:r>
      <w:r w:rsidR="00CF4CC6" w:rsidRPr="00C21991">
        <w:t xml:space="preserve"> HRPD is described in annex</w:t>
      </w:r>
      <w:r w:rsidR="00CC5FF5" w:rsidRPr="00C21991">
        <w:t> </w:t>
      </w:r>
      <w:r w:rsidR="00CF4CC6" w:rsidRPr="00C21991">
        <w:t xml:space="preserve">O. </w:t>
      </w:r>
      <w:r w:rsidR="0074229F" w:rsidRPr="00C21991">
        <w:t>cdma2000</w:t>
      </w:r>
      <w:r w:rsidR="0074229F" w:rsidRPr="00C21991">
        <w:rPr>
          <w:vertAlign w:val="superscript"/>
        </w:rPr>
        <w:t>®</w:t>
      </w:r>
      <w:r w:rsidR="0074229F" w:rsidRPr="00C21991">
        <w:t xml:space="preserve"> Femtocell network is described in </w:t>
      </w:r>
      <w:r w:rsidR="00E97EF2" w:rsidRPr="00C21991">
        <w:t>a</w:t>
      </w:r>
      <w:r w:rsidR="0074229F" w:rsidRPr="00C21991">
        <w:t>nnex</w:t>
      </w:r>
      <w:r w:rsidR="00E97EF2" w:rsidRPr="00C21991">
        <w:t> </w:t>
      </w:r>
      <w:r w:rsidR="0074229F" w:rsidRPr="00C21991">
        <w:t xml:space="preserve">Q. </w:t>
      </w:r>
      <w:r w:rsidR="004A172B" w:rsidRPr="00C21991">
        <w:t>Evolved Packet Core (</w:t>
      </w:r>
      <w:smartTag w:uri="urn:schemas-microsoft-com:office:smarttags" w:element="stockticker">
        <w:r w:rsidR="004A172B" w:rsidRPr="00C21991">
          <w:t>EPC</w:t>
        </w:r>
      </w:smartTag>
      <w:r w:rsidR="004A172B" w:rsidRPr="00C21991">
        <w:t xml:space="preserve">) via WLAN is described in annex R. </w:t>
      </w:r>
      <w:r w:rsidR="002E5E94" w:rsidRPr="00C21991">
        <w:t xml:space="preserve">DVB-RCS2 is described in </w:t>
      </w:r>
      <w:r w:rsidR="00CC5FF5" w:rsidRPr="00C21991">
        <w:t>a</w:t>
      </w:r>
      <w:r w:rsidR="002E5E94" w:rsidRPr="00C21991">
        <w:t xml:space="preserve">nnex S. </w:t>
      </w:r>
      <w:r w:rsidR="00CC5FF5" w:rsidRPr="00C21991">
        <w:t xml:space="preserve">5GS is described in annex U. </w:t>
      </w:r>
      <w:r w:rsidR="00BA4F31" w:rsidRPr="00C21991">
        <w:t>If a particular handling of the IP-CAN is needed for emergency calls, this is described in the annex for each access technology.</w:t>
      </w:r>
    </w:p>
    <w:p w14:paraId="29F175B8" w14:textId="77777777" w:rsidR="00CF4CC6" w:rsidRPr="00C21991" w:rsidRDefault="00CF4CC6" w:rsidP="005D46C4">
      <w:pPr>
        <w:pStyle w:val="Heading3"/>
      </w:pPr>
      <w:bookmarkStart w:id="2840" w:name="_CR9_2_2A"/>
      <w:bookmarkStart w:id="2841" w:name="_Toc210128200"/>
      <w:bookmarkEnd w:id="2840"/>
      <w:r w:rsidRPr="00C21991">
        <w:t>9.2.2A</w:t>
      </w:r>
      <w:r w:rsidRPr="00C21991">
        <w:tab/>
        <w:t>P-CSCF restoration procedure</w:t>
      </w:r>
      <w:bookmarkEnd w:id="2841"/>
    </w:p>
    <w:p w14:paraId="2F3DE1C5" w14:textId="77777777" w:rsidR="00CF4CC6" w:rsidRPr="00C21991" w:rsidRDefault="00CF4CC6" w:rsidP="00CF4CC6">
      <w:r w:rsidRPr="00C21991">
        <w:t>The UE may support P-CSCF restoration procedures.</w:t>
      </w:r>
    </w:p>
    <w:p w14:paraId="740B18CE" w14:textId="77777777" w:rsidR="00CF4CC6" w:rsidRPr="00C21991" w:rsidRDefault="00CF4CC6" w:rsidP="00CF4CC6">
      <w:r w:rsidRPr="00C21991">
        <w:t>An IP-CAN may provide means for detecting a P-CSCF failure.</w:t>
      </w:r>
    </w:p>
    <w:p w14:paraId="68C399A9" w14:textId="77777777" w:rsidR="00CF4CC6" w:rsidRPr="00C21991" w:rsidRDefault="00CF4CC6" w:rsidP="00CF4CC6">
      <w:r w:rsidRPr="00C21991">
        <w:t xml:space="preserve">An UE supporting the P-CSCF restoration procedure should either use the keep-alive procedures described in </w:t>
      </w:r>
      <w:r w:rsidR="00B07A35" w:rsidRPr="00C21991">
        <w:t>RFC 6223</w:t>
      </w:r>
      <w:r w:rsidRPr="00C21991">
        <w:t> [143] or the procedure provided by a IP-CAN for monitoring the P-CSCF status.</w:t>
      </w:r>
    </w:p>
    <w:p w14:paraId="32EAC7EE" w14:textId="77777777" w:rsidR="00CF4CC6" w:rsidRPr="00C21991" w:rsidRDefault="00CF4CC6" w:rsidP="00CF4CC6">
      <w:pPr>
        <w:pStyle w:val="NO"/>
      </w:pPr>
      <w:r w:rsidRPr="00C21991">
        <w:t>NOTE 1:</w:t>
      </w:r>
      <w:r w:rsidRPr="00C21991">
        <w:tab/>
        <w:t>The UE can use other means to monitor the P-CSCF status, e.g. ICMP echo request/response. However, those other means are out of scope of this document.</w:t>
      </w:r>
    </w:p>
    <w:p w14:paraId="7404BFA3" w14:textId="77777777" w:rsidR="000B46B6" w:rsidRPr="00C21991" w:rsidRDefault="00CF4CC6" w:rsidP="00CF4CC6">
      <w:pPr>
        <w:pStyle w:val="NO"/>
      </w:pPr>
      <w:r w:rsidRPr="00C21991">
        <w:t>NOTE 2:</w:t>
      </w:r>
      <w:r w:rsidRPr="00C21991">
        <w:tab/>
        <w:t>A UE registered through the procedures described in RFC 5626 [92] can use the keep-alive mechanism to monitor the status of the P-CSCF.</w:t>
      </w:r>
    </w:p>
    <w:p w14:paraId="7538C9AC" w14:textId="77777777" w:rsidR="00897956" w:rsidRPr="00C21991" w:rsidRDefault="00897956" w:rsidP="005D46C4">
      <w:pPr>
        <w:pStyle w:val="Heading3"/>
      </w:pPr>
      <w:bookmarkStart w:id="2842" w:name="_CR9_2_3"/>
      <w:bookmarkStart w:id="2843" w:name="_Toc210128201"/>
      <w:bookmarkEnd w:id="2842"/>
      <w:r w:rsidRPr="00C21991">
        <w:t>9.2.3</w:t>
      </w:r>
      <w:r w:rsidRPr="00C21991">
        <w:tab/>
        <w:t>Special requirements applying to forked responses</w:t>
      </w:r>
      <w:bookmarkEnd w:id="2843"/>
    </w:p>
    <w:p w14:paraId="1E9DB642" w14:textId="77777777" w:rsidR="00897956" w:rsidRPr="00C21991" w:rsidRDefault="00897956">
      <w:r w:rsidRPr="00C21991">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2365D5AC" w14:textId="77777777" w:rsidR="00897956" w:rsidRPr="00C21991" w:rsidRDefault="00897956">
      <w:pPr>
        <w:pStyle w:val="B1"/>
      </w:pPr>
      <w:r w:rsidRPr="00C21991">
        <w:t>-</w:t>
      </w:r>
      <w:r w:rsidRPr="00C21991">
        <w:tab/>
        <w:t>the UE has sufficient radio/bearer resources to handle the media specified in the SDP of the subsequent provisional response, or</w:t>
      </w:r>
    </w:p>
    <w:p w14:paraId="14C2FD35" w14:textId="77777777" w:rsidR="00897956" w:rsidRPr="00C21991" w:rsidRDefault="00897956">
      <w:pPr>
        <w:pStyle w:val="B1"/>
      </w:pPr>
      <w:r w:rsidRPr="00C21991">
        <w:t>-</w:t>
      </w:r>
      <w:r w:rsidRPr="00C21991">
        <w:tab/>
        <w:t>the UE must request additional radio/bearer resources to accommodate the media specified in the SDP of the subsequent provisional response.</w:t>
      </w:r>
    </w:p>
    <w:p w14:paraId="177885F1" w14:textId="77777777" w:rsidR="00897956" w:rsidRPr="00C21991" w:rsidRDefault="00897956">
      <w:pPr>
        <w:pStyle w:val="NO"/>
      </w:pPr>
      <w:r w:rsidRPr="00C21991">
        <w:t>NOTE 1:</w:t>
      </w:r>
      <w:r w:rsidRPr="00C21991">
        <w:tab/>
        <w:t xml:space="preserve">When several forked responses are received, the resources requested by the UE is the </w:t>
      </w:r>
      <w:r w:rsidR="00E3055B" w:rsidRPr="00C21991">
        <w:t>"</w:t>
      </w:r>
      <w:r w:rsidRPr="00C21991">
        <w:t>logical OR</w:t>
      </w:r>
      <w:r w:rsidR="00E3055B" w:rsidRPr="00C21991">
        <w:t>"</w:t>
      </w:r>
      <w:r w:rsidRPr="00C21991">
        <w:t xml:space="preserve"> of the resources indicated in the multiple responses to avoid allocation of unnecessary resources. The UE does not request more resources than proposed in the original INVITE request.</w:t>
      </w:r>
    </w:p>
    <w:p w14:paraId="05B71E0F" w14:textId="77777777" w:rsidR="00897956" w:rsidRPr="00C21991" w:rsidRDefault="00897956">
      <w:pPr>
        <w:pStyle w:val="NO"/>
        <w:rPr>
          <w:snapToGrid w:val="0"/>
        </w:rPr>
      </w:pPr>
      <w:r w:rsidRPr="00C21991">
        <w:t>NOTE 2:</w:t>
      </w:r>
      <w:r w:rsidRPr="00C21991">
        <w:tab/>
        <w:t>When service-based local policy is applied, the UE receives the same authorization token for all forked requests/responses related to the same SIP session.</w:t>
      </w:r>
    </w:p>
    <w:p w14:paraId="5D08DF11" w14:textId="77777777" w:rsidR="00983EA1" w:rsidRPr="00C21991" w:rsidRDefault="00983EA1" w:rsidP="00983EA1">
      <w:r w:rsidRPr="00C21991">
        <w:t>When an 199 (Early Dialog Terminated) response for the INVITE request is received for an early dialogue, the UE shall release reserved radio/bearer resources associated with that early dialogue.</w:t>
      </w:r>
    </w:p>
    <w:p w14:paraId="3862832A" w14:textId="77777777" w:rsidR="00897956" w:rsidRPr="00C21991" w:rsidRDefault="00897956">
      <w:r w:rsidRPr="00C21991">
        <w:t xml:space="preserve">When the first final 200 (OK) response for the INVITE request is received for one of the early </w:t>
      </w:r>
      <w:r w:rsidR="00B6428F" w:rsidRPr="00C21991">
        <w:t>dialogs</w:t>
      </w:r>
      <w:r w:rsidRPr="00C21991">
        <w:t>, the UE proceeds to set up the SIP session using the radio/bearer resources required for this session. Upon the reception of the first final 200 (OK) response for the INVITE request, the UE shall release all unneeded radio/bearer resources.</w:t>
      </w:r>
    </w:p>
    <w:p w14:paraId="364EC2FE" w14:textId="77777777" w:rsidR="00917E7F" w:rsidRPr="00C21991" w:rsidRDefault="00917E7F" w:rsidP="005D46C4">
      <w:pPr>
        <w:pStyle w:val="Heading1"/>
        <w:rPr>
          <w:rFonts w:eastAsia="SimSun"/>
        </w:rPr>
      </w:pPr>
      <w:bookmarkStart w:id="2844" w:name="_CR10"/>
      <w:bookmarkStart w:id="2845" w:name="_Toc210128202"/>
      <w:bookmarkEnd w:id="2844"/>
      <w:r w:rsidRPr="00C21991">
        <w:rPr>
          <w:rFonts w:eastAsia="SimSun"/>
        </w:rPr>
        <w:t>10</w:t>
      </w:r>
      <w:r w:rsidRPr="00C21991">
        <w:rPr>
          <w:rFonts w:eastAsia="SimSun"/>
        </w:rPr>
        <w:tab/>
        <w:t>Media control</w:t>
      </w:r>
      <w:bookmarkEnd w:id="2845"/>
    </w:p>
    <w:p w14:paraId="069B50DC" w14:textId="77777777" w:rsidR="00322EF2" w:rsidRPr="00C21991" w:rsidRDefault="00322EF2" w:rsidP="005D46C4">
      <w:pPr>
        <w:pStyle w:val="Heading2"/>
      </w:pPr>
      <w:bookmarkStart w:id="2846" w:name="_CR10_1"/>
      <w:bookmarkStart w:id="2847" w:name="_Toc210128203"/>
      <w:bookmarkEnd w:id="2846"/>
      <w:r w:rsidRPr="00C21991">
        <w:t>10.1</w:t>
      </w:r>
      <w:r w:rsidRPr="00C21991">
        <w:tab/>
        <w:t>General</w:t>
      </w:r>
      <w:bookmarkEnd w:id="2847"/>
    </w:p>
    <w:p w14:paraId="0F79BF72" w14:textId="77777777" w:rsidR="00322EF2" w:rsidRPr="00C21991" w:rsidRDefault="00322EF2" w:rsidP="00322EF2">
      <w:pPr>
        <w:rPr>
          <w:rFonts w:eastAsia="SimSun"/>
        </w:rPr>
      </w:pPr>
      <w:r w:rsidRPr="00C21991">
        <w:rPr>
          <w:rFonts w:eastAsia="SimSun"/>
        </w:rPr>
        <w:t>The choice of which media control methods below to use is service specific, it depends on the functionality required and physical deployment architectures.</w:t>
      </w:r>
    </w:p>
    <w:p w14:paraId="4CB242BE" w14:textId="77777777" w:rsidR="00322EF2" w:rsidRPr="00C21991" w:rsidRDefault="00322EF2" w:rsidP="00322EF2">
      <w:pPr>
        <w:rPr>
          <w:rFonts w:eastAsia="SimSun"/>
        </w:rPr>
      </w:pPr>
      <w:r w:rsidRPr="00C21991">
        <w:rPr>
          <w:rFonts w:eastAsia="SimSun"/>
        </w:rPr>
        <w:t xml:space="preserve">Combinations of the capabilities below are supported by the use of the control channel framework </w:t>
      </w:r>
      <w:r w:rsidR="004111D6" w:rsidRPr="00C21991">
        <w:rPr>
          <w:rFonts w:eastAsia="SimSun"/>
        </w:rPr>
        <w:t>RFC 6230</w:t>
      </w:r>
      <w:r w:rsidRPr="00C21991">
        <w:rPr>
          <w:rFonts w:eastAsia="SimSun"/>
        </w:rPr>
        <w:t> [146] with associated media control packages.</w:t>
      </w:r>
    </w:p>
    <w:p w14:paraId="6DB7540E" w14:textId="77777777" w:rsidR="00322EF2" w:rsidRPr="00C21991" w:rsidRDefault="00322EF2" w:rsidP="00322EF2">
      <w:r w:rsidRPr="00C21991">
        <w:rPr>
          <w:rFonts w:eastAsia="SimSun"/>
        </w:rPr>
        <w:t xml:space="preserve">For security, the principles and protocols described in 3GPP </w:t>
      </w:r>
      <w:r w:rsidRPr="00C21991">
        <w:t xml:space="preserve">TS 33.210 [19A] </w:t>
      </w:r>
      <w:r w:rsidRPr="00C21991">
        <w:rPr>
          <w:rFonts w:hint="eastAsia"/>
        </w:rPr>
        <w:t xml:space="preserve">shall </w:t>
      </w:r>
      <w:r w:rsidRPr="00C21991">
        <w:t>take precedence over those specified in the referenced specifications in this clause.</w:t>
      </w:r>
    </w:p>
    <w:p w14:paraId="2D207F8B" w14:textId="77777777" w:rsidR="00322EF2" w:rsidRPr="00C21991" w:rsidRDefault="00322EF2" w:rsidP="00322EF2">
      <w:pPr>
        <w:rPr>
          <w:rFonts w:eastAsia="SimSun"/>
        </w:rPr>
      </w:pPr>
      <w:r w:rsidRPr="00C21991">
        <w:rPr>
          <w:rFonts w:eastAsia="SimSun"/>
        </w:rPr>
        <w:t xml:space="preserve">For codecs, those described in </w:t>
      </w:r>
      <w:r w:rsidR="0011660A" w:rsidRPr="00C21991">
        <w:t xml:space="preserve">access specific specifications </w:t>
      </w:r>
      <w:r w:rsidRPr="00C21991">
        <w:rPr>
          <w:rFonts w:hint="eastAsia"/>
        </w:rPr>
        <w:t xml:space="preserve">shall </w:t>
      </w:r>
      <w:r w:rsidRPr="00C21991">
        <w:t xml:space="preserve">take precedence over those specified in </w:t>
      </w:r>
      <w:r w:rsidRPr="00C21991">
        <w:rPr>
          <w:rFonts w:eastAsia="SimSun"/>
        </w:rPr>
        <w:t>the referenced specifications in this clause.</w:t>
      </w:r>
    </w:p>
    <w:p w14:paraId="52C9C50C" w14:textId="77777777" w:rsidR="00322EF2" w:rsidRPr="00C21991" w:rsidRDefault="00322EF2" w:rsidP="005D46C4">
      <w:pPr>
        <w:pStyle w:val="Heading2"/>
        <w:rPr>
          <w:rFonts w:eastAsia="SimSun"/>
        </w:rPr>
      </w:pPr>
      <w:bookmarkStart w:id="2848" w:name="_CR10_2"/>
      <w:bookmarkStart w:id="2849" w:name="_Toc210128204"/>
      <w:bookmarkEnd w:id="2848"/>
      <w:r w:rsidRPr="00C21991">
        <w:rPr>
          <w:rFonts w:eastAsia="SimSun"/>
        </w:rPr>
        <w:t>10.2</w:t>
      </w:r>
      <w:r w:rsidRPr="00C21991">
        <w:rPr>
          <w:rFonts w:eastAsia="SimSun"/>
        </w:rPr>
        <w:tab/>
        <w:t>Procedures at the AS</w:t>
      </w:r>
      <w:bookmarkEnd w:id="2849"/>
    </w:p>
    <w:p w14:paraId="21993720" w14:textId="77777777" w:rsidR="00322EF2" w:rsidRPr="00C21991" w:rsidRDefault="00322EF2" w:rsidP="005D46C4">
      <w:pPr>
        <w:pStyle w:val="Heading3"/>
        <w:rPr>
          <w:rFonts w:eastAsia="SimSun"/>
        </w:rPr>
      </w:pPr>
      <w:bookmarkStart w:id="2850" w:name="_CR10_2_1"/>
      <w:bookmarkStart w:id="2851" w:name="_Toc210128205"/>
      <w:bookmarkEnd w:id="2850"/>
      <w:r w:rsidRPr="00C21991">
        <w:rPr>
          <w:rFonts w:eastAsia="SimSun"/>
        </w:rPr>
        <w:t>10.2.1</w:t>
      </w:r>
      <w:r w:rsidRPr="00C21991">
        <w:rPr>
          <w:rFonts w:eastAsia="SimSun"/>
        </w:rPr>
        <w:tab/>
        <w:t>General</w:t>
      </w:r>
      <w:bookmarkEnd w:id="2851"/>
    </w:p>
    <w:p w14:paraId="0DE49155" w14:textId="77777777" w:rsidR="00322EF2" w:rsidRPr="00C21991" w:rsidRDefault="00322EF2" w:rsidP="00322EF2">
      <w:pPr>
        <w:rPr>
          <w:rFonts w:eastAsia="SimSun"/>
        </w:rPr>
      </w:pPr>
      <w:r w:rsidRPr="00C21991">
        <w:rPr>
          <w:rFonts w:eastAsia="SimSun"/>
        </w:rPr>
        <w:t xml:space="preserve">An AS requesting charging information and authorisation for specific media operations and media usage controlled by the MRFC shall use </w:t>
      </w:r>
      <w:r w:rsidR="004111D6" w:rsidRPr="00C21991">
        <w:rPr>
          <w:rFonts w:eastAsia="SimSun"/>
        </w:rPr>
        <w:t>RFC 6230</w:t>
      </w:r>
      <w:r w:rsidRPr="00C21991">
        <w:rPr>
          <w:rFonts w:eastAsia="SimSun"/>
        </w:rPr>
        <w:t> [146] together with appropriate packages.</w:t>
      </w:r>
    </w:p>
    <w:p w14:paraId="14A82107" w14:textId="77777777" w:rsidR="00322EF2" w:rsidRPr="00C21991" w:rsidRDefault="00322EF2" w:rsidP="00322EF2">
      <w:pPr>
        <w:pStyle w:val="NO"/>
      </w:pPr>
      <w:r w:rsidRPr="00C21991">
        <w:rPr>
          <w:rFonts w:eastAsia="SimSun"/>
        </w:rPr>
        <w:t>NOTE:</w:t>
      </w:r>
      <w:r w:rsidR="006E59FF" w:rsidRPr="00C21991">
        <w:rPr>
          <w:rFonts w:eastAsia="SimSun"/>
        </w:rPr>
        <w:tab/>
      </w:r>
      <w:r w:rsidRPr="00C21991">
        <w:rPr>
          <w:rFonts w:eastAsia="SimSun"/>
        </w:rPr>
        <w:t xml:space="preserve">This is in addition to the charging related procedures in clause 5 and to the </w:t>
      </w:r>
      <w:r w:rsidRPr="00C21991">
        <w:t>charging information and authorisation requests, defined in 3GPP</w:t>
      </w:r>
      <w:r w:rsidR="00286374" w:rsidRPr="00C21991">
        <w:t> </w:t>
      </w:r>
      <w:r w:rsidRPr="00C21991">
        <w:t>TS</w:t>
      </w:r>
      <w:r w:rsidR="00286374" w:rsidRPr="00C21991">
        <w:t> </w:t>
      </w:r>
      <w:r w:rsidRPr="00C21991">
        <w:t>32.260 [17] which provide charging information and authorisation for SIP session and SDP information.</w:t>
      </w:r>
    </w:p>
    <w:p w14:paraId="1107D766" w14:textId="77777777" w:rsidR="00B06B7D" w:rsidRPr="00C21991" w:rsidRDefault="00B06B7D" w:rsidP="00B06B7D">
      <w:pPr>
        <w:rPr>
          <w:rFonts w:eastAsia="SimSun"/>
        </w:rPr>
      </w:pPr>
      <w:r w:rsidRPr="00C21991">
        <w:t>An AS may support delegation of an XML (</w:t>
      </w:r>
      <w:r w:rsidRPr="00C21991">
        <w:rPr>
          <w:rFonts w:eastAsia="SimSun"/>
        </w:rPr>
        <w:t>such as CCXML or SCXML)</w:t>
      </w:r>
      <w:r w:rsidRPr="00C21991">
        <w:t xml:space="preserve"> script execution to an MRFC. An AS supporting delegation of XML script execution</w:t>
      </w:r>
      <w:r w:rsidRPr="00C21991">
        <w:rPr>
          <w:rFonts w:eastAsia="SimSun"/>
        </w:rPr>
        <w:t xml:space="preserve"> </w:t>
      </w:r>
      <w:r w:rsidRPr="00C21991">
        <w:t xml:space="preserve">shall use </w:t>
      </w:r>
      <w:r w:rsidR="004111D6" w:rsidRPr="00C21991">
        <w:rPr>
          <w:rFonts w:eastAsia="SimSun"/>
        </w:rPr>
        <w:t>RFC 6230 </w:t>
      </w:r>
      <w:r w:rsidRPr="00C21991">
        <w:rPr>
          <w:rFonts w:eastAsia="SimSun"/>
        </w:rPr>
        <w:t>[146] together with appropriate packages.</w:t>
      </w:r>
    </w:p>
    <w:p w14:paraId="74DF0CF6" w14:textId="77777777" w:rsidR="00B06B7D" w:rsidRPr="00C21991" w:rsidRDefault="00B06B7D" w:rsidP="00B06B7D">
      <w:pPr>
        <w:rPr>
          <w:rFonts w:eastAsia="SimSun"/>
        </w:rPr>
      </w:pPr>
      <w:r w:rsidRPr="00C21991">
        <w:rPr>
          <w:rFonts w:eastAsia="SimSun"/>
        </w:rPr>
        <w:t xml:space="preserve">The packages, or extensions to existing packages using </w:t>
      </w:r>
      <w:r w:rsidR="004111D6" w:rsidRPr="00C21991">
        <w:rPr>
          <w:rFonts w:eastAsia="SimSun"/>
        </w:rPr>
        <w:t>RFC 6230</w:t>
      </w:r>
      <w:r w:rsidRPr="00C21991">
        <w:rPr>
          <w:rFonts w:eastAsia="SimSun"/>
        </w:rPr>
        <w:t> [146] framework are not specified in this release.</w:t>
      </w:r>
    </w:p>
    <w:p w14:paraId="2C014051" w14:textId="77777777" w:rsidR="00A711AD" w:rsidRPr="00C21991" w:rsidRDefault="00A711AD" w:rsidP="00A711AD">
      <w:r w:rsidRPr="00C21991">
        <w:t xml:space="preserve">The AS may support the media server resource consumer interface as defined by </w:t>
      </w:r>
      <w:r w:rsidR="00EF7377" w:rsidRPr="00C21991">
        <w:rPr>
          <w:rFonts w:eastAsia="SimSun"/>
        </w:rPr>
        <w:t>RFC 6917</w:t>
      </w:r>
      <w:r w:rsidRPr="00C21991">
        <w:rPr>
          <w:rFonts w:eastAsia="SimSun"/>
        </w:rPr>
        <w:t> [19</w:t>
      </w:r>
      <w:r w:rsidR="00ED4ADE" w:rsidRPr="00C21991">
        <w:rPr>
          <w:rFonts w:eastAsia="SimSun"/>
        </w:rPr>
        <w:t>2</w:t>
      </w:r>
      <w:r w:rsidRPr="00C21991">
        <w:rPr>
          <w:rFonts w:eastAsia="SimSun"/>
        </w:rPr>
        <w:t>]. If supported the AS can support either the in-line mode or the query mode or both.</w:t>
      </w:r>
    </w:p>
    <w:p w14:paraId="470D1C25" w14:textId="77777777" w:rsidR="00322EF2" w:rsidRPr="00C21991" w:rsidRDefault="00322EF2" w:rsidP="005D46C4">
      <w:pPr>
        <w:pStyle w:val="Heading3"/>
      </w:pPr>
      <w:bookmarkStart w:id="2852" w:name="_CR10_2_2"/>
      <w:bookmarkStart w:id="2853" w:name="_Toc210128206"/>
      <w:bookmarkEnd w:id="2852"/>
      <w:r w:rsidRPr="00C21991">
        <w:t>10.2.2</w:t>
      </w:r>
      <w:r w:rsidRPr="00C21991">
        <w:tab/>
        <w:t>Tones and announcements</w:t>
      </w:r>
      <w:bookmarkEnd w:id="2853"/>
    </w:p>
    <w:p w14:paraId="5CFDA489" w14:textId="77777777" w:rsidR="00322EF2" w:rsidRPr="00C21991" w:rsidRDefault="00322EF2" w:rsidP="005D46C4">
      <w:pPr>
        <w:pStyle w:val="Heading4"/>
        <w:rPr>
          <w:rFonts w:eastAsia="SimSun"/>
        </w:rPr>
      </w:pPr>
      <w:bookmarkStart w:id="2854" w:name="_CR10_2_2_1"/>
      <w:bookmarkStart w:id="2855" w:name="_Toc210128207"/>
      <w:bookmarkEnd w:id="2854"/>
      <w:r w:rsidRPr="00C21991">
        <w:rPr>
          <w:rFonts w:eastAsia="SimSun"/>
        </w:rPr>
        <w:t>10.2.2.1</w:t>
      </w:r>
      <w:r w:rsidRPr="00C21991">
        <w:rPr>
          <w:rFonts w:eastAsia="SimSun"/>
        </w:rPr>
        <w:tab/>
        <w:t>General</w:t>
      </w:r>
      <w:bookmarkEnd w:id="2855"/>
    </w:p>
    <w:p w14:paraId="099E0798" w14:textId="77777777" w:rsidR="00322EF2" w:rsidRPr="00C21991" w:rsidRDefault="00322EF2" w:rsidP="00322EF2">
      <w:pPr>
        <w:rPr>
          <w:rFonts w:eastAsia="SimSun"/>
        </w:rPr>
      </w:pPr>
      <w:r w:rsidRPr="00C21991">
        <w:rPr>
          <w:rFonts w:eastAsia="SimSun"/>
        </w:rPr>
        <w:t>An AS may support control of the MRFC for tones and announcements. An AS supporting control of the MRFC for tones and announcements shall support one or more of the following methods:</w:t>
      </w:r>
    </w:p>
    <w:p w14:paraId="0E96144F" w14:textId="77777777" w:rsidR="00322EF2" w:rsidRPr="00C21991" w:rsidRDefault="00322EF2" w:rsidP="00322EF2">
      <w:pPr>
        <w:pStyle w:val="B1"/>
        <w:rPr>
          <w:rFonts w:eastAsia="SimSun"/>
        </w:rPr>
      </w:pPr>
      <w:r w:rsidRPr="00C21991">
        <w:rPr>
          <w:rFonts w:eastAsia="SimSun"/>
        </w:rPr>
        <w:t>-</w:t>
      </w:r>
      <w:r w:rsidRPr="00C21991">
        <w:rPr>
          <w:rFonts w:eastAsia="SimSun"/>
        </w:rPr>
        <w:tab/>
        <w:t>RFC 4240 [144] announcement service;</w:t>
      </w:r>
    </w:p>
    <w:p w14:paraId="2E95D61E" w14:textId="77777777" w:rsidR="00322EF2" w:rsidRPr="00C21991" w:rsidRDefault="00322EF2" w:rsidP="00322EF2">
      <w:pPr>
        <w:pStyle w:val="B1"/>
        <w:rPr>
          <w:rFonts w:eastAsia="SimSun"/>
        </w:rPr>
      </w:pPr>
      <w:r w:rsidRPr="00C21991">
        <w:rPr>
          <w:rFonts w:eastAsia="SimSun"/>
        </w:rPr>
        <w:t>-</w:t>
      </w:r>
      <w:r w:rsidRPr="00C21991">
        <w:rPr>
          <w:rFonts w:eastAsia="SimSun"/>
        </w:rPr>
        <w:tab/>
      </w:r>
      <w:r w:rsidR="00D24131" w:rsidRPr="00C21991">
        <w:rPr>
          <w:rFonts w:eastAsia="SimSun"/>
        </w:rPr>
        <w:t>RFC 5552</w:t>
      </w:r>
      <w:r w:rsidRPr="00C21991">
        <w:rPr>
          <w:rFonts w:eastAsia="SimSun"/>
        </w:rPr>
        <w:t> [145]; or</w:t>
      </w:r>
    </w:p>
    <w:p w14:paraId="45441850" w14:textId="77777777" w:rsidR="00322EF2" w:rsidRPr="00C21991" w:rsidRDefault="00322EF2" w:rsidP="00322EF2">
      <w:pPr>
        <w:pStyle w:val="B1"/>
        <w:rPr>
          <w:rFonts w:eastAsia="SimSun"/>
        </w:rPr>
      </w:pPr>
      <w:r w:rsidRPr="00C21991">
        <w:rPr>
          <w:rFonts w:eastAsia="SimSun"/>
        </w:rPr>
        <w:t>-</w:t>
      </w:r>
      <w:r w:rsidRPr="00C21991">
        <w:rPr>
          <w:rFonts w:eastAsia="SimSun"/>
        </w:rPr>
        <w:tab/>
      </w:r>
      <w:r w:rsidR="004111D6" w:rsidRPr="00C21991">
        <w:t>RFC 6230</w:t>
      </w:r>
      <w:r w:rsidRPr="00C21991">
        <w:rPr>
          <w:rFonts w:eastAsia="SimSun"/>
        </w:rPr>
        <w:t xml:space="preserve"> [146] and </w:t>
      </w:r>
      <w:r w:rsidR="004111D6" w:rsidRPr="00C21991">
        <w:rPr>
          <w:rFonts w:eastAsia="SimSun"/>
        </w:rPr>
        <w:t>RFC 6231</w:t>
      </w:r>
      <w:r w:rsidRPr="00C21991">
        <w:rPr>
          <w:rFonts w:eastAsia="SimSun"/>
        </w:rPr>
        <w:t> [147].</w:t>
      </w:r>
    </w:p>
    <w:p w14:paraId="60657F9D" w14:textId="77777777" w:rsidR="00322EF2" w:rsidRPr="00C21991" w:rsidRDefault="00322EF2" w:rsidP="005D46C4">
      <w:pPr>
        <w:pStyle w:val="Heading4"/>
        <w:rPr>
          <w:rFonts w:eastAsia="SimSun"/>
        </w:rPr>
      </w:pPr>
      <w:bookmarkStart w:id="2856" w:name="_CR10_2_2_2"/>
      <w:bookmarkStart w:id="2857" w:name="_Toc210128208"/>
      <w:bookmarkEnd w:id="2856"/>
      <w:r w:rsidRPr="00C21991">
        <w:rPr>
          <w:rFonts w:eastAsia="SimSun"/>
        </w:rPr>
        <w:t>10.2.2.2</w:t>
      </w:r>
      <w:r w:rsidRPr="00C21991">
        <w:rPr>
          <w:rFonts w:eastAsia="SimSun"/>
        </w:rPr>
        <w:tab/>
        <w:t>Basic network media services with SIP</w:t>
      </w:r>
      <w:bookmarkEnd w:id="2857"/>
    </w:p>
    <w:p w14:paraId="30DD9FF9" w14:textId="77777777" w:rsidR="00322EF2" w:rsidRPr="00C21991" w:rsidRDefault="00322EF2" w:rsidP="00322EF2">
      <w:pPr>
        <w:rPr>
          <w:rFonts w:eastAsia="SimSun"/>
        </w:rPr>
      </w:pPr>
      <w:r w:rsidRPr="00C21991">
        <w:rPr>
          <w:rFonts w:eastAsia="SimSun"/>
        </w:rPr>
        <w:t>The AS may support control of the MRFC for basic announcements by the use of RFC 4240 [144] and the announcement service described in RFC 4240 [144] subclause 3.</w:t>
      </w:r>
    </w:p>
    <w:p w14:paraId="414EE98D" w14:textId="77777777" w:rsidR="00322EF2" w:rsidRPr="00C21991" w:rsidRDefault="00322EF2" w:rsidP="00322EF2">
      <w:pPr>
        <w:rPr>
          <w:rFonts w:eastAsia="SimSun"/>
        </w:rPr>
      </w:pPr>
      <w:r w:rsidRPr="00C21991">
        <w:rPr>
          <w:rFonts w:eastAsia="SimSun"/>
        </w:rPr>
        <w:t xml:space="preserve">The media control commands are carried between the AS and the MRFC </w:t>
      </w:r>
      <w:r w:rsidR="00E66E17" w:rsidRPr="00C21991">
        <w:rPr>
          <w:rFonts w:eastAsia="SimSun"/>
        </w:rPr>
        <w:t xml:space="preserve">either </w:t>
      </w:r>
      <w:r w:rsidR="00E66E17" w:rsidRPr="00C21991">
        <w:t>directly over the Mr' interface</w:t>
      </w:r>
      <w:r w:rsidR="00E66E17" w:rsidRPr="00C21991">
        <w:rPr>
          <w:rFonts w:eastAsia="SimSun"/>
        </w:rPr>
        <w:t xml:space="preserve"> or </w:t>
      </w:r>
      <w:r w:rsidRPr="00C21991">
        <w:rPr>
          <w:rFonts w:eastAsia="SimSun"/>
        </w:rPr>
        <w:t>via the S-CSCF over the ISC and Mr interfaces.</w:t>
      </w:r>
    </w:p>
    <w:p w14:paraId="0B6294C0" w14:textId="77777777" w:rsidR="00322EF2" w:rsidRPr="00C21991" w:rsidRDefault="00322EF2" w:rsidP="00322EF2">
      <w:pPr>
        <w:rPr>
          <w:rFonts w:eastAsia="SimSun"/>
        </w:rPr>
      </w:pPr>
      <w:r w:rsidRPr="00C21991">
        <w:rPr>
          <w:rFonts w:eastAsia="SimSun"/>
        </w:rPr>
        <w:t>The AS shall provide remote prompts to the MRFC using the AS-MRFC Cr interface.</w:t>
      </w:r>
    </w:p>
    <w:p w14:paraId="5FF14B03" w14:textId="77777777" w:rsidR="00322EF2" w:rsidRPr="00C21991" w:rsidRDefault="00322EF2" w:rsidP="005D46C4">
      <w:pPr>
        <w:pStyle w:val="Heading4"/>
        <w:rPr>
          <w:rFonts w:eastAsia="SimSun"/>
        </w:rPr>
      </w:pPr>
      <w:bookmarkStart w:id="2858" w:name="_CR10_2_2_3"/>
      <w:bookmarkStart w:id="2859" w:name="_Toc210128209"/>
      <w:bookmarkEnd w:id="2858"/>
      <w:r w:rsidRPr="00C21991">
        <w:rPr>
          <w:rFonts w:eastAsia="SimSun"/>
        </w:rPr>
        <w:t>10.2.2.3</w:t>
      </w:r>
      <w:r w:rsidRPr="00C21991">
        <w:rPr>
          <w:rFonts w:eastAsia="SimSun"/>
        </w:rPr>
        <w:tab/>
        <w:t xml:space="preserve">SIP interface to </w:t>
      </w:r>
      <w:proofErr w:type="spellStart"/>
      <w:r w:rsidRPr="00C21991">
        <w:rPr>
          <w:rFonts w:eastAsia="SimSun"/>
        </w:rPr>
        <w:t>VoiceXML</w:t>
      </w:r>
      <w:proofErr w:type="spellEnd"/>
      <w:r w:rsidRPr="00C21991">
        <w:rPr>
          <w:rFonts w:eastAsia="SimSun"/>
        </w:rPr>
        <w:t xml:space="preserve"> media services</w:t>
      </w:r>
      <w:bookmarkEnd w:id="2859"/>
    </w:p>
    <w:p w14:paraId="46D793F2" w14:textId="77777777" w:rsidR="00322EF2" w:rsidRPr="00C21991" w:rsidRDefault="00322EF2" w:rsidP="00322EF2">
      <w:pPr>
        <w:rPr>
          <w:rFonts w:eastAsia="SimSun"/>
        </w:rPr>
      </w:pPr>
      <w:r w:rsidRPr="00C21991">
        <w:rPr>
          <w:rFonts w:eastAsia="SimSun"/>
        </w:rPr>
        <w:t xml:space="preserve">The AS may support control of the MRFC for voice dialogs by the use of </w:t>
      </w:r>
      <w:r w:rsidR="00D24131" w:rsidRPr="00C21991">
        <w:rPr>
          <w:rFonts w:eastAsia="SimSun"/>
        </w:rPr>
        <w:t>RFC </w:t>
      </w:r>
      <w:r w:rsidR="006A6F63" w:rsidRPr="00C21991">
        <w:rPr>
          <w:rFonts w:eastAsia="SimSun"/>
        </w:rPr>
        <w:t>5552</w:t>
      </w:r>
      <w:r w:rsidRPr="00C21991">
        <w:rPr>
          <w:rFonts w:eastAsia="SimSun"/>
        </w:rPr>
        <w:t> [145].</w:t>
      </w:r>
    </w:p>
    <w:p w14:paraId="57538D4B" w14:textId="77777777" w:rsidR="00322EF2" w:rsidRPr="00C21991" w:rsidRDefault="00322EF2" w:rsidP="00322EF2">
      <w:pPr>
        <w:rPr>
          <w:rFonts w:eastAsia="SimSun"/>
        </w:rPr>
      </w:pPr>
      <w:r w:rsidRPr="00C21991">
        <w:rPr>
          <w:rFonts w:eastAsia="SimSun"/>
        </w:rPr>
        <w:t xml:space="preserve">The media control commands are carried between the AS and the MRFC </w:t>
      </w:r>
      <w:r w:rsidR="00E66E17" w:rsidRPr="00C21991">
        <w:rPr>
          <w:rFonts w:eastAsia="SimSun"/>
        </w:rPr>
        <w:t xml:space="preserve">either </w:t>
      </w:r>
      <w:r w:rsidR="00E66E17" w:rsidRPr="00C21991">
        <w:t>directly over the Mr' interface</w:t>
      </w:r>
      <w:r w:rsidR="00E66E17" w:rsidRPr="00C21991">
        <w:rPr>
          <w:rFonts w:eastAsia="SimSun"/>
        </w:rPr>
        <w:t xml:space="preserve"> or </w:t>
      </w:r>
      <w:r w:rsidRPr="00C21991">
        <w:rPr>
          <w:rFonts w:eastAsia="SimSun"/>
        </w:rPr>
        <w:t>via the S-CSCF over the ISC and Mr interfaces.</w:t>
      </w:r>
    </w:p>
    <w:p w14:paraId="3B60630B" w14:textId="77777777" w:rsidR="00322EF2" w:rsidRPr="00C21991" w:rsidRDefault="00322EF2" w:rsidP="00322EF2">
      <w:pPr>
        <w:rPr>
          <w:rFonts w:eastAsia="SimSun"/>
        </w:rPr>
      </w:pPr>
      <w:r w:rsidRPr="00C21991">
        <w:rPr>
          <w:rFonts w:eastAsia="SimSun"/>
        </w:rPr>
        <w:t>The AS shall provide remote prompts and scripts to the MRFC using the AS-MRFC Cr interface.</w:t>
      </w:r>
    </w:p>
    <w:p w14:paraId="7BC46CF1" w14:textId="77777777" w:rsidR="00322EF2" w:rsidRPr="00C21991" w:rsidRDefault="00322EF2" w:rsidP="00322EF2">
      <w:pPr>
        <w:rPr>
          <w:rFonts w:eastAsia="SimSun"/>
        </w:rPr>
      </w:pPr>
      <w:r w:rsidRPr="00C21991">
        <w:rPr>
          <w:rFonts w:eastAsia="SimSun"/>
        </w:rPr>
        <w:t xml:space="preserve">Data shall be returned to the AS from the MRFC by either use of the AS-MRFC Cr interface (subclause 4.1 of </w:t>
      </w:r>
      <w:r w:rsidR="00D24131" w:rsidRPr="00C21991">
        <w:rPr>
          <w:rFonts w:eastAsia="SimSun"/>
        </w:rPr>
        <w:t>RFC 5552</w:t>
      </w:r>
      <w:r w:rsidRPr="00C21991">
        <w:rPr>
          <w:rFonts w:eastAsia="SimSun"/>
        </w:rPr>
        <w:t> [145])</w:t>
      </w:r>
      <w:r w:rsidR="006709FD" w:rsidRPr="00C21991">
        <w:rPr>
          <w:rFonts w:eastAsia="SimSun"/>
        </w:rPr>
        <w:t>,</w:t>
      </w:r>
      <w:r w:rsidRPr="00C21991">
        <w:rPr>
          <w:rFonts w:eastAsia="SimSun"/>
        </w:rPr>
        <w:t xml:space="preserve"> via the ISC interface (subclause 4.2 of </w:t>
      </w:r>
      <w:r w:rsidR="00D24131" w:rsidRPr="00C21991">
        <w:rPr>
          <w:rFonts w:eastAsia="SimSun"/>
        </w:rPr>
        <w:t>RFC 5552</w:t>
      </w:r>
      <w:r w:rsidRPr="00C21991">
        <w:rPr>
          <w:rFonts w:eastAsia="SimSun"/>
        </w:rPr>
        <w:t> [145])</w:t>
      </w:r>
      <w:r w:rsidR="006709FD" w:rsidRPr="00C21991">
        <w:rPr>
          <w:rFonts w:eastAsia="SimSun"/>
        </w:rPr>
        <w:t xml:space="preserve"> or via the Mr' interface</w:t>
      </w:r>
      <w:r w:rsidRPr="00C21991">
        <w:rPr>
          <w:rFonts w:eastAsia="SimSun"/>
        </w:rPr>
        <w:t>.</w:t>
      </w:r>
    </w:p>
    <w:p w14:paraId="3994527C" w14:textId="77777777" w:rsidR="00322EF2" w:rsidRPr="00C21991" w:rsidRDefault="00322EF2" w:rsidP="005D46C4">
      <w:pPr>
        <w:pStyle w:val="Heading4"/>
        <w:rPr>
          <w:rFonts w:eastAsia="SimSun"/>
        </w:rPr>
      </w:pPr>
      <w:bookmarkStart w:id="2860" w:name="_CR10_2_2_4"/>
      <w:bookmarkStart w:id="2861" w:name="_Toc210128210"/>
      <w:bookmarkEnd w:id="2860"/>
      <w:r w:rsidRPr="00C21991">
        <w:rPr>
          <w:rFonts w:eastAsia="SimSun"/>
        </w:rPr>
        <w:t>10.2.2.4</w:t>
      </w:r>
      <w:r w:rsidRPr="00C21991">
        <w:rPr>
          <w:rFonts w:eastAsia="SimSun"/>
        </w:rPr>
        <w:tab/>
        <w:t>Media control channel framework and packages</w:t>
      </w:r>
      <w:bookmarkEnd w:id="2861"/>
    </w:p>
    <w:p w14:paraId="0A2D3F7C" w14:textId="77777777" w:rsidR="00322EF2" w:rsidRPr="00C21991" w:rsidRDefault="00322EF2" w:rsidP="00322EF2">
      <w:pPr>
        <w:rPr>
          <w:rFonts w:eastAsia="SimSun"/>
        </w:rPr>
      </w:pPr>
      <w:r w:rsidRPr="00C21991">
        <w:rPr>
          <w:rFonts w:eastAsia="SimSun"/>
        </w:rPr>
        <w:t xml:space="preserve">The AS may support control of the MRFC for interactive voice response by the use of </w:t>
      </w:r>
      <w:r w:rsidR="004111D6" w:rsidRPr="00C21991">
        <w:rPr>
          <w:rFonts w:eastAsia="SimSun"/>
        </w:rPr>
        <w:t>RFC 6231</w:t>
      </w:r>
      <w:r w:rsidRPr="00C21991">
        <w:rPr>
          <w:rFonts w:eastAsia="SimSun"/>
        </w:rPr>
        <w:t xml:space="preserve"> [147] and </w:t>
      </w:r>
      <w:r w:rsidR="004111D6" w:rsidRPr="00C21991">
        <w:rPr>
          <w:rFonts w:eastAsia="SimSun"/>
        </w:rPr>
        <w:t>RFC 6230</w:t>
      </w:r>
      <w:r w:rsidRPr="00C21991">
        <w:rPr>
          <w:rFonts w:eastAsia="SimSun"/>
        </w:rPr>
        <w:t> [146].</w:t>
      </w:r>
    </w:p>
    <w:p w14:paraId="04E922C3" w14:textId="77777777" w:rsidR="00322EF2" w:rsidRPr="00C21991" w:rsidRDefault="00322EF2" w:rsidP="00322EF2">
      <w:pPr>
        <w:rPr>
          <w:rFonts w:eastAsia="SimSun"/>
        </w:rPr>
      </w:pPr>
      <w:r w:rsidRPr="00C21991">
        <w:rPr>
          <w:rFonts w:eastAsia="SimSun"/>
        </w:rPr>
        <w:t>The AS shall provide remote prompts, media control commands and scripts to the MRFC using the AS-MRFC Cr interface.</w:t>
      </w:r>
    </w:p>
    <w:p w14:paraId="7EE7347B" w14:textId="77777777" w:rsidR="00322EF2" w:rsidRPr="00C21991" w:rsidRDefault="00322EF2" w:rsidP="00322EF2">
      <w:pPr>
        <w:rPr>
          <w:rFonts w:eastAsia="SimSun"/>
        </w:rPr>
      </w:pPr>
      <w:r w:rsidRPr="00C21991">
        <w:rPr>
          <w:rFonts w:eastAsia="SimSun"/>
        </w:rPr>
        <w:t xml:space="preserve">The AS shall implement the control client role as described in </w:t>
      </w:r>
      <w:r w:rsidR="004111D6" w:rsidRPr="00C21991">
        <w:rPr>
          <w:rFonts w:eastAsia="SimSun"/>
        </w:rPr>
        <w:t>RFC 6230</w:t>
      </w:r>
      <w:r w:rsidRPr="00C21991">
        <w:rPr>
          <w:rFonts w:eastAsia="SimSun"/>
        </w:rPr>
        <w:t> [146].</w:t>
      </w:r>
    </w:p>
    <w:p w14:paraId="06D541E2" w14:textId="77777777" w:rsidR="00322EF2" w:rsidRPr="00C21991" w:rsidRDefault="00322EF2" w:rsidP="005D46C4">
      <w:pPr>
        <w:pStyle w:val="Heading3"/>
      </w:pPr>
      <w:bookmarkStart w:id="2862" w:name="_CR10_2_3"/>
      <w:bookmarkStart w:id="2863" w:name="_Toc210128211"/>
      <w:bookmarkEnd w:id="2862"/>
      <w:r w:rsidRPr="00C21991">
        <w:t>10.2.3</w:t>
      </w:r>
      <w:r w:rsidRPr="00C21991">
        <w:tab/>
        <w:t>Ad-hoc conferences</w:t>
      </w:r>
      <w:bookmarkEnd w:id="2863"/>
    </w:p>
    <w:p w14:paraId="3E4D1D7E" w14:textId="77777777" w:rsidR="00322EF2" w:rsidRPr="00C21991" w:rsidRDefault="00322EF2" w:rsidP="005D46C4">
      <w:pPr>
        <w:pStyle w:val="Heading4"/>
        <w:rPr>
          <w:rFonts w:eastAsia="SimSun"/>
        </w:rPr>
      </w:pPr>
      <w:bookmarkStart w:id="2864" w:name="_CR10_2_3_1"/>
      <w:bookmarkStart w:id="2865" w:name="_Toc210128212"/>
      <w:bookmarkEnd w:id="2864"/>
      <w:r w:rsidRPr="00C21991">
        <w:rPr>
          <w:rFonts w:eastAsia="SimSun"/>
        </w:rPr>
        <w:t>10.2.3.1</w:t>
      </w:r>
      <w:r w:rsidRPr="00C21991">
        <w:rPr>
          <w:rFonts w:eastAsia="SimSun"/>
        </w:rPr>
        <w:tab/>
        <w:t>General</w:t>
      </w:r>
      <w:bookmarkEnd w:id="2865"/>
    </w:p>
    <w:p w14:paraId="2F7152ED" w14:textId="77777777" w:rsidR="00322EF2" w:rsidRPr="00C21991" w:rsidRDefault="00322EF2" w:rsidP="00322EF2">
      <w:pPr>
        <w:rPr>
          <w:rFonts w:eastAsia="SimSun"/>
        </w:rPr>
      </w:pPr>
      <w:r w:rsidRPr="00C21991">
        <w:rPr>
          <w:rFonts w:eastAsia="SimSun"/>
        </w:rPr>
        <w:t>An AS may support control of the MRFC for ad-hoc conferencing. An AS supporting control of the MRFC for ad-hoc conferencing shall support one or more of the following methods:</w:t>
      </w:r>
    </w:p>
    <w:p w14:paraId="29871402" w14:textId="77777777" w:rsidR="00322EF2" w:rsidRPr="00C21991" w:rsidRDefault="00322EF2" w:rsidP="00570F12">
      <w:pPr>
        <w:pStyle w:val="B1"/>
        <w:rPr>
          <w:rFonts w:eastAsia="SimSun"/>
        </w:rPr>
      </w:pPr>
      <w:r w:rsidRPr="00C21991">
        <w:rPr>
          <w:rFonts w:eastAsia="SimSun"/>
        </w:rPr>
        <w:t>-</w:t>
      </w:r>
      <w:r w:rsidRPr="00C21991">
        <w:rPr>
          <w:rFonts w:eastAsia="SimSun"/>
        </w:rPr>
        <w:tab/>
        <w:t>RFC 4240 [144] conference service; or</w:t>
      </w:r>
    </w:p>
    <w:p w14:paraId="3E175643" w14:textId="77777777" w:rsidR="00322EF2" w:rsidRPr="00C21991" w:rsidRDefault="00322EF2" w:rsidP="00570F12">
      <w:pPr>
        <w:pStyle w:val="B1"/>
        <w:rPr>
          <w:rFonts w:eastAsia="SimSun"/>
        </w:rPr>
      </w:pPr>
      <w:r w:rsidRPr="00C21991">
        <w:t>-</w:t>
      </w:r>
      <w:r w:rsidRPr="00C21991">
        <w:tab/>
      </w:r>
      <w:r w:rsidR="004111D6" w:rsidRPr="00C21991">
        <w:t>RFC 6230</w:t>
      </w:r>
      <w:r w:rsidRPr="00C21991">
        <w:rPr>
          <w:rFonts w:eastAsia="SimSun"/>
        </w:rPr>
        <w:t xml:space="preserve"> [146] and </w:t>
      </w:r>
      <w:r w:rsidR="00B55754" w:rsidRPr="00C21991">
        <w:rPr>
          <w:rFonts w:eastAsia="SimSun"/>
        </w:rPr>
        <w:t>RFC 6505</w:t>
      </w:r>
      <w:r w:rsidRPr="00C21991">
        <w:rPr>
          <w:rFonts w:eastAsia="SimSun"/>
        </w:rPr>
        <w:t> [148].</w:t>
      </w:r>
    </w:p>
    <w:p w14:paraId="20551166" w14:textId="77777777" w:rsidR="00322EF2" w:rsidRPr="00C21991" w:rsidRDefault="00322EF2" w:rsidP="005D46C4">
      <w:pPr>
        <w:pStyle w:val="Heading4"/>
        <w:rPr>
          <w:rFonts w:eastAsia="SimSun"/>
        </w:rPr>
      </w:pPr>
      <w:bookmarkStart w:id="2866" w:name="_CR10_2_3_2"/>
      <w:bookmarkStart w:id="2867" w:name="_Toc210128213"/>
      <w:bookmarkEnd w:id="2866"/>
      <w:r w:rsidRPr="00C21991">
        <w:rPr>
          <w:rFonts w:eastAsia="SimSun"/>
        </w:rPr>
        <w:t>10.2.3.2</w:t>
      </w:r>
      <w:r w:rsidRPr="00C21991">
        <w:rPr>
          <w:rFonts w:eastAsia="SimSun"/>
        </w:rPr>
        <w:tab/>
        <w:t>Basic network media services with SIP</w:t>
      </w:r>
      <w:bookmarkEnd w:id="2867"/>
    </w:p>
    <w:p w14:paraId="7A892D59" w14:textId="77777777" w:rsidR="00322EF2" w:rsidRPr="00C21991" w:rsidRDefault="00322EF2" w:rsidP="00322EF2">
      <w:pPr>
        <w:rPr>
          <w:rFonts w:eastAsia="SimSun"/>
        </w:rPr>
      </w:pPr>
      <w:r w:rsidRPr="00C21991">
        <w:rPr>
          <w:rFonts w:eastAsia="SimSun"/>
        </w:rPr>
        <w:t>The AS may support control of the MRFC for basic conferencing by the use of RFC 4240 [144] and the conference service described in RFC 4240 [144] subclause 5.</w:t>
      </w:r>
    </w:p>
    <w:p w14:paraId="7B9DB17B" w14:textId="77777777" w:rsidR="00322EF2" w:rsidRPr="00C21991" w:rsidRDefault="00322EF2" w:rsidP="00322EF2">
      <w:pPr>
        <w:rPr>
          <w:rFonts w:eastAsia="SimSun"/>
        </w:rPr>
      </w:pPr>
      <w:r w:rsidRPr="00C21991">
        <w:rPr>
          <w:rFonts w:eastAsia="SimSun"/>
        </w:rPr>
        <w:t>The media control commands are carried between the AS and the MRFC</w:t>
      </w:r>
      <w:r w:rsidR="006709FD" w:rsidRPr="00C21991">
        <w:rPr>
          <w:rFonts w:eastAsia="SimSun"/>
        </w:rPr>
        <w:t xml:space="preserve"> either </w:t>
      </w:r>
      <w:r w:rsidR="006709FD" w:rsidRPr="00C21991">
        <w:t>directly over the Mr' interface</w:t>
      </w:r>
      <w:r w:rsidR="006709FD" w:rsidRPr="00C21991">
        <w:rPr>
          <w:rFonts w:eastAsia="SimSun"/>
        </w:rPr>
        <w:t xml:space="preserve"> or</w:t>
      </w:r>
      <w:r w:rsidRPr="00C21991">
        <w:rPr>
          <w:rFonts w:eastAsia="SimSun"/>
        </w:rPr>
        <w:t xml:space="preserve"> via the S-CSCF over the ISC and Mr interfaces.</w:t>
      </w:r>
    </w:p>
    <w:p w14:paraId="6BAEA927" w14:textId="77777777" w:rsidR="00322EF2" w:rsidRPr="00C21991" w:rsidRDefault="00322EF2" w:rsidP="005D46C4">
      <w:pPr>
        <w:pStyle w:val="Heading4"/>
        <w:rPr>
          <w:rFonts w:eastAsia="SimSun"/>
        </w:rPr>
      </w:pPr>
      <w:bookmarkStart w:id="2868" w:name="_CR10_2_3_3"/>
      <w:bookmarkStart w:id="2869" w:name="_Toc210128214"/>
      <w:bookmarkEnd w:id="2868"/>
      <w:r w:rsidRPr="00C21991">
        <w:rPr>
          <w:rFonts w:eastAsia="SimSun"/>
        </w:rPr>
        <w:t>10.2.3.3</w:t>
      </w:r>
      <w:r w:rsidRPr="00C21991">
        <w:rPr>
          <w:rFonts w:eastAsia="SimSun"/>
        </w:rPr>
        <w:tab/>
        <w:t>Media control channel framework and packages</w:t>
      </w:r>
      <w:bookmarkEnd w:id="2869"/>
    </w:p>
    <w:p w14:paraId="269C258C" w14:textId="77777777" w:rsidR="00322EF2" w:rsidRPr="00C21991" w:rsidRDefault="00322EF2" w:rsidP="00322EF2">
      <w:pPr>
        <w:rPr>
          <w:rFonts w:eastAsia="SimSun"/>
        </w:rPr>
      </w:pPr>
      <w:r w:rsidRPr="00C21991">
        <w:rPr>
          <w:rFonts w:eastAsia="SimSun"/>
        </w:rPr>
        <w:t xml:space="preserve">The AS may support control of the MRFC for conference mixing by the use of </w:t>
      </w:r>
      <w:r w:rsidR="00B55754" w:rsidRPr="00C21991">
        <w:rPr>
          <w:rFonts w:eastAsia="SimSun"/>
        </w:rPr>
        <w:t>RFC 6505</w:t>
      </w:r>
      <w:r w:rsidRPr="00C21991">
        <w:rPr>
          <w:rFonts w:eastAsia="SimSun"/>
        </w:rPr>
        <w:t xml:space="preserve"> [148] and </w:t>
      </w:r>
      <w:r w:rsidR="004111D6" w:rsidRPr="00C21991">
        <w:rPr>
          <w:rFonts w:eastAsia="SimSun"/>
        </w:rPr>
        <w:t>RFC 6230</w:t>
      </w:r>
      <w:r w:rsidRPr="00C21991">
        <w:rPr>
          <w:rFonts w:eastAsia="SimSun"/>
        </w:rPr>
        <w:t> [146].</w:t>
      </w:r>
    </w:p>
    <w:p w14:paraId="4F592062" w14:textId="77777777" w:rsidR="00322EF2" w:rsidRPr="00C21991" w:rsidRDefault="00322EF2" w:rsidP="00322EF2">
      <w:pPr>
        <w:rPr>
          <w:rFonts w:eastAsia="SimSun"/>
        </w:rPr>
      </w:pPr>
      <w:r w:rsidRPr="00C21991">
        <w:rPr>
          <w:rFonts w:eastAsia="SimSun"/>
        </w:rPr>
        <w:t xml:space="preserve">An AS may support control of the MRFC for floor controlled conferences (as specified in 3GPP TS 24.147 [8B]), via the use of </w:t>
      </w:r>
      <w:r w:rsidR="004111D6" w:rsidRPr="00C21991">
        <w:rPr>
          <w:rFonts w:eastAsia="SimSun"/>
        </w:rPr>
        <w:t>RFC 6230</w:t>
      </w:r>
      <w:r w:rsidRPr="00C21991">
        <w:rPr>
          <w:rFonts w:eastAsia="SimSun"/>
        </w:rPr>
        <w:t xml:space="preserve"> [146] together with appropriate packages. The packages, or extensions to existing packages using </w:t>
      </w:r>
      <w:r w:rsidR="004111D6" w:rsidRPr="00C21991">
        <w:rPr>
          <w:rFonts w:eastAsia="SimSun"/>
        </w:rPr>
        <w:t>RFC 6230</w:t>
      </w:r>
      <w:r w:rsidRPr="00C21991">
        <w:rPr>
          <w:rFonts w:eastAsia="SimSun"/>
        </w:rPr>
        <w:t> [146] framework are not specified in this release.</w:t>
      </w:r>
    </w:p>
    <w:p w14:paraId="293C361B" w14:textId="77777777" w:rsidR="00322EF2" w:rsidRPr="00C21991" w:rsidRDefault="00322EF2" w:rsidP="00322EF2">
      <w:pPr>
        <w:rPr>
          <w:rFonts w:eastAsia="SimSun"/>
        </w:rPr>
      </w:pPr>
      <w:r w:rsidRPr="00C21991">
        <w:rPr>
          <w:rFonts w:eastAsia="SimSun"/>
        </w:rPr>
        <w:t xml:space="preserve">An AS may support control of the MRFC for </w:t>
      </w:r>
      <w:r w:rsidRPr="00C21991">
        <w:t>session-mode messaging conferences</w:t>
      </w:r>
      <w:r w:rsidRPr="00C21991">
        <w:rPr>
          <w:rFonts w:eastAsia="SimSun"/>
        </w:rPr>
        <w:t xml:space="preserve"> (as specified in 3GPP TS 24.247 [8F]), via the use of </w:t>
      </w:r>
      <w:r w:rsidR="004111D6" w:rsidRPr="00C21991">
        <w:rPr>
          <w:rFonts w:eastAsia="SimSun"/>
        </w:rPr>
        <w:t>RFC 6230</w:t>
      </w:r>
      <w:r w:rsidRPr="00C21991">
        <w:rPr>
          <w:rFonts w:eastAsia="SimSun"/>
        </w:rPr>
        <w:t xml:space="preserve"> [146] together with appropriate packages. The packages, or extensions to existing packages using </w:t>
      </w:r>
      <w:r w:rsidR="004111D6" w:rsidRPr="00C21991">
        <w:rPr>
          <w:rFonts w:eastAsia="SimSun"/>
        </w:rPr>
        <w:t>RFC 6230</w:t>
      </w:r>
      <w:r w:rsidRPr="00C21991">
        <w:rPr>
          <w:rFonts w:eastAsia="SimSun"/>
        </w:rPr>
        <w:t> [146] framework are not specified in this release.</w:t>
      </w:r>
    </w:p>
    <w:p w14:paraId="05F46FDF" w14:textId="77777777" w:rsidR="00322EF2" w:rsidRPr="00C21991" w:rsidRDefault="00322EF2" w:rsidP="00322EF2">
      <w:pPr>
        <w:rPr>
          <w:rFonts w:eastAsia="SimSun"/>
        </w:rPr>
      </w:pPr>
      <w:r w:rsidRPr="00C21991">
        <w:rPr>
          <w:rFonts w:eastAsia="SimSun"/>
        </w:rPr>
        <w:t>The AS shall provide media control commands to the MRFC using the AS-MRFC Cr interface.</w:t>
      </w:r>
    </w:p>
    <w:p w14:paraId="0D746B1F" w14:textId="77777777" w:rsidR="00322EF2" w:rsidRPr="00C21991" w:rsidRDefault="00322EF2" w:rsidP="00322EF2">
      <w:pPr>
        <w:rPr>
          <w:rFonts w:eastAsia="SimSun"/>
        </w:rPr>
      </w:pPr>
      <w:r w:rsidRPr="00C21991">
        <w:rPr>
          <w:rFonts w:eastAsia="SimSun"/>
        </w:rPr>
        <w:t xml:space="preserve">The AS shall implement the control client role as described in </w:t>
      </w:r>
      <w:r w:rsidR="004111D6" w:rsidRPr="00C21991">
        <w:rPr>
          <w:rFonts w:eastAsia="SimSun"/>
        </w:rPr>
        <w:t>RFC 6230</w:t>
      </w:r>
      <w:r w:rsidRPr="00C21991">
        <w:rPr>
          <w:rFonts w:eastAsia="SimSun"/>
        </w:rPr>
        <w:t> [146].</w:t>
      </w:r>
    </w:p>
    <w:p w14:paraId="463E4513" w14:textId="77777777" w:rsidR="00322EF2" w:rsidRPr="00C21991" w:rsidRDefault="00322EF2" w:rsidP="005D46C4">
      <w:pPr>
        <w:pStyle w:val="Heading3"/>
        <w:rPr>
          <w:rFonts w:eastAsia="SimSun"/>
        </w:rPr>
      </w:pPr>
      <w:bookmarkStart w:id="2870" w:name="_CR10_2_4"/>
      <w:bookmarkStart w:id="2871" w:name="_Toc210128215"/>
      <w:bookmarkEnd w:id="2870"/>
      <w:r w:rsidRPr="00C21991">
        <w:rPr>
          <w:rFonts w:eastAsia="SimSun"/>
        </w:rPr>
        <w:t>10.2.4</w:t>
      </w:r>
      <w:r w:rsidRPr="00C21991">
        <w:rPr>
          <w:rFonts w:eastAsia="SimSun"/>
        </w:rPr>
        <w:tab/>
        <w:t>Transcoding</w:t>
      </w:r>
      <w:bookmarkEnd w:id="2871"/>
    </w:p>
    <w:p w14:paraId="5DECC84F" w14:textId="77777777" w:rsidR="00322EF2" w:rsidRPr="00C21991" w:rsidRDefault="00322EF2" w:rsidP="005D46C4">
      <w:pPr>
        <w:pStyle w:val="Heading4"/>
        <w:rPr>
          <w:rFonts w:eastAsia="SimSun"/>
        </w:rPr>
      </w:pPr>
      <w:bookmarkStart w:id="2872" w:name="_CR10_2_4_1"/>
      <w:bookmarkStart w:id="2873" w:name="_Toc210128216"/>
      <w:bookmarkEnd w:id="2872"/>
      <w:r w:rsidRPr="00C21991">
        <w:rPr>
          <w:rFonts w:eastAsia="SimSun"/>
        </w:rPr>
        <w:t>10.2.4.1</w:t>
      </w:r>
      <w:r w:rsidRPr="00C21991">
        <w:rPr>
          <w:rFonts w:eastAsia="SimSun"/>
        </w:rPr>
        <w:tab/>
        <w:t>General</w:t>
      </w:r>
      <w:bookmarkEnd w:id="2873"/>
    </w:p>
    <w:p w14:paraId="5FCD79CE" w14:textId="77777777" w:rsidR="00322EF2" w:rsidRPr="00C21991" w:rsidRDefault="00322EF2" w:rsidP="00322EF2">
      <w:pPr>
        <w:rPr>
          <w:rFonts w:eastAsia="SimSun"/>
        </w:rPr>
      </w:pPr>
      <w:r w:rsidRPr="00C21991">
        <w:rPr>
          <w:rFonts w:eastAsia="SimSun"/>
        </w:rPr>
        <w:t>An AS may support control of the MRFC for transcoding. An AS supporting control of the MRFC for transcoding shall support one or more of the following methods:</w:t>
      </w:r>
    </w:p>
    <w:p w14:paraId="68C6BE62" w14:textId="77777777" w:rsidR="00322EF2" w:rsidRPr="00C21991" w:rsidRDefault="00322EF2" w:rsidP="00322EF2">
      <w:pPr>
        <w:pStyle w:val="B1"/>
        <w:rPr>
          <w:rFonts w:eastAsia="SimSun"/>
        </w:rPr>
      </w:pPr>
      <w:r w:rsidRPr="00C21991">
        <w:rPr>
          <w:rFonts w:eastAsia="SimSun"/>
        </w:rPr>
        <w:t>-</w:t>
      </w:r>
      <w:r w:rsidRPr="00C21991">
        <w:rPr>
          <w:rFonts w:eastAsia="SimSun"/>
        </w:rPr>
        <w:tab/>
        <w:t>RFC 4240 [144] conference service; or</w:t>
      </w:r>
    </w:p>
    <w:p w14:paraId="2B829AAE" w14:textId="77777777" w:rsidR="00322EF2" w:rsidRPr="00C21991" w:rsidRDefault="00322EF2" w:rsidP="00322EF2">
      <w:pPr>
        <w:pStyle w:val="B1"/>
        <w:rPr>
          <w:rFonts w:eastAsia="SimSun"/>
        </w:rPr>
      </w:pPr>
      <w:r w:rsidRPr="00C21991">
        <w:rPr>
          <w:rFonts w:eastAsia="SimSun"/>
        </w:rPr>
        <w:t>-</w:t>
      </w:r>
      <w:r w:rsidRPr="00C21991">
        <w:rPr>
          <w:rFonts w:eastAsia="SimSun"/>
        </w:rPr>
        <w:tab/>
      </w:r>
      <w:r w:rsidR="004111D6" w:rsidRPr="00C21991">
        <w:t>RFC 6230</w:t>
      </w:r>
      <w:r w:rsidRPr="00C21991">
        <w:rPr>
          <w:rFonts w:eastAsia="SimSun"/>
        </w:rPr>
        <w:t xml:space="preserve"> [146] and </w:t>
      </w:r>
      <w:r w:rsidR="00B55754" w:rsidRPr="00C21991">
        <w:rPr>
          <w:rFonts w:eastAsia="SimSun"/>
        </w:rPr>
        <w:t>RFC 6505</w:t>
      </w:r>
      <w:r w:rsidRPr="00C21991">
        <w:rPr>
          <w:rFonts w:eastAsia="SimSun"/>
        </w:rPr>
        <w:t> [148].</w:t>
      </w:r>
    </w:p>
    <w:p w14:paraId="4C74E053" w14:textId="77777777" w:rsidR="00322EF2" w:rsidRPr="00C21991" w:rsidRDefault="00322EF2" w:rsidP="005D46C4">
      <w:pPr>
        <w:pStyle w:val="Heading4"/>
        <w:rPr>
          <w:rFonts w:eastAsia="SimSun"/>
        </w:rPr>
      </w:pPr>
      <w:bookmarkStart w:id="2874" w:name="_CR10_2_4_2"/>
      <w:bookmarkStart w:id="2875" w:name="_Toc210128217"/>
      <w:bookmarkEnd w:id="2874"/>
      <w:r w:rsidRPr="00C21991">
        <w:rPr>
          <w:rFonts w:eastAsia="SimSun"/>
        </w:rPr>
        <w:t>10.2.4.2</w:t>
      </w:r>
      <w:r w:rsidRPr="00C21991">
        <w:rPr>
          <w:rFonts w:eastAsia="SimSun"/>
        </w:rPr>
        <w:tab/>
        <w:t>Basic network media services with SIP</w:t>
      </w:r>
      <w:bookmarkEnd w:id="2875"/>
    </w:p>
    <w:p w14:paraId="3ACEA532" w14:textId="77777777" w:rsidR="00322EF2" w:rsidRPr="00C21991" w:rsidRDefault="00322EF2" w:rsidP="00322EF2">
      <w:pPr>
        <w:rPr>
          <w:rFonts w:eastAsia="SimSun"/>
        </w:rPr>
      </w:pPr>
      <w:r w:rsidRPr="00C21991">
        <w:rPr>
          <w:rFonts w:eastAsia="SimSun"/>
        </w:rPr>
        <w:t>The AS may support control of the MRFC for transcoding by the use of RFC 4240 [144] and the conference service described in RFC 4240 [144] subclause 5.</w:t>
      </w:r>
    </w:p>
    <w:p w14:paraId="24A44F39" w14:textId="77777777" w:rsidR="00322EF2" w:rsidRPr="00C21991" w:rsidRDefault="00322EF2" w:rsidP="00322EF2">
      <w:pPr>
        <w:rPr>
          <w:rFonts w:eastAsia="SimSun"/>
        </w:rPr>
      </w:pPr>
      <w:r w:rsidRPr="00C21991">
        <w:rPr>
          <w:rFonts w:eastAsia="SimSun"/>
        </w:rPr>
        <w:t xml:space="preserve">The media control commands are carried between the AS and the MRFC </w:t>
      </w:r>
      <w:r w:rsidR="006709FD" w:rsidRPr="00C21991">
        <w:rPr>
          <w:rFonts w:eastAsia="SimSun"/>
        </w:rPr>
        <w:t xml:space="preserve">either </w:t>
      </w:r>
      <w:r w:rsidR="006709FD" w:rsidRPr="00C21991">
        <w:t>directly over the Mr' interface</w:t>
      </w:r>
      <w:r w:rsidR="006709FD" w:rsidRPr="00C21991">
        <w:rPr>
          <w:rFonts w:eastAsia="SimSun"/>
        </w:rPr>
        <w:t xml:space="preserve"> or </w:t>
      </w:r>
      <w:r w:rsidRPr="00C21991">
        <w:rPr>
          <w:rFonts w:eastAsia="SimSun"/>
        </w:rPr>
        <w:t>via the S-CSCF over the ISC and Mr interfaces.</w:t>
      </w:r>
    </w:p>
    <w:p w14:paraId="4E80124D" w14:textId="77777777" w:rsidR="00322EF2" w:rsidRPr="00C21991" w:rsidRDefault="00322EF2" w:rsidP="005D46C4">
      <w:pPr>
        <w:pStyle w:val="Heading4"/>
        <w:rPr>
          <w:rFonts w:eastAsia="SimSun"/>
        </w:rPr>
      </w:pPr>
      <w:bookmarkStart w:id="2876" w:name="_CR10_2_4_3"/>
      <w:bookmarkStart w:id="2877" w:name="_Toc210128218"/>
      <w:bookmarkEnd w:id="2876"/>
      <w:r w:rsidRPr="00C21991">
        <w:rPr>
          <w:rFonts w:eastAsia="SimSun"/>
        </w:rPr>
        <w:t>10.2.4.3</w:t>
      </w:r>
      <w:r w:rsidRPr="00C21991">
        <w:rPr>
          <w:rFonts w:eastAsia="SimSun"/>
        </w:rPr>
        <w:tab/>
        <w:t>Media control channel framework and packages</w:t>
      </w:r>
      <w:bookmarkEnd w:id="2877"/>
    </w:p>
    <w:p w14:paraId="224AF096" w14:textId="77777777" w:rsidR="00322EF2" w:rsidRPr="00C21991" w:rsidRDefault="00322EF2" w:rsidP="00322EF2">
      <w:pPr>
        <w:rPr>
          <w:rFonts w:eastAsia="SimSun"/>
        </w:rPr>
      </w:pPr>
      <w:r w:rsidRPr="00C21991">
        <w:rPr>
          <w:rFonts w:eastAsia="SimSun"/>
        </w:rPr>
        <w:t xml:space="preserve">The AS may support control of the MRFC for transcoding by the use of </w:t>
      </w:r>
      <w:r w:rsidR="00B55754" w:rsidRPr="00C21991">
        <w:rPr>
          <w:rFonts w:eastAsia="SimSun"/>
        </w:rPr>
        <w:t>RFC 6505</w:t>
      </w:r>
      <w:r w:rsidRPr="00C21991">
        <w:rPr>
          <w:rFonts w:eastAsia="SimSun"/>
        </w:rPr>
        <w:t xml:space="preserve"> [148] and </w:t>
      </w:r>
      <w:r w:rsidR="004111D6" w:rsidRPr="00C21991">
        <w:rPr>
          <w:rFonts w:eastAsia="SimSun"/>
        </w:rPr>
        <w:t>RFC 6230</w:t>
      </w:r>
      <w:r w:rsidRPr="00C21991">
        <w:rPr>
          <w:rFonts w:eastAsia="SimSun"/>
        </w:rPr>
        <w:t> [146].</w:t>
      </w:r>
    </w:p>
    <w:p w14:paraId="2FFC7173" w14:textId="77777777" w:rsidR="00322EF2" w:rsidRPr="00C21991" w:rsidRDefault="00322EF2" w:rsidP="00322EF2">
      <w:pPr>
        <w:rPr>
          <w:rFonts w:eastAsia="SimSun"/>
        </w:rPr>
      </w:pPr>
      <w:r w:rsidRPr="00C21991">
        <w:rPr>
          <w:rFonts w:eastAsia="SimSun"/>
        </w:rPr>
        <w:t>The AS shall provide media control commands to the MRFC using the AS-MRFC Cr interface.</w:t>
      </w:r>
    </w:p>
    <w:p w14:paraId="02992325" w14:textId="77777777" w:rsidR="00322EF2" w:rsidRPr="00C21991" w:rsidRDefault="00322EF2" w:rsidP="00322EF2">
      <w:pPr>
        <w:rPr>
          <w:rFonts w:eastAsia="SimSun"/>
        </w:rPr>
      </w:pPr>
      <w:r w:rsidRPr="00C21991">
        <w:rPr>
          <w:rFonts w:eastAsia="SimSun"/>
        </w:rPr>
        <w:t xml:space="preserve">The AS shall implement the control client role as described in </w:t>
      </w:r>
      <w:r w:rsidR="004111D6" w:rsidRPr="00C21991">
        <w:rPr>
          <w:rFonts w:eastAsia="SimSun"/>
        </w:rPr>
        <w:t>RFC 6230</w:t>
      </w:r>
      <w:r w:rsidRPr="00C21991">
        <w:rPr>
          <w:rFonts w:eastAsia="SimSun"/>
        </w:rPr>
        <w:t> [146].</w:t>
      </w:r>
    </w:p>
    <w:p w14:paraId="47E5F82A" w14:textId="77777777" w:rsidR="00322EF2" w:rsidRPr="00C21991" w:rsidRDefault="00322EF2" w:rsidP="005D46C4">
      <w:pPr>
        <w:pStyle w:val="Heading2"/>
      </w:pPr>
      <w:bookmarkStart w:id="2878" w:name="_CR10_3"/>
      <w:bookmarkStart w:id="2879" w:name="_Toc210128219"/>
      <w:bookmarkEnd w:id="2878"/>
      <w:r w:rsidRPr="00C21991">
        <w:t>10.3</w:t>
      </w:r>
      <w:r w:rsidRPr="00C21991">
        <w:tab/>
        <w:t>Procedures at the MRFC</w:t>
      </w:r>
      <w:bookmarkEnd w:id="2879"/>
    </w:p>
    <w:p w14:paraId="5C6E462A" w14:textId="77777777" w:rsidR="00322EF2" w:rsidRPr="00C21991" w:rsidRDefault="00322EF2" w:rsidP="005D46C4">
      <w:pPr>
        <w:pStyle w:val="Heading3"/>
        <w:rPr>
          <w:rFonts w:eastAsia="SimSun"/>
        </w:rPr>
      </w:pPr>
      <w:bookmarkStart w:id="2880" w:name="_CR10_3_1"/>
      <w:bookmarkStart w:id="2881" w:name="_Toc210128220"/>
      <w:bookmarkEnd w:id="2880"/>
      <w:r w:rsidRPr="00C21991">
        <w:rPr>
          <w:rFonts w:eastAsia="SimSun"/>
        </w:rPr>
        <w:t>10.3.1</w:t>
      </w:r>
      <w:r w:rsidRPr="00C21991">
        <w:rPr>
          <w:rFonts w:eastAsia="SimSun"/>
        </w:rPr>
        <w:tab/>
        <w:t>General</w:t>
      </w:r>
      <w:bookmarkEnd w:id="2881"/>
    </w:p>
    <w:p w14:paraId="0D86A11D" w14:textId="77777777" w:rsidR="00322EF2" w:rsidRPr="00C21991" w:rsidRDefault="00322EF2" w:rsidP="00322EF2">
      <w:pPr>
        <w:rPr>
          <w:rFonts w:eastAsia="SimSun"/>
        </w:rPr>
      </w:pPr>
      <w:r w:rsidRPr="00C21991">
        <w:rPr>
          <w:rFonts w:eastAsia="SimSun"/>
        </w:rPr>
        <w:t xml:space="preserve">An MRFC required to generate charging information and authorize requests from an AS for specific media operations and media usage shall support </w:t>
      </w:r>
      <w:r w:rsidR="004111D6" w:rsidRPr="00C21991">
        <w:rPr>
          <w:rFonts w:eastAsia="SimSun"/>
        </w:rPr>
        <w:t>RFC 6230</w:t>
      </w:r>
      <w:r w:rsidRPr="00C21991">
        <w:rPr>
          <w:rFonts w:eastAsia="SimSun"/>
        </w:rPr>
        <w:t> [146] together with appropriate packages</w:t>
      </w:r>
      <w:r w:rsidR="00B06B7D" w:rsidRPr="00C21991">
        <w:rPr>
          <w:rFonts w:eastAsia="SimSun"/>
        </w:rPr>
        <w:t>.</w:t>
      </w:r>
    </w:p>
    <w:p w14:paraId="00DF7F93" w14:textId="77777777" w:rsidR="000B46B6" w:rsidRPr="00C21991" w:rsidRDefault="00322EF2" w:rsidP="00322EF2">
      <w:pPr>
        <w:pStyle w:val="NO"/>
      </w:pPr>
      <w:r w:rsidRPr="00C21991">
        <w:rPr>
          <w:rFonts w:eastAsia="SimSun"/>
        </w:rPr>
        <w:t>NOTE:</w:t>
      </w:r>
      <w:r w:rsidR="006E59FF" w:rsidRPr="00C21991">
        <w:rPr>
          <w:rFonts w:eastAsia="SimSun"/>
        </w:rPr>
        <w:tab/>
      </w:r>
      <w:r w:rsidRPr="00C21991">
        <w:rPr>
          <w:rFonts w:eastAsia="SimSun"/>
        </w:rPr>
        <w:t xml:space="preserve">This is in addition to the charging related procedures in clause 5 and to the </w:t>
      </w:r>
      <w:r w:rsidRPr="00C21991">
        <w:t>charging information and authorisation requests, defined in 3GPP TS 32.260 [17] which provide charging information and authorisation for SIP session and SDP information.</w:t>
      </w:r>
    </w:p>
    <w:p w14:paraId="192DDA0F" w14:textId="77777777" w:rsidR="00B06B7D" w:rsidRPr="00C21991" w:rsidRDefault="00B06B7D" w:rsidP="00B06B7D">
      <w:pPr>
        <w:rPr>
          <w:rFonts w:eastAsia="SimSun"/>
        </w:rPr>
      </w:pPr>
      <w:r w:rsidRPr="00C21991">
        <w:t>An MRFC may support delegated XML (</w:t>
      </w:r>
      <w:r w:rsidRPr="00C21991">
        <w:rPr>
          <w:rFonts w:eastAsia="SimSun"/>
        </w:rPr>
        <w:t>such as CCXML or SCXML)</w:t>
      </w:r>
      <w:r w:rsidRPr="00C21991">
        <w:t xml:space="preserve"> script execution from an AS. An MRFC supporting delegation of XML script execution</w:t>
      </w:r>
      <w:r w:rsidRPr="00C21991">
        <w:rPr>
          <w:rFonts w:eastAsia="SimSun"/>
        </w:rPr>
        <w:t xml:space="preserve"> </w:t>
      </w:r>
      <w:r w:rsidRPr="00C21991">
        <w:t xml:space="preserve">shall use </w:t>
      </w:r>
      <w:r w:rsidR="004111D6" w:rsidRPr="00C21991">
        <w:rPr>
          <w:rFonts w:eastAsia="SimSun"/>
        </w:rPr>
        <w:t>RFC 6230</w:t>
      </w:r>
      <w:r w:rsidRPr="00C21991">
        <w:rPr>
          <w:rFonts w:eastAsia="SimSun"/>
        </w:rPr>
        <w:t> [146] together with appropriate packages.</w:t>
      </w:r>
    </w:p>
    <w:p w14:paraId="0F133903" w14:textId="77777777" w:rsidR="00B06B7D" w:rsidRPr="00C21991" w:rsidRDefault="00B06B7D" w:rsidP="00B06B7D">
      <w:r w:rsidRPr="00C21991">
        <w:rPr>
          <w:rFonts w:eastAsia="SimSun"/>
        </w:rPr>
        <w:t xml:space="preserve">The packages, or extensions to existing packages using </w:t>
      </w:r>
      <w:r w:rsidR="004111D6" w:rsidRPr="00C21991">
        <w:rPr>
          <w:rFonts w:eastAsia="SimSun"/>
        </w:rPr>
        <w:t>RFC 6230</w:t>
      </w:r>
      <w:r w:rsidRPr="00C21991">
        <w:rPr>
          <w:rFonts w:eastAsia="SimSun"/>
        </w:rPr>
        <w:t> [146] framework above are not specified in this release.</w:t>
      </w:r>
    </w:p>
    <w:p w14:paraId="6F7ED29C" w14:textId="77777777" w:rsidR="00A711AD" w:rsidRPr="00C21991" w:rsidRDefault="00A711AD" w:rsidP="00A711AD">
      <w:r w:rsidRPr="00C21991">
        <w:t xml:space="preserve">The MRFC may support the media server resource publish interface as defined by </w:t>
      </w:r>
      <w:r w:rsidR="00EF7377" w:rsidRPr="00C21991">
        <w:rPr>
          <w:rFonts w:eastAsia="SimSun"/>
        </w:rPr>
        <w:t>RFC 6917</w:t>
      </w:r>
      <w:r w:rsidRPr="00C21991">
        <w:rPr>
          <w:rFonts w:eastAsia="SimSun"/>
        </w:rPr>
        <w:t> [19</w:t>
      </w:r>
      <w:r w:rsidR="00ED4ADE" w:rsidRPr="00C21991">
        <w:rPr>
          <w:rFonts w:eastAsia="SimSun"/>
        </w:rPr>
        <w:t>2</w:t>
      </w:r>
      <w:r w:rsidRPr="00C21991">
        <w:rPr>
          <w:rFonts w:eastAsia="SimSun"/>
        </w:rPr>
        <w:t>]</w:t>
      </w:r>
      <w:r w:rsidR="00ED4ADE" w:rsidRPr="00C21991">
        <w:rPr>
          <w:rFonts w:eastAsia="SimSun"/>
        </w:rPr>
        <w:t>.</w:t>
      </w:r>
    </w:p>
    <w:p w14:paraId="6F629ACD" w14:textId="77777777" w:rsidR="008D2232" w:rsidRPr="00C21991" w:rsidRDefault="008D2232" w:rsidP="005D46C4">
      <w:pPr>
        <w:pStyle w:val="Heading3"/>
      </w:pPr>
      <w:bookmarkStart w:id="2882" w:name="_CR10_3_2"/>
      <w:bookmarkStart w:id="2883" w:name="_Toc210128221"/>
      <w:bookmarkEnd w:id="2882"/>
      <w:r w:rsidRPr="00C21991">
        <w:t>10.3.2</w:t>
      </w:r>
      <w:r w:rsidRPr="00C21991">
        <w:tab/>
        <w:t>Tones and announcements</w:t>
      </w:r>
      <w:bookmarkEnd w:id="2883"/>
    </w:p>
    <w:p w14:paraId="34D990E7" w14:textId="77777777" w:rsidR="008D2232" w:rsidRPr="00C21991" w:rsidRDefault="008D2232" w:rsidP="005D46C4">
      <w:pPr>
        <w:pStyle w:val="Heading4"/>
        <w:rPr>
          <w:rFonts w:eastAsia="SimSun"/>
        </w:rPr>
      </w:pPr>
      <w:bookmarkStart w:id="2884" w:name="_CR10_3_2_1"/>
      <w:bookmarkStart w:id="2885" w:name="_Toc210128222"/>
      <w:bookmarkEnd w:id="2884"/>
      <w:r w:rsidRPr="00C21991">
        <w:rPr>
          <w:rFonts w:eastAsia="SimSun"/>
        </w:rPr>
        <w:t>10.3.2.1</w:t>
      </w:r>
      <w:r w:rsidRPr="00C21991">
        <w:rPr>
          <w:rFonts w:eastAsia="SimSun"/>
        </w:rPr>
        <w:tab/>
        <w:t>General</w:t>
      </w:r>
      <w:bookmarkEnd w:id="2885"/>
    </w:p>
    <w:p w14:paraId="1998AD16" w14:textId="77777777" w:rsidR="008D2232" w:rsidRPr="00C21991" w:rsidRDefault="008D2232" w:rsidP="008D2232">
      <w:pPr>
        <w:rPr>
          <w:rFonts w:eastAsia="SimSun"/>
        </w:rPr>
      </w:pPr>
      <w:r w:rsidRPr="00C21991">
        <w:rPr>
          <w:rFonts w:eastAsia="SimSun"/>
        </w:rPr>
        <w:t>An MRFC may support control of tones and announcements. An MRFC supporting control of tones and announcements shall support one or more of the following methods:</w:t>
      </w:r>
    </w:p>
    <w:p w14:paraId="1134DD31" w14:textId="77777777" w:rsidR="008D2232" w:rsidRPr="00C21991" w:rsidRDefault="008D2232" w:rsidP="008D2232">
      <w:pPr>
        <w:pStyle w:val="B1"/>
        <w:rPr>
          <w:rFonts w:eastAsia="SimSun"/>
        </w:rPr>
      </w:pPr>
      <w:r w:rsidRPr="00C21991">
        <w:rPr>
          <w:rFonts w:eastAsia="SimSun"/>
        </w:rPr>
        <w:t>-</w:t>
      </w:r>
      <w:r w:rsidRPr="00C21991">
        <w:rPr>
          <w:rFonts w:eastAsia="SimSun"/>
        </w:rPr>
        <w:tab/>
        <w:t>RFC 4240 [144] announcement service;</w:t>
      </w:r>
    </w:p>
    <w:p w14:paraId="34165D1E" w14:textId="77777777" w:rsidR="008D2232" w:rsidRPr="00C21991" w:rsidRDefault="008D2232" w:rsidP="008D2232">
      <w:pPr>
        <w:pStyle w:val="B1"/>
        <w:rPr>
          <w:rFonts w:eastAsia="SimSun"/>
        </w:rPr>
      </w:pPr>
      <w:r w:rsidRPr="00C21991">
        <w:rPr>
          <w:rFonts w:eastAsia="SimSun"/>
        </w:rPr>
        <w:t>-</w:t>
      </w:r>
      <w:r w:rsidRPr="00C21991">
        <w:rPr>
          <w:rFonts w:eastAsia="SimSun"/>
        </w:rPr>
        <w:tab/>
      </w:r>
      <w:r w:rsidR="00762D2A" w:rsidRPr="00C21991">
        <w:rPr>
          <w:rFonts w:eastAsia="SimSun"/>
        </w:rPr>
        <w:t>RFC 5552</w:t>
      </w:r>
      <w:r w:rsidRPr="00C21991">
        <w:rPr>
          <w:rFonts w:eastAsia="SimSun"/>
        </w:rPr>
        <w:t> [145]; or</w:t>
      </w:r>
    </w:p>
    <w:p w14:paraId="58FF2A34" w14:textId="77777777" w:rsidR="008D2232" w:rsidRPr="00C21991" w:rsidRDefault="008D2232" w:rsidP="008D2232">
      <w:pPr>
        <w:pStyle w:val="B1"/>
        <w:rPr>
          <w:rFonts w:eastAsia="SimSun"/>
        </w:rPr>
      </w:pPr>
      <w:r w:rsidRPr="00C21991">
        <w:rPr>
          <w:rFonts w:eastAsia="SimSun"/>
        </w:rPr>
        <w:t>-</w:t>
      </w:r>
      <w:r w:rsidRPr="00C21991">
        <w:rPr>
          <w:rFonts w:eastAsia="SimSun"/>
        </w:rPr>
        <w:tab/>
      </w:r>
      <w:r w:rsidR="004111D6" w:rsidRPr="00C21991">
        <w:t>RFC 6230</w:t>
      </w:r>
      <w:r w:rsidRPr="00C21991">
        <w:t> </w:t>
      </w:r>
      <w:r w:rsidRPr="00C21991">
        <w:rPr>
          <w:rFonts w:eastAsia="SimSun"/>
        </w:rPr>
        <w:t xml:space="preserve">[146] and </w:t>
      </w:r>
      <w:r w:rsidR="004111D6" w:rsidRPr="00C21991">
        <w:rPr>
          <w:rFonts w:eastAsia="SimSun"/>
        </w:rPr>
        <w:t>RFC 6231</w:t>
      </w:r>
      <w:r w:rsidRPr="00C21991">
        <w:rPr>
          <w:rFonts w:eastAsia="SimSun"/>
        </w:rPr>
        <w:t> [147].</w:t>
      </w:r>
    </w:p>
    <w:p w14:paraId="5002F2B8" w14:textId="77777777" w:rsidR="008D2232" w:rsidRPr="00C21991" w:rsidRDefault="008D2232" w:rsidP="005D46C4">
      <w:pPr>
        <w:pStyle w:val="Heading4"/>
        <w:rPr>
          <w:rFonts w:eastAsia="SimSun"/>
        </w:rPr>
      </w:pPr>
      <w:bookmarkStart w:id="2886" w:name="_CR10_3_2_2"/>
      <w:bookmarkStart w:id="2887" w:name="_Toc210128223"/>
      <w:bookmarkEnd w:id="2886"/>
      <w:r w:rsidRPr="00C21991">
        <w:rPr>
          <w:rFonts w:eastAsia="SimSun"/>
        </w:rPr>
        <w:t>10.3.2.2</w:t>
      </w:r>
      <w:r w:rsidRPr="00C21991">
        <w:rPr>
          <w:rFonts w:eastAsia="SimSun"/>
        </w:rPr>
        <w:tab/>
        <w:t>Basic network media services with SIP</w:t>
      </w:r>
      <w:bookmarkEnd w:id="2887"/>
    </w:p>
    <w:p w14:paraId="1C2650EA" w14:textId="77777777" w:rsidR="008D2232" w:rsidRPr="00C21991" w:rsidRDefault="008D2232" w:rsidP="008D2232">
      <w:pPr>
        <w:rPr>
          <w:rFonts w:eastAsia="SimSun"/>
        </w:rPr>
      </w:pPr>
      <w:r w:rsidRPr="00C21991">
        <w:rPr>
          <w:rFonts w:eastAsia="SimSun"/>
        </w:rPr>
        <w:t>The MRFC may support control of basic announcements by the use of RFC 4240 [144] and the announcement service described in RFC 4240 [144] subclause 3.</w:t>
      </w:r>
    </w:p>
    <w:p w14:paraId="04FAF335" w14:textId="77777777" w:rsidR="008D2232" w:rsidRPr="00C21991" w:rsidRDefault="008D2232" w:rsidP="008D2232">
      <w:pPr>
        <w:rPr>
          <w:rFonts w:eastAsia="SimSun"/>
        </w:rPr>
      </w:pPr>
      <w:r w:rsidRPr="00C21991">
        <w:rPr>
          <w:rFonts w:eastAsia="SimSun"/>
        </w:rPr>
        <w:t xml:space="preserve">The media control commands are received from the AS </w:t>
      </w:r>
      <w:r w:rsidR="006709FD" w:rsidRPr="00C21991">
        <w:rPr>
          <w:rFonts w:eastAsia="SimSun"/>
        </w:rPr>
        <w:t xml:space="preserve">either </w:t>
      </w:r>
      <w:r w:rsidR="006709FD" w:rsidRPr="00C21991">
        <w:t>directly over the Mr' interface</w:t>
      </w:r>
      <w:r w:rsidR="006709FD" w:rsidRPr="00C21991">
        <w:rPr>
          <w:rFonts w:eastAsia="SimSun"/>
        </w:rPr>
        <w:t xml:space="preserve"> or </w:t>
      </w:r>
      <w:r w:rsidRPr="00C21991">
        <w:rPr>
          <w:rFonts w:eastAsia="SimSun"/>
        </w:rPr>
        <w:t>via the S-CSCF over the ISC and Mr interfaces.</w:t>
      </w:r>
    </w:p>
    <w:p w14:paraId="2A50F5B2" w14:textId="77777777" w:rsidR="008D2232" w:rsidRPr="00C21991" w:rsidRDefault="008D2232" w:rsidP="008D2232">
      <w:pPr>
        <w:rPr>
          <w:rFonts w:eastAsia="SimSun"/>
        </w:rPr>
      </w:pPr>
      <w:r w:rsidRPr="00C21991">
        <w:rPr>
          <w:rFonts w:eastAsia="SimSun"/>
        </w:rPr>
        <w:t>The MRFC shall fetch remote prompts from the AS using the AS-MRFC Cr interface.</w:t>
      </w:r>
    </w:p>
    <w:p w14:paraId="7EEE8567" w14:textId="77777777" w:rsidR="008D2232" w:rsidRPr="00C21991" w:rsidRDefault="008D2232" w:rsidP="008D2232">
      <w:pPr>
        <w:rPr>
          <w:rFonts w:eastAsia="SimSun"/>
        </w:rPr>
      </w:pPr>
      <w:r w:rsidRPr="00C21991">
        <w:rPr>
          <w:rFonts w:eastAsia="SimSun"/>
        </w:rPr>
        <w:t>The MRFC acts as the media server described in RFC 4240 [144].</w:t>
      </w:r>
    </w:p>
    <w:p w14:paraId="1F80B529" w14:textId="77777777" w:rsidR="008D2232" w:rsidRPr="00C21991" w:rsidRDefault="008D2232" w:rsidP="005D46C4">
      <w:pPr>
        <w:pStyle w:val="Heading4"/>
        <w:rPr>
          <w:rFonts w:eastAsia="SimSun"/>
        </w:rPr>
      </w:pPr>
      <w:bookmarkStart w:id="2888" w:name="_CR10_3_2_3"/>
      <w:bookmarkStart w:id="2889" w:name="_Toc210128224"/>
      <w:bookmarkEnd w:id="2888"/>
      <w:r w:rsidRPr="00C21991">
        <w:rPr>
          <w:rFonts w:eastAsia="SimSun"/>
        </w:rPr>
        <w:t>10.3.2.3</w:t>
      </w:r>
      <w:r w:rsidRPr="00C21991">
        <w:rPr>
          <w:rFonts w:eastAsia="SimSun"/>
        </w:rPr>
        <w:tab/>
        <w:t xml:space="preserve">SIP interface to </w:t>
      </w:r>
      <w:proofErr w:type="spellStart"/>
      <w:r w:rsidRPr="00C21991">
        <w:rPr>
          <w:rFonts w:eastAsia="SimSun"/>
        </w:rPr>
        <w:t>VoiceXML</w:t>
      </w:r>
      <w:proofErr w:type="spellEnd"/>
      <w:r w:rsidRPr="00C21991">
        <w:rPr>
          <w:rFonts w:eastAsia="SimSun"/>
        </w:rPr>
        <w:t xml:space="preserve"> media services</w:t>
      </w:r>
      <w:bookmarkEnd w:id="2889"/>
    </w:p>
    <w:p w14:paraId="27B2995F" w14:textId="77777777" w:rsidR="008D2232" w:rsidRPr="00C21991" w:rsidRDefault="008D2232" w:rsidP="008D2232">
      <w:pPr>
        <w:rPr>
          <w:rFonts w:eastAsia="SimSun"/>
        </w:rPr>
      </w:pPr>
      <w:r w:rsidRPr="00C21991">
        <w:rPr>
          <w:rFonts w:eastAsia="SimSun"/>
        </w:rPr>
        <w:t xml:space="preserve">The MRFC may support control of voice dialogs by the use of </w:t>
      </w:r>
      <w:r w:rsidR="00762D2A" w:rsidRPr="00C21991">
        <w:rPr>
          <w:rFonts w:eastAsia="SimSun"/>
        </w:rPr>
        <w:t>RFC 5552 </w:t>
      </w:r>
      <w:r w:rsidRPr="00C21991">
        <w:rPr>
          <w:rFonts w:eastAsia="SimSun"/>
        </w:rPr>
        <w:t>[145].</w:t>
      </w:r>
    </w:p>
    <w:p w14:paraId="09B2A330" w14:textId="77777777" w:rsidR="008D2232" w:rsidRPr="00C21991" w:rsidRDefault="008D2232" w:rsidP="008D2232">
      <w:pPr>
        <w:rPr>
          <w:rFonts w:eastAsia="SimSun"/>
        </w:rPr>
      </w:pPr>
      <w:r w:rsidRPr="00C21991">
        <w:rPr>
          <w:rFonts w:eastAsia="SimSun"/>
        </w:rPr>
        <w:t xml:space="preserve">The media control commands are received from the AS </w:t>
      </w:r>
      <w:r w:rsidR="006709FD" w:rsidRPr="00C21991">
        <w:rPr>
          <w:rFonts w:eastAsia="SimSun"/>
        </w:rPr>
        <w:t xml:space="preserve">either </w:t>
      </w:r>
      <w:r w:rsidR="006709FD" w:rsidRPr="00C21991">
        <w:t>directly over the Mr' interface</w:t>
      </w:r>
      <w:r w:rsidR="006709FD" w:rsidRPr="00C21991">
        <w:rPr>
          <w:rFonts w:eastAsia="SimSun"/>
        </w:rPr>
        <w:t xml:space="preserve"> or </w:t>
      </w:r>
      <w:r w:rsidRPr="00C21991">
        <w:rPr>
          <w:rFonts w:eastAsia="SimSun"/>
        </w:rPr>
        <w:t>via the S-CSCF over the ISC and Mr interfaces.</w:t>
      </w:r>
    </w:p>
    <w:p w14:paraId="252B1B77" w14:textId="77777777" w:rsidR="008D2232" w:rsidRPr="00C21991" w:rsidRDefault="008D2232" w:rsidP="008D2232">
      <w:pPr>
        <w:rPr>
          <w:rFonts w:eastAsia="SimSun"/>
        </w:rPr>
      </w:pPr>
      <w:r w:rsidRPr="00C21991">
        <w:rPr>
          <w:rFonts w:eastAsia="SimSun"/>
        </w:rPr>
        <w:t xml:space="preserve">The MRFC shall fetch </w:t>
      </w:r>
      <w:r w:rsidR="00B70619" w:rsidRPr="00C21991">
        <w:rPr>
          <w:rFonts w:eastAsia="SimSun"/>
        </w:rPr>
        <w:t xml:space="preserve">via the AS-MRFC Cr interface the </w:t>
      </w:r>
      <w:r w:rsidRPr="00C21991">
        <w:rPr>
          <w:rFonts w:eastAsia="SimSun"/>
        </w:rPr>
        <w:t xml:space="preserve">remote prompts and scripts from the </w:t>
      </w:r>
      <w:r w:rsidR="00B70619" w:rsidRPr="00C21991">
        <w:rPr>
          <w:rFonts w:eastAsia="SimSun"/>
        </w:rPr>
        <w:t>address included in the "</w:t>
      </w:r>
      <w:proofErr w:type="spellStart"/>
      <w:r w:rsidR="00B70619" w:rsidRPr="00C21991">
        <w:rPr>
          <w:rFonts w:eastAsia="SimSun"/>
        </w:rPr>
        <w:t>voicexml</w:t>
      </w:r>
      <w:proofErr w:type="spellEnd"/>
      <w:r w:rsidR="00B70619" w:rsidRPr="00C21991">
        <w:rPr>
          <w:rFonts w:eastAsia="SimSun"/>
        </w:rPr>
        <w:t xml:space="preserve">" </w:t>
      </w:r>
      <w:smartTag w:uri="urn:schemas-microsoft-com:office:smarttags" w:element="stockticker">
        <w:r w:rsidR="00B70619" w:rsidRPr="00C21991">
          <w:rPr>
            <w:rFonts w:eastAsia="SimSun"/>
          </w:rPr>
          <w:t>URI</w:t>
        </w:r>
      </w:smartTag>
      <w:r w:rsidR="00B70619" w:rsidRPr="00C21991">
        <w:rPr>
          <w:rFonts w:eastAsia="SimSun"/>
        </w:rPr>
        <w:t xml:space="preserve"> parameter, if received, in the Request-</w:t>
      </w:r>
      <w:smartTag w:uri="urn:schemas-microsoft-com:office:smarttags" w:element="stockticker">
        <w:r w:rsidR="00B70619" w:rsidRPr="00C21991">
          <w:rPr>
            <w:rFonts w:eastAsia="SimSun"/>
          </w:rPr>
          <w:t>URI</w:t>
        </w:r>
      </w:smartTag>
      <w:r w:rsidR="00B70619" w:rsidRPr="00C21991">
        <w:rPr>
          <w:rFonts w:eastAsia="SimSun"/>
        </w:rPr>
        <w:t xml:space="preserve"> of the SIP INVITE request</w:t>
      </w:r>
      <w:r w:rsidRPr="00C21991">
        <w:rPr>
          <w:rFonts w:eastAsia="SimSun"/>
        </w:rPr>
        <w:t>.</w:t>
      </w:r>
    </w:p>
    <w:p w14:paraId="01C97276" w14:textId="77777777" w:rsidR="008D2232" w:rsidRPr="00C21991" w:rsidRDefault="008D2232" w:rsidP="008D2232">
      <w:pPr>
        <w:rPr>
          <w:rFonts w:eastAsia="SimSun"/>
        </w:rPr>
      </w:pPr>
      <w:r w:rsidRPr="00C21991">
        <w:rPr>
          <w:rFonts w:eastAsia="SimSun"/>
        </w:rPr>
        <w:t xml:space="preserve">Data shall be returned to the AS from the MRFC by either use of the AS-MRFC Cr interface (subclause 4.1 of </w:t>
      </w:r>
      <w:r w:rsidR="00762D2A" w:rsidRPr="00C21991">
        <w:rPr>
          <w:rFonts w:eastAsia="SimSun"/>
        </w:rPr>
        <w:t>RFC 5552</w:t>
      </w:r>
      <w:r w:rsidRPr="00C21991">
        <w:rPr>
          <w:rFonts w:eastAsia="SimSun"/>
        </w:rPr>
        <w:t> [145])</w:t>
      </w:r>
      <w:r w:rsidR="006709FD" w:rsidRPr="00C21991">
        <w:rPr>
          <w:rFonts w:eastAsia="SimSun"/>
        </w:rPr>
        <w:t>,</w:t>
      </w:r>
      <w:r w:rsidRPr="00C21991">
        <w:rPr>
          <w:rFonts w:eastAsia="SimSun"/>
        </w:rPr>
        <w:t xml:space="preserve"> via the ISC interface (subclause 4.2 of </w:t>
      </w:r>
      <w:r w:rsidR="00762D2A" w:rsidRPr="00C21991">
        <w:rPr>
          <w:rFonts w:eastAsia="SimSun"/>
        </w:rPr>
        <w:t>RFC 5552</w:t>
      </w:r>
      <w:r w:rsidRPr="00C21991">
        <w:rPr>
          <w:rFonts w:eastAsia="SimSun"/>
        </w:rPr>
        <w:t> [145])</w:t>
      </w:r>
      <w:r w:rsidR="006709FD" w:rsidRPr="00C21991">
        <w:rPr>
          <w:rFonts w:eastAsia="SimSun"/>
        </w:rPr>
        <w:t xml:space="preserve"> or via the Mr' interface</w:t>
      </w:r>
      <w:r w:rsidRPr="00C21991">
        <w:rPr>
          <w:rFonts w:eastAsia="SimSun"/>
        </w:rPr>
        <w:t>.</w:t>
      </w:r>
    </w:p>
    <w:p w14:paraId="2838BE42" w14:textId="77777777" w:rsidR="008D2232" w:rsidRPr="00C21991" w:rsidRDefault="008D2232" w:rsidP="008D2232">
      <w:pPr>
        <w:rPr>
          <w:rFonts w:eastAsia="SimSun"/>
        </w:rPr>
      </w:pPr>
      <w:r w:rsidRPr="00C21991">
        <w:rPr>
          <w:rFonts w:eastAsia="SimSun"/>
        </w:rPr>
        <w:t xml:space="preserve">The MRFC acts as the </w:t>
      </w:r>
      <w:proofErr w:type="spellStart"/>
      <w:r w:rsidRPr="00C21991">
        <w:rPr>
          <w:rFonts w:eastAsia="SimSun"/>
        </w:rPr>
        <w:t>VoiceXML</w:t>
      </w:r>
      <w:proofErr w:type="spellEnd"/>
      <w:r w:rsidRPr="00C21991">
        <w:rPr>
          <w:rFonts w:eastAsia="SimSun"/>
        </w:rPr>
        <w:t xml:space="preserve"> media server described in </w:t>
      </w:r>
      <w:r w:rsidR="00762D2A" w:rsidRPr="00C21991">
        <w:rPr>
          <w:rFonts w:eastAsia="SimSun"/>
        </w:rPr>
        <w:t>RFC 5552</w:t>
      </w:r>
      <w:r w:rsidRPr="00C21991">
        <w:rPr>
          <w:rFonts w:eastAsia="SimSun"/>
        </w:rPr>
        <w:t> [145].</w:t>
      </w:r>
    </w:p>
    <w:p w14:paraId="23E7B5F5" w14:textId="77777777" w:rsidR="008D2232" w:rsidRPr="00C21991" w:rsidRDefault="008D2232" w:rsidP="005D46C4">
      <w:pPr>
        <w:pStyle w:val="Heading4"/>
        <w:rPr>
          <w:rFonts w:eastAsia="SimSun"/>
        </w:rPr>
      </w:pPr>
      <w:bookmarkStart w:id="2890" w:name="_CR10_3_2_4"/>
      <w:bookmarkStart w:id="2891" w:name="_Toc210128225"/>
      <w:bookmarkEnd w:id="2890"/>
      <w:r w:rsidRPr="00C21991">
        <w:rPr>
          <w:rFonts w:eastAsia="SimSun"/>
        </w:rPr>
        <w:t>10.3.2.4</w:t>
      </w:r>
      <w:r w:rsidRPr="00C21991">
        <w:rPr>
          <w:rFonts w:eastAsia="SimSun"/>
        </w:rPr>
        <w:tab/>
        <w:t>Media control channel framework and packages</w:t>
      </w:r>
      <w:bookmarkEnd w:id="2891"/>
    </w:p>
    <w:p w14:paraId="0B3C4988" w14:textId="77777777" w:rsidR="008D2232" w:rsidRPr="00C21991" w:rsidRDefault="008D2232" w:rsidP="008D2232">
      <w:pPr>
        <w:rPr>
          <w:rFonts w:eastAsia="SimSun"/>
        </w:rPr>
      </w:pPr>
      <w:r w:rsidRPr="00C21991">
        <w:rPr>
          <w:rFonts w:eastAsia="SimSun"/>
        </w:rPr>
        <w:t xml:space="preserve">The MRFC may support control of interactive voice response by the use of </w:t>
      </w:r>
      <w:r w:rsidR="004111D6" w:rsidRPr="00C21991">
        <w:rPr>
          <w:rFonts w:eastAsia="SimSun"/>
        </w:rPr>
        <w:t>RFC 6231</w:t>
      </w:r>
      <w:r w:rsidRPr="00C21991">
        <w:rPr>
          <w:rFonts w:eastAsia="SimSun"/>
        </w:rPr>
        <w:t xml:space="preserve"> [147] and </w:t>
      </w:r>
      <w:r w:rsidR="004111D6" w:rsidRPr="00C21991">
        <w:rPr>
          <w:rFonts w:eastAsia="SimSun"/>
        </w:rPr>
        <w:t>RFC 6230</w:t>
      </w:r>
      <w:r w:rsidRPr="00C21991">
        <w:rPr>
          <w:rFonts w:eastAsia="SimSun"/>
        </w:rPr>
        <w:t> [146].</w:t>
      </w:r>
    </w:p>
    <w:p w14:paraId="22DD8B7F" w14:textId="77777777" w:rsidR="008D2232" w:rsidRPr="00C21991" w:rsidRDefault="008D2232" w:rsidP="008D2232">
      <w:pPr>
        <w:rPr>
          <w:rFonts w:eastAsia="SimSun"/>
        </w:rPr>
      </w:pPr>
      <w:r w:rsidRPr="00C21991">
        <w:rPr>
          <w:rFonts w:eastAsia="SimSun"/>
        </w:rPr>
        <w:t>The MRFC shall fetch remote prompts and scripts from the MRFC using the AS-MRFC Cr interface. The MRFC shall send media control command responses and notifications to the AS using the AS-MRFC Cr interface.</w:t>
      </w:r>
    </w:p>
    <w:p w14:paraId="283D5D9B" w14:textId="77777777" w:rsidR="008D2232" w:rsidRPr="00C21991" w:rsidRDefault="008D2232" w:rsidP="008D2232">
      <w:pPr>
        <w:rPr>
          <w:rFonts w:eastAsia="SimSun"/>
        </w:rPr>
      </w:pPr>
      <w:r w:rsidRPr="00C21991">
        <w:rPr>
          <w:rFonts w:eastAsia="SimSun"/>
        </w:rPr>
        <w:t xml:space="preserve">The MRFC shall implement the control server role as described in </w:t>
      </w:r>
      <w:r w:rsidR="004111D6" w:rsidRPr="00C21991">
        <w:rPr>
          <w:rFonts w:eastAsia="SimSun"/>
        </w:rPr>
        <w:t>RFC 6230</w:t>
      </w:r>
      <w:r w:rsidRPr="00C21991">
        <w:rPr>
          <w:rFonts w:eastAsia="SimSun"/>
        </w:rPr>
        <w:t> [146].</w:t>
      </w:r>
    </w:p>
    <w:p w14:paraId="553CCE50" w14:textId="77777777" w:rsidR="008D2232" w:rsidRPr="00C21991" w:rsidRDefault="008D2232" w:rsidP="005D46C4">
      <w:pPr>
        <w:pStyle w:val="Heading3"/>
      </w:pPr>
      <w:bookmarkStart w:id="2892" w:name="_CR10_3_3"/>
      <w:bookmarkStart w:id="2893" w:name="_Toc210128226"/>
      <w:bookmarkEnd w:id="2892"/>
      <w:r w:rsidRPr="00C21991">
        <w:t>10.3.3</w:t>
      </w:r>
      <w:r w:rsidRPr="00C21991">
        <w:tab/>
        <w:t>Ad-hoc conferences</w:t>
      </w:r>
      <w:bookmarkEnd w:id="2893"/>
    </w:p>
    <w:p w14:paraId="18C3A616" w14:textId="77777777" w:rsidR="00322EF2" w:rsidRPr="00C21991" w:rsidRDefault="00322EF2" w:rsidP="005D46C4">
      <w:pPr>
        <w:pStyle w:val="Heading4"/>
        <w:rPr>
          <w:rFonts w:eastAsia="SimSun"/>
        </w:rPr>
      </w:pPr>
      <w:bookmarkStart w:id="2894" w:name="_CR10_3_3_1"/>
      <w:bookmarkStart w:id="2895" w:name="_Toc210128227"/>
      <w:bookmarkEnd w:id="2894"/>
      <w:r w:rsidRPr="00C21991">
        <w:rPr>
          <w:rFonts w:eastAsia="SimSun"/>
        </w:rPr>
        <w:t>10.3.3.1</w:t>
      </w:r>
      <w:r w:rsidRPr="00C21991">
        <w:rPr>
          <w:rFonts w:eastAsia="SimSun"/>
        </w:rPr>
        <w:tab/>
        <w:t>General</w:t>
      </w:r>
      <w:bookmarkEnd w:id="2895"/>
    </w:p>
    <w:p w14:paraId="24C7575C" w14:textId="77777777" w:rsidR="00322EF2" w:rsidRPr="00C21991" w:rsidRDefault="00322EF2" w:rsidP="00322EF2">
      <w:pPr>
        <w:rPr>
          <w:rFonts w:eastAsia="SimSun"/>
        </w:rPr>
      </w:pPr>
      <w:r w:rsidRPr="00C21991">
        <w:rPr>
          <w:rFonts w:eastAsia="SimSun"/>
        </w:rPr>
        <w:t>An MRFC may support control of ad-hoc conferencing. An MRFC supporting control of ad-hoc conferencing shall support one or more of the following methods:</w:t>
      </w:r>
    </w:p>
    <w:p w14:paraId="0E6F3533" w14:textId="77777777" w:rsidR="00322EF2" w:rsidRPr="00C21991" w:rsidRDefault="00322EF2" w:rsidP="00322EF2">
      <w:pPr>
        <w:pStyle w:val="B1"/>
        <w:rPr>
          <w:rFonts w:eastAsia="SimSun"/>
        </w:rPr>
      </w:pPr>
      <w:r w:rsidRPr="00C21991">
        <w:rPr>
          <w:rFonts w:eastAsia="SimSun"/>
        </w:rPr>
        <w:t>-</w:t>
      </w:r>
      <w:r w:rsidRPr="00C21991">
        <w:rPr>
          <w:rFonts w:eastAsia="SimSun"/>
        </w:rPr>
        <w:tab/>
        <w:t>RFC 4240 [144] conference service; or</w:t>
      </w:r>
    </w:p>
    <w:p w14:paraId="5B5891A9" w14:textId="77777777" w:rsidR="00322EF2" w:rsidRPr="00C21991" w:rsidRDefault="00322EF2" w:rsidP="00322EF2">
      <w:pPr>
        <w:pStyle w:val="B1"/>
        <w:rPr>
          <w:rFonts w:eastAsia="SimSun"/>
        </w:rPr>
      </w:pPr>
      <w:r w:rsidRPr="00C21991">
        <w:rPr>
          <w:rFonts w:eastAsia="SimSun"/>
        </w:rPr>
        <w:t>-</w:t>
      </w:r>
      <w:r w:rsidRPr="00C21991">
        <w:rPr>
          <w:rFonts w:eastAsia="SimSun"/>
        </w:rPr>
        <w:tab/>
      </w:r>
      <w:r w:rsidR="004111D6" w:rsidRPr="00C21991">
        <w:t>RFC 6230</w:t>
      </w:r>
      <w:r w:rsidRPr="00C21991">
        <w:t> </w:t>
      </w:r>
      <w:r w:rsidRPr="00C21991">
        <w:rPr>
          <w:rFonts w:eastAsia="SimSun"/>
        </w:rPr>
        <w:t xml:space="preserve">[146] and </w:t>
      </w:r>
      <w:r w:rsidR="00B55754" w:rsidRPr="00C21991">
        <w:rPr>
          <w:rFonts w:eastAsia="SimSun"/>
        </w:rPr>
        <w:t>RFC 6505</w:t>
      </w:r>
      <w:r w:rsidRPr="00C21991">
        <w:rPr>
          <w:rFonts w:eastAsia="SimSun"/>
        </w:rPr>
        <w:t> [148].</w:t>
      </w:r>
    </w:p>
    <w:p w14:paraId="6FD8D9B5" w14:textId="77777777" w:rsidR="00322EF2" w:rsidRPr="00C21991" w:rsidRDefault="00322EF2" w:rsidP="005D46C4">
      <w:pPr>
        <w:pStyle w:val="Heading4"/>
        <w:rPr>
          <w:rFonts w:eastAsia="SimSun"/>
        </w:rPr>
      </w:pPr>
      <w:bookmarkStart w:id="2896" w:name="_CR10_3_3_2"/>
      <w:bookmarkStart w:id="2897" w:name="_Toc210128228"/>
      <w:bookmarkEnd w:id="2896"/>
      <w:r w:rsidRPr="00C21991">
        <w:rPr>
          <w:rFonts w:eastAsia="SimSun"/>
        </w:rPr>
        <w:t>10.3.3.2</w:t>
      </w:r>
      <w:r w:rsidRPr="00C21991">
        <w:rPr>
          <w:rFonts w:eastAsia="SimSun"/>
        </w:rPr>
        <w:tab/>
        <w:t>Basic network media services with SIP</w:t>
      </w:r>
      <w:bookmarkEnd w:id="2897"/>
    </w:p>
    <w:p w14:paraId="6D24E25F" w14:textId="77777777" w:rsidR="00322EF2" w:rsidRPr="00C21991" w:rsidRDefault="00322EF2" w:rsidP="00322EF2">
      <w:pPr>
        <w:rPr>
          <w:rFonts w:eastAsia="SimSun"/>
        </w:rPr>
      </w:pPr>
      <w:r w:rsidRPr="00C21991">
        <w:rPr>
          <w:rFonts w:eastAsia="SimSun"/>
        </w:rPr>
        <w:t>The MRFC may support control of basic conferencing by the use of RFC 4240 [144] and the conference service described in RFC 4240 [144] subclause 5.</w:t>
      </w:r>
    </w:p>
    <w:p w14:paraId="3B0D4CD3" w14:textId="77777777" w:rsidR="00322EF2" w:rsidRPr="00C21991" w:rsidRDefault="00322EF2" w:rsidP="00322EF2">
      <w:pPr>
        <w:rPr>
          <w:rFonts w:eastAsia="SimSun"/>
        </w:rPr>
      </w:pPr>
      <w:r w:rsidRPr="00C21991">
        <w:rPr>
          <w:rFonts w:eastAsia="SimSun"/>
        </w:rPr>
        <w:t xml:space="preserve">The media control commands are received from the AS </w:t>
      </w:r>
      <w:r w:rsidR="006709FD" w:rsidRPr="00C21991">
        <w:rPr>
          <w:rFonts w:eastAsia="SimSun"/>
        </w:rPr>
        <w:t xml:space="preserve">either </w:t>
      </w:r>
      <w:r w:rsidR="006709FD" w:rsidRPr="00C21991">
        <w:t>directly over the Mr' interface</w:t>
      </w:r>
      <w:r w:rsidR="006709FD" w:rsidRPr="00C21991">
        <w:rPr>
          <w:rFonts w:eastAsia="SimSun"/>
        </w:rPr>
        <w:t xml:space="preserve"> or </w:t>
      </w:r>
      <w:r w:rsidRPr="00C21991">
        <w:rPr>
          <w:rFonts w:eastAsia="SimSun"/>
        </w:rPr>
        <w:t>via the S-CSCF over the ISC and Mr interfaces.</w:t>
      </w:r>
    </w:p>
    <w:p w14:paraId="08490D4D" w14:textId="77777777" w:rsidR="00322EF2" w:rsidRPr="00C21991" w:rsidRDefault="00322EF2" w:rsidP="00322EF2">
      <w:pPr>
        <w:rPr>
          <w:rFonts w:eastAsia="SimSun"/>
        </w:rPr>
      </w:pPr>
      <w:r w:rsidRPr="00C21991">
        <w:rPr>
          <w:rFonts w:eastAsia="SimSun"/>
        </w:rPr>
        <w:t>The MRFC acts as the media server described in RFC 4240 [144].</w:t>
      </w:r>
    </w:p>
    <w:p w14:paraId="759003DC" w14:textId="77777777" w:rsidR="00322EF2" w:rsidRPr="00C21991" w:rsidRDefault="00322EF2" w:rsidP="005D46C4">
      <w:pPr>
        <w:pStyle w:val="Heading4"/>
        <w:rPr>
          <w:rFonts w:eastAsia="SimSun"/>
        </w:rPr>
      </w:pPr>
      <w:bookmarkStart w:id="2898" w:name="_CR10_3_3_3"/>
      <w:bookmarkStart w:id="2899" w:name="_Toc210128229"/>
      <w:bookmarkEnd w:id="2898"/>
      <w:r w:rsidRPr="00C21991">
        <w:rPr>
          <w:rFonts w:eastAsia="SimSun"/>
        </w:rPr>
        <w:t>10.3.3.3</w:t>
      </w:r>
      <w:r w:rsidRPr="00C21991">
        <w:rPr>
          <w:rFonts w:eastAsia="SimSun"/>
        </w:rPr>
        <w:tab/>
        <w:t>Media control channel framework and packages</w:t>
      </w:r>
      <w:bookmarkEnd w:id="2899"/>
    </w:p>
    <w:p w14:paraId="30F0F44D" w14:textId="77777777" w:rsidR="00322EF2" w:rsidRPr="00C21991" w:rsidRDefault="00322EF2" w:rsidP="00322EF2">
      <w:pPr>
        <w:rPr>
          <w:rFonts w:eastAsia="SimSun"/>
        </w:rPr>
      </w:pPr>
      <w:r w:rsidRPr="00C21991">
        <w:rPr>
          <w:rFonts w:eastAsia="SimSun"/>
        </w:rPr>
        <w:t xml:space="preserve">The MRFC may support control of conference mixing by the use of </w:t>
      </w:r>
      <w:r w:rsidR="00B55754" w:rsidRPr="00C21991">
        <w:rPr>
          <w:rFonts w:eastAsia="SimSun"/>
        </w:rPr>
        <w:t>RFC 6505</w:t>
      </w:r>
      <w:r w:rsidRPr="00C21991">
        <w:rPr>
          <w:rFonts w:eastAsia="SimSun"/>
        </w:rPr>
        <w:t xml:space="preserve"> [148] and </w:t>
      </w:r>
      <w:r w:rsidR="00B40DC0" w:rsidRPr="00C21991">
        <w:rPr>
          <w:rFonts w:eastAsia="SimSun"/>
        </w:rPr>
        <w:t>RFC 6230</w:t>
      </w:r>
      <w:r w:rsidRPr="00C21991">
        <w:rPr>
          <w:rFonts w:eastAsia="SimSun"/>
        </w:rPr>
        <w:t> [146].</w:t>
      </w:r>
    </w:p>
    <w:p w14:paraId="26D8FEAC" w14:textId="77777777" w:rsidR="00322EF2" w:rsidRPr="00C21991" w:rsidRDefault="00322EF2" w:rsidP="00322EF2">
      <w:pPr>
        <w:rPr>
          <w:rFonts w:eastAsia="SimSun"/>
        </w:rPr>
      </w:pPr>
      <w:r w:rsidRPr="00C21991">
        <w:rPr>
          <w:rFonts w:eastAsia="SimSun"/>
        </w:rPr>
        <w:t xml:space="preserve">An MRFC may support control of floor controlled conferences (as specified in 3GPP TS 24.147 [8B]), via the use of </w:t>
      </w:r>
      <w:r w:rsidR="004111D6" w:rsidRPr="00C21991">
        <w:rPr>
          <w:rFonts w:eastAsia="SimSun"/>
        </w:rPr>
        <w:t>RFC 6230</w:t>
      </w:r>
      <w:r w:rsidRPr="00C21991">
        <w:rPr>
          <w:rFonts w:eastAsia="SimSun"/>
        </w:rPr>
        <w:t xml:space="preserve"> [146] together with appropriate packages. The packages, or extensions to existing packages using </w:t>
      </w:r>
      <w:r w:rsidR="004111D6" w:rsidRPr="00C21991">
        <w:rPr>
          <w:rFonts w:eastAsia="SimSun"/>
        </w:rPr>
        <w:t>RFC 6230</w:t>
      </w:r>
      <w:r w:rsidRPr="00C21991">
        <w:rPr>
          <w:rFonts w:eastAsia="SimSun"/>
        </w:rPr>
        <w:t> [146] framework are not specified in this release.</w:t>
      </w:r>
      <w:r w:rsidR="002E61A1" w:rsidRPr="00C21991">
        <w:rPr>
          <w:rFonts w:eastAsia="SimSun"/>
        </w:rPr>
        <w:t xml:space="preserve"> In addition, the MRFC may support the procedures for </w:t>
      </w:r>
      <w:r w:rsidR="002E61A1" w:rsidRPr="00C21991">
        <w:t>a multi-stream multiparty multimedia conference using simulcast defined in 3GPP TS 26.114 [9B] annex S.</w:t>
      </w:r>
    </w:p>
    <w:p w14:paraId="6DAED802" w14:textId="77777777" w:rsidR="00322EF2" w:rsidRPr="00C21991" w:rsidRDefault="00322EF2" w:rsidP="00322EF2">
      <w:pPr>
        <w:rPr>
          <w:rFonts w:eastAsia="SimSun"/>
        </w:rPr>
      </w:pPr>
      <w:r w:rsidRPr="00C21991">
        <w:rPr>
          <w:rFonts w:eastAsia="SimSun"/>
        </w:rPr>
        <w:t xml:space="preserve">An MRFC may support control of </w:t>
      </w:r>
      <w:r w:rsidRPr="00C21991">
        <w:t>session-mode messaging conferences</w:t>
      </w:r>
      <w:r w:rsidRPr="00C21991">
        <w:rPr>
          <w:rFonts w:eastAsia="SimSun"/>
        </w:rPr>
        <w:t xml:space="preserve"> (as specified in 3GPP TS 24.247 [8F]), via the use of </w:t>
      </w:r>
      <w:r w:rsidR="004111D6" w:rsidRPr="00C21991">
        <w:rPr>
          <w:rFonts w:eastAsia="SimSun"/>
        </w:rPr>
        <w:t>RFC 6230</w:t>
      </w:r>
      <w:r w:rsidRPr="00C21991">
        <w:rPr>
          <w:rFonts w:eastAsia="SimSun"/>
        </w:rPr>
        <w:t xml:space="preserve"> [146] together with appropriate packages. The packages, or extensions to existing packages using </w:t>
      </w:r>
      <w:r w:rsidR="004111D6" w:rsidRPr="00C21991">
        <w:rPr>
          <w:rFonts w:eastAsia="SimSun"/>
        </w:rPr>
        <w:t>RFC 6230</w:t>
      </w:r>
      <w:r w:rsidRPr="00C21991">
        <w:rPr>
          <w:rFonts w:eastAsia="SimSun"/>
        </w:rPr>
        <w:t> [146] framework are not specified in this release.</w:t>
      </w:r>
    </w:p>
    <w:p w14:paraId="67A1C886" w14:textId="77777777" w:rsidR="00322EF2" w:rsidRPr="00C21991" w:rsidRDefault="00322EF2" w:rsidP="00322EF2">
      <w:pPr>
        <w:rPr>
          <w:rFonts w:eastAsia="SimSun"/>
        </w:rPr>
      </w:pPr>
      <w:r w:rsidRPr="00C21991">
        <w:rPr>
          <w:rFonts w:eastAsia="SimSun"/>
        </w:rPr>
        <w:t>The MRFC shall send media control command responses and notifications to the AS using the AS-MRFC Cr interface.</w:t>
      </w:r>
    </w:p>
    <w:p w14:paraId="4496AA00" w14:textId="77777777" w:rsidR="00322EF2" w:rsidRPr="00C21991" w:rsidRDefault="00322EF2" w:rsidP="00322EF2">
      <w:pPr>
        <w:rPr>
          <w:rFonts w:eastAsia="SimSun"/>
        </w:rPr>
      </w:pPr>
      <w:r w:rsidRPr="00C21991">
        <w:rPr>
          <w:rFonts w:eastAsia="SimSun"/>
        </w:rPr>
        <w:t xml:space="preserve">The MRFC shall implement the control server role as described in </w:t>
      </w:r>
      <w:r w:rsidR="004111D6" w:rsidRPr="00C21991">
        <w:rPr>
          <w:rFonts w:eastAsia="SimSun"/>
        </w:rPr>
        <w:t>RFC 6230</w:t>
      </w:r>
      <w:r w:rsidRPr="00C21991">
        <w:rPr>
          <w:rFonts w:eastAsia="SimSun"/>
        </w:rPr>
        <w:t> [146].</w:t>
      </w:r>
    </w:p>
    <w:p w14:paraId="63049C5D" w14:textId="77777777" w:rsidR="00322EF2" w:rsidRPr="00C21991" w:rsidRDefault="00322EF2" w:rsidP="005D46C4">
      <w:pPr>
        <w:pStyle w:val="Heading3"/>
      </w:pPr>
      <w:bookmarkStart w:id="2900" w:name="_CR10_3_4"/>
      <w:bookmarkStart w:id="2901" w:name="_Toc210128230"/>
      <w:bookmarkEnd w:id="2900"/>
      <w:r w:rsidRPr="00C21991">
        <w:rPr>
          <w:rFonts w:eastAsia="SimSun"/>
        </w:rPr>
        <w:t>10.3.4</w:t>
      </w:r>
      <w:r w:rsidRPr="00C21991">
        <w:rPr>
          <w:rFonts w:eastAsia="SimSun"/>
        </w:rPr>
        <w:tab/>
      </w:r>
      <w:r w:rsidRPr="00C21991">
        <w:t>Transcoding</w:t>
      </w:r>
      <w:bookmarkEnd w:id="2901"/>
    </w:p>
    <w:p w14:paraId="42EF77DF" w14:textId="77777777" w:rsidR="00322EF2" w:rsidRPr="00C21991" w:rsidRDefault="00322EF2" w:rsidP="005D46C4">
      <w:pPr>
        <w:pStyle w:val="Heading4"/>
        <w:rPr>
          <w:rFonts w:eastAsia="SimSun"/>
        </w:rPr>
      </w:pPr>
      <w:bookmarkStart w:id="2902" w:name="_CR10_3_4_1"/>
      <w:bookmarkStart w:id="2903" w:name="_Toc210128231"/>
      <w:bookmarkEnd w:id="2902"/>
      <w:r w:rsidRPr="00C21991">
        <w:rPr>
          <w:rFonts w:eastAsia="SimSun"/>
        </w:rPr>
        <w:t>10.3.4.1</w:t>
      </w:r>
      <w:r w:rsidRPr="00C21991">
        <w:rPr>
          <w:rFonts w:eastAsia="SimSun"/>
        </w:rPr>
        <w:tab/>
        <w:t>General</w:t>
      </w:r>
      <w:bookmarkEnd w:id="2903"/>
    </w:p>
    <w:p w14:paraId="77D688EA" w14:textId="77777777" w:rsidR="00322EF2" w:rsidRPr="00C21991" w:rsidRDefault="00322EF2" w:rsidP="00322EF2">
      <w:pPr>
        <w:rPr>
          <w:rFonts w:eastAsia="SimSun"/>
        </w:rPr>
      </w:pPr>
      <w:r w:rsidRPr="00C21991">
        <w:rPr>
          <w:rFonts w:eastAsia="SimSun"/>
        </w:rPr>
        <w:t>An MRFC may support control of transcoding. An MRFC supporting control of transcoding shall support one or more of the following methods:</w:t>
      </w:r>
    </w:p>
    <w:p w14:paraId="7C4F7037" w14:textId="77777777" w:rsidR="00322EF2" w:rsidRPr="00C21991" w:rsidRDefault="00322EF2" w:rsidP="00322EF2">
      <w:pPr>
        <w:pStyle w:val="B1"/>
        <w:rPr>
          <w:rFonts w:eastAsia="SimSun"/>
        </w:rPr>
      </w:pPr>
      <w:r w:rsidRPr="00C21991">
        <w:rPr>
          <w:rFonts w:eastAsia="SimSun"/>
        </w:rPr>
        <w:t>-</w:t>
      </w:r>
      <w:r w:rsidRPr="00C21991">
        <w:rPr>
          <w:rFonts w:eastAsia="SimSun"/>
        </w:rPr>
        <w:tab/>
        <w:t>RFC 4240 [144] conference service;</w:t>
      </w:r>
    </w:p>
    <w:p w14:paraId="0E90EDE3" w14:textId="77777777" w:rsidR="00322EF2" w:rsidRPr="00C21991" w:rsidRDefault="00322EF2" w:rsidP="00322EF2">
      <w:pPr>
        <w:pStyle w:val="B1"/>
        <w:rPr>
          <w:rFonts w:eastAsia="SimSun"/>
        </w:rPr>
      </w:pPr>
      <w:r w:rsidRPr="00C21991">
        <w:rPr>
          <w:rFonts w:eastAsia="SimSun"/>
        </w:rPr>
        <w:t>-</w:t>
      </w:r>
      <w:r w:rsidRPr="00C21991">
        <w:rPr>
          <w:rFonts w:eastAsia="SimSun"/>
        </w:rPr>
        <w:tab/>
      </w:r>
      <w:r w:rsidR="004111D6" w:rsidRPr="00C21991">
        <w:t>RFC 6230</w:t>
      </w:r>
      <w:r w:rsidRPr="00C21991">
        <w:t> </w:t>
      </w:r>
      <w:r w:rsidRPr="00C21991">
        <w:rPr>
          <w:rFonts w:eastAsia="SimSun"/>
        </w:rPr>
        <w:t xml:space="preserve">[146] and </w:t>
      </w:r>
      <w:r w:rsidR="00B55754" w:rsidRPr="00C21991">
        <w:rPr>
          <w:rFonts w:eastAsia="SimSun"/>
        </w:rPr>
        <w:t>RFC 6505</w:t>
      </w:r>
      <w:r w:rsidRPr="00C21991">
        <w:rPr>
          <w:rFonts w:eastAsia="SimSun"/>
        </w:rPr>
        <w:t> [148]</w:t>
      </w:r>
      <w:r w:rsidR="00F41D49" w:rsidRPr="00C21991">
        <w:rPr>
          <w:rFonts w:eastAsia="SimSun"/>
        </w:rPr>
        <w:t>; or</w:t>
      </w:r>
    </w:p>
    <w:p w14:paraId="6902D356" w14:textId="77777777" w:rsidR="00F41D49" w:rsidRPr="00C21991" w:rsidRDefault="00F41D49" w:rsidP="00F41D49">
      <w:pPr>
        <w:pStyle w:val="B1"/>
        <w:rPr>
          <w:rFonts w:eastAsia="SimSun"/>
        </w:rPr>
      </w:pPr>
      <w:r w:rsidRPr="00C21991">
        <w:rPr>
          <w:rFonts w:eastAsia="SimSun"/>
        </w:rPr>
        <w:t>-</w:t>
      </w:r>
      <w:r w:rsidRPr="00C21991">
        <w:rPr>
          <w:rFonts w:eastAsia="SimSun"/>
        </w:rPr>
        <w:tab/>
      </w:r>
      <w:r w:rsidRPr="00C21991">
        <w:t>RFC 4117 [166]</w:t>
      </w:r>
      <w:r w:rsidRPr="00C21991">
        <w:rPr>
          <w:rFonts w:eastAsia="SimSun"/>
        </w:rPr>
        <w:t>. This is detailed in subclause 5.7.5.6.</w:t>
      </w:r>
    </w:p>
    <w:p w14:paraId="2C727B16" w14:textId="77777777" w:rsidR="00322EF2" w:rsidRPr="00C21991" w:rsidRDefault="00322EF2" w:rsidP="005D46C4">
      <w:pPr>
        <w:pStyle w:val="Heading4"/>
        <w:rPr>
          <w:rFonts w:eastAsia="SimSun"/>
        </w:rPr>
      </w:pPr>
      <w:bookmarkStart w:id="2904" w:name="_CR10_3_4_2"/>
      <w:bookmarkStart w:id="2905" w:name="_Toc210128232"/>
      <w:bookmarkEnd w:id="2904"/>
      <w:r w:rsidRPr="00C21991">
        <w:rPr>
          <w:rFonts w:eastAsia="SimSun"/>
        </w:rPr>
        <w:t>10.3.4.2</w:t>
      </w:r>
      <w:r w:rsidRPr="00C21991">
        <w:rPr>
          <w:rFonts w:eastAsia="SimSun"/>
        </w:rPr>
        <w:tab/>
        <w:t>Basic network media services with SIP</w:t>
      </w:r>
      <w:bookmarkEnd w:id="2905"/>
    </w:p>
    <w:p w14:paraId="3EE8C399" w14:textId="77777777" w:rsidR="00322EF2" w:rsidRPr="00C21991" w:rsidRDefault="00322EF2" w:rsidP="00322EF2">
      <w:pPr>
        <w:rPr>
          <w:rFonts w:eastAsia="SimSun"/>
        </w:rPr>
      </w:pPr>
      <w:r w:rsidRPr="00C21991">
        <w:rPr>
          <w:rFonts w:eastAsia="SimSun"/>
        </w:rPr>
        <w:t>The MRFC may support control of transcoding by the use of RFC 4240 [144] and the conference service described in RFC 4240 [144] subclause 5.</w:t>
      </w:r>
    </w:p>
    <w:p w14:paraId="02A49ECD" w14:textId="77777777" w:rsidR="00322EF2" w:rsidRPr="00C21991" w:rsidRDefault="00322EF2" w:rsidP="00322EF2">
      <w:pPr>
        <w:rPr>
          <w:rFonts w:eastAsia="SimSun"/>
        </w:rPr>
      </w:pPr>
      <w:r w:rsidRPr="00C21991">
        <w:rPr>
          <w:rFonts w:eastAsia="SimSun"/>
        </w:rPr>
        <w:t xml:space="preserve">The media control commands are received from the AS </w:t>
      </w:r>
      <w:r w:rsidR="006709FD" w:rsidRPr="00C21991">
        <w:rPr>
          <w:rFonts w:eastAsia="SimSun"/>
        </w:rPr>
        <w:t xml:space="preserve">either </w:t>
      </w:r>
      <w:r w:rsidR="006709FD" w:rsidRPr="00C21991">
        <w:t>directly over the Mr' interface</w:t>
      </w:r>
      <w:r w:rsidR="006709FD" w:rsidRPr="00C21991">
        <w:rPr>
          <w:rFonts w:eastAsia="SimSun"/>
        </w:rPr>
        <w:t xml:space="preserve"> or </w:t>
      </w:r>
      <w:r w:rsidRPr="00C21991">
        <w:rPr>
          <w:rFonts w:eastAsia="SimSun"/>
        </w:rPr>
        <w:t>via the S-CSCF over the ISC and Mr interfaces.</w:t>
      </w:r>
    </w:p>
    <w:p w14:paraId="006CC644" w14:textId="77777777" w:rsidR="00322EF2" w:rsidRPr="00C21991" w:rsidRDefault="00322EF2" w:rsidP="00322EF2">
      <w:pPr>
        <w:rPr>
          <w:rFonts w:eastAsia="SimSun"/>
        </w:rPr>
      </w:pPr>
      <w:r w:rsidRPr="00C21991">
        <w:rPr>
          <w:rFonts w:eastAsia="SimSun"/>
        </w:rPr>
        <w:t>The MRFC acts as the media server described in RFC 4240 [144].</w:t>
      </w:r>
    </w:p>
    <w:p w14:paraId="67FEBD20" w14:textId="77777777" w:rsidR="00322EF2" w:rsidRPr="00C21991" w:rsidRDefault="00322EF2" w:rsidP="005D46C4">
      <w:pPr>
        <w:pStyle w:val="Heading4"/>
        <w:rPr>
          <w:rFonts w:eastAsia="SimSun"/>
        </w:rPr>
      </w:pPr>
      <w:bookmarkStart w:id="2906" w:name="_CR10_3_4_3"/>
      <w:bookmarkStart w:id="2907" w:name="_Toc210128233"/>
      <w:bookmarkEnd w:id="2906"/>
      <w:r w:rsidRPr="00C21991">
        <w:rPr>
          <w:rFonts w:eastAsia="SimSun"/>
        </w:rPr>
        <w:t>10.3.4.3</w:t>
      </w:r>
      <w:r w:rsidRPr="00C21991">
        <w:rPr>
          <w:rFonts w:eastAsia="SimSun"/>
        </w:rPr>
        <w:tab/>
        <w:t>Media control channel framework and packages</w:t>
      </w:r>
      <w:bookmarkEnd w:id="2907"/>
    </w:p>
    <w:p w14:paraId="32AA5BB9" w14:textId="77777777" w:rsidR="00322EF2" w:rsidRPr="00C21991" w:rsidRDefault="00322EF2" w:rsidP="00322EF2">
      <w:pPr>
        <w:rPr>
          <w:rFonts w:eastAsia="SimSun"/>
        </w:rPr>
      </w:pPr>
      <w:r w:rsidRPr="00C21991">
        <w:rPr>
          <w:rFonts w:eastAsia="SimSun"/>
        </w:rPr>
        <w:t xml:space="preserve">The MRFC may support control of transcoding by the use of </w:t>
      </w:r>
      <w:r w:rsidR="00B55754" w:rsidRPr="00C21991">
        <w:rPr>
          <w:rFonts w:eastAsia="SimSun"/>
        </w:rPr>
        <w:t>RFC 6505</w:t>
      </w:r>
      <w:r w:rsidRPr="00C21991">
        <w:rPr>
          <w:rFonts w:eastAsia="SimSun"/>
        </w:rPr>
        <w:t xml:space="preserve"> [148] and </w:t>
      </w:r>
      <w:r w:rsidR="004111D6" w:rsidRPr="00C21991">
        <w:rPr>
          <w:rFonts w:eastAsia="SimSun"/>
        </w:rPr>
        <w:t>RFC 6230</w:t>
      </w:r>
      <w:r w:rsidRPr="00C21991">
        <w:rPr>
          <w:rFonts w:eastAsia="SimSun"/>
        </w:rPr>
        <w:t> [146].</w:t>
      </w:r>
    </w:p>
    <w:p w14:paraId="4C8D8C8B" w14:textId="77777777" w:rsidR="00322EF2" w:rsidRPr="00C21991" w:rsidRDefault="00322EF2" w:rsidP="00322EF2">
      <w:pPr>
        <w:rPr>
          <w:rFonts w:eastAsia="SimSun"/>
        </w:rPr>
      </w:pPr>
      <w:r w:rsidRPr="00C21991">
        <w:rPr>
          <w:rFonts w:eastAsia="SimSun"/>
        </w:rPr>
        <w:t>The MRFC shall send media control command responses and notifications to the AS using the AS-MRFC Cr interface.</w:t>
      </w:r>
    </w:p>
    <w:p w14:paraId="6D557D25" w14:textId="77777777" w:rsidR="00322EF2" w:rsidRPr="00C21991" w:rsidRDefault="00322EF2" w:rsidP="00322EF2">
      <w:r w:rsidRPr="00C21991">
        <w:rPr>
          <w:rFonts w:eastAsia="SimSun"/>
        </w:rPr>
        <w:t xml:space="preserve">The MRFC shall implement the control server role as described in </w:t>
      </w:r>
      <w:r w:rsidR="004111D6" w:rsidRPr="00C21991">
        <w:rPr>
          <w:rFonts w:eastAsia="SimSun"/>
        </w:rPr>
        <w:t>RFC 6230</w:t>
      </w:r>
      <w:r w:rsidRPr="00C21991">
        <w:rPr>
          <w:rFonts w:eastAsia="SimSun"/>
        </w:rPr>
        <w:t> [146].</w:t>
      </w:r>
    </w:p>
    <w:p w14:paraId="03AEEDAE" w14:textId="77777777" w:rsidR="00A711AD" w:rsidRPr="00C21991" w:rsidRDefault="00A711AD" w:rsidP="005D46C4">
      <w:pPr>
        <w:pStyle w:val="Heading2"/>
      </w:pPr>
      <w:bookmarkStart w:id="2908" w:name="_CR10_4"/>
      <w:bookmarkStart w:id="2909" w:name="_Toc210128234"/>
      <w:bookmarkEnd w:id="2908"/>
      <w:r w:rsidRPr="00C21991">
        <w:t>10.4</w:t>
      </w:r>
      <w:r w:rsidRPr="00C21991">
        <w:tab/>
        <w:t>Procedures at the MRB</w:t>
      </w:r>
      <w:bookmarkEnd w:id="2909"/>
    </w:p>
    <w:p w14:paraId="68E0DBCA" w14:textId="77777777" w:rsidR="00A711AD" w:rsidRPr="00C21991" w:rsidRDefault="00A711AD" w:rsidP="00A711AD">
      <w:pPr>
        <w:rPr>
          <w:rFonts w:eastAsia="SimSun"/>
        </w:rPr>
      </w:pPr>
      <w:r w:rsidRPr="00C21991">
        <w:rPr>
          <w:rFonts w:eastAsia="SimSun"/>
        </w:rPr>
        <w:t>The MRB shall support:</w:t>
      </w:r>
    </w:p>
    <w:p w14:paraId="155CBB56" w14:textId="77777777" w:rsidR="00A711AD" w:rsidRPr="00C21991" w:rsidRDefault="00A711AD" w:rsidP="00A711AD">
      <w:pPr>
        <w:pStyle w:val="B1"/>
        <w:rPr>
          <w:rFonts w:eastAsia="SimSun"/>
        </w:rPr>
      </w:pPr>
      <w:r w:rsidRPr="00C21991">
        <w:rPr>
          <w:rFonts w:eastAsia="SimSun"/>
        </w:rPr>
        <w:t>a)</w:t>
      </w:r>
      <w:r w:rsidRPr="00C21991">
        <w:rPr>
          <w:rFonts w:eastAsia="SimSun"/>
        </w:rPr>
        <w:tab/>
        <w:t>the in-line unaware MRB interface.</w:t>
      </w:r>
    </w:p>
    <w:p w14:paraId="218B9BC0" w14:textId="77777777" w:rsidR="00A711AD" w:rsidRPr="00C21991" w:rsidRDefault="00A711AD" w:rsidP="00A711AD">
      <w:pPr>
        <w:rPr>
          <w:rFonts w:eastAsia="SimSun"/>
        </w:rPr>
      </w:pPr>
      <w:r w:rsidRPr="00C21991">
        <w:rPr>
          <w:rFonts w:eastAsia="SimSun"/>
        </w:rPr>
        <w:t xml:space="preserve">as defined in </w:t>
      </w:r>
      <w:r w:rsidR="00EF7377" w:rsidRPr="00C21991">
        <w:rPr>
          <w:rFonts w:eastAsia="SimSun"/>
        </w:rPr>
        <w:t>RFC 5917</w:t>
      </w:r>
      <w:r w:rsidRPr="00C21991">
        <w:rPr>
          <w:rFonts w:eastAsia="SimSun"/>
        </w:rPr>
        <w:t> [192].</w:t>
      </w:r>
    </w:p>
    <w:p w14:paraId="03E2CF7F" w14:textId="77777777" w:rsidR="00A711AD" w:rsidRPr="00C21991" w:rsidRDefault="00A711AD" w:rsidP="00A711AD">
      <w:pPr>
        <w:rPr>
          <w:rFonts w:eastAsia="SimSun"/>
        </w:rPr>
      </w:pPr>
      <w:r w:rsidRPr="00C21991">
        <w:rPr>
          <w:rFonts w:eastAsia="SimSun"/>
        </w:rPr>
        <w:t>The MRB may support:</w:t>
      </w:r>
    </w:p>
    <w:p w14:paraId="2F3EFE33" w14:textId="77777777" w:rsidR="00A711AD" w:rsidRPr="00C21991" w:rsidRDefault="00A711AD" w:rsidP="00A711AD">
      <w:pPr>
        <w:pStyle w:val="B1"/>
        <w:rPr>
          <w:rFonts w:eastAsia="SimSun"/>
        </w:rPr>
      </w:pPr>
      <w:r w:rsidRPr="00C21991">
        <w:rPr>
          <w:rFonts w:eastAsia="SimSun"/>
        </w:rPr>
        <w:t>a)</w:t>
      </w:r>
      <w:r w:rsidRPr="00C21991">
        <w:rPr>
          <w:rFonts w:eastAsia="SimSun"/>
        </w:rPr>
        <w:tab/>
        <w:t>the media server resource publish interface; and</w:t>
      </w:r>
    </w:p>
    <w:p w14:paraId="1EAAB3CF" w14:textId="77777777" w:rsidR="00A711AD" w:rsidRPr="00C21991" w:rsidRDefault="00A711AD" w:rsidP="00A711AD">
      <w:pPr>
        <w:pStyle w:val="B1"/>
        <w:rPr>
          <w:rFonts w:eastAsia="SimSun"/>
        </w:rPr>
      </w:pPr>
      <w:r w:rsidRPr="00C21991">
        <w:rPr>
          <w:rFonts w:eastAsia="SimSun"/>
        </w:rPr>
        <w:t>b)</w:t>
      </w:r>
      <w:r w:rsidRPr="00C21991">
        <w:rPr>
          <w:rFonts w:eastAsia="SimSun"/>
        </w:rPr>
        <w:tab/>
        <w:t>the media server resource consumer interface;</w:t>
      </w:r>
    </w:p>
    <w:p w14:paraId="15C0D867" w14:textId="77777777" w:rsidR="00A711AD" w:rsidRPr="00C21991" w:rsidRDefault="00A711AD" w:rsidP="00A711AD">
      <w:pPr>
        <w:rPr>
          <w:rFonts w:eastAsia="SimSun"/>
        </w:rPr>
      </w:pPr>
      <w:r w:rsidRPr="00C21991">
        <w:rPr>
          <w:rFonts w:eastAsia="SimSun"/>
        </w:rPr>
        <w:t xml:space="preserve">as defined in </w:t>
      </w:r>
      <w:r w:rsidR="00EF7377" w:rsidRPr="00C21991">
        <w:rPr>
          <w:rFonts w:eastAsia="SimSun"/>
        </w:rPr>
        <w:t>RFC 6917</w:t>
      </w:r>
      <w:r w:rsidRPr="00C21991">
        <w:rPr>
          <w:rFonts w:eastAsia="SimSun"/>
        </w:rPr>
        <w:t> [192].</w:t>
      </w:r>
    </w:p>
    <w:p w14:paraId="223AB6D8" w14:textId="77777777" w:rsidR="00897956" w:rsidRPr="00C21991" w:rsidRDefault="00897956" w:rsidP="005D46C4">
      <w:pPr>
        <w:pStyle w:val="Heading8"/>
      </w:pPr>
      <w:bookmarkStart w:id="2910" w:name="_CRAnnexAnormative"/>
      <w:bookmarkEnd w:id="2910"/>
      <w:r w:rsidRPr="00C21991">
        <w:br w:type="page"/>
      </w:r>
      <w:bookmarkStart w:id="2911" w:name="clauseProfile"/>
      <w:bookmarkStart w:id="2912" w:name="_Toc210128235"/>
      <w:r w:rsidRPr="00C21991">
        <w:t>Annex A</w:t>
      </w:r>
      <w:bookmarkEnd w:id="2911"/>
      <w:r w:rsidRPr="00C21991">
        <w:t xml:space="preserve"> (normative):</w:t>
      </w:r>
      <w:r w:rsidRPr="00C21991">
        <w:br/>
        <w:t>Profiles of IETF RFCs for 3GPP usage</w:t>
      </w:r>
      <w:bookmarkEnd w:id="2912"/>
    </w:p>
    <w:p w14:paraId="418544A0" w14:textId="77777777" w:rsidR="00897956" w:rsidRPr="00C21991" w:rsidRDefault="00897956" w:rsidP="005D46C4">
      <w:pPr>
        <w:pStyle w:val="Heading1"/>
      </w:pPr>
      <w:bookmarkStart w:id="2913" w:name="_CRA_1"/>
      <w:bookmarkStart w:id="2914" w:name="_Toc210128236"/>
      <w:bookmarkEnd w:id="2913"/>
      <w:r w:rsidRPr="00C21991">
        <w:t>A.1</w:t>
      </w:r>
      <w:r w:rsidRPr="00C21991">
        <w:tab/>
        <w:t>Profiles</w:t>
      </w:r>
      <w:bookmarkEnd w:id="2914"/>
    </w:p>
    <w:p w14:paraId="30A684E5" w14:textId="77777777" w:rsidR="00897956" w:rsidRPr="00C21991" w:rsidRDefault="00897956" w:rsidP="005D46C4">
      <w:pPr>
        <w:pStyle w:val="Heading2"/>
      </w:pPr>
      <w:bookmarkStart w:id="2915" w:name="_CRA_1_1"/>
      <w:bookmarkStart w:id="2916" w:name="_Toc210128237"/>
      <w:bookmarkEnd w:id="2915"/>
      <w:r w:rsidRPr="00C21991">
        <w:t>A.1.1</w:t>
      </w:r>
      <w:r w:rsidRPr="00C21991">
        <w:tab/>
        <w:t>Relationship to other specifications</w:t>
      </w:r>
      <w:bookmarkEnd w:id="2916"/>
    </w:p>
    <w:p w14:paraId="7F4505B3" w14:textId="77777777" w:rsidR="00897956" w:rsidRPr="00C21991" w:rsidRDefault="00897956">
      <w:r w:rsidRPr="00C21991">
        <w:t>This annex contains a profile to the IETF specifications which are referenced by this specification, and the PICS proformas underlying profiles do not add requirements to the specifications they are proformas for.</w:t>
      </w:r>
    </w:p>
    <w:p w14:paraId="15F8B34B" w14:textId="77777777" w:rsidR="00897956" w:rsidRPr="00C21991" w:rsidRDefault="00897956">
      <w:r w:rsidRPr="00C21991">
        <w:t>This annex provides a profile specification according to both the current IETF specifications for SIP, SDP and other protocols (as indicated by the "RFC status" column in the tables in this annex) which are referenced by this specification and to the 3GPP specifications using SIP (as indicated by the "Profile status" column in the tables in this annex.</w:t>
      </w:r>
    </w:p>
    <w:p w14:paraId="0103031D" w14:textId="77777777" w:rsidR="00897956" w:rsidRPr="00C21991" w:rsidRDefault="00897956">
      <w:r w:rsidRPr="00C21991">
        <w:t>In the "RFC status" column the contents of the referenced specification takes precedence over the contents of the entry in the column.</w:t>
      </w:r>
    </w:p>
    <w:p w14:paraId="6B9B3238" w14:textId="77777777" w:rsidR="00897956" w:rsidRPr="00C21991" w:rsidRDefault="00897956">
      <w:r w:rsidRPr="00C21991">
        <w:t>In the "Profile status" column, there are a number of differences from the "RFC status" column. Where these differences occur, these differences take precedence over any requirements of the IETF specifications. Where specification concerning these requirements exists in the main body of the present document, the main body of the present document takes precedence.</w:t>
      </w:r>
    </w:p>
    <w:p w14:paraId="3BE28183" w14:textId="77777777" w:rsidR="00897956" w:rsidRPr="00C21991" w:rsidRDefault="00897956">
      <w:r w:rsidRPr="00C21991">
        <w:t>Where differences occur in the "Profile status" column, the "Profile status" normally gives more strength to a "RFC status" and is not in contradiction with the "RFC status", e.g. it may change an optional "RFC status" to a mandatory "Profile status". If the "Profile status" weakens the strength of a "RFC status" then additionally this will be indicated by further textual description in the present document.</w:t>
      </w:r>
    </w:p>
    <w:p w14:paraId="7B8F44A5" w14:textId="77777777" w:rsidR="00897956" w:rsidRPr="00C21991" w:rsidRDefault="00897956">
      <w:r w:rsidRPr="00C21991">
        <w:t>For all IETF specifications that are not referenced by this document or that are not mentioned within the 3GPP profile of SIP and SDP, the generic rules as defined by RFC</w:t>
      </w:r>
      <w:r w:rsidR="000A40B0" w:rsidRPr="00C21991">
        <w:t> </w:t>
      </w:r>
      <w:r w:rsidRPr="00C21991">
        <w:t>3261</w:t>
      </w:r>
      <w:r w:rsidR="000A40B0" w:rsidRPr="00C21991">
        <w:t> </w:t>
      </w:r>
      <w:r w:rsidRPr="00C21991">
        <w:t>[26] and in addition the rules in clauses</w:t>
      </w:r>
      <w:r w:rsidR="0076593C" w:rsidRPr="00C21991">
        <w:t> </w:t>
      </w:r>
      <w:r w:rsidRPr="00C21991">
        <w:t>5 and 6 of this specification apply, e.g.</w:t>
      </w:r>
    </w:p>
    <w:p w14:paraId="424967C6" w14:textId="77777777" w:rsidR="000B46B6" w:rsidRPr="00C21991" w:rsidRDefault="00897956">
      <w:pPr>
        <w:pStyle w:val="B1"/>
      </w:pPr>
      <w:r w:rsidRPr="00C21991">
        <w:t>-</w:t>
      </w:r>
      <w:r w:rsidRPr="00C21991">
        <w:tab/>
        <w:t xml:space="preserve">a proxy which is built in accordance to this specification passes on any unknown method, unknown header field or unknown header </w:t>
      </w:r>
      <w:r w:rsidR="00387DC2" w:rsidRPr="00C21991">
        <w:t xml:space="preserve">field </w:t>
      </w:r>
      <w:r w:rsidRPr="00C21991">
        <w:t>parameter after applying procedures such as filtering, insertion of P-Asserted-Identity header</w:t>
      </w:r>
      <w:r w:rsidR="00EB5529" w:rsidRPr="00C21991">
        <w:t xml:space="preserve"> field</w:t>
      </w:r>
      <w:r w:rsidRPr="00C21991">
        <w:t>, etc.;</w:t>
      </w:r>
    </w:p>
    <w:p w14:paraId="151EFE42" w14:textId="77777777" w:rsidR="000B46B6" w:rsidRPr="00C21991" w:rsidRDefault="00897956">
      <w:pPr>
        <w:pStyle w:val="B1"/>
      </w:pPr>
      <w:r w:rsidRPr="00C21991">
        <w:t>-</w:t>
      </w:r>
      <w:r w:rsidRPr="00C21991">
        <w:tab/>
        <w:t>an UA which is built in accordance to this specification will</w:t>
      </w:r>
    </w:p>
    <w:p w14:paraId="610CEFF5" w14:textId="77777777" w:rsidR="00897956" w:rsidRPr="00C21991" w:rsidRDefault="00897956">
      <w:pPr>
        <w:pStyle w:val="B2"/>
      </w:pPr>
      <w:r w:rsidRPr="00C21991">
        <w:t>-</w:t>
      </w:r>
      <w:r w:rsidRPr="00C21991">
        <w:tab/>
        <w:t>handle received unknown methods in accordance to the procedures defined in RFC</w:t>
      </w:r>
      <w:r w:rsidR="000A40B0" w:rsidRPr="00C21991">
        <w:t> </w:t>
      </w:r>
      <w:r w:rsidRPr="00C21991">
        <w:t>3261</w:t>
      </w:r>
      <w:r w:rsidR="000A40B0" w:rsidRPr="00C21991">
        <w:t> </w:t>
      </w:r>
      <w:r w:rsidRPr="00C21991">
        <w:t xml:space="preserve">[26], e.g. respond with a </w:t>
      </w:r>
      <w:r w:rsidR="009B28EB" w:rsidRPr="00C21991">
        <w:t xml:space="preserve">501 (Not Implemented) </w:t>
      </w:r>
      <w:r w:rsidRPr="00C21991">
        <w:t>response; and</w:t>
      </w:r>
    </w:p>
    <w:p w14:paraId="485E7CDE" w14:textId="77777777" w:rsidR="00897956" w:rsidRPr="00C21991" w:rsidRDefault="00897956">
      <w:pPr>
        <w:pStyle w:val="B2"/>
      </w:pPr>
      <w:r w:rsidRPr="00C21991">
        <w:t>-</w:t>
      </w:r>
      <w:r w:rsidRPr="00C21991">
        <w:tab/>
        <w:t xml:space="preserve">handle unknown header fields and unknown header </w:t>
      </w:r>
      <w:r w:rsidR="00EB5529" w:rsidRPr="00C21991">
        <w:t xml:space="preserve">field </w:t>
      </w:r>
      <w:r w:rsidRPr="00C21991">
        <w:t>parameters in accordance to the procedures defined in RFC</w:t>
      </w:r>
      <w:r w:rsidR="000A40B0" w:rsidRPr="00C21991">
        <w:t> </w:t>
      </w:r>
      <w:r w:rsidRPr="00C21991">
        <w:t>3261</w:t>
      </w:r>
      <w:r w:rsidR="000A40B0" w:rsidRPr="00C21991">
        <w:t> </w:t>
      </w:r>
      <w:r w:rsidRPr="00C21991">
        <w:t>[26], e.g. respond with a 420 (Bad Extension) if an extension identified by an option</w:t>
      </w:r>
      <w:r w:rsidR="00EB5529" w:rsidRPr="00C21991">
        <w:t>-</w:t>
      </w:r>
      <w:r w:rsidRPr="00C21991">
        <w:t xml:space="preserve">tag in the Require header </w:t>
      </w:r>
      <w:r w:rsidR="00EB5529" w:rsidRPr="00C21991">
        <w:t xml:space="preserve">field </w:t>
      </w:r>
      <w:r w:rsidRPr="00C21991">
        <w:t>of the received request is not supported by the UA.</w:t>
      </w:r>
    </w:p>
    <w:p w14:paraId="6BE93BF2" w14:textId="77777777" w:rsidR="00897956" w:rsidRPr="00C21991" w:rsidRDefault="00897956" w:rsidP="005D46C4">
      <w:pPr>
        <w:pStyle w:val="Heading2"/>
      </w:pPr>
      <w:bookmarkStart w:id="2917" w:name="_CRA_1_2"/>
      <w:bookmarkStart w:id="2918" w:name="_Toc210128238"/>
      <w:bookmarkEnd w:id="2917"/>
      <w:r w:rsidRPr="00C21991">
        <w:t>A.1.2</w:t>
      </w:r>
      <w:r w:rsidRPr="00C21991">
        <w:tab/>
        <w:t>Introduction to methodology within this profile</w:t>
      </w:r>
      <w:bookmarkEnd w:id="2918"/>
    </w:p>
    <w:p w14:paraId="6DAD90F2" w14:textId="77777777" w:rsidR="00897956" w:rsidRPr="00C21991" w:rsidRDefault="00897956">
      <w:pPr>
        <w:rPr>
          <w:snapToGrid w:val="0"/>
        </w:rPr>
      </w:pPr>
      <w:r w:rsidRPr="00C21991">
        <w:rPr>
          <w:snapToGrid w:val="0"/>
        </w:rPr>
        <w:t xml:space="preserve">This subclause does not reflect dynamic conformance requirements but static ones. In particular, </w:t>
      </w:r>
      <w:r w:rsidR="001A0D94" w:rsidRPr="00C21991">
        <w:rPr>
          <w:snapToGrid w:val="0"/>
        </w:rPr>
        <w:t xml:space="preserve">a </w:t>
      </w:r>
      <w:r w:rsidRPr="00C21991">
        <w:rPr>
          <w:snapToGrid w:val="0"/>
        </w:rPr>
        <w:t>condition for support of a PDU parameter does not reflect requirements about the syntax of the PDU (i.e. the presence of a parameter) but the capability of the implementation to support the parameter.</w:t>
      </w:r>
    </w:p>
    <w:p w14:paraId="369E929E" w14:textId="77777777" w:rsidR="00897956" w:rsidRPr="00C21991" w:rsidRDefault="00897956">
      <w:pPr>
        <w:rPr>
          <w:snapToGrid w:val="0"/>
        </w:rPr>
      </w:pPr>
      <w:r w:rsidRPr="00C21991">
        <w:rPr>
          <w:snapToGrid w:val="0"/>
        </w:rPr>
        <w:t>In the sending direction, the support of a parameter means that the implementation is able to send this parameter (but it does not mean that the implementation always sends it).</w:t>
      </w:r>
    </w:p>
    <w:p w14:paraId="7C6B973A" w14:textId="77777777" w:rsidR="00897956" w:rsidRPr="00C21991" w:rsidRDefault="00897956">
      <w:pPr>
        <w:rPr>
          <w:snapToGrid w:val="0"/>
        </w:rPr>
      </w:pPr>
      <w:r w:rsidRPr="00C21991">
        <w:rPr>
          <w:snapToGrid w:val="0"/>
        </w:rPr>
        <w:t>In the receiving direction, it means that the implementation supports the whole semantic of the parameter that is described in the main part of this specification.</w:t>
      </w:r>
    </w:p>
    <w:p w14:paraId="4695987C" w14:textId="77777777" w:rsidR="00897956" w:rsidRPr="00C21991" w:rsidRDefault="00897956">
      <w:pPr>
        <w:rPr>
          <w:snapToGrid w:val="0"/>
        </w:rPr>
      </w:pPr>
      <w:r w:rsidRPr="00C21991">
        <w:rPr>
          <w:snapToGrid w:val="0"/>
        </w:rPr>
        <w:t>As a consequence, PDU parameter tables in this subclause are not the same as the tables describing the syntax of a PDU in the reference specification, e.g. RFC 3261 </w:t>
      </w:r>
      <w:r w:rsidRPr="00C21991">
        <w:t>[26]</w:t>
      </w:r>
      <w:r w:rsidRPr="00C21991">
        <w:rPr>
          <w:snapToGrid w:val="0"/>
        </w:rPr>
        <w:t xml:space="preserve"> tables 2 and 3. It is not rare to see a parameter which is optional in the syntax but mandatory in subclause below.</w:t>
      </w:r>
    </w:p>
    <w:p w14:paraId="7407B62B" w14:textId="77777777" w:rsidR="00897956" w:rsidRPr="00C21991" w:rsidRDefault="00897956">
      <w:pPr>
        <w:rPr>
          <w:snapToGrid w:val="0"/>
        </w:rPr>
      </w:pPr>
      <w:r w:rsidRPr="00C21991">
        <w:rPr>
          <w:snapToGrid w:val="0"/>
        </w:rPr>
        <w:t xml:space="preserve">The various </w:t>
      </w:r>
      <w:proofErr w:type="spellStart"/>
      <w:r w:rsidRPr="00C21991">
        <w:rPr>
          <w:snapToGrid w:val="0"/>
        </w:rPr>
        <w:t>statii</w:t>
      </w:r>
      <w:proofErr w:type="spellEnd"/>
      <w:r w:rsidRPr="00C21991">
        <w:rPr>
          <w:snapToGrid w:val="0"/>
        </w:rPr>
        <w:t xml:space="preserve"> used in this subclause are in accordance with the rules in table </w:t>
      </w:r>
      <w:r w:rsidRPr="00C21991">
        <w:t>A.1</w:t>
      </w:r>
      <w:r w:rsidRPr="00C21991">
        <w:rPr>
          <w:snapToGrid w:val="0"/>
        </w:rPr>
        <w:t>.</w:t>
      </w:r>
    </w:p>
    <w:p w14:paraId="66E489C1" w14:textId="77777777" w:rsidR="00897956" w:rsidRPr="00C21991" w:rsidRDefault="00897956">
      <w:pPr>
        <w:pStyle w:val="TH"/>
        <w:rPr>
          <w:snapToGrid w:val="0"/>
        </w:rPr>
      </w:pPr>
      <w:bookmarkStart w:id="2919" w:name="_CRTableA_1"/>
      <w:bookmarkStart w:id="2920" w:name="key"/>
      <w:r w:rsidRPr="00C21991">
        <w:t>Table </w:t>
      </w:r>
      <w:bookmarkEnd w:id="2919"/>
      <w:r w:rsidRPr="00C21991">
        <w:t>A.1</w:t>
      </w:r>
      <w:bookmarkEnd w:id="2920"/>
      <w:r w:rsidRPr="00C21991">
        <w:t>: Key to status 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985"/>
        <w:gridCol w:w="6486"/>
      </w:tblGrid>
      <w:tr w:rsidR="00897956" w:rsidRPr="00C21991" w14:paraId="30601A7A" w14:textId="77777777">
        <w:tc>
          <w:tcPr>
            <w:tcW w:w="1384" w:type="dxa"/>
          </w:tcPr>
          <w:p w14:paraId="68858DF3" w14:textId="77777777" w:rsidR="00897956" w:rsidRPr="00C21991" w:rsidRDefault="00897956">
            <w:pPr>
              <w:pStyle w:val="TAH"/>
              <w:rPr>
                <w:snapToGrid w:val="0"/>
              </w:rPr>
            </w:pPr>
            <w:r w:rsidRPr="00C21991">
              <w:rPr>
                <w:snapToGrid w:val="0"/>
              </w:rPr>
              <w:t>Status code</w:t>
            </w:r>
          </w:p>
        </w:tc>
        <w:tc>
          <w:tcPr>
            <w:tcW w:w="1985" w:type="dxa"/>
          </w:tcPr>
          <w:p w14:paraId="66A37F23" w14:textId="77777777" w:rsidR="00897956" w:rsidRPr="00C21991" w:rsidRDefault="00897956">
            <w:pPr>
              <w:pStyle w:val="TAH"/>
              <w:rPr>
                <w:snapToGrid w:val="0"/>
              </w:rPr>
            </w:pPr>
            <w:r w:rsidRPr="00C21991">
              <w:rPr>
                <w:snapToGrid w:val="0"/>
              </w:rPr>
              <w:t>Status name</w:t>
            </w:r>
          </w:p>
        </w:tc>
        <w:tc>
          <w:tcPr>
            <w:tcW w:w="6486" w:type="dxa"/>
          </w:tcPr>
          <w:p w14:paraId="29515615" w14:textId="77777777" w:rsidR="00897956" w:rsidRPr="00C21991" w:rsidRDefault="00897956">
            <w:pPr>
              <w:pStyle w:val="TAH"/>
              <w:rPr>
                <w:snapToGrid w:val="0"/>
              </w:rPr>
            </w:pPr>
            <w:r w:rsidRPr="00C21991">
              <w:rPr>
                <w:snapToGrid w:val="0"/>
              </w:rPr>
              <w:t>Meaning</w:t>
            </w:r>
          </w:p>
        </w:tc>
      </w:tr>
      <w:tr w:rsidR="00897956" w:rsidRPr="00C21991" w14:paraId="6B3EA416" w14:textId="77777777">
        <w:tc>
          <w:tcPr>
            <w:tcW w:w="1384" w:type="dxa"/>
          </w:tcPr>
          <w:p w14:paraId="71E492A8" w14:textId="77777777" w:rsidR="00897956" w:rsidRPr="00C21991" w:rsidRDefault="00897956">
            <w:pPr>
              <w:pStyle w:val="TAL"/>
              <w:rPr>
                <w:snapToGrid w:val="0"/>
              </w:rPr>
            </w:pPr>
            <w:r w:rsidRPr="00C21991">
              <w:rPr>
                <w:snapToGrid w:val="0"/>
              </w:rPr>
              <w:t>m</w:t>
            </w:r>
          </w:p>
        </w:tc>
        <w:tc>
          <w:tcPr>
            <w:tcW w:w="1985" w:type="dxa"/>
          </w:tcPr>
          <w:p w14:paraId="68DB3D27" w14:textId="77777777" w:rsidR="00897956" w:rsidRPr="00C21991" w:rsidRDefault="00897956">
            <w:pPr>
              <w:pStyle w:val="TAL"/>
              <w:rPr>
                <w:snapToGrid w:val="0"/>
              </w:rPr>
            </w:pPr>
            <w:r w:rsidRPr="00C21991">
              <w:rPr>
                <w:snapToGrid w:val="0"/>
              </w:rPr>
              <w:t>mandatory</w:t>
            </w:r>
          </w:p>
        </w:tc>
        <w:tc>
          <w:tcPr>
            <w:tcW w:w="6486" w:type="dxa"/>
          </w:tcPr>
          <w:p w14:paraId="3DC5E067" w14:textId="77777777" w:rsidR="00897956" w:rsidRPr="00C21991" w:rsidRDefault="00897956">
            <w:pPr>
              <w:pStyle w:val="TAL"/>
              <w:rPr>
                <w:snapToGrid w:val="0"/>
              </w:rPr>
            </w:pPr>
            <w:r w:rsidRPr="00C21991">
              <w:rPr>
                <w:snapToGrid w:val="0"/>
              </w:rPr>
              <w:t>the capability shall be supported. It is a static view of the fact that the conformance requirements related to the capability in the reference specification are mandatory requirements. This does not mean that a given behaviour shall always be observed (this would be a dynamic view), but that it shall be observed when the implementation is placed in conditions where the conformance requirements from the reference specification compel it to do so. For instance, if the support for a parameter in a sent PDU is mandatory, it does not mean that it shall always be present, but that it shall be present according to the description of the behaviour in the reference specification (dynamic conformance requirement).</w:t>
            </w:r>
          </w:p>
        </w:tc>
      </w:tr>
      <w:tr w:rsidR="00897956" w:rsidRPr="00C21991" w14:paraId="02C26904" w14:textId="77777777">
        <w:tc>
          <w:tcPr>
            <w:tcW w:w="1384" w:type="dxa"/>
          </w:tcPr>
          <w:p w14:paraId="5D29C392" w14:textId="77777777" w:rsidR="00897956" w:rsidRPr="00C21991" w:rsidRDefault="00897956">
            <w:pPr>
              <w:pStyle w:val="TAL"/>
              <w:rPr>
                <w:snapToGrid w:val="0"/>
              </w:rPr>
            </w:pPr>
            <w:r w:rsidRPr="00C21991">
              <w:rPr>
                <w:snapToGrid w:val="0"/>
              </w:rPr>
              <w:t>o</w:t>
            </w:r>
          </w:p>
        </w:tc>
        <w:tc>
          <w:tcPr>
            <w:tcW w:w="1985" w:type="dxa"/>
          </w:tcPr>
          <w:p w14:paraId="2640A151" w14:textId="77777777" w:rsidR="00897956" w:rsidRPr="00C21991" w:rsidRDefault="00897956">
            <w:pPr>
              <w:pStyle w:val="TAL"/>
              <w:rPr>
                <w:snapToGrid w:val="0"/>
              </w:rPr>
            </w:pPr>
            <w:r w:rsidRPr="00C21991">
              <w:rPr>
                <w:snapToGrid w:val="0"/>
              </w:rPr>
              <w:t>optional</w:t>
            </w:r>
          </w:p>
        </w:tc>
        <w:tc>
          <w:tcPr>
            <w:tcW w:w="6486" w:type="dxa"/>
          </w:tcPr>
          <w:p w14:paraId="18795BC6" w14:textId="77777777" w:rsidR="00897956" w:rsidRPr="00C21991" w:rsidRDefault="00897956">
            <w:pPr>
              <w:pStyle w:val="TAL"/>
              <w:rPr>
                <w:snapToGrid w:val="0"/>
              </w:rPr>
            </w:pPr>
            <w:r w:rsidRPr="00C21991">
              <w:rPr>
                <w:snapToGrid w:val="0"/>
              </w:rPr>
              <w:t>the capability may or may not be supported. It is an implementation choice.</w:t>
            </w:r>
          </w:p>
        </w:tc>
      </w:tr>
      <w:tr w:rsidR="00897956" w:rsidRPr="00C21991" w14:paraId="02B22F6A" w14:textId="77777777">
        <w:tc>
          <w:tcPr>
            <w:tcW w:w="1384" w:type="dxa"/>
          </w:tcPr>
          <w:p w14:paraId="774366C3" w14:textId="77777777" w:rsidR="00897956" w:rsidRPr="00C21991" w:rsidRDefault="00897956">
            <w:pPr>
              <w:pStyle w:val="TAL"/>
              <w:rPr>
                <w:snapToGrid w:val="0"/>
              </w:rPr>
            </w:pPr>
            <w:r w:rsidRPr="00C21991">
              <w:rPr>
                <w:snapToGrid w:val="0"/>
              </w:rPr>
              <w:t>n/a</w:t>
            </w:r>
          </w:p>
        </w:tc>
        <w:tc>
          <w:tcPr>
            <w:tcW w:w="1985" w:type="dxa"/>
          </w:tcPr>
          <w:p w14:paraId="6FCA3C67" w14:textId="77777777" w:rsidR="00897956" w:rsidRPr="00C21991" w:rsidRDefault="00897956">
            <w:pPr>
              <w:pStyle w:val="TAL"/>
              <w:rPr>
                <w:snapToGrid w:val="0"/>
              </w:rPr>
            </w:pPr>
            <w:r w:rsidRPr="00C21991">
              <w:rPr>
                <w:snapToGrid w:val="0"/>
              </w:rPr>
              <w:t>not applicable</w:t>
            </w:r>
          </w:p>
        </w:tc>
        <w:tc>
          <w:tcPr>
            <w:tcW w:w="6486" w:type="dxa"/>
          </w:tcPr>
          <w:p w14:paraId="3C7C2C09" w14:textId="77777777" w:rsidR="00897956" w:rsidRPr="00C21991" w:rsidRDefault="00897956">
            <w:pPr>
              <w:pStyle w:val="TAL"/>
              <w:rPr>
                <w:snapToGrid w:val="0"/>
              </w:rPr>
            </w:pPr>
            <w:r w:rsidRPr="00C21991">
              <w:rPr>
                <w:snapToGrid w:val="0"/>
              </w:rPr>
              <w:t>it is impossible to use the capability. No answer in the support column is required.</w:t>
            </w:r>
          </w:p>
        </w:tc>
      </w:tr>
      <w:tr w:rsidR="00897956" w:rsidRPr="00C21991" w14:paraId="34368265" w14:textId="77777777">
        <w:tc>
          <w:tcPr>
            <w:tcW w:w="1384" w:type="dxa"/>
          </w:tcPr>
          <w:p w14:paraId="08D19655" w14:textId="77777777" w:rsidR="00897956" w:rsidRPr="00C21991" w:rsidRDefault="00897956">
            <w:pPr>
              <w:pStyle w:val="TAL"/>
              <w:rPr>
                <w:snapToGrid w:val="0"/>
              </w:rPr>
            </w:pPr>
            <w:r w:rsidRPr="00C21991">
              <w:rPr>
                <w:snapToGrid w:val="0"/>
              </w:rPr>
              <w:t>x</w:t>
            </w:r>
          </w:p>
        </w:tc>
        <w:tc>
          <w:tcPr>
            <w:tcW w:w="1985" w:type="dxa"/>
          </w:tcPr>
          <w:p w14:paraId="6B80DD6C" w14:textId="77777777" w:rsidR="00897956" w:rsidRPr="00C21991" w:rsidRDefault="00897956">
            <w:pPr>
              <w:pStyle w:val="TAL"/>
              <w:rPr>
                <w:snapToGrid w:val="0"/>
              </w:rPr>
            </w:pPr>
            <w:r w:rsidRPr="00C21991">
              <w:rPr>
                <w:snapToGrid w:val="0"/>
              </w:rPr>
              <w:t>prohibited (excluded)</w:t>
            </w:r>
          </w:p>
        </w:tc>
        <w:tc>
          <w:tcPr>
            <w:tcW w:w="6486" w:type="dxa"/>
          </w:tcPr>
          <w:p w14:paraId="49BB5EF4" w14:textId="77777777" w:rsidR="00897956" w:rsidRPr="00C21991" w:rsidRDefault="00897956">
            <w:pPr>
              <w:pStyle w:val="TAL"/>
              <w:rPr>
                <w:snapToGrid w:val="0"/>
              </w:rPr>
            </w:pPr>
            <w:r w:rsidRPr="00C21991">
              <w:rPr>
                <w:snapToGrid w:val="0"/>
              </w:rPr>
              <w:t>It is not allowed to use the capability. This is more common for a profile.</w:t>
            </w:r>
          </w:p>
        </w:tc>
      </w:tr>
      <w:tr w:rsidR="00897956" w:rsidRPr="00C21991" w14:paraId="2BC396BF" w14:textId="77777777">
        <w:tc>
          <w:tcPr>
            <w:tcW w:w="1384" w:type="dxa"/>
          </w:tcPr>
          <w:p w14:paraId="2A3528AC" w14:textId="77777777" w:rsidR="00897956" w:rsidRPr="00C21991" w:rsidRDefault="00897956">
            <w:pPr>
              <w:pStyle w:val="TAL"/>
              <w:rPr>
                <w:snapToGrid w:val="0"/>
              </w:rPr>
            </w:pPr>
            <w:r w:rsidRPr="00C21991">
              <w:rPr>
                <w:snapToGrid w:val="0"/>
              </w:rPr>
              <w:t>c &lt;integer&gt;</w:t>
            </w:r>
          </w:p>
        </w:tc>
        <w:tc>
          <w:tcPr>
            <w:tcW w:w="1985" w:type="dxa"/>
          </w:tcPr>
          <w:p w14:paraId="54660901" w14:textId="77777777" w:rsidR="00897956" w:rsidRPr="00C21991" w:rsidRDefault="00897956">
            <w:pPr>
              <w:pStyle w:val="TAL"/>
              <w:rPr>
                <w:snapToGrid w:val="0"/>
              </w:rPr>
            </w:pPr>
            <w:r w:rsidRPr="00C21991">
              <w:rPr>
                <w:snapToGrid w:val="0"/>
              </w:rPr>
              <w:t>conditional</w:t>
            </w:r>
          </w:p>
        </w:tc>
        <w:tc>
          <w:tcPr>
            <w:tcW w:w="6486" w:type="dxa"/>
          </w:tcPr>
          <w:p w14:paraId="69743FE1" w14:textId="77777777" w:rsidR="00897956" w:rsidRPr="00C21991" w:rsidRDefault="00897956">
            <w:pPr>
              <w:pStyle w:val="TAL"/>
              <w:rPr>
                <w:snapToGrid w:val="0"/>
              </w:rPr>
            </w:pPr>
            <w:r w:rsidRPr="00C21991">
              <w:rPr>
                <w:snapToGrid w:val="0"/>
              </w:rPr>
              <w:t>the requirement on the capability ("m", "o", "n/a" or "x") depends on the support of other optional or conditional items. &lt;integer&gt; is the identifier of the conditional expression.</w:t>
            </w:r>
          </w:p>
        </w:tc>
      </w:tr>
      <w:tr w:rsidR="00897956" w:rsidRPr="00C21991" w14:paraId="09CDA7CB" w14:textId="77777777">
        <w:tc>
          <w:tcPr>
            <w:tcW w:w="1384" w:type="dxa"/>
          </w:tcPr>
          <w:p w14:paraId="097AE878" w14:textId="77777777" w:rsidR="00897956" w:rsidRPr="00C21991" w:rsidRDefault="00897956">
            <w:pPr>
              <w:pStyle w:val="TAL"/>
              <w:rPr>
                <w:snapToGrid w:val="0"/>
              </w:rPr>
            </w:pPr>
            <w:r w:rsidRPr="00C21991">
              <w:rPr>
                <w:snapToGrid w:val="0"/>
              </w:rPr>
              <w:t>o.&lt;integer&gt;</w:t>
            </w:r>
          </w:p>
        </w:tc>
        <w:tc>
          <w:tcPr>
            <w:tcW w:w="1985" w:type="dxa"/>
          </w:tcPr>
          <w:p w14:paraId="4B34F738" w14:textId="77777777" w:rsidR="00897956" w:rsidRPr="00C21991" w:rsidRDefault="00897956">
            <w:pPr>
              <w:pStyle w:val="TAL"/>
              <w:rPr>
                <w:snapToGrid w:val="0"/>
              </w:rPr>
            </w:pPr>
            <w:r w:rsidRPr="00C21991">
              <w:rPr>
                <w:snapToGrid w:val="0"/>
              </w:rPr>
              <w:t>qualified optional</w:t>
            </w:r>
          </w:p>
        </w:tc>
        <w:tc>
          <w:tcPr>
            <w:tcW w:w="6486" w:type="dxa"/>
          </w:tcPr>
          <w:p w14:paraId="49FCFEF4" w14:textId="77777777" w:rsidR="00897956" w:rsidRPr="00C21991" w:rsidRDefault="00897956">
            <w:pPr>
              <w:pStyle w:val="TAL"/>
              <w:rPr>
                <w:snapToGrid w:val="0"/>
              </w:rPr>
            </w:pPr>
            <w:r w:rsidRPr="00C21991">
              <w:rPr>
                <w:snapToGrid w:val="0"/>
              </w:rPr>
              <w:t>for mutually exclusive or selectable options from a set. &lt;integer&gt; is the identifier of the group of options, and the logic of selection of the options.</w:t>
            </w:r>
          </w:p>
        </w:tc>
      </w:tr>
      <w:tr w:rsidR="00897956" w:rsidRPr="00C21991" w14:paraId="37414950" w14:textId="77777777">
        <w:tc>
          <w:tcPr>
            <w:tcW w:w="1384" w:type="dxa"/>
          </w:tcPr>
          <w:p w14:paraId="31AABF5C" w14:textId="77777777" w:rsidR="00897956" w:rsidRPr="00C21991" w:rsidRDefault="00897956">
            <w:pPr>
              <w:pStyle w:val="TAL"/>
              <w:rPr>
                <w:snapToGrid w:val="0"/>
              </w:rPr>
            </w:pPr>
            <w:proofErr w:type="spellStart"/>
            <w:r w:rsidRPr="00C21991">
              <w:rPr>
                <w:snapToGrid w:val="0"/>
              </w:rPr>
              <w:t>i</w:t>
            </w:r>
            <w:proofErr w:type="spellEnd"/>
            <w:r w:rsidRPr="00C21991">
              <w:rPr>
                <w:snapToGrid w:val="0"/>
              </w:rPr>
              <w:t xml:space="preserve"> </w:t>
            </w:r>
          </w:p>
        </w:tc>
        <w:tc>
          <w:tcPr>
            <w:tcW w:w="1985" w:type="dxa"/>
          </w:tcPr>
          <w:p w14:paraId="7E7BF121" w14:textId="77777777" w:rsidR="00897956" w:rsidRPr="00C21991" w:rsidRDefault="00897956">
            <w:pPr>
              <w:pStyle w:val="TAL"/>
              <w:rPr>
                <w:snapToGrid w:val="0"/>
              </w:rPr>
            </w:pPr>
            <w:r w:rsidRPr="00C21991">
              <w:rPr>
                <w:snapToGrid w:val="0"/>
              </w:rPr>
              <w:t>irrelevant</w:t>
            </w:r>
          </w:p>
        </w:tc>
        <w:tc>
          <w:tcPr>
            <w:tcW w:w="6486" w:type="dxa"/>
          </w:tcPr>
          <w:p w14:paraId="73DE6E7B" w14:textId="77777777" w:rsidR="00897956" w:rsidRPr="00C21991" w:rsidRDefault="00897956">
            <w:pPr>
              <w:pStyle w:val="TAL"/>
            </w:pPr>
            <w:r w:rsidRPr="00C21991">
              <w:rPr>
                <w:snapToGrid w:val="0"/>
              </w:rPr>
              <w:t>capability outside the scope of the given specification. Normally, this notation should be used in a base specification ICS proforma only for transparent parameters in received PDUs. However, it may be useful in other cases, when the base specification is in fact based on another standard.</w:t>
            </w:r>
          </w:p>
        </w:tc>
      </w:tr>
    </w:tbl>
    <w:p w14:paraId="5EA659CD" w14:textId="77777777" w:rsidR="00897956" w:rsidRPr="00C21991" w:rsidRDefault="00897956"/>
    <w:p w14:paraId="2ED00236" w14:textId="77777777" w:rsidR="00897956" w:rsidRPr="00C21991" w:rsidRDefault="00897956">
      <w:r w:rsidRPr="00C21991">
        <w:t>In the context of this specification the "</w:t>
      </w:r>
      <w:proofErr w:type="spellStart"/>
      <w:r w:rsidRPr="00C21991">
        <w:t>i</w:t>
      </w:r>
      <w:proofErr w:type="spellEnd"/>
      <w:r w:rsidRPr="00C21991">
        <w:t>" status code mandates that the implementation does not change the content of the parameter. It is an implementation option if the implementation acts upon the content of the parameter (e.g. by setting filter criteria to known or unknown parts of parameters in order to find out the route a message has to take).</w:t>
      </w:r>
    </w:p>
    <w:p w14:paraId="7CF1AB4E" w14:textId="77777777" w:rsidR="00897956" w:rsidRPr="00C21991" w:rsidRDefault="00897956">
      <w:r w:rsidRPr="00C21991">
        <w:t xml:space="preserve">It must be understood, that this 3GPP SIP profile does not list all parameters which an implementation will treat as indicated by the status code "irrelevant". In general an implementation will pass on all unknown messages, header fields and header </w:t>
      </w:r>
      <w:r w:rsidR="00EB5529" w:rsidRPr="00C21991">
        <w:t xml:space="preserve">field </w:t>
      </w:r>
      <w:r w:rsidRPr="00C21991">
        <w:t>parameters, as long as it can perform its normal behaviour.</w:t>
      </w:r>
    </w:p>
    <w:p w14:paraId="5E45B96F" w14:textId="77777777" w:rsidR="00897956" w:rsidRPr="00C21991" w:rsidRDefault="00897956">
      <w:r w:rsidRPr="00C21991">
        <w:t>The following additional comments apply to the interpretation of the tables in this Annex.</w:t>
      </w:r>
    </w:p>
    <w:p w14:paraId="33E7B8F5" w14:textId="77777777" w:rsidR="00897956" w:rsidRPr="00C21991" w:rsidRDefault="00897956">
      <w:pPr>
        <w:pStyle w:val="NO"/>
      </w:pPr>
      <w:r w:rsidRPr="00C21991">
        <w:t>NOTE 1:</w:t>
      </w:r>
      <w:r w:rsidRPr="00C21991">
        <w:tab/>
        <w:t>The tables are constructed according to the conventional rules for ICS proformas and profile tables.</w:t>
      </w:r>
    </w:p>
    <w:p w14:paraId="5BAF5C7A" w14:textId="77777777" w:rsidR="00897956" w:rsidRPr="00C21991" w:rsidRDefault="00897956">
      <w:pPr>
        <w:pStyle w:val="NO"/>
      </w:pPr>
      <w:r w:rsidRPr="00C21991">
        <w:t>NOTE 2:</w:t>
      </w:r>
      <w:r w:rsidRPr="00C21991">
        <w:tab/>
        <w:t>The notation (either directly or as part of a conditional) of "m" for the sending of a parameter and "</w:t>
      </w:r>
      <w:proofErr w:type="spellStart"/>
      <w:r w:rsidRPr="00C21991">
        <w:t>i</w:t>
      </w:r>
      <w:proofErr w:type="spellEnd"/>
      <w:r w:rsidRPr="00C21991">
        <w:t>" for the receipt of the same parameter, may be taken as indicating that the parameter is passed on transparently, i.e. without modification. Where a conditional applies, this behaviour only applies when the conditional is met.</w:t>
      </w:r>
    </w:p>
    <w:p w14:paraId="717BAD7A" w14:textId="77777777" w:rsidR="000B46B6" w:rsidRPr="00C21991" w:rsidRDefault="00EA40AF" w:rsidP="00EA40AF">
      <w:r w:rsidRPr="00C21991">
        <w:t>As an example, the profile for the MGCF is found by first referring to clause 4.1, which states "The MGCF shall provide the UA role". Profiles are divided at the top level into the two roles in table A.2, user agent and proxy. The UA role is defined in subclause</w:t>
      </w:r>
      <w:r w:rsidR="00A23EA7" w:rsidRPr="00C21991">
        <w:t> </w:t>
      </w:r>
      <w:r w:rsidRPr="00C21991">
        <w:t>A.2.1 and the proxy role is defined in subclause</w:t>
      </w:r>
      <w:r w:rsidR="00A23EA7" w:rsidRPr="00C21991">
        <w:t> </w:t>
      </w:r>
      <w:r w:rsidRPr="00C21991">
        <w:t>A.2.2. More specific roles are listed in table</w:t>
      </w:r>
      <w:r w:rsidR="00A23EA7" w:rsidRPr="00C21991">
        <w:t> </w:t>
      </w:r>
      <w:r w:rsidRPr="00C21991">
        <w:t>A.3, table</w:t>
      </w:r>
      <w:r w:rsidR="00A23EA7" w:rsidRPr="00C21991">
        <w:t> </w:t>
      </w:r>
      <w:r w:rsidRPr="00C21991">
        <w:t>A.3A, table</w:t>
      </w:r>
      <w:r w:rsidR="00A23EA7" w:rsidRPr="00C21991">
        <w:t> </w:t>
      </w:r>
      <w:r w:rsidRPr="00C21991">
        <w:t>A.3B</w:t>
      </w:r>
      <w:r w:rsidR="00A23EA7" w:rsidRPr="00C21991">
        <w:t xml:space="preserve"> and table A.3C</w:t>
      </w:r>
      <w:r w:rsidRPr="00C21991">
        <w:t>. The MGCF role is item 6 in table</w:t>
      </w:r>
      <w:r w:rsidR="00A23EA7" w:rsidRPr="00C21991">
        <w:t> </w:t>
      </w:r>
      <w:r w:rsidRPr="00C21991">
        <w:t>A.3 (the MGCF role is not found in table A.3A or table A.3B). Therefore, all profile entries for the MGCF are found by searching for A.3/6 in subclause</w:t>
      </w:r>
      <w:r w:rsidR="00A23EA7" w:rsidRPr="00C21991">
        <w:t> </w:t>
      </w:r>
      <w:r w:rsidRPr="00C21991">
        <w:t>A.2.1.</w:t>
      </w:r>
    </w:p>
    <w:p w14:paraId="30BB1682" w14:textId="77777777" w:rsidR="000B46B6" w:rsidRPr="00C21991" w:rsidRDefault="00EA40AF" w:rsidP="00EA40AF">
      <w:r w:rsidRPr="00C21991">
        <w:t xml:space="preserve">As a further example, to look up support of the Reason header field, table A.4 item 38 lists the </w:t>
      </w:r>
      <w:proofErr w:type="spellStart"/>
      <w:r w:rsidRPr="00C21991">
        <w:t>Resaon</w:t>
      </w:r>
      <w:proofErr w:type="spellEnd"/>
      <w:r w:rsidRPr="00C21991">
        <w:t xml:space="preserve"> header field as a major capability that is optional for the user agent role. A subsequent search for A.4/38 in subclause</w:t>
      </w:r>
      <w:r w:rsidR="00A23EA7" w:rsidRPr="00C21991">
        <w:t> </w:t>
      </w:r>
      <w:r w:rsidRPr="00C21991">
        <w:t>A.2.1 shows that the Reason header field is optional for a user agent role to send and receive for ACK, BYE, CANCEL, INVITE, MESSAGE, NOTIFY, OPTIONS, PRACK, PUBLISH, REFER, REGISTER, SUBSCRIBE, and UPDATE requests. Also, table</w:t>
      </w:r>
      <w:r w:rsidR="00A23EA7" w:rsidRPr="00C21991">
        <w:t> </w:t>
      </w:r>
      <w:r w:rsidRPr="00C21991">
        <w:t>A.162 item 48 lists the Reason header field as a major capability that is optional for the proxy role. A subsequent search for A.162/48 in subclause</w:t>
      </w:r>
      <w:r w:rsidR="00A23EA7" w:rsidRPr="00C21991">
        <w:t> </w:t>
      </w:r>
      <w:r w:rsidRPr="00C21991">
        <w:t>A.2.2 shows that, if supported, the Reason header field is mandatory to send and irrelevant to receive for ACK, BYE, CANCEL, INVITE, MESSAGE, NOTIFY, OPTIONS, PRACK, PUBLISH, REFER, REGISTER, SUBSCRIBE, and UPDATE requests.</w:t>
      </w:r>
    </w:p>
    <w:p w14:paraId="145B565E" w14:textId="77777777" w:rsidR="00897956" w:rsidRPr="00C21991" w:rsidRDefault="00897956" w:rsidP="005D46C4">
      <w:pPr>
        <w:pStyle w:val="Heading2"/>
      </w:pPr>
      <w:bookmarkStart w:id="2921" w:name="_CRA_1_3"/>
      <w:bookmarkStart w:id="2922" w:name="_Toc210128239"/>
      <w:bookmarkEnd w:id="2921"/>
      <w:r w:rsidRPr="00C21991">
        <w:t>A.1.3</w:t>
      </w:r>
      <w:r w:rsidRPr="00C21991">
        <w:tab/>
        <w:t>Roles</w:t>
      </w:r>
      <w:bookmarkEnd w:id="2922"/>
    </w:p>
    <w:p w14:paraId="0F0CFF29" w14:textId="77777777" w:rsidR="00897956" w:rsidRPr="00C21991" w:rsidRDefault="00897956">
      <w:pPr>
        <w:pStyle w:val="TH"/>
      </w:pPr>
      <w:bookmarkStart w:id="2923" w:name="_CRTableA_2"/>
      <w:bookmarkStart w:id="2924" w:name="roles"/>
      <w:r w:rsidRPr="00C21991">
        <w:t>Table </w:t>
      </w:r>
      <w:bookmarkEnd w:id="2923"/>
      <w:r w:rsidRPr="00C21991">
        <w:t>A.2</w:t>
      </w:r>
      <w:bookmarkEnd w:id="2924"/>
      <w:r w:rsidRPr="00C21991">
        <w:t>: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C21991" w14:paraId="44573ED7" w14:textId="77777777">
        <w:tc>
          <w:tcPr>
            <w:tcW w:w="1134" w:type="dxa"/>
          </w:tcPr>
          <w:p w14:paraId="00A5856A" w14:textId="77777777" w:rsidR="00897956" w:rsidRPr="00C21991" w:rsidRDefault="00897956">
            <w:pPr>
              <w:pStyle w:val="TAH"/>
            </w:pPr>
            <w:r w:rsidRPr="00C21991">
              <w:t>Item</w:t>
            </w:r>
          </w:p>
        </w:tc>
        <w:tc>
          <w:tcPr>
            <w:tcW w:w="3402" w:type="dxa"/>
          </w:tcPr>
          <w:p w14:paraId="68FBEBDA" w14:textId="77777777" w:rsidR="00897956" w:rsidRPr="00C21991" w:rsidRDefault="00897956">
            <w:pPr>
              <w:pStyle w:val="TAH"/>
            </w:pPr>
            <w:r w:rsidRPr="00C21991">
              <w:t>Roles</w:t>
            </w:r>
          </w:p>
        </w:tc>
        <w:tc>
          <w:tcPr>
            <w:tcW w:w="1701" w:type="dxa"/>
          </w:tcPr>
          <w:p w14:paraId="2393FAD1" w14:textId="77777777" w:rsidR="00897956" w:rsidRPr="00C21991" w:rsidRDefault="00897956">
            <w:pPr>
              <w:pStyle w:val="TAH"/>
            </w:pPr>
            <w:r w:rsidRPr="00C21991">
              <w:t>Reference</w:t>
            </w:r>
          </w:p>
        </w:tc>
        <w:tc>
          <w:tcPr>
            <w:tcW w:w="1701" w:type="dxa"/>
          </w:tcPr>
          <w:p w14:paraId="7F09E316" w14:textId="77777777" w:rsidR="00897956" w:rsidRPr="00C21991" w:rsidRDefault="00897956">
            <w:pPr>
              <w:pStyle w:val="TAH"/>
            </w:pPr>
            <w:r w:rsidRPr="00C21991">
              <w:t>RFC status</w:t>
            </w:r>
          </w:p>
        </w:tc>
        <w:tc>
          <w:tcPr>
            <w:tcW w:w="1701" w:type="dxa"/>
          </w:tcPr>
          <w:p w14:paraId="3959C7EA" w14:textId="77777777" w:rsidR="00897956" w:rsidRPr="00C21991" w:rsidRDefault="00897956">
            <w:pPr>
              <w:pStyle w:val="TAH"/>
            </w:pPr>
            <w:r w:rsidRPr="00C21991">
              <w:t>Profile status</w:t>
            </w:r>
          </w:p>
        </w:tc>
      </w:tr>
      <w:tr w:rsidR="00897956" w:rsidRPr="00C21991" w14:paraId="4B8EACF9" w14:textId="77777777">
        <w:tc>
          <w:tcPr>
            <w:tcW w:w="1134" w:type="dxa"/>
          </w:tcPr>
          <w:p w14:paraId="621287FC" w14:textId="77777777" w:rsidR="00897956" w:rsidRPr="00C21991" w:rsidRDefault="00897956">
            <w:pPr>
              <w:pStyle w:val="TAL"/>
            </w:pPr>
            <w:r w:rsidRPr="00C21991">
              <w:t>1</w:t>
            </w:r>
          </w:p>
        </w:tc>
        <w:tc>
          <w:tcPr>
            <w:tcW w:w="3402" w:type="dxa"/>
          </w:tcPr>
          <w:p w14:paraId="7BF7AC21" w14:textId="77777777" w:rsidR="00897956" w:rsidRPr="00C21991" w:rsidRDefault="00897956">
            <w:pPr>
              <w:pStyle w:val="TAL"/>
            </w:pPr>
            <w:r w:rsidRPr="00C21991">
              <w:t>User agent</w:t>
            </w:r>
          </w:p>
        </w:tc>
        <w:tc>
          <w:tcPr>
            <w:tcW w:w="1701" w:type="dxa"/>
          </w:tcPr>
          <w:p w14:paraId="6793692B" w14:textId="77777777" w:rsidR="00897956" w:rsidRPr="00C21991" w:rsidRDefault="00897956">
            <w:pPr>
              <w:pStyle w:val="TAL"/>
            </w:pPr>
            <w:r w:rsidRPr="00C21991">
              <w:t>[26]</w:t>
            </w:r>
          </w:p>
        </w:tc>
        <w:tc>
          <w:tcPr>
            <w:tcW w:w="1701" w:type="dxa"/>
          </w:tcPr>
          <w:p w14:paraId="1D368824" w14:textId="77777777" w:rsidR="00897956" w:rsidRPr="00C21991" w:rsidRDefault="00897956">
            <w:pPr>
              <w:pStyle w:val="TAL"/>
            </w:pPr>
            <w:r w:rsidRPr="00C21991">
              <w:t>o.1</w:t>
            </w:r>
          </w:p>
        </w:tc>
        <w:tc>
          <w:tcPr>
            <w:tcW w:w="1701" w:type="dxa"/>
          </w:tcPr>
          <w:p w14:paraId="501187AC" w14:textId="77777777" w:rsidR="00897956" w:rsidRPr="00C21991" w:rsidRDefault="00897956">
            <w:pPr>
              <w:pStyle w:val="TAL"/>
            </w:pPr>
            <w:r w:rsidRPr="00C21991">
              <w:t>o.1</w:t>
            </w:r>
          </w:p>
        </w:tc>
      </w:tr>
      <w:tr w:rsidR="00897956" w:rsidRPr="00C21991" w14:paraId="31DCB6C0" w14:textId="77777777">
        <w:tc>
          <w:tcPr>
            <w:tcW w:w="1134" w:type="dxa"/>
          </w:tcPr>
          <w:p w14:paraId="3B8E9DFB" w14:textId="77777777" w:rsidR="00897956" w:rsidRPr="00C21991" w:rsidRDefault="00897956">
            <w:pPr>
              <w:pStyle w:val="TAL"/>
            </w:pPr>
            <w:r w:rsidRPr="00C21991">
              <w:t>2</w:t>
            </w:r>
          </w:p>
        </w:tc>
        <w:tc>
          <w:tcPr>
            <w:tcW w:w="3402" w:type="dxa"/>
          </w:tcPr>
          <w:p w14:paraId="694F71A2" w14:textId="77777777" w:rsidR="00897956" w:rsidRPr="00C21991" w:rsidRDefault="00897956">
            <w:pPr>
              <w:pStyle w:val="TAL"/>
            </w:pPr>
            <w:r w:rsidRPr="00C21991">
              <w:t xml:space="preserve">Proxy </w:t>
            </w:r>
          </w:p>
        </w:tc>
        <w:tc>
          <w:tcPr>
            <w:tcW w:w="1701" w:type="dxa"/>
          </w:tcPr>
          <w:p w14:paraId="27C750AF" w14:textId="77777777" w:rsidR="00897956" w:rsidRPr="00C21991" w:rsidRDefault="00897956">
            <w:pPr>
              <w:pStyle w:val="TAL"/>
            </w:pPr>
            <w:r w:rsidRPr="00C21991">
              <w:t>[26]</w:t>
            </w:r>
          </w:p>
        </w:tc>
        <w:tc>
          <w:tcPr>
            <w:tcW w:w="1701" w:type="dxa"/>
          </w:tcPr>
          <w:p w14:paraId="246F1494" w14:textId="77777777" w:rsidR="00897956" w:rsidRPr="00C21991" w:rsidRDefault="00897956">
            <w:pPr>
              <w:pStyle w:val="TAL"/>
            </w:pPr>
            <w:r w:rsidRPr="00C21991">
              <w:t>o.1</w:t>
            </w:r>
          </w:p>
        </w:tc>
        <w:tc>
          <w:tcPr>
            <w:tcW w:w="1701" w:type="dxa"/>
          </w:tcPr>
          <w:p w14:paraId="547544C9" w14:textId="77777777" w:rsidR="00897956" w:rsidRPr="00C21991" w:rsidRDefault="00897956">
            <w:pPr>
              <w:pStyle w:val="TAL"/>
            </w:pPr>
            <w:r w:rsidRPr="00C21991">
              <w:t>o.1</w:t>
            </w:r>
          </w:p>
        </w:tc>
      </w:tr>
      <w:tr w:rsidR="00897956" w:rsidRPr="00C21991" w14:paraId="08294B2E" w14:textId="77777777">
        <w:trPr>
          <w:cantSplit/>
        </w:trPr>
        <w:tc>
          <w:tcPr>
            <w:tcW w:w="9639" w:type="dxa"/>
            <w:gridSpan w:val="5"/>
          </w:tcPr>
          <w:p w14:paraId="7B5BB485" w14:textId="77777777" w:rsidR="00897956" w:rsidRPr="00C21991" w:rsidRDefault="00897956">
            <w:pPr>
              <w:pStyle w:val="TAN"/>
            </w:pPr>
            <w:r w:rsidRPr="00C21991">
              <w:t>o.1:</w:t>
            </w:r>
            <w:r w:rsidRPr="00C21991">
              <w:tab/>
              <w:t>It is mandatory to support exactly one of these items.</w:t>
            </w:r>
          </w:p>
        </w:tc>
      </w:tr>
      <w:tr w:rsidR="00897956" w:rsidRPr="00C21991" w14:paraId="337BDEE3" w14:textId="77777777">
        <w:trPr>
          <w:cantSplit/>
        </w:trPr>
        <w:tc>
          <w:tcPr>
            <w:tcW w:w="9639" w:type="dxa"/>
            <w:gridSpan w:val="5"/>
          </w:tcPr>
          <w:p w14:paraId="3335D6BD" w14:textId="77777777" w:rsidR="00897956" w:rsidRPr="00C21991" w:rsidRDefault="00897956">
            <w:pPr>
              <w:pStyle w:val="TAN"/>
            </w:pPr>
            <w:r w:rsidRPr="00C21991">
              <w:t>NOTE:</w:t>
            </w:r>
            <w:r w:rsidRPr="00C21991">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14:paraId="32227638" w14:textId="77777777" w:rsidR="00897956" w:rsidRPr="00C21991" w:rsidRDefault="00897956"/>
    <w:p w14:paraId="6F1E0E52" w14:textId="77777777" w:rsidR="00897956" w:rsidRPr="00C21991" w:rsidRDefault="00897956">
      <w:pPr>
        <w:pStyle w:val="TH"/>
      </w:pPr>
      <w:bookmarkStart w:id="2925" w:name="_CRTableA_3"/>
      <w:r w:rsidRPr="00C21991">
        <w:t>Table </w:t>
      </w:r>
      <w:bookmarkEnd w:id="2925"/>
      <w:r w:rsidRPr="00C21991">
        <w:t>A.3: Roles specific to this pro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C21991" w14:paraId="2D0343D6" w14:textId="77777777">
        <w:tc>
          <w:tcPr>
            <w:tcW w:w="1134" w:type="dxa"/>
          </w:tcPr>
          <w:p w14:paraId="6F1840AB" w14:textId="77777777" w:rsidR="00897956" w:rsidRPr="00C21991" w:rsidRDefault="00897956">
            <w:pPr>
              <w:pStyle w:val="TAH"/>
            </w:pPr>
            <w:r w:rsidRPr="00C21991">
              <w:t>Item</w:t>
            </w:r>
          </w:p>
        </w:tc>
        <w:tc>
          <w:tcPr>
            <w:tcW w:w="3402" w:type="dxa"/>
          </w:tcPr>
          <w:p w14:paraId="1075DB15" w14:textId="77777777" w:rsidR="00897956" w:rsidRPr="00C21991" w:rsidRDefault="00897956">
            <w:pPr>
              <w:pStyle w:val="TAH"/>
            </w:pPr>
            <w:r w:rsidRPr="00C21991">
              <w:t>Roles</w:t>
            </w:r>
          </w:p>
        </w:tc>
        <w:tc>
          <w:tcPr>
            <w:tcW w:w="1701" w:type="dxa"/>
          </w:tcPr>
          <w:p w14:paraId="14626AF4" w14:textId="77777777" w:rsidR="00897956" w:rsidRPr="00C21991" w:rsidRDefault="00897956">
            <w:pPr>
              <w:pStyle w:val="TAH"/>
            </w:pPr>
            <w:r w:rsidRPr="00C21991">
              <w:t>Reference</w:t>
            </w:r>
          </w:p>
        </w:tc>
        <w:tc>
          <w:tcPr>
            <w:tcW w:w="1701" w:type="dxa"/>
          </w:tcPr>
          <w:p w14:paraId="1EADE092" w14:textId="77777777" w:rsidR="00897956" w:rsidRPr="00C21991" w:rsidRDefault="00897956">
            <w:pPr>
              <w:pStyle w:val="TAH"/>
            </w:pPr>
            <w:r w:rsidRPr="00C21991">
              <w:t>RFC status</w:t>
            </w:r>
          </w:p>
        </w:tc>
        <w:tc>
          <w:tcPr>
            <w:tcW w:w="1701" w:type="dxa"/>
          </w:tcPr>
          <w:p w14:paraId="0F8CF0EC" w14:textId="77777777" w:rsidR="00897956" w:rsidRPr="00C21991" w:rsidRDefault="00897956">
            <w:pPr>
              <w:pStyle w:val="TAH"/>
            </w:pPr>
            <w:r w:rsidRPr="00C21991">
              <w:t>Profile status</w:t>
            </w:r>
          </w:p>
        </w:tc>
      </w:tr>
      <w:tr w:rsidR="00897956" w:rsidRPr="00C21991" w14:paraId="730A4BAA" w14:textId="77777777">
        <w:tc>
          <w:tcPr>
            <w:tcW w:w="1134" w:type="dxa"/>
          </w:tcPr>
          <w:p w14:paraId="714E21C3" w14:textId="77777777" w:rsidR="00897956" w:rsidRPr="00C21991" w:rsidRDefault="00897956">
            <w:pPr>
              <w:pStyle w:val="TAL"/>
            </w:pPr>
            <w:r w:rsidRPr="00C21991">
              <w:t>1</w:t>
            </w:r>
          </w:p>
        </w:tc>
        <w:tc>
          <w:tcPr>
            <w:tcW w:w="3402" w:type="dxa"/>
          </w:tcPr>
          <w:p w14:paraId="5D721872" w14:textId="77777777" w:rsidR="00897956" w:rsidRPr="00C21991" w:rsidRDefault="00897956">
            <w:pPr>
              <w:pStyle w:val="TAL"/>
            </w:pPr>
            <w:r w:rsidRPr="00C21991">
              <w:t>UE</w:t>
            </w:r>
          </w:p>
        </w:tc>
        <w:tc>
          <w:tcPr>
            <w:tcW w:w="1701" w:type="dxa"/>
          </w:tcPr>
          <w:p w14:paraId="7D20A8C0" w14:textId="77777777" w:rsidR="00897956" w:rsidRPr="00C21991" w:rsidRDefault="00897956">
            <w:pPr>
              <w:pStyle w:val="TAL"/>
            </w:pPr>
            <w:r w:rsidRPr="00C21991">
              <w:t>5.1</w:t>
            </w:r>
          </w:p>
        </w:tc>
        <w:tc>
          <w:tcPr>
            <w:tcW w:w="1701" w:type="dxa"/>
          </w:tcPr>
          <w:p w14:paraId="68F6B7B2" w14:textId="77777777" w:rsidR="00897956" w:rsidRPr="00C21991" w:rsidRDefault="00897956">
            <w:pPr>
              <w:pStyle w:val="TAL"/>
            </w:pPr>
            <w:r w:rsidRPr="00C21991">
              <w:t>n/a</w:t>
            </w:r>
          </w:p>
        </w:tc>
        <w:tc>
          <w:tcPr>
            <w:tcW w:w="1701" w:type="dxa"/>
          </w:tcPr>
          <w:p w14:paraId="5BF221DF" w14:textId="77777777" w:rsidR="00897956" w:rsidRPr="00C21991" w:rsidRDefault="00897956">
            <w:pPr>
              <w:pStyle w:val="TAL"/>
            </w:pPr>
            <w:r w:rsidRPr="00C21991">
              <w:t>o.1</w:t>
            </w:r>
          </w:p>
        </w:tc>
      </w:tr>
      <w:tr w:rsidR="00237788" w:rsidRPr="00C21991" w14:paraId="31221257" w14:textId="77777777">
        <w:tc>
          <w:tcPr>
            <w:tcW w:w="1134" w:type="dxa"/>
          </w:tcPr>
          <w:p w14:paraId="6D05A8EC" w14:textId="77777777" w:rsidR="00237788" w:rsidRPr="00C21991" w:rsidRDefault="00237788" w:rsidP="00D53C35">
            <w:pPr>
              <w:pStyle w:val="TAL"/>
              <w:rPr>
                <w:lang w:eastAsia="ja-JP"/>
              </w:rPr>
            </w:pPr>
            <w:r w:rsidRPr="00C21991">
              <w:rPr>
                <w:rFonts w:hint="eastAsia"/>
                <w:lang w:eastAsia="ja-JP"/>
              </w:rPr>
              <w:t>1A</w:t>
            </w:r>
          </w:p>
        </w:tc>
        <w:tc>
          <w:tcPr>
            <w:tcW w:w="3402" w:type="dxa"/>
          </w:tcPr>
          <w:p w14:paraId="0D2E62CB" w14:textId="77777777" w:rsidR="00237788" w:rsidRPr="00C21991" w:rsidRDefault="00237788" w:rsidP="00D53C35">
            <w:pPr>
              <w:pStyle w:val="TAL"/>
              <w:rPr>
                <w:lang w:eastAsia="ja-JP"/>
              </w:rPr>
            </w:pPr>
            <w:r w:rsidRPr="00C21991">
              <w:rPr>
                <w:rFonts w:hint="eastAsia"/>
                <w:lang w:eastAsia="ja-JP"/>
              </w:rPr>
              <w:t>UE containing UICC</w:t>
            </w:r>
          </w:p>
        </w:tc>
        <w:tc>
          <w:tcPr>
            <w:tcW w:w="1701" w:type="dxa"/>
          </w:tcPr>
          <w:p w14:paraId="4790BF5E" w14:textId="77777777" w:rsidR="00237788" w:rsidRPr="00C21991" w:rsidRDefault="00237788" w:rsidP="00D53C35">
            <w:pPr>
              <w:pStyle w:val="TAL"/>
              <w:rPr>
                <w:lang w:eastAsia="ja-JP"/>
              </w:rPr>
            </w:pPr>
            <w:r w:rsidRPr="00C21991">
              <w:rPr>
                <w:rFonts w:hint="eastAsia"/>
                <w:lang w:eastAsia="ja-JP"/>
              </w:rPr>
              <w:t>5.1</w:t>
            </w:r>
          </w:p>
        </w:tc>
        <w:tc>
          <w:tcPr>
            <w:tcW w:w="1701" w:type="dxa"/>
          </w:tcPr>
          <w:p w14:paraId="170A46C7" w14:textId="77777777" w:rsidR="00237788" w:rsidRPr="00C21991" w:rsidRDefault="00237788" w:rsidP="00D53C35">
            <w:pPr>
              <w:pStyle w:val="TAL"/>
              <w:rPr>
                <w:lang w:eastAsia="ja-JP"/>
              </w:rPr>
            </w:pPr>
            <w:r w:rsidRPr="00C21991">
              <w:rPr>
                <w:rFonts w:hint="eastAsia"/>
                <w:lang w:eastAsia="ja-JP"/>
              </w:rPr>
              <w:t>n/a</w:t>
            </w:r>
          </w:p>
        </w:tc>
        <w:tc>
          <w:tcPr>
            <w:tcW w:w="1701" w:type="dxa"/>
          </w:tcPr>
          <w:p w14:paraId="0049FAAB" w14:textId="77777777" w:rsidR="00237788" w:rsidRPr="00C21991" w:rsidRDefault="00237788" w:rsidP="00D53C35">
            <w:pPr>
              <w:pStyle w:val="TAL"/>
              <w:rPr>
                <w:lang w:eastAsia="ja-JP"/>
              </w:rPr>
            </w:pPr>
            <w:r w:rsidRPr="00C21991">
              <w:rPr>
                <w:rFonts w:hint="eastAsia"/>
                <w:lang w:eastAsia="ja-JP"/>
              </w:rPr>
              <w:t>c5</w:t>
            </w:r>
          </w:p>
        </w:tc>
      </w:tr>
      <w:tr w:rsidR="00237788" w:rsidRPr="00C21991" w14:paraId="526F9FC5" w14:textId="77777777">
        <w:tc>
          <w:tcPr>
            <w:tcW w:w="1134" w:type="dxa"/>
          </w:tcPr>
          <w:p w14:paraId="0326717F" w14:textId="77777777" w:rsidR="00237788" w:rsidRPr="00C21991" w:rsidRDefault="00237788" w:rsidP="00D53C35">
            <w:pPr>
              <w:pStyle w:val="TAL"/>
              <w:rPr>
                <w:lang w:eastAsia="ja-JP"/>
              </w:rPr>
            </w:pPr>
            <w:r w:rsidRPr="00C21991">
              <w:rPr>
                <w:rFonts w:hint="eastAsia"/>
                <w:lang w:eastAsia="ja-JP"/>
              </w:rPr>
              <w:t>1B</w:t>
            </w:r>
          </w:p>
        </w:tc>
        <w:tc>
          <w:tcPr>
            <w:tcW w:w="3402" w:type="dxa"/>
          </w:tcPr>
          <w:p w14:paraId="74DCC77C" w14:textId="77777777" w:rsidR="00237788" w:rsidRPr="00C21991" w:rsidRDefault="00237788" w:rsidP="00D53C35">
            <w:pPr>
              <w:pStyle w:val="TAL"/>
              <w:rPr>
                <w:lang w:eastAsia="ja-JP"/>
              </w:rPr>
            </w:pPr>
            <w:r w:rsidRPr="00C21991">
              <w:rPr>
                <w:rFonts w:hint="eastAsia"/>
                <w:lang w:eastAsia="ja-JP"/>
              </w:rPr>
              <w:t>UE without UICC</w:t>
            </w:r>
          </w:p>
        </w:tc>
        <w:tc>
          <w:tcPr>
            <w:tcW w:w="1701" w:type="dxa"/>
          </w:tcPr>
          <w:p w14:paraId="54DDE2A6" w14:textId="77777777" w:rsidR="00237788" w:rsidRPr="00C21991" w:rsidRDefault="00237788" w:rsidP="00D53C35">
            <w:pPr>
              <w:pStyle w:val="TAL"/>
              <w:rPr>
                <w:lang w:eastAsia="ja-JP"/>
              </w:rPr>
            </w:pPr>
            <w:r w:rsidRPr="00C21991">
              <w:rPr>
                <w:rFonts w:hint="eastAsia"/>
                <w:lang w:eastAsia="ja-JP"/>
              </w:rPr>
              <w:t>5.1</w:t>
            </w:r>
          </w:p>
        </w:tc>
        <w:tc>
          <w:tcPr>
            <w:tcW w:w="1701" w:type="dxa"/>
          </w:tcPr>
          <w:p w14:paraId="5F4CDBC9" w14:textId="77777777" w:rsidR="00237788" w:rsidRPr="00C21991" w:rsidRDefault="00237788" w:rsidP="00D53C35">
            <w:pPr>
              <w:pStyle w:val="TAL"/>
              <w:rPr>
                <w:lang w:eastAsia="ja-JP"/>
              </w:rPr>
            </w:pPr>
            <w:r w:rsidRPr="00C21991">
              <w:rPr>
                <w:rFonts w:hint="eastAsia"/>
                <w:lang w:eastAsia="ja-JP"/>
              </w:rPr>
              <w:t>n/a</w:t>
            </w:r>
          </w:p>
        </w:tc>
        <w:tc>
          <w:tcPr>
            <w:tcW w:w="1701" w:type="dxa"/>
          </w:tcPr>
          <w:p w14:paraId="229893ED" w14:textId="77777777" w:rsidR="00237788" w:rsidRPr="00C21991" w:rsidRDefault="00237788" w:rsidP="00D53C35">
            <w:pPr>
              <w:pStyle w:val="TAL"/>
              <w:rPr>
                <w:lang w:eastAsia="ja-JP"/>
              </w:rPr>
            </w:pPr>
            <w:r w:rsidRPr="00C21991">
              <w:rPr>
                <w:rFonts w:hint="eastAsia"/>
                <w:lang w:eastAsia="ja-JP"/>
              </w:rPr>
              <w:t>c5</w:t>
            </w:r>
          </w:p>
        </w:tc>
      </w:tr>
      <w:tr w:rsidR="00897956" w:rsidRPr="00C21991" w14:paraId="213ED6F2" w14:textId="77777777">
        <w:tc>
          <w:tcPr>
            <w:tcW w:w="1134" w:type="dxa"/>
          </w:tcPr>
          <w:p w14:paraId="1F513D02" w14:textId="77777777" w:rsidR="00897956" w:rsidRPr="00C21991" w:rsidRDefault="00897956">
            <w:pPr>
              <w:pStyle w:val="TAL"/>
            </w:pPr>
            <w:r w:rsidRPr="00C21991">
              <w:t>2</w:t>
            </w:r>
          </w:p>
        </w:tc>
        <w:tc>
          <w:tcPr>
            <w:tcW w:w="3402" w:type="dxa"/>
          </w:tcPr>
          <w:p w14:paraId="0A9E338C" w14:textId="77777777" w:rsidR="00897956" w:rsidRPr="00C21991" w:rsidRDefault="00897956">
            <w:pPr>
              <w:pStyle w:val="TAL"/>
            </w:pPr>
            <w:r w:rsidRPr="00C21991">
              <w:t>P-CSCF</w:t>
            </w:r>
          </w:p>
        </w:tc>
        <w:tc>
          <w:tcPr>
            <w:tcW w:w="1701" w:type="dxa"/>
          </w:tcPr>
          <w:p w14:paraId="722C2FB6" w14:textId="77777777" w:rsidR="00897956" w:rsidRPr="00C21991" w:rsidRDefault="00897956">
            <w:pPr>
              <w:pStyle w:val="TAL"/>
            </w:pPr>
            <w:r w:rsidRPr="00C21991">
              <w:t>5.2</w:t>
            </w:r>
          </w:p>
        </w:tc>
        <w:tc>
          <w:tcPr>
            <w:tcW w:w="1701" w:type="dxa"/>
          </w:tcPr>
          <w:p w14:paraId="242F5F9E" w14:textId="77777777" w:rsidR="00897956" w:rsidRPr="00C21991" w:rsidRDefault="00897956">
            <w:pPr>
              <w:pStyle w:val="TAL"/>
            </w:pPr>
            <w:r w:rsidRPr="00C21991">
              <w:t>n/a</w:t>
            </w:r>
          </w:p>
        </w:tc>
        <w:tc>
          <w:tcPr>
            <w:tcW w:w="1701" w:type="dxa"/>
          </w:tcPr>
          <w:p w14:paraId="4873E5AC" w14:textId="77777777" w:rsidR="00897956" w:rsidRPr="00C21991" w:rsidRDefault="00897956">
            <w:pPr>
              <w:pStyle w:val="TAL"/>
            </w:pPr>
            <w:r w:rsidRPr="00C21991">
              <w:t>o.1</w:t>
            </w:r>
          </w:p>
        </w:tc>
      </w:tr>
      <w:tr w:rsidR="00F551B9" w:rsidRPr="00C21991" w14:paraId="26B0113E" w14:textId="77777777">
        <w:tc>
          <w:tcPr>
            <w:tcW w:w="1134" w:type="dxa"/>
          </w:tcPr>
          <w:p w14:paraId="02C8C521" w14:textId="77777777" w:rsidR="00F551B9" w:rsidRPr="00C21991" w:rsidRDefault="00F551B9" w:rsidP="0018107A">
            <w:pPr>
              <w:pStyle w:val="TAL"/>
            </w:pPr>
            <w:r w:rsidRPr="00C21991">
              <w:t>2A</w:t>
            </w:r>
          </w:p>
        </w:tc>
        <w:tc>
          <w:tcPr>
            <w:tcW w:w="3402" w:type="dxa"/>
          </w:tcPr>
          <w:p w14:paraId="6B3F33D7" w14:textId="77777777" w:rsidR="00F551B9" w:rsidRPr="00C21991" w:rsidRDefault="00F551B9" w:rsidP="0018107A">
            <w:pPr>
              <w:pStyle w:val="TAL"/>
            </w:pPr>
            <w:r w:rsidRPr="00C21991">
              <w:t>P-CSCF (IMS-</w:t>
            </w:r>
            <w:smartTag w:uri="urn:schemas-microsoft-com:office:smarttags" w:element="stockticker">
              <w:r w:rsidRPr="00C21991">
                <w:t>ALG</w:t>
              </w:r>
            </w:smartTag>
            <w:r w:rsidRPr="00C21991">
              <w:t>)</w:t>
            </w:r>
          </w:p>
        </w:tc>
        <w:tc>
          <w:tcPr>
            <w:tcW w:w="1701" w:type="dxa"/>
          </w:tcPr>
          <w:p w14:paraId="72B4A96E" w14:textId="77777777" w:rsidR="00F551B9" w:rsidRPr="00C21991" w:rsidRDefault="00F551B9" w:rsidP="0018107A">
            <w:pPr>
              <w:pStyle w:val="TAL"/>
            </w:pPr>
            <w:r w:rsidRPr="00C21991">
              <w:t>[7]</w:t>
            </w:r>
          </w:p>
        </w:tc>
        <w:tc>
          <w:tcPr>
            <w:tcW w:w="1701" w:type="dxa"/>
          </w:tcPr>
          <w:p w14:paraId="17D4C824" w14:textId="77777777" w:rsidR="00F551B9" w:rsidRPr="00C21991" w:rsidRDefault="00F551B9" w:rsidP="0018107A">
            <w:pPr>
              <w:pStyle w:val="TAL"/>
            </w:pPr>
            <w:r w:rsidRPr="00C21991">
              <w:t>n/a</w:t>
            </w:r>
          </w:p>
        </w:tc>
        <w:tc>
          <w:tcPr>
            <w:tcW w:w="1701" w:type="dxa"/>
          </w:tcPr>
          <w:p w14:paraId="590EC533" w14:textId="77777777" w:rsidR="00F551B9" w:rsidRPr="00C21991" w:rsidRDefault="00F551B9" w:rsidP="0018107A">
            <w:pPr>
              <w:pStyle w:val="TAL"/>
            </w:pPr>
            <w:r w:rsidRPr="00C21991">
              <w:t>c</w:t>
            </w:r>
            <w:r w:rsidR="003679B4" w:rsidRPr="00C21991">
              <w:t>6</w:t>
            </w:r>
          </w:p>
        </w:tc>
      </w:tr>
      <w:tr w:rsidR="00897956" w:rsidRPr="00C21991" w14:paraId="685DAC49" w14:textId="77777777">
        <w:tc>
          <w:tcPr>
            <w:tcW w:w="1134" w:type="dxa"/>
          </w:tcPr>
          <w:p w14:paraId="4B923796" w14:textId="77777777" w:rsidR="00897956" w:rsidRPr="00C21991" w:rsidRDefault="00897956">
            <w:pPr>
              <w:pStyle w:val="TAL"/>
            </w:pPr>
            <w:r w:rsidRPr="00C21991">
              <w:t>3</w:t>
            </w:r>
          </w:p>
        </w:tc>
        <w:tc>
          <w:tcPr>
            <w:tcW w:w="3402" w:type="dxa"/>
          </w:tcPr>
          <w:p w14:paraId="436B5AF2" w14:textId="77777777" w:rsidR="00897956" w:rsidRPr="00C21991" w:rsidRDefault="00897956">
            <w:pPr>
              <w:pStyle w:val="TAL"/>
            </w:pPr>
            <w:r w:rsidRPr="00C21991">
              <w:t>I-CSCF</w:t>
            </w:r>
          </w:p>
        </w:tc>
        <w:tc>
          <w:tcPr>
            <w:tcW w:w="1701" w:type="dxa"/>
          </w:tcPr>
          <w:p w14:paraId="088CCD82" w14:textId="77777777" w:rsidR="00897956" w:rsidRPr="00C21991" w:rsidRDefault="00897956">
            <w:pPr>
              <w:pStyle w:val="TAL"/>
            </w:pPr>
            <w:r w:rsidRPr="00C21991">
              <w:t>5.3</w:t>
            </w:r>
          </w:p>
        </w:tc>
        <w:tc>
          <w:tcPr>
            <w:tcW w:w="1701" w:type="dxa"/>
          </w:tcPr>
          <w:p w14:paraId="1CB4B4AB" w14:textId="77777777" w:rsidR="00897956" w:rsidRPr="00C21991" w:rsidRDefault="00897956">
            <w:pPr>
              <w:pStyle w:val="TAL"/>
            </w:pPr>
            <w:r w:rsidRPr="00C21991">
              <w:t>n/a</w:t>
            </w:r>
          </w:p>
        </w:tc>
        <w:tc>
          <w:tcPr>
            <w:tcW w:w="1701" w:type="dxa"/>
          </w:tcPr>
          <w:p w14:paraId="5B83BFB0" w14:textId="77777777" w:rsidR="00897956" w:rsidRPr="00C21991" w:rsidRDefault="00897956">
            <w:pPr>
              <w:pStyle w:val="TAL"/>
            </w:pPr>
            <w:r w:rsidRPr="00C21991">
              <w:t>o.1</w:t>
            </w:r>
          </w:p>
        </w:tc>
      </w:tr>
      <w:tr w:rsidR="00897956" w:rsidRPr="00C21991" w14:paraId="798367B9" w14:textId="77777777">
        <w:tc>
          <w:tcPr>
            <w:tcW w:w="1134" w:type="dxa"/>
          </w:tcPr>
          <w:p w14:paraId="6CA75531" w14:textId="77777777" w:rsidR="00897956" w:rsidRPr="00C21991" w:rsidRDefault="00897956">
            <w:pPr>
              <w:pStyle w:val="TAL"/>
            </w:pPr>
            <w:r w:rsidRPr="00C21991">
              <w:t>3A</w:t>
            </w:r>
          </w:p>
        </w:tc>
        <w:tc>
          <w:tcPr>
            <w:tcW w:w="3402" w:type="dxa"/>
          </w:tcPr>
          <w:p w14:paraId="6A7C2F7C" w14:textId="77777777" w:rsidR="00897956" w:rsidRPr="00C21991" w:rsidRDefault="001A0D94">
            <w:pPr>
              <w:pStyle w:val="TAL"/>
            </w:pPr>
            <w:r w:rsidRPr="00C21991">
              <w:t>void</w:t>
            </w:r>
          </w:p>
        </w:tc>
        <w:tc>
          <w:tcPr>
            <w:tcW w:w="1701" w:type="dxa"/>
          </w:tcPr>
          <w:p w14:paraId="39369D76" w14:textId="77777777" w:rsidR="00897956" w:rsidRPr="00C21991" w:rsidRDefault="00897956">
            <w:pPr>
              <w:pStyle w:val="TAL"/>
            </w:pPr>
          </w:p>
        </w:tc>
        <w:tc>
          <w:tcPr>
            <w:tcW w:w="1701" w:type="dxa"/>
          </w:tcPr>
          <w:p w14:paraId="7F43838B" w14:textId="77777777" w:rsidR="00897956" w:rsidRPr="00C21991" w:rsidRDefault="00897956">
            <w:pPr>
              <w:pStyle w:val="TAL"/>
            </w:pPr>
          </w:p>
        </w:tc>
        <w:tc>
          <w:tcPr>
            <w:tcW w:w="1701" w:type="dxa"/>
          </w:tcPr>
          <w:p w14:paraId="5C1A56DE" w14:textId="77777777" w:rsidR="00897956" w:rsidRPr="00C21991" w:rsidRDefault="00897956">
            <w:pPr>
              <w:pStyle w:val="TAL"/>
            </w:pPr>
          </w:p>
        </w:tc>
      </w:tr>
      <w:tr w:rsidR="00897956" w:rsidRPr="00C21991" w14:paraId="0BE637A0" w14:textId="77777777">
        <w:tc>
          <w:tcPr>
            <w:tcW w:w="1134" w:type="dxa"/>
          </w:tcPr>
          <w:p w14:paraId="412F25AF" w14:textId="77777777" w:rsidR="00897956" w:rsidRPr="00C21991" w:rsidRDefault="00897956">
            <w:pPr>
              <w:pStyle w:val="TAL"/>
            </w:pPr>
            <w:r w:rsidRPr="00C21991">
              <w:t>4</w:t>
            </w:r>
          </w:p>
        </w:tc>
        <w:tc>
          <w:tcPr>
            <w:tcW w:w="3402" w:type="dxa"/>
          </w:tcPr>
          <w:p w14:paraId="48C57F9E" w14:textId="77777777" w:rsidR="00897956" w:rsidRPr="00C21991" w:rsidRDefault="00897956">
            <w:pPr>
              <w:pStyle w:val="TAL"/>
            </w:pPr>
            <w:r w:rsidRPr="00C21991">
              <w:t>S-CSCF</w:t>
            </w:r>
          </w:p>
        </w:tc>
        <w:tc>
          <w:tcPr>
            <w:tcW w:w="1701" w:type="dxa"/>
          </w:tcPr>
          <w:p w14:paraId="5BBDB075" w14:textId="77777777" w:rsidR="00897956" w:rsidRPr="00C21991" w:rsidRDefault="00897956">
            <w:pPr>
              <w:pStyle w:val="TAL"/>
            </w:pPr>
            <w:r w:rsidRPr="00C21991">
              <w:t>5.4</w:t>
            </w:r>
          </w:p>
        </w:tc>
        <w:tc>
          <w:tcPr>
            <w:tcW w:w="1701" w:type="dxa"/>
          </w:tcPr>
          <w:p w14:paraId="17274D1A" w14:textId="77777777" w:rsidR="00897956" w:rsidRPr="00C21991" w:rsidRDefault="00897956">
            <w:pPr>
              <w:pStyle w:val="TAL"/>
            </w:pPr>
            <w:r w:rsidRPr="00C21991">
              <w:t>n/a</w:t>
            </w:r>
          </w:p>
        </w:tc>
        <w:tc>
          <w:tcPr>
            <w:tcW w:w="1701" w:type="dxa"/>
          </w:tcPr>
          <w:p w14:paraId="59C594B1" w14:textId="77777777" w:rsidR="00897956" w:rsidRPr="00C21991" w:rsidRDefault="00897956">
            <w:pPr>
              <w:pStyle w:val="TAL"/>
            </w:pPr>
            <w:r w:rsidRPr="00C21991">
              <w:t>o.1</w:t>
            </w:r>
          </w:p>
        </w:tc>
      </w:tr>
      <w:tr w:rsidR="00897956" w:rsidRPr="00C21991" w14:paraId="4A70F7EB" w14:textId="77777777">
        <w:tc>
          <w:tcPr>
            <w:tcW w:w="1134" w:type="dxa"/>
          </w:tcPr>
          <w:p w14:paraId="19F0A921" w14:textId="77777777" w:rsidR="00897956" w:rsidRPr="00C21991" w:rsidRDefault="00897956">
            <w:pPr>
              <w:pStyle w:val="TAL"/>
            </w:pPr>
            <w:r w:rsidRPr="00C21991">
              <w:t>5</w:t>
            </w:r>
          </w:p>
        </w:tc>
        <w:tc>
          <w:tcPr>
            <w:tcW w:w="3402" w:type="dxa"/>
          </w:tcPr>
          <w:p w14:paraId="40950CB6" w14:textId="77777777" w:rsidR="00897956" w:rsidRPr="00C21991" w:rsidRDefault="00897956">
            <w:pPr>
              <w:pStyle w:val="TAL"/>
            </w:pPr>
            <w:r w:rsidRPr="00C21991">
              <w:t>BGCF</w:t>
            </w:r>
          </w:p>
        </w:tc>
        <w:tc>
          <w:tcPr>
            <w:tcW w:w="1701" w:type="dxa"/>
          </w:tcPr>
          <w:p w14:paraId="31158506" w14:textId="77777777" w:rsidR="00897956" w:rsidRPr="00C21991" w:rsidRDefault="00897956">
            <w:pPr>
              <w:pStyle w:val="TAL"/>
            </w:pPr>
            <w:r w:rsidRPr="00C21991">
              <w:t>5.6</w:t>
            </w:r>
          </w:p>
        </w:tc>
        <w:tc>
          <w:tcPr>
            <w:tcW w:w="1701" w:type="dxa"/>
          </w:tcPr>
          <w:p w14:paraId="219D0808" w14:textId="77777777" w:rsidR="00897956" w:rsidRPr="00C21991" w:rsidRDefault="00897956">
            <w:pPr>
              <w:pStyle w:val="TAL"/>
            </w:pPr>
            <w:r w:rsidRPr="00C21991">
              <w:t>n/a</w:t>
            </w:r>
          </w:p>
        </w:tc>
        <w:tc>
          <w:tcPr>
            <w:tcW w:w="1701" w:type="dxa"/>
          </w:tcPr>
          <w:p w14:paraId="2049CE02" w14:textId="77777777" w:rsidR="00897956" w:rsidRPr="00C21991" w:rsidRDefault="00897956">
            <w:pPr>
              <w:pStyle w:val="TAL"/>
            </w:pPr>
            <w:r w:rsidRPr="00C21991">
              <w:t>o.1</w:t>
            </w:r>
          </w:p>
        </w:tc>
      </w:tr>
      <w:tr w:rsidR="00897956" w:rsidRPr="00C21991" w14:paraId="35AC4908" w14:textId="77777777">
        <w:tc>
          <w:tcPr>
            <w:tcW w:w="1134" w:type="dxa"/>
          </w:tcPr>
          <w:p w14:paraId="6AE3E05D" w14:textId="77777777" w:rsidR="00897956" w:rsidRPr="00C21991" w:rsidRDefault="00897956">
            <w:pPr>
              <w:pStyle w:val="TAL"/>
            </w:pPr>
            <w:r w:rsidRPr="00C21991">
              <w:t>6</w:t>
            </w:r>
          </w:p>
        </w:tc>
        <w:tc>
          <w:tcPr>
            <w:tcW w:w="3402" w:type="dxa"/>
          </w:tcPr>
          <w:p w14:paraId="43234280" w14:textId="77777777" w:rsidR="00897956" w:rsidRPr="00C21991" w:rsidRDefault="00897956">
            <w:pPr>
              <w:pStyle w:val="TAL"/>
            </w:pPr>
            <w:r w:rsidRPr="00C21991">
              <w:t>MGCF</w:t>
            </w:r>
          </w:p>
        </w:tc>
        <w:tc>
          <w:tcPr>
            <w:tcW w:w="1701" w:type="dxa"/>
          </w:tcPr>
          <w:p w14:paraId="3ABB05F0" w14:textId="77777777" w:rsidR="00897956" w:rsidRPr="00C21991" w:rsidRDefault="00897956">
            <w:pPr>
              <w:pStyle w:val="TAL"/>
            </w:pPr>
            <w:r w:rsidRPr="00C21991">
              <w:t>5.5</w:t>
            </w:r>
          </w:p>
        </w:tc>
        <w:tc>
          <w:tcPr>
            <w:tcW w:w="1701" w:type="dxa"/>
          </w:tcPr>
          <w:p w14:paraId="33DF8F12" w14:textId="77777777" w:rsidR="00897956" w:rsidRPr="00C21991" w:rsidRDefault="00897956">
            <w:pPr>
              <w:pStyle w:val="TAL"/>
            </w:pPr>
            <w:r w:rsidRPr="00C21991">
              <w:t>n/a</w:t>
            </w:r>
          </w:p>
        </w:tc>
        <w:tc>
          <w:tcPr>
            <w:tcW w:w="1701" w:type="dxa"/>
          </w:tcPr>
          <w:p w14:paraId="228078F0" w14:textId="77777777" w:rsidR="00897956" w:rsidRPr="00C21991" w:rsidRDefault="00897956">
            <w:pPr>
              <w:pStyle w:val="TAL"/>
            </w:pPr>
            <w:r w:rsidRPr="00C21991">
              <w:t>o.1</w:t>
            </w:r>
          </w:p>
        </w:tc>
      </w:tr>
      <w:tr w:rsidR="00897956" w:rsidRPr="00C21991" w14:paraId="580577FA" w14:textId="77777777">
        <w:tc>
          <w:tcPr>
            <w:tcW w:w="1134" w:type="dxa"/>
          </w:tcPr>
          <w:p w14:paraId="2D7A9A70" w14:textId="77777777" w:rsidR="00897956" w:rsidRPr="00C21991" w:rsidRDefault="00897956">
            <w:pPr>
              <w:pStyle w:val="TAL"/>
            </w:pPr>
            <w:r w:rsidRPr="00C21991">
              <w:t>7</w:t>
            </w:r>
          </w:p>
        </w:tc>
        <w:tc>
          <w:tcPr>
            <w:tcW w:w="3402" w:type="dxa"/>
          </w:tcPr>
          <w:p w14:paraId="53838F0E" w14:textId="77777777" w:rsidR="00897956" w:rsidRPr="00C21991" w:rsidRDefault="00897956">
            <w:pPr>
              <w:pStyle w:val="TAL"/>
            </w:pPr>
            <w:r w:rsidRPr="00C21991">
              <w:t>AS</w:t>
            </w:r>
          </w:p>
        </w:tc>
        <w:tc>
          <w:tcPr>
            <w:tcW w:w="1701" w:type="dxa"/>
          </w:tcPr>
          <w:p w14:paraId="7913FA27" w14:textId="77777777" w:rsidR="00897956" w:rsidRPr="00C21991" w:rsidRDefault="00897956">
            <w:pPr>
              <w:pStyle w:val="TAL"/>
            </w:pPr>
            <w:r w:rsidRPr="00C21991">
              <w:t>5.7</w:t>
            </w:r>
          </w:p>
        </w:tc>
        <w:tc>
          <w:tcPr>
            <w:tcW w:w="1701" w:type="dxa"/>
          </w:tcPr>
          <w:p w14:paraId="0E70A3DB" w14:textId="77777777" w:rsidR="00897956" w:rsidRPr="00C21991" w:rsidRDefault="00897956">
            <w:pPr>
              <w:pStyle w:val="TAL"/>
            </w:pPr>
            <w:r w:rsidRPr="00C21991">
              <w:t>n/a</w:t>
            </w:r>
          </w:p>
        </w:tc>
        <w:tc>
          <w:tcPr>
            <w:tcW w:w="1701" w:type="dxa"/>
          </w:tcPr>
          <w:p w14:paraId="124ABB70" w14:textId="77777777" w:rsidR="00897956" w:rsidRPr="00C21991" w:rsidRDefault="00897956">
            <w:pPr>
              <w:pStyle w:val="TAL"/>
            </w:pPr>
            <w:r w:rsidRPr="00C21991">
              <w:t>o.1</w:t>
            </w:r>
          </w:p>
        </w:tc>
      </w:tr>
      <w:tr w:rsidR="00897956" w:rsidRPr="00C21991" w14:paraId="071AF9C4" w14:textId="77777777">
        <w:tc>
          <w:tcPr>
            <w:tcW w:w="1134" w:type="dxa"/>
          </w:tcPr>
          <w:p w14:paraId="64D885D0" w14:textId="77777777" w:rsidR="00897956" w:rsidRPr="00C21991" w:rsidRDefault="00897956">
            <w:pPr>
              <w:pStyle w:val="TAL"/>
            </w:pPr>
            <w:r w:rsidRPr="00C21991">
              <w:t>7A</w:t>
            </w:r>
          </w:p>
        </w:tc>
        <w:tc>
          <w:tcPr>
            <w:tcW w:w="3402" w:type="dxa"/>
          </w:tcPr>
          <w:p w14:paraId="61926E27" w14:textId="77777777" w:rsidR="00897956" w:rsidRPr="00C21991" w:rsidRDefault="00897956">
            <w:pPr>
              <w:pStyle w:val="TAL"/>
            </w:pPr>
            <w:r w:rsidRPr="00C21991">
              <w:t>AS acting as terminating UA, or redirect server</w:t>
            </w:r>
          </w:p>
        </w:tc>
        <w:tc>
          <w:tcPr>
            <w:tcW w:w="1701" w:type="dxa"/>
          </w:tcPr>
          <w:p w14:paraId="4998B618" w14:textId="77777777" w:rsidR="00897956" w:rsidRPr="00C21991" w:rsidRDefault="00897956">
            <w:pPr>
              <w:pStyle w:val="TAL"/>
            </w:pPr>
            <w:r w:rsidRPr="00C21991">
              <w:t>5.7.2</w:t>
            </w:r>
          </w:p>
        </w:tc>
        <w:tc>
          <w:tcPr>
            <w:tcW w:w="1701" w:type="dxa"/>
          </w:tcPr>
          <w:p w14:paraId="028E8E17" w14:textId="77777777" w:rsidR="00897956" w:rsidRPr="00C21991" w:rsidRDefault="00897956">
            <w:pPr>
              <w:pStyle w:val="TAL"/>
            </w:pPr>
            <w:r w:rsidRPr="00C21991">
              <w:t>n/a</w:t>
            </w:r>
          </w:p>
        </w:tc>
        <w:tc>
          <w:tcPr>
            <w:tcW w:w="1701" w:type="dxa"/>
          </w:tcPr>
          <w:p w14:paraId="31EDB3E4" w14:textId="77777777" w:rsidR="00897956" w:rsidRPr="00C21991" w:rsidRDefault="00897956">
            <w:pPr>
              <w:pStyle w:val="TAL"/>
            </w:pPr>
            <w:r w:rsidRPr="00C21991">
              <w:t>c2</w:t>
            </w:r>
          </w:p>
        </w:tc>
      </w:tr>
      <w:tr w:rsidR="00897956" w:rsidRPr="00C21991" w14:paraId="150BF34F" w14:textId="77777777">
        <w:tc>
          <w:tcPr>
            <w:tcW w:w="1134" w:type="dxa"/>
          </w:tcPr>
          <w:p w14:paraId="30EC86B5" w14:textId="77777777" w:rsidR="00897956" w:rsidRPr="00C21991" w:rsidRDefault="00897956">
            <w:pPr>
              <w:pStyle w:val="TAL"/>
            </w:pPr>
            <w:r w:rsidRPr="00C21991">
              <w:t>7B</w:t>
            </w:r>
          </w:p>
        </w:tc>
        <w:tc>
          <w:tcPr>
            <w:tcW w:w="3402" w:type="dxa"/>
          </w:tcPr>
          <w:p w14:paraId="7CF89190" w14:textId="77777777" w:rsidR="00897956" w:rsidRPr="00C21991" w:rsidRDefault="00897956">
            <w:pPr>
              <w:pStyle w:val="TAL"/>
            </w:pPr>
            <w:r w:rsidRPr="00C21991">
              <w:t>AS acting as originating UA</w:t>
            </w:r>
          </w:p>
        </w:tc>
        <w:tc>
          <w:tcPr>
            <w:tcW w:w="1701" w:type="dxa"/>
          </w:tcPr>
          <w:p w14:paraId="66F529E9" w14:textId="77777777" w:rsidR="00897956" w:rsidRPr="00C21991" w:rsidRDefault="00897956">
            <w:pPr>
              <w:pStyle w:val="TAL"/>
            </w:pPr>
            <w:r w:rsidRPr="00C21991">
              <w:t>5.7.3</w:t>
            </w:r>
          </w:p>
        </w:tc>
        <w:tc>
          <w:tcPr>
            <w:tcW w:w="1701" w:type="dxa"/>
          </w:tcPr>
          <w:p w14:paraId="6655BF5C" w14:textId="77777777" w:rsidR="00897956" w:rsidRPr="00C21991" w:rsidRDefault="00897956">
            <w:pPr>
              <w:pStyle w:val="TAL"/>
            </w:pPr>
            <w:r w:rsidRPr="00C21991">
              <w:t>n/a</w:t>
            </w:r>
          </w:p>
        </w:tc>
        <w:tc>
          <w:tcPr>
            <w:tcW w:w="1701" w:type="dxa"/>
          </w:tcPr>
          <w:p w14:paraId="029B25F6" w14:textId="77777777" w:rsidR="00897956" w:rsidRPr="00C21991" w:rsidRDefault="00897956">
            <w:pPr>
              <w:pStyle w:val="TAL"/>
            </w:pPr>
            <w:r w:rsidRPr="00C21991">
              <w:t>c2</w:t>
            </w:r>
          </w:p>
        </w:tc>
      </w:tr>
      <w:tr w:rsidR="00897956" w:rsidRPr="00C21991" w14:paraId="3DDF5EA8" w14:textId="77777777">
        <w:tc>
          <w:tcPr>
            <w:tcW w:w="1134" w:type="dxa"/>
          </w:tcPr>
          <w:p w14:paraId="0681E63C" w14:textId="77777777" w:rsidR="00897956" w:rsidRPr="00C21991" w:rsidRDefault="00897956">
            <w:pPr>
              <w:pStyle w:val="TAL"/>
            </w:pPr>
            <w:r w:rsidRPr="00C21991">
              <w:t>7C</w:t>
            </w:r>
          </w:p>
        </w:tc>
        <w:tc>
          <w:tcPr>
            <w:tcW w:w="3402" w:type="dxa"/>
          </w:tcPr>
          <w:p w14:paraId="406A4FAF" w14:textId="77777777" w:rsidR="00897956" w:rsidRPr="00C21991" w:rsidRDefault="00897956">
            <w:pPr>
              <w:pStyle w:val="TAL"/>
            </w:pPr>
            <w:r w:rsidRPr="00C21991">
              <w:t>AS acting as a SIP proxy</w:t>
            </w:r>
          </w:p>
        </w:tc>
        <w:tc>
          <w:tcPr>
            <w:tcW w:w="1701" w:type="dxa"/>
          </w:tcPr>
          <w:p w14:paraId="497FB5C7" w14:textId="77777777" w:rsidR="00897956" w:rsidRPr="00C21991" w:rsidRDefault="00897956">
            <w:pPr>
              <w:pStyle w:val="TAL"/>
            </w:pPr>
            <w:r w:rsidRPr="00C21991">
              <w:t>5.7.4</w:t>
            </w:r>
          </w:p>
        </w:tc>
        <w:tc>
          <w:tcPr>
            <w:tcW w:w="1701" w:type="dxa"/>
          </w:tcPr>
          <w:p w14:paraId="436D7EE4" w14:textId="77777777" w:rsidR="00897956" w:rsidRPr="00C21991" w:rsidRDefault="00897956">
            <w:pPr>
              <w:pStyle w:val="TAL"/>
            </w:pPr>
            <w:r w:rsidRPr="00C21991">
              <w:t>n/a</w:t>
            </w:r>
          </w:p>
        </w:tc>
        <w:tc>
          <w:tcPr>
            <w:tcW w:w="1701" w:type="dxa"/>
          </w:tcPr>
          <w:p w14:paraId="5AA9C45F" w14:textId="77777777" w:rsidR="00897956" w:rsidRPr="00C21991" w:rsidRDefault="00897956">
            <w:pPr>
              <w:pStyle w:val="TAL"/>
            </w:pPr>
            <w:r w:rsidRPr="00C21991">
              <w:t>c2</w:t>
            </w:r>
          </w:p>
        </w:tc>
      </w:tr>
      <w:tr w:rsidR="00897956" w:rsidRPr="00C21991" w14:paraId="46C994A2" w14:textId="77777777">
        <w:tc>
          <w:tcPr>
            <w:tcW w:w="1134" w:type="dxa"/>
          </w:tcPr>
          <w:p w14:paraId="3D3F2D52" w14:textId="77777777" w:rsidR="00897956" w:rsidRPr="00C21991" w:rsidRDefault="00897956">
            <w:pPr>
              <w:pStyle w:val="TAL"/>
            </w:pPr>
            <w:r w:rsidRPr="00C21991">
              <w:t>7D</w:t>
            </w:r>
          </w:p>
        </w:tc>
        <w:tc>
          <w:tcPr>
            <w:tcW w:w="3402" w:type="dxa"/>
          </w:tcPr>
          <w:p w14:paraId="3BBA77E8" w14:textId="77777777" w:rsidR="00897956" w:rsidRPr="00C21991" w:rsidRDefault="00897956">
            <w:pPr>
              <w:pStyle w:val="TAL"/>
            </w:pPr>
            <w:r w:rsidRPr="00C21991">
              <w:t>AS performing 3rd party call control</w:t>
            </w:r>
          </w:p>
        </w:tc>
        <w:tc>
          <w:tcPr>
            <w:tcW w:w="1701" w:type="dxa"/>
          </w:tcPr>
          <w:p w14:paraId="7B96E64E" w14:textId="77777777" w:rsidR="00897956" w:rsidRPr="00C21991" w:rsidRDefault="00897956">
            <w:pPr>
              <w:pStyle w:val="TAL"/>
            </w:pPr>
            <w:r w:rsidRPr="00C21991">
              <w:t>5.7.5</w:t>
            </w:r>
          </w:p>
        </w:tc>
        <w:tc>
          <w:tcPr>
            <w:tcW w:w="1701" w:type="dxa"/>
          </w:tcPr>
          <w:p w14:paraId="670E352C" w14:textId="77777777" w:rsidR="00897956" w:rsidRPr="00C21991" w:rsidRDefault="00897956">
            <w:pPr>
              <w:pStyle w:val="TAL"/>
            </w:pPr>
            <w:r w:rsidRPr="00C21991">
              <w:t>n/a</w:t>
            </w:r>
          </w:p>
        </w:tc>
        <w:tc>
          <w:tcPr>
            <w:tcW w:w="1701" w:type="dxa"/>
          </w:tcPr>
          <w:p w14:paraId="271AB61F" w14:textId="77777777" w:rsidR="00897956" w:rsidRPr="00C21991" w:rsidRDefault="00897956">
            <w:pPr>
              <w:pStyle w:val="TAL"/>
            </w:pPr>
            <w:r w:rsidRPr="00C21991">
              <w:t>c2</w:t>
            </w:r>
          </w:p>
        </w:tc>
      </w:tr>
      <w:tr w:rsidR="00897956" w:rsidRPr="00C21991" w14:paraId="67876E12" w14:textId="77777777">
        <w:tc>
          <w:tcPr>
            <w:tcW w:w="1134" w:type="dxa"/>
          </w:tcPr>
          <w:p w14:paraId="3E57EEBB" w14:textId="77777777" w:rsidR="00897956" w:rsidRPr="00C21991" w:rsidRDefault="00897956">
            <w:pPr>
              <w:pStyle w:val="TAL"/>
            </w:pPr>
            <w:r w:rsidRPr="00C21991">
              <w:t>8</w:t>
            </w:r>
          </w:p>
        </w:tc>
        <w:tc>
          <w:tcPr>
            <w:tcW w:w="3402" w:type="dxa"/>
          </w:tcPr>
          <w:p w14:paraId="4E6E5AA4" w14:textId="77777777" w:rsidR="00897956" w:rsidRPr="00C21991" w:rsidRDefault="00897956">
            <w:pPr>
              <w:pStyle w:val="TAL"/>
            </w:pPr>
            <w:r w:rsidRPr="00C21991">
              <w:t>MRFC</w:t>
            </w:r>
          </w:p>
        </w:tc>
        <w:tc>
          <w:tcPr>
            <w:tcW w:w="1701" w:type="dxa"/>
          </w:tcPr>
          <w:p w14:paraId="7A983631" w14:textId="77777777" w:rsidR="00897956" w:rsidRPr="00C21991" w:rsidRDefault="00897956">
            <w:pPr>
              <w:pStyle w:val="TAL"/>
            </w:pPr>
            <w:r w:rsidRPr="00C21991">
              <w:t>5.8</w:t>
            </w:r>
          </w:p>
        </w:tc>
        <w:tc>
          <w:tcPr>
            <w:tcW w:w="1701" w:type="dxa"/>
          </w:tcPr>
          <w:p w14:paraId="3C63F63A" w14:textId="77777777" w:rsidR="00897956" w:rsidRPr="00C21991" w:rsidRDefault="00897956">
            <w:pPr>
              <w:pStyle w:val="TAL"/>
            </w:pPr>
            <w:r w:rsidRPr="00C21991">
              <w:t>n/a</w:t>
            </w:r>
          </w:p>
        </w:tc>
        <w:tc>
          <w:tcPr>
            <w:tcW w:w="1701" w:type="dxa"/>
          </w:tcPr>
          <w:p w14:paraId="61E9F5CC" w14:textId="77777777" w:rsidR="00897956" w:rsidRPr="00C21991" w:rsidRDefault="00897956">
            <w:pPr>
              <w:pStyle w:val="TAL"/>
            </w:pPr>
            <w:r w:rsidRPr="00C21991">
              <w:t>o.1</w:t>
            </w:r>
          </w:p>
        </w:tc>
      </w:tr>
      <w:tr w:rsidR="00A711AD" w:rsidRPr="00C21991" w14:paraId="45085E4B" w14:textId="77777777" w:rsidTr="00A711AD">
        <w:tc>
          <w:tcPr>
            <w:tcW w:w="1134" w:type="dxa"/>
          </w:tcPr>
          <w:p w14:paraId="51969602" w14:textId="77777777" w:rsidR="00A711AD" w:rsidRPr="00C21991" w:rsidRDefault="00A711AD" w:rsidP="00A711AD">
            <w:pPr>
              <w:pStyle w:val="TAL"/>
            </w:pPr>
            <w:r w:rsidRPr="00C21991">
              <w:t>8A</w:t>
            </w:r>
          </w:p>
        </w:tc>
        <w:tc>
          <w:tcPr>
            <w:tcW w:w="3402" w:type="dxa"/>
          </w:tcPr>
          <w:p w14:paraId="1905B308" w14:textId="77777777" w:rsidR="00A711AD" w:rsidRPr="00C21991" w:rsidRDefault="00A711AD" w:rsidP="00A711AD">
            <w:pPr>
              <w:pStyle w:val="TAL"/>
            </w:pPr>
            <w:r w:rsidRPr="00C21991">
              <w:t>MRB</w:t>
            </w:r>
          </w:p>
        </w:tc>
        <w:tc>
          <w:tcPr>
            <w:tcW w:w="1701" w:type="dxa"/>
          </w:tcPr>
          <w:p w14:paraId="0AB1E764" w14:textId="77777777" w:rsidR="00A711AD" w:rsidRPr="00C21991" w:rsidRDefault="00A711AD" w:rsidP="00A711AD">
            <w:pPr>
              <w:pStyle w:val="TAL"/>
            </w:pPr>
            <w:r w:rsidRPr="00C21991">
              <w:t>5.8A</w:t>
            </w:r>
          </w:p>
        </w:tc>
        <w:tc>
          <w:tcPr>
            <w:tcW w:w="1701" w:type="dxa"/>
          </w:tcPr>
          <w:p w14:paraId="6606A49E" w14:textId="77777777" w:rsidR="00A711AD" w:rsidRPr="00C21991" w:rsidRDefault="00A711AD" w:rsidP="00A711AD">
            <w:pPr>
              <w:pStyle w:val="TAL"/>
            </w:pPr>
            <w:r w:rsidRPr="00C21991">
              <w:t>n/a</w:t>
            </w:r>
          </w:p>
        </w:tc>
        <w:tc>
          <w:tcPr>
            <w:tcW w:w="1701" w:type="dxa"/>
          </w:tcPr>
          <w:p w14:paraId="27E63191" w14:textId="77777777" w:rsidR="00A711AD" w:rsidRPr="00C21991" w:rsidRDefault="00A711AD" w:rsidP="00A711AD">
            <w:pPr>
              <w:pStyle w:val="TAL"/>
            </w:pPr>
            <w:r w:rsidRPr="00C21991">
              <w:t>o.1</w:t>
            </w:r>
          </w:p>
        </w:tc>
      </w:tr>
      <w:tr w:rsidR="00897956" w:rsidRPr="00C21991" w14:paraId="6C9027E6" w14:textId="77777777">
        <w:tc>
          <w:tcPr>
            <w:tcW w:w="1134" w:type="dxa"/>
          </w:tcPr>
          <w:p w14:paraId="6D163C2F" w14:textId="77777777" w:rsidR="00897956" w:rsidRPr="00C21991" w:rsidRDefault="00897956">
            <w:pPr>
              <w:pStyle w:val="TAL"/>
            </w:pPr>
            <w:r w:rsidRPr="00C21991">
              <w:t>9</w:t>
            </w:r>
          </w:p>
        </w:tc>
        <w:tc>
          <w:tcPr>
            <w:tcW w:w="3402" w:type="dxa"/>
          </w:tcPr>
          <w:p w14:paraId="090FC838" w14:textId="77777777" w:rsidR="00897956" w:rsidRPr="00C21991" w:rsidRDefault="001A0D94">
            <w:pPr>
              <w:pStyle w:val="TAL"/>
            </w:pPr>
            <w:r w:rsidRPr="00C21991">
              <w:t>IBCF</w:t>
            </w:r>
          </w:p>
        </w:tc>
        <w:tc>
          <w:tcPr>
            <w:tcW w:w="1701" w:type="dxa"/>
          </w:tcPr>
          <w:p w14:paraId="3D80CA9C" w14:textId="77777777" w:rsidR="00897956" w:rsidRPr="00C21991" w:rsidRDefault="001A0D94">
            <w:pPr>
              <w:pStyle w:val="TAL"/>
            </w:pPr>
            <w:r w:rsidRPr="00C21991">
              <w:t>5.10</w:t>
            </w:r>
          </w:p>
        </w:tc>
        <w:tc>
          <w:tcPr>
            <w:tcW w:w="1701" w:type="dxa"/>
          </w:tcPr>
          <w:p w14:paraId="10E99A57" w14:textId="77777777" w:rsidR="00897956" w:rsidRPr="00C21991" w:rsidRDefault="00897956">
            <w:pPr>
              <w:pStyle w:val="TAL"/>
            </w:pPr>
            <w:r w:rsidRPr="00C21991">
              <w:t>n/a</w:t>
            </w:r>
          </w:p>
        </w:tc>
        <w:tc>
          <w:tcPr>
            <w:tcW w:w="1701" w:type="dxa"/>
          </w:tcPr>
          <w:p w14:paraId="6CD2C302" w14:textId="77777777" w:rsidR="00897956" w:rsidRPr="00C21991" w:rsidRDefault="00897956">
            <w:pPr>
              <w:pStyle w:val="TAL"/>
            </w:pPr>
            <w:r w:rsidRPr="00C21991">
              <w:t>o.1</w:t>
            </w:r>
          </w:p>
        </w:tc>
      </w:tr>
      <w:tr w:rsidR="001A0D94" w:rsidRPr="00C21991" w14:paraId="3AF6DA3F" w14:textId="77777777">
        <w:tc>
          <w:tcPr>
            <w:tcW w:w="1134" w:type="dxa"/>
          </w:tcPr>
          <w:p w14:paraId="71578C47" w14:textId="77777777" w:rsidR="001A0D94" w:rsidRPr="00C21991" w:rsidRDefault="001A0D94">
            <w:pPr>
              <w:pStyle w:val="TAL"/>
            </w:pPr>
            <w:r w:rsidRPr="00C21991">
              <w:t>9A</w:t>
            </w:r>
          </w:p>
        </w:tc>
        <w:tc>
          <w:tcPr>
            <w:tcW w:w="3402" w:type="dxa"/>
          </w:tcPr>
          <w:p w14:paraId="46AD6505" w14:textId="77777777" w:rsidR="001A0D94" w:rsidRPr="00C21991" w:rsidDel="001A0D94" w:rsidRDefault="001A0D94">
            <w:pPr>
              <w:pStyle w:val="TAL"/>
            </w:pPr>
            <w:r w:rsidRPr="00C21991">
              <w:t>IBCF (THIG)</w:t>
            </w:r>
          </w:p>
        </w:tc>
        <w:tc>
          <w:tcPr>
            <w:tcW w:w="1701" w:type="dxa"/>
          </w:tcPr>
          <w:p w14:paraId="050959F2" w14:textId="77777777" w:rsidR="001A0D94" w:rsidRPr="00C21991" w:rsidDel="001A0D94" w:rsidRDefault="001A0D94">
            <w:pPr>
              <w:pStyle w:val="TAL"/>
            </w:pPr>
            <w:r w:rsidRPr="00C21991">
              <w:t>5.10.4</w:t>
            </w:r>
          </w:p>
        </w:tc>
        <w:tc>
          <w:tcPr>
            <w:tcW w:w="1701" w:type="dxa"/>
          </w:tcPr>
          <w:p w14:paraId="52CC4652" w14:textId="77777777" w:rsidR="001A0D94" w:rsidRPr="00C21991" w:rsidRDefault="001A0D94">
            <w:pPr>
              <w:pStyle w:val="TAL"/>
            </w:pPr>
            <w:r w:rsidRPr="00C21991">
              <w:t>n/a</w:t>
            </w:r>
          </w:p>
        </w:tc>
        <w:tc>
          <w:tcPr>
            <w:tcW w:w="1701" w:type="dxa"/>
          </w:tcPr>
          <w:p w14:paraId="01B2947B" w14:textId="77777777" w:rsidR="001A0D94" w:rsidRPr="00C21991" w:rsidRDefault="001A0D94">
            <w:pPr>
              <w:pStyle w:val="TAL"/>
            </w:pPr>
            <w:r w:rsidRPr="00C21991">
              <w:t>c4</w:t>
            </w:r>
          </w:p>
        </w:tc>
      </w:tr>
      <w:tr w:rsidR="001A0D94" w:rsidRPr="00C21991" w14:paraId="493F9FEB" w14:textId="77777777">
        <w:tc>
          <w:tcPr>
            <w:tcW w:w="1134" w:type="dxa"/>
          </w:tcPr>
          <w:p w14:paraId="2B1F7922" w14:textId="77777777" w:rsidR="001A0D94" w:rsidRPr="00C21991" w:rsidRDefault="001A0D94">
            <w:pPr>
              <w:pStyle w:val="TAL"/>
            </w:pPr>
            <w:r w:rsidRPr="00C21991">
              <w:t>9B</w:t>
            </w:r>
          </w:p>
        </w:tc>
        <w:tc>
          <w:tcPr>
            <w:tcW w:w="3402" w:type="dxa"/>
          </w:tcPr>
          <w:p w14:paraId="7176DA73" w14:textId="77777777" w:rsidR="001A0D94" w:rsidRPr="00C21991" w:rsidDel="001A0D94" w:rsidRDefault="001A0D94">
            <w:pPr>
              <w:pStyle w:val="TAL"/>
            </w:pPr>
            <w:r w:rsidRPr="00C21991">
              <w:t>IBCF (IMS-</w:t>
            </w:r>
            <w:smartTag w:uri="urn:schemas-microsoft-com:office:smarttags" w:element="stockticker">
              <w:r w:rsidRPr="00C21991">
                <w:t>ALG</w:t>
              </w:r>
            </w:smartTag>
            <w:r w:rsidRPr="00C21991">
              <w:t>)</w:t>
            </w:r>
          </w:p>
        </w:tc>
        <w:tc>
          <w:tcPr>
            <w:tcW w:w="1701" w:type="dxa"/>
          </w:tcPr>
          <w:p w14:paraId="77A76A74" w14:textId="77777777" w:rsidR="001A0D94" w:rsidRPr="00C21991" w:rsidDel="001A0D94" w:rsidRDefault="001A0D94">
            <w:pPr>
              <w:pStyle w:val="TAL"/>
            </w:pPr>
            <w:r w:rsidRPr="00C21991">
              <w:t>5.10.5</w:t>
            </w:r>
            <w:r w:rsidR="00322E97" w:rsidRPr="00C21991">
              <w:t>, 5.10.7</w:t>
            </w:r>
          </w:p>
        </w:tc>
        <w:tc>
          <w:tcPr>
            <w:tcW w:w="1701" w:type="dxa"/>
          </w:tcPr>
          <w:p w14:paraId="6CABEDEE" w14:textId="77777777" w:rsidR="001A0D94" w:rsidRPr="00C21991" w:rsidRDefault="001A0D94">
            <w:pPr>
              <w:pStyle w:val="TAL"/>
            </w:pPr>
            <w:r w:rsidRPr="00C21991">
              <w:t>n/a</w:t>
            </w:r>
          </w:p>
        </w:tc>
        <w:tc>
          <w:tcPr>
            <w:tcW w:w="1701" w:type="dxa"/>
          </w:tcPr>
          <w:p w14:paraId="1AD3C52A" w14:textId="77777777" w:rsidR="001A0D94" w:rsidRPr="00C21991" w:rsidRDefault="001A0D94">
            <w:pPr>
              <w:pStyle w:val="TAL"/>
            </w:pPr>
            <w:r w:rsidRPr="00C21991">
              <w:t>c4</w:t>
            </w:r>
          </w:p>
        </w:tc>
      </w:tr>
      <w:tr w:rsidR="001A0D94" w:rsidRPr="00C21991" w14:paraId="4E01D2D6" w14:textId="77777777">
        <w:tc>
          <w:tcPr>
            <w:tcW w:w="1134" w:type="dxa"/>
          </w:tcPr>
          <w:p w14:paraId="28E6D509" w14:textId="77777777" w:rsidR="001A0D94" w:rsidRPr="00C21991" w:rsidRDefault="001A0D94">
            <w:pPr>
              <w:pStyle w:val="TAL"/>
            </w:pPr>
            <w:r w:rsidRPr="00C21991">
              <w:t>9C</w:t>
            </w:r>
          </w:p>
        </w:tc>
        <w:tc>
          <w:tcPr>
            <w:tcW w:w="3402" w:type="dxa"/>
          </w:tcPr>
          <w:p w14:paraId="3A878BDE" w14:textId="77777777" w:rsidR="001A0D94" w:rsidRPr="00C21991" w:rsidDel="001A0D94" w:rsidRDefault="001A0D94">
            <w:pPr>
              <w:pStyle w:val="TAL"/>
            </w:pPr>
            <w:r w:rsidRPr="00C21991">
              <w:t>IBCF (Screening of SIP signalling)</w:t>
            </w:r>
          </w:p>
        </w:tc>
        <w:tc>
          <w:tcPr>
            <w:tcW w:w="1701" w:type="dxa"/>
          </w:tcPr>
          <w:p w14:paraId="7D0D9611" w14:textId="77777777" w:rsidR="001A0D94" w:rsidRPr="00C21991" w:rsidDel="001A0D94" w:rsidRDefault="001A0D94">
            <w:pPr>
              <w:pStyle w:val="TAL"/>
            </w:pPr>
            <w:r w:rsidRPr="00C21991">
              <w:t>5.10.6</w:t>
            </w:r>
          </w:p>
        </w:tc>
        <w:tc>
          <w:tcPr>
            <w:tcW w:w="1701" w:type="dxa"/>
          </w:tcPr>
          <w:p w14:paraId="0D4302E4" w14:textId="77777777" w:rsidR="001A0D94" w:rsidRPr="00C21991" w:rsidRDefault="001A0D94">
            <w:pPr>
              <w:pStyle w:val="TAL"/>
            </w:pPr>
            <w:r w:rsidRPr="00C21991">
              <w:t>n/a</w:t>
            </w:r>
          </w:p>
        </w:tc>
        <w:tc>
          <w:tcPr>
            <w:tcW w:w="1701" w:type="dxa"/>
          </w:tcPr>
          <w:p w14:paraId="5ED289EB" w14:textId="77777777" w:rsidR="001A0D94" w:rsidRPr="00C21991" w:rsidRDefault="001A0D94">
            <w:pPr>
              <w:pStyle w:val="TAL"/>
            </w:pPr>
            <w:r w:rsidRPr="00C21991">
              <w:t>c4</w:t>
            </w:r>
          </w:p>
        </w:tc>
      </w:tr>
      <w:tr w:rsidR="00830763" w:rsidRPr="00C21991" w14:paraId="65BB7675" w14:textId="77777777" w:rsidTr="00450D15">
        <w:tc>
          <w:tcPr>
            <w:tcW w:w="1134" w:type="dxa"/>
          </w:tcPr>
          <w:p w14:paraId="37024D1C" w14:textId="77777777" w:rsidR="00830763" w:rsidRPr="00C21991" w:rsidRDefault="00830763" w:rsidP="00450D15">
            <w:pPr>
              <w:pStyle w:val="TAL"/>
            </w:pPr>
            <w:r w:rsidRPr="00C21991">
              <w:t>9D</w:t>
            </w:r>
          </w:p>
        </w:tc>
        <w:tc>
          <w:tcPr>
            <w:tcW w:w="3402" w:type="dxa"/>
          </w:tcPr>
          <w:p w14:paraId="6E54FE31" w14:textId="77777777" w:rsidR="00830763" w:rsidRPr="00C21991" w:rsidRDefault="00830763" w:rsidP="00450D15">
            <w:pPr>
              <w:pStyle w:val="TAL"/>
            </w:pPr>
            <w:r w:rsidRPr="00C21991">
              <w:t>IBCF (Privacy protection)</w:t>
            </w:r>
          </w:p>
        </w:tc>
        <w:tc>
          <w:tcPr>
            <w:tcW w:w="1701" w:type="dxa"/>
          </w:tcPr>
          <w:p w14:paraId="4DA88188" w14:textId="77777777" w:rsidR="00830763" w:rsidRPr="00C21991" w:rsidRDefault="00830763" w:rsidP="00450D15">
            <w:pPr>
              <w:pStyle w:val="TAL"/>
            </w:pPr>
            <w:r w:rsidRPr="00C21991">
              <w:t>5.10.8</w:t>
            </w:r>
          </w:p>
        </w:tc>
        <w:tc>
          <w:tcPr>
            <w:tcW w:w="1701" w:type="dxa"/>
          </w:tcPr>
          <w:p w14:paraId="547E0F41" w14:textId="77777777" w:rsidR="00830763" w:rsidRPr="00C21991" w:rsidRDefault="00830763" w:rsidP="00450D15">
            <w:pPr>
              <w:pStyle w:val="TAL"/>
            </w:pPr>
            <w:r w:rsidRPr="00C21991">
              <w:t>n/a</w:t>
            </w:r>
          </w:p>
        </w:tc>
        <w:tc>
          <w:tcPr>
            <w:tcW w:w="1701" w:type="dxa"/>
          </w:tcPr>
          <w:p w14:paraId="031C0A15" w14:textId="77777777" w:rsidR="00830763" w:rsidRPr="00C21991" w:rsidRDefault="00830763" w:rsidP="00450D15">
            <w:pPr>
              <w:pStyle w:val="TAL"/>
            </w:pPr>
            <w:r w:rsidRPr="00C21991">
              <w:t>c4</w:t>
            </w:r>
          </w:p>
        </w:tc>
      </w:tr>
      <w:tr w:rsidR="003A1B89" w:rsidRPr="00C21991" w14:paraId="0C0ABA97" w14:textId="77777777">
        <w:tc>
          <w:tcPr>
            <w:tcW w:w="1134" w:type="dxa"/>
          </w:tcPr>
          <w:p w14:paraId="63BC5480" w14:textId="77777777" w:rsidR="003A1B89" w:rsidRPr="00C21991" w:rsidRDefault="003A1B89">
            <w:pPr>
              <w:pStyle w:val="TAL"/>
            </w:pPr>
            <w:r w:rsidRPr="00C21991">
              <w:t>10</w:t>
            </w:r>
          </w:p>
        </w:tc>
        <w:tc>
          <w:tcPr>
            <w:tcW w:w="3402" w:type="dxa"/>
          </w:tcPr>
          <w:p w14:paraId="4B0295DB" w14:textId="77777777" w:rsidR="003A1B89" w:rsidRPr="00C21991" w:rsidRDefault="003A1B89">
            <w:pPr>
              <w:pStyle w:val="TAL"/>
            </w:pPr>
            <w:r w:rsidRPr="00C21991">
              <w:t>Additional routeing functionality</w:t>
            </w:r>
          </w:p>
        </w:tc>
        <w:tc>
          <w:tcPr>
            <w:tcW w:w="1701" w:type="dxa"/>
          </w:tcPr>
          <w:p w14:paraId="3D3BC6DA" w14:textId="77777777" w:rsidR="003A1B89" w:rsidRPr="00C21991" w:rsidRDefault="003A1B89">
            <w:pPr>
              <w:pStyle w:val="TAL"/>
            </w:pPr>
            <w:r w:rsidRPr="00C21991">
              <w:t>Annex I</w:t>
            </w:r>
          </w:p>
        </w:tc>
        <w:tc>
          <w:tcPr>
            <w:tcW w:w="1701" w:type="dxa"/>
          </w:tcPr>
          <w:p w14:paraId="3948804C" w14:textId="77777777" w:rsidR="003A1B89" w:rsidRPr="00C21991" w:rsidRDefault="003A1B89">
            <w:pPr>
              <w:pStyle w:val="TAL"/>
            </w:pPr>
            <w:r w:rsidRPr="00C21991">
              <w:t>n/a</w:t>
            </w:r>
          </w:p>
        </w:tc>
        <w:tc>
          <w:tcPr>
            <w:tcW w:w="1701" w:type="dxa"/>
          </w:tcPr>
          <w:p w14:paraId="2D6EBB0D" w14:textId="77777777" w:rsidR="003A1B89" w:rsidRPr="00C21991" w:rsidRDefault="003A1B89">
            <w:pPr>
              <w:pStyle w:val="TAL"/>
            </w:pPr>
            <w:r w:rsidRPr="00C21991">
              <w:t>c3</w:t>
            </w:r>
          </w:p>
        </w:tc>
      </w:tr>
      <w:tr w:rsidR="00897956" w:rsidRPr="00C21991" w14:paraId="0306974E" w14:textId="77777777">
        <w:tc>
          <w:tcPr>
            <w:tcW w:w="1134" w:type="dxa"/>
          </w:tcPr>
          <w:p w14:paraId="12A4F6AB" w14:textId="77777777" w:rsidR="00897956" w:rsidRPr="00C21991" w:rsidRDefault="00897956">
            <w:pPr>
              <w:pStyle w:val="TAL"/>
            </w:pPr>
            <w:r w:rsidRPr="00C21991">
              <w:t>11</w:t>
            </w:r>
          </w:p>
        </w:tc>
        <w:tc>
          <w:tcPr>
            <w:tcW w:w="3402" w:type="dxa"/>
          </w:tcPr>
          <w:p w14:paraId="5D97C05B" w14:textId="77777777" w:rsidR="00897956" w:rsidRPr="00C21991" w:rsidRDefault="00897956">
            <w:pPr>
              <w:pStyle w:val="TAL"/>
            </w:pPr>
            <w:r w:rsidRPr="00C21991">
              <w:t>E-CSCF</w:t>
            </w:r>
          </w:p>
        </w:tc>
        <w:tc>
          <w:tcPr>
            <w:tcW w:w="1701" w:type="dxa"/>
          </w:tcPr>
          <w:p w14:paraId="21BB52C7" w14:textId="77777777" w:rsidR="00897956" w:rsidRPr="00C21991" w:rsidRDefault="00897956">
            <w:pPr>
              <w:pStyle w:val="TAL"/>
            </w:pPr>
            <w:r w:rsidRPr="00C21991">
              <w:t>5.11</w:t>
            </w:r>
          </w:p>
        </w:tc>
        <w:tc>
          <w:tcPr>
            <w:tcW w:w="1701" w:type="dxa"/>
          </w:tcPr>
          <w:p w14:paraId="2A636F77" w14:textId="77777777" w:rsidR="00897956" w:rsidRPr="00C21991" w:rsidRDefault="00897956">
            <w:pPr>
              <w:pStyle w:val="TAL"/>
            </w:pPr>
            <w:r w:rsidRPr="00C21991">
              <w:t>n/a</w:t>
            </w:r>
          </w:p>
        </w:tc>
        <w:tc>
          <w:tcPr>
            <w:tcW w:w="1701" w:type="dxa"/>
          </w:tcPr>
          <w:p w14:paraId="43B7F389" w14:textId="77777777" w:rsidR="00897956" w:rsidRPr="00C21991" w:rsidRDefault="00897956">
            <w:pPr>
              <w:pStyle w:val="TAL"/>
            </w:pPr>
            <w:r w:rsidRPr="00C21991">
              <w:t>o.1</w:t>
            </w:r>
          </w:p>
        </w:tc>
      </w:tr>
      <w:tr w:rsidR="00E46962" w:rsidRPr="00C21991" w14:paraId="2E4F0A0D" w14:textId="77777777" w:rsidTr="00E46962">
        <w:tc>
          <w:tcPr>
            <w:tcW w:w="1134" w:type="dxa"/>
          </w:tcPr>
          <w:p w14:paraId="2EE73838" w14:textId="77777777" w:rsidR="00E46962" w:rsidRPr="00C21991" w:rsidRDefault="00E46962" w:rsidP="00E46962">
            <w:pPr>
              <w:pStyle w:val="TAL"/>
            </w:pPr>
            <w:r w:rsidRPr="00C21991">
              <w:t>11A</w:t>
            </w:r>
          </w:p>
        </w:tc>
        <w:tc>
          <w:tcPr>
            <w:tcW w:w="3402" w:type="dxa"/>
          </w:tcPr>
          <w:p w14:paraId="77648E9D" w14:textId="77777777" w:rsidR="00E46962" w:rsidRPr="00C21991" w:rsidRDefault="00E46962" w:rsidP="00E46962">
            <w:pPr>
              <w:pStyle w:val="TAL"/>
            </w:pPr>
            <w:r w:rsidRPr="00C21991">
              <w:t>E-CSCF acting as UA</w:t>
            </w:r>
          </w:p>
        </w:tc>
        <w:tc>
          <w:tcPr>
            <w:tcW w:w="1701" w:type="dxa"/>
          </w:tcPr>
          <w:p w14:paraId="67C01ECF" w14:textId="77777777" w:rsidR="00E46962" w:rsidRPr="00C21991" w:rsidRDefault="00E46962" w:rsidP="00E46962">
            <w:pPr>
              <w:pStyle w:val="TAL"/>
            </w:pPr>
            <w:r w:rsidRPr="00C21991">
              <w:t>5.11.1, 5.11.2, 5.11.3</w:t>
            </w:r>
          </w:p>
        </w:tc>
        <w:tc>
          <w:tcPr>
            <w:tcW w:w="1701" w:type="dxa"/>
          </w:tcPr>
          <w:p w14:paraId="506ADC1E" w14:textId="77777777" w:rsidR="00E46962" w:rsidRPr="00C21991" w:rsidRDefault="00E46962" w:rsidP="00E46962">
            <w:pPr>
              <w:pStyle w:val="TAL"/>
            </w:pPr>
            <w:r w:rsidRPr="00C21991">
              <w:t>n/a</w:t>
            </w:r>
          </w:p>
        </w:tc>
        <w:tc>
          <w:tcPr>
            <w:tcW w:w="1701" w:type="dxa"/>
          </w:tcPr>
          <w:p w14:paraId="2E8B3A79" w14:textId="77777777" w:rsidR="00E46962" w:rsidRPr="00C21991" w:rsidRDefault="00E46962" w:rsidP="00E46962">
            <w:pPr>
              <w:pStyle w:val="TAL"/>
            </w:pPr>
            <w:r w:rsidRPr="00C21991">
              <w:t>c7</w:t>
            </w:r>
          </w:p>
        </w:tc>
      </w:tr>
      <w:tr w:rsidR="00E46962" w:rsidRPr="00C21991" w14:paraId="1DAF9972" w14:textId="77777777" w:rsidTr="00E46962">
        <w:tc>
          <w:tcPr>
            <w:tcW w:w="1134" w:type="dxa"/>
          </w:tcPr>
          <w:p w14:paraId="29416340" w14:textId="77777777" w:rsidR="00E46962" w:rsidRPr="00C21991" w:rsidRDefault="00E46962" w:rsidP="00E46962">
            <w:pPr>
              <w:pStyle w:val="TAL"/>
            </w:pPr>
            <w:r w:rsidRPr="00C21991">
              <w:t>11B</w:t>
            </w:r>
          </w:p>
        </w:tc>
        <w:tc>
          <w:tcPr>
            <w:tcW w:w="3402" w:type="dxa"/>
          </w:tcPr>
          <w:p w14:paraId="4C894F83" w14:textId="77777777" w:rsidR="00E46962" w:rsidRPr="00C21991" w:rsidRDefault="00E46962" w:rsidP="00E46962">
            <w:pPr>
              <w:pStyle w:val="TAL"/>
            </w:pPr>
            <w:r w:rsidRPr="00C21991">
              <w:t>E-CSCF acting as a SIP Proxy</w:t>
            </w:r>
          </w:p>
        </w:tc>
        <w:tc>
          <w:tcPr>
            <w:tcW w:w="1701" w:type="dxa"/>
          </w:tcPr>
          <w:p w14:paraId="4ABC3672" w14:textId="77777777" w:rsidR="00E46962" w:rsidRPr="00C21991" w:rsidRDefault="00E46962" w:rsidP="00E46962">
            <w:pPr>
              <w:pStyle w:val="TAL"/>
            </w:pPr>
            <w:r w:rsidRPr="00C21991">
              <w:t>5.11.1, 5.11.2</w:t>
            </w:r>
          </w:p>
        </w:tc>
        <w:tc>
          <w:tcPr>
            <w:tcW w:w="1701" w:type="dxa"/>
          </w:tcPr>
          <w:p w14:paraId="318195CC" w14:textId="77777777" w:rsidR="00E46962" w:rsidRPr="00C21991" w:rsidRDefault="00E46962" w:rsidP="00E46962">
            <w:pPr>
              <w:pStyle w:val="TAL"/>
            </w:pPr>
            <w:r w:rsidRPr="00C21991">
              <w:t xml:space="preserve">n/a </w:t>
            </w:r>
          </w:p>
        </w:tc>
        <w:tc>
          <w:tcPr>
            <w:tcW w:w="1701" w:type="dxa"/>
          </w:tcPr>
          <w:p w14:paraId="535C798B" w14:textId="77777777" w:rsidR="00E46962" w:rsidRPr="00C21991" w:rsidRDefault="00E46962" w:rsidP="00E46962">
            <w:pPr>
              <w:pStyle w:val="TAL"/>
            </w:pPr>
            <w:r w:rsidRPr="00C21991">
              <w:t>c7</w:t>
            </w:r>
          </w:p>
        </w:tc>
      </w:tr>
      <w:tr w:rsidR="00C10366" w:rsidRPr="00C21991" w14:paraId="253D815A" w14:textId="77777777">
        <w:tc>
          <w:tcPr>
            <w:tcW w:w="1134" w:type="dxa"/>
            <w:tcBorders>
              <w:top w:val="single" w:sz="4" w:space="0" w:color="auto"/>
              <w:left w:val="single" w:sz="4" w:space="0" w:color="auto"/>
              <w:bottom w:val="single" w:sz="4" w:space="0" w:color="auto"/>
              <w:right w:val="single" w:sz="4" w:space="0" w:color="auto"/>
            </w:tcBorders>
          </w:tcPr>
          <w:p w14:paraId="749E7CFB" w14:textId="77777777" w:rsidR="00C10366" w:rsidRPr="00C21991" w:rsidRDefault="00C10366">
            <w:pPr>
              <w:pStyle w:val="TAL"/>
            </w:pPr>
            <w:r w:rsidRPr="00C21991">
              <w:t>12</w:t>
            </w:r>
          </w:p>
        </w:tc>
        <w:tc>
          <w:tcPr>
            <w:tcW w:w="3402" w:type="dxa"/>
            <w:tcBorders>
              <w:top w:val="single" w:sz="4" w:space="0" w:color="auto"/>
              <w:left w:val="single" w:sz="4" w:space="0" w:color="auto"/>
              <w:bottom w:val="single" w:sz="4" w:space="0" w:color="auto"/>
              <w:right w:val="single" w:sz="4" w:space="0" w:color="auto"/>
            </w:tcBorders>
          </w:tcPr>
          <w:p w14:paraId="7F2DAFD4" w14:textId="77777777" w:rsidR="00C10366" w:rsidRPr="00C21991" w:rsidRDefault="00C10366">
            <w:pPr>
              <w:pStyle w:val="TAL"/>
            </w:pPr>
            <w:r w:rsidRPr="00C21991">
              <w:t>LRF</w:t>
            </w:r>
          </w:p>
        </w:tc>
        <w:tc>
          <w:tcPr>
            <w:tcW w:w="1701" w:type="dxa"/>
            <w:tcBorders>
              <w:top w:val="single" w:sz="4" w:space="0" w:color="auto"/>
              <w:left w:val="single" w:sz="4" w:space="0" w:color="auto"/>
              <w:bottom w:val="single" w:sz="4" w:space="0" w:color="auto"/>
              <w:right w:val="single" w:sz="4" w:space="0" w:color="auto"/>
            </w:tcBorders>
          </w:tcPr>
          <w:p w14:paraId="16BF4198" w14:textId="77777777" w:rsidR="00C10366" w:rsidRPr="00C21991" w:rsidRDefault="00C10366">
            <w:pPr>
              <w:pStyle w:val="TAL"/>
            </w:pPr>
            <w:r w:rsidRPr="00C21991">
              <w:t>5.12</w:t>
            </w:r>
          </w:p>
        </w:tc>
        <w:tc>
          <w:tcPr>
            <w:tcW w:w="1701" w:type="dxa"/>
            <w:tcBorders>
              <w:top w:val="single" w:sz="4" w:space="0" w:color="auto"/>
              <w:left w:val="single" w:sz="4" w:space="0" w:color="auto"/>
              <w:bottom w:val="single" w:sz="4" w:space="0" w:color="auto"/>
              <w:right w:val="single" w:sz="4" w:space="0" w:color="auto"/>
            </w:tcBorders>
          </w:tcPr>
          <w:p w14:paraId="42441526" w14:textId="77777777" w:rsidR="00C10366" w:rsidRPr="00C21991" w:rsidRDefault="00C10366">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48EC1DBC" w14:textId="77777777" w:rsidR="00C10366" w:rsidRPr="00C21991" w:rsidRDefault="00C10366">
            <w:pPr>
              <w:pStyle w:val="TAL"/>
            </w:pPr>
            <w:r w:rsidRPr="00C21991">
              <w:t>o.1</w:t>
            </w:r>
          </w:p>
        </w:tc>
      </w:tr>
      <w:tr w:rsidR="004B7FBD" w:rsidRPr="00C21991" w14:paraId="1D67563F" w14:textId="77777777" w:rsidTr="00DB1CBA">
        <w:tc>
          <w:tcPr>
            <w:tcW w:w="1134" w:type="dxa"/>
            <w:tcBorders>
              <w:top w:val="single" w:sz="4" w:space="0" w:color="auto"/>
              <w:left w:val="single" w:sz="4" w:space="0" w:color="auto"/>
              <w:bottom w:val="single" w:sz="4" w:space="0" w:color="auto"/>
              <w:right w:val="single" w:sz="4" w:space="0" w:color="auto"/>
            </w:tcBorders>
          </w:tcPr>
          <w:p w14:paraId="43981B2F" w14:textId="77777777" w:rsidR="004B7FBD" w:rsidRPr="00C21991" w:rsidRDefault="004B7FBD" w:rsidP="00DB1CBA">
            <w:pPr>
              <w:pStyle w:val="TAL"/>
            </w:pPr>
            <w:r w:rsidRPr="00C21991">
              <w:t>13</w:t>
            </w:r>
          </w:p>
        </w:tc>
        <w:tc>
          <w:tcPr>
            <w:tcW w:w="3402" w:type="dxa"/>
            <w:tcBorders>
              <w:top w:val="single" w:sz="4" w:space="0" w:color="auto"/>
              <w:left w:val="single" w:sz="4" w:space="0" w:color="auto"/>
              <w:bottom w:val="single" w:sz="4" w:space="0" w:color="auto"/>
              <w:right w:val="single" w:sz="4" w:space="0" w:color="auto"/>
            </w:tcBorders>
          </w:tcPr>
          <w:p w14:paraId="3D57AA79" w14:textId="77777777" w:rsidR="004B7FBD" w:rsidRPr="00C21991" w:rsidRDefault="004B7FBD" w:rsidP="00DB1CBA">
            <w:pPr>
              <w:pStyle w:val="TAL"/>
            </w:pPr>
            <w:r w:rsidRPr="00C21991">
              <w:t>ISC gateway function</w:t>
            </w:r>
          </w:p>
        </w:tc>
        <w:tc>
          <w:tcPr>
            <w:tcW w:w="1701" w:type="dxa"/>
            <w:tcBorders>
              <w:top w:val="single" w:sz="4" w:space="0" w:color="auto"/>
              <w:left w:val="single" w:sz="4" w:space="0" w:color="auto"/>
              <w:bottom w:val="single" w:sz="4" w:space="0" w:color="auto"/>
              <w:right w:val="single" w:sz="4" w:space="0" w:color="auto"/>
            </w:tcBorders>
          </w:tcPr>
          <w:p w14:paraId="6733B9F9" w14:textId="77777777" w:rsidR="004B7FBD" w:rsidRPr="00C21991" w:rsidRDefault="004B7FBD" w:rsidP="00DB1CBA">
            <w:pPr>
              <w:pStyle w:val="TAL"/>
            </w:pPr>
            <w:r w:rsidRPr="00C21991">
              <w:t>5.13</w:t>
            </w:r>
          </w:p>
        </w:tc>
        <w:tc>
          <w:tcPr>
            <w:tcW w:w="1701" w:type="dxa"/>
            <w:tcBorders>
              <w:top w:val="single" w:sz="4" w:space="0" w:color="auto"/>
              <w:left w:val="single" w:sz="4" w:space="0" w:color="auto"/>
              <w:bottom w:val="single" w:sz="4" w:space="0" w:color="auto"/>
              <w:right w:val="single" w:sz="4" w:space="0" w:color="auto"/>
            </w:tcBorders>
          </w:tcPr>
          <w:p w14:paraId="46727360" w14:textId="77777777" w:rsidR="004B7FBD" w:rsidRPr="00C21991" w:rsidRDefault="004B7FBD" w:rsidP="00DB1CBA">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2FC115A0" w14:textId="77777777" w:rsidR="004B7FBD" w:rsidRPr="00C21991" w:rsidRDefault="004B7FBD" w:rsidP="00DB1CBA">
            <w:pPr>
              <w:pStyle w:val="TAL"/>
            </w:pPr>
            <w:r w:rsidRPr="00C21991">
              <w:t>o.1</w:t>
            </w:r>
          </w:p>
        </w:tc>
      </w:tr>
      <w:tr w:rsidR="004B7FBD" w:rsidRPr="00C21991" w14:paraId="131044EA" w14:textId="77777777" w:rsidTr="00DB1CBA">
        <w:tc>
          <w:tcPr>
            <w:tcW w:w="1134" w:type="dxa"/>
            <w:tcBorders>
              <w:top w:val="single" w:sz="4" w:space="0" w:color="auto"/>
              <w:left w:val="single" w:sz="4" w:space="0" w:color="auto"/>
              <w:bottom w:val="single" w:sz="4" w:space="0" w:color="auto"/>
              <w:right w:val="single" w:sz="4" w:space="0" w:color="auto"/>
            </w:tcBorders>
          </w:tcPr>
          <w:p w14:paraId="20646E6E" w14:textId="77777777" w:rsidR="004B7FBD" w:rsidRPr="00C21991" w:rsidRDefault="004B7FBD" w:rsidP="00DB1CBA">
            <w:pPr>
              <w:pStyle w:val="TAL"/>
            </w:pPr>
            <w:r w:rsidRPr="00C21991">
              <w:t>13A</w:t>
            </w:r>
          </w:p>
        </w:tc>
        <w:tc>
          <w:tcPr>
            <w:tcW w:w="3402" w:type="dxa"/>
            <w:tcBorders>
              <w:top w:val="single" w:sz="4" w:space="0" w:color="auto"/>
              <w:left w:val="single" w:sz="4" w:space="0" w:color="auto"/>
              <w:bottom w:val="single" w:sz="4" w:space="0" w:color="auto"/>
              <w:right w:val="single" w:sz="4" w:space="0" w:color="auto"/>
            </w:tcBorders>
          </w:tcPr>
          <w:p w14:paraId="47ED26A3" w14:textId="77777777" w:rsidR="004B7FBD" w:rsidRPr="00C21991" w:rsidRDefault="004B7FBD" w:rsidP="00DB1CBA">
            <w:pPr>
              <w:pStyle w:val="TAL"/>
            </w:pPr>
            <w:r w:rsidRPr="00C21991">
              <w:t>ISC gateway function (THIG)</w:t>
            </w:r>
          </w:p>
        </w:tc>
        <w:tc>
          <w:tcPr>
            <w:tcW w:w="1701" w:type="dxa"/>
            <w:tcBorders>
              <w:top w:val="single" w:sz="4" w:space="0" w:color="auto"/>
              <w:left w:val="single" w:sz="4" w:space="0" w:color="auto"/>
              <w:bottom w:val="single" w:sz="4" w:space="0" w:color="auto"/>
              <w:right w:val="single" w:sz="4" w:space="0" w:color="auto"/>
            </w:tcBorders>
          </w:tcPr>
          <w:p w14:paraId="6FF0094A" w14:textId="77777777" w:rsidR="004B7FBD" w:rsidRPr="00C21991" w:rsidRDefault="004B7FBD" w:rsidP="00DB1CBA">
            <w:pPr>
              <w:pStyle w:val="TAL"/>
            </w:pPr>
            <w:r w:rsidRPr="00C21991">
              <w:t>5.13.4</w:t>
            </w:r>
          </w:p>
        </w:tc>
        <w:tc>
          <w:tcPr>
            <w:tcW w:w="1701" w:type="dxa"/>
            <w:tcBorders>
              <w:top w:val="single" w:sz="4" w:space="0" w:color="auto"/>
              <w:left w:val="single" w:sz="4" w:space="0" w:color="auto"/>
              <w:bottom w:val="single" w:sz="4" w:space="0" w:color="auto"/>
              <w:right w:val="single" w:sz="4" w:space="0" w:color="auto"/>
            </w:tcBorders>
          </w:tcPr>
          <w:p w14:paraId="66A1400F" w14:textId="77777777" w:rsidR="004B7FBD" w:rsidRPr="00C21991" w:rsidRDefault="004B7FBD" w:rsidP="00DB1CBA">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53237A1B" w14:textId="77777777" w:rsidR="004B7FBD" w:rsidRPr="00C21991" w:rsidRDefault="004B7FBD" w:rsidP="00DB1CBA">
            <w:pPr>
              <w:pStyle w:val="TAL"/>
            </w:pPr>
            <w:r w:rsidRPr="00C21991">
              <w:t>c8</w:t>
            </w:r>
          </w:p>
        </w:tc>
      </w:tr>
      <w:tr w:rsidR="004B7FBD" w:rsidRPr="00C21991" w14:paraId="06CED334" w14:textId="77777777" w:rsidTr="00DB1CBA">
        <w:tc>
          <w:tcPr>
            <w:tcW w:w="1134" w:type="dxa"/>
            <w:tcBorders>
              <w:top w:val="single" w:sz="4" w:space="0" w:color="auto"/>
              <w:left w:val="single" w:sz="4" w:space="0" w:color="auto"/>
              <w:bottom w:val="single" w:sz="4" w:space="0" w:color="auto"/>
              <w:right w:val="single" w:sz="4" w:space="0" w:color="auto"/>
            </w:tcBorders>
          </w:tcPr>
          <w:p w14:paraId="72307615" w14:textId="77777777" w:rsidR="004B7FBD" w:rsidRPr="00C21991" w:rsidRDefault="004B7FBD" w:rsidP="00DB1CBA">
            <w:pPr>
              <w:pStyle w:val="TAL"/>
            </w:pPr>
            <w:r w:rsidRPr="00C21991">
              <w:t>13B</w:t>
            </w:r>
          </w:p>
        </w:tc>
        <w:tc>
          <w:tcPr>
            <w:tcW w:w="3402" w:type="dxa"/>
            <w:tcBorders>
              <w:top w:val="single" w:sz="4" w:space="0" w:color="auto"/>
              <w:left w:val="single" w:sz="4" w:space="0" w:color="auto"/>
              <w:bottom w:val="single" w:sz="4" w:space="0" w:color="auto"/>
              <w:right w:val="single" w:sz="4" w:space="0" w:color="auto"/>
            </w:tcBorders>
          </w:tcPr>
          <w:p w14:paraId="482F02DB" w14:textId="77777777" w:rsidR="004B7FBD" w:rsidRPr="00C21991" w:rsidRDefault="004B7FBD" w:rsidP="00DB1CBA">
            <w:pPr>
              <w:pStyle w:val="TAL"/>
            </w:pPr>
            <w:r w:rsidRPr="00C21991">
              <w:t>ISC gateway function (IMS-</w:t>
            </w:r>
            <w:smartTag w:uri="urn:schemas-microsoft-com:office:smarttags" w:element="stockticker">
              <w:r w:rsidRPr="00C21991">
                <w:t>ALG</w:t>
              </w:r>
            </w:smartTag>
            <w:r w:rsidRPr="00C21991">
              <w:t>)</w:t>
            </w:r>
          </w:p>
        </w:tc>
        <w:tc>
          <w:tcPr>
            <w:tcW w:w="1701" w:type="dxa"/>
            <w:tcBorders>
              <w:top w:val="single" w:sz="4" w:space="0" w:color="auto"/>
              <w:left w:val="single" w:sz="4" w:space="0" w:color="auto"/>
              <w:bottom w:val="single" w:sz="4" w:space="0" w:color="auto"/>
              <w:right w:val="single" w:sz="4" w:space="0" w:color="auto"/>
            </w:tcBorders>
          </w:tcPr>
          <w:p w14:paraId="4E8D75E2" w14:textId="77777777" w:rsidR="004B7FBD" w:rsidRPr="00C21991" w:rsidRDefault="004B7FBD" w:rsidP="00DB1CBA">
            <w:pPr>
              <w:pStyle w:val="TAL"/>
            </w:pPr>
            <w:r w:rsidRPr="00C21991">
              <w:t>5.13.5</w:t>
            </w:r>
          </w:p>
        </w:tc>
        <w:tc>
          <w:tcPr>
            <w:tcW w:w="1701" w:type="dxa"/>
            <w:tcBorders>
              <w:top w:val="single" w:sz="4" w:space="0" w:color="auto"/>
              <w:left w:val="single" w:sz="4" w:space="0" w:color="auto"/>
              <w:bottom w:val="single" w:sz="4" w:space="0" w:color="auto"/>
              <w:right w:val="single" w:sz="4" w:space="0" w:color="auto"/>
            </w:tcBorders>
          </w:tcPr>
          <w:p w14:paraId="23F02F47" w14:textId="77777777" w:rsidR="004B7FBD" w:rsidRPr="00C21991" w:rsidRDefault="004B7FBD" w:rsidP="00DB1CBA">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505277E8" w14:textId="77777777" w:rsidR="004B7FBD" w:rsidRPr="00C21991" w:rsidRDefault="004B7FBD" w:rsidP="00DB1CBA">
            <w:pPr>
              <w:pStyle w:val="TAL"/>
            </w:pPr>
            <w:r w:rsidRPr="00C21991">
              <w:t>c8</w:t>
            </w:r>
          </w:p>
        </w:tc>
      </w:tr>
      <w:tr w:rsidR="004B7FBD" w:rsidRPr="00C21991" w14:paraId="5A6C69E8" w14:textId="77777777" w:rsidTr="00DB1CBA">
        <w:tc>
          <w:tcPr>
            <w:tcW w:w="1134" w:type="dxa"/>
            <w:tcBorders>
              <w:top w:val="single" w:sz="4" w:space="0" w:color="auto"/>
              <w:left w:val="single" w:sz="4" w:space="0" w:color="auto"/>
              <w:bottom w:val="single" w:sz="4" w:space="0" w:color="auto"/>
              <w:right w:val="single" w:sz="4" w:space="0" w:color="auto"/>
            </w:tcBorders>
          </w:tcPr>
          <w:p w14:paraId="47893626" w14:textId="77777777" w:rsidR="004B7FBD" w:rsidRPr="00C21991" w:rsidRDefault="004B7FBD" w:rsidP="00DB1CBA">
            <w:pPr>
              <w:pStyle w:val="TAL"/>
            </w:pPr>
            <w:r w:rsidRPr="00C21991">
              <w:t>13C</w:t>
            </w:r>
          </w:p>
        </w:tc>
        <w:tc>
          <w:tcPr>
            <w:tcW w:w="3402" w:type="dxa"/>
            <w:tcBorders>
              <w:top w:val="single" w:sz="4" w:space="0" w:color="auto"/>
              <w:left w:val="single" w:sz="4" w:space="0" w:color="auto"/>
              <w:bottom w:val="single" w:sz="4" w:space="0" w:color="auto"/>
              <w:right w:val="single" w:sz="4" w:space="0" w:color="auto"/>
            </w:tcBorders>
          </w:tcPr>
          <w:p w14:paraId="75EF3BD9" w14:textId="77777777" w:rsidR="004B7FBD" w:rsidRPr="00C21991" w:rsidRDefault="004B7FBD" w:rsidP="00DB1CBA">
            <w:pPr>
              <w:pStyle w:val="TAL"/>
            </w:pPr>
            <w:r w:rsidRPr="00C21991">
              <w:t>ISC gateway function (Screening of SIP signalling)</w:t>
            </w:r>
          </w:p>
        </w:tc>
        <w:tc>
          <w:tcPr>
            <w:tcW w:w="1701" w:type="dxa"/>
            <w:tcBorders>
              <w:top w:val="single" w:sz="4" w:space="0" w:color="auto"/>
              <w:left w:val="single" w:sz="4" w:space="0" w:color="auto"/>
              <w:bottom w:val="single" w:sz="4" w:space="0" w:color="auto"/>
              <w:right w:val="single" w:sz="4" w:space="0" w:color="auto"/>
            </w:tcBorders>
          </w:tcPr>
          <w:p w14:paraId="75D7F12F" w14:textId="77777777" w:rsidR="004B7FBD" w:rsidRPr="00C21991" w:rsidRDefault="004B7FBD" w:rsidP="00DB1CBA">
            <w:pPr>
              <w:pStyle w:val="TAL"/>
            </w:pPr>
            <w:r w:rsidRPr="00C21991">
              <w:t>5.13.6</w:t>
            </w:r>
          </w:p>
        </w:tc>
        <w:tc>
          <w:tcPr>
            <w:tcW w:w="1701" w:type="dxa"/>
            <w:tcBorders>
              <w:top w:val="single" w:sz="4" w:space="0" w:color="auto"/>
              <w:left w:val="single" w:sz="4" w:space="0" w:color="auto"/>
              <w:bottom w:val="single" w:sz="4" w:space="0" w:color="auto"/>
              <w:right w:val="single" w:sz="4" w:space="0" w:color="auto"/>
            </w:tcBorders>
          </w:tcPr>
          <w:p w14:paraId="784C93ED" w14:textId="77777777" w:rsidR="004B7FBD" w:rsidRPr="00C21991" w:rsidRDefault="004B7FBD" w:rsidP="00DB1CBA">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2CD3F50B" w14:textId="77777777" w:rsidR="004B7FBD" w:rsidRPr="00C21991" w:rsidRDefault="004B7FBD" w:rsidP="00DB1CBA">
            <w:pPr>
              <w:pStyle w:val="TAL"/>
            </w:pPr>
            <w:r w:rsidRPr="00C21991">
              <w:t>c8</w:t>
            </w:r>
          </w:p>
        </w:tc>
      </w:tr>
      <w:tr w:rsidR="00720792" w:rsidRPr="00C21991" w14:paraId="5E06A1A9" w14:textId="77777777" w:rsidTr="00720792">
        <w:tc>
          <w:tcPr>
            <w:tcW w:w="1134" w:type="dxa"/>
            <w:tcBorders>
              <w:top w:val="single" w:sz="4" w:space="0" w:color="auto"/>
              <w:left w:val="single" w:sz="4" w:space="0" w:color="auto"/>
              <w:bottom w:val="single" w:sz="4" w:space="0" w:color="auto"/>
              <w:right w:val="single" w:sz="4" w:space="0" w:color="auto"/>
            </w:tcBorders>
          </w:tcPr>
          <w:p w14:paraId="0C27CAFE" w14:textId="77777777" w:rsidR="00720792" w:rsidRPr="00C21991" w:rsidRDefault="00720792" w:rsidP="00720792">
            <w:pPr>
              <w:pStyle w:val="TAL"/>
            </w:pPr>
            <w:r w:rsidRPr="00C21991">
              <w:t>14</w:t>
            </w:r>
          </w:p>
        </w:tc>
        <w:tc>
          <w:tcPr>
            <w:tcW w:w="3402" w:type="dxa"/>
            <w:tcBorders>
              <w:top w:val="single" w:sz="4" w:space="0" w:color="auto"/>
              <w:left w:val="single" w:sz="4" w:space="0" w:color="auto"/>
              <w:bottom w:val="single" w:sz="4" w:space="0" w:color="auto"/>
              <w:right w:val="single" w:sz="4" w:space="0" w:color="auto"/>
            </w:tcBorders>
          </w:tcPr>
          <w:p w14:paraId="6DA3205A" w14:textId="77777777" w:rsidR="00720792" w:rsidRPr="00C21991" w:rsidRDefault="00720792" w:rsidP="00720792">
            <w:pPr>
              <w:pStyle w:val="TAL"/>
            </w:pPr>
            <w:r w:rsidRPr="00C21991">
              <w:t>Gm based WIC</w:t>
            </w:r>
          </w:p>
        </w:tc>
        <w:tc>
          <w:tcPr>
            <w:tcW w:w="1701" w:type="dxa"/>
            <w:tcBorders>
              <w:top w:val="single" w:sz="4" w:space="0" w:color="auto"/>
              <w:left w:val="single" w:sz="4" w:space="0" w:color="auto"/>
              <w:bottom w:val="single" w:sz="4" w:space="0" w:color="auto"/>
              <w:right w:val="single" w:sz="4" w:space="0" w:color="auto"/>
            </w:tcBorders>
          </w:tcPr>
          <w:p w14:paraId="261D11BC" w14:textId="77777777" w:rsidR="00720792" w:rsidRPr="00C21991" w:rsidRDefault="00F246B2" w:rsidP="00720792">
            <w:pPr>
              <w:pStyle w:val="TAL"/>
            </w:pPr>
            <w:r w:rsidRPr="00C21991">
              <w:t>[8Z</w:t>
            </w:r>
            <w:r w:rsidR="00720792" w:rsidRPr="00C21991">
              <w:t>]</w:t>
            </w:r>
          </w:p>
        </w:tc>
        <w:tc>
          <w:tcPr>
            <w:tcW w:w="1701" w:type="dxa"/>
            <w:tcBorders>
              <w:top w:val="single" w:sz="4" w:space="0" w:color="auto"/>
              <w:left w:val="single" w:sz="4" w:space="0" w:color="auto"/>
              <w:bottom w:val="single" w:sz="4" w:space="0" w:color="auto"/>
              <w:right w:val="single" w:sz="4" w:space="0" w:color="auto"/>
            </w:tcBorders>
          </w:tcPr>
          <w:p w14:paraId="443E28A5" w14:textId="77777777" w:rsidR="00720792" w:rsidRPr="00C21991" w:rsidRDefault="00720792" w:rsidP="00720792">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1FAA297F" w14:textId="77777777" w:rsidR="00720792" w:rsidRPr="00C21991" w:rsidRDefault="00720792" w:rsidP="00720792">
            <w:pPr>
              <w:pStyle w:val="TAL"/>
            </w:pPr>
            <w:r w:rsidRPr="00C21991">
              <w:t>o.1</w:t>
            </w:r>
          </w:p>
        </w:tc>
      </w:tr>
      <w:tr w:rsidR="009B07F2" w:rsidRPr="00C21991" w14:paraId="62389D85" w14:textId="77777777" w:rsidTr="009B07F2">
        <w:tc>
          <w:tcPr>
            <w:tcW w:w="1134" w:type="dxa"/>
            <w:tcBorders>
              <w:top w:val="single" w:sz="4" w:space="0" w:color="auto"/>
              <w:left w:val="single" w:sz="4" w:space="0" w:color="auto"/>
              <w:bottom w:val="single" w:sz="4" w:space="0" w:color="auto"/>
              <w:right w:val="single" w:sz="4" w:space="0" w:color="auto"/>
            </w:tcBorders>
          </w:tcPr>
          <w:p w14:paraId="3F74B6E6" w14:textId="77777777" w:rsidR="009B07F2" w:rsidRPr="00C21991" w:rsidRDefault="009B07F2" w:rsidP="009B07F2">
            <w:pPr>
              <w:pStyle w:val="TAL"/>
            </w:pPr>
            <w:r w:rsidRPr="00C21991">
              <w:t>15</w:t>
            </w:r>
          </w:p>
        </w:tc>
        <w:tc>
          <w:tcPr>
            <w:tcW w:w="3402" w:type="dxa"/>
            <w:tcBorders>
              <w:top w:val="single" w:sz="4" w:space="0" w:color="auto"/>
              <w:left w:val="single" w:sz="4" w:space="0" w:color="auto"/>
              <w:bottom w:val="single" w:sz="4" w:space="0" w:color="auto"/>
              <w:right w:val="single" w:sz="4" w:space="0" w:color="auto"/>
            </w:tcBorders>
          </w:tcPr>
          <w:p w14:paraId="7B995B9C" w14:textId="77777777" w:rsidR="009B07F2" w:rsidRPr="00C21991" w:rsidRDefault="009B07F2" w:rsidP="009B07F2">
            <w:pPr>
              <w:pStyle w:val="TAL"/>
            </w:pPr>
            <w:r w:rsidRPr="00C21991">
              <w:t>Transit function</w:t>
            </w:r>
          </w:p>
        </w:tc>
        <w:tc>
          <w:tcPr>
            <w:tcW w:w="1701" w:type="dxa"/>
            <w:tcBorders>
              <w:top w:val="single" w:sz="4" w:space="0" w:color="auto"/>
              <w:left w:val="single" w:sz="4" w:space="0" w:color="auto"/>
              <w:bottom w:val="single" w:sz="4" w:space="0" w:color="auto"/>
              <w:right w:val="single" w:sz="4" w:space="0" w:color="auto"/>
            </w:tcBorders>
          </w:tcPr>
          <w:p w14:paraId="455C6981" w14:textId="77777777" w:rsidR="009B07F2" w:rsidRPr="00C21991" w:rsidRDefault="009B07F2" w:rsidP="009B07F2">
            <w:pPr>
              <w:pStyle w:val="TAL"/>
            </w:pPr>
            <w:r w:rsidRPr="00C21991">
              <w:t>I.3</w:t>
            </w:r>
          </w:p>
        </w:tc>
        <w:tc>
          <w:tcPr>
            <w:tcW w:w="1701" w:type="dxa"/>
            <w:tcBorders>
              <w:top w:val="single" w:sz="4" w:space="0" w:color="auto"/>
              <w:left w:val="single" w:sz="4" w:space="0" w:color="auto"/>
              <w:bottom w:val="single" w:sz="4" w:space="0" w:color="auto"/>
              <w:right w:val="single" w:sz="4" w:space="0" w:color="auto"/>
            </w:tcBorders>
          </w:tcPr>
          <w:p w14:paraId="05486131" w14:textId="77777777" w:rsidR="009B07F2" w:rsidRPr="00C21991" w:rsidRDefault="009B07F2" w:rsidP="009B07F2">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44C55AC9" w14:textId="77777777" w:rsidR="009B07F2" w:rsidRPr="00C21991" w:rsidRDefault="009B07F2" w:rsidP="009B07F2">
            <w:pPr>
              <w:pStyle w:val="TAL"/>
            </w:pPr>
            <w:r w:rsidRPr="00C21991">
              <w:t>c9</w:t>
            </w:r>
          </w:p>
        </w:tc>
      </w:tr>
      <w:tr w:rsidR="00897956" w:rsidRPr="00C21991" w14:paraId="4F0F63B5" w14:textId="77777777">
        <w:trPr>
          <w:cantSplit/>
        </w:trPr>
        <w:tc>
          <w:tcPr>
            <w:tcW w:w="9639" w:type="dxa"/>
            <w:gridSpan w:val="5"/>
          </w:tcPr>
          <w:p w14:paraId="30FFE29D" w14:textId="77777777" w:rsidR="00897956" w:rsidRPr="00C21991" w:rsidRDefault="00897956">
            <w:pPr>
              <w:pStyle w:val="TAN"/>
            </w:pPr>
            <w:r w:rsidRPr="00C21991">
              <w:t>c2:</w:t>
            </w:r>
            <w:r w:rsidRPr="00C21991">
              <w:tab/>
              <w:t xml:space="preserve">IF A.3/7 THEN o.2 </w:t>
            </w:r>
            <w:smartTag w:uri="urn:schemas-microsoft-com:office:smarttags" w:element="stockticker">
              <w:r w:rsidRPr="00C21991">
                <w:t>ELSE</w:t>
              </w:r>
            </w:smartTag>
            <w:r w:rsidRPr="00C21991">
              <w:t xml:space="preserve"> n/a - - AS.</w:t>
            </w:r>
          </w:p>
          <w:p w14:paraId="63A57F11" w14:textId="77777777" w:rsidR="003A1B89" w:rsidRPr="00C21991" w:rsidRDefault="003A1B89" w:rsidP="003A1B89">
            <w:pPr>
              <w:pStyle w:val="TAN"/>
            </w:pPr>
            <w:r w:rsidRPr="00C21991">
              <w:t>c3:</w:t>
            </w:r>
            <w:r w:rsidRPr="00C21991">
              <w:tab/>
              <w:t xml:space="preserve">IF A.3/3 OR A.3/4 OR A.3/5 OR A.3/6 OR A.3/9 THEN o </w:t>
            </w:r>
            <w:smartTag w:uri="urn:schemas-microsoft-com:office:smarttags" w:element="stockticker">
              <w:r w:rsidRPr="00C21991">
                <w:t>ELSE</w:t>
              </w:r>
            </w:smartTag>
            <w:r w:rsidRPr="00C21991">
              <w:t xml:space="preserve"> o.1 - - I-CSCF, S-CSCF, BGCF, MGCF, IBCF.</w:t>
            </w:r>
          </w:p>
          <w:p w14:paraId="5F08ADCE" w14:textId="77777777" w:rsidR="001A0D94" w:rsidRPr="00C21991" w:rsidRDefault="001A0D94" w:rsidP="001A0D94">
            <w:pPr>
              <w:pStyle w:val="TAN"/>
            </w:pPr>
            <w:r w:rsidRPr="00C21991">
              <w:t>c4:</w:t>
            </w:r>
            <w:r w:rsidR="006E59FF" w:rsidRPr="00C21991">
              <w:tab/>
            </w:r>
            <w:r w:rsidRPr="00C21991">
              <w:t xml:space="preserve">IF A.3/9 THEN o.3 </w:t>
            </w:r>
            <w:smartTag w:uri="urn:schemas-microsoft-com:office:smarttags" w:element="stockticker">
              <w:r w:rsidRPr="00C21991">
                <w:t>ELSE</w:t>
              </w:r>
            </w:smartTag>
            <w:r w:rsidRPr="00C21991">
              <w:t xml:space="preserve"> n/a - - IBCF.</w:t>
            </w:r>
          </w:p>
          <w:p w14:paraId="6B0090A0" w14:textId="77777777" w:rsidR="00237788" w:rsidRPr="00C21991" w:rsidRDefault="00237788" w:rsidP="00237788">
            <w:pPr>
              <w:pStyle w:val="TAN"/>
              <w:rPr>
                <w:lang w:eastAsia="ja-JP"/>
              </w:rPr>
            </w:pPr>
            <w:r w:rsidRPr="00C21991">
              <w:rPr>
                <w:rFonts w:hint="eastAsia"/>
                <w:lang w:eastAsia="ja-JP"/>
              </w:rPr>
              <w:t>c5:</w:t>
            </w:r>
            <w:r w:rsidRPr="00C21991">
              <w:rPr>
                <w:lang w:eastAsia="ja-JP"/>
              </w:rPr>
              <w:tab/>
            </w:r>
            <w:r w:rsidRPr="00C21991">
              <w:rPr>
                <w:rFonts w:hint="eastAsia"/>
                <w:lang w:eastAsia="ja-JP"/>
              </w:rPr>
              <w:t xml:space="preserve">IF A.3/1 THEN o.4 </w:t>
            </w:r>
            <w:smartTag w:uri="urn:schemas-microsoft-com:office:smarttags" w:element="stockticker">
              <w:r w:rsidRPr="00C21991">
                <w:rPr>
                  <w:rFonts w:hint="eastAsia"/>
                  <w:lang w:eastAsia="ja-JP"/>
                </w:rPr>
                <w:t>ELSE</w:t>
              </w:r>
            </w:smartTag>
            <w:r w:rsidRPr="00C21991">
              <w:rPr>
                <w:rFonts w:hint="eastAsia"/>
                <w:lang w:eastAsia="ja-JP"/>
              </w:rPr>
              <w:t xml:space="preserve"> n/a - - UE.</w:t>
            </w:r>
          </w:p>
          <w:p w14:paraId="0FB92D55" w14:textId="77777777" w:rsidR="003679B4" w:rsidRPr="00C21991" w:rsidRDefault="003679B4" w:rsidP="003679B4">
            <w:pPr>
              <w:pStyle w:val="TAN"/>
              <w:rPr>
                <w:lang w:eastAsia="ja-JP"/>
              </w:rPr>
            </w:pPr>
            <w:r w:rsidRPr="00C21991">
              <w:rPr>
                <w:rFonts w:hint="eastAsia"/>
                <w:lang w:eastAsia="ja-JP"/>
              </w:rPr>
              <w:t>c</w:t>
            </w:r>
            <w:r w:rsidRPr="00C21991">
              <w:rPr>
                <w:lang w:eastAsia="ja-JP"/>
              </w:rPr>
              <w:t>6</w:t>
            </w:r>
            <w:r w:rsidRPr="00C21991">
              <w:rPr>
                <w:rFonts w:hint="eastAsia"/>
                <w:lang w:eastAsia="ja-JP"/>
              </w:rPr>
              <w:t>:</w:t>
            </w:r>
            <w:r w:rsidRPr="00C21991">
              <w:rPr>
                <w:lang w:eastAsia="ja-JP"/>
              </w:rPr>
              <w:tab/>
            </w:r>
            <w:r w:rsidRPr="00C21991">
              <w:rPr>
                <w:rFonts w:hint="eastAsia"/>
                <w:lang w:eastAsia="ja-JP"/>
              </w:rPr>
              <w:t>IF A.3/</w:t>
            </w:r>
            <w:r w:rsidRPr="00C21991">
              <w:rPr>
                <w:lang w:eastAsia="ja-JP"/>
              </w:rPr>
              <w:t>2</w:t>
            </w:r>
            <w:r w:rsidRPr="00C21991">
              <w:rPr>
                <w:rFonts w:hint="eastAsia"/>
                <w:lang w:eastAsia="ja-JP"/>
              </w:rPr>
              <w:t xml:space="preserve"> THEN o </w:t>
            </w:r>
            <w:smartTag w:uri="urn:schemas-microsoft-com:office:smarttags" w:element="stockticker">
              <w:r w:rsidRPr="00C21991">
                <w:rPr>
                  <w:rFonts w:hint="eastAsia"/>
                  <w:lang w:eastAsia="ja-JP"/>
                </w:rPr>
                <w:t>ELSE</w:t>
              </w:r>
            </w:smartTag>
            <w:r w:rsidRPr="00C21991">
              <w:rPr>
                <w:rFonts w:hint="eastAsia"/>
                <w:lang w:eastAsia="ja-JP"/>
              </w:rPr>
              <w:t xml:space="preserve"> n/a - - </w:t>
            </w:r>
            <w:r w:rsidRPr="00C21991">
              <w:rPr>
                <w:lang w:eastAsia="ja-JP"/>
              </w:rPr>
              <w:t>P-CSCF</w:t>
            </w:r>
            <w:r w:rsidRPr="00C21991">
              <w:rPr>
                <w:rFonts w:hint="eastAsia"/>
                <w:lang w:eastAsia="ja-JP"/>
              </w:rPr>
              <w:t>.</w:t>
            </w:r>
          </w:p>
          <w:p w14:paraId="4E0CDC3C" w14:textId="77777777" w:rsidR="00E46962" w:rsidRPr="00C21991" w:rsidRDefault="00E46962" w:rsidP="00E46962">
            <w:pPr>
              <w:pStyle w:val="TAN"/>
              <w:rPr>
                <w:lang w:eastAsia="ja-JP"/>
              </w:rPr>
            </w:pPr>
            <w:r w:rsidRPr="00C21991">
              <w:rPr>
                <w:lang w:eastAsia="ja-JP"/>
              </w:rPr>
              <w:t>c7</w:t>
            </w:r>
            <w:r w:rsidRPr="00C21991">
              <w:rPr>
                <w:rFonts w:hint="eastAsia"/>
                <w:lang w:eastAsia="ja-JP"/>
              </w:rPr>
              <w:t>:</w:t>
            </w:r>
            <w:r w:rsidRPr="00C21991">
              <w:rPr>
                <w:lang w:eastAsia="ja-JP"/>
              </w:rPr>
              <w:tab/>
            </w:r>
            <w:r w:rsidRPr="00C21991">
              <w:rPr>
                <w:rFonts w:hint="eastAsia"/>
                <w:lang w:eastAsia="ja-JP"/>
              </w:rPr>
              <w:t>IF A.3/</w:t>
            </w:r>
            <w:r w:rsidRPr="00C21991">
              <w:rPr>
                <w:lang w:eastAsia="ja-JP"/>
              </w:rPr>
              <w:t>11</w:t>
            </w:r>
            <w:r w:rsidRPr="00C21991">
              <w:rPr>
                <w:rFonts w:hint="eastAsia"/>
                <w:lang w:eastAsia="ja-JP"/>
              </w:rPr>
              <w:t xml:space="preserve"> THEN o</w:t>
            </w:r>
            <w:r w:rsidRPr="00C21991">
              <w:rPr>
                <w:lang w:eastAsia="ja-JP"/>
              </w:rPr>
              <w:t>.5</w:t>
            </w:r>
            <w:r w:rsidRPr="00C21991">
              <w:rPr>
                <w:rFonts w:hint="eastAsia"/>
                <w:lang w:eastAsia="ja-JP"/>
              </w:rPr>
              <w:t xml:space="preserve"> </w:t>
            </w:r>
            <w:smartTag w:uri="urn:schemas-microsoft-com:office:smarttags" w:element="stockticker">
              <w:r w:rsidRPr="00C21991">
                <w:rPr>
                  <w:rFonts w:hint="eastAsia"/>
                  <w:lang w:eastAsia="ja-JP"/>
                </w:rPr>
                <w:t>ELSE</w:t>
              </w:r>
            </w:smartTag>
            <w:r w:rsidRPr="00C21991">
              <w:rPr>
                <w:rFonts w:hint="eastAsia"/>
                <w:lang w:eastAsia="ja-JP"/>
              </w:rPr>
              <w:t xml:space="preserve"> n/a - - </w:t>
            </w:r>
            <w:r w:rsidRPr="00C21991">
              <w:rPr>
                <w:lang w:eastAsia="ja-JP"/>
              </w:rPr>
              <w:t>E-CSCF</w:t>
            </w:r>
            <w:r w:rsidRPr="00C21991">
              <w:rPr>
                <w:rFonts w:hint="eastAsia"/>
                <w:lang w:eastAsia="ja-JP"/>
              </w:rPr>
              <w:t>.</w:t>
            </w:r>
          </w:p>
          <w:p w14:paraId="5E69D924" w14:textId="77777777" w:rsidR="004B7FBD" w:rsidRPr="00C21991" w:rsidRDefault="004B7FBD" w:rsidP="004B7FBD">
            <w:pPr>
              <w:pStyle w:val="TAN"/>
            </w:pPr>
            <w:r w:rsidRPr="00C21991">
              <w:t>c8:</w:t>
            </w:r>
            <w:r w:rsidR="006E59FF" w:rsidRPr="00C21991">
              <w:tab/>
            </w:r>
            <w:r w:rsidRPr="00C21991">
              <w:t xml:space="preserve">IF A.3/13 THEN o </w:t>
            </w:r>
            <w:smartTag w:uri="urn:schemas-microsoft-com:office:smarttags" w:element="stockticker">
              <w:r w:rsidRPr="00C21991">
                <w:t>ELSE</w:t>
              </w:r>
            </w:smartTag>
            <w:r w:rsidRPr="00C21991">
              <w:t xml:space="preserve"> n/a - - ISC gateway function.</w:t>
            </w:r>
          </w:p>
          <w:p w14:paraId="1DBC10C6" w14:textId="77777777" w:rsidR="009B07F2" w:rsidRPr="00C21991" w:rsidRDefault="009B07F2" w:rsidP="009B07F2">
            <w:pPr>
              <w:pStyle w:val="TAN"/>
            </w:pPr>
            <w:r w:rsidRPr="00C21991">
              <w:t>c9</w:t>
            </w:r>
            <w:r w:rsidRPr="00C21991">
              <w:tab/>
            </w:r>
            <w:r w:rsidRPr="00C21991">
              <w:rPr>
                <w:lang w:eastAsia="ja-JP"/>
              </w:rPr>
              <w:t xml:space="preserve">IF A.3/3 OR A.3/4 OR A.3/5 OR A.3/6 OR A.3/9 THEN o </w:t>
            </w:r>
            <w:smartTag w:uri="urn:schemas-microsoft-com:office:smarttags" w:element="stockticker">
              <w:r w:rsidRPr="00C21991">
                <w:rPr>
                  <w:lang w:eastAsia="ja-JP"/>
                </w:rPr>
                <w:t>ELSE</w:t>
              </w:r>
            </w:smartTag>
            <w:r w:rsidRPr="00C21991">
              <w:rPr>
                <w:lang w:eastAsia="ja-JP"/>
              </w:rPr>
              <w:t xml:space="preserve"> o.1 - - I-CSCF, S-CSCF, BGCF, MGCF, IBCF.</w:t>
            </w:r>
          </w:p>
          <w:p w14:paraId="52DC3579" w14:textId="77777777" w:rsidR="000B46B6" w:rsidRPr="00C21991" w:rsidRDefault="00897956">
            <w:pPr>
              <w:pStyle w:val="TAN"/>
            </w:pPr>
            <w:r w:rsidRPr="00C21991">
              <w:t>o.1:</w:t>
            </w:r>
            <w:r w:rsidRPr="00C21991">
              <w:tab/>
              <w:t>It is mandatory to support exactly one of these items.</w:t>
            </w:r>
          </w:p>
          <w:p w14:paraId="64FC4FFA" w14:textId="77777777" w:rsidR="00897956" w:rsidRPr="00C21991" w:rsidRDefault="00897956">
            <w:pPr>
              <w:pStyle w:val="TAN"/>
            </w:pPr>
            <w:r w:rsidRPr="00C21991">
              <w:t>o.2:</w:t>
            </w:r>
            <w:r w:rsidRPr="00C21991">
              <w:tab/>
              <w:t>It is mandatory to support at least one of these items.</w:t>
            </w:r>
          </w:p>
          <w:p w14:paraId="3E950EAD" w14:textId="77777777" w:rsidR="00237788" w:rsidRPr="00C21991" w:rsidRDefault="001A0D94" w:rsidP="00237788">
            <w:pPr>
              <w:pStyle w:val="TAN"/>
              <w:rPr>
                <w:lang w:eastAsia="ja-JP"/>
              </w:rPr>
            </w:pPr>
            <w:r w:rsidRPr="00C21991">
              <w:t>o.3:</w:t>
            </w:r>
            <w:r w:rsidRPr="00C21991">
              <w:tab/>
              <w:t>It is mandatory to support at least one of these items.</w:t>
            </w:r>
          </w:p>
          <w:p w14:paraId="7760C90D" w14:textId="77777777" w:rsidR="001A0D94" w:rsidRPr="00C21991" w:rsidRDefault="00237788" w:rsidP="00237788">
            <w:pPr>
              <w:pStyle w:val="TAN"/>
              <w:rPr>
                <w:lang w:eastAsia="ja-JP"/>
              </w:rPr>
            </w:pPr>
            <w:r w:rsidRPr="00C21991">
              <w:rPr>
                <w:rFonts w:hint="eastAsia"/>
                <w:lang w:eastAsia="ja-JP"/>
              </w:rPr>
              <w:t>o.4</w:t>
            </w:r>
            <w:r w:rsidRPr="00C21991">
              <w:rPr>
                <w:lang w:eastAsia="ja-JP"/>
              </w:rPr>
              <w:tab/>
            </w:r>
            <w:r w:rsidRPr="00C21991">
              <w:rPr>
                <w:rFonts w:hint="eastAsia"/>
                <w:lang w:eastAsia="ja-JP"/>
              </w:rPr>
              <w:t xml:space="preserve">It is mandatory to support </w:t>
            </w:r>
            <w:r w:rsidR="001F4FA2" w:rsidRPr="00C21991">
              <w:rPr>
                <w:lang w:eastAsia="ja-JP"/>
              </w:rPr>
              <w:t xml:space="preserve">exactly </w:t>
            </w:r>
            <w:r w:rsidRPr="00C21991">
              <w:rPr>
                <w:rFonts w:hint="eastAsia"/>
                <w:lang w:eastAsia="ja-JP"/>
              </w:rPr>
              <w:t>one of these items.</w:t>
            </w:r>
          </w:p>
          <w:p w14:paraId="570DFF7E" w14:textId="77777777" w:rsidR="00E46962" w:rsidRPr="00C21991" w:rsidRDefault="00E46962" w:rsidP="00237788">
            <w:pPr>
              <w:pStyle w:val="TAN"/>
            </w:pPr>
            <w:r w:rsidRPr="00C21991">
              <w:t>o.5:</w:t>
            </w:r>
            <w:r w:rsidRPr="00C21991">
              <w:tab/>
              <w:t>It is mandatory to support exactly one of these items.</w:t>
            </w:r>
          </w:p>
        </w:tc>
      </w:tr>
      <w:tr w:rsidR="00897956" w:rsidRPr="00C21991" w14:paraId="3496DFB6" w14:textId="77777777">
        <w:trPr>
          <w:cantSplit/>
        </w:trPr>
        <w:tc>
          <w:tcPr>
            <w:tcW w:w="9639" w:type="dxa"/>
            <w:gridSpan w:val="5"/>
          </w:tcPr>
          <w:p w14:paraId="1C70F5EA" w14:textId="77777777" w:rsidR="00897956" w:rsidRPr="00C21991" w:rsidRDefault="00897956">
            <w:pPr>
              <w:pStyle w:val="TAN"/>
            </w:pPr>
            <w:r w:rsidRPr="00C21991">
              <w:t>NOTE:</w:t>
            </w:r>
            <w:r w:rsidRPr="00C21991">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14:paraId="1B110A75" w14:textId="77777777" w:rsidR="00897956" w:rsidRPr="00C21991" w:rsidRDefault="00897956"/>
    <w:p w14:paraId="77CAECF6" w14:textId="77777777" w:rsidR="00897956" w:rsidRPr="00C21991" w:rsidRDefault="00897956">
      <w:pPr>
        <w:pStyle w:val="TH"/>
      </w:pPr>
      <w:bookmarkStart w:id="2926" w:name="_CRTableA_3A"/>
      <w:r w:rsidRPr="00C21991">
        <w:t>Table </w:t>
      </w:r>
      <w:bookmarkEnd w:id="2926"/>
      <w:r w:rsidRPr="00C21991">
        <w:t>A.3A: Roles specific to additional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C21991" w14:paraId="3FE05342" w14:textId="77777777">
        <w:tc>
          <w:tcPr>
            <w:tcW w:w="1134" w:type="dxa"/>
          </w:tcPr>
          <w:p w14:paraId="3EF19DFE" w14:textId="77777777" w:rsidR="00897956" w:rsidRPr="00C21991" w:rsidRDefault="00897956">
            <w:pPr>
              <w:pStyle w:val="TAH"/>
            </w:pPr>
            <w:r w:rsidRPr="00C21991">
              <w:t>Item</w:t>
            </w:r>
          </w:p>
        </w:tc>
        <w:tc>
          <w:tcPr>
            <w:tcW w:w="3402" w:type="dxa"/>
          </w:tcPr>
          <w:p w14:paraId="5646E03B" w14:textId="77777777" w:rsidR="00897956" w:rsidRPr="00C21991" w:rsidRDefault="00897956">
            <w:pPr>
              <w:pStyle w:val="TAH"/>
            </w:pPr>
            <w:r w:rsidRPr="00C21991">
              <w:t>Roles</w:t>
            </w:r>
          </w:p>
        </w:tc>
        <w:tc>
          <w:tcPr>
            <w:tcW w:w="1701" w:type="dxa"/>
          </w:tcPr>
          <w:p w14:paraId="781511CB" w14:textId="77777777" w:rsidR="00897956" w:rsidRPr="00C21991" w:rsidRDefault="00897956">
            <w:pPr>
              <w:pStyle w:val="TAH"/>
            </w:pPr>
            <w:r w:rsidRPr="00C21991">
              <w:t>Reference</w:t>
            </w:r>
          </w:p>
        </w:tc>
        <w:tc>
          <w:tcPr>
            <w:tcW w:w="1701" w:type="dxa"/>
          </w:tcPr>
          <w:p w14:paraId="5B589B32" w14:textId="77777777" w:rsidR="00897956" w:rsidRPr="00C21991" w:rsidRDefault="00897956">
            <w:pPr>
              <w:pStyle w:val="TAH"/>
            </w:pPr>
            <w:r w:rsidRPr="00C21991">
              <w:t>RFC status</w:t>
            </w:r>
          </w:p>
        </w:tc>
        <w:tc>
          <w:tcPr>
            <w:tcW w:w="1701" w:type="dxa"/>
          </w:tcPr>
          <w:p w14:paraId="7146B024" w14:textId="77777777" w:rsidR="00897956" w:rsidRPr="00C21991" w:rsidRDefault="00897956">
            <w:pPr>
              <w:pStyle w:val="TAH"/>
            </w:pPr>
            <w:r w:rsidRPr="00C21991">
              <w:t>Profile status</w:t>
            </w:r>
          </w:p>
        </w:tc>
      </w:tr>
      <w:tr w:rsidR="00897956" w:rsidRPr="00C21991" w14:paraId="64B01067" w14:textId="77777777">
        <w:tc>
          <w:tcPr>
            <w:tcW w:w="1134" w:type="dxa"/>
          </w:tcPr>
          <w:p w14:paraId="1BE6E053" w14:textId="77777777" w:rsidR="00897956" w:rsidRPr="00C21991" w:rsidRDefault="00897956">
            <w:pPr>
              <w:pStyle w:val="TAL"/>
            </w:pPr>
            <w:r w:rsidRPr="00C21991">
              <w:t>1</w:t>
            </w:r>
          </w:p>
        </w:tc>
        <w:tc>
          <w:tcPr>
            <w:tcW w:w="3402" w:type="dxa"/>
          </w:tcPr>
          <w:p w14:paraId="03387F5C" w14:textId="77777777" w:rsidR="00897956" w:rsidRPr="00C21991" w:rsidRDefault="00897956">
            <w:pPr>
              <w:pStyle w:val="TAL"/>
            </w:pPr>
            <w:r w:rsidRPr="00C21991">
              <w:t>Presence server</w:t>
            </w:r>
          </w:p>
        </w:tc>
        <w:tc>
          <w:tcPr>
            <w:tcW w:w="1701" w:type="dxa"/>
          </w:tcPr>
          <w:p w14:paraId="297AB089" w14:textId="77777777" w:rsidR="00897956" w:rsidRPr="00C21991" w:rsidRDefault="00897956">
            <w:pPr>
              <w:pStyle w:val="TAL"/>
            </w:pPr>
            <w:r w:rsidRPr="00C21991">
              <w:t>3GPP TS 24.141 [8A]</w:t>
            </w:r>
          </w:p>
        </w:tc>
        <w:tc>
          <w:tcPr>
            <w:tcW w:w="1701" w:type="dxa"/>
          </w:tcPr>
          <w:p w14:paraId="62D32F84" w14:textId="77777777" w:rsidR="00897956" w:rsidRPr="00C21991" w:rsidRDefault="00897956">
            <w:pPr>
              <w:pStyle w:val="TAL"/>
            </w:pPr>
            <w:r w:rsidRPr="00C21991">
              <w:t>n/a</w:t>
            </w:r>
          </w:p>
        </w:tc>
        <w:tc>
          <w:tcPr>
            <w:tcW w:w="1701" w:type="dxa"/>
          </w:tcPr>
          <w:p w14:paraId="5AD2D130" w14:textId="77777777" w:rsidR="00897956" w:rsidRPr="00C21991" w:rsidRDefault="00897956">
            <w:pPr>
              <w:pStyle w:val="TAL"/>
            </w:pPr>
            <w:r w:rsidRPr="00C21991">
              <w:t>c1</w:t>
            </w:r>
          </w:p>
        </w:tc>
      </w:tr>
      <w:tr w:rsidR="00897956" w:rsidRPr="00C21991" w14:paraId="5BB8A8EA" w14:textId="77777777">
        <w:tc>
          <w:tcPr>
            <w:tcW w:w="1134" w:type="dxa"/>
          </w:tcPr>
          <w:p w14:paraId="517223D2" w14:textId="77777777" w:rsidR="00897956" w:rsidRPr="00C21991" w:rsidRDefault="00897956">
            <w:pPr>
              <w:pStyle w:val="TAL"/>
            </w:pPr>
            <w:r w:rsidRPr="00C21991">
              <w:t>2</w:t>
            </w:r>
          </w:p>
        </w:tc>
        <w:tc>
          <w:tcPr>
            <w:tcW w:w="3402" w:type="dxa"/>
          </w:tcPr>
          <w:p w14:paraId="22D5186A" w14:textId="77777777" w:rsidR="00897956" w:rsidRPr="00C21991" w:rsidRDefault="00897956">
            <w:pPr>
              <w:pStyle w:val="TAL"/>
            </w:pPr>
            <w:r w:rsidRPr="00C21991">
              <w:t>Presence user agent</w:t>
            </w:r>
          </w:p>
        </w:tc>
        <w:tc>
          <w:tcPr>
            <w:tcW w:w="1701" w:type="dxa"/>
          </w:tcPr>
          <w:p w14:paraId="64166E47" w14:textId="77777777" w:rsidR="00897956" w:rsidRPr="00C21991" w:rsidRDefault="00897956">
            <w:pPr>
              <w:pStyle w:val="TAL"/>
            </w:pPr>
            <w:r w:rsidRPr="00C21991">
              <w:t>3GPP TS 24.141 [8A]</w:t>
            </w:r>
          </w:p>
        </w:tc>
        <w:tc>
          <w:tcPr>
            <w:tcW w:w="1701" w:type="dxa"/>
          </w:tcPr>
          <w:p w14:paraId="4B91767B" w14:textId="77777777" w:rsidR="00897956" w:rsidRPr="00C21991" w:rsidRDefault="00897956">
            <w:pPr>
              <w:pStyle w:val="TAL"/>
            </w:pPr>
            <w:r w:rsidRPr="00C21991">
              <w:t>n/a</w:t>
            </w:r>
          </w:p>
        </w:tc>
        <w:tc>
          <w:tcPr>
            <w:tcW w:w="1701" w:type="dxa"/>
          </w:tcPr>
          <w:p w14:paraId="267B1A9C" w14:textId="77777777" w:rsidR="00897956" w:rsidRPr="00C21991" w:rsidRDefault="00897956">
            <w:pPr>
              <w:pStyle w:val="TAL"/>
            </w:pPr>
            <w:r w:rsidRPr="00C21991">
              <w:t>c2</w:t>
            </w:r>
          </w:p>
        </w:tc>
      </w:tr>
      <w:tr w:rsidR="00897956" w:rsidRPr="00C21991" w14:paraId="1D3149A1" w14:textId="77777777">
        <w:tc>
          <w:tcPr>
            <w:tcW w:w="1134" w:type="dxa"/>
          </w:tcPr>
          <w:p w14:paraId="5634F578" w14:textId="77777777" w:rsidR="00897956" w:rsidRPr="00C21991" w:rsidRDefault="00897956">
            <w:pPr>
              <w:pStyle w:val="TAL"/>
            </w:pPr>
            <w:r w:rsidRPr="00C21991">
              <w:t>3</w:t>
            </w:r>
          </w:p>
        </w:tc>
        <w:tc>
          <w:tcPr>
            <w:tcW w:w="3402" w:type="dxa"/>
          </w:tcPr>
          <w:p w14:paraId="48B9DBFA" w14:textId="77777777" w:rsidR="00897956" w:rsidRPr="00C21991" w:rsidRDefault="00897956">
            <w:pPr>
              <w:pStyle w:val="TAL"/>
            </w:pPr>
            <w:r w:rsidRPr="00C21991">
              <w:t>Resource list server</w:t>
            </w:r>
          </w:p>
        </w:tc>
        <w:tc>
          <w:tcPr>
            <w:tcW w:w="1701" w:type="dxa"/>
          </w:tcPr>
          <w:p w14:paraId="1D38E86E" w14:textId="77777777" w:rsidR="00897956" w:rsidRPr="00C21991" w:rsidRDefault="00897956">
            <w:pPr>
              <w:pStyle w:val="TAL"/>
            </w:pPr>
            <w:r w:rsidRPr="00C21991">
              <w:t>3GPP TS 24.141 [8A]</w:t>
            </w:r>
          </w:p>
        </w:tc>
        <w:tc>
          <w:tcPr>
            <w:tcW w:w="1701" w:type="dxa"/>
          </w:tcPr>
          <w:p w14:paraId="2B3978F0" w14:textId="77777777" w:rsidR="00897956" w:rsidRPr="00C21991" w:rsidRDefault="00897956">
            <w:pPr>
              <w:pStyle w:val="TAL"/>
            </w:pPr>
            <w:r w:rsidRPr="00C21991">
              <w:t>n/a</w:t>
            </w:r>
          </w:p>
        </w:tc>
        <w:tc>
          <w:tcPr>
            <w:tcW w:w="1701" w:type="dxa"/>
          </w:tcPr>
          <w:p w14:paraId="56E152C6" w14:textId="77777777" w:rsidR="00897956" w:rsidRPr="00C21991" w:rsidRDefault="00897956">
            <w:pPr>
              <w:pStyle w:val="TAL"/>
            </w:pPr>
            <w:r w:rsidRPr="00C21991">
              <w:t>c3</w:t>
            </w:r>
          </w:p>
        </w:tc>
      </w:tr>
      <w:tr w:rsidR="00897956" w:rsidRPr="00C21991" w14:paraId="172755D3" w14:textId="77777777">
        <w:tc>
          <w:tcPr>
            <w:tcW w:w="1134" w:type="dxa"/>
          </w:tcPr>
          <w:p w14:paraId="06E254D9" w14:textId="77777777" w:rsidR="00897956" w:rsidRPr="00C21991" w:rsidRDefault="00897956">
            <w:pPr>
              <w:pStyle w:val="TAL"/>
            </w:pPr>
            <w:r w:rsidRPr="00C21991">
              <w:t>4</w:t>
            </w:r>
          </w:p>
        </w:tc>
        <w:tc>
          <w:tcPr>
            <w:tcW w:w="3402" w:type="dxa"/>
          </w:tcPr>
          <w:p w14:paraId="33DDB484" w14:textId="77777777" w:rsidR="00897956" w:rsidRPr="00C21991" w:rsidRDefault="00897956">
            <w:pPr>
              <w:pStyle w:val="TAL"/>
            </w:pPr>
            <w:r w:rsidRPr="00C21991">
              <w:t>Watcher</w:t>
            </w:r>
          </w:p>
        </w:tc>
        <w:tc>
          <w:tcPr>
            <w:tcW w:w="1701" w:type="dxa"/>
          </w:tcPr>
          <w:p w14:paraId="5B6301D2" w14:textId="77777777" w:rsidR="00897956" w:rsidRPr="00C21991" w:rsidRDefault="00897956">
            <w:pPr>
              <w:pStyle w:val="TAL"/>
            </w:pPr>
            <w:r w:rsidRPr="00C21991">
              <w:t>3GPP TS 24.141 [8A]</w:t>
            </w:r>
          </w:p>
        </w:tc>
        <w:tc>
          <w:tcPr>
            <w:tcW w:w="1701" w:type="dxa"/>
          </w:tcPr>
          <w:p w14:paraId="0049B547" w14:textId="77777777" w:rsidR="00897956" w:rsidRPr="00C21991" w:rsidRDefault="00897956">
            <w:pPr>
              <w:pStyle w:val="TAL"/>
            </w:pPr>
            <w:r w:rsidRPr="00C21991">
              <w:t>n/a</w:t>
            </w:r>
          </w:p>
        </w:tc>
        <w:tc>
          <w:tcPr>
            <w:tcW w:w="1701" w:type="dxa"/>
          </w:tcPr>
          <w:p w14:paraId="26BC0C0F" w14:textId="77777777" w:rsidR="00897956" w:rsidRPr="00C21991" w:rsidRDefault="00897956">
            <w:pPr>
              <w:pStyle w:val="TAL"/>
            </w:pPr>
            <w:r w:rsidRPr="00C21991">
              <w:t>c4</w:t>
            </w:r>
          </w:p>
        </w:tc>
      </w:tr>
      <w:tr w:rsidR="00897956" w:rsidRPr="00C21991" w14:paraId="441289A3" w14:textId="77777777">
        <w:tc>
          <w:tcPr>
            <w:tcW w:w="1134" w:type="dxa"/>
          </w:tcPr>
          <w:p w14:paraId="5B142E42" w14:textId="77777777" w:rsidR="00897956" w:rsidRPr="00C21991" w:rsidRDefault="00897956">
            <w:pPr>
              <w:pStyle w:val="TAL"/>
            </w:pPr>
            <w:r w:rsidRPr="00C21991">
              <w:t>11</w:t>
            </w:r>
          </w:p>
        </w:tc>
        <w:tc>
          <w:tcPr>
            <w:tcW w:w="3402" w:type="dxa"/>
          </w:tcPr>
          <w:p w14:paraId="303F7311" w14:textId="77777777" w:rsidR="00897956" w:rsidRPr="00C21991" w:rsidRDefault="00897956">
            <w:pPr>
              <w:pStyle w:val="TAL"/>
            </w:pPr>
            <w:r w:rsidRPr="00C21991">
              <w:t>Conference focus</w:t>
            </w:r>
          </w:p>
        </w:tc>
        <w:tc>
          <w:tcPr>
            <w:tcW w:w="1701" w:type="dxa"/>
          </w:tcPr>
          <w:p w14:paraId="0D2E2BE5" w14:textId="77777777" w:rsidR="00897956" w:rsidRPr="00C21991" w:rsidRDefault="00897956">
            <w:pPr>
              <w:pStyle w:val="TAL"/>
            </w:pPr>
            <w:r w:rsidRPr="00C21991">
              <w:t>3GPP TS 24.147 [8B]</w:t>
            </w:r>
          </w:p>
        </w:tc>
        <w:tc>
          <w:tcPr>
            <w:tcW w:w="1701" w:type="dxa"/>
          </w:tcPr>
          <w:p w14:paraId="3F56A611" w14:textId="77777777" w:rsidR="00897956" w:rsidRPr="00C21991" w:rsidRDefault="00897956">
            <w:pPr>
              <w:pStyle w:val="TAL"/>
            </w:pPr>
            <w:r w:rsidRPr="00C21991">
              <w:t>n/a</w:t>
            </w:r>
          </w:p>
        </w:tc>
        <w:tc>
          <w:tcPr>
            <w:tcW w:w="1701" w:type="dxa"/>
          </w:tcPr>
          <w:p w14:paraId="7A2DA4A7" w14:textId="77777777" w:rsidR="00897956" w:rsidRPr="00C21991" w:rsidRDefault="00B839CD">
            <w:pPr>
              <w:pStyle w:val="TAL"/>
            </w:pPr>
            <w:r w:rsidRPr="00C21991">
              <w:t>c11</w:t>
            </w:r>
          </w:p>
        </w:tc>
      </w:tr>
      <w:tr w:rsidR="00897956" w:rsidRPr="00C21991" w14:paraId="4D15F77B" w14:textId="77777777">
        <w:tc>
          <w:tcPr>
            <w:tcW w:w="1134" w:type="dxa"/>
          </w:tcPr>
          <w:p w14:paraId="16370C82" w14:textId="77777777" w:rsidR="00897956" w:rsidRPr="00C21991" w:rsidRDefault="00897956">
            <w:pPr>
              <w:pStyle w:val="TAL"/>
            </w:pPr>
            <w:r w:rsidRPr="00C21991">
              <w:t>12</w:t>
            </w:r>
          </w:p>
        </w:tc>
        <w:tc>
          <w:tcPr>
            <w:tcW w:w="3402" w:type="dxa"/>
          </w:tcPr>
          <w:p w14:paraId="58E785FB" w14:textId="77777777" w:rsidR="00897956" w:rsidRPr="00C21991" w:rsidRDefault="00897956">
            <w:pPr>
              <w:pStyle w:val="TAL"/>
            </w:pPr>
            <w:r w:rsidRPr="00C21991">
              <w:t>Conference participant</w:t>
            </w:r>
          </w:p>
        </w:tc>
        <w:tc>
          <w:tcPr>
            <w:tcW w:w="1701" w:type="dxa"/>
          </w:tcPr>
          <w:p w14:paraId="450BD536" w14:textId="77777777" w:rsidR="00897956" w:rsidRPr="00C21991" w:rsidRDefault="00897956">
            <w:pPr>
              <w:pStyle w:val="TAL"/>
            </w:pPr>
            <w:r w:rsidRPr="00C21991">
              <w:t>3GPP TS 24.147 [8B]</w:t>
            </w:r>
          </w:p>
        </w:tc>
        <w:tc>
          <w:tcPr>
            <w:tcW w:w="1701" w:type="dxa"/>
          </w:tcPr>
          <w:p w14:paraId="71FF4916" w14:textId="77777777" w:rsidR="00897956" w:rsidRPr="00C21991" w:rsidRDefault="00897956">
            <w:pPr>
              <w:pStyle w:val="TAL"/>
            </w:pPr>
            <w:r w:rsidRPr="00C21991">
              <w:t>n/a</w:t>
            </w:r>
          </w:p>
        </w:tc>
        <w:tc>
          <w:tcPr>
            <w:tcW w:w="1701" w:type="dxa"/>
          </w:tcPr>
          <w:p w14:paraId="69A3D457" w14:textId="77777777" w:rsidR="00897956" w:rsidRPr="00C21991" w:rsidRDefault="00897956">
            <w:pPr>
              <w:pStyle w:val="TAL"/>
            </w:pPr>
            <w:r w:rsidRPr="00C21991">
              <w:t>c6</w:t>
            </w:r>
          </w:p>
        </w:tc>
      </w:tr>
      <w:tr w:rsidR="00897956" w:rsidRPr="00C21991" w14:paraId="7895E36E" w14:textId="77777777">
        <w:tc>
          <w:tcPr>
            <w:tcW w:w="1134" w:type="dxa"/>
          </w:tcPr>
          <w:p w14:paraId="5EC3F669" w14:textId="77777777" w:rsidR="00897956" w:rsidRPr="00C21991" w:rsidRDefault="00897956">
            <w:pPr>
              <w:pStyle w:val="TAL"/>
            </w:pPr>
            <w:r w:rsidRPr="00C21991">
              <w:t>21</w:t>
            </w:r>
          </w:p>
        </w:tc>
        <w:tc>
          <w:tcPr>
            <w:tcW w:w="3402" w:type="dxa"/>
          </w:tcPr>
          <w:p w14:paraId="1ED0F3FC" w14:textId="77777777" w:rsidR="00897956" w:rsidRPr="00C21991" w:rsidRDefault="00897956">
            <w:pPr>
              <w:pStyle w:val="TAL"/>
            </w:pPr>
            <w:r w:rsidRPr="00C21991">
              <w:t xml:space="preserve">CSI </w:t>
            </w:r>
            <w:r w:rsidR="000B00C9" w:rsidRPr="00C21991">
              <w:t>u</w:t>
            </w:r>
            <w:r w:rsidRPr="00C21991">
              <w:t xml:space="preserve">ser </w:t>
            </w:r>
            <w:r w:rsidR="000B00C9" w:rsidRPr="00C21991">
              <w:t>a</w:t>
            </w:r>
            <w:r w:rsidRPr="00C21991">
              <w:t>gent</w:t>
            </w:r>
          </w:p>
        </w:tc>
        <w:tc>
          <w:tcPr>
            <w:tcW w:w="1701" w:type="dxa"/>
          </w:tcPr>
          <w:p w14:paraId="512CDC38" w14:textId="77777777" w:rsidR="00897956" w:rsidRPr="00C21991" w:rsidRDefault="00897956">
            <w:pPr>
              <w:pStyle w:val="TAL"/>
            </w:pPr>
            <w:r w:rsidRPr="00C21991">
              <w:t>3GPP</w:t>
            </w:r>
            <w:r w:rsidR="000B00C9" w:rsidRPr="00C21991">
              <w:t> </w:t>
            </w:r>
            <w:r w:rsidRPr="00C21991">
              <w:t>TS</w:t>
            </w:r>
            <w:r w:rsidR="000B00C9" w:rsidRPr="00C21991">
              <w:t> </w:t>
            </w:r>
            <w:r w:rsidRPr="00C21991">
              <w:t>24.279</w:t>
            </w:r>
            <w:r w:rsidR="000B00C9" w:rsidRPr="00C21991">
              <w:t xml:space="preserve"> </w:t>
            </w:r>
            <w:r w:rsidRPr="00C21991">
              <w:t>[8</w:t>
            </w:r>
            <w:r w:rsidR="000B00C9" w:rsidRPr="00C21991">
              <w:t>E</w:t>
            </w:r>
            <w:r w:rsidRPr="00C21991">
              <w:t>]</w:t>
            </w:r>
          </w:p>
        </w:tc>
        <w:tc>
          <w:tcPr>
            <w:tcW w:w="1701" w:type="dxa"/>
          </w:tcPr>
          <w:p w14:paraId="410929BC" w14:textId="77777777" w:rsidR="00897956" w:rsidRPr="00C21991" w:rsidRDefault="00897956">
            <w:pPr>
              <w:pStyle w:val="TAL"/>
            </w:pPr>
            <w:r w:rsidRPr="00C21991">
              <w:t>n/a</w:t>
            </w:r>
          </w:p>
        </w:tc>
        <w:tc>
          <w:tcPr>
            <w:tcW w:w="1701" w:type="dxa"/>
          </w:tcPr>
          <w:p w14:paraId="1792DF86" w14:textId="77777777" w:rsidR="00897956" w:rsidRPr="00C21991" w:rsidRDefault="00897956">
            <w:pPr>
              <w:pStyle w:val="TAL"/>
            </w:pPr>
            <w:r w:rsidRPr="00C21991">
              <w:t>c7</w:t>
            </w:r>
          </w:p>
        </w:tc>
      </w:tr>
      <w:tr w:rsidR="000B00C9" w:rsidRPr="00C21991" w14:paraId="66D13FEF" w14:textId="77777777">
        <w:tc>
          <w:tcPr>
            <w:tcW w:w="1134" w:type="dxa"/>
          </w:tcPr>
          <w:p w14:paraId="2942E54E" w14:textId="77777777" w:rsidR="000B00C9" w:rsidRPr="00C21991" w:rsidRDefault="000B00C9">
            <w:pPr>
              <w:pStyle w:val="TAL"/>
            </w:pPr>
            <w:r w:rsidRPr="00C21991">
              <w:t>22</w:t>
            </w:r>
          </w:p>
        </w:tc>
        <w:tc>
          <w:tcPr>
            <w:tcW w:w="3402" w:type="dxa"/>
          </w:tcPr>
          <w:p w14:paraId="06639C02" w14:textId="77777777" w:rsidR="000B00C9" w:rsidRPr="00C21991" w:rsidRDefault="000B00C9">
            <w:pPr>
              <w:pStyle w:val="TAL"/>
            </w:pPr>
            <w:r w:rsidRPr="00C21991">
              <w:t>CSI application server</w:t>
            </w:r>
          </w:p>
        </w:tc>
        <w:tc>
          <w:tcPr>
            <w:tcW w:w="1701" w:type="dxa"/>
          </w:tcPr>
          <w:p w14:paraId="3664B4D2" w14:textId="77777777" w:rsidR="000B00C9" w:rsidRPr="00C21991" w:rsidRDefault="000B00C9">
            <w:pPr>
              <w:pStyle w:val="TAL"/>
            </w:pPr>
            <w:r w:rsidRPr="00C21991">
              <w:t>3GPP TS 24.279</w:t>
            </w:r>
            <w:r w:rsidR="00DA2CE2" w:rsidRPr="00C21991">
              <w:t xml:space="preserve"> [8E]</w:t>
            </w:r>
          </w:p>
        </w:tc>
        <w:tc>
          <w:tcPr>
            <w:tcW w:w="1701" w:type="dxa"/>
          </w:tcPr>
          <w:p w14:paraId="5079A9B0" w14:textId="77777777" w:rsidR="000B00C9" w:rsidRPr="00C21991" w:rsidRDefault="00DA2CE2">
            <w:pPr>
              <w:pStyle w:val="TAL"/>
            </w:pPr>
            <w:r w:rsidRPr="00C21991">
              <w:t>n/a</w:t>
            </w:r>
          </w:p>
        </w:tc>
        <w:tc>
          <w:tcPr>
            <w:tcW w:w="1701" w:type="dxa"/>
          </w:tcPr>
          <w:p w14:paraId="666FB720" w14:textId="77777777" w:rsidR="000B00C9" w:rsidRPr="00C21991" w:rsidRDefault="00DA2CE2">
            <w:pPr>
              <w:pStyle w:val="TAL"/>
            </w:pPr>
            <w:r w:rsidRPr="00C21991">
              <w:t>c8</w:t>
            </w:r>
          </w:p>
        </w:tc>
      </w:tr>
      <w:tr w:rsidR="00865681" w:rsidRPr="00C21991" w14:paraId="4081049C" w14:textId="77777777">
        <w:tc>
          <w:tcPr>
            <w:tcW w:w="1134" w:type="dxa"/>
          </w:tcPr>
          <w:p w14:paraId="048E9097" w14:textId="77777777" w:rsidR="00865681" w:rsidRPr="00C21991" w:rsidRDefault="00865681">
            <w:pPr>
              <w:pStyle w:val="TAL"/>
            </w:pPr>
            <w:r w:rsidRPr="00C21991">
              <w:t>31</w:t>
            </w:r>
          </w:p>
        </w:tc>
        <w:tc>
          <w:tcPr>
            <w:tcW w:w="3402" w:type="dxa"/>
          </w:tcPr>
          <w:p w14:paraId="6C4D9F62" w14:textId="77777777" w:rsidR="00865681" w:rsidRPr="00C21991" w:rsidRDefault="00865681">
            <w:pPr>
              <w:pStyle w:val="TAL"/>
            </w:pPr>
            <w:r w:rsidRPr="00C21991">
              <w:t>Messaging application server</w:t>
            </w:r>
          </w:p>
        </w:tc>
        <w:tc>
          <w:tcPr>
            <w:tcW w:w="1701" w:type="dxa"/>
          </w:tcPr>
          <w:p w14:paraId="78E86B15" w14:textId="77777777" w:rsidR="00865681" w:rsidRPr="00C21991" w:rsidRDefault="00865681">
            <w:pPr>
              <w:pStyle w:val="TAL"/>
            </w:pPr>
            <w:r w:rsidRPr="00C21991">
              <w:t>3GPP TS 24.247 [8F]</w:t>
            </w:r>
          </w:p>
        </w:tc>
        <w:tc>
          <w:tcPr>
            <w:tcW w:w="1701" w:type="dxa"/>
          </w:tcPr>
          <w:p w14:paraId="076107D5" w14:textId="77777777" w:rsidR="00865681" w:rsidRPr="00C21991" w:rsidRDefault="00865681">
            <w:pPr>
              <w:pStyle w:val="TAL"/>
            </w:pPr>
            <w:r w:rsidRPr="00C21991">
              <w:t>n/a</w:t>
            </w:r>
          </w:p>
        </w:tc>
        <w:tc>
          <w:tcPr>
            <w:tcW w:w="1701" w:type="dxa"/>
          </w:tcPr>
          <w:p w14:paraId="30762BF4" w14:textId="77777777" w:rsidR="00865681" w:rsidRPr="00C21991" w:rsidRDefault="00865681">
            <w:pPr>
              <w:pStyle w:val="TAL"/>
            </w:pPr>
            <w:r w:rsidRPr="00C21991">
              <w:t>c5</w:t>
            </w:r>
          </w:p>
        </w:tc>
      </w:tr>
      <w:tr w:rsidR="00865681" w:rsidRPr="00C21991" w14:paraId="00C31B4C" w14:textId="77777777">
        <w:tc>
          <w:tcPr>
            <w:tcW w:w="1134" w:type="dxa"/>
          </w:tcPr>
          <w:p w14:paraId="309AADC3" w14:textId="77777777" w:rsidR="00865681" w:rsidRPr="00C21991" w:rsidRDefault="00865681">
            <w:pPr>
              <w:pStyle w:val="TAL"/>
            </w:pPr>
            <w:r w:rsidRPr="00C21991">
              <w:t>32</w:t>
            </w:r>
          </w:p>
        </w:tc>
        <w:tc>
          <w:tcPr>
            <w:tcW w:w="3402" w:type="dxa"/>
          </w:tcPr>
          <w:p w14:paraId="3908EA8E" w14:textId="77777777" w:rsidR="00865681" w:rsidRPr="00C21991" w:rsidRDefault="00865681">
            <w:pPr>
              <w:pStyle w:val="TAL"/>
            </w:pPr>
            <w:r w:rsidRPr="00C21991">
              <w:t>Messaging list server</w:t>
            </w:r>
          </w:p>
        </w:tc>
        <w:tc>
          <w:tcPr>
            <w:tcW w:w="1701" w:type="dxa"/>
          </w:tcPr>
          <w:p w14:paraId="261B25D3" w14:textId="77777777" w:rsidR="00865681" w:rsidRPr="00C21991" w:rsidRDefault="00865681">
            <w:pPr>
              <w:pStyle w:val="TAL"/>
            </w:pPr>
            <w:r w:rsidRPr="00C21991">
              <w:t>3GPP TS 24.247 [8F]</w:t>
            </w:r>
          </w:p>
        </w:tc>
        <w:tc>
          <w:tcPr>
            <w:tcW w:w="1701" w:type="dxa"/>
          </w:tcPr>
          <w:p w14:paraId="7A86DA21" w14:textId="77777777" w:rsidR="00865681" w:rsidRPr="00C21991" w:rsidRDefault="00865681">
            <w:pPr>
              <w:pStyle w:val="TAL"/>
            </w:pPr>
            <w:r w:rsidRPr="00C21991">
              <w:t>n/a</w:t>
            </w:r>
          </w:p>
        </w:tc>
        <w:tc>
          <w:tcPr>
            <w:tcW w:w="1701" w:type="dxa"/>
          </w:tcPr>
          <w:p w14:paraId="226B12F6" w14:textId="77777777" w:rsidR="00865681" w:rsidRPr="00C21991" w:rsidRDefault="00865681">
            <w:pPr>
              <w:pStyle w:val="TAL"/>
            </w:pPr>
            <w:r w:rsidRPr="00C21991">
              <w:t>c5</w:t>
            </w:r>
          </w:p>
        </w:tc>
      </w:tr>
      <w:tr w:rsidR="00865681" w:rsidRPr="00C21991" w14:paraId="3200975E" w14:textId="77777777">
        <w:tc>
          <w:tcPr>
            <w:tcW w:w="1134" w:type="dxa"/>
          </w:tcPr>
          <w:p w14:paraId="57FAE15D" w14:textId="77777777" w:rsidR="00865681" w:rsidRPr="00C21991" w:rsidRDefault="00865681">
            <w:pPr>
              <w:pStyle w:val="TAL"/>
            </w:pPr>
            <w:r w:rsidRPr="00C21991">
              <w:t>33</w:t>
            </w:r>
          </w:p>
        </w:tc>
        <w:tc>
          <w:tcPr>
            <w:tcW w:w="3402" w:type="dxa"/>
          </w:tcPr>
          <w:p w14:paraId="4EA493D0" w14:textId="77777777" w:rsidR="00865681" w:rsidRPr="00C21991" w:rsidRDefault="00865681">
            <w:pPr>
              <w:pStyle w:val="TAL"/>
            </w:pPr>
            <w:r w:rsidRPr="00C21991">
              <w:t>Messaging participant</w:t>
            </w:r>
          </w:p>
        </w:tc>
        <w:tc>
          <w:tcPr>
            <w:tcW w:w="1701" w:type="dxa"/>
          </w:tcPr>
          <w:p w14:paraId="1AC76E81" w14:textId="77777777" w:rsidR="00865681" w:rsidRPr="00C21991" w:rsidRDefault="00865681">
            <w:pPr>
              <w:pStyle w:val="TAL"/>
            </w:pPr>
            <w:r w:rsidRPr="00C21991">
              <w:t>3GPP TS 24.247 [8F]</w:t>
            </w:r>
          </w:p>
        </w:tc>
        <w:tc>
          <w:tcPr>
            <w:tcW w:w="1701" w:type="dxa"/>
          </w:tcPr>
          <w:p w14:paraId="6FE6F977" w14:textId="77777777" w:rsidR="00865681" w:rsidRPr="00C21991" w:rsidRDefault="00865681">
            <w:pPr>
              <w:pStyle w:val="TAL"/>
            </w:pPr>
            <w:r w:rsidRPr="00C21991">
              <w:t>n/a</w:t>
            </w:r>
          </w:p>
        </w:tc>
        <w:tc>
          <w:tcPr>
            <w:tcW w:w="1701" w:type="dxa"/>
          </w:tcPr>
          <w:p w14:paraId="0AFD49B0" w14:textId="77777777" w:rsidR="00865681" w:rsidRPr="00C21991" w:rsidRDefault="00865681">
            <w:pPr>
              <w:pStyle w:val="TAL"/>
            </w:pPr>
            <w:r w:rsidRPr="00C21991">
              <w:t>c2</w:t>
            </w:r>
          </w:p>
        </w:tc>
      </w:tr>
      <w:tr w:rsidR="009C5D61" w:rsidRPr="00C21991" w14:paraId="75A7886F" w14:textId="77777777" w:rsidTr="008557A0">
        <w:tc>
          <w:tcPr>
            <w:tcW w:w="1134" w:type="dxa"/>
          </w:tcPr>
          <w:p w14:paraId="5BBBADFD" w14:textId="77777777" w:rsidR="009C5D61" w:rsidRPr="00C21991" w:rsidRDefault="009C5D61" w:rsidP="008557A0">
            <w:pPr>
              <w:pStyle w:val="TAL"/>
            </w:pPr>
            <w:r w:rsidRPr="00C21991">
              <w:t>33A</w:t>
            </w:r>
          </w:p>
        </w:tc>
        <w:tc>
          <w:tcPr>
            <w:tcW w:w="3402" w:type="dxa"/>
          </w:tcPr>
          <w:p w14:paraId="4A0EAFA1" w14:textId="77777777" w:rsidR="009C5D61" w:rsidRPr="00C21991" w:rsidRDefault="009C5D61" w:rsidP="008557A0">
            <w:pPr>
              <w:pStyle w:val="TAL"/>
            </w:pPr>
            <w:r w:rsidRPr="00C21991">
              <w:t>Page-mode messaging participant</w:t>
            </w:r>
          </w:p>
        </w:tc>
        <w:tc>
          <w:tcPr>
            <w:tcW w:w="1701" w:type="dxa"/>
          </w:tcPr>
          <w:p w14:paraId="3074A2D5" w14:textId="77777777" w:rsidR="009C5D61" w:rsidRPr="00C21991" w:rsidRDefault="009C5D61" w:rsidP="008557A0">
            <w:pPr>
              <w:pStyle w:val="TAL"/>
            </w:pPr>
            <w:r w:rsidRPr="00C21991">
              <w:t>3GPP TS 24.247 [8F]</w:t>
            </w:r>
          </w:p>
        </w:tc>
        <w:tc>
          <w:tcPr>
            <w:tcW w:w="1701" w:type="dxa"/>
          </w:tcPr>
          <w:p w14:paraId="05979C13" w14:textId="77777777" w:rsidR="009C5D61" w:rsidRPr="00C21991" w:rsidRDefault="009C5D61" w:rsidP="008557A0">
            <w:pPr>
              <w:pStyle w:val="TAL"/>
            </w:pPr>
            <w:r w:rsidRPr="00C21991">
              <w:t>n/a</w:t>
            </w:r>
          </w:p>
        </w:tc>
        <w:tc>
          <w:tcPr>
            <w:tcW w:w="1701" w:type="dxa"/>
          </w:tcPr>
          <w:p w14:paraId="244B3E73" w14:textId="77777777" w:rsidR="009C5D61" w:rsidRPr="00C21991" w:rsidRDefault="009C5D61" w:rsidP="008557A0">
            <w:pPr>
              <w:pStyle w:val="TAL"/>
            </w:pPr>
            <w:r w:rsidRPr="00C21991">
              <w:t>c2</w:t>
            </w:r>
          </w:p>
        </w:tc>
      </w:tr>
      <w:tr w:rsidR="009C5D61" w:rsidRPr="00C21991" w14:paraId="113C01D2" w14:textId="77777777" w:rsidTr="008557A0">
        <w:tc>
          <w:tcPr>
            <w:tcW w:w="1134" w:type="dxa"/>
          </w:tcPr>
          <w:p w14:paraId="3729EF2E" w14:textId="77777777" w:rsidR="009C5D61" w:rsidRPr="00C21991" w:rsidRDefault="009C5D61" w:rsidP="008557A0">
            <w:pPr>
              <w:pStyle w:val="TAL"/>
            </w:pPr>
            <w:r w:rsidRPr="00C21991">
              <w:t>33B</w:t>
            </w:r>
          </w:p>
        </w:tc>
        <w:tc>
          <w:tcPr>
            <w:tcW w:w="3402" w:type="dxa"/>
          </w:tcPr>
          <w:p w14:paraId="5EC97E11" w14:textId="77777777" w:rsidR="009C5D61" w:rsidRPr="00C21991" w:rsidRDefault="009C5D61" w:rsidP="008557A0">
            <w:pPr>
              <w:pStyle w:val="TAL"/>
            </w:pPr>
            <w:r w:rsidRPr="00C21991">
              <w:t>Session-mode messaging participant</w:t>
            </w:r>
          </w:p>
        </w:tc>
        <w:tc>
          <w:tcPr>
            <w:tcW w:w="1701" w:type="dxa"/>
          </w:tcPr>
          <w:p w14:paraId="72F64184" w14:textId="77777777" w:rsidR="009C5D61" w:rsidRPr="00C21991" w:rsidRDefault="009C5D61" w:rsidP="008557A0">
            <w:pPr>
              <w:pStyle w:val="TAL"/>
            </w:pPr>
            <w:r w:rsidRPr="00C21991">
              <w:t>3GPP TS 24.247 [8F]</w:t>
            </w:r>
          </w:p>
        </w:tc>
        <w:tc>
          <w:tcPr>
            <w:tcW w:w="1701" w:type="dxa"/>
          </w:tcPr>
          <w:p w14:paraId="6C3C6202" w14:textId="77777777" w:rsidR="009C5D61" w:rsidRPr="00C21991" w:rsidRDefault="009C5D61" w:rsidP="008557A0">
            <w:pPr>
              <w:pStyle w:val="TAL"/>
            </w:pPr>
            <w:r w:rsidRPr="00C21991">
              <w:t>n/a</w:t>
            </w:r>
          </w:p>
        </w:tc>
        <w:tc>
          <w:tcPr>
            <w:tcW w:w="1701" w:type="dxa"/>
          </w:tcPr>
          <w:p w14:paraId="6388C6B5" w14:textId="77777777" w:rsidR="009C5D61" w:rsidRPr="00C21991" w:rsidRDefault="009C5D61" w:rsidP="008557A0">
            <w:pPr>
              <w:pStyle w:val="TAL"/>
            </w:pPr>
            <w:r w:rsidRPr="00C21991">
              <w:t>c2</w:t>
            </w:r>
          </w:p>
        </w:tc>
      </w:tr>
      <w:tr w:rsidR="009C5D61" w:rsidRPr="00C21991" w14:paraId="3F31BC05" w14:textId="77777777" w:rsidTr="008557A0">
        <w:tc>
          <w:tcPr>
            <w:tcW w:w="1134" w:type="dxa"/>
          </w:tcPr>
          <w:p w14:paraId="461E96A0" w14:textId="77777777" w:rsidR="009C5D61" w:rsidRPr="00C21991" w:rsidRDefault="009C5D61" w:rsidP="008557A0">
            <w:pPr>
              <w:pStyle w:val="TAL"/>
            </w:pPr>
            <w:r w:rsidRPr="00C21991">
              <w:t>34</w:t>
            </w:r>
          </w:p>
        </w:tc>
        <w:tc>
          <w:tcPr>
            <w:tcW w:w="3402" w:type="dxa"/>
          </w:tcPr>
          <w:p w14:paraId="1E8560F4" w14:textId="77777777" w:rsidR="009C5D61" w:rsidRPr="00C21991" w:rsidRDefault="009C5D61" w:rsidP="008557A0">
            <w:pPr>
              <w:pStyle w:val="TAL"/>
            </w:pPr>
            <w:r w:rsidRPr="00C21991">
              <w:t>Session-mode messaging intermediate node</w:t>
            </w:r>
          </w:p>
        </w:tc>
        <w:tc>
          <w:tcPr>
            <w:tcW w:w="1701" w:type="dxa"/>
          </w:tcPr>
          <w:p w14:paraId="7DE52889" w14:textId="77777777" w:rsidR="009C5D61" w:rsidRPr="00C21991" w:rsidRDefault="009C5D61" w:rsidP="008557A0">
            <w:pPr>
              <w:pStyle w:val="TAL"/>
            </w:pPr>
            <w:r w:rsidRPr="00C21991">
              <w:t>3GPP TS 24.247 [8F]</w:t>
            </w:r>
          </w:p>
        </w:tc>
        <w:tc>
          <w:tcPr>
            <w:tcW w:w="1701" w:type="dxa"/>
          </w:tcPr>
          <w:p w14:paraId="5B50FCF0" w14:textId="77777777" w:rsidR="009C5D61" w:rsidRPr="00C21991" w:rsidRDefault="009C5D61" w:rsidP="008557A0">
            <w:pPr>
              <w:pStyle w:val="TAL"/>
            </w:pPr>
            <w:r w:rsidRPr="00C21991">
              <w:t>n/a</w:t>
            </w:r>
          </w:p>
        </w:tc>
        <w:tc>
          <w:tcPr>
            <w:tcW w:w="1701" w:type="dxa"/>
          </w:tcPr>
          <w:p w14:paraId="4D04760D" w14:textId="77777777" w:rsidR="009C5D61" w:rsidRPr="00C21991" w:rsidRDefault="009C5D61" w:rsidP="008557A0">
            <w:pPr>
              <w:pStyle w:val="TAL"/>
            </w:pPr>
            <w:r w:rsidRPr="00C21991">
              <w:t>c5</w:t>
            </w:r>
          </w:p>
        </w:tc>
      </w:tr>
      <w:tr w:rsidR="00794F55" w:rsidRPr="00C21991" w14:paraId="1B8D34B4" w14:textId="77777777">
        <w:tc>
          <w:tcPr>
            <w:tcW w:w="1134" w:type="dxa"/>
          </w:tcPr>
          <w:p w14:paraId="7206E9D9" w14:textId="77777777" w:rsidR="00794F55" w:rsidRPr="00C21991" w:rsidRDefault="00794F55" w:rsidP="007E6836">
            <w:pPr>
              <w:pStyle w:val="TAL"/>
            </w:pPr>
            <w:r w:rsidRPr="00C21991">
              <w:t>50</w:t>
            </w:r>
          </w:p>
        </w:tc>
        <w:tc>
          <w:tcPr>
            <w:tcW w:w="3402" w:type="dxa"/>
          </w:tcPr>
          <w:p w14:paraId="0E462877" w14:textId="77777777" w:rsidR="00794F55" w:rsidRPr="00C21991" w:rsidRDefault="00794F55" w:rsidP="007E6836">
            <w:pPr>
              <w:pStyle w:val="TAL"/>
            </w:pPr>
            <w:r w:rsidRPr="00C21991">
              <w:t>Multimedia telephony service participant</w:t>
            </w:r>
          </w:p>
        </w:tc>
        <w:tc>
          <w:tcPr>
            <w:tcW w:w="1701" w:type="dxa"/>
          </w:tcPr>
          <w:p w14:paraId="348B0FCF" w14:textId="77777777" w:rsidR="00794F55" w:rsidRPr="00C21991" w:rsidRDefault="00794F55" w:rsidP="007E6836">
            <w:pPr>
              <w:pStyle w:val="TAL"/>
            </w:pPr>
            <w:r w:rsidRPr="00C21991">
              <w:t>3GPP TS 24.173 [8H]</w:t>
            </w:r>
          </w:p>
        </w:tc>
        <w:tc>
          <w:tcPr>
            <w:tcW w:w="1701" w:type="dxa"/>
          </w:tcPr>
          <w:p w14:paraId="55EA42FA" w14:textId="77777777" w:rsidR="00794F55" w:rsidRPr="00C21991" w:rsidRDefault="00794F55" w:rsidP="007E6836">
            <w:pPr>
              <w:pStyle w:val="TAL"/>
            </w:pPr>
            <w:r w:rsidRPr="00C21991">
              <w:t>n/a</w:t>
            </w:r>
          </w:p>
        </w:tc>
        <w:tc>
          <w:tcPr>
            <w:tcW w:w="1701" w:type="dxa"/>
          </w:tcPr>
          <w:p w14:paraId="1718554D" w14:textId="77777777" w:rsidR="00794F55" w:rsidRPr="00C21991" w:rsidRDefault="00794F55" w:rsidP="007E6836">
            <w:pPr>
              <w:pStyle w:val="TAL"/>
            </w:pPr>
            <w:r w:rsidRPr="00C21991">
              <w:t>c2</w:t>
            </w:r>
          </w:p>
        </w:tc>
      </w:tr>
      <w:tr w:rsidR="0075500C" w:rsidRPr="00C21991" w14:paraId="462A5F5A" w14:textId="77777777">
        <w:tc>
          <w:tcPr>
            <w:tcW w:w="1134" w:type="dxa"/>
          </w:tcPr>
          <w:p w14:paraId="132BAD0B" w14:textId="77777777" w:rsidR="0075500C" w:rsidRPr="00C21991" w:rsidRDefault="0075500C" w:rsidP="00FD291F">
            <w:pPr>
              <w:pStyle w:val="TAL"/>
            </w:pPr>
            <w:r w:rsidRPr="00C21991">
              <w:t>50A</w:t>
            </w:r>
          </w:p>
        </w:tc>
        <w:tc>
          <w:tcPr>
            <w:tcW w:w="3402" w:type="dxa"/>
          </w:tcPr>
          <w:p w14:paraId="0D9A35B2" w14:textId="77777777" w:rsidR="0075500C" w:rsidRPr="00C21991" w:rsidRDefault="0075500C" w:rsidP="00FD291F">
            <w:pPr>
              <w:pStyle w:val="TAL"/>
            </w:pPr>
            <w:r w:rsidRPr="00C21991">
              <w:t>Multimedia telephony service application server</w:t>
            </w:r>
          </w:p>
        </w:tc>
        <w:tc>
          <w:tcPr>
            <w:tcW w:w="1701" w:type="dxa"/>
          </w:tcPr>
          <w:p w14:paraId="700AB811" w14:textId="77777777" w:rsidR="0075500C" w:rsidRPr="00C21991" w:rsidRDefault="0075500C" w:rsidP="00FD291F">
            <w:pPr>
              <w:pStyle w:val="TAL"/>
            </w:pPr>
            <w:r w:rsidRPr="00C21991">
              <w:t>3GPP TS 24.173 [8H]</w:t>
            </w:r>
          </w:p>
        </w:tc>
        <w:tc>
          <w:tcPr>
            <w:tcW w:w="1701" w:type="dxa"/>
          </w:tcPr>
          <w:p w14:paraId="66444C2D" w14:textId="77777777" w:rsidR="0075500C" w:rsidRPr="00C21991" w:rsidRDefault="0075500C" w:rsidP="00FD291F">
            <w:pPr>
              <w:pStyle w:val="TAL"/>
            </w:pPr>
            <w:r w:rsidRPr="00C21991">
              <w:t>n/a</w:t>
            </w:r>
          </w:p>
        </w:tc>
        <w:tc>
          <w:tcPr>
            <w:tcW w:w="1701" w:type="dxa"/>
          </w:tcPr>
          <w:p w14:paraId="652B38AE" w14:textId="77777777" w:rsidR="0075500C" w:rsidRPr="00C21991" w:rsidRDefault="0075500C" w:rsidP="00FD291F">
            <w:pPr>
              <w:pStyle w:val="TAL"/>
            </w:pPr>
            <w:r w:rsidRPr="00C21991">
              <w:t>c9</w:t>
            </w:r>
          </w:p>
        </w:tc>
      </w:tr>
      <w:tr w:rsidR="00BD65F1" w:rsidRPr="00C21991" w14:paraId="5B42CCBA" w14:textId="77777777">
        <w:tc>
          <w:tcPr>
            <w:tcW w:w="1134" w:type="dxa"/>
          </w:tcPr>
          <w:p w14:paraId="6298C800" w14:textId="77777777" w:rsidR="00BD65F1" w:rsidRPr="00C21991" w:rsidRDefault="00BD65F1" w:rsidP="007E6836">
            <w:pPr>
              <w:pStyle w:val="TAL"/>
            </w:pPr>
            <w:r w:rsidRPr="00C21991">
              <w:t>51</w:t>
            </w:r>
          </w:p>
        </w:tc>
        <w:tc>
          <w:tcPr>
            <w:tcW w:w="3402" w:type="dxa"/>
          </w:tcPr>
          <w:p w14:paraId="1A3D8CB5" w14:textId="77777777" w:rsidR="00BD65F1" w:rsidRPr="00C21991" w:rsidRDefault="00BD65F1" w:rsidP="007E6836">
            <w:pPr>
              <w:pStyle w:val="TAL"/>
            </w:pPr>
            <w:r w:rsidRPr="00C21991">
              <w:t>Message waiting indication subscriber UA</w:t>
            </w:r>
          </w:p>
        </w:tc>
        <w:tc>
          <w:tcPr>
            <w:tcW w:w="1701" w:type="dxa"/>
          </w:tcPr>
          <w:p w14:paraId="464BB406" w14:textId="77777777" w:rsidR="00BD65F1" w:rsidRPr="00C21991" w:rsidRDefault="00DF5464" w:rsidP="007E6836">
            <w:pPr>
              <w:pStyle w:val="TAL"/>
            </w:pPr>
            <w:r w:rsidRPr="00C21991">
              <w:t>3GPP TS 24.606 [8I</w:t>
            </w:r>
            <w:r w:rsidR="00BD65F1" w:rsidRPr="00C21991">
              <w:t>]</w:t>
            </w:r>
          </w:p>
        </w:tc>
        <w:tc>
          <w:tcPr>
            <w:tcW w:w="1701" w:type="dxa"/>
          </w:tcPr>
          <w:p w14:paraId="614633D4" w14:textId="77777777" w:rsidR="00BD65F1" w:rsidRPr="00C21991" w:rsidRDefault="00BD65F1" w:rsidP="007E6836">
            <w:pPr>
              <w:pStyle w:val="TAL"/>
            </w:pPr>
            <w:r w:rsidRPr="00C21991">
              <w:t>n/a</w:t>
            </w:r>
          </w:p>
        </w:tc>
        <w:tc>
          <w:tcPr>
            <w:tcW w:w="1701" w:type="dxa"/>
          </w:tcPr>
          <w:p w14:paraId="5D3F2A33" w14:textId="77777777" w:rsidR="00BD65F1" w:rsidRPr="00C21991" w:rsidRDefault="00BD65F1" w:rsidP="007E6836">
            <w:pPr>
              <w:pStyle w:val="TAL"/>
            </w:pPr>
            <w:r w:rsidRPr="00C21991">
              <w:t>c2</w:t>
            </w:r>
          </w:p>
        </w:tc>
      </w:tr>
      <w:tr w:rsidR="00BD65F1" w:rsidRPr="00C21991" w14:paraId="7EDA0AE8" w14:textId="77777777">
        <w:tc>
          <w:tcPr>
            <w:tcW w:w="1134" w:type="dxa"/>
          </w:tcPr>
          <w:p w14:paraId="2CB4F27C" w14:textId="77777777" w:rsidR="00BD65F1" w:rsidRPr="00C21991" w:rsidRDefault="00BD65F1" w:rsidP="007E6836">
            <w:pPr>
              <w:pStyle w:val="TAL"/>
            </w:pPr>
            <w:r w:rsidRPr="00C21991">
              <w:t>52</w:t>
            </w:r>
          </w:p>
        </w:tc>
        <w:tc>
          <w:tcPr>
            <w:tcW w:w="3402" w:type="dxa"/>
          </w:tcPr>
          <w:p w14:paraId="34C73CA4" w14:textId="77777777" w:rsidR="00BD65F1" w:rsidRPr="00C21991" w:rsidRDefault="00BD65F1" w:rsidP="007E6836">
            <w:pPr>
              <w:pStyle w:val="TAL"/>
            </w:pPr>
            <w:r w:rsidRPr="00C21991">
              <w:t>Message waiting indication notifier UA</w:t>
            </w:r>
          </w:p>
        </w:tc>
        <w:tc>
          <w:tcPr>
            <w:tcW w:w="1701" w:type="dxa"/>
          </w:tcPr>
          <w:p w14:paraId="5A6E1EE4" w14:textId="77777777" w:rsidR="00BD65F1" w:rsidRPr="00C21991" w:rsidRDefault="00DF5464" w:rsidP="007E6836">
            <w:pPr>
              <w:pStyle w:val="TAL"/>
            </w:pPr>
            <w:r w:rsidRPr="00C21991">
              <w:t>3GPP TS 24.606 [8I</w:t>
            </w:r>
            <w:r w:rsidR="00BD65F1" w:rsidRPr="00C21991">
              <w:t>]</w:t>
            </w:r>
          </w:p>
        </w:tc>
        <w:tc>
          <w:tcPr>
            <w:tcW w:w="1701" w:type="dxa"/>
          </w:tcPr>
          <w:p w14:paraId="4DA3FD53" w14:textId="77777777" w:rsidR="00BD65F1" w:rsidRPr="00C21991" w:rsidRDefault="00BD65F1" w:rsidP="007E6836">
            <w:pPr>
              <w:pStyle w:val="TAL"/>
            </w:pPr>
            <w:r w:rsidRPr="00C21991">
              <w:t>n/a</w:t>
            </w:r>
          </w:p>
        </w:tc>
        <w:tc>
          <w:tcPr>
            <w:tcW w:w="1701" w:type="dxa"/>
          </w:tcPr>
          <w:p w14:paraId="273A3398" w14:textId="77777777" w:rsidR="00BD65F1" w:rsidRPr="00C21991" w:rsidRDefault="00BD65F1" w:rsidP="007E6836">
            <w:pPr>
              <w:pStyle w:val="TAL"/>
            </w:pPr>
            <w:r w:rsidRPr="00C21991">
              <w:t>c3</w:t>
            </w:r>
          </w:p>
        </w:tc>
      </w:tr>
      <w:tr w:rsidR="00792F69" w:rsidRPr="00C21991" w14:paraId="1393DCDF" w14:textId="77777777">
        <w:tc>
          <w:tcPr>
            <w:tcW w:w="1134" w:type="dxa"/>
          </w:tcPr>
          <w:p w14:paraId="0DE16B6F" w14:textId="77777777" w:rsidR="00792F69" w:rsidRPr="00C21991" w:rsidRDefault="00792F69" w:rsidP="0057141D">
            <w:pPr>
              <w:pStyle w:val="TAL"/>
            </w:pPr>
            <w:r w:rsidRPr="00C21991">
              <w:t>53</w:t>
            </w:r>
          </w:p>
        </w:tc>
        <w:tc>
          <w:tcPr>
            <w:tcW w:w="3402" w:type="dxa"/>
          </w:tcPr>
          <w:p w14:paraId="1BE32C43" w14:textId="77777777" w:rsidR="00792F69" w:rsidRPr="00C21991" w:rsidRDefault="00792F69" w:rsidP="0057141D">
            <w:pPr>
              <w:pStyle w:val="TAL"/>
            </w:pPr>
            <w:r w:rsidRPr="00C21991">
              <w:t>Advice of charge application server</w:t>
            </w:r>
          </w:p>
        </w:tc>
        <w:tc>
          <w:tcPr>
            <w:tcW w:w="1701" w:type="dxa"/>
          </w:tcPr>
          <w:p w14:paraId="7525BCE2" w14:textId="77777777" w:rsidR="00792F69" w:rsidRPr="00C21991" w:rsidRDefault="00792F69" w:rsidP="0057141D">
            <w:pPr>
              <w:pStyle w:val="TAL"/>
            </w:pPr>
            <w:r w:rsidRPr="00C21991">
              <w:t xml:space="preserve">3GPP TS 24.647 </w:t>
            </w:r>
            <w:r w:rsidR="006C3E78" w:rsidRPr="00C21991">
              <w:rPr>
                <w:lang w:eastAsia="zh-CN"/>
              </w:rPr>
              <w:t>[8N</w:t>
            </w:r>
            <w:r w:rsidRPr="00C21991">
              <w:rPr>
                <w:lang w:eastAsia="zh-CN"/>
              </w:rPr>
              <w:t>]</w:t>
            </w:r>
          </w:p>
        </w:tc>
        <w:tc>
          <w:tcPr>
            <w:tcW w:w="1701" w:type="dxa"/>
          </w:tcPr>
          <w:p w14:paraId="43CC334C" w14:textId="77777777" w:rsidR="00792F69" w:rsidRPr="00C21991" w:rsidRDefault="00792F69" w:rsidP="0057141D">
            <w:pPr>
              <w:pStyle w:val="TAL"/>
            </w:pPr>
            <w:r w:rsidRPr="00C21991">
              <w:t>n/a</w:t>
            </w:r>
          </w:p>
        </w:tc>
        <w:tc>
          <w:tcPr>
            <w:tcW w:w="1701" w:type="dxa"/>
          </w:tcPr>
          <w:p w14:paraId="0BD8B491" w14:textId="77777777" w:rsidR="00792F69" w:rsidRPr="00C21991" w:rsidRDefault="00792F69" w:rsidP="0057141D">
            <w:pPr>
              <w:pStyle w:val="TAL"/>
            </w:pPr>
            <w:r w:rsidRPr="00C21991">
              <w:t>c8</w:t>
            </w:r>
          </w:p>
        </w:tc>
      </w:tr>
      <w:tr w:rsidR="00792F69" w:rsidRPr="00C21991" w14:paraId="2122FE09" w14:textId="77777777">
        <w:tc>
          <w:tcPr>
            <w:tcW w:w="1134" w:type="dxa"/>
          </w:tcPr>
          <w:p w14:paraId="2A8D0159" w14:textId="77777777" w:rsidR="00792F69" w:rsidRPr="00C21991" w:rsidRDefault="00792F69" w:rsidP="0057141D">
            <w:pPr>
              <w:pStyle w:val="TAL"/>
            </w:pPr>
            <w:r w:rsidRPr="00C21991">
              <w:t>54</w:t>
            </w:r>
          </w:p>
        </w:tc>
        <w:tc>
          <w:tcPr>
            <w:tcW w:w="3402" w:type="dxa"/>
          </w:tcPr>
          <w:p w14:paraId="7E797EDB" w14:textId="77777777" w:rsidR="00792F69" w:rsidRPr="00C21991" w:rsidRDefault="00792F69" w:rsidP="0057141D">
            <w:pPr>
              <w:pStyle w:val="TAL"/>
            </w:pPr>
            <w:r w:rsidRPr="00C21991">
              <w:t>Advice of charge UA client</w:t>
            </w:r>
          </w:p>
        </w:tc>
        <w:tc>
          <w:tcPr>
            <w:tcW w:w="1701" w:type="dxa"/>
          </w:tcPr>
          <w:p w14:paraId="16049B5C" w14:textId="77777777" w:rsidR="00792F69" w:rsidRPr="00C21991" w:rsidRDefault="00792F69" w:rsidP="0057141D">
            <w:pPr>
              <w:pStyle w:val="TAL"/>
            </w:pPr>
            <w:r w:rsidRPr="00C21991">
              <w:t xml:space="preserve">3GPP TS 24.647 </w:t>
            </w:r>
            <w:r w:rsidR="006C3E78" w:rsidRPr="00C21991">
              <w:rPr>
                <w:lang w:eastAsia="zh-CN"/>
              </w:rPr>
              <w:t>[8N</w:t>
            </w:r>
            <w:r w:rsidRPr="00C21991">
              <w:rPr>
                <w:lang w:eastAsia="zh-CN"/>
              </w:rPr>
              <w:t>]</w:t>
            </w:r>
          </w:p>
        </w:tc>
        <w:tc>
          <w:tcPr>
            <w:tcW w:w="1701" w:type="dxa"/>
          </w:tcPr>
          <w:p w14:paraId="49C8DF61" w14:textId="77777777" w:rsidR="00792F69" w:rsidRPr="00C21991" w:rsidRDefault="00792F69" w:rsidP="0057141D">
            <w:pPr>
              <w:pStyle w:val="TAL"/>
            </w:pPr>
            <w:r w:rsidRPr="00C21991">
              <w:t>n/a</w:t>
            </w:r>
          </w:p>
        </w:tc>
        <w:tc>
          <w:tcPr>
            <w:tcW w:w="1701" w:type="dxa"/>
          </w:tcPr>
          <w:p w14:paraId="3A2E669A" w14:textId="77777777" w:rsidR="00792F69" w:rsidRPr="00C21991" w:rsidRDefault="00792F69" w:rsidP="0057141D">
            <w:pPr>
              <w:pStyle w:val="TAL"/>
            </w:pPr>
            <w:r w:rsidRPr="00C21991">
              <w:t>c2</w:t>
            </w:r>
          </w:p>
        </w:tc>
      </w:tr>
      <w:tr w:rsidR="00F941B0" w:rsidRPr="00C21991" w14:paraId="3CAC7382" w14:textId="77777777">
        <w:tc>
          <w:tcPr>
            <w:tcW w:w="1134" w:type="dxa"/>
          </w:tcPr>
          <w:p w14:paraId="56785BD0" w14:textId="77777777" w:rsidR="00F941B0" w:rsidRPr="00C21991" w:rsidRDefault="00F941B0" w:rsidP="0018107A">
            <w:pPr>
              <w:pStyle w:val="TAL"/>
            </w:pPr>
            <w:r w:rsidRPr="00C21991">
              <w:t>55</w:t>
            </w:r>
          </w:p>
        </w:tc>
        <w:tc>
          <w:tcPr>
            <w:tcW w:w="3402" w:type="dxa"/>
          </w:tcPr>
          <w:p w14:paraId="62670B69" w14:textId="77777777" w:rsidR="00F941B0" w:rsidRPr="00C21991" w:rsidRDefault="00F941B0" w:rsidP="0018107A">
            <w:pPr>
              <w:pStyle w:val="TAL"/>
            </w:pPr>
            <w:r w:rsidRPr="00C21991">
              <w:t>Ut reference point XCAP server for supplementary services</w:t>
            </w:r>
          </w:p>
        </w:tc>
        <w:tc>
          <w:tcPr>
            <w:tcW w:w="1701" w:type="dxa"/>
          </w:tcPr>
          <w:p w14:paraId="262D949C" w14:textId="77777777" w:rsidR="00F941B0" w:rsidRPr="00C21991" w:rsidRDefault="00F941B0" w:rsidP="0018107A">
            <w:pPr>
              <w:pStyle w:val="TAL"/>
            </w:pPr>
            <w:r w:rsidRPr="00C21991">
              <w:t>3GPP TS 24.623 [8P]</w:t>
            </w:r>
          </w:p>
        </w:tc>
        <w:tc>
          <w:tcPr>
            <w:tcW w:w="1701" w:type="dxa"/>
          </w:tcPr>
          <w:p w14:paraId="3DAAF9DE" w14:textId="77777777" w:rsidR="00F941B0" w:rsidRPr="00C21991" w:rsidRDefault="00F941B0" w:rsidP="0018107A">
            <w:pPr>
              <w:pStyle w:val="TAL"/>
            </w:pPr>
            <w:r w:rsidRPr="00C21991">
              <w:t>n/a</w:t>
            </w:r>
          </w:p>
        </w:tc>
        <w:tc>
          <w:tcPr>
            <w:tcW w:w="1701" w:type="dxa"/>
          </w:tcPr>
          <w:p w14:paraId="63408147" w14:textId="77777777" w:rsidR="00F941B0" w:rsidRPr="00C21991" w:rsidRDefault="00F941B0" w:rsidP="0018107A">
            <w:pPr>
              <w:pStyle w:val="TAL"/>
            </w:pPr>
            <w:r w:rsidRPr="00C21991">
              <w:t>c3</w:t>
            </w:r>
          </w:p>
        </w:tc>
      </w:tr>
      <w:tr w:rsidR="00F941B0" w:rsidRPr="00C21991" w14:paraId="6F5EB57E" w14:textId="77777777">
        <w:tc>
          <w:tcPr>
            <w:tcW w:w="1134" w:type="dxa"/>
          </w:tcPr>
          <w:p w14:paraId="3ED81F96" w14:textId="77777777" w:rsidR="00F941B0" w:rsidRPr="00C21991" w:rsidRDefault="00F941B0" w:rsidP="0018107A">
            <w:pPr>
              <w:pStyle w:val="TAL"/>
            </w:pPr>
            <w:r w:rsidRPr="00C21991">
              <w:t>56</w:t>
            </w:r>
          </w:p>
        </w:tc>
        <w:tc>
          <w:tcPr>
            <w:tcW w:w="3402" w:type="dxa"/>
          </w:tcPr>
          <w:p w14:paraId="0440A3C6" w14:textId="77777777" w:rsidR="00F941B0" w:rsidRPr="00C21991" w:rsidRDefault="00F941B0" w:rsidP="0018107A">
            <w:pPr>
              <w:pStyle w:val="TAL"/>
            </w:pPr>
            <w:r w:rsidRPr="00C21991">
              <w:t>Ut reference point XCAP client for supplementary services</w:t>
            </w:r>
          </w:p>
        </w:tc>
        <w:tc>
          <w:tcPr>
            <w:tcW w:w="1701" w:type="dxa"/>
          </w:tcPr>
          <w:p w14:paraId="3ED79415" w14:textId="77777777" w:rsidR="00F941B0" w:rsidRPr="00C21991" w:rsidRDefault="00F941B0" w:rsidP="0018107A">
            <w:pPr>
              <w:pStyle w:val="TAL"/>
            </w:pPr>
            <w:r w:rsidRPr="00C21991">
              <w:t>3GPP TS 24.623 [8P]</w:t>
            </w:r>
          </w:p>
        </w:tc>
        <w:tc>
          <w:tcPr>
            <w:tcW w:w="1701" w:type="dxa"/>
          </w:tcPr>
          <w:p w14:paraId="6F58C976" w14:textId="77777777" w:rsidR="00F941B0" w:rsidRPr="00C21991" w:rsidRDefault="00F941B0" w:rsidP="0018107A">
            <w:pPr>
              <w:pStyle w:val="TAL"/>
            </w:pPr>
            <w:r w:rsidRPr="00C21991">
              <w:t>n/a</w:t>
            </w:r>
          </w:p>
        </w:tc>
        <w:tc>
          <w:tcPr>
            <w:tcW w:w="1701" w:type="dxa"/>
          </w:tcPr>
          <w:p w14:paraId="3C3599EC" w14:textId="77777777" w:rsidR="00F941B0" w:rsidRPr="00C21991" w:rsidRDefault="00F941B0" w:rsidP="0018107A">
            <w:pPr>
              <w:pStyle w:val="TAL"/>
            </w:pPr>
            <w:r w:rsidRPr="00C21991">
              <w:t>c2</w:t>
            </w:r>
          </w:p>
        </w:tc>
      </w:tr>
      <w:tr w:rsidR="00FF7341" w:rsidRPr="00C21991" w14:paraId="76F5F1C3" w14:textId="77777777">
        <w:tc>
          <w:tcPr>
            <w:tcW w:w="1134" w:type="dxa"/>
          </w:tcPr>
          <w:p w14:paraId="1F659CE9" w14:textId="77777777" w:rsidR="00FF7341" w:rsidRPr="00C21991" w:rsidRDefault="00FF7341" w:rsidP="00DB7E83">
            <w:pPr>
              <w:pStyle w:val="TAL"/>
            </w:pPr>
            <w:r w:rsidRPr="00C21991">
              <w:t>57</w:t>
            </w:r>
          </w:p>
        </w:tc>
        <w:tc>
          <w:tcPr>
            <w:tcW w:w="3402" w:type="dxa"/>
          </w:tcPr>
          <w:p w14:paraId="18414D1F" w14:textId="77777777" w:rsidR="00FF7341" w:rsidRPr="00C21991" w:rsidRDefault="00FF7341" w:rsidP="00DB7E83">
            <w:pPr>
              <w:pStyle w:val="TAL"/>
            </w:pPr>
            <w:r w:rsidRPr="00C21991">
              <w:t>Customized alerting tones application server</w:t>
            </w:r>
          </w:p>
        </w:tc>
        <w:tc>
          <w:tcPr>
            <w:tcW w:w="1701" w:type="dxa"/>
          </w:tcPr>
          <w:p w14:paraId="1C3853C3" w14:textId="77777777" w:rsidR="00FF7341" w:rsidRPr="00C21991" w:rsidRDefault="00FF7341" w:rsidP="00DB7E83">
            <w:pPr>
              <w:pStyle w:val="TAL"/>
            </w:pPr>
            <w:r w:rsidRPr="00C21991">
              <w:t>3GPP TS 24.182 [8Q]</w:t>
            </w:r>
          </w:p>
        </w:tc>
        <w:tc>
          <w:tcPr>
            <w:tcW w:w="1701" w:type="dxa"/>
          </w:tcPr>
          <w:p w14:paraId="37F22DD7" w14:textId="77777777" w:rsidR="00FF7341" w:rsidRPr="00C21991" w:rsidRDefault="00FF7341" w:rsidP="00DB7E83">
            <w:pPr>
              <w:pStyle w:val="TAL"/>
            </w:pPr>
            <w:r w:rsidRPr="00C21991">
              <w:t>n/a</w:t>
            </w:r>
          </w:p>
        </w:tc>
        <w:tc>
          <w:tcPr>
            <w:tcW w:w="1701" w:type="dxa"/>
          </w:tcPr>
          <w:p w14:paraId="60D56E51" w14:textId="77777777" w:rsidR="00FF7341" w:rsidRPr="00C21991" w:rsidRDefault="00FF7341" w:rsidP="00DB7E83">
            <w:pPr>
              <w:pStyle w:val="TAL"/>
            </w:pPr>
            <w:r w:rsidRPr="00C21991">
              <w:t>c8</w:t>
            </w:r>
          </w:p>
        </w:tc>
      </w:tr>
      <w:tr w:rsidR="00FF7341" w:rsidRPr="00C21991" w14:paraId="2175B58A" w14:textId="77777777">
        <w:tc>
          <w:tcPr>
            <w:tcW w:w="1134" w:type="dxa"/>
          </w:tcPr>
          <w:p w14:paraId="5448CBF6" w14:textId="77777777" w:rsidR="00FF7341" w:rsidRPr="00C21991" w:rsidRDefault="00FF7341" w:rsidP="00DB7E83">
            <w:pPr>
              <w:pStyle w:val="TAL"/>
            </w:pPr>
            <w:r w:rsidRPr="00C21991">
              <w:t>58</w:t>
            </w:r>
          </w:p>
        </w:tc>
        <w:tc>
          <w:tcPr>
            <w:tcW w:w="3402" w:type="dxa"/>
          </w:tcPr>
          <w:p w14:paraId="07C57B9B" w14:textId="77777777" w:rsidR="00FF7341" w:rsidRPr="00C21991" w:rsidRDefault="00FF7341" w:rsidP="00DB7E83">
            <w:pPr>
              <w:pStyle w:val="TAL"/>
            </w:pPr>
            <w:r w:rsidRPr="00C21991">
              <w:t>Customized alerting tones UA client</w:t>
            </w:r>
          </w:p>
        </w:tc>
        <w:tc>
          <w:tcPr>
            <w:tcW w:w="1701" w:type="dxa"/>
          </w:tcPr>
          <w:p w14:paraId="3E23979D" w14:textId="77777777" w:rsidR="00FF7341" w:rsidRPr="00C21991" w:rsidRDefault="00FF7341" w:rsidP="00DB7E83">
            <w:pPr>
              <w:pStyle w:val="TAL"/>
            </w:pPr>
            <w:r w:rsidRPr="00C21991">
              <w:t>3GPP TS 24.182 [8Q]</w:t>
            </w:r>
          </w:p>
        </w:tc>
        <w:tc>
          <w:tcPr>
            <w:tcW w:w="1701" w:type="dxa"/>
          </w:tcPr>
          <w:p w14:paraId="767C459D" w14:textId="77777777" w:rsidR="00FF7341" w:rsidRPr="00C21991" w:rsidRDefault="00FF7341" w:rsidP="00DB7E83">
            <w:pPr>
              <w:pStyle w:val="TAL"/>
            </w:pPr>
            <w:r w:rsidRPr="00C21991">
              <w:t>n/a</w:t>
            </w:r>
          </w:p>
        </w:tc>
        <w:tc>
          <w:tcPr>
            <w:tcW w:w="1701" w:type="dxa"/>
          </w:tcPr>
          <w:p w14:paraId="1887813D" w14:textId="77777777" w:rsidR="00FF7341" w:rsidRPr="00C21991" w:rsidRDefault="00FF7341" w:rsidP="00DB7E83">
            <w:pPr>
              <w:pStyle w:val="TAL"/>
            </w:pPr>
            <w:r w:rsidRPr="00C21991">
              <w:t>c2</w:t>
            </w:r>
          </w:p>
        </w:tc>
      </w:tr>
      <w:tr w:rsidR="00FF7341" w:rsidRPr="00C21991" w14:paraId="14BE1E05" w14:textId="77777777">
        <w:tc>
          <w:tcPr>
            <w:tcW w:w="1134" w:type="dxa"/>
          </w:tcPr>
          <w:p w14:paraId="3BC22156" w14:textId="77777777" w:rsidR="00FF7341" w:rsidRPr="00C21991" w:rsidRDefault="00FF7341" w:rsidP="00DB7E83">
            <w:pPr>
              <w:pStyle w:val="TAL"/>
            </w:pPr>
            <w:r w:rsidRPr="00C21991">
              <w:t>59</w:t>
            </w:r>
          </w:p>
        </w:tc>
        <w:tc>
          <w:tcPr>
            <w:tcW w:w="3402" w:type="dxa"/>
          </w:tcPr>
          <w:p w14:paraId="2185AE8B" w14:textId="77777777" w:rsidR="00FF7341" w:rsidRPr="00C21991" w:rsidRDefault="00FF7341" w:rsidP="00DB7E83">
            <w:pPr>
              <w:pStyle w:val="TAL"/>
            </w:pPr>
            <w:r w:rsidRPr="00C21991">
              <w:t>Customized ringing signal application server</w:t>
            </w:r>
          </w:p>
        </w:tc>
        <w:tc>
          <w:tcPr>
            <w:tcW w:w="1701" w:type="dxa"/>
          </w:tcPr>
          <w:p w14:paraId="2085DD38" w14:textId="77777777" w:rsidR="00FF7341" w:rsidRPr="00C21991" w:rsidRDefault="00FF7341" w:rsidP="00DB7E83">
            <w:pPr>
              <w:pStyle w:val="TAL"/>
            </w:pPr>
            <w:r w:rsidRPr="00C21991">
              <w:t>3GPP TS 24.</w:t>
            </w:r>
            <w:r w:rsidR="00E20E77" w:rsidRPr="00C21991">
              <w:t xml:space="preserve">183 </w:t>
            </w:r>
            <w:r w:rsidRPr="00C21991">
              <w:t>[8R]</w:t>
            </w:r>
          </w:p>
        </w:tc>
        <w:tc>
          <w:tcPr>
            <w:tcW w:w="1701" w:type="dxa"/>
          </w:tcPr>
          <w:p w14:paraId="4A847533" w14:textId="77777777" w:rsidR="00FF7341" w:rsidRPr="00C21991" w:rsidRDefault="00FF7341" w:rsidP="00DB7E83">
            <w:pPr>
              <w:pStyle w:val="TAL"/>
            </w:pPr>
            <w:r w:rsidRPr="00C21991">
              <w:t>n/a</w:t>
            </w:r>
          </w:p>
        </w:tc>
        <w:tc>
          <w:tcPr>
            <w:tcW w:w="1701" w:type="dxa"/>
          </w:tcPr>
          <w:p w14:paraId="569106C9" w14:textId="77777777" w:rsidR="00FF7341" w:rsidRPr="00C21991" w:rsidRDefault="00FF7341" w:rsidP="00DB7E83">
            <w:pPr>
              <w:pStyle w:val="TAL"/>
            </w:pPr>
            <w:r w:rsidRPr="00C21991">
              <w:t>c8</w:t>
            </w:r>
          </w:p>
        </w:tc>
      </w:tr>
      <w:tr w:rsidR="00FF7341" w:rsidRPr="00C21991" w14:paraId="533FD56F" w14:textId="77777777">
        <w:tc>
          <w:tcPr>
            <w:tcW w:w="1134" w:type="dxa"/>
          </w:tcPr>
          <w:p w14:paraId="5C9266DA" w14:textId="77777777" w:rsidR="00FF7341" w:rsidRPr="00C21991" w:rsidRDefault="00FF7341" w:rsidP="00DB7E83">
            <w:pPr>
              <w:pStyle w:val="TAL"/>
            </w:pPr>
            <w:r w:rsidRPr="00C21991">
              <w:t>60</w:t>
            </w:r>
          </w:p>
        </w:tc>
        <w:tc>
          <w:tcPr>
            <w:tcW w:w="3402" w:type="dxa"/>
          </w:tcPr>
          <w:p w14:paraId="7780AC82" w14:textId="77777777" w:rsidR="00FF7341" w:rsidRPr="00C21991" w:rsidRDefault="00FF7341" w:rsidP="00DB7E83">
            <w:pPr>
              <w:pStyle w:val="TAL"/>
            </w:pPr>
            <w:r w:rsidRPr="00C21991">
              <w:t xml:space="preserve">Customized ringing </w:t>
            </w:r>
            <w:r w:rsidR="00E20E77" w:rsidRPr="00C21991">
              <w:t xml:space="preserve">signal </w:t>
            </w:r>
            <w:r w:rsidRPr="00C21991">
              <w:t>UA client</w:t>
            </w:r>
          </w:p>
        </w:tc>
        <w:tc>
          <w:tcPr>
            <w:tcW w:w="1701" w:type="dxa"/>
          </w:tcPr>
          <w:p w14:paraId="1E66E5F9" w14:textId="77777777" w:rsidR="00FF7341" w:rsidRPr="00C21991" w:rsidRDefault="00FF7341" w:rsidP="00DB7E83">
            <w:pPr>
              <w:pStyle w:val="TAL"/>
            </w:pPr>
            <w:r w:rsidRPr="00C21991">
              <w:t>3GPP TS 24.</w:t>
            </w:r>
            <w:r w:rsidR="00E20E77" w:rsidRPr="00C21991">
              <w:t xml:space="preserve">183 </w:t>
            </w:r>
            <w:r w:rsidRPr="00C21991">
              <w:t>[8R]</w:t>
            </w:r>
          </w:p>
        </w:tc>
        <w:tc>
          <w:tcPr>
            <w:tcW w:w="1701" w:type="dxa"/>
          </w:tcPr>
          <w:p w14:paraId="6C9146EA" w14:textId="77777777" w:rsidR="00FF7341" w:rsidRPr="00C21991" w:rsidRDefault="00FF7341" w:rsidP="00DB7E83">
            <w:pPr>
              <w:pStyle w:val="TAL"/>
            </w:pPr>
            <w:r w:rsidRPr="00C21991">
              <w:t>n/a</w:t>
            </w:r>
          </w:p>
        </w:tc>
        <w:tc>
          <w:tcPr>
            <w:tcW w:w="1701" w:type="dxa"/>
          </w:tcPr>
          <w:p w14:paraId="1C5A6776" w14:textId="77777777" w:rsidR="00FF7341" w:rsidRPr="00C21991" w:rsidRDefault="00FF7341" w:rsidP="00DB7E83">
            <w:pPr>
              <w:pStyle w:val="TAL"/>
            </w:pPr>
            <w:r w:rsidRPr="00C21991">
              <w:t>c2</w:t>
            </w:r>
          </w:p>
        </w:tc>
      </w:tr>
      <w:tr w:rsidR="00B06841" w:rsidRPr="00C21991" w14:paraId="5F5EA685" w14:textId="77777777">
        <w:tc>
          <w:tcPr>
            <w:tcW w:w="1134" w:type="dxa"/>
          </w:tcPr>
          <w:p w14:paraId="52EBECAC" w14:textId="77777777" w:rsidR="00B06841" w:rsidRPr="00C21991" w:rsidRDefault="00B06841" w:rsidP="00E83AD2">
            <w:pPr>
              <w:pStyle w:val="TAL"/>
            </w:pPr>
            <w:r w:rsidRPr="00C21991">
              <w:t>61</w:t>
            </w:r>
          </w:p>
        </w:tc>
        <w:tc>
          <w:tcPr>
            <w:tcW w:w="3402" w:type="dxa"/>
          </w:tcPr>
          <w:p w14:paraId="3FE36B29" w14:textId="77777777" w:rsidR="00B06841" w:rsidRPr="00C21991" w:rsidRDefault="00B06841" w:rsidP="00E83AD2">
            <w:pPr>
              <w:pStyle w:val="TAL"/>
            </w:pPr>
            <w:r w:rsidRPr="00C21991">
              <w:t>SM-over-IP sender</w:t>
            </w:r>
          </w:p>
        </w:tc>
        <w:tc>
          <w:tcPr>
            <w:tcW w:w="1701" w:type="dxa"/>
          </w:tcPr>
          <w:p w14:paraId="1292D439" w14:textId="77777777" w:rsidR="00B06841" w:rsidRPr="00C21991" w:rsidRDefault="00B06841" w:rsidP="00E83AD2">
            <w:pPr>
              <w:pStyle w:val="TAL"/>
            </w:pPr>
            <w:r w:rsidRPr="00C21991">
              <w:t>3GPP TS 24.341 [8L]</w:t>
            </w:r>
          </w:p>
        </w:tc>
        <w:tc>
          <w:tcPr>
            <w:tcW w:w="1701" w:type="dxa"/>
          </w:tcPr>
          <w:p w14:paraId="25E43765" w14:textId="77777777" w:rsidR="00B06841" w:rsidRPr="00C21991" w:rsidRDefault="00B06841" w:rsidP="00E83AD2">
            <w:pPr>
              <w:pStyle w:val="TAL"/>
            </w:pPr>
            <w:r w:rsidRPr="00C21991">
              <w:t>n/a</w:t>
            </w:r>
          </w:p>
        </w:tc>
        <w:tc>
          <w:tcPr>
            <w:tcW w:w="1701" w:type="dxa"/>
          </w:tcPr>
          <w:p w14:paraId="3F2DE95F" w14:textId="77777777" w:rsidR="00B06841" w:rsidRPr="00C21991" w:rsidRDefault="00B06841" w:rsidP="00E83AD2">
            <w:pPr>
              <w:pStyle w:val="TAL"/>
            </w:pPr>
            <w:r w:rsidRPr="00C21991">
              <w:t>c2</w:t>
            </w:r>
          </w:p>
        </w:tc>
      </w:tr>
      <w:tr w:rsidR="00B06841" w:rsidRPr="00C21991" w14:paraId="36129D07" w14:textId="77777777">
        <w:tc>
          <w:tcPr>
            <w:tcW w:w="1134" w:type="dxa"/>
          </w:tcPr>
          <w:p w14:paraId="4D272152" w14:textId="77777777" w:rsidR="00B06841" w:rsidRPr="00C21991" w:rsidRDefault="00B06841" w:rsidP="00E83AD2">
            <w:pPr>
              <w:pStyle w:val="TAL"/>
            </w:pPr>
            <w:r w:rsidRPr="00C21991">
              <w:t>62</w:t>
            </w:r>
          </w:p>
        </w:tc>
        <w:tc>
          <w:tcPr>
            <w:tcW w:w="3402" w:type="dxa"/>
          </w:tcPr>
          <w:p w14:paraId="71361AEE" w14:textId="77777777" w:rsidR="00B06841" w:rsidRPr="00C21991" w:rsidRDefault="00B06841" w:rsidP="00E83AD2">
            <w:pPr>
              <w:pStyle w:val="TAL"/>
            </w:pPr>
            <w:r w:rsidRPr="00C21991">
              <w:t>SM-over-IP receiver</w:t>
            </w:r>
          </w:p>
        </w:tc>
        <w:tc>
          <w:tcPr>
            <w:tcW w:w="1701" w:type="dxa"/>
          </w:tcPr>
          <w:p w14:paraId="43B41BFD" w14:textId="77777777" w:rsidR="00B06841" w:rsidRPr="00C21991" w:rsidRDefault="00B06841" w:rsidP="00E83AD2">
            <w:pPr>
              <w:pStyle w:val="TAL"/>
            </w:pPr>
            <w:r w:rsidRPr="00C21991">
              <w:t>3GPP TS 24.341 [8L]</w:t>
            </w:r>
          </w:p>
        </w:tc>
        <w:tc>
          <w:tcPr>
            <w:tcW w:w="1701" w:type="dxa"/>
          </w:tcPr>
          <w:p w14:paraId="6FA298BE" w14:textId="77777777" w:rsidR="00B06841" w:rsidRPr="00C21991" w:rsidRDefault="00B06841" w:rsidP="00E83AD2">
            <w:pPr>
              <w:pStyle w:val="TAL"/>
            </w:pPr>
            <w:r w:rsidRPr="00C21991">
              <w:t>n/a</w:t>
            </w:r>
          </w:p>
        </w:tc>
        <w:tc>
          <w:tcPr>
            <w:tcW w:w="1701" w:type="dxa"/>
          </w:tcPr>
          <w:p w14:paraId="4BCA9713" w14:textId="77777777" w:rsidR="00B06841" w:rsidRPr="00C21991" w:rsidRDefault="00B06841" w:rsidP="00E83AD2">
            <w:pPr>
              <w:pStyle w:val="TAL"/>
            </w:pPr>
            <w:r w:rsidRPr="00C21991">
              <w:t>c2</w:t>
            </w:r>
          </w:p>
        </w:tc>
      </w:tr>
      <w:tr w:rsidR="00B06841" w:rsidRPr="00C21991" w14:paraId="657D5BD1" w14:textId="77777777">
        <w:tc>
          <w:tcPr>
            <w:tcW w:w="1134" w:type="dxa"/>
          </w:tcPr>
          <w:p w14:paraId="031EE951" w14:textId="77777777" w:rsidR="00B06841" w:rsidRPr="00C21991" w:rsidRDefault="00B06841" w:rsidP="00E83AD2">
            <w:pPr>
              <w:pStyle w:val="TAL"/>
            </w:pPr>
            <w:r w:rsidRPr="00C21991">
              <w:t>63</w:t>
            </w:r>
          </w:p>
        </w:tc>
        <w:tc>
          <w:tcPr>
            <w:tcW w:w="3402" w:type="dxa"/>
          </w:tcPr>
          <w:p w14:paraId="53E97EBF" w14:textId="77777777" w:rsidR="00B06841" w:rsidRPr="00C21991" w:rsidRDefault="00B06841" w:rsidP="00E83AD2">
            <w:pPr>
              <w:pStyle w:val="TAL"/>
            </w:pPr>
            <w:r w:rsidRPr="00C21991">
              <w:t>IP-SM-GW</w:t>
            </w:r>
          </w:p>
        </w:tc>
        <w:tc>
          <w:tcPr>
            <w:tcW w:w="1701" w:type="dxa"/>
          </w:tcPr>
          <w:p w14:paraId="3FB059AE" w14:textId="77777777" w:rsidR="00B06841" w:rsidRPr="00C21991" w:rsidRDefault="00B06841" w:rsidP="00E83AD2">
            <w:pPr>
              <w:pStyle w:val="TAL"/>
            </w:pPr>
            <w:r w:rsidRPr="00C21991">
              <w:t>3GPP TS 24.341 [8L]</w:t>
            </w:r>
          </w:p>
        </w:tc>
        <w:tc>
          <w:tcPr>
            <w:tcW w:w="1701" w:type="dxa"/>
          </w:tcPr>
          <w:p w14:paraId="6B6D2F17" w14:textId="77777777" w:rsidR="00B06841" w:rsidRPr="00C21991" w:rsidRDefault="00B06841" w:rsidP="00E83AD2">
            <w:pPr>
              <w:pStyle w:val="TAL"/>
            </w:pPr>
            <w:r w:rsidRPr="00C21991">
              <w:t>n/a</w:t>
            </w:r>
          </w:p>
        </w:tc>
        <w:tc>
          <w:tcPr>
            <w:tcW w:w="1701" w:type="dxa"/>
          </w:tcPr>
          <w:p w14:paraId="56B47F1D" w14:textId="77777777" w:rsidR="00B06841" w:rsidRPr="00C21991" w:rsidRDefault="00B06841" w:rsidP="00E83AD2">
            <w:pPr>
              <w:pStyle w:val="TAL"/>
            </w:pPr>
            <w:r w:rsidRPr="00C21991">
              <w:t>c1</w:t>
            </w:r>
          </w:p>
        </w:tc>
      </w:tr>
      <w:tr w:rsidR="00B06841" w:rsidRPr="00C21991" w14:paraId="1E46EBE8" w14:textId="77777777">
        <w:tc>
          <w:tcPr>
            <w:tcW w:w="1134" w:type="dxa"/>
          </w:tcPr>
          <w:p w14:paraId="15384A6E" w14:textId="77777777" w:rsidR="00B06841" w:rsidRPr="00C21991" w:rsidRDefault="00B06841" w:rsidP="00E83AD2">
            <w:pPr>
              <w:pStyle w:val="TAL"/>
            </w:pPr>
            <w:r w:rsidRPr="00C21991">
              <w:t>71</w:t>
            </w:r>
          </w:p>
        </w:tc>
        <w:tc>
          <w:tcPr>
            <w:tcW w:w="3402" w:type="dxa"/>
          </w:tcPr>
          <w:p w14:paraId="2B8C07D9" w14:textId="77777777" w:rsidR="00B06841" w:rsidRPr="00C21991" w:rsidRDefault="00B06841" w:rsidP="00E83AD2">
            <w:pPr>
              <w:pStyle w:val="TAL"/>
            </w:pPr>
            <w:r w:rsidRPr="00C21991">
              <w:t>IP-SM-GW</w:t>
            </w:r>
          </w:p>
        </w:tc>
        <w:tc>
          <w:tcPr>
            <w:tcW w:w="1701" w:type="dxa"/>
          </w:tcPr>
          <w:p w14:paraId="3615D7EA" w14:textId="77777777" w:rsidR="00B06841" w:rsidRPr="00C21991" w:rsidRDefault="00B06841" w:rsidP="00E83AD2">
            <w:pPr>
              <w:pStyle w:val="TAL"/>
            </w:pPr>
            <w:r w:rsidRPr="00C21991">
              <w:t>3GPP TS 29.311 [15A]</w:t>
            </w:r>
          </w:p>
        </w:tc>
        <w:tc>
          <w:tcPr>
            <w:tcW w:w="1701" w:type="dxa"/>
          </w:tcPr>
          <w:p w14:paraId="7F08FBCE" w14:textId="77777777" w:rsidR="00B06841" w:rsidRPr="00C21991" w:rsidRDefault="00B06841" w:rsidP="00E83AD2">
            <w:pPr>
              <w:pStyle w:val="TAL"/>
            </w:pPr>
            <w:r w:rsidRPr="00C21991">
              <w:t>n/a</w:t>
            </w:r>
          </w:p>
        </w:tc>
        <w:tc>
          <w:tcPr>
            <w:tcW w:w="1701" w:type="dxa"/>
          </w:tcPr>
          <w:p w14:paraId="16B0F8D6" w14:textId="77777777" w:rsidR="00B06841" w:rsidRPr="00C21991" w:rsidRDefault="00B06841" w:rsidP="00E83AD2">
            <w:pPr>
              <w:pStyle w:val="TAL"/>
            </w:pPr>
            <w:r w:rsidRPr="00C21991">
              <w:t>c10</w:t>
            </w:r>
          </w:p>
        </w:tc>
      </w:tr>
      <w:tr w:rsidR="00A17770" w:rsidRPr="00C21991" w14:paraId="7E774122" w14:textId="77777777">
        <w:tc>
          <w:tcPr>
            <w:tcW w:w="1134" w:type="dxa"/>
          </w:tcPr>
          <w:p w14:paraId="21D4E5AB" w14:textId="77777777" w:rsidR="00A17770" w:rsidRPr="00C21991" w:rsidRDefault="00A17770" w:rsidP="00681F27">
            <w:pPr>
              <w:pStyle w:val="TAL"/>
            </w:pPr>
            <w:r w:rsidRPr="00C21991">
              <w:t>81</w:t>
            </w:r>
          </w:p>
        </w:tc>
        <w:tc>
          <w:tcPr>
            <w:tcW w:w="3402" w:type="dxa"/>
          </w:tcPr>
          <w:p w14:paraId="7F7BA869" w14:textId="77777777" w:rsidR="00A17770" w:rsidRPr="00C21991" w:rsidRDefault="00A17770" w:rsidP="00681F27">
            <w:pPr>
              <w:pStyle w:val="TAL"/>
            </w:pPr>
            <w:smartTag w:uri="urn:schemas-microsoft-com:office:smarttags" w:element="stockticker">
              <w:r w:rsidRPr="00C21991">
                <w:t>MSC</w:t>
              </w:r>
            </w:smartTag>
            <w:r w:rsidRPr="00C21991">
              <w:t xml:space="preserve"> Server enhanced for ICS</w:t>
            </w:r>
          </w:p>
        </w:tc>
        <w:tc>
          <w:tcPr>
            <w:tcW w:w="1701" w:type="dxa"/>
          </w:tcPr>
          <w:p w14:paraId="45F8B570" w14:textId="77777777" w:rsidR="00A17770" w:rsidRPr="00C21991" w:rsidRDefault="00A17770" w:rsidP="00681F27">
            <w:pPr>
              <w:pStyle w:val="TAL"/>
            </w:pPr>
            <w:r w:rsidRPr="00C21991">
              <w:t xml:space="preserve">3GPP TS 24.292 </w:t>
            </w:r>
            <w:r w:rsidR="000B1D39" w:rsidRPr="00C21991">
              <w:t>[8O</w:t>
            </w:r>
            <w:r w:rsidRPr="00C21991">
              <w:t>]</w:t>
            </w:r>
          </w:p>
        </w:tc>
        <w:tc>
          <w:tcPr>
            <w:tcW w:w="1701" w:type="dxa"/>
          </w:tcPr>
          <w:p w14:paraId="715555BD" w14:textId="77777777" w:rsidR="00A17770" w:rsidRPr="00C21991" w:rsidRDefault="00A17770" w:rsidP="00681F27">
            <w:pPr>
              <w:pStyle w:val="TAL"/>
            </w:pPr>
            <w:r w:rsidRPr="00C21991">
              <w:t>n/a</w:t>
            </w:r>
          </w:p>
        </w:tc>
        <w:tc>
          <w:tcPr>
            <w:tcW w:w="1701" w:type="dxa"/>
          </w:tcPr>
          <w:p w14:paraId="71C71B82" w14:textId="77777777" w:rsidR="00A17770" w:rsidRPr="00C21991" w:rsidRDefault="00683FB0" w:rsidP="00681F27">
            <w:pPr>
              <w:pStyle w:val="TAL"/>
            </w:pPr>
            <w:r w:rsidRPr="00C21991">
              <w:t>c12</w:t>
            </w:r>
          </w:p>
        </w:tc>
      </w:tr>
      <w:tr w:rsidR="006C5CEC" w:rsidRPr="00C21991" w14:paraId="4D32DB2C" w14:textId="77777777" w:rsidTr="0096023C">
        <w:tc>
          <w:tcPr>
            <w:tcW w:w="1134" w:type="dxa"/>
          </w:tcPr>
          <w:p w14:paraId="400ABFBF" w14:textId="77777777" w:rsidR="006C5CEC" w:rsidRPr="00C21991" w:rsidRDefault="006C5CEC" w:rsidP="0096023C">
            <w:pPr>
              <w:pStyle w:val="TAL"/>
            </w:pPr>
            <w:r w:rsidRPr="00C21991">
              <w:t>81A</w:t>
            </w:r>
          </w:p>
        </w:tc>
        <w:tc>
          <w:tcPr>
            <w:tcW w:w="3402" w:type="dxa"/>
          </w:tcPr>
          <w:p w14:paraId="776AC8BE" w14:textId="77777777" w:rsidR="006C5CEC" w:rsidRPr="00C21991" w:rsidRDefault="006C5CEC" w:rsidP="0096023C">
            <w:pPr>
              <w:pStyle w:val="TAL"/>
            </w:pPr>
            <w:smartTag w:uri="urn:schemas-microsoft-com:office:smarttags" w:element="stockticker">
              <w:r w:rsidRPr="00C21991">
                <w:t>MSC</w:t>
              </w:r>
            </w:smartTag>
            <w:r w:rsidRPr="00C21991">
              <w:t xml:space="preserve"> server enhanced for SRVCC using SIP interface </w:t>
            </w:r>
          </w:p>
        </w:tc>
        <w:tc>
          <w:tcPr>
            <w:tcW w:w="1701" w:type="dxa"/>
          </w:tcPr>
          <w:p w14:paraId="56A4105E" w14:textId="77777777" w:rsidR="006C5CEC" w:rsidRPr="00C21991" w:rsidRDefault="006C5CEC" w:rsidP="0096023C">
            <w:pPr>
              <w:pStyle w:val="TAL"/>
            </w:pPr>
            <w:r w:rsidRPr="00C21991">
              <w:t>3GPP TS 24.237</w:t>
            </w:r>
          </w:p>
          <w:p w14:paraId="6F14BCFD" w14:textId="77777777" w:rsidR="006C5CEC" w:rsidRPr="00C21991" w:rsidRDefault="006C5CEC" w:rsidP="0096023C">
            <w:pPr>
              <w:pStyle w:val="TAL"/>
            </w:pPr>
            <w:r w:rsidRPr="00C21991">
              <w:t>[8M]</w:t>
            </w:r>
          </w:p>
        </w:tc>
        <w:tc>
          <w:tcPr>
            <w:tcW w:w="1701" w:type="dxa"/>
          </w:tcPr>
          <w:p w14:paraId="09A323C2" w14:textId="77777777" w:rsidR="006C5CEC" w:rsidRPr="00C21991" w:rsidRDefault="006C5CEC" w:rsidP="0096023C">
            <w:pPr>
              <w:pStyle w:val="TAL"/>
            </w:pPr>
            <w:r w:rsidRPr="00C21991">
              <w:t>n/a</w:t>
            </w:r>
          </w:p>
        </w:tc>
        <w:tc>
          <w:tcPr>
            <w:tcW w:w="1701" w:type="dxa"/>
          </w:tcPr>
          <w:p w14:paraId="529F880A" w14:textId="77777777" w:rsidR="006C5CEC" w:rsidRPr="00C21991" w:rsidRDefault="006C5CEC" w:rsidP="0096023C">
            <w:pPr>
              <w:pStyle w:val="TAL"/>
            </w:pPr>
            <w:r w:rsidRPr="00C21991">
              <w:t>c12</w:t>
            </w:r>
          </w:p>
        </w:tc>
      </w:tr>
      <w:tr w:rsidR="009F7F02" w:rsidRPr="00C21991" w14:paraId="4BA4B20A" w14:textId="77777777" w:rsidTr="000E3552">
        <w:tc>
          <w:tcPr>
            <w:tcW w:w="1134" w:type="dxa"/>
          </w:tcPr>
          <w:p w14:paraId="330F0445" w14:textId="77777777" w:rsidR="009F7F02" w:rsidRPr="00C21991" w:rsidRDefault="009F7F02" w:rsidP="000E3552">
            <w:pPr>
              <w:pStyle w:val="TAL"/>
            </w:pPr>
            <w:r w:rsidRPr="00C21991">
              <w:t>81B</w:t>
            </w:r>
          </w:p>
        </w:tc>
        <w:tc>
          <w:tcPr>
            <w:tcW w:w="3402" w:type="dxa"/>
          </w:tcPr>
          <w:p w14:paraId="6223AA60" w14:textId="77777777" w:rsidR="009F7F02" w:rsidRPr="00C21991" w:rsidRDefault="009F7F02" w:rsidP="000E3552">
            <w:pPr>
              <w:pStyle w:val="TAL"/>
            </w:pPr>
            <w:smartTag w:uri="urn:schemas-microsoft-com:office:smarttags" w:element="stockticker">
              <w:r w:rsidRPr="00C21991">
                <w:t>MSC</w:t>
              </w:r>
            </w:smartTag>
            <w:r w:rsidRPr="00C21991">
              <w:t xml:space="preserve"> server enhanced for DRVCC using SIP interface </w:t>
            </w:r>
          </w:p>
        </w:tc>
        <w:tc>
          <w:tcPr>
            <w:tcW w:w="1701" w:type="dxa"/>
          </w:tcPr>
          <w:p w14:paraId="0D4C0084" w14:textId="77777777" w:rsidR="009F7F02" w:rsidRPr="00C21991" w:rsidRDefault="009F7F02" w:rsidP="000E3552">
            <w:pPr>
              <w:pStyle w:val="TAL"/>
            </w:pPr>
            <w:r w:rsidRPr="00C21991">
              <w:t>3GPP TS 24.237 [8M]</w:t>
            </w:r>
          </w:p>
        </w:tc>
        <w:tc>
          <w:tcPr>
            <w:tcW w:w="1701" w:type="dxa"/>
          </w:tcPr>
          <w:p w14:paraId="37BC810D" w14:textId="77777777" w:rsidR="009F7F02" w:rsidRPr="00C21991" w:rsidRDefault="009F7F02" w:rsidP="000E3552">
            <w:pPr>
              <w:pStyle w:val="TAL"/>
            </w:pPr>
            <w:r w:rsidRPr="00C21991">
              <w:t>n/a</w:t>
            </w:r>
          </w:p>
        </w:tc>
        <w:tc>
          <w:tcPr>
            <w:tcW w:w="1701" w:type="dxa"/>
          </w:tcPr>
          <w:p w14:paraId="55AF92EF" w14:textId="77777777" w:rsidR="009F7F02" w:rsidRPr="00C21991" w:rsidRDefault="009F7F02" w:rsidP="000E3552">
            <w:pPr>
              <w:pStyle w:val="TAL"/>
            </w:pPr>
            <w:r w:rsidRPr="00C21991">
              <w:t>c12</w:t>
            </w:r>
          </w:p>
        </w:tc>
      </w:tr>
      <w:tr w:rsidR="00A17770" w:rsidRPr="00C21991" w14:paraId="622E8770" w14:textId="77777777">
        <w:tc>
          <w:tcPr>
            <w:tcW w:w="1134" w:type="dxa"/>
          </w:tcPr>
          <w:p w14:paraId="084F13F6" w14:textId="77777777" w:rsidR="00A17770" w:rsidRPr="00C21991" w:rsidRDefault="00A17770" w:rsidP="00681F27">
            <w:pPr>
              <w:pStyle w:val="TAL"/>
            </w:pPr>
            <w:r w:rsidRPr="00C21991">
              <w:t>82</w:t>
            </w:r>
          </w:p>
        </w:tc>
        <w:tc>
          <w:tcPr>
            <w:tcW w:w="3402" w:type="dxa"/>
          </w:tcPr>
          <w:p w14:paraId="5CBD6E2D" w14:textId="77777777" w:rsidR="00A17770" w:rsidRPr="00C21991" w:rsidRDefault="00A17770" w:rsidP="00681F27">
            <w:pPr>
              <w:pStyle w:val="TAL"/>
            </w:pPr>
            <w:r w:rsidRPr="00C21991">
              <w:t>ICS user agent</w:t>
            </w:r>
          </w:p>
        </w:tc>
        <w:tc>
          <w:tcPr>
            <w:tcW w:w="1701" w:type="dxa"/>
          </w:tcPr>
          <w:p w14:paraId="6A389BD2" w14:textId="77777777" w:rsidR="00A17770" w:rsidRPr="00C21991" w:rsidRDefault="00A17770" w:rsidP="00681F27">
            <w:pPr>
              <w:pStyle w:val="TAL"/>
            </w:pPr>
            <w:r w:rsidRPr="00C21991">
              <w:t xml:space="preserve">3GPP TS 24.292 </w:t>
            </w:r>
            <w:r w:rsidR="000B1D39" w:rsidRPr="00C21991">
              <w:t>[8O</w:t>
            </w:r>
            <w:r w:rsidRPr="00C21991">
              <w:t>]</w:t>
            </w:r>
          </w:p>
        </w:tc>
        <w:tc>
          <w:tcPr>
            <w:tcW w:w="1701" w:type="dxa"/>
          </w:tcPr>
          <w:p w14:paraId="18BEC193" w14:textId="77777777" w:rsidR="00A17770" w:rsidRPr="00C21991" w:rsidRDefault="00A17770" w:rsidP="00681F27">
            <w:pPr>
              <w:pStyle w:val="TAL"/>
            </w:pPr>
            <w:r w:rsidRPr="00C21991">
              <w:t>n/a</w:t>
            </w:r>
          </w:p>
        </w:tc>
        <w:tc>
          <w:tcPr>
            <w:tcW w:w="1701" w:type="dxa"/>
          </w:tcPr>
          <w:p w14:paraId="6914E8A9" w14:textId="77777777" w:rsidR="00A17770" w:rsidRPr="00C21991" w:rsidRDefault="00A17770" w:rsidP="00681F27">
            <w:pPr>
              <w:pStyle w:val="TAL"/>
            </w:pPr>
            <w:r w:rsidRPr="00C21991">
              <w:t>c2</w:t>
            </w:r>
          </w:p>
        </w:tc>
      </w:tr>
      <w:tr w:rsidR="00A17770" w:rsidRPr="00C21991" w14:paraId="0E7BA0A4" w14:textId="77777777">
        <w:tc>
          <w:tcPr>
            <w:tcW w:w="1134" w:type="dxa"/>
          </w:tcPr>
          <w:p w14:paraId="2E0ED10B" w14:textId="77777777" w:rsidR="00A17770" w:rsidRPr="00C21991" w:rsidRDefault="00A17770" w:rsidP="00681F27">
            <w:pPr>
              <w:pStyle w:val="TAL"/>
            </w:pPr>
            <w:r w:rsidRPr="00C21991">
              <w:t>83</w:t>
            </w:r>
          </w:p>
        </w:tc>
        <w:tc>
          <w:tcPr>
            <w:tcW w:w="3402" w:type="dxa"/>
          </w:tcPr>
          <w:p w14:paraId="0976686B" w14:textId="77777777" w:rsidR="00A17770" w:rsidRPr="00C21991" w:rsidRDefault="00A17770" w:rsidP="00681F27">
            <w:pPr>
              <w:pStyle w:val="TAL"/>
            </w:pPr>
            <w:smartTag w:uri="urn:schemas-microsoft-com:office:smarttags" w:element="stockticker">
              <w:r w:rsidRPr="00C21991">
                <w:t>SCC</w:t>
              </w:r>
            </w:smartTag>
            <w:r w:rsidRPr="00C21991">
              <w:t xml:space="preserve"> application server</w:t>
            </w:r>
          </w:p>
        </w:tc>
        <w:tc>
          <w:tcPr>
            <w:tcW w:w="1701" w:type="dxa"/>
          </w:tcPr>
          <w:p w14:paraId="1E90870C" w14:textId="77777777" w:rsidR="00A17770" w:rsidRPr="00C21991" w:rsidRDefault="00A17770" w:rsidP="00681F27">
            <w:pPr>
              <w:pStyle w:val="TAL"/>
            </w:pPr>
            <w:r w:rsidRPr="00C21991">
              <w:t xml:space="preserve">3GPP TS 24.292 </w:t>
            </w:r>
            <w:r w:rsidR="000B1D39" w:rsidRPr="00C21991">
              <w:t>[8O</w:t>
            </w:r>
            <w:r w:rsidRPr="00C21991">
              <w:t>]</w:t>
            </w:r>
          </w:p>
        </w:tc>
        <w:tc>
          <w:tcPr>
            <w:tcW w:w="1701" w:type="dxa"/>
          </w:tcPr>
          <w:p w14:paraId="2999975A" w14:textId="77777777" w:rsidR="00A17770" w:rsidRPr="00C21991" w:rsidRDefault="00A17770" w:rsidP="00681F27">
            <w:pPr>
              <w:pStyle w:val="TAL"/>
            </w:pPr>
            <w:r w:rsidRPr="00C21991">
              <w:t>n/a</w:t>
            </w:r>
          </w:p>
        </w:tc>
        <w:tc>
          <w:tcPr>
            <w:tcW w:w="1701" w:type="dxa"/>
          </w:tcPr>
          <w:p w14:paraId="04500FD2" w14:textId="77777777" w:rsidR="00A17770" w:rsidRPr="00C21991" w:rsidRDefault="00A17770" w:rsidP="00681F27">
            <w:pPr>
              <w:pStyle w:val="TAL"/>
            </w:pPr>
            <w:r w:rsidRPr="00C21991">
              <w:t>c9</w:t>
            </w:r>
          </w:p>
        </w:tc>
      </w:tr>
      <w:tr w:rsidR="00E51AB2" w:rsidRPr="00C21991" w14:paraId="37BF8D53" w14:textId="77777777">
        <w:tc>
          <w:tcPr>
            <w:tcW w:w="1134" w:type="dxa"/>
            <w:tcBorders>
              <w:top w:val="single" w:sz="4" w:space="0" w:color="auto"/>
              <w:left w:val="single" w:sz="4" w:space="0" w:color="auto"/>
              <w:bottom w:val="single" w:sz="4" w:space="0" w:color="auto"/>
              <w:right w:val="single" w:sz="4" w:space="0" w:color="auto"/>
            </w:tcBorders>
          </w:tcPr>
          <w:p w14:paraId="37CE73A5" w14:textId="77777777" w:rsidR="00E51AB2" w:rsidRPr="00C21991" w:rsidRDefault="00E51AB2" w:rsidP="007D1264">
            <w:pPr>
              <w:pStyle w:val="TAL"/>
            </w:pPr>
            <w:r w:rsidRPr="00C21991">
              <w:t>84</w:t>
            </w:r>
          </w:p>
        </w:tc>
        <w:tc>
          <w:tcPr>
            <w:tcW w:w="3402" w:type="dxa"/>
            <w:tcBorders>
              <w:top w:val="single" w:sz="4" w:space="0" w:color="auto"/>
              <w:left w:val="single" w:sz="4" w:space="0" w:color="auto"/>
              <w:bottom w:val="single" w:sz="4" w:space="0" w:color="auto"/>
              <w:right w:val="single" w:sz="4" w:space="0" w:color="auto"/>
            </w:tcBorders>
          </w:tcPr>
          <w:p w14:paraId="06374009" w14:textId="77777777" w:rsidR="00E51AB2" w:rsidRPr="00C21991" w:rsidRDefault="00E51AB2" w:rsidP="007D1264">
            <w:pPr>
              <w:pStyle w:val="TAL"/>
            </w:pPr>
            <w:r w:rsidRPr="00C21991">
              <w:t>EATF</w:t>
            </w:r>
          </w:p>
        </w:tc>
        <w:tc>
          <w:tcPr>
            <w:tcW w:w="1701" w:type="dxa"/>
            <w:tcBorders>
              <w:top w:val="single" w:sz="4" w:space="0" w:color="auto"/>
              <w:left w:val="single" w:sz="4" w:space="0" w:color="auto"/>
              <w:bottom w:val="single" w:sz="4" w:space="0" w:color="auto"/>
              <w:right w:val="single" w:sz="4" w:space="0" w:color="auto"/>
            </w:tcBorders>
          </w:tcPr>
          <w:p w14:paraId="10A04A80" w14:textId="77777777" w:rsidR="00E51AB2" w:rsidRPr="00C21991" w:rsidRDefault="00E51AB2" w:rsidP="007D1264">
            <w:pPr>
              <w:pStyle w:val="TAL"/>
            </w:pPr>
            <w:r w:rsidRPr="00C21991">
              <w:t>3GPP TS 24.237 [8M]</w:t>
            </w:r>
          </w:p>
        </w:tc>
        <w:tc>
          <w:tcPr>
            <w:tcW w:w="1701" w:type="dxa"/>
            <w:tcBorders>
              <w:top w:val="single" w:sz="4" w:space="0" w:color="auto"/>
              <w:left w:val="single" w:sz="4" w:space="0" w:color="auto"/>
              <w:bottom w:val="single" w:sz="4" w:space="0" w:color="auto"/>
              <w:right w:val="single" w:sz="4" w:space="0" w:color="auto"/>
            </w:tcBorders>
          </w:tcPr>
          <w:p w14:paraId="7056D0F0" w14:textId="77777777" w:rsidR="00E51AB2" w:rsidRPr="00C21991" w:rsidRDefault="00E51AB2" w:rsidP="007D1264">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4D9A691E" w14:textId="77777777" w:rsidR="00E51AB2" w:rsidRPr="00C21991" w:rsidRDefault="00E51AB2" w:rsidP="007D1264">
            <w:pPr>
              <w:pStyle w:val="TAL"/>
            </w:pPr>
            <w:r w:rsidRPr="00C21991">
              <w:t>c</w:t>
            </w:r>
            <w:r w:rsidR="00A0329E" w:rsidRPr="00C21991">
              <w:t>1</w:t>
            </w:r>
            <w:r w:rsidRPr="00C21991">
              <w:t>2</w:t>
            </w:r>
          </w:p>
        </w:tc>
      </w:tr>
      <w:tr w:rsidR="00472904" w:rsidRPr="00C21991" w14:paraId="23BCFFD5" w14:textId="77777777" w:rsidTr="0040123C">
        <w:tc>
          <w:tcPr>
            <w:tcW w:w="1134" w:type="dxa"/>
            <w:tcBorders>
              <w:top w:val="single" w:sz="4" w:space="0" w:color="auto"/>
              <w:left w:val="single" w:sz="4" w:space="0" w:color="auto"/>
              <w:bottom w:val="single" w:sz="4" w:space="0" w:color="auto"/>
              <w:right w:val="single" w:sz="4" w:space="0" w:color="auto"/>
            </w:tcBorders>
          </w:tcPr>
          <w:p w14:paraId="4A9D726F" w14:textId="77777777" w:rsidR="00472904" w:rsidRPr="00C21991" w:rsidRDefault="00472904" w:rsidP="0040123C">
            <w:pPr>
              <w:pStyle w:val="TAL"/>
            </w:pPr>
            <w:r w:rsidRPr="00C21991">
              <w:t>85</w:t>
            </w:r>
          </w:p>
        </w:tc>
        <w:tc>
          <w:tcPr>
            <w:tcW w:w="3402" w:type="dxa"/>
            <w:tcBorders>
              <w:top w:val="single" w:sz="4" w:space="0" w:color="auto"/>
              <w:left w:val="single" w:sz="4" w:space="0" w:color="auto"/>
              <w:bottom w:val="single" w:sz="4" w:space="0" w:color="auto"/>
              <w:right w:val="single" w:sz="4" w:space="0" w:color="auto"/>
            </w:tcBorders>
          </w:tcPr>
          <w:p w14:paraId="153BD887" w14:textId="77777777" w:rsidR="00472904" w:rsidRPr="00C21991" w:rsidRDefault="00472904" w:rsidP="0040123C">
            <w:pPr>
              <w:pStyle w:val="TAL"/>
            </w:pPr>
            <w:r w:rsidRPr="00C21991">
              <w:t>In-dialog overlap signalling application server</w:t>
            </w:r>
          </w:p>
        </w:tc>
        <w:tc>
          <w:tcPr>
            <w:tcW w:w="1701" w:type="dxa"/>
            <w:tcBorders>
              <w:top w:val="single" w:sz="4" w:space="0" w:color="auto"/>
              <w:left w:val="single" w:sz="4" w:space="0" w:color="auto"/>
              <w:bottom w:val="single" w:sz="4" w:space="0" w:color="auto"/>
              <w:right w:val="single" w:sz="4" w:space="0" w:color="auto"/>
            </w:tcBorders>
          </w:tcPr>
          <w:p w14:paraId="33EE8278" w14:textId="77777777" w:rsidR="00472904" w:rsidRPr="00C21991" w:rsidRDefault="00472904" w:rsidP="0040123C">
            <w:pPr>
              <w:pStyle w:val="TAL"/>
            </w:pPr>
            <w:r w:rsidRPr="00C21991">
              <w:t>Annex N.2, Annex N.3.3</w:t>
            </w:r>
          </w:p>
        </w:tc>
        <w:tc>
          <w:tcPr>
            <w:tcW w:w="1701" w:type="dxa"/>
            <w:tcBorders>
              <w:top w:val="single" w:sz="4" w:space="0" w:color="auto"/>
              <w:left w:val="single" w:sz="4" w:space="0" w:color="auto"/>
              <w:bottom w:val="single" w:sz="4" w:space="0" w:color="auto"/>
              <w:right w:val="single" w:sz="4" w:space="0" w:color="auto"/>
            </w:tcBorders>
          </w:tcPr>
          <w:p w14:paraId="600FFDC0" w14:textId="77777777" w:rsidR="00472904" w:rsidRPr="00C21991" w:rsidRDefault="00472904" w:rsidP="0040123C">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60868584" w14:textId="77777777" w:rsidR="00472904" w:rsidRPr="00C21991" w:rsidRDefault="00472904" w:rsidP="0040123C">
            <w:pPr>
              <w:pStyle w:val="TAL"/>
            </w:pPr>
            <w:r w:rsidRPr="00C21991">
              <w:t>c9</w:t>
            </w:r>
          </w:p>
        </w:tc>
      </w:tr>
      <w:tr w:rsidR="00472904" w:rsidRPr="00C21991" w14:paraId="1AAA1CBB" w14:textId="77777777" w:rsidTr="0040123C">
        <w:tc>
          <w:tcPr>
            <w:tcW w:w="1134" w:type="dxa"/>
            <w:tcBorders>
              <w:top w:val="single" w:sz="4" w:space="0" w:color="auto"/>
              <w:left w:val="single" w:sz="4" w:space="0" w:color="auto"/>
              <w:bottom w:val="single" w:sz="4" w:space="0" w:color="auto"/>
              <w:right w:val="single" w:sz="4" w:space="0" w:color="auto"/>
            </w:tcBorders>
          </w:tcPr>
          <w:p w14:paraId="24AF50EB" w14:textId="77777777" w:rsidR="00472904" w:rsidRPr="00C21991" w:rsidRDefault="00472904" w:rsidP="0040123C">
            <w:pPr>
              <w:pStyle w:val="TAL"/>
            </w:pPr>
            <w:r w:rsidRPr="00C21991">
              <w:t>86</w:t>
            </w:r>
          </w:p>
        </w:tc>
        <w:tc>
          <w:tcPr>
            <w:tcW w:w="3402" w:type="dxa"/>
            <w:tcBorders>
              <w:top w:val="single" w:sz="4" w:space="0" w:color="auto"/>
              <w:left w:val="single" w:sz="4" w:space="0" w:color="auto"/>
              <w:bottom w:val="single" w:sz="4" w:space="0" w:color="auto"/>
              <w:right w:val="single" w:sz="4" w:space="0" w:color="auto"/>
            </w:tcBorders>
          </w:tcPr>
          <w:p w14:paraId="74C0063C" w14:textId="77777777" w:rsidR="00472904" w:rsidRPr="00C21991" w:rsidRDefault="00472904" w:rsidP="0040123C">
            <w:pPr>
              <w:pStyle w:val="TAL"/>
            </w:pPr>
            <w:r w:rsidRPr="00C21991">
              <w:t>In-dialog overlap signalling UA client</w:t>
            </w:r>
          </w:p>
        </w:tc>
        <w:tc>
          <w:tcPr>
            <w:tcW w:w="1701" w:type="dxa"/>
            <w:tcBorders>
              <w:top w:val="single" w:sz="4" w:space="0" w:color="auto"/>
              <w:left w:val="single" w:sz="4" w:space="0" w:color="auto"/>
              <w:bottom w:val="single" w:sz="4" w:space="0" w:color="auto"/>
              <w:right w:val="single" w:sz="4" w:space="0" w:color="auto"/>
            </w:tcBorders>
          </w:tcPr>
          <w:p w14:paraId="05BC14DA" w14:textId="77777777" w:rsidR="00472904" w:rsidRPr="00C21991" w:rsidRDefault="00472904" w:rsidP="0040123C">
            <w:pPr>
              <w:pStyle w:val="TAL"/>
            </w:pPr>
            <w:r w:rsidRPr="00C21991">
              <w:t>Annex N.2, Annex N.3.3</w:t>
            </w:r>
          </w:p>
        </w:tc>
        <w:tc>
          <w:tcPr>
            <w:tcW w:w="1701" w:type="dxa"/>
            <w:tcBorders>
              <w:top w:val="single" w:sz="4" w:space="0" w:color="auto"/>
              <w:left w:val="single" w:sz="4" w:space="0" w:color="auto"/>
              <w:bottom w:val="single" w:sz="4" w:space="0" w:color="auto"/>
              <w:right w:val="single" w:sz="4" w:space="0" w:color="auto"/>
            </w:tcBorders>
          </w:tcPr>
          <w:p w14:paraId="1B7895C9" w14:textId="77777777" w:rsidR="00472904" w:rsidRPr="00C21991" w:rsidRDefault="00472904" w:rsidP="0040123C">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7C170866" w14:textId="77777777" w:rsidR="00472904" w:rsidRPr="00C21991" w:rsidRDefault="00472904" w:rsidP="0040123C">
            <w:pPr>
              <w:pStyle w:val="TAL"/>
            </w:pPr>
            <w:r w:rsidRPr="00C21991">
              <w:t>c2</w:t>
            </w:r>
          </w:p>
        </w:tc>
      </w:tr>
      <w:tr w:rsidR="00F22884" w:rsidRPr="00C21991" w14:paraId="38387A2B" w14:textId="77777777" w:rsidTr="000F76F5">
        <w:tc>
          <w:tcPr>
            <w:tcW w:w="1134" w:type="dxa"/>
            <w:tcBorders>
              <w:top w:val="single" w:sz="4" w:space="0" w:color="auto"/>
              <w:left w:val="single" w:sz="4" w:space="0" w:color="auto"/>
              <w:bottom w:val="single" w:sz="4" w:space="0" w:color="auto"/>
              <w:right w:val="single" w:sz="4" w:space="0" w:color="auto"/>
            </w:tcBorders>
          </w:tcPr>
          <w:p w14:paraId="0B1CE62A" w14:textId="77777777" w:rsidR="00F22884" w:rsidRPr="00C21991" w:rsidRDefault="00F22884" w:rsidP="000F76F5">
            <w:pPr>
              <w:pStyle w:val="TAL"/>
            </w:pPr>
            <w:r w:rsidRPr="00C21991">
              <w:t>87</w:t>
            </w:r>
          </w:p>
        </w:tc>
        <w:tc>
          <w:tcPr>
            <w:tcW w:w="3402" w:type="dxa"/>
            <w:tcBorders>
              <w:top w:val="single" w:sz="4" w:space="0" w:color="auto"/>
              <w:left w:val="single" w:sz="4" w:space="0" w:color="auto"/>
              <w:bottom w:val="single" w:sz="4" w:space="0" w:color="auto"/>
              <w:right w:val="single" w:sz="4" w:space="0" w:color="auto"/>
            </w:tcBorders>
          </w:tcPr>
          <w:p w14:paraId="6EB67D85" w14:textId="77777777" w:rsidR="00F22884" w:rsidRPr="00C21991" w:rsidRDefault="00F22884" w:rsidP="000F76F5">
            <w:pPr>
              <w:pStyle w:val="TAL"/>
            </w:pPr>
            <w:r w:rsidRPr="00C21991">
              <w:t>Session continuity controller UE</w:t>
            </w:r>
          </w:p>
        </w:tc>
        <w:tc>
          <w:tcPr>
            <w:tcW w:w="1701" w:type="dxa"/>
            <w:tcBorders>
              <w:top w:val="single" w:sz="4" w:space="0" w:color="auto"/>
              <w:left w:val="single" w:sz="4" w:space="0" w:color="auto"/>
              <w:bottom w:val="single" w:sz="4" w:space="0" w:color="auto"/>
              <w:right w:val="single" w:sz="4" w:space="0" w:color="auto"/>
            </w:tcBorders>
          </w:tcPr>
          <w:p w14:paraId="69FA5438" w14:textId="77777777" w:rsidR="00F22884" w:rsidRPr="00C21991" w:rsidRDefault="00F22884" w:rsidP="002B73B8">
            <w:pPr>
              <w:pStyle w:val="TAL"/>
            </w:pPr>
            <w:r w:rsidRPr="00C21991">
              <w:t xml:space="preserve">3GPP TS </w:t>
            </w:r>
            <w:r w:rsidR="002B73B8" w:rsidRPr="00C21991">
              <w:t xml:space="preserve">24.337 </w:t>
            </w:r>
            <w:r w:rsidRPr="00C21991">
              <w:t>[</w:t>
            </w:r>
            <w:r w:rsidR="002B73B8" w:rsidRPr="00C21991">
              <w:t>8ZC</w:t>
            </w:r>
            <w:r w:rsidRPr="00C21991">
              <w:t>]</w:t>
            </w:r>
          </w:p>
        </w:tc>
        <w:tc>
          <w:tcPr>
            <w:tcW w:w="1701" w:type="dxa"/>
            <w:tcBorders>
              <w:top w:val="single" w:sz="4" w:space="0" w:color="auto"/>
              <w:left w:val="single" w:sz="4" w:space="0" w:color="auto"/>
              <w:bottom w:val="single" w:sz="4" w:space="0" w:color="auto"/>
              <w:right w:val="single" w:sz="4" w:space="0" w:color="auto"/>
            </w:tcBorders>
          </w:tcPr>
          <w:p w14:paraId="437DE0C1" w14:textId="77777777" w:rsidR="00F22884" w:rsidRPr="00C21991" w:rsidRDefault="00F22884" w:rsidP="000F76F5">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4F2421FB" w14:textId="77777777" w:rsidR="00F22884" w:rsidRPr="00C21991" w:rsidRDefault="00F22884" w:rsidP="000F76F5">
            <w:pPr>
              <w:pStyle w:val="TAL"/>
            </w:pPr>
            <w:r w:rsidRPr="00C21991">
              <w:t>c2</w:t>
            </w:r>
          </w:p>
        </w:tc>
      </w:tr>
      <w:tr w:rsidR="00834A39" w:rsidRPr="00C21991" w14:paraId="035ED50A" w14:textId="77777777" w:rsidTr="00E60C94">
        <w:tc>
          <w:tcPr>
            <w:tcW w:w="1134" w:type="dxa"/>
            <w:tcBorders>
              <w:top w:val="single" w:sz="4" w:space="0" w:color="auto"/>
              <w:left w:val="single" w:sz="4" w:space="0" w:color="auto"/>
              <w:bottom w:val="single" w:sz="4" w:space="0" w:color="auto"/>
              <w:right w:val="single" w:sz="4" w:space="0" w:color="auto"/>
            </w:tcBorders>
          </w:tcPr>
          <w:p w14:paraId="69B3913F" w14:textId="77777777" w:rsidR="00834A39" w:rsidRPr="00C21991" w:rsidRDefault="00834A39" w:rsidP="00E60C94">
            <w:pPr>
              <w:pStyle w:val="TAL"/>
            </w:pPr>
            <w:r w:rsidRPr="00C21991">
              <w:t>88</w:t>
            </w:r>
          </w:p>
        </w:tc>
        <w:tc>
          <w:tcPr>
            <w:tcW w:w="3402" w:type="dxa"/>
            <w:tcBorders>
              <w:top w:val="single" w:sz="4" w:space="0" w:color="auto"/>
              <w:left w:val="single" w:sz="4" w:space="0" w:color="auto"/>
              <w:bottom w:val="single" w:sz="4" w:space="0" w:color="auto"/>
              <w:right w:val="single" w:sz="4" w:space="0" w:color="auto"/>
            </w:tcBorders>
          </w:tcPr>
          <w:p w14:paraId="28D7FE9F" w14:textId="77777777" w:rsidR="00834A39" w:rsidRPr="00C21991" w:rsidRDefault="008017FF" w:rsidP="00E60C94">
            <w:pPr>
              <w:pStyle w:val="TAL"/>
            </w:pPr>
            <w:r w:rsidRPr="00C21991">
              <w:t>ATCF </w:t>
            </w:r>
            <w:r w:rsidR="00834A39" w:rsidRPr="00C21991">
              <w:t>(proxy)</w:t>
            </w:r>
          </w:p>
        </w:tc>
        <w:tc>
          <w:tcPr>
            <w:tcW w:w="1701" w:type="dxa"/>
            <w:tcBorders>
              <w:top w:val="single" w:sz="4" w:space="0" w:color="auto"/>
              <w:left w:val="single" w:sz="4" w:space="0" w:color="auto"/>
              <w:bottom w:val="single" w:sz="4" w:space="0" w:color="auto"/>
              <w:right w:val="single" w:sz="4" w:space="0" w:color="auto"/>
            </w:tcBorders>
          </w:tcPr>
          <w:p w14:paraId="014FE059" w14:textId="77777777" w:rsidR="00834A39" w:rsidRPr="00C21991" w:rsidRDefault="00834A39" w:rsidP="00E60C94">
            <w:pPr>
              <w:pStyle w:val="TAL"/>
            </w:pPr>
            <w:r w:rsidRPr="00C21991">
              <w:t>3GPP TS 24.237 [8M]</w:t>
            </w:r>
          </w:p>
        </w:tc>
        <w:tc>
          <w:tcPr>
            <w:tcW w:w="1701" w:type="dxa"/>
            <w:tcBorders>
              <w:top w:val="single" w:sz="4" w:space="0" w:color="auto"/>
              <w:left w:val="single" w:sz="4" w:space="0" w:color="auto"/>
              <w:bottom w:val="single" w:sz="4" w:space="0" w:color="auto"/>
              <w:right w:val="single" w:sz="4" w:space="0" w:color="auto"/>
            </w:tcBorders>
          </w:tcPr>
          <w:p w14:paraId="705E6DDA" w14:textId="77777777" w:rsidR="00834A39" w:rsidRPr="00C21991" w:rsidRDefault="00834A39" w:rsidP="00E60C94">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71A934E3" w14:textId="77777777" w:rsidR="00834A39" w:rsidRPr="00C21991" w:rsidRDefault="00834A39" w:rsidP="00E60C94">
            <w:pPr>
              <w:pStyle w:val="TAL"/>
            </w:pPr>
            <w:r w:rsidRPr="00C21991">
              <w:t>c13 (note 4)</w:t>
            </w:r>
          </w:p>
        </w:tc>
      </w:tr>
      <w:tr w:rsidR="00834A39" w:rsidRPr="00C21991" w14:paraId="13234B63" w14:textId="77777777" w:rsidTr="00E60C94">
        <w:tc>
          <w:tcPr>
            <w:tcW w:w="1134" w:type="dxa"/>
            <w:tcBorders>
              <w:top w:val="single" w:sz="4" w:space="0" w:color="auto"/>
              <w:left w:val="single" w:sz="4" w:space="0" w:color="auto"/>
              <w:bottom w:val="single" w:sz="4" w:space="0" w:color="auto"/>
              <w:right w:val="single" w:sz="4" w:space="0" w:color="auto"/>
            </w:tcBorders>
          </w:tcPr>
          <w:p w14:paraId="681F9BC0" w14:textId="77777777" w:rsidR="00834A39" w:rsidRPr="00C21991" w:rsidRDefault="00834A39" w:rsidP="00E60C94">
            <w:pPr>
              <w:pStyle w:val="TAL"/>
            </w:pPr>
            <w:r w:rsidRPr="00C21991">
              <w:t>89</w:t>
            </w:r>
          </w:p>
        </w:tc>
        <w:tc>
          <w:tcPr>
            <w:tcW w:w="3402" w:type="dxa"/>
            <w:tcBorders>
              <w:top w:val="single" w:sz="4" w:space="0" w:color="auto"/>
              <w:left w:val="single" w:sz="4" w:space="0" w:color="auto"/>
              <w:bottom w:val="single" w:sz="4" w:space="0" w:color="auto"/>
              <w:right w:val="single" w:sz="4" w:space="0" w:color="auto"/>
            </w:tcBorders>
          </w:tcPr>
          <w:p w14:paraId="1FA6FAA8" w14:textId="77777777" w:rsidR="00834A39" w:rsidRPr="00C21991" w:rsidRDefault="008017FF" w:rsidP="00E60C94">
            <w:pPr>
              <w:pStyle w:val="TAL"/>
            </w:pPr>
            <w:r w:rsidRPr="00C21991">
              <w:t>ATCF </w:t>
            </w:r>
            <w:r w:rsidR="00834A39" w:rsidRPr="00C21991">
              <w:t>(UA)</w:t>
            </w:r>
          </w:p>
        </w:tc>
        <w:tc>
          <w:tcPr>
            <w:tcW w:w="1701" w:type="dxa"/>
            <w:tcBorders>
              <w:top w:val="single" w:sz="4" w:space="0" w:color="auto"/>
              <w:left w:val="single" w:sz="4" w:space="0" w:color="auto"/>
              <w:bottom w:val="single" w:sz="4" w:space="0" w:color="auto"/>
              <w:right w:val="single" w:sz="4" w:space="0" w:color="auto"/>
            </w:tcBorders>
          </w:tcPr>
          <w:p w14:paraId="63EAB3B4" w14:textId="77777777" w:rsidR="00834A39" w:rsidRPr="00C21991" w:rsidRDefault="00834A39" w:rsidP="00E60C94">
            <w:pPr>
              <w:pStyle w:val="TAL"/>
            </w:pPr>
            <w:r w:rsidRPr="00C21991">
              <w:t>3GPP TS 24.237 [8M]</w:t>
            </w:r>
          </w:p>
        </w:tc>
        <w:tc>
          <w:tcPr>
            <w:tcW w:w="1701" w:type="dxa"/>
            <w:tcBorders>
              <w:top w:val="single" w:sz="4" w:space="0" w:color="auto"/>
              <w:left w:val="single" w:sz="4" w:space="0" w:color="auto"/>
              <w:bottom w:val="single" w:sz="4" w:space="0" w:color="auto"/>
              <w:right w:val="single" w:sz="4" w:space="0" w:color="auto"/>
            </w:tcBorders>
          </w:tcPr>
          <w:p w14:paraId="3DFCF4D4" w14:textId="77777777" w:rsidR="00834A39" w:rsidRPr="00C21991" w:rsidRDefault="00834A39" w:rsidP="00E60C94">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2C494D32" w14:textId="77777777" w:rsidR="00834A39" w:rsidRPr="00C21991" w:rsidRDefault="00834A39" w:rsidP="00E60C94">
            <w:pPr>
              <w:pStyle w:val="TAL"/>
            </w:pPr>
            <w:r w:rsidRPr="00C21991">
              <w:t>c12 (note 4)</w:t>
            </w:r>
          </w:p>
        </w:tc>
      </w:tr>
      <w:tr w:rsidR="0040123C" w:rsidRPr="00C21991" w14:paraId="0E8775C3" w14:textId="77777777" w:rsidTr="0040123C">
        <w:tc>
          <w:tcPr>
            <w:tcW w:w="1134" w:type="dxa"/>
            <w:tcBorders>
              <w:top w:val="single" w:sz="4" w:space="0" w:color="auto"/>
              <w:left w:val="single" w:sz="4" w:space="0" w:color="auto"/>
              <w:bottom w:val="single" w:sz="4" w:space="0" w:color="auto"/>
              <w:right w:val="single" w:sz="4" w:space="0" w:color="auto"/>
            </w:tcBorders>
          </w:tcPr>
          <w:p w14:paraId="4C0FCEBC" w14:textId="77777777" w:rsidR="0040123C" w:rsidRPr="00C21991" w:rsidRDefault="0040123C" w:rsidP="0040123C">
            <w:pPr>
              <w:pStyle w:val="TAL"/>
            </w:pPr>
            <w:r w:rsidRPr="00C21991">
              <w:t>91</w:t>
            </w:r>
          </w:p>
        </w:tc>
        <w:tc>
          <w:tcPr>
            <w:tcW w:w="3402" w:type="dxa"/>
            <w:tcBorders>
              <w:top w:val="single" w:sz="4" w:space="0" w:color="auto"/>
              <w:left w:val="single" w:sz="4" w:space="0" w:color="auto"/>
              <w:bottom w:val="single" w:sz="4" w:space="0" w:color="auto"/>
              <w:right w:val="single" w:sz="4" w:space="0" w:color="auto"/>
            </w:tcBorders>
          </w:tcPr>
          <w:p w14:paraId="157ADDDD" w14:textId="77777777" w:rsidR="0040123C" w:rsidRPr="00C21991" w:rsidRDefault="0040123C" w:rsidP="0040123C">
            <w:pPr>
              <w:pStyle w:val="TAL"/>
            </w:pPr>
            <w:r w:rsidRPr="00C21991">
              <w:t>Malicious communication identification application server</w:t>
            </w:r>
          </w:p>
        </w:tc>
        <w:tc>
          <w:tcPr>
            <w:tcW w:w="1701" w:type="dxa"/>
            <w:tcBorders>
              <w:top w:val="single" w:sz="4" w:space="0" w:color="auto"/>
              <w:left w:val="single" w:sz="4" w:space="0" w:color="auto"/>
              <w:bottom w:val="single" w:sz="4" w:space="0" w:color="auto"/>
              <w:right w:val="single" w:sz="4" w:space="0" w:color="auto"/>
            </w:tcBorders>
          </w:tcPr>
          <w:p w14:paraId="259E196A" w14:textId="77777777" w:rsidR="0040123C" w:rsidRPr="00C21991" w:rsidRDefault="0040123C" w:rsidP="0040123C">
            <w:pPr>
              <w:pStyle w:val="TAL"/>
            </w:pPr>
            <w:r w:rsidRPr="00C21991">
              <w:t xml:space="preserve">3GPP TS 24.616 </w:t>
            </w:r>
            <w:r w:rsidRPr="00C21991">
              <w:rPr>
                <w:lang w:eastAsia="zh-CN"/>
              </w:rPr>
              <w:t>[</w:t>
            </w:r>
            <w:r w:rsidR="00B763F9" w:rsidRPr="00C21991">
              <w:rPr>
                <w:lang w:eastAsia="zh-CN"/>
              </w:rPr>
              <w:t>8S</w:t>
            </w:r>
            <w:r w:rsidRPr="00C21991">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3D41BED7" w14:textId="77777777" w:rsidR="0040123C" w:rsidRPr="00C21991" w:rsidRDefault="0040123C" w:rsidP="0040123C">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1E4314F3" w14:textId="77777777" w:rsidR="0040123C" w:rsidRPr="00C21991" w:rsidRDefault="0040123C" w:rsidP="0040123C">
            <w:pPr>
              <w:pStyle w:val="TAL"/>
            </w:pPr>
            <w:r w:rsidRPr="00C21991">
              <w:t>c9</w:t>
            </w:r>
          </w:p>
        </w:tc>
      </w:tr>
      <w:tr w:rsidR="00DD4E79" w:rsidRPr="00C21991" w14:paraId="0A678D14" w14:textId="77777777" w:rsidTr="00DD4E79">
        <w:tc>
          <w:tcPr>
            <w:tcW w:w="1134" w:type="dxa"/>
            <w:tcBorders>
              <w:top w:val="single" w:sz="4" w:space="0" w:color="auto"/>
              <w:left w:val="single" w:sz="4" w:space="0" w:color="auto"/>
              <w:bottom w:val="single" w:sz="4" w:space="0" w:color="auto"/>
              <w:right w:val="single" w:sz="4" w:space="0" w:color="auto"/>
            </w:tcBorders>
          </w:tcPr>
          <w:p w14:paraId="7DBD7840" w14:textId="77777777" w:rsidR="00DD4E79" w:rsidRPr="00C21991" w:rsidRDefault="00DD4E79" w:rsidP="00DD4E79">
            <w:pPr>
              <w:pStyle w:val="TAL"/>
            </w:pPr>
            <w:r w:rsidRPr="00C21991">
              <w:t>92</w:t>
            </w:r>
          </w:p>
        </w:tc>
        <w:tc>
          <w:tcPr>
            <w:tcW w:w="3402" w:type="dxa"/>
            <w:tcBorders>
              <w:top w:val="single" w:sz="4" w:space="0" w:color="auto"/>
              <w:left w:val="single" w:sz="4" w:space="0" w:color="auto"/>
              <w:bottom w:val="single" w:sz="4" w:space="0" w:color="auto"/>
              <w:right w:val="single" w:sz="4" w:space="0" w:color="auto"/>
            </w:tcBorders>
          </w:tcPr>
          <w:p w14:paraId="68BB3B37" w14:textId="77777777" w:rsidR="00DD4E79" w:rsidRPr="00C21991" w:rsidRDefault="00DD4E79" w:rsidP="00DD4E79">
            <w:pPr>
              <w:pStyle w:val="TAL"/>
            </w:pPr>
            <w:r w:rsidRPr="00C21991">
              <w:t>USSI UE</w:t>
            </w:r>
          </w:p>
        </w:tc>
        <w:tc>
          <w:tcPr>
            <w:tcW w:w="1701" w:type="dxa"/>
            <w:tcBorders>
              <w:top w:val="single" w:sz="4" w:space="0" w:color="auto"/>
              <w:left w:val="single" w:sz="4" w:space="0" w:color="auto"/>
              <w:bottom w:val="single" w:sz="4" w:space="0" w:color="auto"/>
              <w:right w:val="single" w:sz="4" w:space="0" w:color="auto"/>
            </w:tcBorders>
          </w:tcPr>
          <w:p w14:paraId="71DB9281" w14:textId="77777777" w:rsidR="00DD4E79" w:rsidRPr="00C21991" w:rsidRDefault="00DD4E79" w:rsidP="00DD4E79">
            <w:pPr>
              <w:pStyle w:val="TAL"/>
            </w:pPr>
            <w:r w:rsidRPr="00C21991">
              <w:t>3GPP TS 24.390 [8W]</w:t>
            </w:r>
          </w:p>
        </w:tc>
        <w:tc>
          <w:tcPr>
            <w:tcW w:w="1701" w:type="dxa"/>
            <w:tcBorders>
              <w:top w:val="single" w:sz="4" w:space="0" w:color="auto"/>
              <w:left w:val="single" w:sz="4" w:space="0" w:color="auto"/>
              <w:bottom w:val="single" w:sz="4" w:space="0" w:color="auto"/>
              <w:right w:val="single" w:sz="4" w:space="0" w:color="auto"/>
            </w:tcBorders>
          </w:tcPr>
          <w:p w14:paraId="0F9063CA" w14:textId="77777777" w:rsidR="00DD4E79" w:rsidRPr="00C21991" w:rsidRDefault="00DD4E79" w:rsidP="00DD4E79">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3150F8DA" w14:textId="77777777" w:rsidR="00DD4E79" w:rsidRPr="00C21991" w:rsidRDefault="00DD4E79" w:rsidP="00DD4E79">
            <w:pPr>
              <w:pStyle w:val="TAL"/>
            </w:pPr>
            <w:r w:rsidRPr="00C21991">
              <w:t>c2</w:t>
            </w:r>
          </w:p>
        </w:tc>
      </w:tr>
      <w:tr w:rsidR="00F86983" w:rsidRPr="00C21991" w14:paraId="38F1CD3A" w14:textId="77777777" w:rsidTr="00F86983">
        <w:tc>
          <w:tcPr>
            <w:tcW w:w="1134" w:type="dxa"/>
            <w:tcBorders>
              <w:top w:val="single" w:sz="4" w:space="0" w:color="auto"/>
              <w:left w:val="single" w:sz="4" w:space="0" w:color="auto"/>
              <w:bottom w:val="single" w:sz="4" w:space="0" w:color="auto"/>
              <w:right w:val="single" w:sz="4" w:space="0" w:color="auto"/>
            </w:tcBorders>
          </w:tcPr>
          <w:p w14:paraId="419BEF7D" w14:textId="77777777" w:rsidR="00F86983" w:rsidRPr="00C21991" w:rsidRDefault="00F86983" w:rsidP="00F86983">
            <w:pPr>
              <w:pStyle w:val="TAL"/>
            </w:pPr>
            <w:r w:rsidRPr="00C21991">
              <w:t>92A</w:t>
            </w:r>
          </w:p>
        </w:tc>
        <w:tc>
          <w:tcPr>
            <w:tcW w:w="3402" w:type="dxa"/>
            <w:tcBorders>
              <w:top w:val="single" w:sz="4" w:space="0" w:color="auto"/>
              <w:left w:val="single" w:sz="4" w:space="0" w:color="auto"/>
              <w:bottom w:val="single" w:sz="4" w:space="0" w:color="auto"/>
              <w:right w:val="single" w:sz="4" w:space="0" w:color="auto"/>
            </w:tcBorders>
          </w:tcPr>
          <w:p w14:paraId="163F633B" w14:textId="77777777" w:rsidR="00F86983" w:rsidRPr="00C21991" w:rsidRDefault="00F86983" w:rsidP="00F86983">
            <w:pPr>
              <w:pStyle w:val="TAL"/>
            </w:pPr>
            <w:r w:rsidRPr="00C21991">
              <w:t>USSI UE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14:paraId="18CE9997" w14:textId="77777777" w:rsidR="00F86983" w:rsidRPr="00C21991" w:rsidRDefault="00F86983" w:rsidP="00F86983">
            <w:pPr>
              <w:pStyle w:val="TAL"/>
            </w:pPr>
            <w:r w:rsidRPr="00C21991">
              <w:t>3GPP TS 24.390 [8W]</w:t>
            </w:r>
          </w:p>
        </w:tc>
        <w:tc>
          <w:tcPr>
            <w:tcW w:w="1701" w:type="dxa"/>
            <w:tcBorders>
              <w:top w:val="single" w:sz="4" w:space="0" w:color="auto"/>
              <w:left w:val="single" w:sz="4" w:space="0" w:color="auto"/>
              <w:bottom w:val="single" w:sz="4" w:space="0" w:color="auto"/>
              <w:right w:val="single" w:sz="4" w:space="0" w:color="auto"/>
            </w:tcBorders>
          </w:tcPr>
          <w:p w14:paraId="48E6F073" w14:textId="77777777" w:rsidR="00F86983" w:rsidRPr="00C21991" w:rsidRDefault="00F86983" w:rsidP="00F86983">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5EA34743" w14:textId="77777777" w:rsidR="00F86983" w:rsidRPr="00C21991" w:rsidRDefault="00F86983" w:rsidP="00F86983">
            <w:pPr>
              <w:pStyle w:val="TAL"/>
            </w:pPr>
            <w:r w:rsidRPr="00C21991">
              <w:t>c17</w:t>
            </w:r>
          </w:p>
        </w:tc>
      </w:tr>
      <w:tr w:rsidR="00F86983" w:rsidRPr="00C21991" w14:paraId="102981AE" w14:textId="77777777" w:rsidTr="00F86983">
        <w:tc>
          <w:tcPr>
            <w:tcW w:w="1134" w:type="dxa"/>
            <w:tcBorders>
              <w:top w:val="single" w:sz="4" w:space="0" w:color="auto"/>
              <w:left w:val="single" w:sz="4" w:space="0" w:color="auto"/>
              <w:bottom w:val="single" w:sz="4" w:space="0" w:color="auto"/>
              <w:right w:val="single" w:sz="4" w:space="0" w:color="auto"/>
            </w:tcBorders>
          </w:tcPr>
          <w:p w14:paraId="2F5AF586" w14:textId="77777777" w:rsidR="00F86983" w:rsidRPr="00C21991" w:rsidRDefault="00F86983" w:rsidP="00F86983">
            <w:pPr>
              <w:pStyle w:val="TAL"/>
            </w:pPr>
            <w:r w:rsidRPr="00C21991">
              <w:t>92B</w:t>
            </w:r>
          </w:p>
        </w:tc>
        <w:tc>
          <w:tcPr>
            <w:tcW w:w="3402" w:type="dxa"/>
            <w:tcBorders>
              <w:top w:val="single" w:sz="4" w:space="0" w:color="auto"/>
              <w:left w:val="single" w:sz="4" w:space="0" w:color="auto"/>
              <w:bottom w:val="single" w:sz="4" w:space="0" w:color="auto"/>
              <w:right w:val="single" w:sz="4" w:space="0" w:color="auto"/>
            </w:tcBorders>
          </w:tcPr>
          <w:p w14:paraId="4F89EC25" w14:textId="77777777" w:rsidR="00F86983" w:rsidRPr="00C21991" w:rsidRDefault="00F86983" w:rsidP="00F86983">
            <w:pPr>
              <w:pStyle w:val="TAL"/>
            </w:pPr>
            <w:r w:rsidRPr="00C21991">
              <w:t>USSI UE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14:paraId="793538CE" w14:textId="77777777" w:rsidR="00F86983" w:rsidRPr="00C21991" w:rsidRDefault="00F86983" w:rsidP="00F86983">
            <w:pPr>
              <w:pStyle w:val="TAL"/>
            </w:pPr>
            <w:r w:rsidRPr="00C21991">
              <w:t>3GPP TS 24.390 [8W]</w:t>
            </w:r>
          </w:p>
        </w:tc>
        <w:tc>
          <w:tcPr>
            <w:tcW w:w="1701" w:type="dxa"/>
            <w:tcBorders>
              <w:top w:val="single" w:sz="4" w:space="0" w:color="auto"/>
              <w:left w:val="single" w:sz="4" w:space="0" w:color="auto"/>
              <w:bottom w:val="single" w:sz="4" w:space="0" w:color="auto"/>
              <w:right w:val="single" w:sz="4" w:space="0" w:color="auto"/>
            </w:tcBorders>
          </w:tcPr>
          <w:p w14:paraId="09D13039" w14:textId="77777777" w:rsidR="00F86983" w:rsidRPr="00C21991" w:rsidRDefault="00F86983" w:rsidP="00F86983">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3933B813" w14:textId="77777777" w:rsidR="00F86983" w:rsidRPr="00C21991" w:rsidRDefault="00F86983" w:rsidP="00F86983">
            <w:pPr>
              <w:pStyle w:val="TAL"/>
            </w:pPr>
            <w:r w:rsidRPr="00C21991">
              <w:t>c17</w:t>
            </w:r>
          </w:p>
        </w:tc>
      </w:tr>
      <w:tr w:rsidR="00DD4E79" w:rsidRPr="00C21991" w14:paraId="5083222F" w14:textId="77777777" w:rsidTr="00DD4E79">
        <w:tc>
          <w:tcPr>
            <w:tcW w:w="1134" w:type="dxa"/>
            <w:tcBorders>
              <w:top w:val="single" w:sz="4" w:space="0" w:color="auto"/>
              <w:left w:val="single" w:sz="4" w:space="0" w:color="auto"/>
              <w:bottom w:val="single" w:sz="4" w:space="0" w:color="auto"/>
              <w:right w:val="single" w:sz="4" w:space="0" w:color="auto"/>
            </w:tcBorders>
          </w:tcPr>
          <w:p w14:paraId="23609C59" w14:textId="77777777" w:rsidR="00DD4E79" w:rsidRPr="00C21991" w:rsidRDefault="00DD4E79" w:rsidP="00DD4E79">
            <w:pPr>
              <w:pStyle w:val="TAL"/>
            </w:pPr>
            <w:r w:rsidRPr="00C21991">
              <w:t>93</w:t>
            </w:r>
          </w:p>
        </w:tc>
        <w:tc>
          <w:tcPr>
            <w:tcW w:w="3402" w:type="dxa"/>
            <w:tcBorders>
              <w:top w:val="single" w:sz="4" w:space="0" w:color="auto"/>
              <w:left w:val="single" w:sz="4" w:space="0" w:color="auto"/>
              <w:bottom w:val="single" w:sz="4" w:space="0" w:color="auto"/>
              <w:right w:val="single" w:sz="4" w:space="0" w:color="auto"/>
            </w:tcBorders>
          </w:tcPr>
          <w:p w14:paraId="4C5AB548" w14:textId="77777777" w:rsidR="00DD4E79" w:rsidRPr="00C21991" w:rsidRDefault="00DD4E79" w:rsidP="00DD4E79">
            <w:pPr>
              <w:pStyle w:val="TAL"/>
            </w:pPr>
            <w:r w:rsidRPr="00C21991">
              <w:t>USSI AS</w:t>
            </w:r>
          </w:p>
        </w:tc>
        <w:tc>
          <w:tcPr>
            <w:tcW w:w="1701" w:type="dxa"/>
            <w:tcBorders>
              <w:top w:val="single" w:sz="4" w:space="0" w:color="auto"/>
              <w:left w:val="single" w:sz="4" w:space="0" w:color="auto"/>
              <w:bottom w:val="single" w:sz="4" w:space="0" w:color="auto"/>
              <w:right w:val="single" w:sz="4" w:space="0" w:color="auto"/>
            </w:tcBorders>
          </w:tcPr>
          <w:p w14:paraId="4EE978C7" w14:textId="77777777" w:rsidR="00DD4E79" w:rsidRPr="00C21991" w:rsidRDefault="00DD4E79" w:rsidP="00DD4E79">
            <w:pPr>
              <w:pStyle w:val="TAL"/>
            </w:pPr>
            <w:r w:rsidRPr="00C21991">
              <w:t>3GPP TS 24.390 [8W]</w:t>
            </w:r>
          </w:p>
        </w:tc>
        <w:tc>
          <w:tcPr>
            <w:tcW w:w="1701" w:type="dxa"/>
            <w:tcBorders>
              <w:top w:val="single" w:sz="4" w:space="0" w:color="auto"/>
              <w:left w:val="single" w:sz="4" w:space="0" w:color="auto"/>
              <w:bottom w:val="single" w:sz="4" w:space="0" w:color="auto"/>
              <w:right w:val="single" w:sz="4" w:space="0" w:color="auto"/>
            </w:tcBorders>
          </w:tcPr>
          <w:p w14:paraId="6DCB3A2A" w14:textId="77777777" w:rsidR="00DD4E79" w:rsidRPr="00C21991" w:rsidRDefault="00DD4E79" w:rsidP="00DD4E79">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28834F3A" w14:textId="77777777" w:rsidR="00DD4E79" w:rsidRPr="00C21991" w:rsidRDefault="00DD4E79" w:rsidP="00DD4E79">
            <w:pPr>
              <w:pStyle w:val="TAL"/>
            </w:pPr>
            <w:r w:rsidRPr="00C21991">
              <w:t>c3</w:t>
            </w:r>
          </w:p>
        </w:tc>
      </w:tr>
      <w:tr w:rsidR="00F86983" w:rsidRPr="00C21991" w14:paraId="1D00AADA" w14:textId="77777777" w:rsidTr="00F86983">
        <w:tc>
          <w:tcPr>
            <w:tcW w:w="1134" w:type="dxa"/>
            <w:tcBorders>
              <w:top w:val="single" w:sz="4" w:space="0" w:color="auto"/>
              <w:left w:val="single" w:sz="4" w:space="0" w:color="auto"/>
              <w:bottom w:val="single" w:sz="4" w:space="0" w:color="auto"/>
              <w:right w:val="single" w:sz="4" w:space="0" w:color="auto"/>
            </w:tcBorders>
          </w:tcPr>
          <w:p w14:paraId="51C3552B" w14:textId="77777777" w:rsidR="00F86983" w:rsidRPr="00C21991" w:rsidRDefault="00F86983" w:rsidP="00F86983">
            <w:pPr>
              <w:pStyle w:val="TAL"/>
            </w:pPr>
            <w:r w:rsidRPr="00C21991">
              <w:t>93A</w:t>
            </w:r>
          </w:p>
        </w:tc>
        <w:tc>
          <w:tcPr>
            <w:tcW w:w="3402" w:type="dxa"/>
            <w:tcBorders>
              <w:top w:val="single" w:sz="4" w:space="0" w:color="auto"/>
              <w:left w:val="single" w:sz="4" w:space="0" w:color="auto"/>
              <w:bottom w:val="single" w:sz="4" w:space="0" w:color="auto"/>
              <w:right w:val="single" w:sz="4" w:space="0" w:color="auto"/>
            </w:tcBorders>
          </w:tcPr>
          <w:p w14:paraId="4DA72245" w14:textId="77777777" w:rsidR="00F86983" w:rsidRPr="00C21991" w:rsidRDefault="00F86983" w:rsidP="00F86983">
            <w:pPr>
              <w:pStyle w:val="TAL"/>
            </w:pPr>
            <w:r w:rsidRPr="00C21991">
              <w:t>USSI AS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14:paraId="1FDA8E21" w14:textId="77777777" w:rsidR="00F86983" w:rsidRPr="00C21991" w:rsidRDefault="00F86983" w:rsidP="00F86983">
            <w:pPr>
              <w:pStyle w:val="TAL"/>
            </w:pPr>
            <w:r w:rsidRPr="00C21991">
              <w:t>3GPP TS 24.390 [8W]</w:t>
            </w:r>
          </w:p>
        </w:tc>
        <w:tc>
          <w:tcPr>
            <w:tcW w:w="1701" w:type="dxa"/>
            <w:tcBorders>
              <w:top w:val="single" w:sz="4" w:space="0" w:color="auto"/>
              <w:left w:val="single" w:sz="4" w:space="0" w:color="auto"/>
              <w:bottom w:val="single" w:sz="4" w:space="0" w:color="auto"/>
              <w:right w:val="single" w:sz="4" w:space="0" w:color="auto"/>
            </w:tcBorders>
          </w:tcPr>
          <w:p w14:paraId="1E8B5265" w14:textId="77777777" w:rsidR="00F86983" w:rsidRPr="00C21991" w:rsidRDefault="00F86983" w:rsidP="00F86983">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61E4AE54" w14:textId="77777777" w:rsidR="00F86983" w:rsidRPr="00C21991" w:rsidRDefault="00F86983" w:rsidP="00F86983">
            <w:pPr>
              <w:pStyle w:val="TAL"/>
            </w:pPr>
            <w:r w:rsidRPr="00C21991">
              <w:t>c18</w:t>
            </w:r>
          </w:p>
        </w:tc>
      </w:tr>
      <w:tr w:rsidR="00F86983" w:rsidRPr="00C21991" w14:paraId="52314066" w14:textId="77777777" w:rsidTr="00F86983">
        <w:tc>
          <w:tcPr>
            <w:tcW w:w="1134" w:type="dxa"/>
            <w:tcBorders>
              <w:top w:val="single" w:sz="4" w:space="0" w:color="auto"/>
              <w:left w:val="single" w:sz="4" w:space="0" w:color="auto"/>
              <w:bottom w:val="single" w:sz="4" w:space="0" w:color="auto"/>
              <w:right w:val="single" w:sz="4" w:space="0" w:color="auto"/>
            </w:tcBorders>
          </w:tcPr>
          <w:p w14:paraId="3DA73AF9" w14:textId="77777777" w:rsidR="00F86983" w:rsidRPr="00C21991" w:rsidRDefault="00F86983" w:rsidP="00F86983">
            <w:pPr>
              <w:pStyle w:val="TAL"/>
            </w:pPr>
            <w:r w:rsidRPr="00C21991">
              <w:t>93B</w:t>
            </w:r>
          </w:p>
        </w:tc>
        <w:tc>
          <w:tcPr>
            <w:tcW w:w="3402" w:type="dxa"/>
            <w:tcBorders>
              <w:top w:val="single" w:sz="4" w:space="0" w:color="auto"/>
              <w:left w:val="single" w:sz="4" w:space="0" w:color="auto"/>
              <w:bottom w:val="single" w:sz="4" w:space="0" w:color="auto"/>
              <w:right w:val="single" w:sz="4" w:space="0" w:color="auto"/>
            </w:tcBorders>
          </w:tcPr>
          <w:p w14:paraId="538E2AC3" w14:textId="77777777" w:rsidR="00F86983" w:rsidRPr="00C21991" w:rsidRDefault="00F86983" w:rsidP="00F86983">
            <w:pPr>
              <w:pStyle w:val="TAL"/>
            </w:pPr>
            <w:r w:rsidRPr="00C21991">
              <w:t>USSI AS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14:paraId="100B5F8C" w14:textId="77777777" w:rsidR="00F86983" w:rsidRPr="00C21991" w:rsidRDefault="00F86983" w:rsidP="00F86983">
            <w:pPr>
              <w:pStyle w:val="TAL"/>
            </w:pPr>
            <w:r w:rsidRPr="00C21991">
              <w:t>3GPP TS 24.390 [8W]</w:t>
            </w:r>
          </w:p>
        </w:tc>
        <w:tc>
          <w:tcPr>
            <w:tcW w:w="1701" w:type="dxa"/>
            <w:tcBorders>
              <w:top w:val="single" w:sz="4" w:space="0" w:color="auto"/>
              <w:left w:val="single" w:sz="4" w:space="0" w:color="auto"/>
              <w:bottom w:val="single" w:sz="4" w:space="0" w:color="auto"/>
              <w:right w:val="single" w:sz="4" w:space="0" w:color="auto"/>
            </w:tcBorders>
          </w:tcPr>
          <w:p w14:paraId="1F5D3622" w14:textId="77777777" w:rsidR="00F86983" w:rsidRPr="00C21991" w:rsidRDefault="00F86983" w:rsidP="00F86983">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55F279A3" w14:textId="77777777" w:rsidR="00F86983" w:rsidRPr="00C21991" w:rsidRDefault="00F86983" w:rsidP="00F86983">
            <w:pPr>
              <w:pStyle w:val="TAL"/>
            </w:pPr>
            <w:r w:rsidRPr="00C21991">
              <w:t>c18</w:t>
            </w:r>
          </w:p>
        </w:tc>
      </w:tr>
      <w:tr w:rsidR="005A0389" w:rsidRPr="00C21991" w14:paraId="7166CE92" w14:textId="77777777" w:rsidTr="001D798D">
        <w:tc>
          <w:tcPr>
            <w:tcW w:w="1134" w:type="dxa"/>
            <w:tcBorders>
              <w:top w:val="single" w:sz="4" w:space="0" w:color="auto"/>
              <w:left w:val="single" w:sz="4" w:space="0" w:color="auto"/>
              <w:bottom w:val="single" w:sz="4" w:space="0" w:color="auto"/>
              <w:right w:val="single" w:sz="4" w:space="0" w:color="auto"/>
            </w:tcBorders>
          </w:tcPr>
          <w:p w14:paraId="46806F42" w14:textId="77777777" w:rsidR="005A0389" w:rsidRPr="00C21991" w:rsidRDefault="005A0389" w:rsidP="001D798D">
            <w:pPr>
              <w:pStyle w:val="TAL"/>
            </w:pPr>
            <w:r w:rsidRPr="00C21991">
              <w:t>94</w:t>
            </w:r>
          </w:p>
        </w:tc>
        <w:tc>
          <w:tcPr>
            <w:tcW w:w="3402" w:type="dxa"/>
            <w:tcBorders>
              <w:top w:val="single" w:sz="4" w:space="0" w:color="auto"/>
              <w:left w:val="single" w:sz="4" w:space="0" w:color="auto"/>
              <w:bottom w:val="single" w:sz="4" w:space="0" w:color="auto"/>
              <w:right w:val="single" w:sz="4" w:space="0" w:color="auto"/>
            </w:tcBorders>
          </w:tcPr>
          <w:p w14:paraId="48390786" w14:textId="77777777" w:rsidR="005A0389" w:rsidRPr="00C21991" w:rsidRDefault="005A0389" w:rsidP="001D798D">
            <w:pPr>
              <w:pStyle w:val="TAL"/>
            </w:pPr>
            <w:r w:rsidRPr="00C21991">
              <w:t>TP UE</w:t>
            </w:r>
          </w:p>
        </w:tc>
        <w:tc>
          <w:tcPr>
            <w:tcW w:w="1701" w:type="dxa"/>
            <w:tcBorders>
              <w:top w:val="single" w:sz="4" w:space="0" w:color="auto"/>
              <w:left w:val="single" w:sz="4" w:space="0" w:color="auto"/>
              <w:bottom w:val="single" w:sz="4" w:space="0" w:color="auto"/>
              <w:right w:val="single" w:sz="4" w:space="0" w:color="auto"/>
            </w:tcBorders>
          </w:tcPr>
          <w:p w14:paraId="4EE283A2" w14:textId="77777777" w:rsidR="005A0389" w:rsidRPr="00C21991" w:rsidRDefault="005A0389" w:rsidP="001D798D">
            <w:pPr>
              <w:pStyle w:val="TAL"/>
            </w:pPr>
            <w:r w:rsidRPr="00C21991">
              <w:t>3GPP TS 24.103 [</w:t>
            </w:r>
            <w:r w:rsidR="001D798D" w:rsidRPr="00C21991">
              <w:t>7G</w:t>
            </w:r>
            <w:r w:rsidRPr="00C21991">
              <w:t>]</w:t>
            </w:r>
          </w:p>
        </w:tc>
        <w:tc>
          <w:tcPr>
            <w:tcW w:w="1701" w:type="dxa"/>
            <w:tcBorders>
              <w:top w:val="single" w:sz="4" w:space="0" w:color="auto"/>
              <w:left w:val="single" w:sz="4" w:space="0" w:color="auto"/>
              <w:bottom w:val="single" w:sz="4" w:space="0" w:color="auto"/>
              <w:right w:val="single" w:sz="4" w:space="0" w:color="auto"/>
            </w:tcBorders>
          </w:tcPr>
          <w:p w14:paraId="62E0C387" w14:textId="77777777" w:rsidR="005A0389" w:rsidRPr="00C21991" w:rsidRDefault="005A0389" w:rsidP="001D798D">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63B9FE8A" w14:textId="77777777" w:rsidR="005A0389" w:rsidRPr="00C21991" w:rsidRDefault="005A0389" w:rsidP="001D798D">
            <w:pPr>
              <w:pStyle w:val="TAL"/>
            </w:pPr>
            <w:r w:rsidRPr="00C21991">
              <w:t>c14</w:t>
            </w:r>
          </w:p>
        </w:tc>
      </w:tr>
      <w:tr w:rsidR="00720792" w:rsidRPr="00C21991" w14:paraId="1A7C258A" w14:textId="77777777" w:rsidTr="00720792">
        <w:tc>
          <w:tcPr>
            <w:tcW w:w="1134" w:type="dxa"/>
            <w:tcBorders>
              <w:top w:val="single" w:sz="4" w:space="0" w:color="auto"/>
              <w:left w:val="single" w:sz="4" w:space="0" w:color="auto"/>
              <w:bottom w:val="single" w:sz="4" w:space="0" w:color="auto"/>
              <w:right w:val="single" w:sz="4" w:space="0" w:color="auto"/>
            </w:tcBorders>
          </w:tcPr>
          <w:p w14:paraId="100F9A19" w14:textId="77777777" w:rsidR="00720792" w:rsidRPr="00C21991" w:rsidRDefault="00720792" w:rsidP="00720792">
            <w:pPr>
              <w:pStyle w:val="TAL"/>
            </w:pPr>
            <w:r w:rsidRPr="00C21991">
              <w:t>95</w:t>
            </w:r>
          </w:p>
        </w:tc>
        <w:tc>
          <w:tcPr>
            <w:tcW w:w="3402" w:type="dxa"/>
            <w:tcBorders>
              <w:top w:val="single" w:sz="4" w:space="0" w:color="auto"/>
              <w:left w:val="single" w:sz="4" w:space="0" w:color="auto"/>
              <w:bottom w:val="single" w:sz="4" w:space="0" w:color="auto"/>
              <w:right w:val="single" w:sz="4" w:space="0" w:color="auto"/>
            </w:tcBorders>
          </w:tcPr>
          <w:p w14:paraId="419769A7" w14:textId="77777777" w:rsidR="00720792" w:rsidRPr="00C21991" w:rsidRDefault="00720792" w:rsidP="00720792">
            <w:pPr>
              <w:pStyle w:val="TAL"/>
            </w:pPr>
            <w:proofErr w:type="spellStart"/>
            <w:r w:rsidRPr="00C21991">
              <w:t>eP</w:t>
            </w:r>
            <w:proofErr w:type="spellEnd"/>
            <w:r w:rsidRPr="00C21991">
              <w:t>-CSCF (P-CSCF enhanced for WebRTC)</w:t>
            </w:r>
          </w:p>
        </w:tc>
        <w:tc>
          <w:tcPr>
            <w:tcW w:w="1701" w:type="dxa"/>
            <w:tcBorders>
              <w:top w:val="single" w:sz="4" w:space="0" w:color="auto"/>
              <w:left w:val="single" w:sz="4" w:space="0" w:color="auto"/>
              <w:bottom w:val="single" w:sz="4" w:space="0" w:color="auto"/>
              <w:right w:val="single" w:sz="4" w:space="0" w:color="auto"/>
            </w:tcBorders>
          </w:tcPr>
          <w:p w14:paraId="68BD0AD3" w14:textId="77777777" w:rsidR="00720792" w:rsidRPr="00C21991" w:rsidRDefault="00F246B2" w:rsidP="00720792">
            <w:pPr>
              <w:pStyle w:val="TAL"/>
            </w:pPr>
            <w:r w:rsidRPr="00C21991">
              <w:t>3GPP TS 24.371 [8Z</w:t>
            </w:r>
            <w:r w:rsidR="00720792" w:rsidRPr="00C21991">
              <w:t>]</w:t>
            </w:r>
          </w:p>
        </w:tc>
        <w:tc>
          <w:tcPr>
            <w:tcW w:w="1701" w:type="dxa"/>
            <w:tcBorders>
              <w:top w:val="single" w:sz="4" w:space="0" w:color="auto"/>
              <w:left w:val="single" w:sz="4" w:space="0" w:color="auto"/>
              <w:bottom w:val="single" w:sz="4" w:space="0" w:color="auto"/>
              <w:right w:val="single" w:sz="4" w:space="0" w:color="auto"/>
            </w:tcBorders>
          </w:tcPr>
          <w:p w14:paraId="375534B8" w14:textId="77777777" w:rsidR="00720792" w:rsidRPr="00C21991" w:rsidRDefault="00720792" w:rsidP="00720792">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5AD4382E" w14:textId="77777777" w:rsidR="00720792" w:rsidRPr="00C21991" w:rsidRDefault="00720792" w:rsidP="00720792">
            <w:pPr>
              <w:pStyle w:val="TAL"/>
            </w:pPr>
            <w:r w:rsidRPr="00C21991">
              <w:t>c15</w:t>
            </w:r>
          </w:p>
        </w:tc>
      </w:tr>
      <w:tr w:rsidR="00DF32C4" w:rsidRPr="00C21991" w14:paraId="4FBAEAE8" w14:textId="77777777" w:rsidTr="00DF32C4">
        <w:tc>
          <w:tcPr>
            <w:tcW w:w="1134" w:type="dxa"/>
            <w:tcBorders>
              <w:top w:val="single" w:sz="4" w:space="0" w:color="auto"/>
              <w:left w:val="single" w:sz="4" w:space="0" w:color="auto"/>
              <w:bottom w:val="single" w:sz="4" w:space="0" w:color="auto"/>
              <w:right w:val="single" w:sz="4" w:space="0" w:color="auto"/>
            </w:tcBorders>
          </w:tcPr>
          <w:p w14:paraId="27B8D708" w14:textId="77777777" w:rsidR="00DF32C4" w:rsidRPr="00C21991" w:rsidRDefault="00DF32C4" w:rsidP="00DF32C4">
            <w:pPr>
              <w:pStyle w:val="TAL"/>
            </w:pPr>
            <w:r w:rsidRPr="00C21991">
              <w:t>101</w:t>
            </w:r>
          </w:p>
        </w:tc>
        <w:tc>
          <w:tcPr>
            <w:tcW w:w="3402" w:type="dxa"/>
            <w:tcBorders>
              <w:top w:val="single" w:sz="4" w:space="0" w:color="auto"/>
              <w:left w:val="single" w:sz="4" w:space="0" w:color="auto"/>
              <w:bottom w:val="single" w:sz="4" w:space="0" w:color="auto"/>
              <w:right w:val="single" w:sz="4" w:space="0" w:color="auto"/>
            </w:tcBorders>
          </w:tcPr>
          <w:p w14:paraId="791E14B6" w14:textId="77777777" w:rsidR="00DF32C4" w:rsidRPr="00C21991" w:rsidRDefault="00DF32C4" w:rsidP="00DF32C4">
            <w:pPr>
              <w:pStyle w:val="TAL"/>
            </w:pPr>
            <w:r w:rsidRPr="00C21991">
              <w:t>Business trunking in static mode of operation application server</w:t>
            </w:r>
          </w:p>
        </w:tc>
        <w:tc>
          <w:tcPr>
            <w:tcW w:w="1701" w:type="dxa"/>
            <w:tcBorders>
              <w:top w:val="single" w:sz="4" w:space="0" w:color="auto"/>
              <w:left w:val="single" w:sz="4" w:space="0" w:color="auto"/>
              <w:bottom w:val="single" w:sz="4" w:space="0" w:color="auto"/>
              <w:right w:val="single" w:sz="4" w:space="0" w:color="auto"/>
            </w:tcBorders>
          </w:tcPr>
          <w:p w14:paraId="120D7CE9" w14:textId="77777777" w:rsidR="00DF32C4" w:rsidRPr="00C21991" w:rsidRDefault="00DF32C4" w:rsidP="00DF32C4">
            <w:pPr>
              <w:pStyle w:val="TAL"/>
            </w:pPr>
            <w:r w:rsidRPr="00C21991">
              <w:t>3GPP TS 24.525 [8ZA]</w:t>
            </w:r>
          </w:p>
        </w:tc>
        <w:tc>
          <w:tcPr>
            <w:tcW w:w="1701" w:type="dxa"/>
            <w:tcBorders>
              <w:top w:val="single" w:sz="4" w:space="0" w:color="auto"/>
              <w:left w:val="single" w:sz="4" w:space="0" w:color="auto"/>
              <w:bottom w:val="single" w:sz="4" w:space="0" w:color="auto"/>
              <w:right w:val="single" w:sz="4" w:space="0" w:color="auto"/>
            </w:tcBorders>
          </w:tcPr>
          <w:p w14:paraId="2A7DB49D" w14:textId="77777777" w:rsidR="00DF32C4" w:rsidRPr="00C21991" w:rsidRDefault="00DF32C4" w:rsidP="00DF32C4">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3386A6D4" w14:textId="77777777" w:rsidR="00DF32C4" w:rsidRPr="00C21991" w:rsidRDefault="00DF32C4" w:rsidP="00DF32C4">
            <w:pPr>
              <w:pStyle w:val="TAL"/>
            </w:pPr>
            <w:r w:rsidRPr="00C21991">
              <w:t>c16</w:t>
            </w:r>
          </w:p>
        </w:tc>
      </w:tr>
      <w:tr w:rsidR="00324A91" w:rsidRPr="00C21991" w14:paraId="6731959D" w14:textId="77777777" w:rsidTr="00C16614">
        <w:tc>
          <w:tcPr>
            <w:tcW w:w="1134" w:type="dxa"/>
            <w:tcBorders>
              <w:top w:val="single" w:sz="4" w:space="0" w:color="auto"/>
              <w:left w:val="single" w:sz="4" w:space="0" w:color="auto"/>
              <w:bottom w:val="single" w:sz="4" w:space="0" w:color="auto"/>
              <w:right w:val="single" w:sz="4" w:space="0" w:color="auto"/>
            </w:tcBorders>
          </w:tcPr>
          <w:p w14:paraId="50D2A298" w14:textId="77777777" w:rsidR="00324A91" w:rsidRPr="00C21991" w:rsidRDefault="00324A91" w:rsidP="00C16614">
            <w:pPr>
              <w:pStyle w:val="TAL"/>
            </w:pPr>
            <w:r w:rsidRPr="00C21991">
              <w:t>102</w:t>
            </w:r>
          </w:p>
        </w:tc>
        <w:tc>
          <w:tcPr>
            <w:tcW w:w="3402" w:type="dxa"/>
            <w:tcBorders>
              <w:top w:val="single" w:sz="4" w:space="0" w:color="auto"/>
              <w:left w:val="single" w:sz="4" w:space="0" w:color="auto"/>
              <w:bottom w:val="single" w:sz="4" w:space="0" w:color="auto"/>
              <w:right w:val="single" w:sz="4" w:space="0" w:color="auto"/>
            </w:tcBorders>
          </w:tcPr>
          <w:p w14:paraId="3BB472AB" w14:textId="77777777" w:rsidR="00324A91" w:rsidRPr="00C21991" w:rsidRDefault="00324A91" w:rsidP="00C16614">
            <w:pPr>
              <w:pStyle w:val="TAL"/>
            </w:pPr>
            <w:r w:rsidRPr="00C21991">
              <w:t>MCPTT client</w:t>
            </w:r>
          </w:p>
        </w:tc>
        <w:tc>
          <w:tcPr>
            <w:tcW w:w="1701" w:type="dxa"/>
            <w:tcBorders>
              <w:top w:val="single" w:sz="4" w:space="0" w:color="auto"/>
              <w:left w:val="single" w:sz="4" w:space="0" w:color="auto"/>
              <w:bottom w:val="single" w:sz="4" w:space="0" w:color="auto"/>
              <w:right w:val="single" w:sz="4" w:space="0" w:color="auto"/>
            </w:tcBorders>
          </w:tcPr>
          <w:p w14:paraId="149FCE9C" w14:textId="77777777" w:rsidR="00324A91" w:rsidRPr="00C21991" w:rsidRDefault="00343E5B" w:rsidP="00C16614">
            <w:pPr>
              <w:pStyle w:val="TAL"/>
            </w:pPr>
            <w:r w:rsidRPr="00C21991">
              <w:t>3GPP TS 24.379 [8ZE</w:t>
            </w:r>
            <w:r w:rsidR="00324A91" w:rsidRPr="00C21991">
              <w:t>]</w:t>
            </w:r>
          </w:p>
        </w:tc>
        <w:tc>
          <w:tcPr>
            <w:tcW w:w="1701" w:type="dxa"/>
            <w:tcBorders>
              <w:top w:val="single" w:sz="4" w:space="0" w:color="auto"/>
              <w:left w:val="single" w:sz="4" w:space="0" w:color="auto"/>
              <w:bottom w:val="single" w:sz="4" w:space="0" w:color="auto"/>
              <w:right w:val="single" w:sz="4" w:space="0" w:color="auto"/>
            </w:tcBorders>
          </w:tcPr>
          <w:p w14:paraId="51C5EAE5" w14:textId="77777777" w:rsidR="00324A91" w:rsidRPr="00C21991" w:rsidRDefault="00324A91" w:rsidP="00C16614">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30D1442F" w14:textId="77777777" w:rsidR="00324A91" w:rsidRPr="00C21991" w:rsidRDefault="00324A91" w:rsidP="00C16614">
            <w:pPr>
              <w:pStyle w:val="TAL"/>
            </w:pPr>
            <w:r w:rsidRPr="00C21991">
              <w:t>c19</w:t>
            </w:r>
          </w:p>
        </w:tc>
      </w:tr>
      <w:tr w:rsidR="00324A91" w:rsidRPr="00C21991" w14:paraId="51366081" w14:textId="77777777" w:rsidTr="00C16614">
        <w:tc>
          <w:tcPr>
            <w:tcW w:w="1134" w:type="dxa"/>
            <w:tcBorders>
              <w:top w:val="single" w:sz="4" w:space="0" w:color="auto"/>
              <w:left w:val="single" w:sz="4" w:space="0" w:color="auto"/>
              <w:bottom w:val="single" w:sz="4" w:space="0" w:color="auto"/>
              <w:right w:val="single" w:sz="4" w:space="0" w:color="auto"/>
            </w:tcBorders>
          </w:tcPr>
          <w:p w14:paraId="7445A05E" w14:textId="77777777" w:rsidR="00324A91" w:rsidRPr="00C21991" w:rsidRDefault="00324A91" w:rsidP="00C16614">
            <w:pPr>
              <w:pStyle w:val="TAL"/>
            </w:pPr>
            <w:r w:rsidRPr="00C21991">
              <w:t>103</w:t>
            </w:r>
          </w:p>
        </w:tc>
        <w:tc>
          <w:tcPr>
            <w:tcW w:w="3402" w:type="dxa"/>
            <w:tcBorders>
              <w:top w:val="single" w:sz="4" w:space="0" w:color="auto"/>
              <w:left w:val="single" w:sz="4" w:space="0" w:color="auto"/>
              <w:bottom w:val="single" w:sz="4" w:space="0" w:color="auto"/>
              <w:right w:val="single" w:sz="4" w:space="0" w:color="auto"/>
            </w:tcBorders>
          </w:tcPr>
          <w:p w14:paraId="2E262B6A" w14:textId="77777777" w:rsidR="00324A91" w:rsidRPr="00C21991" w:rsidRDefault="00324A91" w:rsidP="00C16614">
            <w:pPr>
              <w:pStyle w:val="TAL"/>
            </w:pPr>
            <w:r w:rsidRPr="00C21991">
              <w:t>MCPTT server</w:t>
            </w:r>
          </w:p>
        </w:tc>
        <w:tc>
          <w:tcPr>
            <w:tcW w:w="1701" w:type="dxa"/>
            <w:tcBorders>
              <w:top w:val="single" w:sz="4" w:space="0" w:color="auto"/>
              <w:left w:val="single" w:sz="4" w:space="0" w:color="auto"/>
              <w:bottom w:val="single" w:sz="4" w:space="0" w:color="auto"/>
              <w:right w:val="single" w:sz="4" w:space="0" w:color="auto"/>
            </w:tcBorders>
          </w:tcPr>
          <w:p w14:paraId="095C3F54" w14:textId="77777777" w:rsidR="00324A91" w:rsidRPr="00C21991" w:rsidRDefault="00343E5B" w:rsidP="00C16614">
            <w:pPr>
              <w:pStyle w:val="TAL"/>
            </w:pPr>
            <w:r w:rsidRPr="00C21991">
              <w:t>3GPP TS 24.379 [8ZE</w:t>
            </w:r>
            <w:r w:rsidR="00324A91" w:rsidRPr="00C21991">
              <w:t>]</w:t>
            </w:r>
          </w:p>
        </w:tc>
        <w:tc>
          <w:tcPr>
            <w:tcW w:w="1701" w:type="dxa"/>
            <w:tcBorders>
              <w:top w:val="single" w:sz="4" w:space="0" w:color="auto"/>
              <w:left w:val="single" w:sz="4" w:space="0" w:color="auto"/>
              <w:bottom w:val="single" w:sz="4" w:space="0" w:color="auto"/>
              <w:right w:val="single" w:sz="4" w:space="0" w:color="auto"/>
            </w:tcBorders>
          </w:tcPr>
          <w:p w14:paraId="32F6275F" w14:textId="77777777" w:rsidR="00324A91" w:rsidRPr="00C21991" w:rsidRDefault="00324A91" w:rsidP="00C16614">
            <w:pPr>
              <w:pStyle w:val="TAL"/>
            </w:pPr>
            <w:r w:rsidRPr="00C21991">
              <w:t>n/a</w:t>
            </w:r>
          </w:p>
        </w:tc>
        <w:tc>
          <w:tcPr>
            <w:tcW w:w="1701" w:type="dxa"/>
            <w:tcBorders>
              <w:top w:val="single" w:sz="4" w:space="0" w:color="auto"/>
              <w:left w:val="single" w:sz="4" w:space="0" w:color="auto"/>
              <w:bottom w:val="single" w:sz="4" w:space="0" w:color="auto"/>
              <w:right w:val="single" w:sz="4" w:space="0" w:color="auto"/>
            </w:tcBorders>
          </w:tcPr>
          <w:p w14:paraId="285147A6" w14:textId="77777777" w:rsidR="00324A91" w:rsidRPr="00C21991" w:rsidRDefault="00324A91" w:rsidP="00C16614">
            <w:pPr>
              <w:pStyle w:val="TAL"/>
            </w:pPr>
            <w:r w:rsidRPr="00C21991">
              <w:t>c20</w:t>
            </w:r>
          </w:p>
        </w:tc>
      </w:tr>
      <w:tr w:rsidR="00865681" w:rsidRPr="00C21991" w14:paraId="0176AEFF" w14:textId="77777777">
        <w:trPr>
          <w:cantSplit/>
        </w:trPr>
        <w:tc>
          <w:tcPr>
            <w:tcW w:w="9639" w:type="dxa"/>
            <w:gridSpan w:val="5"/>
          </w:tcPr>
          <w:p w14:paraId="2E210D5B" w14:textId="77777777" w:rsidR="00865681" w:rsidRPr="00C21991" w:rsidRDefault="00865681">
            <w:pPr>
              <w:pStyle w:val="TAN"/>
            </w:pPr>
            <w:r w:rsidRPr="00C21991">
              <w:t>c1:</w:t>
            </w:r>
            <w:r w:rsidRPr="00C21991">
              <w:tab/>
              <w:t xml:space="preserve">IF A.3/7A </w:t>
            </w:r>
            <w:smartTag w:uri="urn:schemas-microsoft-com:office:smarttags" w:element="stockticker">
              <w:r w:rsidRPr="00C21991">
                <w:t>AND</w:t>
              </w:r>
            </w:smartTag>
            <w:r w:rsidRPr="00C21991">
              <w:t xml:space="preserve"> A.3/7B THEN o </w:t>
            </w:r>
            <w:smartTag w:uri="urn:schemas-microsoft-com:office:smarttags" w:element="stockticker">
              <w:r w:rsidRPr="00C21991">
                <w:t>ELSE</w:t>
              </w:r>
            </w:smartTag>
            <w:r w:rsidRPr="00C21991">
              <w:t xml:space="preserve"> n/a - - AS acting as terminating UA, or redirect server and AS acting as originating UA.</w:t>
            </w:r>
          </w:p>
          <w:p w14:paraId="450A2364" w14:textId="77777777" w:rsidR="00865681" w:rsidRPr="00C21991" w:rsidRDefault="00865681">
            <w:pPr>
              <w:pStyle w:val="TAN"/>
            </w:pPr>
            <w:r w:rsidRPr="00C21991">
              <w:t>c2:</w:t>
            </w:r>
            <w:r w:rsidRPr="00C21991">
              <w:tab/>
              <w:t xml:space="preserve">IF A.3/1 THEN o </w:t>
            </w:r>
            <w:smartTag w:uri="urn:schemas-microsoft-com:office:smarttags" w:element="stockticker">
              <w:r w:rsidRPr="00C21991">
                <w:t>ELSE</w:t>
              </w:r>
            </w:smartTag>
            <w:r w:rsidRPr="00C21991">
              <w:t xml:space="preserve"> n/a - - UE.</w:t>
            </w:r>
          </w:p>
          <w:p w14:paraId="30FC8A2C" w14:textId="77777777" w:rsidR="00865681" w:rsidRPr="00C21991" w:rsidRDefault="00865681">
            <w:pPr>
              <w:pStyle w:val="TAN"/>
            </w:pPr>
            <w:r w:rsidRPr="00C21991">
              <w:t>c3:</w:t>
            </w:r>
            <w:r w:rsidRPr="00C21991">
              <w:tab/>
              <w:t xml:space="preserve">IF A.3/7A THEN o </w:t>
            </w:r>
            <w:smartTag w:uri="urn:schemas-microsoft-com:office:smarttags" w:element="stockticker">
              <w:r w:rsidRPr="00C21991">
                <w:t>ELSE</w:t>
              </w:r>
            </w:smartTag>
            <w:r w:rsidRPr="00C21991">
              <w:t xml:space="preserve"> n/a - - AS acting as terminating UA, or redirect server.</w:t>
            </w:r>
          </w:p>
          <w:p w14:paraId="634D8177" w14:textId="77777777" w:rsidR="00865681" w:rsidRPr="00C21991" w:rsidRDefault="00865681">
            <w:pPr>
              <w:pStyle w:val="TAN"/>
            </w:pPr>
            <w:r w:rsidRPr="00C21991">
              <w:t>c4:</w:t>
            </w:r>
            <w:r w:rsidRPr="00C21991">
              <w:tab/>
              <w:t xml:space="preserve">IF A.3/1 OR A.3/7B THEN o </w:t>
            </w:r>
            <w:smartTag w:uri="urn:schemas-microsoft-com:office:smarttags" w:element="stockticker">
              <w:r w:rsidRPr="00C21991">
                <w:t>ELSE</w:t>
              </w:r>
            </w:smartTag>
            <w:r w:rsidRPr="00C21991">
              <w:t xml:space="preserve"> n/a - - UE or AS acting as originating UA.</w:t>
            </w:r>
          </w:p>
          <w:p w14:paraId="2F6C9703" w14:textId="77777777" w:rsidR="00865681" w:rsidRPr="00C21991" w:rsidRDefault="00865681">
            <w:pPr>
              <w:pStyle w:val="TAN"/>
            </w:pPr>
            <w:r w:rsidRPr="00C21991">
              <w:t>c5:</w:t>
            </w:r>
            <w:r w:rsidRPr="00C21991">
              <w:tab/>
              <w:t xml:space="preserve">IF A.3/7D </w:t>
            </w:r>
            <w:smartTag w:uri="urn:schemas-microsoft-com:office:smarttags" w:element="stockticker">
              <w:r w:rsidRPr="00C21991">
                <w:t>AND</w:t>
              </w:r>
            </w:smartTag>
            <w:r w:rsidRPr="00C21991">
              <w:t xml:space="preserve"> A.3/8 THEN o </w:t>
            </w:r>
            <w:smartTag w:uri="urn:schemas-microsoft-com:office:smarttags" w:element="stockticker">
              <w:r w:rsidRPr="00C21991">
                <w:t>ELSE</w:t>
              </w:r>
            </w:smartTag>
            <w:r w:rsidRPr="00C21991">
              <w:t xml:space="preserve"> n/a - - AS performing 3rd party call control and MRFC (note 2).</w:t>
            </w:r>
          </w:p>
          <w:p w14:paraId="73EA0D54" w14:textId="77777777" w:rsidR="00865681" w:rsidRPr="00C21991" w:rsidRDefault="00865681">
            <w:pPr>
              <w:pStyle w:val="TAN"/>
            </w:pPr>
            <w:r w:rsidRPr="00C21991">
              <w:t>c6:</w:t>
            </w:r>
            <w:r w:rsidRPr="00C21991">
              <w:tab/>
              <w:t xml:space="preserve">IF A.3/1 OR A.3A/11 THEN o </w:t>
            </w:r>
            <w:smartTag w:uri="urn:schemas-microsoft-com:office:smarttags" w:element="stockticker">
              <w:r w:rsidRPr="00C21991">
                <w:t>ELSE</w:t>
              </w:r>
            </w:smartTag>
            <w:r w:rsidRPr="00C21991">
              <w:t xml:space="preserve"> n/a - - UE or conference focus.</w:t>
            </w:r>
          </w:p>
          <w:p w14:paraId="750E350A" w14:textId="77777777" w:rsidR="00865681" w:rsidRPr="00C21991" w:rsidRDefault="00865681">
            <w:pPr>
              <w:pStyle w:val="TAN"/>
            </w:pPr>
            <w:r w:rsidRPr="00C21991">
              <w:t>c7:</w:t>
            </w:r>
            <w:r w:rsidRPr="00C21991">
              <w:tab/>
              <w:t xml:space="preserve">IF A.3/1 THEN o </w:t>
            </w:r>
            <w:smartTag w:uri="urn:schemas-microsoft-com:office:smarttags" w:element="stockticker">
              <w:r w:rsidRPr="00C21991">
                <w:t>ELSE</w:t>
              </w:r>
            </w:smartTag>
            <w:r w:rsidRPr="00C21991">
              <w:t xml:space="preserve"> n/a - - UE.</w:t>
            </w:r>
          </w:p>
          <w:p w14:paraId="3D15C5A2" w14:textId="77777777" w:rsidR="0075500C" w:rsidRPr="00C21991" w:rsidRDefault="00865681" w:rsidP="0075500C">
            <w:pPr>
              <w:pStyle w:val="TAN"/>
            </w:pPr>
            <w:r w:rsidRPr="00C21991">
              <w:t>c8:</w:t>
            </w:r>
            <w:r w:rsidRPr="00C21991">
              <w:tab/>
              <w:t xml:space="preserve">IF A.3/7D THEN o </w:t>
            </w:r>
            <w:smartTag w:uri="urn:schemas-microsoft-com:office:smarttags" w:element="stockticker">
              <w:r w:rsidRPr="00C21991">
                <w:t>ELSE</w:t>
              </w:r>
            </w:smartTag>
            <w:r w:rsidRPr="00C21991">
              <w:t xml:space="preserve"> n/a - - AS performing 3rd party call control.</w:t>
            </w:r>
          </w:p>
          <w:p w14:paraId="074B9B37" w14:textId="77777777" w:rsidR="00B06841" w:rsidRPr="00C21991" w:rsidRDefault="0075500C" w:rsidP="00B06841">
            <w:pPr>
              <w:pStyle w:val="TAN"/>
            </w:pPr>
            <w:r w:rsidRPr="00C21991">
              <w:t>c9:</w:t>
            </w:r>
            <w:r w:rsidRPr="00C21991">
              <w:tab/>
              <w:t xml:space="preserve">IF A.3/7A OR A.3/7B OR A.3/7C OR A.3/7D THEN o </w:t>
            </w:r>
            <w:smartTag w:uri="urn:schemas-microsoft-com:office:smarttags" w:element="stockticker">
              <w:r w:rsidRPr="00C21991">
                <w:t>ELSE</w:t>
              </w:r>
            </w:smartTag>
            <w:r w:rsidRPr="00C21991">
              <w:t xml:space="preserve"> n/a - - AS acting as terminating UA, or redirect server, AS acting as originating UA, AS acting as a SIP proxy, AS performing 3rd party call control.</w:t>
            </w:r>
          </w:p>
          <w:p w14:paraId="7A8E4BC4" w14:textId="77777777" w:rsidR="00B839CD" w:rsidRPr="00C21991" w:rsidRDefault="00B06841" w:rsidP="00B839CD">
            <w:pPr>
              <w:pStyle w:val="TAN"/>
            </w:pPr>
            <w:r w:rsidRPr="00C21991">
              <w:t>c10:</w:t>
            </w:r>
            <w:r w:rsidRPr="00C21991">
              <w:tab/>
              <w:t xml:space="preserve">IF A.3/7A OR A.3/7B OR A.3/7D THEN o </w:t>
            </w:r>
            <w:smartTag w:uri="urn:schemas-microsoft-com:office:smarttags" w:element="stockticker">
              <w:r w:rsidRPr="00C21991">
                <w:t>ELSE</w:t>
              </w:r>
            </w:smartTag>
            <w:r w:rsidRPr="00C21991">
              <w:t xml:space="preserve"> n/a - - AS acting as terminating UA, or redirect server, AS acting as originating UA, AS performing 3rd party call control.</w:t>
            </w:r>
          </w:p>
          <w:p w14:paraId="3FFDA6A6" w14:textId="77777777" w:rsidR="00683FB0" w:rsidRPr="00C21991" w:rsidRDefault="00B839CD" w:rsidP="00683FB0">
            <w:pPr>
              <w:pStyle w:val="TAN"/>
            </w:pPr>
            <w:r w:rsidRPr="00C21991">
              <w:t>c11:</w:t>
            </w:r>
            <w:r w:rsidRPr="00C21991">
              <w:tab/>
              <w:t xml:space="preserve">IF A.3/7D THEN o </w:t>
            </w:r>
            <w:smartTag w:uri="urn:schemas-microsoft-com:office:smarttags" w:element="stockticker">
              <w:r w:rsidRPr="00C21991">
                <w:t>ELSE</w:t>
              </w:r>
            </w:smartTag>
            <w:r w:rsidRPr="00C21991">
              <w:t xml:space="preserve"> n/a - - AS performing 3rd party call control.</w:t>
            </w:r>
          </w:p>
          <w:p w14:paraId="00EEFF4E" w14:textId="77777777" w:rsidR="00865681" w:rsidRPr="00C21991" w:rsidRDefault="00683FB0" w:rsidP="00683FB0">
            <w:pPr>
              <w:pStyle w:val="TAN"/>
            </w:pPr>
            <w:r w:rsidRPr="00C21991">
              <w:t>c12:</w:t>
            </w:r>
            <w:r w:rsidRPr="00C21991">
              <w:tab/>
              <w:t xml:space="preserve">IF A.2/1 THEN o </w:t>
            </w:r>
            <w:smartTag w:uri="urn:schemas-microsoft-com:office:smarttags" w:element="stockticker">
              <w:r w:rsidRPr="00C21991">
                <w:t>ELSE</w:t>
              </w:r>
            </w:smartTag>
            <w:r w:rsidRPr="00C21991">
              <w:t xml:space="preserve"> n/a - - UA.</w:t>
            </w:r>
          </w:p>
          <w:p w14:paraId="6BC5145F" w14:textId="77777777" w:rsidR="00834A39" w:rsidRPr="00C21991" w:rsidRDefault="00834A39" w:rsidP="00683FB0">
            <w:pPr>
              <w:pStyle w:val="TAN"/>
              <w:rPr>
                <w:lang w:eastAsia="ja-JP"/>
              </w:rPr>
            </w:pPr>
            <w:r w:rsidRPr="00C21991">
              <w:rPr>
                <w:lang w:eastAsia="ja-JP"/>
              </w:rPr>
              <w:t>c13:</w:t>
            </w:r>
            <w:r w:rsidRPr="00C21991">
              <w:rPr>
                <w:lang w:eastAsia="ja-JP"/>
              </w:rPr>
              <w:tab/>
              <w:t xml:space="preserve">IF A.2/2 THEN o </w:t>
            </w:r>
            <w:smartTag w:uri="urn:schemas-microsoft-com:office:smarttags" w:element="stockticker">
              <w:r w:rsidRPr="00C21991">
                <w:rPr>
                  <w:lang w:eastAsia="ja-JP"/>
                </w:rPr>
                <w:t>ELSE</w:t>
              </w:r>
            </w:smartTag>
            <w:r w:rsidRPr="00C21991">
              <w:rPr>
                <w:lang w:eastAsia="ja-JP"/>
              </w:rPr>
              <w:t xml:space="preserve"> n/a - - proxy.</w:t>
            </w:r>
          </w:p>
          <w:p w14:paraId="02AB73D5" w14:textId="77777777" w:rsidR="005A0389" w:rsidRPr="00C21991" w:rsidRDefault="005A0389" w:rsidP="00683FB0">
            <w:pPr>
              <w:pStyle w:val="TAN"/>
              <w:rPr>
                <w:lang w:eastAsia="ja-JP"/>
              </w:rPr>
            </w:pPr>
            <w:r w:rsidRPr="00C21991">
              <w:rPr>
                <w:lang w:eastAsia="ja-JP"/>
              </w:rPr>
              <w:t>c14:</w:t>
            </w:r>
            <w:r w:rsidR="006E59FF" w:rsidRPr="00C21991">
              <w:rPr>
                <w:lang w:eastAsia="ja-JP"/>
              </w:rPr>
              <w:tab/>
            </w:r>
            <w:r w:rsidRPr="00C21991">
              <w:rPr>
                <w:lang w:eastAsia="ja-JP"/>
              </w:rPr>
              <w:t xml:space="preserve">IF A.3/1 OR A.3A/11 THEN o </w:t>
            </w:r>
            <w:smartTag w:uri="urn:schemas-microsoft-com:office:smarttags" w:element="stockticker">
              <w:r w:rsidRPr="00C21991">
                <w:rPr>
                  <w:lang w:eastAsia="ja-JP"/>
                </w:rPr>
                <w:t>ELSE</w:t>
              </w:r>
            </w:smartTag>
            <w:r w:rsidRPr="00C21991">
              <w:rPr>
                <w:lang w:eastAsia="ja-JP"/>
              </w:rPr>
              <w:t xml:space="preserve"> n/a - - UE or conference focus.</w:t>
            </w:r>
          </w:p>
          <w:p w14:paraId="06876004" w14:textId="77777777" w:rsidR="00720792" w:rsidRPr="00C21991" w:rsidRDefault="00720792" w:rsidP="00683FB0">
            <w:pPr>
              <w:pStyle w:val="TAN"/>
              <w:rPr>
                <w:lang w:eastAsia="ja-JP"/>
              </w:rPr>
            </w:pPr>
            <w:r w:rsidRPr="00C21991">
              <w:rPr>
                <w:lang w:eastAsia="ja-JP"/>
              </w:rPr>
              <w:t>c15</w:t>
            </w:r>
            <w:r w:rsidRPr="00C21991">
              <w:rPr>
                <w:rFonts w:hint="eastAsia"/>
                <w:lang w:eastAsia="ja-JP"/>
              </w:rPr>
              <w:t>:</w:t>
            </w:r>
            <w:r w:rsidRPr="00C21991">
              <w:rPr>
                <w:lang w:eastAsia="ja-JP"/>
              </w:rPr>
              <w:tab/>
            </w:r>
            <w:r w:rsidRPr="00C21991">
              <w:rPr>
                <w:rFonts w:hint="eastAsia"/>
                <w:lang w:eastAsia="ja-JP"/>
              </w:rPr>
              <w:t>IF A.3/</w:t>
            </w:r>
            <w:r w:rsidRPr="00C21991">
              <w:rPr>
                <w:lang w:eastAsia="ja-JP"/>
              </w:rPr>
              <w:t>2A</w:t>
            </w:r>
            <w:r w:rsidRPr="00C21991">
              <w:rPr>
                <w:rFonts w:hint="eastAsia"/>
                <w:lang w:eastAsia="ja-JP"/>
              </w:rPr>
              <w:t xml:space="preserve"> THEN o </w:t>
            </w:r>
            <w:smartTag w:uri="urn:schemas-microsoft-com:office:smarttags" w:element="stockticker">
              <w:r w:rsidRPr="00C21991">
                <w:rPr>
                  <w:rFonts w:hint="eastAsia"/>
                  <w:lang w:eastAsia="ja-JP"/>
                </w:rPr>
                <w:t>ELSE</w:t>
              </w:r>
            </w:smartTag>
            <w:r w:rsidRPr="00C21991">
              <w:rPr>
                <w:rFonts w:hint="eastAsia"/>
                <w:lang w:eastAsia="ja-JP"/>
              </w:rPr>
              <w:t xml:space="preserve"> n/a - - </w:t>
            </w:r>
            <w:r w:rsidRPr="00C21991">
              <w:rPr>
                <w:lang w:eastAsia="ja-JP"/>
              </w:rPr>
              <w:t>P-CSCF (IMS-</w:t>
            </w:r>
            <w:smartTag w:uri="urn:schemas-microsoft-com:office:smarttags" w:element="stockticker">
              <w:r w:rsidRPr="00C21991">
                <w:rPr>
                  <w:lang w:eastAsia="ja-JP"/>
                </w:rPr>
                <w:t>ALG</w:t>
              </w:r>
            </w:smartTag>
            <w:r w:rsidRPr="00C21991">
              <w:rPr>
                <w:lang w:eastAsia="ja-JP"/>
              </w:rPr>
              <w:t>)</w:t>
            </w:r>
            <w:r w:rsidRPr="00C21991">
              <w:rPr>
                <w:rFonts w:hint="eastAsia"/>
                <w:lang w:eastAsia="ja-JP"/>
              </w:rPr>
              <w:t>.</w:t>
            </w:r>
          </w:p>
          <w:p w14:paraId="127B1E53" w14:textId="77777777" w:rsidR="00DF32C4" w:rsidRPr="00C21991" w:rsidRDefault="00DF32C4" w:rsidP="00683FB0">
            <w:pPr>
              <w:pStyle w:val="TAN"/>
            </w:pPr>
            <w:r w:rsidRPr="00C21991">
              <w:rPr>
                <w:lang w:eastAsia="ja-JP"/>
              </w:rPr>
              <w:t>c16:</w:t>
            </w:r>
            <w:r w:rsidRPr="00C21991">
              <w:rPr>
                <w:lang w:eastAsia="ja-JP"/>
              </w:rPr>
              <w:tab/>
            </w:r>
            <w:r w:rsidRPr="00C21991">
              <w:t xml:space="preserve">IF A.3/7A OR A.3/7B THEN o </w:t>
            </w:r>
            <w:smartTag w:uri="urn:schemas-microsoft-com:office:smarttags" w:element="stockticker">
              <w:r w:rsidRPr="00C21991">
                <w:t>ELSE</w:t>
              </w:r>
            </w:smartTag>
            <w:r w:rsidRPr="00C21991">
              <w:t xml:space="preserve"> n/a - - AS acting as terminating UA, or redirect server, AS acting as originating UA.</w:t>
            </w:r>
          </w:p>
          <w:p w14:paraId="18470859" w14:textId="77777777" w:rsidR="00F86983" w:rsidRPr="00C21991" w:rsidRDefault="00F86983" w:rsidP="00F86983">
            <w:pPr>
              <w:pStyle w:val="TAN"/>
              <w:rPr>
                <w:lang w:eastAsia="ja-JP"/>
              </w:rPr>
            </w:pPr>
            <w:r w:rsidRPr="00C21991">
              <w:rPr>
                <w:lang w:eastAsia="ja-JP"/>
              </w:rPr>
              <w:t>c17:</w:t>
            </w:r>
            <w:r w:rsidRPr="00C21991">
              <w:rPr>
                <w:lang w:eastAsia="ja-JP"/>
              </w:rPr>
              <w:tab/>
              <w:t xml:space="preserve">IF A.3A/92 THEN o.1 </w:t>
            </w:r>
            <w:smartTag w:uri="urn:schemas-microsoft-com:office:smarttags" w:element="stockticker">
              <w:r w:rsidRPr="00C21991">
                <w:rPr>
                  <w:lang w:eastAsia="ja-JP"/>
                </w:rPr>
                <w:t>ELSE</w:t>
              </w:r>
            </w:smartTag>
            <w:r w:rsidRPr="00C21991">
              <w:rPr>
                <w:lang w:eastAsia="ja-JP"/>
              </w:rPr>
              <w:t xml:space="preserve"> n/a - - USSI UE.</w:t>
            </w:r>
          </w:p>
          <w:p w14:paraId="7817FD62" w14:textId="77777777" w:rsidR="00F86983" w:rsidRPr="00C21991" w:rsidRDefault="00F86983" w:rsidP="00F86983">
            <w:pPr>
              <w:pStyle w:val="TAN"/>
              <w:rPr>
                <w:lang w:eastAsia="ja-JP"/>
              </w:rPr>
            </w:pPr>
            <w:r w:rsidRPr="00C21991">
              <w:rPr>
                <w:lang w:eastAsia="ja-JP"/>
              </w:rPr>
              <w:t>c18:</w:t>
            </w:r>
            <w:r w:rsidRPr="00C21991">
              <w:rPr>
                <w:lang w:eastAsia="ja-JP"/>
              </w:rPr>
              <w:tab/>
              <w:t xml:space="preserve">IF A.3A/93 THEN o.2 </w:t>
            </w:r>
            <w:smartTag w:uri="urn:schemas-microsoft-com:office:smarttags" w:element="stockticker">
              <w:r w:rsidRPr="00C21991">
                <w:rPr>
                  <w:lang w:eastAsia="ja-JP"/>
                </w:rPr>
                <w:t>ELSE</w:t>
              </w:r>
            </w:smartTag>
            <w:r w:rsidRPr="00C21991">
              <w:rPr>
                <w:lang w:eastAsia="ja-JP"/>
              </w:rPr>
              <w:t xml:space="preserve"> n/a - - USSI AS.</w:t>
            </w:r>
          </w:p>
          <w:p w14:paraId="4B607FE4" w14:textId="77777777" w:rsidR="00324A91" w:rsidRPr="00C21991" w:rsidRDefault="00324A91" w:rsidP="00324A91">
            <w:pPr>
              <w:pStyle w:val="TAN"/>
              <w:rPr>
                <w:lang w:eastAsia="ja-JP"/>
              </w:rPr>
            </w:pPr>
            <w:r w:rsidRPr="00C21991">
              <w:rPr>
                <w:lang w:eastAsia="ja-JP"/>
              </w:rPr>
              <w:t>c19:</w:t>
            </w:r>
            <w:r w:rsidRPr="00C21991">
              <w:rPr>
                <w:lang w:eastAsia="ja-JP"/>
              </w:rPr>
              <w:tab/>
              <w:t xml:space="preserve">IF A.3/1 THEN o </w:t>
            </w:r>
            <w:smartTag w:uri="urn:schemas-microsoft-com:office:smarttags" w:element="stockticker">
              <w:r w:rsidRPr="00C21991">
                <w:rPr>
                  <w:lang w:eastAsia="ja-JP"/>
                </w:rPr>
                <w:t>ELSE</w:t>
              </w:r>
            </w:smartTag>
            <w:r w:rsidRPr="00C21991">
              <w:rPr>
                <w:lang w:eastAsia="ja-JP"/>
              </w:rPr>
              <w:t xml:space="preserve"> n/a - - UE.</w:t>
            </w:r>
          </w:p>
          <w:p w14:paraId="5017239F" w14:textId="77777777" w:rsidR="00324A91" w:rsidRPr="00C21991" w:rsidRDefault="00324A91" w:rsidP="00324A91">
            <w:pPr>
              <w:pStyle w:val="TAN"/>
              <w:rPr>
                <w:lang w:eastAsia="ja-JP"/>
              </w:rPr>
            </w:pPr>
            <w:r w:rsidRPr="00C21991">
              <w:rPr>
                <w:lang w:eastAsia="ja-JP"/>
              </w:rPr>
              <w:t>c20:</w:t>
            </w:r>
            <w:r w:rsidRPr="00C21991">
              <w:rPr>
                <w:lang w:eastAsia="ja-JP"/>
              </w:rPr>
              <w:tab/>
              <w:t xml:space="preserve">IF A.3/7 THEN o </w:t>
            </w:r>
            <w:smartTag w:uri="urn:schemas-microsoft-com:office:smarttags" w:element="stockticker">
              <w:r w:rsidRPr="00C21991">
                <w:rPr>
                  <w:lang w:eastAsia="ja-JP"/>
                </w:rPr>
                <w:t>ELSE</w:t>
              </w:r>
            </w:smartTag>
            <w:r w:rsidRPr="00C21991">
              <w:rPr>
                <w:lang w:eastAsia="ja-JP"/>
              </w:rPr>
              <w:t xml:space="preserve"> n/a - - AS.</w:t>
            </w:r>
          </w:p>
          <w:p w14:paraId="22BE63C7" w14:textId="77777777" w:rsidR="00F86983" w:rsidRPr="00C21991" w:rsidRDefault="00F86983" w:rsidP="00F86983">
            <w:pPr>
              <w:pStyle w:val="TAN"/>
            </w:pPr>
            <w:r w:rsidRPr="00C21991">
              <w:rPr>
                <w:lang w:eastAsia="ja-JP"/>
              </w:rPr>
              <w:t>o.1:</w:t>
            </w:r>
            <w:r w:rsidRPr="00C21991">
              <w:rPr>
                <w:lang w:eastAsia="ja-JP"/>
              </w:rPr>
              <w:tab/>
            </w:r>
            <w:r w:rsidRPr="00C21991">
              <w:t>It is mandatory to support at least one of these items.</w:t>
            </w:r>
          </w:p>
          <w:p w14:paraId="7D069B09" w14:textId="77777777" w:rsidR="00F86983" w:rsidRPr="00C21991" w:rsidRDefault="00F86983" w:rsidP="00F86983">
            <w:pPr>
              <w:pStyle w:val="TAN"/>
            </w:pPr>
            <w:r w:rsidRPr="00C21991">
              <w:t>o.2:</w:t>
            </w:r>
            <w:r w:rsidRPr="00C21991">
              <w:tab/>
              <w:t>It is mandatory to support at least one of these items.</w:t>
            </w:r>
          </w:p>
        </w:tc>
      </w:tr>
      <w:tr w:rsidR="00865681" w:rsidRPr="00C21991" w14:paraId="27447DE5" w14:textId="77777777">
        <w:trPr>
          <w:cantSplit/>
        </w:trPr>
        <w:tc>
          <w:tcPr>
            <w:tcW w:w="9639" w:type="dxa"/>
            <w:gridSpan w:val="5"/>
          </w:tcPr>
          <w:p w14:paraId="41241087" w14:textId="77777777" w:rsidR="00865681" w:rsidRPr="00C21991" w:rsidRDefault="00865681">
            <w:pPr>
              <w:pStyle w:val="TAN"/>
            </w:pPr>
            <w:r w:rsidRPr="00C21991">
              <w:t>NOTE 1:</w:t>
            </w:r>
            <w:r w:rsidRPr="00C21991">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p w14:paraId="1F9AE51C" w14:textId="77777777" w:rsidR="00865681" w:rsidRPr="00C21991" w:rsidRDefault="00865681">
            <w:pPr>
              <w:pStyle w:val="TAN"/>
            </w:pPr>
            <w:r w:rsidRPr="00C21991">
              <w:t>NOTE 2:</w:t>
            </w:r>
            <w:r w:rsidRPr="00C21991">
              <w:tab/>
              <w:t xml:space="preserve">The functional split between the MRFC and the AS </w:t>
            </w:r>
            <w:r w:rsidR="00B839CD" w:rsidRPr="00C21991">
              <w:t xml:space="preserve">for page-mode messaging </w:t>
            </w:r>
            <w:r w:rsidRPr="00C21991">
              <w:t>is out of scope of this document and they are assumed to be collocated.</w:t>
            </w:r>
          </w:p>
          <w:p w14:paraId="14542EDA" w14:textId="77777777" w:rsidR="00834A39" w:rsidRPr="00C21991" w:rsidRDefault="00B06841" w:rsidP="00834A39">
            <w:pPr>
              <w:pStyle w:val="TAN"/>
            </w:pPr>
            <w:r w:rsidRPr="00C21991">
              <w:t>NOTE 3:</w:t>
            </w:r>
            <w:r w:rsidRPr="00C21991">
              <w:tab/>
              <w:t>A.3A/63 is an AS providing the IP-SM-GW role to support the transport level interworking defined in 3GPP TS 24.341 [8L]. A.3A/71 is an AS providing the IP-SM-GW role to support the service level interworking for messaging as defined in 3GPP TS 29.311 [15A].</w:t>
            </w:r>
          </w:p>
          <w:p w14:paraId="7C962633" w14:textId="77777777" w:rsidR="00B06841" w:rsidRPr="00C21991" w:rsidRDefault="00834A39" w:rsidP="00834A39">
            <w:pPr>
              <w:pStyle w:val="TAN"/>
            </w:pPr>
            <w:r w:rsidRPr="00C21991">
              <w:t>NOTE 4:</w:t>
            </w:r>
            <w:r w:rsidRPr="00C21991">
              <w:tab/>
            </w:r>
            <w:r w:rsidR="008017FF" w:rsidRPr="00C21991">
              <w:t xml:space="preserve">An ATCF </w:t>
            </w:r>
            <w:r w:rsidRPr="00C21991">
              <w:t xml:space="preserve">shall support both the </w:t>
            </w:r>
            <w:r w:rsidR="008017FF" w:rsidRPr="00C21991">
              <w:t>ATCF </w:t>
            </w:r>
            <w:r w:rsidRPr="00C21991">
              <w:t xml:space="preserve">(proxy) role and the </w:t>
            </w:r>
            <w:r w:rsidR="008017FF" w:rsidRPr="00C21991">
              <w:t>ATCF </w:t>
            </w:r>
            <w:r w:rsidRPr="00C21991">
              <w:t>(UA) role.</w:t>
            </w:r>
          </w:p>
        </w:tc>
      </w:tr>
    </w:tbl>
    <w:p w14:paraId="099E8E57" w14:textId="77777777" w:rsidR="00897956" w:rsidRPr="00C21991" w:rsidRDefault="00897956"/>
    <w:p w14:paraId="22C75269" w14:textId="77777777" w:rsidR="00897956" w:rsidRPr="00C21991" w:rsidRDefault="00897956">
      <w:pPr>
        <w:pStyle w:val="TH"/>
      </w:pPr>
      <w:bookmarkStart w:id="2927" w:name="_CRTableA_3B"/>
      <w:r w:rsidRPr="00C21991">
        <w:t>Table </w:t>
      </w:r>
      <w:bookmarkEnd w:id="2927"/>
      <w:r w:rsidRPr="00C21991">
        <w:t>A.3B: Roles with respect to access technolog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
        <w:gridCol w:w="3289"/>
        <w:gridCol w:w="113"/>
        <w:gridCol w:w="1588"/>
        <w:gridCol w:w="113"/>
        <w:gridCol w:w="1588"/>
        <w:gridCol w:w="113"/>
        <w:gridCol w:w="1588"/>
        <w:gridCol w:w="113"/>
      </w:tblGrid>
      <w:tr w:rsidR="00897956" w:rsidRPr="00C21991" w14:paraId="16F973E9" w14:textId="77777777" w:rsidTr="005C7019">
        <w:trPr>
          <w:gridAfter w:val="1"/>
          <w:wAfter w:w="113" w:type="dxa"/>
        </w:trPr>
        <w:tc>
          <w:tcPr>
            <w:tcW w:w="1134" w:type="dxa"/>
          </w:tcPr>
          <w:p w14:paraId="53B13F77" w14:textId="77777777" w:rsidR="00897956" w:rsidRPr="00C21991" w:rsidRDefault="00897956">
            <w:pPr>
              <w:pStyle w:val="TAH"/>
            </w:pPr>
            <w:r w:rsidRPr="00C21991">
              <w:t>Item</w:t>
            </w:r>
          </w:p>
        </w:tc>
        <w:tc>
          <w:tcPr>
            <w:tcW w:w="3402" w:type="dxa"/>
            <w:gridSpan w:val="2"/>
          </w:tcPr>
          <w:p w14:paraId="51DC9058" w14:textId="77777777" w:rsidR="00897956" w:rsidRPr="00C21991" w:rsidRDefault="00897956">
            <w:pPr>
              <w:pStyle w:val="TAH"/>
            </w:pPr>
            <w:r w:rsidRPr="00C21991">
              <w:t>Value used in P-Access-Network-Info header</w:t>
            </w:r>
            <w:r w:rsidR="00EB5529" w:rsidRPr="00C21991">
              <w:t xml:space="preserve"> field</w:t>
            </w:r>
          </w:p>
        </w:tc>
        <w:tc>
          <w:tcPr>
            <w:tcW w:w="1701" w:type="dxa"/>
            <w:gridSpan w:val="2"/>
          </w:tcPr>
          <w:p w14:paraId="159A7130" w14:textId="77777777" w:rsidR="00897956" w:rsidRPr="00C21991" w:rsidRDefault="00897956">
            <w:pPr>
              <w:pStyle w:val="TAH"/>
            </w:pPr>
            <w:r w:rsidRPr="00C21991">
              <w:t>Reference</w:t>
            </w:r>
          </w:p>
        </w:tc>
        <w:tc>
          <w:tcPr>
            <w:tcW w:w="1701" w:type="dxa"/>
            <w:gridSpan w:val="2"/>
          </w:tcPr>
          <w:p w14:paraId="60F50385" w14:textId="77777777" w:rsidR="00897956" w:rsidRPr="00C21991" w:rsidRDefault="00897956">
            <w:pPr>
              <w:pStyle w:val="TAH"/>
            </w:pPr>
            <w:r w:rsidRPr="00C21991">
              <w:t>RFC status</w:t>
            </w:r>
          </w:p>
        </w:tc>
        <w:tc>
          <w:tcPr>
            <w:tcW w:w="1701" w:type="dxa"/>
            <w:gridSpan w:val="2"/>
          </w:tcPr>
          <w:p w14:paraId="3294F14A" w14:textId="77777777" w:rsidR="00897956" w:rsidRPr="00C21991" w:rsidRDefault="00897956">
            <w:pPr>
              <w:pStyle w:val="TAH"/>
            </w:pPr>
            <w:r w:rsidRPr="00C21991">
              <w:t>Profile status</w:t>
            </w:r>
          </w:p>
        </w:tc>
      </w:tr>
      <w:tr w:rsidR="00897956" w:rsidRPr="00C21991" w14:paraId="686DEB7B" w14:textId="77777777" w:rsidTr="005C7019">
        <w:trPr>
          <w:gridAfter w:val="1"/>
          <w:wAfter w:w="113" w:type="dxa"/>
        </w:trPr>
        <w:tc>
          <w:tcPr>
            <w:tcW w:w="1134" w:type="dxa"/>
          </w:tcPr>
          <w:p w14:paraId="7AE064D1" w14:textId="77777777" w:rsidR="00897956" w:rsidRPr="00C21991" w:rsidRDefault="00897956">
            <w:pPr>
              <w:pStyle w:val="TAL"/>
            </w:pPr>
            <w:r w:rsidRPr="00C21991">
              <w:t>1</w:t>
            </w:r>
          </w:p>
        </w:tc>
        <w:tc>
          <w:tcPr>
            <w:tcW w:w="3402" w:type="dxa"/>
            <w:gridSpan w:val="2"/>
          </w:tcPr>
          <w:p w14:paraId="0D88A874" w14:textId="77777777" w:rsidR="00897956" w:rsidRPr="00C21991" w:rsidRDefault="00897956">
            <w:pPr>
              <w:pStyle w:val="TAL"/>
            </w:pPr>
            <w:r w:rsidRPr="00C21991">
              <w:t>3GPP-GERAN</w:t>
            </w:r>
          </w:p>
        </w:tc>
        <w:tc>
          <w:tcPr>
            <w:tcW w:w="1701" w:type="dxa"/>
            <w:gridSpan w:val="2"/>
          </w:tcPr>
          <w:p w14:paraId="4EB32DCD" w14:textId="77777777" w:rsidR="00897956" w:rsidRPr="00C21991" w:rsidRDefault="00897956">
            <w:pPr>
              <w:pStyle w:val="TAL"/>
            </w:pPr>
            <w:r w:rsidRPr="00C21991">
              <w:t>[52] 4.4</w:t>
            </w:r>
          </w:p>
        </w:tc>
        <w:tc>
          <w:tcPr>
            <w:tcW w:w="1701" w:type="dxa"/>
            <w:gridSpan w:val="2"/>
          </w:tcPr>
          <w:p w14:paraId="4AF0EC23" w14:textId="77777777" w:rsidR="00897956" w:rsidRPr="00C21991" w:rsidRDefault="00897956">
            <w:pPr>
              <w:pStyle w:val="TAL"/>
            </w:pPr>
            <w:r w:rsidRPr="00C21991">
              <w:t>o</w:t>
            </w:r>
          </w:p>
        </w:tc>
        <w:tc>
          <w:tcPr>
            <w:tcW w:w="1701" w:type="dxa"/>
            <w:gridSpan w:val="2"/>
          </w:tcPr>
          <w:p w14:paraId="179FCC51" w14:textId="77777777" w:rsidR="00897956" w:rsidRPr="00C21991" w:rsidRDefault="00897956">
            <w:pPr>
              <w:pStyle w:val="TAL"/>
            </w:pPr>
            <w:r w:rsidRPr="00C21991">
              <w:t>c1</w:t>
            </w:r>
          </w:p>
        </w:tc>
      </w:tr>
      <w:tr w:rsidR="00897956" w:rsidRPr="00C21991" w14:paraId="60E82183" w14:textId="77777777" w:rsidTr="005C7019">
        <w:trPr>
          <w:gridAfter w:val="1"/>
          <w:wAfter w:w="113" w:type="dxa"/>
        </w:trPr>
        <w:tc>
          <w:tcPr>
            <w:tcW w:w="1134" w:type="dxa"/>
          </w:tcPr>
          <w:p w14:paraId="5BEFC664" w14:textId="77777777" w:rsidR="00897956" w:rsidRPr="00C21991" w:rsidRDefault="00897956">
            <w:pPr>
              <w:pStyle w:val="TAL"/>
            </w:pPr>
            <w:r w:rsidRPr="00C21991">
              <w:t>2</w:t>
            </w:r>
          </w:p>
        </w:tc>
        <w:tc>
          <w:tcPr>
            <w:tcW w:w="3402" w:type="dxa"/>
            <w:gridSpan w:val="2"/>
          </w:tcPr>
          <w:p w14:paraId="189ADC12" w14:textId="77777777" w:rsidR="00897956" w:rsidRPr="00C21991" w:rsidRDefault="00897956">
            <w:pPr>
              <w:pStyle w:val="TAL"/>
            </w:pPr>
            <w:r w:rsidRPr="00C21991">
              <w:t>3GPP-UTRAN-FDD</w:t>
            </w:r>
          </w:p>
        </w:tc>
        <w:tc>
          <w:tcPr>
            <w:tcW w:w="1701" w:type="dxa"/>
            <w:gridSpan w:val="2"/>
          </w:tcPr>
          <w:p w14:paraId="07F96E0B" w14:textId="77777777" w:rsidR="00897956" w:rsidRPr="00C21991" w:rsidRDefault="00897956">
            <w:pPr>
              <w:pStyle w:val="TAL"/>
            </w:pPr>
            <w:r w:rsidRPr="00C21991">
              <w:t>[52] 4.4</w:t>
            </w:r>
          </w:p>
        </w:tc>
        <w:tc>
          <w:tcPr>
            <w:tcW w:w="1701" w:type="dxa"/>
            <w:gridSpan w:val="2"/>
          </w:tcPr>
          <w:p w14:paraId="06FF44C3" w14:textId="77777777" w:rsidR="00897956" w:rsidRPr="00C21991" w:rsidRDefault="00897956">
            <w:pPr>
              <w:pStyle w:val="TAL"/>
            </w:pPr>
            <w:r w:rsidRPr="00C21991">
              <w:t>o</w:t>
            </w:r>
          </w:p>
        </w:tc>
        <w:tc>
          <w:tcPr>
            <w:tcW w:w="1701" w:type="dxa"/>
            <w:gridSpan w:val="2"/>
          </w:tcPr>
          <w:p w14:paraId="09FD9920" w14:textId="77777777" w:rsidR="00897956" w:rsidRPr="00C21991" w:rsidRDefault="00897956">
            <w:pPr>
              <w:pStyle w:val="TAL"/>
            </w:pPr>
            <w:r w:rsidRPr="00C21991">
              <w:t>c1</w:t>
            </w:r>
          </w:p>
        </w:tc>
      </w:tr>
      <w:tr w:rsidR="00897956" w:rsidRPr="00C21991" w14:paraId="6BD67A6E" w14:textId="77777777" w:rsidTr="005C7019">
        <w:trPr>
          <w:gridAfter w:val="1"/>
          <w:wAfter w:w="113" w:type="dxa"/>
        </w:trPr>
        <w:tc>
          <w:tcPr>
            <w:tcW w:w="1134" w:type="dxa"/>
          </w:tcPr>
          <w:p w14:paraId="445A83F8" w14:textId="77777777" w:rsidR="00897956" w:rsidRPr="00C21991" w:rsidRDefault="00897956">
            <w:pPr>
              <w:pStyle w:val="TAL"/>
            </w:pPr>
            <w:r w:rsidRPr="00C21991">
              <w:t>3</w:t>
            </w:r>
          </w:p>
        </w:tc>
        <w:tc>
          <w:tcPr>
            <w:tcW w:w="3402" w:type="dxa"/>
            <w:gridSpan w:val="2"/>
          </w:tcPr>
          <w:p w14:paraId="5F8591B7" w14:textId="77777777" w:rsidR="00897956" w:rsidRPr="00C21991" w:rsidRDefault="00897956">
            <w:pPr>
              <w:pStyle w:val="TAL"/>
            </w:pPr>
            <w:r w:rsidRPr="00C21991">
              <w:t>3GPP-UTRAN-TDD</w:t>
            </w:r>
          </w:p>
        </w:tc>
        <w:tc>
          <w:tcPr>
            <w:tcW w:w="1701" w:type="dxa"/>
            <w:gridSpan w:val="2"/>
          </w:tcPr>
          <w:p w14:paraId="22340468" w14:textId="77777777" w:rsidR="00897956" w:rsidRPr="00C21991" w:rsidRDefault="00897956">
            <w:pPr>
              <w:pStyle w:val="TAL"/>
            </w:pPr>
            <w:r w:rsidRPr="00C21991">
              <w:t>[52] 4.4</w:t>
            </w:r>
          </w:p>
        </w:tc>
        <w:tc>
          <w:tcPr>
            <w:tcW w:w="1701" w:type="dxa"/>
            <w:gridSpan w:val="2"/>
          </w:tcPr>
          <w:p w14:paraId="4099C4FA" w14:textId="77777777" w:rsidR="00897956" w:rsidRPr="00C21991" w:rsidRDefault="00897956">
            <w:pPr>
              <w:pStyle w:val="TAL"/>
            </w:pPr>
            <w:r w:rsidRPr="00C21991">
              <w:t>o</w:t>
            </w:r>
          </w:p>
        </w:tc>
        <w:tc>
          <w:tcPr>
            <w:tcW w:w="1701" w:type="dxa"/>
            <w:gridSpan w:val="2"/>
          </w:tcPr>
          <w:p w14:paraId="66267153" w14:textId="77777777" w:rsidR="00897956" w:rsidRPr="00C21991" w:rsidRDefault="00897956">
            <w:pPr>
              <w:pStyle w:val="TAL"/>
            </w:pPr>
            <w:r w:rsidRPr="00C21991">
              <w:t>c1</w:t>
            </w:r>
          </w:p>
        </w:tc>
      </w:tr>
      <w:tr w:rsidR="00897956" w:rsidRPr="00C21991" w14:paraId="645DC77A" w14:textId="77777777" w:rsidTr="005C7019">
        <w:trPr>
          <w:gridAfter w:val="1"/>
          <w:wAfter w:w="113" w:type="dxa"/>
        </w:trPr>
        <w:tc>
          <w:tcPr>
            <w:tcW w:w="1134" w:type="dxa"/>
          </w:tcPr>
          <w:p w14:paraId="1E23C2C7" w14:textId="77777777" w:rsidR="00897956" w:rsidRPr="00C21991" w:rsidRDefault="00897956">
            <w:pPr>
              <w:pStyle w:val="TAL"/>
            </w:pPr>
            <w:r w:rsidRPr="00C21991">
              <w:t>4</w:t>
            </w:r>
          </w:p>
        </w:tc>
        <w:tc>
          <w:tcPr>
            <w:tcW w:w="3402" w:type="dxa"/>
            <w:gridSpan w:val="2"/>
          </w:tcPr>
          <w:p w14:paraId="5CF406A9" w14:textId="77777777" w:rsidR="00897956" w:rsidRPr="00C21991" w:rsidRDefault="00897956">
            <w:pPr>
              <w:pStyle w:val="TAL"/>
            </w:pPr>
            <w:r w:rsidRPr="00C21991">
              <w:t>3GPP2-1X</w:t>
            </w:r>
          </w:p>
        </w:tc>
        <w:tc>
          <w:tcPr>
            <w:tcW w:w="1701" w:type="dxa"/>
            <w:gridSpan w:val="2"/>
          </w:tcPr>
          <w:p w14:paraId="18B06E58" w14:textId="77777777" w:rsidR="00897956" w:rsidRPr="00C21991" w:rsidRDefault="00897956">
            <w:pPr>
              <w:pStyle w:val="TAL"/>
            </w:pPr>
            <w:r w:rsidRPr="00C21991">
              <w:t>[52] 4.4</w:t>
            </w:r>
          </w:p>
        </w:tc>
        <w:tc>
          <w:tcPr>
            <w:tcW w:w="1701" w:type="dxa"/>
            <w:gridSpan w:val="2"/>
          </w:tcPr>
          <w:p w14:paraId="4385DD7E" w14:textId="77777777" w:rsidR="00897956" w:rsidRPr="00C21991" w:rsidRDefault="00897956">
            <w:pPr>
              <w:pStyle w:val="TAL"/>
            </w:pPr>
            <w:r w:rsidRPr="00C21991">
              <w:t>o</w:t>
            </w:r>
          </w:p>
        </w:tc>
        <w:tc>
          <w:tcPr>
            <w:tcW w:w="1701" w:type="dxa"/>
            <w:gridSpan w:val="2"/>
          </w:tcPr>
          <w:p w14:paraId="018EF51B" w14:textId="77777777" w:rsidR="00897956" w:rsidRPr="00C21991" w:rsidRDefault="00897956">
            <w:pPr>
              <w:pStyle w:val="TAL"/>
            </w:pPr>
            <w:r w:rsidRPr="00C21991">
              <w:t>c1</w:t>
            </w:r>
          </w:p>
        </w:tc>
      </w:tr>
      <w:tr w:rsidR="00897956" w:rsidRPr="00C21991" w14:paraId="5BA48610" w14:textId="77777777" w:rsidTr="005C7019">
        <w:trPr>
          <w:gridAfter w:val="1"/>
          <w:wAfter w:w="113" w:type="dxa"/>
        </w:trPr>
        <w:tc>
          <w:tcPr>
            <w:tcW w:w="1134" w:type="dxa"/>
          </w:tcPr>
          <w:p w14:paraId="7CBA75C6" w14:textId="77777777" w:rsidR="00897956" w:rsidRPr="00C21991" w:rsidRDefault="00897956">
            <w:pPr>
              <w:pStyle w:val="TAL"/>
            </w:pPr>
            <w:r w:rsidRPr="00C21991">
              <w:t>5</w:t>
            </w:r>
          </w:p>
        </w:tc>
        <w:tc>
          <w:tcPr>
            <w:tcW w:w="3402" w:type="dxa"/>
            <w:gridSpan w:val="2"/>
          </w:tcPr>
          <w:p w14:paraId="18452C29" w14:textId="77777777" w:rsidR="00897956" w:rsidRPr="00C21991" w:rsidRDefault="00897956">
            <w:pPr>
              <w:pStyle w:val="TAL"/>
            </w:pPr>
            <w:r w:rsidRPr="00C21991">
              <w:t>3GPP2-1X-HRPD</w:t>
            </w:r>
          </w:p>
        </w:tc>
        <w:tc>
          <w:tcPr>
            <w:tcW w:w="1701" w:type="dxa"/>
            <w:gridSpan w:val="2"/>
          </w:tcPr>
          <w:p w14:paraId="30BBE4DB" w14:textId="77777777" w:rsidR="00897956" w:rsidRPr="00C21991" w:rsidRDefault="00897956">
            <w:pPr>
              <w:pStyle w:val="TAL"/>
            </w:pPr>
            <w:r w:rsidRPr="00C21991">
              <w:t>[52] 4.4</w:t>
            </w:r>
          </w:p>
        </w:tc>
        <w:tc>
          <w:tcPr>
            <w:tcW w:w="1701" w:type="dxa"/>
            <w:gridSpan w:val="2"/>
          </w:tcPr>
          <w:p w14:paraId="334775BC" w14:textId="77777777" w:rsidR="00897956" w:rsidRPr="00C21991" w:rsidRDefault="00897956">
            <w:pPr>
              <w:pStyle w:val="TAL"/>
            </w:pPr>
            <w:r w:rsidRPr="00C21991">
              <w:t>o</w:t>
            </w:r>
          </w:p>
        </w:tc>
        <w:tc>
          <w:tcPr>
            <w:tcW w:w="1701" w:type="dxa"/>
            <w:gridSpan w:val="2"/>
          </w:tcPr>
          <w:p w14:paraId="577C6E69" w14:textId="77777777" w:rsidR="00897956" w:rsidRPr="00C21991" w:rsidRDefault="00897956">
            <w:pPr>
              <w:pStyle w:val="TAL"/>
            </w:pPr>
            <w:r w:rsidRPr="00C21991">
              <w:t>c1</w:t>
            </w:r>
          </w:p>
        </w:tc>
      </w:tr>
      <w:tr w:rsidR="002000BF" w:rsidRPr="00C21991" w14:paraId="5F2627A7" w14:textId="77777777" w:rsidTr="005C7019">
        <w:trPr>
          <w:gridAfter w:val="1"/>
          <w:wAfter w:w="113" w:type="dxa"/>
        </w:trPr>
        <w:tc>
          <w:tcPr>
            <w:tcW w:w="1134" w:type="dxa"/>
          </w:tcPr>
          <w:p w14:paraId="51B7FE6F" w14:textId="77777777" w:rsidR="002000BF" w:rsidRPr="00C21991" w:rsidRDefault="002000BF">
            <w:pPr>
              <w:pStyle w:val="TAL"/>
            </w:pPr>
            <w:r w:rsidRPr="00C21991">
              <w:t>6</w:t>
            </w:r>
          </w:p>
        </w:tc>
        <w:tc>
          <w:tcPr>
            <w:tcW w:w="3402" w:type="dxa"/>
            <w:gridSpan w:val="2"/>
          </w:tcPr>
          <w:p w14:paraId="1AA8D460" w14:textId="77777777" w:rsidR="002000BF" w:rsidRPr="00C21991" w:rsidRDefault="002000BF">
            <w:pPr>
              <w:pStyle w:val="TAL"/>
            </w:pPr>
            <w:r w:rsidRPr="00C21991">
              <w:t>3GPP2-UMB</w:t>
            </w:r>
          </w:p>
        </w:tc>
        <w:tc>
          <w:tcPr>
            <w:tcW w:w="1701" w:type="dxa"/>
            <w:gridSpan w:val="2"/>
          </w:tcPr>
          <w:p w14:paraId="59E81781" w14:textId="77777777" w:rsidR="002000BF" w:rsidRPr="00C21991" w:rsidRDefault="002000BF">
            <w:pPr>
              <w:pStyle w:val="TAL"/>
            </w:pPr>
            <w:r w:rsidRPr="00C21991">
              <w:t>[52] 4.4</w:t>
            </w:r>
          </w:p>
        </w:tc>
        <w:tc>
          <w:tcPr>
            <w:tcW w:w="1701" w:type="dxa"/>
            <w:gridSpan w:val="2"/>
          </w:tcPr>
          <w:p w14:paraId="37DA8548" w14:textId="77777777" w:rsidR="002000BF" w:rsidRPr="00C21991" w:rsidRDefault="002000BF">
            <w:pPr>
              <w:pStyle w:val="TAL"/>
            </w:pPr>
            <w:r w:rsidRPr="00C21991">
              <w:t>o</w:t>
            </w:r>
          </w:p>
        </w:tc>
        <w:tc>
          <w:tcPr>
            <w:tcW w:w="1701" w:type="dxa"/>
            <w:gridSpan w:val="2"/>
          </w:tcPr>
          <w:p w14:paraId="5537F7B1" w14:textId="77777777" w:rsidR="002000BF" w:rsidRPr="00C21991" w:rsidRDefault="002000BF">
            <w:pPr>
              <w:pStyle w:val="TAL"/>
            </w:pPr>
            <w:r w:rsidRPr="00C21991">
              <w:t>c1</w:t>
            </w:r>
          </w:p>
        </w:tc>
      </w:tr>
      <w:tr w:rsidR="00065DD8" w:rsidRPr="00C21991" w14:paraId="00D6488F" w14:textId="77777777" w:rsidTr="005C7019">
        <w:trPr>
          <w:gridAfter w:val="1"/>
          <w:wAfter w:w="113" w:type="dxa"/>
        </w:trPr>
        <w:tc>
          <w:tcPr>
            <w:tcW w:w="1134" w:type="dxa"/>
          </w:tcPr>
          <w:p w14:paraId="55CC1027" w14:textId="77777777" w:rsidR="00065DD8" w:rsidRPr="00C21991" w:rsidRDefault="00065DD8" w:rsidP="00B9488B">
            <w:pPr>
              <w:pStyle w:val="TAL"/>
            </w:pPr>
            <w:r w:rsidRPr="00C21991">
              <w:t>7</w:t>
            </w:r>
          </w:p>
        </w:tc>
        <w:tc>
          <w:tcPr>
            <w:tcW w:w="3402" w:type="dxa"/>
            <w:gridSpan w:val="2"/>
          </w:tcPr>
          <w:p w14:paraId="109483E2" w14:textId="77777777" w:rsidR="00065DD8" w:rsidRPr="00C21991" w:rsidRDefault="00065DD8" w:rsidP="00B9488B">
            <w:pPr>
              <w:pStyle w:val="TAL"/>
            </w:pPr>
            <w:r w:rsidRPr="00C21991">
              <w:t>3GPP-E-UTRAN-FDD</w:t>
            </w:r>
          </w:p>
        </w:tc>
        <w:tc>
          <w:tcPr>
            <w:tcW w:w="1701" w:type="dxa"/>
            <w:gridSpan w:val="2"/>
          </w:tcPr>
          <w:p w14:paraId="2C94352B" w14:textId="77777777" w:rsidR="00065DD8" w:rsidRPr="00C21991" w:rsidRDefault="00065DD8" w:rsidP="00B9488B">
            <w:pPr>
              <w:pStyle w:val="TAL"/>
            </w:pPr>
            <w:r w:rsidRPr="00C21991">
              <w:t>[52] 4.4</w:t>
            </w:r>
          </w:p>
        </w:tc>
        <w:tc>
          <w:tcPr>
            <w:tcW w:w="1701" w:type="dxa"/>
            <w:gridSpan w:val="2"/>
          </w:tcPr>
          <w:p w14:paraId="4CC871B6" w14:textId="77777777" w:rsidR="00065DD8" w:rsidRPr="00C21991" w:rsidRDefault="00065DD8" w:rsidP="00B9488B">
            <w:pPr>
              <w:pStyle w:val="TAL"/>
            </w:pPr>
            <w:r w:rsidRPr="00C21991">
              <w:t>o</w:t>
            </w:r>
          </w:p>
        </w:tc>
        <w:tc>
          <w:tcPr>
            <w:tcW w:w="1701" w:type="dxa"/>
            <w:gridSpan w:val="2"/>
          </w:tcPr>
          <w:p w14:paraId="40BF2AB5" w14:textId="77777777" w:rsidR="00065DD8" w:rsidRPr="00C21991" w:rsidRDefault="00065DD8" w:rsidP="00B9488B">
            <w:pPr>
              <w:pStyle w:val="TAL"/>
            </w:pPr>
            <w:r w:rsidRPr="00C21991">
              <w:t>c1</w:t>
            </w:r>
          </w:p>
        </w:tc>
      </w:tr>
      <w:tr w:rsidR="00065DD8" w:rsidRPr="00C21991" w14:paraId="0CC423D6" w14:textId="77777777" w:rsidTr="005C7019">
        <w:trPr>
          <w:gridAfter w:val="1"/>
          <w:wAfter w:w="113" w:type="dxa"/>
        </w:trPr>
        <w:tc>
          <w:tcPr>
            <w:tcW w:w="1134" w:type="dxa"/>
          </w:tcPr>
          <w:p w14:paraId="37AA5185" w14:textId="77777777" w:rsidR="00065DD8" w:rsidRPr="00C21991" w:rsidRDefault="00065DD8" w:rsidP="00B9488B">
            <w:pPr>
              <w:pStyle w:val="TAL"/>
            </w:pPr>
            <w:r w:rsidRPr="00C21991">
              <w:t>8</w:t>
            </w:r>
          </w:p>
        </w:tc>
        <w:tc>
          <w:tcPr>
            <w:tcW w:w="3402" w:type="dxa"/>
            <w:gridSpan w:val="2"/>
          </w:tcPr>
          <w:p w14:paraId="1C061E4E" w14:textId="77777777" w:rsidR="00065DD8" w:rsidRPr="00C21991" w:rsidRDefault="00065DD8" w:rsidP="00B9488B">
            <w:pPr>
              <w:pStyle w:val="TAL"/>
            </w:pPr>
            <w:r w:rsidRPr="00C21991">
              <w:t>3GPP-E-UTRAN-TDD</w:t>
            </w:r>
          </w:p>
        </w:tc>
        <w:tc>
          <w:tcPr>
            <w:tcW w:w="1701" w:type="dxa"/>
            <w:gridSpan w:val="2"/>
          </w:tcPr>
          <w:p w14:paraId="31C5641D" w14:textId="77777777" w:rsidR="00065DD8" w:rsidRPr="00C21991" w:rsidRDefault="00065DD8" w:rsidP="00B9488B">
            <w:pPr>
              <w:pStyle w:val="TAL"/>
            </w:pPr>
            <w:r w:rsidRPr="00C21991">
              <w:t>[52] 4.4</w:t>
            </w:r>
          </w:p>
        </w:tc>
        <w:tc>
          <w:tcPr>
            <w:tcW w:w="1701" w:type="dxa"/>
            <w:gridSpan w:val="2"/>
          </w:tcPr>
          <w:p w14:paraId="7C9E74D6" w14:textId="77777777" w:rsidR="00065DD8" w:rsidRPr="00C21991" w:rsidRDefault="00065DD8" w:rsidP="00B9488B">
            <w:pPr>
              <w:pStyle w:val="TAL"/>
            </w:pPr>
            <w:r w:rsidRPr="00C21991">
              <w:t>o</w:t>
            </w:r>
          </w:p>
        </w:tc>
        <w:tc>
          <w:tcPr>
            <w:tcW w:w="1701" w:type="dxa"/>
            <w:gridSpan w:val="2"/>
          </w:tcPr>
          <w:p w14:paraId="65F540CF" w14:textId="77777777" w:rsidR="00065DD8" w:rsidRPr="00C21991" w:rsidRDefault="00065DD8" w:rsidP="00B9488B">
            <w:pPr>
              <w:pStyle w:val="TAL"/>
            </w:pPr>
            <w:r w:rsidRPr="00C21991">
              <w:t>c1</w:t>
            </w:r>
          </w:p>
        </w:tc>
      </w:tr>
      <w:tr w:rsidR="00A67059" w:rsidRPr="00C21991" w14:paraId="21943A42" w14:textId="77777777" w:rsidTr="005C7019">
        <w:trPr>
          <w:gridAfter w:val="1"/>
          <w:wAfter w:w="113" w:type="dxa"/>
        </w:trPr>
        <w:tc>
          <w:tcPr>
            <w:tcW w:w="1134" w:type="dxa"/>
          </w:tcPr>
          <w:p w14:paraId="5B9F8C07" w14:textId="77777777" w:rsidR="00A67059" w:rsidRPr="00C21991" w:rsidRDefault="00A67059" w:rsidP="00D11F3D">
            <w:pPr>
              <w:pStyle w:val="TAL"/>
            </w:pPr>
            <w:r w:rsidRPr="00C21991">
              <w:t>8A</w:t>
            </w:r>
          </w:p>
        </w:tc>
        <w:tc>
          <w:tcPr>
            <w:tcW w:w="3402" w:type="dxa"/>
            <w:gridSpan w:val="2"/>
          </w:tcPr>
          <w:p w14:paraId="12CBC6BB" w14:textId="77777777" w:rsidR="00A67059" w:rsidRPr="00C21991" w:rsidRDefault="00A67059" w:rsidP="00D11F3D">
            <w:pPr>
              <w:pStyle w:val="TAL"/>
              <w:rPr>
                <w:lang w:val="sv-SE" w:eastAsia="ko-KR"/>
              </w:rPr>
            </w:pPr>
            <w:r w:rsidRPr="00C21991">
              <w:rPr>
                <w:lang w:val="sv-SE" w:eastAsia="ko-KR"/>
              </w:rPr>
              <w:t>3GPP-E-UTRAN-ProSe-UNR</w:t>
            </w:r>
          </w:p>
        </w:tc>
        <w:tc>
          <w:tcPr>
            <w:tcW w:w="1701" w:type="dxa"/>
            <w:gridSpan w:val="2"/>
          </w:tcPr>
          <w:p w14:paraId="2E93B3C6" w14:textId="77777777" w:rsidR="00A67059" w:rsidRPr="00C21991" w:rsidRDefault="00F846F9" w:rsidP="00D11F3D">
            <w:pPr>
              <w:pStyle w:val="TAL"/>
            </w:pPr>
            <w:r w:rsidRPr="00C21991">
              <w:t>subclause 7.2A.4</w:t>
            </w:r>
          </w:p>
        </w:tc>
        <w:tc>
          <w:tcPr>
            <w:tcW w:w="1701" w:type="dxa"/>
            <w:gridSpan w:val="2"/>
          </w:tcPr>
          <w:p w14:paraId="7364837A" w14:textId="77777777" w:rsidR="00A67059" w:rsidRPr="00C21991" w:rsidRDefault="00F846F9" w:rsidP="00D11F3D">
            <w:pPr>
              <w:pStyle w:val="TAL"/>
            </w:pPr>
            <w:r w:rsidRPr="00C21991">
              <w:t>n/a</w:t>
            </w:r>
          </w:p>
        </w:tc>
        <w:tc>
          <w:tcPr>
            <w:tcW w:w="1701" w:type="dxa"/>
            <w:gridSpan w:val="2"/>
          </w:tcPr>
          <w:p w14:paraId="7214C346" w14:textId="77777777" w:rsidR="00A67059" w:rsidRPr="00C21991" w:rsidRDefault="00A67059" w:rsidP="00D11F3D">
            <w:pPr>
              <w:pStyle w:val="TAL"/>
            </w:pPr>
            <w:r w:rsidRPr="00C21991">
              <w:t>c1</w:t>
            </w:r>
          </w:p>
        </w:tc>
      </w:tr>
      <w:tr w:rsidR="00E17B15" w:rsidRPr="00C21991" w14:paraId="141AF89B" w14:textId="77777777" w:rsidTr="005C7019">
        <w:trPr>
          <w:gridAfter w:val="1"/>
          <w:wAfter w:w="113" w:type="dxa"/>
        </w:trPr>
        <w:tc>
          <w:tcPr>
            <w:tcW w:w="1134" w:type="dxa"/>
          </w:tcPr>
          <w:p w14:paraId="4E8BCA1F" w14:textId="77777777" w:rsidR="00E17B15" w:rsidRPr="00C21991" w:rsidRDefault="00E17B15" w:rsidP="00696CFA">
            <w:pPr>
              <w:pStyle w:val="TAL"/>
            </w:pPr>
            <w:r w:rsidRPr="00C21991">
              <w:t>8B</w:t>
            </w:r>
          </w:p>
        </w:tc>
        <w:tc>
          <w:tcPr>
            <w:tcW w:w="3402" w:type="dxa"/>
            <w:gridSpan w:val="2"/>
          </w:tcPr>
          <w:p w14:paraId="63D5E06D" w14:textId="77777777" w:rsidR="00E17B15" w:rsidRPr="00C21991" w:rsidRDefault="00E17B15" w:rsidP="00696CFA">
            <w:pPr>
              <w:pStyle w:val="TAL"/>
            </w:pPr>
            <w:r w:rsidRPr="00C21991">
              <w:rPr>
                <w:lang w:eastAsia="ko-KR"/>
              </w:rPr>
              <w:t>3GPP-NR-FDD</w:t>
            </w:r>
          </w:p>
        </w:tc>
        <w:tc>
          <w:tcPr>
            <w:tcW w:w="1701" w:type="dxa"/>
            <w:gridSpan w:val="2"/>
          </w:tcPr>
          <w:p w14:paraId="1F0F9549" w14:textId="77777777" w:rsidR="00E17B15" w:rsidRPr="00C21991" w:rsidRDefault="00E17B15" w:rsidP="00696CFA">
            <w:pPr>
              <w:pStyle w:val="TAL"/>
            </w:pPr>
            <w:r w:rsidRPr="00C21991">
              <w:t>subclause 7.2A.4</w:t>
            </w:r>
          </w:p>
        </w:tc>
        <w:tc>
          <w:tcPr>
            <w:tcW w:w="1701" w:type="dxa"/>
            <w:gridSpan w:val="2"/>
          </w:tcPr>
          <w:p w14:paraId="33DEC346" w14:textId="77777777" w:rsidR="00E17B15" w:rsidRPr="00C21991" w:rsidRDefault="00E17B15" w:rsidP="00696CFA">
            <w:pPr>
              <w:pStyle w:val="TAL"/>
            </w:pPr>
            <w:r w:rsidRPr="00C21991">
              <w:t>n/a</w:t>
            </w:r>
          </w:p>
        </w:tc>
        <w:tc>
          <w:tcPr>
            <w:tcW w:w="1701" w:type="dxa"/>
            <w:gridSpan w:val="2"/>
          </w:tcPr>
          <w:p w14:paraId="03F61F49" w14:textId="77777777" w:rsidR="00E17B15" w:rsidRPr="00C21991" w:rsidRDefault="00E17B15" w:rsidP="00696CFA">
            <w:pPr>
              <w:pStyle w:val="TAL"/>
            </w:pPr>
            <w:r w:rsidRPr="00C21991">
              <w:t>c1</w:t>
            </w:r>
          </w:p>
        </w:tc>
      </w:tr>
      <w:tr w:rsidR="00E17B15" w:rsidRPr="00C21991" w14:paraId="30AA2B72" w14:textId="77777777" w:rsidTr="005C7019">
        <w:trPr>
          <w:gridAfter w:val="1"/>
          <w:wAfter w:w="113" w:type="dxa"/>
        </w:trPr>
        <w:tc>
          <w:tcPr>
            <w:tcW w:w="1134" w:type="dxa"/>
          </w:tcPr>
          <w:p w14:paraId="69C017EA" w14:textId="77777777" w:rsidR="00E17B15" w:rsidRPr="00C21991" w:rsidRDefault="00E17B15" w:rsidP="00696CFA">
            <w:pPr>
              <w:pStyle w:val="TAL"/>
            </w:pPr>
            <w:r w:rsidRPr="00C21991">
              <w:t>8C</w:t>
            </w:r>
          </w:p>
        </w:tc>
        <w:tc>
          <w:tcPr>
            <w:tcW w:w="3402" w:type="dxa"/>
            <w:gridSpan w:val="2"/>
          </w:tcPr>
          <w:p w14:paraId="09626266" w14:textId="77777777" w:rsidR="00E17B15" w:rsidRPr="00C21991" w:rsidRDefault="00E17B15" w:rsidP="00696CFA">
            <w:pPr>
              <w:pStyle w:val="TAL"/>
              <w:rPr>
                <w:lang w:eastAsia="ko-KR"/>
              </w:rPr>
            </w:pPr>
            <w:r w:rsidRPr="00C21991">
              <w:rPr>
                <w:lang w:eastAsia="ko-KR"/>
              </w:rPr>
              <w:t>3GPP-NR-TDD</w:t>
            </w:r>
          </w:p>
        </w:tc>
        <w:tc>
          <w:tcPr>
            <w:tcW w:w="1701" w:type="dxa"/>
            <w:gridSpan w:val="2"/>
          </w:tcPr>
          <w:p w14:paraId="1E65963C" w14:textId="77777777" w:rsidR="00E17B15" w:rsidRPr="00C21991" w:rsidRDefault="00E17B15" w:rsidP="00696CFA">
            <w:pPr>
              <w:pStyle w:val="TAL"/>
            </w:pPr>
            <w:r w:rsidRPr="00C21991">
              <w:t>subclause 7.2A.4</w:t>
            </w:r>
          </w:p>
        </w:tc>
        <w:tc>
          <w:tcPr>
            <w:tcW w:w="1701" w:type="dxa"/>
            <w:gridSpan w:val="2"/>
          </w:tcPr>
          <w:p w14:paraId="3A413199" w14:textId="77777777" w:rsidR="00E17B15" w:rsidRPr="00C21991" w:rsidRDefault="00E17B15" w:rsidP="00696CFA">
            <w:pPr>
              <w:pStyle w:val="TAL"/>
            </w:pPr>
            <w:r w:rsidRPr="00C21991">
              <w:t>n/a</w:t>
            </w:r>
          </w:p>
        </w:tc>
        <w:tc>
          <w:tcPr>
            <w:tcW w:w="1701" w:type="dxa"/>
            <w:gridSpan w:val="2"/>
          </w:tcPr>
          <w:p w14:paraId="72187E17" w14:textId="77777777" w:rsidR="00E17B15" w:rsidRPr="00C21991" w:rsidRDefault="00E17B15" w:rsidP="00696CFA">
            <w:pPr>
              <w:pStyle w:val="TAL"/>
            </w:pPr>
            <w:r w:rsidRPr="00C21991">
              <w:t>c1</w:t>
            </w:r>
          </w:p>
        </w:tc>
      </w:tr>
      <w:tr w:rsidR="0084040E" w:rsidRPr="00C21991" w14:paraId="6D82632E" w14:textId="77777777" w:rsidTr="005C7019">
        <w:trPr>
          <w:gridAfter w:val="1"/>
          <w:wAfter w:w="113" w:type="dxa"/>
        </w:trPr>
        <w:tc>
          <w:tcPr>
            <w:tcW w:w="1134" w:type="dxa"/>
          </w:tcPr>
          <w:p w14:paraId="0B518E42" w14:textId="77777777" w:rsidR="0084040E" w:rsidRPr="00C21991" w:rsidRDefault="0084040E" w:rsidP="0084040E">
            <w:pPr>
              <w:pStyle w:val="TAL"/>
            </w:pPr>
            <w:r w:rsidRPr="00C21991">
              <w:t>8D</w:t>
            </w:r>
          </w:p>
        </w:tc>
        <w:tc>
          <w:tcPr>
            <w:tcW w:w="3402" w:type="dxa"/>
            <w:gridSpan w:val="2"/>
          </w:tcPr>
          <w:p w14:paraId="52CB2549" w14:textId="77777777" w:rsidR="0084040E" w:rsidRPr="00C21991" w:rsidRDefault="0084040E" w:rsidP="0084040E">
            <w:pPr>
              <w:pStyle w:val="TAL"/>
              <w:rPr>
                <w:lang w:eastAsia="ko-KR"/>
              </w:rPr>
            </w:pPr>
            <w:r w:rsidRPr="00C21991">
              <w:rPr>
                <w:lang w:eastAsia="ko-KR"/>
              </w:rPr>
              <w:t>3GPP-NR-U-FDD</w:t>
            </w:r>
          </w:p>
        </w:tc>
        <w:tc>
          <w:tcPr>
            <w:tcW w:w="1701" w:type="dxa"/>
            <w:gridSpan w:val="2"/>
          </w:tcPr>
          <w:p w14:paraId="56623AE8" w14:textId="77777777" w:rsidR="0084040E" w:rsidRPr="00C21991" w:rsidRDefault="0084040E" w:rsidP="0084040E">
            <w:pPr>
              <w:pStyle w:val="TAL"/>
            </w:pPr>
            <w:r w:rsidRPr="00C21991">
              <w:t>subclause 7.2A.4</w:t>
            </w:r>
          </w:p>
        </w:tc>
        <w:tc>
          <w:tcPr>
            <w:tcW w:w="1701" w:type="dxa"/>
            <w:gridSpan w:val="2"/>
          </w:tcPr>
          <w:p w14:paraId="117ACADF" w14:textId="77777777" w:rsidR="0084040E" w:rsidRPr="00C21991" w:rsidRDefault="0084040E" w:rsidP="0084040E">
            <w:pPr>
              <w:pStyle w:val="TAL"/>
            </w:pPr>
            <w:r w:rsidRPr="00C21991">
              <w:t>n/a</w:t>
            </w:r>
          </w:p>
        </w:tc>
        <w:tc>
          <w:tcPr>
            <w:tcW w:w="1701" w:type="dxa"/>
            <w:gridSpan w:val="2"/>
          </w:tcPr>
          <w:p w14:paraId="2EC598C4" w14:textId="77777777" w:rsidR="0084040E" w:rsidRPr="00C21991" w:rsidRDefault="0084040E" w:rsidP="0084040E">
            <w:pPr>
              <w:pStyle w:val="TAL"/>
            </w:pPr>
            <w:r w:rsidRPr="00C21991">
              <w:t>c1</w:t>
            </w:r>
          </w:p>
        </w:tc>
      </w:tr>
      <w:tr w:rsidR="0084040E" w:rsidRPr="00C21991" w14:paraId="6CC1FD1D" w14:textId="77777777" w:rsidTr="005C7019">
        <w:trPr>
          <w:gridAfter w:val="1"/>
          <w:wAfter w:w="113" w:type="dxa"/>
        </w:trPr>
        <w:tc>
          <w:tcPr>
            <w:tcW w:w="1134" w:type="dxa"/>
          </w:tcPr>
          <w:p w14:paraId="3E23BC98" w14:textId="77777777" w:rsidR="0084040E" w:rsidRPr="00C21991" w:rsidRDefault="0084040E" w:rsidP="0084040E">
            <w:pPr>
              <w:pStyle w:val="TAL"/>
            </w:pPr>
            <w:r w:rsidRPr="00C21991">
              <w:t>8E</w:t>
            </w:r>
          </w:p>
        </w:tc>
        <w:tc>
          <w:tcPr>
            <w:tcW w:w="3402" w:type="dxa"/>
            <w:gridSpan w:val="2"/>
          </w:tcPr>
          <w:p w14:paraId="7C06E7CF" w14:textId="77777777" w:rsidR="0084040E" w:rsidRPr="00C21991" w:rsidRDefault="0084040E" w:rsidP="0084040E">
            <w:pPr>
              <w:pStyle w:val="TAL"/>
              <w:rPr>
                <w:lang w:eastAsia="ko-KR"/>
              </w:rPr>
            </w:pPr>
            <w:r w:rsidRPr="00C21991">
              <w:rPr>
                <w:lang w:eastAsia="ko-KR"/>
              </w:rPr>
              <w:t>3GPP-NR-U-TDD</w:t>
            </w:r>
          </w:p>
        </w:tc>
        <w:tc>
          <w:tcPr>
            <w:tcW w:w="1701" w:type="dxa"/>
            <w:gridSpan w:val="2"/>
          </w:tcPr>
          <w:p w14:paraId="2FF7F32D" w14:textId="77777777" w:rsidR="0084040E" w:rsidRPr="00C21991" w:rsidRDefault="0084040E" w:rsidP="0084040E">
            <w:pPr>
              <w:pStyle w:val="TAL"/>
            </w:pPr>
            <w:r w:rsidRPr="00C21991">
              <w:t>subclause 7.2A.4</w:t>
            </w:r>
          </w:p>
        </w:tc>
        <w:tc>
          <w:tcPr>
            <w:tcW w:w="1701" w:type="dxa"/>
            <w:gridSpan w:val="2"/>
          </w:tcPr>
          <w:p w14:paraId="5638CC4E" w14:textId="77777777" w:rsidR="0084040E" w:rsidRPr="00C21991" w:rsidRDefault="0084040E" w:rsidP="0084040E">
            <w:pPr>
              <w:pStyle w:val="TAL"/>
            </w:pPr>
            <w:r w:rsidRPr="00C21991">
              <w:t>n/a</w:t>
            </w:r>
          </w:p>
        </w:tc>
        <w:tc>
          <w:tcPr>
            <w:tcW w:w="1701" w:type="dxa"/>
            <w:gridSpan w:val="2"/>
          </w:tcPr>
          <w:p w14:paraId="5C02A6B3" w14:textId="77777777" w:rsidR="0084040E" w:rsidRPr="00C21991" w:rsidRDefault="0084040E" w:rsidP="0084040E">
            <w:pPr>
              <w:pStyle w:val="TAL"/>
            </w:pPr>
            <w:r w:rsidRPr="00C21991">
              <w:t>c1</w:t>
            </w:r>
          </w:p>
        </w:tc>
      </w:tr>
      <w:tr w:rsidR="00EC05B7" w:rsidRPr="00C21991" w14:paraId="105D6C90" w14:textId="77777777" w:rsidTr="005C7019">
        <w:trPr>
          <w:gridAfter w:val="1"/>
          <w:wAfter w:w="113" w:type="dxa"/>
        </w:trPr>
        <w:tc>
          <w:tcPr>
            <w:tcW w:w="1134" w:type="dxa"/>
          </w:tcPr>
          <w:p w14:paraId="69182470" w14:textId="77777777" w:rsidR="00EC05B7" w:rsidRPr="00C21991" w:rsidRDefault="00EC05B7" w:rsidP="00EC05B7">
            <w:pPr>
              <w:pStyle w:val="TAL"/>
            </w:pPr>
            <w:r w:rsidRPr="00C21991">
              <w:t>8F</w:t>
            </w:r>
          </w:p>
        </w:tc>
        <w:tc>
          <w:tcPr>
            <w:tcW w:w="3402" w:type="dxa"/>
            <w:gridSpan w:val="2"/>
          </w:tcPr>
          <w:p w14:paraId="5E3AD3E6" w14:textId="77777777" w:rsidR="00EC05B7" w:rsidRPr="00C21991" w:rsidRDefault="00EC05B7" w:rsidP="00EC05B7">
            <w:pPr>
              <w:pStyle w:val="TAL"/>
              <w:rPr>
                <w:lang w:eastAsia="ko-KR"/>
              </w:rPr>
            </w:pPr>
            <w:r w:rsidRPr="00C21991">
              <w:rPr>
                <w:lang w:eastAsia="ko-KR"/>
              </w:rPr>
              <w:t>3GPP-NR-ProSe-L2UNR</w:t>
            </w:r>
          </w:p>
        </w:tc>
        <w:tc>
          <w:tcPr>
            <w:tcW w:w="1701" w:type="dxa"/>
            <w:gridSpan w:val="2"/>
          </w:tcPr>
          <w:p w14:paraId="11DFF806" w14:textId="77777777" w:rsidR="00EC05B7" w:rsidRPr="00C21991" w:rsidRDefault="00EC05B7" w:rsidP="00EC05B7">
            <w:pPr>
              <w:pStyle w:val="TAL"/>
            </w:pPr>
            <w:r w:rsidRPr="00C21991">
              <w:t>subclause 7.2A.4</w:t>
            </w:r>
          </w:p>
        </w:tc>
        <w:tc>
          <w:tcPr>
            <w:tcW w:w="1701" w:type="dxa"/>
            <w:gridSpan w:val="2"/>
          </w:tcPr>
          <w:p w14:paraId="583AAD02" w14:textId="77777777" w:rsidR="00EC05B7" w:rsidRPr="00C21991" w:rsidRDefault="00EC05B7" w:rsidP="00EC05B7">
            <w:pPr>
              <w:pStyle w:val="TAL"/>
            </w:pPr>
            <w:r w:rsidRPr="00C21991">
              <w:t>n/a</w:t>
            </w:r>
          </w:p>
        </w:tc>
        <w:tc>
          <w:tcPr>
            <w:tcW w:w="1701" w:type="dxa"/>
            <w:gridSpan w:val="2"/>
          </w:tcPr>
          <w:p w14:paraId="5E0C13B8" w14:textId="77777777" w:rsidR="00EC05B7" w:rsidRPr="00C21991" w:rsidRDefault="00EC05B7" w:rsidP="00EC05B7">
            <w:pPr>
              <w:pStyle w:val="TAL"/>
            </w:pPr>
            <w:r w:rsidRPr="00C21991">
              <w:t>c1</w:t>
            </w:r>
          </w:p>
        </w:tc>
      </w:tr>
      <w:tr w:rsidR="00EC05B7" w:rsidRPr="00C21991" w14:paraId="175551B6" w14:textId="77777777" w:rsidTr="005C7019">
        <w:trPr>
          <w:gridAfter w:val="1"/>
          <w:wAfter w:w="113" w:type="dxa"/>
        </w:trPr>
        <w:tc>
          <w:tcPr>
            <w:tcW w:w="1134" w:type="dxa"/>
          </w:tcPr>
          <w:p w14:paraId="6B1A874F" w14:textId="77777777" w:rsidR="00EC05B7" w:rsidRPr="00C21991" w:rsidRDefault="00EC05B7" w:rsidP="00EC05B7">
            <w:pPr>
              <w:pStyle w:val="TAL"/>
            </w:pPr>
            <w:r w:rsidRPr="00C21991">
              <w:t>8G</w:t>
            </w:r>
          </w:p>
        </w:tc>
        <w:tc>
          <w:tcPr>
            <w:tcW w:w="3402" w:type="dxa"/>
            <w:gridSpan w:val="2"/>
          </w:tcPr>
          <w:p w14:paraId="73C5C7F9" w14:textId="77777777" w:rsidR="00EC05B7" w:rsidRPr="00C21991" w:rsidRDefault="00EC05B7" w:rsidP="00EC05B7">
            <w:pPr>
              <w:pStyle w:val="TAL"/>
              <w:rPr>
                <w:lang w:eastAsia="ko-KR"/>
              </w:rPr>
            </w:pPr>
            <w:r w:rsidRPr="00C21991">
              <w:rPr>
                <w:lang w:eastAsia="ko-KR"/>
              </w:rPr>
              <w:t>3GPP-NR-ProSe-L3UNR</w:t>
            </w:r>
          </w:p>
        </w:tc>
        <w:tc>
          <w:tcPr>
            <w:tcW w:w="1701" w:type="dxa"/>
            <w:gridSpan w:val="2"/>
          </w:tcPr>
          <w:p w14:paraId="0595996A" w14:textId="77777777" w:rsidR="00EC05B7" w:rsidRPr="00C21991" w:rsidRDefault="00EC05B7" w:rsidP="00EC05B7">
            <w:pPr>
              <w:pStyle w:val="TAL"/>
            </w:pPr>
            <w:r w:rsidRPr="00C21991">
              <w:t>subclause 7.2A.4</w:t>
            </w:r>
          </w:p>
        </w:tc>
        <w:tc>
          <w:tcPr>
            <w:tcW w:w="1701" w:type="dxa"/>
            <w:gridSpan w:val="2"/>
          </w:tcPr>
          <w:p w14:paraId="572B3805" w14:textId="77777777" w:rsidR="00EC05B7" w:rsidRPr="00C21991" w:rsidRDefault="00EC05B7" w:rsidP="00EC05B7">
            <w:pPr>
              <w:pStyle w:val="TAL"/>
            </w:pPr>
            <w:r w:rsidRPr="00C21991">
              <w:t>n/a</w:t>
            </w:r>
          </w:p>
        </w:tc>
        <w:tc>
          <w:tcPr>
            <w:tcW w:w="1701" w:type="dxa"/>
            <w:gridSpan w:val="2"/>
          </w:tcPr>
          <w:p w14:paraId="301100B8" w14:textId="77777777" w:rsidR="00EC05B7" w:rsidRPr="00C21991" w:rsidRDefault="00EC05B7" w:rsidP="00EC05B7">
            <w:pPr>
              <w:pStyle w:val="TAL"/>
            </w:pPr>
            <w:r w:rsidRPr="00C21991">
              <w:t>c1</w:t>
            </w:r>
          </w:p>
        </w:tc>
      </w:tr>
      <w:tr w:rsidR="00EC05B7" w:rsidRPr="00C21991" w14:paraId="31359DBB" w14:textId="77777777" w:rsidTr="005C7019">
        <w:trPr>
          <w:gridAfter w:val="1"/>
          <w:wAfter w:w="113" w:type="dxa"/>
        </w:trPr>
        <w:tc>
          <w:tcPr>
            <w:tcW w:w="1134" w:type="dxa"/>
          </w:tcPr>
          <w:p w14:paraId="3F2C75CE" w14:textId="77777777" w:rsidR="00EC05B7" w:rsidRPr="00C21991" w:rsidRDefault="00EC05B7" w:rsidP="00EC05B7">
            <w:pPr>
              <w:pStyle w:val="TAL"/>
            </w:pPr>
            <w:r w:rsidRPr="00C21991">
              <w:t>8W</w:t>
            </w:r>
          </w:p>
        </w:tc>
        <w:tc>
          <w:tcPr>
            <w:tcW w:w="3402" w:type="dxa"/>
            <w:gridSpan w:val="2"/>
          </w:tcPr>
          <w:p w14:paraId="27B02CA4" w14:textId="77777777" w:rsidR="00EC05B7" w:rsidRPr="00C21991" w:rsidRDefault="00EC05B7" w:rsidP="00EC05B7">
            <w:pPr>
              <w:pStyle w:val="TAL"/>
            </w:pPr>
            <w:r w:rsidRPr="00C21991">
              <w:rPr>
                <w:lang w:eastAsia="zh-CN"/>
              </w:rPr>
              <w:t>3GPP-NR-SAT</w:t>
            </w:r>
          </w:p>
        </w:tc>
        <w:tc>
          <w:tcPr>
            <w:tcW w:w="1701" w:type="dxa"/>
            <w:gridSpan w:val="2"/>
          </w:tcPr>
          <w:p w14:paraId="2CAD4A06" w14:textId="77777777" w:rsidR="00EC05B7" w:rsidRPr="00C21991" w:rsidRDefault="00EC05B7" w:rsidP="00EC05B7">
            <w:pPr>
              <w:pStyle w:val="TAL"/>
            </w:pPr>
            <w:r w:rsidRPr="00C21991">
              <w:t>subclause 7.2A.4</w:t>
            </w:r>
          </w:p>
        </w:tc>
        <w:tc>
          <w:tcPr>
            <w:tcW w:w="1701" w:type="dxa"/>
            <w:gridSpan w:val="2"/>
          </w:tcPr>
          <w:p w14:paraId="0EFD95BC" w14:textId="77777777" w:rsidR="00EC05B7" w:rsidRPr="00C21991" w:rsidRDefault="00EC05B7" w:rsidP="00EC05B7">
            <w:pPr>
              <w:pStyle w:val="TAL"/>
            </w:pPr>
            <w:r w:rsidRPr="00C21991">
              <w:t>n/a</w:t>
            </w:r>
          </w:p>
        </w:tc>
        <w:tc>
          <w:tcPr>
            <w:tcW w:w="1701" w:type="dxa"/>
            <w:gridSpan w:val="2"/>
          </w:tcPr>
          <w:p w14:paraId="316600B3" w14:textId="77777777" w:rsidR="00EC05B7" w:rsidRPr="00C21991" w:rsidRDefault="00EC05B7" w:rsidP="00EC05B7">
            <w:pPr>
              <w:pStyle w:val="TAL"/>
            </w:pPr>
            <w:r w:rsidRPr="00C21991">
              <w:t>c1</w:t>
            </w:r>
          </w:p>
        </w:tc>
      </w:tr>
      <w:tr w:rsidR="005C7019" w:rsidRPr="00C21991" w14:paraId="32C7FAEE" w14:textId="77777777" w:rsidTr="005C7019">
        <w:tc>
          <w:tcPr>
            <w:tcW w:w="1247" w:type="dxa"/>
            <w:gridSpan w:val="2"/>
          </w:tcPr>
          <w:p w14:paraId="70F0EC71" w14:textId="77777777" w:rsidR="005C7019" w:rsidRPr="00C21991" w:rsidRDefault="005C7019" w:rsidP="00C74464">
            <w:pPr>
              <w:pStyle w:val="TAL"/>
            </w:pPr>
            <w:r w:rsidRPr="00C21991">
              <w:t>8WA</w:t>
            </w:r>
          </w:p>
        </w:tc>
        <w:tc>
          <w:tcPr>
            <w:tcW w:w="3402" w:type="dxa"/>
            <w:gridSpan w:val="2"/>
          </w:tcPr>
          <w:p w14:paraId="65AB9F43" w14:textId="77777777" w:rsidR="005C7019" w:rsidRPr="00C21991" w:rsidRDefault="005C7019" w:rsidP="00C74464">
            <w:pPr>
              <w:pStyle w:val="TAL"/>
              <w:rPr>
                <w:lang w:eastAsia="zh-CN"/>
              </w:rPr>
            </w:pPr>
            <w:r w:rsidRPr="00C21991">
              <w:rPr>
                <w:lang w:eastAsia="zh-CN"/>
              </w:rPr>
              <w:t>3GPP-NR</w:t>
            </w:r>
            <w:del w:id="2928" w:author="CR6748" w:date="2025-11-01T21:42:00Z">
              <w:r w:rsidRPr="00C21991" w:rsidDel="000C231A">
                <w:rPr>
                  <w:lang w:eastAsia="zh-CN"/>
                </w:rPr>
                <w:delText>(LEO)</w:delText>
              </w:r>
            </w:del>
            <w:ins w:id="2929" w:author="CR6748" w:date="2025-11-01T21:42:00Z">
              <w:r w:rsidR="000C231A">
                <w:rPr>
                  <w:lang w:eastAsia="zh-CN"/>
                </w:rPr>
                <w:t>-LEO</w:t>
              </w:r>
            </w:ins>
          </w:p>
        </w:tc>
        <w:tc>
          <w:tcPr>
            <w:tcW w:w="1701" w:type="dxa"/>
            <w:gridSpan w:val="2"/>
          </w:tcPr>
          <w:p w14:paraId="0409C30E" w14:textId="77777777" w:rsidR="005C7019" w:rsidRPr="00C21991" w:rsidRDefault="005C7019" w:rsidP="00C74464">
            <w:pPr>
              <w:pStyle w:val="TAL"/>
            </w:pPr>
            <w:r w:rsidRPr="00C21991">
              <w:t>subclause 7.2A.4</w:t>
            </w:r>
          </w:p>
        </w:tc>
        <w:tc>
          <w:tcPr>
            <w:tcW w:w="1701" w:type="dxa"/>
            <w:gridSpan w:val="2"/>
          </w:tcPr>
          <w:p w14:paraId="058CB147" w14:textId="77777777" w:rsidR="005C7019" w:rsidRPr="00C21991" w:rsidRDefault="005C7019" w:rsidP="00C74464">
            <w:pPr>
              <w:pStyle w:val="TAL"/>
            </w:pPr>
            <w:r w:rsidRPr="00C21991">
              <w:t>n/a</w:t>
            </w:r>
          </w:p>
        </w:tc>
        <w:tc>
          <w:tcPr>
            <w:tcW w:w="1701" w:type="dxa"/>
            <w:gridSpan w:val="2"/>
          </w:tcPr>
          <w:p w14:paraId="0179A552" w14:textId="77777777" w:rsidR="005C7019" w:rsidRPr="00C21991" w:rsidRDefault="005C7019" w:rsidP="00C74464">
            <w:pPr>
              <w:pStyle w:val="TAL"/>
            </w:pPr>
            <w:r w:rsidRPr="00C21991">
              <w:t>c1</w:t>
            </w:r>
          </w:p>
        </w:tc>
      </w:tr>
      <w:tr w:rsidR="005C7019" w:rsidRPr="00C21991" w14:paraId="04C26208" w14:textId="77777777" w:rsidTr="005C7019">
        <w:tc>
          <w:tcPr>
            <w:tcW w:w="1247" w:type="dxa"/>
            <w:gridSpan w:val="2"/>
          </w:tcPr>
          <w:p w14:paraId="3CF24285" w14:textId="77777777" w:rsidR="005C7019" w:rsidRPr="00C21991" w:rsidRDefault="005C7019" w:rsidP="00C74464">
            <w:pPr>
              <w:pStyle w:val="TAL"/>
            </w:pPr>
            <w:r w:rsidRPr="00C21991">
              <w:t>8WB</w:t>
            </w:r>
          </w:p>
        </w:tc>
        <w:tc>
          <w:tcPr>
            <w:tcW w:w="3402" w:type="dxa"/>
            <w:gridSpan w:val="2"/>
          </w:tcPr>
          <w:p w14:paraId="34EEC74A" w14:textId="77777777" w:rsidR="005C7019" w:rsidRPr="00C21991" w:rsidRDefault="005C7019" w:rsidP="00C74464">
            <w:pPr>
              <w:pStyle w:val="TAL"/>
              <w:rPr>
                <w:lang w:eastAsia="zh-CN"/>
              </w:rPr>
            </w:pPr>
            <w:r w:rsidRPr="00C21991">
              <w:rPr>
                <w:lang w:eastAsia="zh-CN"/>
              </w:rPr>
              <w:t>3GPP-NR</w:t>
            </w:r>
            <w:del w:id="2930" w:author="CR6748" w:date="2025-11-01T21:43:00Z">
              <w:r w:rsidRPr="00C21991" w:rsidDel="000C231A">
                <w:rPr>
                  <w:lang w:eastAsia="zh-CN"/>
                </w:rPr>
                <w:delText>(MEO)</w:delText>
              </w:r>
            </w:del>
            <w:ins w:id="2931" w:author="CR6748" w:date="2025-11-01T21:43:00Z">
              <w:r w:rsidR="000C231A">
                <w:rPr>
                  <w:lang w:eastAsia="zh-CN"/>
                </w:rPr>
                <w:t>-MEO</w:t>
              </w:r>
            </w:ins>
          </w:p>
        </w:tc>
        <w:tc>
          <w:tcPr>
            <w:tcW w:w="1701" w:type="dxa"/>
            <w:gridSpan w:val="2"/>
          </w:tcPr>
          <w:p w14:paraId="4760314F" w14:textId="77777777" w:rsidR="005C7019" w:rsidRPr="00C21991" w:rsidRDefault="005C7019" w:rsidP="00C74464">
            <w:pPr>
              <w:pStyle w:val="TAL"/>
            </w:pPr>
            <w:r w:rsidRPr="00C21991">
              <w:t>subclause 7.2A.4</w:t>
            </w:r>
          </w:p>
        </w:tc>
        <w:tc>
          <w:tcPr>
            <w:tcW w:w="1701" w:type="dxa"/>
            <w:gridSpan w:val="2"/>
          </w:tcPr>
          <w:p w14:paraId="50506BDB" w14:textId="77777777" w:rsidR="005C7019" w:rsidRPr="00C21991" w:rsidRDefault="005C7019" w:rsidP="00C74464">
            <w:pPr>
              <w:pStyle w:val="TAL"/>
            </w:pPr>
            <w:r w:rsidRPr="00C21991">
              <w:t>n/a</w:t>
            </w:r>
          </w:p>
        </w:tc>
        <w:tc>
          <w:tcPr>
            <w:tcW w:w="1701" w:type="dxa"/>
            <w:gridSpan w:val="2"/>
          </w:tcPr>
          <w:p w14:paraId="38468754" w14:textId="77777777" w:rsidR="005C7019" w:rsidRPr="00C21991" w:rsidRDefault="005C7019" w:rsidP="00C74464">
            <w:pPr>
              <w:pStyle w:val="TAL"/>
            </w:pPr>
            <w:r w:rsidRPr="00C21991">
              <w:t>c1</w:t>
            </w:r>
          </w:p>
        </w:tc>
      </w:tr>
      <w:tr w:rsidR="005C7019" w:rsidRPr="00C21991" w14:paraId="3FEF2FCC" w14:textId="77777777" w:rsidTr="005C7019">
        <w:tc>
          <w:tcPr>
            <w:tcW w:w="1247" w:type="dxa"/>
            <w:gridSpan w:val="2"/>
          </w:tcPr>
          <w:p w14:paraId="30378F72" w14:textId="77777777" w:rsidR="005C7019" w:rsidRPr="00C21991" w:rsidRDefault="005C7019" w:rsidP="00C74464">
            <w:pPr>
              <w:pStyle w:val="TAL"/>
            </w:pPr>
            <w:r w:rsidRPr="00C21991">
              <w:t>8WC</w:t>
            </w:r>
          </w:p>
        </w:tc>
        <w:tc>
          <w:tcPr>
            <w:tcW w:w="3402" w:type="dxa"/>
            <w:gridSpan w:val="2"/>
          </w:tcPr>
          <w:p w14:paraId="5E86C747" w14:textId="77777777" w:rsidR="005C7019" w:rsidRPr="00C21991" w:rsidRDefault="005C7019" w:rsidP="00C74464">
            <w:pPr>
              <w:pStyle w:val="TAL"/>
              <w:rPr>
                <w:lang w:eastAsia="zh-CN"/>
              </w:rPr>
            </w:pPr>
            <w:r w:rsidRPr="00C21991">
              <w:rPr>
                <w:lang w:eastAsia="zh-CN"/>
              </w:rPr>
              <w:t>3GPP-NR</w:t>
            </w:r>
            <w:del w:id="2932" w:author="CR6748" w:date="2025-11-01T21:43:00Z">
              <w:r w:rsidRPr="00C21991" w:rsidDel="000C231A">
                <w:rPr>
                  <w:lang w:eastAsia="zh-CN"/>
                </w:rPr>
                <w:delText>(GEO)</w:delText>
              </w:r>
            </w:del>
            <w:ins w:id="2933" w:author="CR6748" w:date="2025-11-01T21:43:00Z">
              <w:r w:rsidR="000C231A">
                <w:rPr>
                  <w:lang w:eastAsia="zh-CN"/>
                </w:rPr>
                <w:t>-GEO</w:t>
              </w:r>
            </w:ins>
          </w:p>
        </w:tc>
        <w:tc>
          <w:tcPr>
            <w:tcW w:w="1701" w:type="dxa"/>
            <w:gridSpan w:val="2"/>
          </w:tcPr>
          <w:p w14:paraId="7397D7D7" w14:textId="77777777" w:rsidR="005C7019" w:rsidRPr="00C21991" w:rsidRDefault="005C7019" w:rsidP="00C74464">
            <w:pPr>
              <w:pStyle w:val="TAL"/>
            </w:pPr>
            <w:r w:rsidRPr="00C21991">
              <w:t>subclause 7.2A.4</w:t>
            </w:r>
          </w:p>
        </w:tc>
        <w:tc>
          <w:tcPr>
            <w:tcW w:w="1701" w:type="dxa"/>
            <w:gridSpan w:val="2"/>
          </w:tcPr>
          <w:p w14:paraId="23404646" w14:textId="77777777" w:rsidR="005C7019" w:rsidRPr="00C21991" w:rsidRDefault="005C7019" w:rsidP="00C74464">
            <w:pPr>
              <w:pStyle w:val="TAL"/>
            </w:pPr>
            <w:r w:rsidRPr="00C21991">
              <w:t>n/a</w:t>
            </w:r>
          </w:p>
        </w:tc>
        <w:tc>
          <w:tcPr>
            <w:tcW w:w="1701" w:type="dxa"/>
            <w:gridSpan w:val="2"/>
          </w:tcPr>
          <w:p w14:paraId="73D4A5F2" w14:textId="77777777" w:rsidR="005C7019" w:rsidRPr="00C21991" w:rsidRDefault="005C7019" w:rsidP="00C74464">
            <w:pPr>
              <w:pStyle w:val="TAL"/>
            </w:pPr>
            <w:r w:rsidRPr="00C21991">
              <w:t>c1</w:t>
            </w:r>
          </w:p>
        </w:tc>
      </w:tr>
      <w:tr w:rsidR="005C7019" w:rsidRPr="00C21991" w14:paraId="232C4D36" w14:textId="77777777" w:rsidTr="005C7019">
        <w:tc>
          <w:tcPr>
            <w:tcW w:w="1247" w:type="dxa"/>
            <w:gridSpan w:val="2"/>
          </w:tcPr>
          <w:p w14:paraId="56097AC0" w14:textId="77777777" w:rsidR="005C7019" w:rsidRPr="00C21991" w:rsidRDefault="005C7019" w:rsidP="00C74464">
            <w:pPr>
              <w:pStyle w:val="TAL"/>
            </w:pPr>
            <w:r w:rsidRPr="00C21991">
              <w:t>8WD</w:t>
            </w:r>
          </w:p>
        </w:tc>
        <w:tc>
          <w:tcPr>
            <w:tcW w:w="3402" w:type="dxa"/>
            <w:gridSpan w:val="2"/>
          </w:tcPr>
          <w:p w14:paraId="44B70931" w14:textId="77777777" w:rsidR="005C7019" w:rsidRPr="00C21991" w:rsidRDefault="005C7019" w:rsidP="00C74464">
            <w:pPr>
              <w:pStyle w:val="TAL"/>
              <w:rPr>
                <w:lang w:eastAsia="zh-CN"/>
              </w:rPr>
            </w:pPr>
            <w:r w:rsidRPr="00C21991">
              <w:rPr>
                <w:lang w:eastAsia="zh-CN"/>
              </w:rPr>
              <w:t>3GPP-NR</w:t>
            </w:r>
            <w:del w:id="2934" w:author="CR6748" w:date="2025-11-01T21:45:00Z">
              <w:r w:rsidRPr="00C21991" w:rsidDel="006D2088">
                <w:rPr>
                  <w:lang w:eastAsia="zh-CN"/>
                </w:rPr>
                <w:delText>(OTHERSAT)</w:delText>
              </w:r>
            </w:del>
            <w:ins w:id="2935" w:author="CR6748" w:date="2025-11-01T21:45:00Z">
              <w:r w:rsidR="006D2088">
                <w:rPr>
                  <w:lang w:eastAsia="zh-CN"/>
                </w:rPr>
                <w:t>-OTHERSAT</w:t>
              </w:r>
            </w:ins>
          </w:p>
        </w:tc>
        <w:tc>
          <w:tcPr>
            <w:tcW w:w="1701" w:type="dxa"/>
            <w:gridSpan w:val="2"/>
          </w:tcPr>
          <w:p w14:paraId="3CE876CA" w14:textId="77777777" w:rsidR="005C7019" w:rsidRPr="00C21991" w:rsidRDefault="005C7019" w:rsidP="00C74464">
            <w:pPr>
              <w:pStyle w:val="TAL"/>
            </w:pPr>
            <w:r w:rsidRPr="00C21991">
              <w:t>subclause 7.2A.4</w:t>
            </w:r>
          </w:p>
        </w:tc>
        <w:tc>
          <w:tcPr>
            <w:tcW w:w="1701" w:type="dxa"/>
            <w:gridSpan w:val="2"/>
          </w:tcPr>
          <w:p w14:paraId="3D2202FE" w14:textId="77777777" w:rsidR="005C7019" w:rsidRPr="00C21991" w:rsidRDefault="005C7019" w:rsidP="00C74464">
            <w:pPr>
              <w:pStyle w:val="TAL"/>
            </w:pPr>
            <w:r w:rsidRPr="00C21991">
              <w:t>n/a</w:t>
            </w:r>
          </w:p>
        </w:tc>
        <w:tc>
          <w:tcPr>
            <w:tcW w:w="1701" w:type="dxa"/>
            <w:gridSpan w:val="2"/>
          </w:tcPr>
          <w:p w14:paraId="5CD99B6B" w14:textId="77777777" w:rsidR="005C7019" w:rsidRPr="00C21991" w:rsidRDefault="005C7019" w:rsidP="00C74464">
            <w:pPr>
              <w:pStyle w:val="TAL"/>
            </w:pPr>
            <w:r w:rsidRPr="00C21991">
              <w:t>c1</w:t>
            </w:r>
          </w:p>
        </w:tc>
      </w:tr>
      <w:tr w:rsidR="005C7019" w:rsidRPr="00C21991" w14:paraId="51D53BB4" w14:textId="77777777" w:rsidTr="005C7019">
        <w:tc>
          <w:tcPr>
            <w:tcW w:w="1247" w:type="dxa"/>
            <w:gridSpan w:val="2"/>
          </w:tcPr>
          <w:p w14:paraId="759AD553" w14:textId="77777777" w:rsidR="005C7019" w:rsidRPr="00C21991" w:rsidRDefault="005C7019" w:rsidP="00C74464">
            <w:pPr>
              <w:pStyle w:val="TAL"/>
            </w:pPr>
            <w:r w:rsidRPr="00C21991">
              <w:t>8WE</w:t>
            </w:r>
          </w:p>
        </w:tc>
        <w:tc>
          <w:tcPr>
            <w:tcW w:w="3402" w:type="dxa"/>
            <w:gridSpan w:val="2"/>
          </w:tcPr>
          <w:p w14:paraId="4FF6C0A5" w14:textId="77777777" w:rsidR="005C7019" w:rsidRPr="00C21991" w:rsidRDefault="005C7019" w:rsidP="00C74464">
            <w:pPr>
              <w:pStyle w:val="TAL"/>
              <w:rPr>
                <w:lang w:val="sv-SE" w:eastAsia="zh-CN"/>
              </w:rPr>
            </w:pPr>
            <w:r w:rsidRPr="00C21991">
              <w:rPr>
                <w:lang w:val="sv-SE" w:eastAsia="zh-CN"/>
              </w:rPr>
              <w:t>3GPP-WB-E-UTRAN</w:t>
            </w:r>
            <w:del w:id="2936" w:author="CR6748" w:date="2025-11-01T21:42:00Z">
              <w:r w:rsidRPr="00C21991" w:rsidDel="000C231A">
                <w:rPr>
                  <w:lang w:val="sv-SE" w:eastAsia="zh-CN"/>
                </w:rPr>
                <w:delText>(LEO)</w:delText>
              </w:r>
            </w:del>
            <w:ins w:id="2937" w:author="CR6748" w:date="2025-11-01T21:42:00Z">
              <w:r w:rsidR="000C231A">
                <w:rPr>
                  <w:lang w:val="sv-SE" w:eastAsia="zh-CN"/>
                </w:rPr>
                <w:t>-LEO</w:t>
              </w:r>
            </w:ins>
          </w:p>
        </w:tc>
        <w:tc>
          <w:tcPr>
            <w:tcW w:w="1701" w:type="dxa"/>
            <w:gridSpan w:val="2"/>
          </w:tcPr>
          <w:p w14:paraId="48495E92" w14:textId="77777777" w:rsidR="005C7019" w:rsidRPr="00C21991" w:rsidRDefault="005C7019" w:rsidP="00C74464">
            <w:pPr>
              <w:pStyle w:val="TAL"/>
            </w:pPr>
            <w:r w:rsidRPr="00C21991">
              <w:t>subclause 7.2A.4</w:t>
            </w:r>
          </w:p>
        </w:tc>
        <w:tc>
          <w:tcPr>
            <w:tcW w:w="1701" w:type="dxa"/>
            <w:gridSpan w:val="2"/>
          </w:tcPr>
          <w:p w14:paraId="41BDDEB5" w14:textId="77777777" w:rsidR="005C7019" w:rsidRPr="00C21991" w:rsidRDefault="005C7019" w:rsidP="00C74464">
            <w:pPr>
              <w:pStyle w:val="TAL"/>
            </w:pPr>
            <w:r w:rsidRPr="00C21991">
              <w:t>n/a</w:t>
            </w:r>
          </w:p>
        </w:tc>
        <w:tc>
          <w:tcPr>
            <w:tcW w:w="1701" w:type="dxa"/>
            <w:gridSpan w:val="2"/>
          </w:tcPr>
          <w:p w14:paraId="2C158D2A" w14:textId="77777777" w:rsidR="005C7019" w:rsidRPr="00C21991" w:rsidRDefault="005C7019" w:rsidP="00C74464">
            <w:pPr>
              <w:pStyle w:val="TAL"/>
            </w:pPr>
            <w:r w:rsidRPr="00C21991">
              <w:t>c1</w:t>
            </w:r>
          </w:p>
        </w:tc>
      </w:tr>
      <w:tr w:rsidR="005C7019" w:rsidRPr="00C21991" w14:paraId="2D8461F1" w14:textId="77777777" w:rsidTr="005C7019">
        <w:tc>
          <w:tcPr>
            <w:tcW w:w="1247" w:type="dxa"/>
            <w:gridSpan w:val="2"/>
          </w:tcPr>
          <w:p w14:paraId="7C60521C" w14:textId="77777777" w:rsidR="005C7019" w:rsidRPr="00C21991" w:rsidRDefault="005C7019" w:rsidP="00C74464">
            <w:pPr>
              <w:pStyle w:val="TAL"/>
            </w:pPr>
            <w:r w:rsidRPr="00C21991">
              <w:t>8WF</w:t>
            </w:r>
          </w:p>
        </w:tc>
        <w:tc>
          <w:tcPr>
            <w:tcW w:w="3402" w:type="dxa"/>
            <w:gridSpan w:val="2"/>
          </w:tcPr>
          <w:p w14:paraId="163B07B1" w14:textId="77777777" w:rsidR="005C7019" w:rsidRPr="00C21991" w:rsidRDefault="005C7019" w:rsidP="00C74464">
            <w:pPr>
              <w:pStyle w:val="TAL"/>
              <w:rPr>
                <w:lang w:val="sv-SE" w:eastAsia="zh-CN"/>
              </w:rPr>
            </w:pPr>
            <w:r w:rsidRPr="00C21991">
              <w:rPr>
                <w:lang w:val="sv-SE" w:eastAsia="zh-CN"/>
              </w:rPr>
              <w:t>3GPP-WB-E-UTRAN</w:t>
            </w:r>
            <w:del w:id="2938" w:author="CR6748" w:date="2025-11-01T21:43:00Z">
              <w:r w:rsidRPr="00C21991" w:rsidDel="000C231A">
                <w:rPr>
                  <w:lang w:val="sv-SE" w:eastAsia="zh-CN"/>
                </w:rPr>
                <w:delText>(MEO)</w:delText>
              </w:r>
            </w:del>
            <w:ins w:id="2939" w:author="CR6748" w:date="2025-11-01T21:43:00Z">
              <w:r w:rsidR="000C231A">
                <w:rPr>
                  <w:lang w:val="sv-SE" w:eastAsia="zh-CN"/>
                </w:rPr>
                <w:t>-MEO</w:t>
              </w:r>
            </w:ins>
          </w:p>
        </w:tc>
        <w:tc>
          <w:tcPr>
            <w:tcW w:w="1701" w:type="dxa"/>
            <w:gridSpan w:val="2"/>
          </w:tcPr>
          <w:p w14:paraId="71A2CD2A" w14:textId="77777777" w:rsidR="005C7019" w:rsidRPr="00C21991" w:rsidRDefault="005C7019" w:rsidP="00C74464">
            <w:pPr>
              <w:pStyle w:val="TAL"/>
            </w:pPr>
            <w:r w:rsidRPr="00C21991">
              <w:t>subclause 7.2A.4</w:t>
            </w:r>
          </w:p>
        </w:tc>
        <w:tc>
          <w:tcPr>
            <w:tcW w:w="1701" w:type="dxa"/>
            <w:gridSpan w:val="2"/>
          </w:tcPr>
          <w:p w14:paraId="0DA5C97C" w14:textId="77777777" w:rsidR="005C7019" w:rsidRPr="00C21991" w:rsidRDefault="005C7019" w:rsidP="00C74464">
            <w:pPr>
              <w:pStyle w:val="TAL"/>
            </w:pPr>
            <w:r w:rsidRPr="00C21991">
              <w:t>n/a</w:t>
            </w:r>
          </w:p>
        </w:tc>
        <w:tc>
          <w:tcPr>
            <w:tcW w:w="1701" w:type="dxa"/>
            <w:gridSpan w:val="2"/>
          </w:tcPr>
          <w:p w14:paraId="2C2F4C07" w14:textId="77777777" w:rsidR="005C7019" w:rsidRPr="00C21991" w:rsidRDefault="005C7019" w:rsidP="00C74464">
            <w:pPr>
              <w:pStyle w:val="TAL"/>
            </w:pPr>
            <w:r w:rsidRPr="00C21991">
              <w:t>c1</w:t>
            </w:r>
          </w:p>
        </w:tc>
      </w:tr>
      <w:tr w:rsidR="005C7019" w:rsidRPr="00C21991" w14:paraId="6E8460EF" w14:textId="77777777" w:rsidTr="005C7019">
        <w:tc>
          <w:tcPr>
            <w:tcW w:w="1247" w:type="dxa"/>
            <w:gridSpan w:val="2"/>
          </w:tcPr>
          <w:p w14:paraId="4AAE1345" w14:textId="77777777" w:rsidR="005C7019" w:rsidRPr="00C21991" w:rsidRDefault="005C7019" w:rsidP="00C74464">
            <w:pPr>
              <w:pStyle w:val="TAL"/>
            </w:pPr>
            <w:r w:rsidRPr="00C21991">
              <w:t>8WG</w:t>
            </w:r>
          </w:p>
        </w:tc>
        <w:tc>
          <w:tcPr>
            <w:tcW w:w="3402" w:type="dxa"/>
            <w:gridSpan w:val="2"/>
          </w:tcPr>
          <w:p w14:paraId="13262B2A" w14:textId="77777777" w:rsidR="005C7019" w:rsidRPr="00C21991" w:rsidRDefault="005C7019" w:rsidP="00C74464">
            <w:pPr>
              <w:pStyle w:val="TAL"/>
              <w:rPr>
                <w:lang w:val="sv-SE" w:eastAsia="zh-CN"/>
              </w:rPr>
            </w:pPr>
            <w:r w:rsidRPr="00C21991">
              <w:rPr>
                <w:lang w:val="sv-SE" w:eastAsia="zh-CN"/>
              </w:rPr>
              <w:t>3GPP-WB-E-UTRAN</w:t>
            </w:r>
            <w:del w:id="2940" w:author="CR6748" w:date="2025-11-01T21:43:00Z">
              <w:r w:rsidRPr="00C21991" w:rsidDel="000C231A">
                <w:rPr>
                  <w:lang w:val="sv-SE" w:eastAsia="zh-CN"/>
                </w:rPr>
                <w:delText>(GEO)</w:delText>
              </w:r>
            </w:del>
            <w:ins w:id="2941" w:author="CR6748" w:date="2025-11-01T21:43:00Z">
              <w:r w:rsidR="000C231A">
                <w:rPr>
                  <w:lang w:val="sv-SE" w:eastAsia="zh-CN"/>
                </w:rPr>
                <w:t>-GEO</w:t>
              </w:r>
            </w:ins>
          </w:p>
        </w:tc>
        <w:tc>
          <w:tcPr>
            <w:tcW w:w="1701" w:type="dxa"/>
            <w:gridSpan w:val="2"/>
          </w:tcPr>
          <w:p w14:paraId="3A52AFB8" w14:textId="77777777" w:rsidR="005C7019" w:rsidRPr="00C21991" w:rsidRDefault="005C7019" w:rsidP="00C74464">
            <w:pPr>
              <w:pStyle w:val="TAL"/>
            </w:pPr>
            <w:r w:rsidRPr="00C21991">
              <w:t>subclause 7.2A.4</w:t>
            </w:r>
          </w:p>
        </w:tc>
        <w:tc>
          <w:tcPr>
            <w:tcW w:w="1701" w:type="dxa"/>
            <w:gridSpan w:val="2"/>
          </w:tcPr>
          <w:p w14:paraId="112BE7EF" w14:textId="77777777" w:rsidR="005C7019" w:rsidRPr="00C21991" w:rsidRDefault="005C7019" w:rsidP="00C74464">
            <w:pPr>
              <w:pStyle w:val="TAL"/>
            </w:pPr>
            <w:r w:rsidRPr="00C21991">
              <w:t>n/a</w:t>
            </w:r>
          </w:p>
        </w:tc>
        <w:tc>
          <w:tcPr>
            <w:tcW w:w="1701" w:type="dxa"/>
            <w:gridSpan w:val="2"/>
          </w:tcPr>
          <w:p w14:paraId="5C6D773E" w14:textId="77777777" w:rsidR="005C7019" w:rsidRPr="00C21991" w:rsidRDefault="005C7019" w:rsidP="00C74464">
            <w:pPr>
              <w:pStyle w:val="TAL"/>
            </w:pPr>
            <w:r w:rsidRPr="00C21991">
              <w:t>c1</w:t>
            </w:r>
          </w:p>
        </w:tc>
      </w:tr>
      <w:tr w:rsidR="005C7019" w:rsidRPr="00C21991" w14:paraId="4AE182F1" w14:textId="77777777" w:rsidTr="005C7019">
        <w:tc>
          <w:tcPr>
            <w:tcW w:w="1247" w:type="dxa"/>
            <w:gridSpan w:val="2"/>
          </w:tcPr>
          <w:p w14:paraId="6787A1BD" w14:textId="77777777" w:rsidR="005C7019" w:rsidRPr="00C21991" w:rsidRDefault="005C7019" w:rsidP="00C74464">
            <w:pPr>
              <w:pStyle w:val="TAL"/>
            </w:pPr>
            <w:r w:rsidRPr="00C21991">
              <w:t>8WH</w:t>
            </w:r>
          </w:p>
        </w:tc>
        <w:tc>
          <w:tcPr>
            <w:tcW w:w="3402" w:type="dxa"/>
            <w:gridSpan w:val="2"/>
          </w:tcPr>
          <w:p w14:paraId="5954C5AC" w14:textId="77777777" w:rsidR="005C7019" w:rsidRPr="00C21991" w:rsidRDefault="005C7019" w:rsidP="00C74464">
            <w:pPr>
              <w:pStyle w:val="TAL"/>
              <w:rPr>
                <w:lang w:eastAsia="zh-CN"/>
              </w:rPr>
            </w:pPr>
            <w:r w:rsidRPr="00C21991">
              <w:rPr>
                <w:lang w:eastAsia="zh-CN"/>
              </w:rPr>
              <w:t>3GPP-WB-E-UTRAN</w:t>
            </w:r>
            <w:del w:id="2942" w:author="CR6748" w:date="2025-11-01T21:45:00Z">
              <w:r w:rsidRPr="00C21991" w:rsidDel="006D2088">
                <w:rPr>
                  <w:lang w:eastAsia="zh-CN"/>
                </w:rPr>
                <w:delText>(OTHERSAT)</w:delText>
              </w:r>
            </w:del>
            <w:ins w:id="2943" w:author="CR6748" w:date="2025-11-01T21:45:00Z">
              <w:r w:rsidR="006D2088">
                <w:rPr>
                  <w:lang w:eastAsia="zh-CN"/>
                </w:rPr>
                <w:t>-OTHERSAT</w:t>
              </w:r>
            </w:ins>
          </w:p>
        </w:tc>
        <w:tc>
          <w:tcPr>
            <w:tcW w:w="1701" w:type="dxa"/>
            <w:gridSpan w:val="2"/>
          </w:tcPr>
          <w:p w14:paraId="2430348C" w14:textId="77777777" w:rsidR="005C7019" w:rsidRPr="00C21991" w:rsidRDefault="005C7019" w:rsidP="00C74464">
            <w:pPr>
              <w:pStyle w:val="TAL"/>
            </w:pPr>
            <w:r w:rsidRPr="00C21991">
              <w:t>subclause 7.2A.4</w:t>
            </w:r>
          </w:p>
        </w:tc>
        <w:tc>
          <w:tcPr>
            <w:tcW w:w="1701" w:type="dxa"/>
            <w:gridSpan w:val="2"/>
          </w:tcPr>
          <w:p w14:paraId="685CA943" w14:textId="77777777" w:rsidR="005C7019" w:rsidRPr="00C21991" w:rsidRDefault="005C7019" w:rsidP="00C74464">
            <w:pPr>
              <w:pStyle w:val="TAL"/>
            </w:pPr>
            <w:r w:rsidRPr="00C21991">
              <w:t>n/a</w:t>
            </w:r>
          </w:p>
        </w:tc>
        <w:tc>
          <w:tcPr>
            <w:tcW w:w="1701" w:type="dxa"/>
            <w:gridSpan w:val="2"/>
          </w:tcPr>
          <w:p w14:paraId="45D65757" w14:textId="77777777" w:rsidR="005C7019" w:rsidRPr="00C21991" w:rsidRDefault="005C7019" w:rsidP="00C74464">
            <w:pPr>
              <w:pStyle w:val="TAL"/>
            </w:pPr>
            <w:r w:rsidRPr="00C21991">
              <w:t>c1</w:t>
            </w:r>
          </w:p>
        </w:tc>
      </w:tr>
      <w:tr w:rsidR="005C7019" w:rsidRPr="00C21991" w14:paraId="14AC0AA6" w14:textId="77777777" w:rsidTr="005C7019">
        <w:tc>
          <w:tcPr>
            <w:tcW w:w="1247" w:type="dxa"/>
            <w:gridSpan w:val="2"/>
          </w:tcPr>
          <w:p w14:paraId="48692553" w14:textId="77777777" w:rsidR="005C7019" w:rsidRPr="00C21991" w:rsidRDefault="005C7019" w:rsidP="00C74464">
            <w:pPr>
              <w:pStyle w:val="TAL"/>
            </w:pPr>
            <w:r w:rsidRPr="00C21991">
              <w:t>8WI</w:t>
            </w:r>
          </w:p>
        </w:tc>
        <w:tc>
          <w:tcPr>
            <w:tcW w:w="3402" w:type="dxa"/>
            <w:gridSpan w:val="2"/>
          </w:tcPr>
          <w:p w14:paraId="04C9CFD3" w14:textId="77777777" w:rsidR="005C7019" w:rsidRPr="00C21991" w:rsidRDefault="005C7019" w:rsidP="00C74464">
            <w:pPr>
              <w:pStyle w:val="TAL"/>
              <w:rPr>
                <w:lang w:eastAsia="zh-CN"/>
              </w:rPr>
            </w:pPr>
            <w:r w:rsidRPr="00C21991">
              <w:rPr>
                <w:lang w:eastAsia="zh-CN"/>
              </w:rPr>
              <w:t>3GPP-NB-IoT</w:t>
            </w:r>
            <w:del w:id="2944" w:author="CR6748" w:date="2025-11-01T21:42:00Z">
              <w:r w:rsidRPr="00C21991" w:rsidDel="000C231A">
                <w:rPr>
                  <w:lang w:eastAsia="zh-CN"/>
                </w:rPr>
                <w:delText>(LEO)</w:delText>
              </w:r>
            </w:del>
            <w:ins w:id="2945" w:author="CR6748" w:date="2025-11-01T21:42:00Z">
              <w:r w:rsidR="000C231A">
                <w:rPr>
                  <w:lang w:eastAsia="zh-CN"/>
                </w:rPr>
                <w:t>-LEO</w:t>
              </w:r>
            </w:ins>
          </w:p>
        </w:tc>
        <w:tc>
          <w:tcPr>
            <w:tcW w:w="1701" w:type="dxa"/>
            <w:gridSpan w:val="2"/>
          </w:tcPr>
          <w:p w14:paraId="4D368FFE" w14:textId="77777777" w:rsidR="005C7019" w:rsidRPr="00C21991" w:rsidRDefault="005C7019" w:rsidP="00C74464">
            <w:pPr>
              <w:pStyle w:val="TAL"/>
            </w:pPr>
            <w:r w:rsidRPr="00C21991">
              <w:t>subclause 7.2A.4</w:t>
            </w:r>
          </w:p>
        </w:tc>
        <w:tc>
          <w:tcPr>
            <w:tcW w:w="1701" w:type="dxa"/>
            <w:gridSpan w:val="2"/>
          </w:tcPr>
          <w:p w14:paraId="413EE1E8" w14:textId="77777777" w:rsidR="005C7019" w:rsidRPr="00C21991" w:rsidRDefault="005C7019" w:rsidP="00C74464">
            <w:pPr>
              <w:pStyle w:val="TAL"/>
            </w:pPr>
            <w:r w:rsidRPr="00C21991">
              <w:t>n/a</w:t>
            </w:r>
          </w:p>
        </w:tc>
        <w:tc>
          <w:tcPr>
            <w:tcW w:w="1701" w:type="dxa"/>
            <w:gridSpan w:val="2"/>
          </w:tcPr>
          <w:p w14:paraId="246D6AEF" w14:textId="77777777" w:rsidR="005C7019" w:rsidRPr="00C21991" w:rsidRDefault="005C7019" w:rsidP="00C74464">
            <w:pPr>
              <w:pStyle w:val="TAL"/>
            </w:pPr>
            <w:r w:rsidRPr="00C21991">
              <w:t>c1</w:t>
            </w:r>
          </w:p>
        </w:tc>
      </w:tr>
      <w:tr w:rsidR="005C7019" w:rsidRPr="00C21991" w14:paraId="7A72BEB8" w14:textId="77777777" w:rsidTr="005C7019">
        <w:tc>
          <w:tcPr>
            <w:tcW w:w="1247" w:type="dxa"/>
            <w:gridSpan w:val="2"/>
          </w:tcPr>
          <w:p w14:paraId="27214225" w14:textId="77777777" w:rsidR="005C7019" w:rsidRPr="00C21991" w:rsidRDefault="005C7019" w:rsidP="00C74464">
            <w:pPr>
              <w:pStyle w:val="TAL"/>
            </w:pPr>
            <w:r w:rsidRPr="00C21991">
              <w:t>8WJ</w:t>
            </w:r>
          </w:p>
        </w:tc>
        <w:tc>
          <w:tcPr>
            <w:tcW w:w="3402" w:type="dxa"/>
            <w:gridSpan w:val="2"/>
          </w:tcPr>
          <w:p w14:paraId="41F355FD" w14:textId="77777777" w:rsidR="005C7019" w:rsidRPr="00C21991" w:rsidRDefault="005C7019" w:rsidP="00C74464">
            <w:pPr>
              <w:pStyle w:val="TAL"/>
              <w:rPr>
                <w:lang w:eastAsia="zh-CN"/>
              </w:rPr>
            </w:pPr>
            <w:r w:rsidRPr="00C21991">
              <w:rPr>
                <w:lang w:eastAsia="zh-CN"/>
              </w:rPr>
              <w:t>3GPP-NB-IoT</w:t>
            </w:r>
            <w:del w:id="2946" w:author="CR6748" w:date="2025-11-01T21:43:00Z">
              <w:r w:rsidRPr="00C21991" w:rsidDel="000C231A">
                <w:rPr>
                  <w:lang w:eastAsia="zh-CN"/>
                </w:rPr>
                <w:delText>(MEO)</w:delText>
              </w:r>
            </w:del>
            <w:ins w:id="2947" w:author="CR6748" w:date="2025-11-01T21:43:00Z">
              <w:r w:rsidR="000C231A">
                <w:rPr>
                  <w:lang w:eastAsia="zh-CN"/>
                </w:rPr>
                <w:t>-MEO</w:t>
              </w:r>
            </w:ins>
          </w:p>
        </w:tc>
        <w:tc>
          <w:tcPr>
            <w:tcW w:w="1701" w:type="dxa"/>
            <w:gridSpan w:val="2"/>
          </w:tcPr>
          <w:p w14:paraId="2F36AEDE" w14:textId="77777777" w:rsidR="005C7019" w:rsidRPr="00C21991" w:rsidRDefault="005C7019" w:rsidP="00C74464">
            <w:pPr>
              <w:pStyle w:val="TAL"/>
            </w:pPr>
            <w:r w:rsidRPr="00C21991">
              <w:t>subclause 7.2A.4</w:t>
            </w:r>
          </w:p>
        </w:tc>
        <w:tc>
          <w:tcPr>
            <w:tcW w:w="1701" w:type="dxa"/>
            <w:gridSpan w:val="2"/>
          </w:tcPr>
          <w:p w14:paraId="5FDF39F6" w14:textId="77777777" w:rsidR="005C7019" w:rsidRPr="00C21991" w:rsidRDefault="005C7019" w:rsidP="00C74464">
            <w:pPr>
              <w:pStyle w:val="TAL"/>
            </w:pPr>
            <w:r w:rsidRPr="00C21991">
              <w:t>n/a</w:t>
            </w:r>
          </w:p>
        </w:tc>
        <w:tc>
          <w:tcPr>
            <w:tcW w:w="1701" w:type="dxa"/>
            <w:gridSpan w:val="2"/>
          </w:tcPr>
          <w:p w14:paraId="11BF7EDE" w14:textId="77777777" w:rsidR="005C7019" w:rsidRPr="00C21991" w:rsidRDefault="005C7019" w:rsidP="00C74464">
            <w:pPr>
              <w:pStyle w:val="TAL"/>
            </w:pPr>
            <w:r w:rsidRPr="00C21991">
              <w:t>c1</w:t>
            </w:r>
          </w:p>
        </w:tc>
      </w:tr>
      <w:tr w:rsidR="005C7019" w:rsidRPr="00C21991" w14:paraId="08094959" w14:textId="77777777" w:rsidTr="005C7019">
        <w:tc>
          <w:tcPr>
            <w:tcW w:w="1247" w:type="dxa"/>
            <w:gridSpan w:val="2"/>
          </w:tcPr>
          <w:p w14:paraId="1F0BA244" w14:textId="77777777" w:rsidR="005C7019" w:rsidRPr="00C21991" w:rsidRDefault="005C7019" w:rsidP="00C74464">
            <w:pPr>
              <w:pStyle w:val="TAL"/>
            </w:pPr>
            <w:r w:rsidRPr="00C21991">
              <w:t>8WK</w:t>
            </w:r>
          </w:p>
        </w:tc>
        <w:tc>
          <w:tcPr>
            <w:tcW w:w="3402" w:type="dxa"/>
            <w:gridSpan w:val="2"/>
          </w:tcPr>
          <w:p w14:paraId="1C5CC347" w14:textId="77777777" w:rsidR="005C7019" w:rsidRPr="00C21991" w:rsidRDefault="005C7019" w:rsidP="00C74464">
            <w:pPr>
              <w:pStyle w:val="TAL"/>
              <w:rPr>
                <w:lang w:eastAsia="zh-CN"/>
              </w:rPr>
            </w:pPr>
            <w:r w:rsidRPr="00C21991">
              <w:rPr>
                <w:lang w:eastAsia="zh-CN"/>
              </w:rPr>
              <w:t>3GPP-NB-IoT</w:t>
            </w:r>
            <w:del w:id="2948" w:author="CR6748" w:date="2025-11-01T21:43:00Z">
              <w:r w:rsidRPr="00C21991" w:rsidDel="000C231A">
                <w:rPr>
                  <w:lang w:eastAsia="zh-CN"/>
                </w:rPr>
                <w:delText>(GEO)</w:delText>
              </w:r>
            </w:del>
            <w:ins w:id="2949" w:author="CR6748" w:date="2025-11-01T21:43:00Z">
              <w:r w:rsidR="000C231A">
                <w:rPr>
                  <w:lang w:eastAsia="zh-CN"/>
                </w:rPr>
                <w:t>-GEO</w:t>
              </w:r>
            </w:ins>
          </w:p>
        </w:tc>
        <w:tc>
          <w:tcPr>
            <w:tcW w:w="1701" w:type="dxa"/>
            <w:gridSpan w:val="2"/>
          </w:tcPr>
          <w:p w14:paraId="2DBC3397" w14:textId="77777777" w:rsidR="005C7019" w:rsidRPr="00C21991" w:rsidRDefault="005C7019" w:rsidP="00C74464">
            <w:pPr>
              <w:pStyle w:val="TAL"/>
            </w:pPr>
            <w:r w:rsidRPr="00C21991">
              <w:t>subclause 7.2A.4</w:t>
            </w:r>
          </w:p>
        </w:tc>
        <w:tc>
          <w:tcPr>
            <w:tcW w:w="1701" w:type="dxa"/>
            <w:gridSpan w:val="2"/>
          </w:tcPr>
          <w:p w14:paraId="2813F58F" w14:textId="77777777" w:rsidR="005C7019" w:rsidRPr="00C21991" w:rsidRDefault="005C7019" w:rsidP="00C74464">
            <w:pPr>
              <w:pStyle w:val="TAL"/>
            </w:pPr>
            <w:r w:rsidRPr="00C21991">
              <w:t>n/a</w:t>
            </w:r>
          </w:p>
        </w:tc>
        <w:tc>
          <w:tcPr>
            <w:tcW w:w="1701" w:type="dxa"/>
            <w:gridSpan w:val="2"/>
          </w:tcPr>
          <w:p w14:paraId="20C0304A" w14:textId="77777777" w:rsidR="005C7019" w:rsidRPr="00C21991" w:rsidRDefault="005C7019" w:rsidP="00C74464">
            <w:pPr>
              <w:pStyle w:val="TAL"/>
            </w:pPr>
            <w:r w:rsidRPr="00C21991">
              <w:t>c1</w:t>
            </w:r>
          </w:p>
        </w:tc>
      </w:tr>
      <w:tr w:rsidR="005C7019" w:rsidRPr="00C21991" w14:paraId="3E269A1F" w14:textId="77777777" w:rsidTr="005C7019">
        <w:tc>
          <w:tcPr>
            <w:tcW w:w="1247" w:type="dxa"/>
            <w:gridSpan w:val="2"/>
          </w:tcPr>
          <w:p w14:paraId="674F933A" w14:textId="77777777" w:rsidR="005C7019" w:rsidRPr="00C21991" w:rsidRDefault="005C7019" w:rsidP="00C74464">
            <w:pPr>
              <w:pStyle w:val="TAL"/>
            </w:pPr>
            <w:r w:rsidRPr="00C21991">
              <w:t>8WL</w:t>
            </w:r>
          </w:p>
        </w:tc>
        <w:tc>
          <w:tcPr>
            <w:tcW w:w="3402" w:type="dxa"/>
            <w:gridSpan w:val="2"/>
          </w:tcPr>
          <w:p w14:paraId="72D0053D" w14:textId="77777777" w:rsidR="005C7019" w:rsidRPr="00C21991" w:rsidRDefault="005C7019" w:rsidP="00C74464">
            <w:pPr>
              <w:pStyle w:val="TAL"/>
              <w:rPr>
                <w:lang w:eastAsia="zh-CN"/>
              </w:rPr>
            </w:pPr>
            <w:r w:rsidRPr="00C21991">
              <w:rPr>
                <w:lang w:eastAsia="zh-CN"/>
              </w:rPr>
              <w:t>3GPP-NB-IoT</w:t>
            </w:r>
            <w:del w:id="2950" w:author="CR6748" w:date="2025-11-01T21:45:00Z">
              <w:r w:rsidRPr="00C21991" w:rsidDel="006D2088">
                <w:rPr>
                  <w:lang w:eastAsia="zh-CN"/>
                </w:rPr>
                <w:delText>(O</w:delText>
              </w:r>
              <w:r w:rsidRPr="00C21991" w:rsidDel="006D2088">
                <w:rPr>
                  <w:rFonts w:hint="eastAsia"/>
                  <w:lang w:eastAsia="zh-CN"/>
                </w:rPr>
                <w:delText>THERSAT</w:delText>
              </w:r>
              <w:r w:rsidRPr="00C21991" w:rsidDel="006D2088">
                <w:rPr>
                  <w:lang w:eastAsia="zh-CN"/>
                </w:rPr>
                <w:delText>)</w:delText>
              </w:r>
            </w:del>
            <w:ins w:id="2951" w:author="CR6748" w:date="2025-11-01T21:45:00Z">
              <w:r w:rsidR="006D2088">
                <w:rPr>
                  <w:lang w:eastAsia="zh-CN"/>
                </w:rPr>
                <w:t>-OTHERSAT</w:t>
              </w:r>
            </w:ins>
          </w:p>
        </w:tc>
        <w:tc>
          <w:tcPr>
            <w:tcW w:w="1701" w:type="dxa"/>
            <w:gridSpan w:val="2"/>
          </w:tcPr>
          <w:p w14:paraId="3165E7F4" w14:textId="77777777" w:rsidR="005C7019" w:rsidRPr="00C21991" w:rsidRDefault="005C7019" w:rsidP="00C74464">
            <w:pPr>
              <w:pStyle w:val="TAL"/>
            </w:pPr>
            <w:r w:rsidRPr="00C21991">
              <w:t>subclause 7.2A.4</w:t>
            </w:r>
          </w:p>
        </w:tc>
        <w:tc>
          <w:tcPr>
            <w:tcW w:w="1701" w:type="dxa"/>
            <w:gridSpan w:val="2"/>
          </w:tcPr>
          <w:p w14:paraId="2D80399C" w14:textId="77777777" w:rsidR="005C7019" w:rsidRPr="00C21991" w:rsidRDefault="005C7019" w:rsidP="00C74464">
            <w:pPr>
              <w:pStyle w:val="TAL"/>
            </w:pPr>
            <w:r w:rsidRPr="00C21991">
              <w:t>n/a</w:t>
            </w:r>
          </w:p>
        </w:tc>
        <w:tc>
          <w:tcPr>
            <w:tcW w:w="1701" w:type="dxa"/>
            <w:gridSpan w:val="2"/>
          </w:tcPr>
          <w:p w14:paraId="2B2ED177" w14:textId="77777777" w:rsidR="005C7019" w:rsidRPr="00C21991" w:rsidRDefault="005C7019" w:rsidP="00C74464">
            <w:pPr>
              <w:pStyle w:val="TAL"/>
            </w:pPr>
            <w:r w:rsidRPr="00C21991">
              <w:t>c1</w:t>
            </w:r>
          </w:p>
        </w:tc>
      </w:tr>
      <w:tr w:rsidR="005C7019" w:rsidRPr="00C21991" w14:paraId="09A561FE" w14:textId="77777777" w:rsidTr="005C7019">
        <w:tc>
          <w:tcPr>
            <w:tcW w:w="1247" w:type="dxa"/>
            <w:gridSpan w:val="2"/>
          </w:tcPr>
          <w:p w14:paraId="69F37392" w14:textId="77777777" w:rsidR="005C7019" w:rsidRPr="00C21991" w:rsidRDefault="005C7019" w:rsidP="00C74464">
            <w:pPr>
              <w:pStyle w:val="TAL"/>
            </w:pPr>
            <w:r w:rsidRPr="00C21991">
              <w:t>8WM</w:t>
            </w:r>
          </w:p>
        </w:tc>
        <w:tc>
          <w:tcPr>
            <w:tcW w:w="3402" w:type="dxa"/>
            <w:gridSpan w:val="2"/>
          </w:tcPr>
          <w:p w14:paraId="3BA59FDA" w14:textId="77777777" w:rsidR="005C7019" w:rsidRPr="00C21991" w:rsidRDefault="005C7019" w:rsidP="00C74464">
            <w:pPr>
              <w:pStyle w:val="TAL"/>
              <w:rPr>
                <w:lang w:eastAsia="zh-CN"/>
              </w:rPr>
            </w:pPr>
            <w:r w:rsidRPr="00C21991">
              <w:rPr>
                <w:lang w:eastAsia="zh-CN"/>
              </w:rPr>
              <w:t>3GPP-LTE-M</w:t>
            </w:r>
            <w:del w:id="2952" w:author="CR6748" w:date="2025-11-01T21:42:00Z">
              <w:r w:rsidRPr="00C21991" w:rsidDel="000C231A">
                <w:rPr>
                  <w:lang w:eastAsia="zh-CN"/>
                </w:rPr>
                <w:delText>(LEO)</w:delText>
              </w:r>
            </w:del>
            <w:ins w:id="2953" w:author="CR6748" w:date="2025-11-01T21:42:00Z">
              <w:r w:rsidR="000C231A">
                <w:rPr>
                  <w:lang w:eastAsia="zh-CN"/>
                </w:rPr>
                <w:t>-LEO</w:t>
              </w:r>
            </w:ins>
          </w:p>
        </w:tc>
        <w:tc>
          <w:tcPr>
            <w:tcW w:w="1701" w:type="dxa"/>
            <w:gridSpan w:val="2"/>
          </w:tcPr>
          <w:p w14:paraId="5BF232AE" w14:textId="77777777" w:rsidR="005C7019" w:rsidRPr="00C21991" w:rsidRDefault="005C7019" w:rsidP="00C74464">
            <w:pPr>
              <w:pStyle w:val="TAL"/>
            </w:pPr>
            <w:r w:rsidRPr="00C21991">
              <w:t>subclause 7.2A.4</w:t>
            </w:r>
          </w:p>
        </w:tc>
        <w:tc>
          <w:tcPr>
            <w:tcW w:w="1701" w:type="dxa"/>
            <w:gridSpan w:val="2"/>
          </w:tcPr>
          <w:p w14:paraId="758F17CC" w14:textId="77777777" w:rsidR="005C7019" w:rsidRPr="00C21991" w:rsidRDefault="005C7019" w:rsidP="00C74464">
            <w:pPr>
              <w:pStyle w:val="TAL"/>
            </w:pPr>
            <w:r w:rsidRPr="00C21991">
              <w:t>n/a</w:t>
            </w:r>
          </w:p>
        </w:tc>
        <w:tc>
          <w:tcPr>
            <w:tcW w:w="1701" w:type="dxa"/>
            <w:gridSpan w:val="2"/>
          </w:tcPr>
          <w:p w14:paraId="0D90DE1B" w14:textId="77777777" w:rsidR="005C7019" w:rsidRPr="00C21991" w:rsidRDefault="005C7019" w:rsidP="00C74464">
            <w:pPr>
              <w:pStyle w:val="TAL"/>
            </w:pPr>
            <w:r w:rsidRPr="00C21991">
              <w:t>c1</w:t>
            </w:r>
          </w:p>
        </w:tc>
      </w:tr>
      <w:tr w:rsidR="005C7019" w:rsidRPr="00C21991" w14:paraId="22A13595" w14:textId="77777777" w:rsidTr="005C7019">
        <w:tc>
          <w:tcPr>
            <w:tcW w:w="1247" w:type="dxa"/>
            <w:gridSpan w:val="2"/>
          </w:tcPr>
          <w:p w14:paraId="28ACF8E2" w14:textId="77777777" w:rsidR="005C7019" w:rsidRPr="00C21991" w:rsidRDefault="005C7019" w:rsidP="00C74464">
            <w:pPr>
              <w:pStyle w:val="TAL"/>
            </w:pPr>
            <w:r w:rsidRPr="00C21991">
              <w:t>8WN</w:t>
            </w:r>
          </w:p>
        </w:tc>
        <w:tc>
          <w:tcPr>
            <w:tcW w:w="3402" w:type="dxa"/>
            <w:gridSpan w:val="2"/>
          </w:tcPr>
          <w:p w14:paraId="0ED4C501" w14:textId="77777777" w:rsidR="005C7019" w:rsidRPr="00C21991" w:rsidRDefault="005C7019" w:rsidP="00C74464">
            <w:pPr>
              <w:pStyle w:val="TAL"/>
              <w:rPr>
                <w:lang w:eastAsia="zh-CN"/>
              </w:rPr>
            </w:pPr>
            <w:r w:rsidRPr="00C21991">
              <w:rPr>
                <w:lang w:eastAsia="zh-CN"/>
              </w:rPr>
              <w:t>3GPP-LTE-M</w:t>
            </w:r>
            <w:del w:id="2954" w:author="CR6748" w:date="2025-11-01T21:43:00Z">
              <w:r w:rsidRPr="00C21991" w:rsidDel="000C231A">
                <w:rPr>
                  <w:lang w:eastAsia="zh-CN"/>
                </w:rPr>
                <w:delText>(</w:delText>
              </w:r>
              <w:r w:rsidRPr="00C21991" w:rsidDel="000C231A">
                <w:rPr>
                  <w:rFonts w:hint="eastAsia"/>
                  <w:lang w:eastAsia="zh-CN"/>
                </w:rPr>
                <w:delText>M</w:delText>
              </w:r>
              <w:r w:rsidRPr="00C21991" w:rsidDel="000C231A">
                <w:rPr>
                  <w:lang w:eastAsia="zh-CN"/>
                </w:rPr>
                <w:delText>EO)</w:delText>
              </w:r>
            </w:del>
            <w:ins w:id="2955" w:author="CR6748" w:date="2025-11-01T21:43:00Z">
              <w:r w:rsidR="000C231A">
                <w:rPr>
                  <w:lang w:eastAsia="zh-CN"/>
                </w:rPr>
                <w:t>-MEO</w:t>
              </w:r>
            </w:ins>
          </w:p>
        </w:tc>
        <w:tc>
          <w:tcPr>
            <w:tcW w:w="1701" w:type="dxa"/>
            <w:gridSpan w:val="2"/>
          </w:tcPr>
          <w:p w14:paraId="1396751B" w14:textId="77777777" w:rsidR="005C7019" w:rsidRPr="00C21991" w:rsidRDefault="005C7019" w:rsidP="00C74464">
            <w:pPr>
              <w:pStyle w:val="TAL"/>
            </w:pPr>
            <w:r w:rsidRPr="00C21991">
              <w:t>subclause 7.2A.4</w:t>
            </w:r>
          </w:p>
        </w:tc>
        <w:tc>
          <w:tcPr>
            <w:tcW w:w="1701" w:type="dxa"/>
            <w:gridSpan w:val="2"/>
          </w:tcPr>
          <w:p w14:paraId="0E175A10" w14:textId="77777777" w:rsidR="005C7019" w:rsidRPr="00C21991" w:rsidRDefault="005C7019" w:rsidP="00C74464">
            <w:pPr>
              <w:pStyle w:val="TAL"/>
            </w:pPr>
            <w:r w:rsidRPr="00C21991">
              <w:t>n/a</w:t>
            </w:r>
          </w:p>
        </w:tc>
        <w:tc>
          <w:tcPr>
            <w:tcW w:w="1701" w:type="dxa"/>
            <w:gridSpan w:val="2"/>
          </w:tcPr>
          <w:p w14:paraId="30E6D5B4" w14:textId="77777777" w:rsidR="005C7019" w:rsidRPr="00C21991" w:rsidRDefault="005C7019" w:rsidP="00C74464">
            <w:pPr>
              <w:pStyle w:val="TAL"/>
            </w:pPr>
            <w:r w:rsidRPr="00C21991">
              <w:t>c1</w:t>
            </w:r>
          </w:p>
        </w:tc>
      </w:tr>
      <w:tr w:rsidR="005C7019" w:rsidRPr="00C21991" w14:paraId="561DA32C" w14:textId="77777777" w:rsidTr="005C7019">
        <w:tc>
          <w:tcPr>
            <w:tcW w:w="1247" w:type="dxa"/>
            <w:gridSpan w:val="2"/>
          </w:tcPr>
          <w:p w14:paraId="1D914AC8" w14:textId="77777777" w:rsidR="005C7019" w:rsidRPr="00C21991" w:rsidRDefault="005C7019" w:rsidP="00C74464">
            <w:pPr>
              <w:pStyle w:val="TAL"/>
            </w:pPr>
            <w:r w:rsidRPr="00C21991">
              <w:t>8WO</w:t>
            </w:r>
          </w:p>
        </w:tc>
        <w:tc>
          <w:tcPr>
            <w:tcW w:w="3402" w:type="dxa"/>
            <w:gridSpan w:val="2"/>
          </w:tcPr>
          <w:p w14:paraId="69EE903A" w14:textId="77777777" w:rsidR="005C7019" w:rsidRPr="00C21991" w:rsidRDefault="005C7019" w:rsidP="00C74464">
            <w:pPr>
              <w:pStyle w:val="TAL"/>
              <w:rPr>
                <w:lang w:eastAsia="zh-CN"/>
              </w:rPr>
            </w:pPr>
            <w:r w:rsidRPr="00C21991">
              <w:rPr>
                <w:lang w:eastAsia="zh-CN"/>
              </w:rPr>
              <w:t>3GPP-LTE-M</w:t>
            </w:r>
            <w:del w:id="2956" w:author="CR6748" w:date="2025-11-01T21:43:00Z">
              <w:r w:rsidRPr="00C21991" w:rsidDel="000C231A">
                <w:rPr>
                  <w:lang w:eastAsia="zh-CN"/>
                </w:rPr>
                <w:delText>(</w:delText>
              </w:r>
              <w:r w:rsidRPr="00C21991" w:rsidDel="000C231A">
                <w:rPr>
                  <w:rFonts w:hint="eastAsia"/>
                  <w:lang w:eastAsia="zh-CN"/>
                </w:rPr>
                <w:delText>G</w:delText>
              </w:r>
              <w:r w:rsidRPr="00C21991" w:rsidDel="000C231A">
                <w:rPr>
                  <w:lang w:eastAsia="zh-CN"/>
                </w:rPr>
                <w:delText>EO)</w:delText>
              </w:r>
            </w:del>
            <w:ins w:id="2957" w:author="CR6748" w:date="2025-11-01T21:43:00Z">
              <w:r w:rsidR="000C231A">
                <w:rPr>
                  <w:lang w:eastAsia="zh-CN"/>
                </w:rPr>
                <w:t>-GEO</w:t>
              </w:r>
            </w:ins>
          </w:p>
        </w:tc>
        <w:tc>
          <w:tcPr>
            <w:tcW w:w="1701" w:type="dxa"/>
            <w:gridSpan w:val="2"/>
          </w:tcPr>
          <w:p w14:paraId="001FFC68" w14:textId="77777777" w:rsidR="005C7019" w:rsidRPr="00C21991" w:rsidRDefault="005C7019" w:rsidP="00C74464">
            <w:pPr>
              <w:pStyle w:val="TAL"/>
            </w:pPr>
            <w:r w:rsidRPr="00C21991">
              <w:t>subclause 7.2A.4</w:t>
            </w:r>
          </w:p>
        </w:tc>
        <w:tc>
          <w:tcPr>
            <w:tcW w:w="1701" w:type="dxa"/>
            <w:gridSpan w:val="2"/>
          </w:tcPr>
          <w:p w14:paraId="6622D481" w14:textId="77777777" w:rsidR="005C7019" w:rsidRPr="00C21991" w:rsidRDefault="005C7019" w:rsidP="00C74464">
            <w:pPr>
              <w:pStyle w:val="TAL"/>
            </w:pPr>
            <w:r w:rsidRPr="00C21991">
              <w:t>n/a</w:t>
            </w:r>
          </w:p>
        </w:tc>
        <w:tc>
          <w:tcPr>
            <w:tcW w:w="1701" w:type="dxa"/>
            <w:gridSpan w:val="2"/>
          </w:tcPr>
          <w:p w14:paraId="613F57F1" w14:textId="77777777" w:rsidR="005C7019" w:rsidRPr="00C21991" w:rsidRDefault="005C7019" w:rsidP="00C74464">
            <w:pPr>
              <w:pStyle w:val="TAL"/>
            </w:pPr>
            <w:r w:rsidRPr="00C21991">
              <w:t>c1</w:t>
            </w:r>
          </w:p>
        </w:tc>
      </w:tr>
      <w:tr w:rsidR="005C7019" w:rsidRPr="00C21991" w14:paraId="0BC3B6C3" w14:textId="77777777" w:rsidTr="005C7019">
        <w:tc>
          <w:tcPr>
            <w:tcW w:w="1247" w:type="dxa"/>
            <w:gridSpan w:val="2"/>
          </w:tcPr>
          <w:p w14:paraId="4A09BB08" w14:textId="77777777" w:rsidR="005C7019" w:rsidRPr="00C21991" w:rsidRDefault="005C7019" w:rsidP="00C74464">
            <w:pPr>
              <w:pStyle w:val="TAL"/>
            </w:pPr>
            <w:r w:rsidRPr="00C21991">
              <w:t>8WP</w:t>
            </w:r>
          </w:p>
        </w:tc>
        <w:tc>
          <w:tcPr>
            <w:tcW w:w="3402" w:type="dxa"/>
            <w:gridSpan w:val="2"/>
          </w:tcPr>
          <w:p w14:paraId="7258F8E5" w14:textId="77777777" w:rsidR="005C7019" w:rsidRPr="00C21991" w:rsidRDefault="005C7019" w:rsidP="00C74464">
            <w:pPr>
              <w:pStyle w:val="TAL"/>
              <w:rPr>
                <w:lang w:eastAsia="zh-CN"/>
              </w:rPr>
            </w:pPr>
            <w:r w:rsidRPr="00C21991">
              <w:rPr>
                <w:lang w:eastAsia="zh-CN"/>
              </w:rPr>
              <w:t>3GPP-LTE-M</w:t>
            </w:r>
            <w:del w:id="2958" w:author="CR6748" w:date="2025-11-01T21:45:00Z">
              <w:r w:rsidRPr="00C21991" w:rsidDel="006D2088">
                <w:rPr>
                  <w:lang w:eastAsia="zh-CN"/>
                </w:rPr>
                <w:delText>(O</w:delText>
              </w:r>
              <w:r w:rsidRPr="00C21991" w:rsidDel="006D2088">
                <w:rPr>
                  <w:rFonts w:hint="eastAsia"/>
                  <w:lang w:eastAsia="zh-CN"/>
                </w:rPr>
                <w:delText>THERSAT</w:delText>
              </w:r>
              <w:r w:rsidRPr="00C21991" w:rsidDel="006D2088">
                <w:rPr>
                  <w:lang w:eastAsia="zh-CN"/>
                </w:rPr>
                <w:delText>)</w:delText>
              </w:r>
            </w:del>
            <w:ins w:id="2959" w:author="CR6748" w:date="2025-11-01T21:45:00Z">
              <w:r w:rsidR="006D2088">
                <w:rPr>
                  <w:lang w:eastAsia="zh-CN"/>
                </w:rPr>
                <w:t>-OTHERSAT</w:t>
              </w:r>
            </w:ins>
          </w:p>
        </w:tc>
        <w:tc>
          <w:tcPr>
            <w:tcW w:w="1701" w:type="dxa"/>
            <w:gridSpan w:val="2"/>
          </w:tcPr>
          <w:p w14:paraId="5A5164F9" w14:textId="77777777" w:rsidR="005C7019" w:rsidRPr="00C21991" w:rsidRDefault="005C7019" w:rsidP="00C74464">
            <w:pPr>
              <w:pStyle w:val="TAL"/>
            </w:pPr>
            <w:r w:rsidRPr="00C21991">
              <w:t>subclause 7.2A.4</w:t>
            </w:r>
          </w:p>
        </w:tc>
        <w:tc>
          <w:tcPr>
            <w:tcW w:w="1701" w:type="dxa"/>
            <w:gridSpan w:val="2"/>
          </w:tcPr>
          <w:p w14:paraId="7F9B80FD" w14:textId="77777777" w:rsidR="005C7019" w:rsidRPr="00C21991" w:rsidRDefault="005C7019" w:rsidP="00C74464">
            <w:pPr>
              <w:pStyle w:val="TAL"/>
            </w:pPr>
            <w:r w:rsidRPr="00C21991">
              <w:t>n/a</w:t>
            </w:r>
          </w:p>
        </w:tc>
        <w:tc>
          <w:tcPr>
            <w:tcW w:w="1701" w:type="dxa"/>
            <w:gridSpan w:val="2"/>
          </w:tcPr>
          <w:p w14:paraId="0BB076A1" w14:textId="77777777" w:rsidR="005C7019" w:rsidRPr="00C21991" w:rsidRDefault="005C7019" w:rsidP="00C74464">
            <w:pPr>
              <w:pStyle w:val="TAL"/>
            </w:pPr>
            <w:r w:rsidRPr="00C21991">
              <w:t>c1</w:t>
            </w:r>
          </w:p>
        </w:tc>
      </w:tr>
      <w:tr w:rsidR="00CA1C75" w:rsidRPr="00C21991" w14:paraId="64577375" w14:textId="77777777" w:rsidTr="005C7019">
        <w:trPr>
          <w:gridAfter w:val="1"/>
          <w:wAfter w:w="113" w:type="dxa"/>
        </w:trPr>
        <w:tc>
          <w:tcPr>
            <w:tcW w:w="1134" w:type="dxa"/>
            <w:tcBorders>
              <w:top w:val="single" w:sz="4" w:space="0" w:color="auto"/>
              <w:left w:val="single" w:sz="4" w:space="0" w:color="auto"/>
              <w:bottom w:val="single" w:sz="4" w:space="0" w:color="auto"/>
              <w:right w:val="single" w:sz="4" w:space="0" w:color="auto"/>
            </w:tcBorders>
          </w:tcPr>
          <w:p w14:paraId="6E471A1F" w14:textId="77777777" w:rsidR="00CA1C75" w:rsidRPr="00C21991" w:rsidRDefault="00CA1C75" w:rsidP="000A0A2E">
            <w:pPr>
              <w:pStyle w:val="TAL"/>
            </w:pPr>
            <w:r w:rsidRPr="00C21991">
              <w:t>8X</w:t>
            </w:r>
          </w:p>
        </w:tc>
        <w:tc>
          <w:tcPr>
            <w:tcW w:w="3402" w:type="dxa"/>
            <w:gridSpan w:val="2"/>
            <w:tcBorders>
              <w:top w:val="single" w:sz="4" w:space="0" w:color="auto"/>
              <w:left w:val="single" w:sz="4" w:space="0" w:color="auto"/>
              <w:bottom w:val="single" w:sz="4" w:space="0" w:color="auto"/>
              <w:right w:val="single" w:sz="4" w:space="0" w:color="auto"/>
            </w:tcBorders>
          </w:tcPr>
          <w:p w14:paraId="38C21BD0" w14:textId="77777777" w:rsidR="00CA1C75" w:rsidRPr="00C21991" w:rsidRDefault="00CA1C75" w:rsidP="000A0A2E">
            <w:pPr>
              <w:pStyle w:val="TAL"/>
              <w:rPr>
                <w:lang w:eastAsia="zh-CN"/>
              </w:rPr>
            </w:pPr>
            <w:r w:rsidRPr="00C21991">
              <w:rPr>
                <w:lang w:eastAsia="zh-CN"/>
              </w:rPr>
              <w:t>3GPP</w:t>
            </w:r>
            <w:r w:rsidRPr="00C21991">
              <w:rPr>
                <w:lang w:eastAsia="zh-CN"/>
              </w:rPr>
              <w:noBreakHyphen/>
              <w:t>NR</w:t>
            </w:r>
            <w:r w:rsidRPr="00C21991">
              <w:rPr>
                <w:lang w:eastAsia="zh-CN"/>
              </w:rPr>
              <w:noBreakHyphen/>
            </w:r>
            <w:r w:rsidRPr="00C21991">
              <w:rPr>
                <w:rFonts w:hint="eastAsia"/>
                <w:lang w:eastAsia="zh-CN"/>
              </w:rPr>
              <w:t>REDCAP</w:t>
            </w:r>
          </w:p>
        </w:tc>
        <w:tc>
          <w:tcPr>
            <w:tcW w:w="1701" w:type="dxa"/>
            <w:gridSpan w:val="2"/>
            <w:tcBorders>
              <w:top w:val="single" w:sz="4" w:space="0" w:color="auto"/>
              <w:left w:val="single" w:sz="4" w:space="0" w:color="auto"/>
              <w:bottom w:val="single" w:sz="4" w:space="0" w:color="auto"/>
              <w:right w:val="single" w:sz="4" w:space="0" w:color="auto"/>
            </w:tcBorders>
          </w:tcPr>
          <w:p w14:paraId="09B1BA7B" w14:textId="77777777" w:rsidR="00CA1C75" w:rsidRPr="00C21991" w:rsidRDefault="00CA1C75" w:rsidP="000A0A2E">
            <w:pPr>
              <w:pStyle w:val="TAL"/>
            </w:pPr>
            <w:r w:rsidRPr="00C21991">
              <w:t>subclause 7.2A.4</w:t>
            </w:r>
          </w:p>
        </w:tc>
        <w:tc>
          <w:tcPr>
            <w:tcW w:w="1701" w:type="dxa"/>
            <w:gridSpan w:val="2"/>
            <w:tcBorders>
              <w:top w:val="single" w:sz="4" w:space="0" w:color="auto"/>
              <w:left w:val="single" w:sz="4" w:space="0" w:color="auto"/>
              <w:bottom w:val="single" w:sz="4" w:space="0" w:color="auto"/>
              <w:right w:val="single" w:sz="4" w:space="0" w:color="auto"/>
            </w:tcBorders>
          </w:tcPr>
          <w:p w14:paraId="024BB1D7" w14:textId="77777777" w:rsidR="00CA1C75" w:rsidRPr="00C21991" w:rsidRDefault="00CA1C75" w:rsidP="000A0A2E">
            <w:pPr>
              <w:pStyle w:val="TAL"/>
            </w:pPr>
            <w:r w:rsidRPr="00C21991">
              <w:t>n/a</w:t>
            </w:r>
          </w:p>
        </w:tc>
        <w:tc>
          <w:tcPr>
            <w:tcW w:w="1701" w:type="dxa"/>
            <w:gridSpan w:val="2"/>
            <w:tcBorders>
              <w:top w:val="single" w:sz="4" w:space="0" w:color="auto"/>
              <w:left w:val="single" w:sz="4" w:space="0" w:color="auto"/>
              <w:bottom w:val="single" w:sz="4" w:space="0" w:color="auto"/>
              <w:right w:val="single" w:sz="4" w:space="0" w:color="auto"/>
            </w:tcBorders>
          </w:tcPr>
          <w:p w14:paraId="2CF23E94" w14:textId="77777777" w:rsidR="00CA1C75" w:rsidRPr="00C21991" w:rsidRDefault="00CA1C75" w:rsidP="000A0A2E">
            <w:pPr>
              <w:pStyle w:val="TAL"/>
            </w:pPr>
            <w:r w:rsidRPr="00C21991">
              <w:t>c1</w:t>
            </w:r>
          </w:p>
        </w:tc>
      </w:tr>
      <w:tr w:rsidR="00F0622C" w:rsidRPr="00C21991" w14:paraId="2BA39511" w14:textId="77777777" w:rsidTr="005C7019">
        <w:trPr>
          <w:gridAfter w:val="1"/>
          <w:wAfter w:w="113" w:type="dxa"/>
          <w:ins w:id="2960" w:author="CR6766" w:date="2025-12-03T16:27:00Z"/>
        </w:trPr>
        <w:tc>
          <w:tcPr>
            <w:tcW w:w="1134" w:type="dxa"/>
            <w:tcBorders>
              <w:top w:val="single" w:sz="4" w:space="0" w:color="auto"/>
              <w:left w:val="single" w:sz="4" w:space="0" w:color="auto"/>
              <w:bottom w:val="single" w:sz="4" w:space="0" w:color="auto"/>
              <w:right w:val="single" w:sz="4" w:space="0" w:color="auto"/>
            </w:tcBorders>
          </w:tcPr>
          <w:p w14:paraId="1C89D7E2" w14:textId="2F882C30" w:rsidR="00F0622C" w:rsidRPr="00C21991" w:rsidRDefault="00F0622C" w:rsidP="00F0622C">
            <w:pPr>
              <w:pStyle w:val="TAL"/>
              <w:rPr>
                <w:ins w:id="2961" w:author="CR6766" w:date="2025-12-03T16:27:00Z" w16du:dateUtc="2025-12-03T15:27:00Z"/>
              </w:rPr>
            </w:pPr>
            <w:ins w:id="2962" w:author="CR6766" w:date="2025-12-03T16:27:00Z" w16du:dateUtc="2025-12-03T15:27:00Z">
              <w:r w:rsidRPr="00305F26">
                <w:t>8XA</w:t>
              </w:r>
            </w:ins>
          </w:p>
        </w:tc>
        <w:tc>
          <w:tcPr>
            <w:tcW w:w="3402" w:type="dxa"/>
            <w:gridSpan w:val="2"/>
            <w:tcBorders>
              <w:top w:val="single" w:sz="4" w:space="0" w:color="auto"/>
              <w:left w:val="single" w:sz="4" w:space="0" w:color="auto"/>
              <w:bottom w:val="single" w:sz="4" w:space="0" w:color="auto"/>
              <w:right w:val="single" w:sz="4" w:space="0" w:color="auto"/>
            </w:tcBorders>
          </w:tcPr>
          <w:p w14:paraId="6F2BC6F3" w14:textId="1613F7B2" w:rsidR="00F0622C" w:rsidRPr="00C21991" w:rsidRDefault="00F0622C" w:rsidP="00F0622C">
            <w:pPr>
              <w:pStyle w:val="TAL"/>
              <w:rPr>
                <w:ins w:id="2963" w:author="CR6766" w:date="2025-12-03T16:27:00Z" w16du:dateUtc="2025-12-03T15:27:00Z"/>
                <w:lang w:eastAsia="zh-CN"/>
              </w:rPr>
            </w:pPr>
            <w:ins w:id="2964" w:author="CR6766" w:date="2025-12-03T16:27:00Z" w16du:dateUtc="2025-12-03T15:27:00Z">
              <w:r w:rsidRPr="00305F26">
                <w:rPr>
                  <w:lang w:eastAsia="zh-CN"/>
                </w:rPr>
                <w:t>3GPP</w:t>
              </w:r>
              <w:r w:rsidRPr="00305F26">
                <w:rPr>
                  <w:lang w:eastAsia="zh-CN"/>
                </w:rPr>
                <w:noBreakHyphen/>
                <w:t>NR</w:t>
              </w:r>
              <w:r w:rsidRPr="00305F26">
                <w:rPr>
                  <w:lang w:eastAsia="zh-CN"/>
                </w:rPr>
                <w:noBreakHyphen/>
                <w:t>E</w:t>
              </w:r>
              <w:r w:rsidRPr="00305F26">
                <w:rPr>
                  <w:rFonts w:hint="eastAsia"/>
                  <w:lang w:eastAsia="zh-CN"/>
                </w:rPr>
                <w:t>REDCAP</w:t>
              </w:r>
            </w:ins>
          </w:p>
        </w:tc>
        <w:tc>
          <w:tcPr>
            <w:tcW w:w="1701" w:type="dxa"/>
            <w:gridSpan w:val="2"/>
            <w:tcBorders>
              <w:top w:val="single" w:sz="4" w:space="0" w:color="auto"/>
              <w:left w:val="single" w:sz="4" w:space="0" w:color="auto"/>
              <w:bottom w:val="single" w:sz="4" w:space="0" w:color="auto"/>
              <w:right w:val="single" w:sz="4" w:space="0" w:color="auto"/>
            </w:tcBorders>
          </w:tcPr>
          <w:p w14:paraId="7D7C4DE9" w14:textId="17121B5E" w:rsidR="00F0622C" w:rsidRPr="00C21991" w:rsidRDefault="00F0622C" w:rsidP="00F0622C">
            <w:pPr>
              <w:pStyle w:val="TAL"/>
              <w:rPr>
                <w:ins w:id="2965" w:author="CR6766" w:date="2025-12-03T16:27:00Z" w16du:dateUtc="2025-12-03T15:27:00Z"/>
              </w:rPr>
            </w:pPr>
            <w:ins w:id="2966" w:author="CR6766" w:date="2025-12-03T16:27:00Z" w16du:dateUtc="2025-12-03T15:27:00Z">
              <w:r w:rsidRPr="00305F26">
                <w:t>subclause 7.2A.4</w:t>
              </w:r>
            </w:ins>
          </w:p>
        </w:tc>
        <w:tc>
          <w:tcPr>
            <w:tcW w:w="1701" w:type="dxa"/>
            <w:gridSpan w:val="2"/>
            <w:tcBorders>
              <w:top w:val="single" w:sz="4" w:space="0" w:color="auto"/>
              <w:left w:val="single" w:sz="4" w:space="0" w:color="auto"/>
              <w:bottom w:val="single" w:sz="4" w:space="0" w:color="auto"/>
              <w:right w:val="single" w:sz="4" w:space="0" w:color="auto"/>
            </w:tcBorders>
          </w:tcPr>
          <w:p w14:paraId="24C5EABE" w14:textId="2CB0A55D" w:rsidR="00F0622C" w:rsidRPr="00C21991" w:rsidRDefault="00F0622C" w:rsidP="00F0622C">
            <w:pPr>
              <w:pStyle w:val="TAL"/>
              <w:rPr>
                <w:ins w:id="2967" w:author="CR6766" w:date="2025-12-03T16:27:00Z" w16du:dateUtc="2025-12-03T15:27:00Z"/>
              </w:rPr>
            </w:pPr>
            <w:ins w:id="2968" w:author="CR6766" w:date="2025-12-03T16:27:00Z" w16du:dateUtc="2025-12-03T15:27:00Z">
              <w:r w:rsidRPr="00305F26">
                <w:t>n/a</w:t>
              </w:r>
            </w:ins>
          </w:p>
        </w:tc>
        <w:tc>
          <w:tcPr>
            <w:tcW w:w="1701" w:type="dxa"/>
            <w:gridSpan w:val="2"/>
            <w:tcBorders>
              <w:top w:val="single" w:sz="4" w:space="0" w:color="auto"/>
              <w:left w:val="single" w:sz="4" w:space="0" w:color="auto"/>
              <w:bottom w:val="single" w:sz="4" w:space="0" w:color="auto"/>
              <w:right w:val="single" w:sz="4" w:space="0" w:color="auto"/>
            </w:tcBorders>
          </w:tcPr>
          <w:p w14:paraId="57CB41AE" w14:textId="0FC4ADD1" w:rsidR="00F0622C" w:rsidRPr="00C21991" w:rsidRDefault="00F0622C" w:rsidP="00F0622C">
            <w:pPr>
              <w:pStyle w:val="TAL"/>
              <w:rPr>
                <w:ins w:id="2969" w:author="CR6766" w:date="2025-12-03T16:27:00Z" w16du:dateUtc="2025-12-03T15:27:00Z"/>
              </w:rPr>
            </w:pPr>
            <w:ins w:id="2970" w:author="CR6766" w:date="2025-12-03T16:27:00Z" w16du:dateUtc="2025-12-03T15:27:00Z">
              <w:r w:rsidRPr="00305F26">
                <w:t>c1</w:t>
              </w:r>
            </w:ins>
          </w:p>
        </w:tc>
      </w:tr>
      <w:tr w:rsidR="00EC05B7" w:rsidRPr="00C21991" w14:paraId="384FF2A0" w14:textId="77777777" w:rsidTr="005C7019">
        <w:trPr>
          <w:gridAfter w:val="1"/>
          <w:wAfter w:w="113" w:type="dxa"/>
        </w:trPr>
        <w:tc>
          <w:tcPr>
            <w:tcW w:w="1134" w:type="dxa"/>
          </w:tcPr>
          <w:p w14:paraId="09F5291F" w14:textId="77777777" w:rsidR="00EC05B7" w:rsidRPr="00C21991" w:rsidRDefault="00EC05B7" w:rsidP="00EC05B7">
            <w:pPr>
              <w:pStyle w:val="TAL"/>
            </w:pPr>
            <w:r w:rsidRPr="00C21991">
              <w:t>9</w:t>
            </w:r>
          </w:p>
        </w:tc>
        <w:tc>
          <w:tcPr>
            <w:tcW w:w="3402" w:type="dxa"/>
            <w:gridSpan w:val="2"/>
          </w:tcPr>
          <w:p w14:paraId="1D374708" w14:textId="77777777" w:rsidR="00EC05B7" w:rsidRPr="00C21991" w:rsidRDefault="00EC05B7" w:rsidP="00EC05B7">
            <w:pPr>
              <w:pStyle w:val="TAL"/>
            </w:pPr>
            <w:r w:rsidRPr="00C21991">
              <w:t>3GPP2-1X-Femto</w:t>
            </w:r>
          </w:p>
        </w:tc>
        <w:tc>
          <w:tcPr>
            <w:tcW w:w="1701" w:type="dxa"/>
            <w:gridSpan w:val="2"/>
          </w:tcPr>
          <w:p w14:paraId="6CACBD4B" w14:textId="77777777" w:rsidR="00EC05B7" w:rsidRPr="00C21991" w:rsidRDefault="00EC05B7" w:rsidP="00EC05B7">
            <w:pPr>
              <w:pStyle w:val="TAL"/>
            </w:pPr>
            <w:r w:rsidRPr="00C21991">
              <w:t>[52] 4.4</w:t>
            </w:r>
          </w:p>
        </w:tc>
        <w:tc>
          <w:tcPr>
            <w:tcW w:w="1701" w:type="dxa"/>
            <w:gridSpan w:val="2"/>
          </w:tcPr>
          <w:p w14:paraId="39E6D9B6" w14:textId="77777777" w:rsidR="00EC05B7" w:rsidRPr="00C21991" w:rsidRDefault="00EC05B7" w:rsidP="00EC05B7">
            <w:pPr>
              <w:pStyle w:val="TAL"/>
            </w:pPr>
            <w:r w:rsidRPr="00C21991">
              <w:t>o</w:t>
            </w:r>
          </w:p>
        </w:tc>
        <w:tc>
          <w:tcPr>
            <w:tcW w:w="1701" w:type="dxa"/>
            <w:gridSpan w:val="2"/>
          </w:tcPr>
          <w:p w14:paraId="683AF182" w14:textId="77777777" w:rsidR="00EC05B7" w:rsidRPr="00C21991" w:rsidRDefault="00EC05B7" w:rsidP="00EC05B7">
            <w:pPr>
              <w:pStyle w:val="TAL"/>
            </w:pPr>
            <w:r w:rsidRPr="00C21991">
              <w:t>c1</w:t>
            </w:r>
          </w:p>
        </w:tc>
      </w:tr>
      <w:tr w:rsidR="00EC05B7" w:rsidRPr="00C21991" w14:paraId="59A56E72" w14:textId="77777777" w:rsidTr="005C7019">
        <w:trPr>
          <w:gridAfter w:val="1"/>
          <w:wAfter w:w="113" w:type="dxa"/>
        </w:trPr>
        <w:tc>
          <w:tcPr>
            <w:tcW w:w="1134" w:type="dxa"/>
          </w:tcPr>
          <w:p w14:paraId="6E1BBB44" w14:textId="77777777" w:rsidR="00EC05B7" w:rsidRPr="00C21991" w:rsidRDefault="00EC05B7" w:rsidP="00EC05B7">
            <w:pPr>
              <w:pStyle w:val="TAL"/>
            </w:pPr>
            <w:r w:rsidRPr="00C21991">
              <w:t>11</w:t>
            </w:r>
          </w:p>
        </w:tc>
        <w:tc>
          <w:tcPr>
            <w:tcW w:w="3402" w:type="dxa"/>
            <w:gridSpan w:val="2"/>
          </w:tcPr>
          <w:p w14:paraId="38EC030F" w14:textId="77777777" w:rsidR="00EC05B7" w:rsidRPr="00C21991" w:rsidRDefault="00EC05B7" w:rsidP="00EC05B7">
            <w:pPr>
              <w:pStyle w:val="TAL"/>
            </w:pPr>
            <w:r w:rsidRPr="00C21991">
              <w:t>IEEE-802.11</w:t>
            </w:r>
          </w:p>
        </w:tc>
        <w:tc>
          <w:tcPr>
            <w:tcW w:w="1701" w:type="dxa"/>
            <w:gridSpan w:val="2"/>
          </w:tcPr>
          <w:p w14:paraId="513E2AE5" w14:textId="77777777" w:rsidR="00EC05B7" w:rsidRPr="00C21991" w:rsidRDefault="00EC05B7" w:rsidP="00EC05B7">
            <w:pPr>
              <w:pStyle w:val="TAL"/>
            </w:pPr>
            <w:r w:rsidRPr="00C21991">
              <w:t>[52] 4.4</w:t>
            </w:r>
          </w:p>
        </w:tc>
        <w:tc>
          <w:tcPr>
            <w:tcW w:w="1701" w:type="dxa"/>
            <w:gridSpan w:val="2"/>
          </w:tcPr>
          <w:p w14:paraId="590061DD" w14:textId="77777777" w:rsidR="00EC05B7" w:rsidRPr="00C21991" w:rsidRDefault="00EC05B7" w:rsidP="00EC05B7">
            <w:pPr>
              <w:pStyle w:val="TAL"/>
            </w:pPr>
            <w:r w:rsidRPr="00C21991">
              <w:t>o</w:t>
            </w:r>
          </w:p>
        </w:tc>
        <w:tc>
          <w:tcPr>
            <w:tcW w:w="1701" w:type="dxa"/>
            <w:gridSpan w:val="2"/>
          </w:tcPr>
          <w:p w14:paraId="7EB750D8" w14:textId="77777777" w:rsidR="00EC05B7" w:rsidRPr="00C21991" w:rsidRDefault="00EC05B7" w:rsidP="00EC05B7">
            <w:pPr>
              <w:pStyle w:val="TAL"/>
            </w:pPr>
            <w:r w:rsidRPr="00C21991">
              <w:t>c1</w:t>
            </w:r>
          </w:p>
        </w:tc>
      </w:tr>
      <w:tr w:rsidR="00EC05B7" w:rsidRPr="00C21991" w14:paraId="634AC078" w14:textId="77777777" w:rsidTr="005C7019">
        <w:trPr>
          <w:gridAfter w:val="1"/>
          <w:wAfter w:w="113" w:type="dxa"/>
        </w:trPr>
        <w:tc>
          <w:tcPr>
            <w:tcW w:w="1134" w:type="dxa"/>
          </w:tcPr>
          <w:p w14:paraId="3A8AEE8B" w14:textId="77777777" w:rsidR="00EC05B7" w:rsidRPr="00C21991" w:rsidRDefault="00EC05B7" w:rsidP="00EC05B7">
            <w:pPr>
              <w:pStyle w:val="TAL"/>
            </w:pPr>
            <w:r w:rsidRPr="00C21991">
              <w:t>12</w:t>
            </w:r>
          </w:p>
        </w:tc>
        <w:tc>
          <w:tcPr>
            <w:tcW w:w="3402" w:type="dxa"/>
            <w:gridSpan w:val="2"/>
          </w:tcPr>
          <w:p w14:paraId="7EEE303F" w14:textId="77777777" w:rsidR="00EC05B7" w:rsidRPr="00C21991" w:rsidRDefault="00EC05B7" w:rsidP="00EC05B7">
            <w:pPr>
              <w:pStyle w:val="TAL"/>
            </w:pPr>
            <w:r w:rsidRPr="00C21991">
              <w:t>IEEE-802.11a</w:t>
            </w:r>
          </w:p>
        </w:tc>
        <w:tc>
          <w:tcPr>
            <w:tcW w:w="1701" w:type="dxa"/>
            <w:gridSpan w:val="2"/>
          </w:tcPr>
          <w:p w14:paraId="12BDD45B" w14:textId="77777777" w:rsidR="00EC05B7" w:rsidRPr="00C21991" w:rsidRDefault="00EC05B7" w:rsidP="00EC05B7">
            <w:pPr>
              <w:pStyle w:val="TAL"/>
            </w:pPr>
            <w:r w:rsidRPr="00C21991">
              <w:t>[52] 4.4</w:t>
            </w:r>
          </w:p>
        </w:tc>
        <w:tc>
          <w:tcPr>
            <w:tcW w:w="1701" w:type="dxa"/>
            <w:gridSpan w:val="2"/>
          </w:tcPr>
          <w:p w14:paraId="17885717" w14:textId="77777777" w:rsidR="00EC05B7" w:rsidRPr="00C21991" w:rsidRDefault="00EC05B7" w:rsidP="00EC05B7">
            <w:pPr>
              <w:pStyle w:val="TAL"/>
            </w:pPr>
            <w:r w:rsidRPr="00C21991">
              <w:t>o</w:t>
            </w:r>
          </w:p>
        </w:tc>
        <w:tc>
          <w:tcPr>
            <w:tcW w:w="1701" w:type="dxa"/>
            <w:gridSpan w:val="2"/>
          </w:tcPr>
          <w:p w14:paraId="6481D163" w14:textId="77777777" w:rsidR="00EC05B7" w:rsidRPr="00C21991" w:rsidRDefault="00EC05B7" w:rsidP="00EC05B7">
            <w:pPr>
              <w:pStyle w:val="TAL"/>
            </w:pPr>
            <w:r w:rsidRPr="00C21991">
              <w:t>c1</w:t>
            </w:r>
          </w:p>
        </w:tc>
      </w:tr>
      <w:tr w:rsidR="00EC05B7" w:rsidRPr="00C21991" w14:paraId="771F01E2" w14:textId="77777777" w:rsidTr="005C7019">
        <w:trPr>
          <w:gridAfter w:val="1"/>
          <w:wAfter w:w="113" w:type="dxa"/>
        </w:trPr>
        <w:tc>
          <w:tcPr>
            <w:tcW w:w="1134" w:type="dxa"/>
          </w:tcPr>
          <w:p w14:paraId="45C69EF3" w14:textId="77777777" w:rsidR="00EC05B7" w:rsidRPr="00C21991" w:rsidRDefault="00EC05B7" w:rsidP="00EC05B7">
            <w:pPr>
              <w:pStyle w:val="TAL"/>
            </w:pPr>
            <w:r w:rsidRPr="00C21991">
              <w:t>13</w:t>
            </w:r>
          </w:p>
        </w:tc>
        <w:tc>
          <w:tcPr>
            <w:tcW w:w="3402" w:type="dxa"/>
            <w:gridSpan w:val="2"/>
          </w:tcPr>
          <w:p w14:paraId="6FCCA492" w14:textId="77777777" w:rsidR="00EC05B7" w:rsidRPr="00C21991" w:rsidRDefault="00EC05B7" w:rsidP="00EC05B7">
            <w:pPr>
              <w:pStyle w:val="TAL"/>
            </w:pPr>
            <w:r w:rsidRPr="00C21991">
              <w:t>IEEE-802.11b</w:t>
            </w:r>
          </w:p>
        </w:tc>
        <w:tc>
          <w:tcPr>
            <w:tcW w:w="1701" w:type="dxa"/>
            <w:gridSpan w:val="2"/>
          </w:tcPr>
          <w:p w14:paraId="18D25C25" w14:textId="77777777" w:rsidR="00EC05B7" w:rsidRPr="00C21991" w:rsidRDefault="00EC05B7" w:rsidP="00EC05B7">
            <w:pPr>
              <w:pStyle w:val="TAL"/>
            </w:pPr>
            <w:r w:rsidRPr="00C21991">
              <w:t>[52] 4.4</w:t>
            </w:r>
          </w:p>
        </w:tc>
        <w:tc>
          <w:tcPr>
            <w:tcW w:w="1701" w:type="dxa"/>
            <w:gridSpan w:val="2"/>
          </w:tcPr>
          <w:p w14:paraId="5925A885" w14:textId="77777777" w:rsidR="00EC05B7" w:rsidRPr="00C21991" w:rsidRDefault="00EC05B7" w:rsidP="00EC05B7">
            <w:pPr>
              <w:pStyle w:val="TAL"/>
            </w:pPr>
            <w:r w:rsidRPr="00C21991">
              <w:t>o</w:t>
            </w:r>
          </w:p>
        </w:tc>
        <w:tc>
          <w:tcPr>
            <w:tcW w:w="1701" w:type="dxa"/>
            <w:gridSpan w:val="2"/>
          </w:tcPr>
          <w:p w14:paraId="14BECF2F" w14:textId="77777777" w:rsidR="00EC05B7" w:rsidRPr="00C21991" w:rsidRDefault="00EC05B7" w:rsidP="00EC05B7">
            <w:pPr>
              <w:pStyle w:val="TAL"/>
            </w:pPr>
            <w:r w:rsidRPr="00C21991">
              <w:t>c1</w:t>
            </w:r>
          </w:p>
        </w:tc>
      </w:tr>
      <w:tr w:rsidR="00EC05B7" w:rsidRPr="00C21991" w14:paraId="1F5420E4" w14:textId="77777777" w:rsidTr="005C7019">
        <w:trPr>
          <w:gridAfter w:val="1"/>
          <w:wAfter w:w="113" w:type="dxa"/>
        </w:trPr>
        <w:tc>
          <w:tcPr>
            <w:tcW w:w="1134" w:type="dxa"/>
          </w:tcPr>
          <w:p w14:paraId="7B9823B3" w14:textId="77777777" w:rsidR="00EC05B7" w:rsidRPr="00C21991" w:rsidRDefault="00EC05B7" w:rsidP="00EC05B7">
            <w:pPr>
              <w:pStyle w:val="TAL"/>
            </w:pPr>
            <w:r w:rsidRPr="00C21991">
              <w:t>14</w:t>
            </w:r>
          </w:p>
        </w:tc>
        <w:tc>
          <w:tcPr>
            <w:tcW w:w="3402" w:type="dxa"/>
            <w:gridSpan w:val="2"/>
          </w:tcPr>
          <w:p w14:paraId="169E79C0" w14:textId="77777777" w:rsidR="00EC05B7" w:rsidRPr="00C21991" w:rsidRDefault="00EC05B7" w:rsidP="00EC05B7">
            <w:pPr>
              <w:pStyle w:val="TAL"/>
              <w:rPr>
                <w:lang w:eastAsia="ko-KR"/>
              </w:rPr>
            </w:pPr>
            <w:r w:rsidRPr="00C21991">
              <w:t>IEEE-802.11g</w:t>
            </w:r>
          </w:p>
        </w:tc>
        <w:tc>
          <w:tcPr>
            <w:tcW w:w="1701" w:type="dxa"/>
            <w:gridSpan w:val="2"/>
          </w:tcPr>
          <w:p w14:paraId="58B167A2" w14:textId="77777777" w:rsidR="00EC05B7" w:rsidRPr="00C21991" w:rsidRDefault="00EC05B7" w:rsidP="00EC05B7">
            <w:pPr>
              <w:pStyle w:val="TAL"/>
            </w:pPr>
            <w:r w:rsidRPr="00C21991">
              <w:t>[52] 4.4</w:t>
            </w:r>
          </w:p>
        </w:tc>
        <w:tc>
          <w:tcPr>
            <w:tcW w:w="1701" w:type="dxa"/>
            <w:gridSpan w:val="2"/>
          </w:tcPr>
          <w:p w14:paraId="28E18420" w14:textId="77777777" w:rsidR="00EC05B7" w:rsidRPr="00C21991" w:rsidRDefault="00EC05B7" w:rsidP="00EC05B7">
            <w:pPr>
              <w:pStyle w:val="TAL"/>
            </w:pPr>
            <w:r w:rsidRPr="00C21991">
              <w:t>o</w:t>
            </w:r>
          </w:p>
        </w:tc>
        <w:tc>
          <w:tcPr>
            <w:tcW w:w="1701" w:type="dxa"/>
            <w:gridSpan w:val="2"/>
          </w:tcPr>
          <w:p w14:paraId="6E968408" w14:textId="77777777" w:rsidR="00EC05B7" w:rsidRPr="00C21991" w:rsidRDefault="00EC05B7" w:rsidP="00EC05B7">
            <w:pPr>
              <w:pStyle w:val="TAL"/>
            </w:pPr>
            <w:r w:rsidRPr="00C21991">
              <w:t>c1</w:t>
            </w:r>
          </w:p>
        </w:tc>
      </w:tr>
      <w:tr w:rsidR="00EC05B7" w:rsidRPr="00C21991" w14:paraId="5B3BEDA4" w14:textId="77777777" w:rsidTr="005C7019">
        <w:trPr>
          <w:gridAfter w:val="1"/>
          <w:wAfter w:w="113" w:type="dxa"/>
        </w:trPr>
        <w:tc>
          <w:tcPr>
            <w:tcW w:w="1134" w:type="dxa"/>
          </w:tcPr>
          <w:p w14:paraId="797E9993" w14:textId="77777777" w:rsidR="00EC05B7" w:rsidRPr="00C21991" w:rsidRDefault="00EC05B7" w:rsidP="00EC05B7">
            <w:pPr>
              <w:pStyle w:val="TAL"/>
            </w:pPr>
            <w:r w:rsidRPr="00C21991">
              <w:t>15</w:t>
            </w:r>
          </w:p>
        </w:tc>
        <w:tc>
          <w:tcPr>
            <w:tcW w:w="3402" w:type="dxa"/>
            <w:gridSpan w:val="2"/>
          </w:tcPr>
          <w:p w14:paraId="08D698F0" w14:textId="77777777" w:rsidR="00EC05B7" w:rsidRPr="00C21991" w:rsidRDefault="00EC05B7" w:rsidP="00EC05B7">
            <w:pPr>
              <w:pStyle w:val="TAL"/>
            </w:pPr>
            <w:r w:rsidRPr="00C21991">
              <w:t>IEEE-802.11n</w:t>
            </w:r>
          </w:p>
        </w:tc>
        <w:tc>
          <w:tcPr>
            <w:tcW w:w="1701" w:type="dxa"/>
            <w:gridSpan w:val="2"/>
          </w:tcPr>
          <w:p w14:paraId="2BB5DE78" w14:textId="77777777" w:rsidR="00EC05B7" w:rsidRPr="00C21991" w:rsidRDefault="00EC05B7" w:rsidP="00EC05B7">
            <w:pPr>
              <w:pStyle w:val="TAL"/>
            </w:pPr>
            <w:r w:rsidRPr="00C21991">
              <w:t>[52] 4.4</w:t>
            </w:r>
          </w:p>
        </w:tc>
        <w:tc>
          <w:tcPr>
            <w:tcW w:w="1701" w:type="dxa"/>
            <w:gridSpan w:val="2"/>
          </w:tcPr>
          <w:p w14:paraId="7B246CAB" w14:textId="77777777" w:rsidR="00EC05B7" w:rsidRPr="00C21991" w:rsidRDefault="00EC05B7" w:rsidP="00EC05B7">
            <w:pPr>
              <w:pStyle w:val="TAL"/>
            </w:pPr>
            <w:r w:rsidRPr="00C21991">
              <w:t>o</w:t>
            </w:r>
          </w:p>
        </w:tc>
        <w:tc>
          <w:tcPr>
            <w:tcW w:w="1701" w:type="dxa"/>
            <w:gridSpan w:val="2"/>
          </w:tcPr>
          <w:p w14:paraId="3F69DC79" w14:textId="77777777" w:rsidR="00EC05B7" w:rsidRPr="00C21991" w:rsidRDefault="00EC05B7" w:rsidP="00EC05B7">
            <w:pPr>
              <w:pStyle w:val="TAL"/>
            </w:pPr>
            <w:r w:rsidRPr="00C21991">
              <w:t>c1</w:t>
            </w:r>
          </w:p>
        </w:tc>
      </w:tr>
      <w:tr w:rsidR="00EC05B7" w:rsidRPr="00C21991" w14:paraId="3E50F737" w14:textId="77777777" w:rsidTr="005C7019">
        <w:trPr>
          <w:gridAfter w:val="1"/>
          <w:wAfter w:w="113" w:type="dxa"/>
        </w:trPr>
        <w:tc>
          <w:tcPr>
            <w:tcW w:w="1134" w:type="dxa"/>
          </w:tcPr>
          <w:p w14:paraId="251884B2" w14:textId="77777777" w:rsidR="00EC05B7" w:rsidRPr="00C21991" w:rsidRDefault="00EC05B7" w:rsidP="00EC05B7">
            <w:pPr>
              <w:pStyle w:val="TAL"/>
            </w:pPr>
            <w:r w:rsidRPr="00C21991">
              <w:t>16</w:t>
            </w:r>
          </w:p>
        </w:tc>
        <w:tc>
          <w:tcPr>
            <w:tcW w:w="3402" w:type="dxa"/>
            <w:gridSpan w:val="2"/>
          </w:tcPr>
          <w:p w14:paraId="38A76B85" w14:textId="77777777" w:rsidR="00EC05B7" w:rsidRPr="00C21991" w:rsidRDefault="00EC05B7" w:rsidP="00EC05B7">
            <w:pPr>
              <w:pStyle w:val="TAL"/>
            </w:pPr>
            <w:r w:rsidRPr="00C21991">
              <w:t>IEEE-802.11ac</w:t>
            </w:r>
          </w:p>
        </w:tc>
        <w:tc>
          <w:tcPr>
            <w:tcW w:w="1701" w:type="dxa"/>
            <w:gridSpan w:val="2"/>
          </w:tcPr>
          <w:p w14:paraId="09D49267" w14:textId="77777777" w:rsidR="00EC05B7" w:rsidRPr="00C21991" w:rsidRDefault="00EC05B7" w:rsidP="00EC05B7">
            <w:pPr>
              <w:pStyle w:val="TAL"/>
            </w:pPr>
            <w:r w:rsidRPr="00C21991">
              <w:t>[52] 4.4</w:t>
            </w:r>
          </w:p>
        </w:tc>
        <w:tc>
          <w:tcPr>
            <w:tcW w:w="1701" w:type="dxa"/>
            <w:gridSpan w:val="2"/>
          </w:tcPr>
          <w:p w14:paraId="3B013F07" w14:textId="77777777" w:rsidR="00EC05B7" w:rsidRPr="00C21991" w:rsidRDefault="00EC05B7" w:rsidP="00EC05B7">
            <w:pPr>
              <w:pStyle w:val="TAL"/>
            </w:pPr>
            <w:r w:rsidRPr="00C21991">
              <w:t>o</w:t>
            </w:r>
          </w:p>
        </w:tc>
        <w:tc>
          <w:tcPr>
            <w:tcW w:w="1701" w:type="dxa"/>
            <w:gridSpan w:val="2"/>
          </w:tcPr>
          <w:p w14:paraId="39DBBF91" w14:textId="77777777" w:rsidR="00EC05B7" w:rsidRPr="00C21991" w:rsidRDefault="00EC05B7" w:rsidP="00EC05B7">
            <w:pPr>
              <w:pStyle w:val="TAL"/>
            </w:pPr>
            <w:r w:rsidRPr="00C21991">
              <w:t>c1</w:t>
            </w:r>
          </w:p>
        </w:tc>
      </w:tr>
      <w:tr w:rsidR="00EC05B7" w:rsidRPr="00C21991" w14:paraId="661A5363" w14:textId="77777777" w:rsidTr="005C7019">
        <w:trPr>
          <w:gridAfter w:val="1"/>
          <w:wAfter w:w="113" w:type="dxa"/>
        </w:trPr>
        <w:tc>
          <w:tcPr>
            <w:tcW w:w="1134" w:type="dxa"/>
          </w:tcPr>
          <w:p w14:paraId="4328D524" w14:textId="77777777" w:rsidR="00EC05B7" w:rsidRPr="00C21991" w:rsidRDefault="00EC05B7" w:rsidP="00EC05B7">
            <w:pPr>
              <w:pStyle w:val="TAL"/>
            </w:pPr>
            <w:r w:rsidRPr="00C21991">
              <w:t>21</w:t>
            </w:r>
          </w:p>
        </w:tc>
        <w:tc>
          <w:tcPr>
            <w:tcW w:w="3402" w:type="dxa"/>
            <w:gridSpan w:val="2"/>
          </w:tcPr>
          <w:p w14:paraId="1085AFF4" w14:textId="77777777" w:rsidR="00EC05B7" w:rsidRPr="00C21991" w:rsidRDefault="00EC05B7" w:rsidP="00EC05B7">
            <w:pPr>
              <w:pStyle w:val="TAL"/>
            </w:pPr>
            <w:r w:rsidRPr="00C21991">
              <w:rPr>
                <w:lang w:eastAsia="ko-KR"/>
              </w:rPr>
              <w:t>ADSL</w:t>
            </w:r>
          </w:p>
        </w:tc>
        <w:tc>
          <w:tcPr>
            <w:tcW w:w="1701" w:type="dxa"/>
            <w:gridSpan w:val="2"/>
          </w:tcPr>
          <w:p w14:paraId="73BBF05D" w14:textId="77777777" w:rsidR="00EC05B7" w:rsidRPr="00C21991" w:rsidRDefault="00EC05B7" w:rsidP="00EC05B7">
            <w:pPr>
              <w:pStyle w:val="TAL"/>
            </w:pPr>
            <w:r w:rsidRPr="00C21991">
              <w:t>[52] 4.4</w:t>
            </w:r>
          </w:p>
        </w:tc>
        <w:tc>
          <w:tcPr>
            <w:tcW w:w="1701" w:type="dxa"/>
            <w:gridSpan w:val="2"/>
          </w:tcPr>
          <w:p w14:paraId="0C011FFE" w14:textId="77777777" w:rsidR="00EC05B7" w:rsidRPr="00C21991" w:rsidRDefault="00EC05B7" w:rsidP="00EC05B7">
            <w:pPr>
              <w:pStyle w:val="TAL"/>
            </w:pPr>
            <w:r w:rsidRPr="00C21991">
              <w:t>o</w:t>
            </w:r>
          </w:p>
        </w:tc>
        <w:tc>
          <w:tcPr>
            <w:tcW w:w="1701" w:type="dxa"/>
            <w:gridSpan w:val="2"/>
          </w:tcPr>
          <w:p w14:paraId="2234FEA9" w14:textId="77777777" w:rsidR="00EC05B7" w:rsidRPr="00C21991" w:rsidRDefault="00EC05B7" w:rsidP="00EC05B7">
            <w:pPr>
              <w:pStyle w:val="TAL"/>
            </w:pPr>
            <w:r w:rsidRPr="00C21991">
              <w:t>c1</w:t>
            </w:r>
          </w:p>
        </w:tc>
      </w:tr>
      <w:tr w:rsidR="00EC05B7" w:rsidRPr="00C21991" w14:paraId="7AC20775" w14:textId="77777777" w:rsidTr="005C7019">
        <w:trPr>
          <w:gridAfter w:val="1"/>
          <w:wAfter w:w="113" w:type="dxa"/>
        </w:trPr>
        <w:tc>
          <w:tcPr>
            <w:tcW w:w="1134" w:type="dxa"/>
          </w:tcPr>
          <w:p w14:paraId="1AFDED6F" w14:textId="77777777" w:rsidR="00EC05B7" w:rsidRPr="00C21991" w:rsidRDefault="00EC05B7" w:rsidP="00EC05B7">
            <w:pPr>
              <w:pStyle w:val="TAL"/>
            </w:pPr>
            <w:r w:rsidRPr="00C21991">
              <w:t>22</w:t>
            </w:r>
          </w:p>
        </w:tc>
        <w:tc>
          <w:tcPr>
            <w:tcW w:w="3402" w:type="dxa"/>
            <w:gridSpan w:val="2"/>
          </w:tcPr>
          <w:p w14:paraId="1A8A8774" w14:textId="77777777" w:rsidR="00EC05B7" w:rsidRPr="00C21991" w:rsidRDefault="00EC05B7" w:rsidP="00EC05B7">
            <w:pPr>
              <w:pStyle w:val="TAL"/>
            </w:pPr>
            <w:r w:rsidRPr="00C21991">
              <w:rPr>
                <w:lang w:eastAsia="ko-KR"/>
              </w:rPr>
              <w:t>ADSL2</w:t>
            </w:r>
          </w:p>
        </w:tc>
        <w:tc>
          <w:tcPr>
            <w:tcW w:w="1701" w:type="dxa"/>
            <w:gridSpan w:val="2"/>
          </w:tcPr>
          <w:p w14:paraId="4F7B3598" w14:textId="77777777" w:rsidR="00EC05B7" w:rsidRPr="00C21991" w:rsidRDefault="00EC05B7" w:rsidP="00EC05B7">
            <w:pPr>
              <w:pStyle w:val="TAL"/>
            </w:pPr>
            <w:r w:rsidRPr="00C21991">
              <w:t>[52] 4.4</w:t>
            </w:r>
          </w:p>
        </w:tc>
        <w:tc>
          <w:tcPr>
            <w:tcW w:w="1701" w:type="dxa"/>
            <w:gridSpan w:val="2"/>
          </w:tcPr>
          <w:p w14:paraId="44C3FADC" w14:textId="77777777" w:rsidR="00EC05B7" w:rsidRPr="00C21991" w:rsidRDefault="00EC05B7" w:rsidP="00EC05B7">
            <w:pPr>
              <w:pStyle w:val="TAL"/>
            </w:pPr>
            <w:r w:rsidRPr="00C21991">
              <w:t>o</w:t>
            </w:r>
          </w:p>
        </w:tc>
        <w:tc>
          <w:tcPr>
            <w:tcW w:w="1701" w:type="dxa"/>
            <w:gridSpan w:val="2"/>
          </w:tcPr>
          <w:p w14:paraId="2D7BA051" w14:textId="77777777" w:rsidR="00EC05B7" w:rsidRPr="00C21991" w:rsidRDefault="00EC05B7" w:rsidP="00EC05B7">
            <w:pPr>
              <w:pStyle w:val="TAL"/>
            </w:pPr>
            <w:r w:rsidRPr="00C21991">
              <w:t>c1</w:t>
            </w:r>
          </w:p>
        </w:tc>
      </w:tr>
      <w:tr w:rsidR="00EC05B7" w:rsidRPr="00C21991" w14:paraId="4B089753" w14:textId="77777777" w:rsidTr="005C7019">
        <w:trPr>
          <w:gridAfter w:val="1"/>
          <w:wAfter w:w="113" w:type="dxa"/>
        </w:trPr>
        <w:tc>
          <w:tcPr>
            <w:tcW w:w="1134" w:type="dxa"/>
          </w:tcPr>
          <w:p w14:paraId="00A51103" w14:textId="77777777" w:rsidR="00EC05B7" w:rsidRPr="00C21991" w:rsidRDefault="00EC05B7" w:rsidP="00EC05B7">
            <w:pPr>
              <w:pStyle w:val="TAL"/>
            </w:pPr>
            <w:r w:rsidRPr="00C21991">
              <w:t>23</w:t>
            </w:r>
          </w:p>
        </w:tc>
        <w:tc>
          <w:tcPr>
            <w:tcW w:w="3402" w:type="dxa"/>
            <w:gridSpan w:val="2"/>
          </w:tcPr>
          <w:p w14:paraId="578A5D28" w14:textId="77777777" w:rsidR="00EC05B7" w:rsidRPr="00C21991" w:rsidRDefault="00EC05B7" w:rsidP="00EC05B7">
            <w:pPr>
              <w:pStyle w:val="TAL"/>
            </w:pPr>
            <w:r w:rsidRPr="00C21991">
              <w:rPr>
                <w:lang w:eastAsia="ko-KR"/>
              </w:rPr>
              <w:t>ADSL2+</w:t>
            </w:r>
          </w:p>
        </w:tc>
        <w:tc>
          <w:tcPr>
            <w:tcW w:w="1701" w:type="dxa"/>
            <w:gridSpan w:val="2"/>
          </w:tcPr>
          <w:p w14:paraId="7224A2CB" w14:textId="77777777" w:rsidR="00EC05B7" w:rsidRPr="00C21991" w:rsidRDefault="00EC05B7" w:rsidP="00EC05B7">
            <w:pPr>
              <w:pStyle w:val="TAL"/>
            </w:pPr>
            <w:r w:rsidRPr="00C21991">
              <w:t>[52] 4.4</w:t>
            </w:r>
          </w:p>
        </w:tc>
        <w:tc>
          <w:tcPr>
            <w:tcW w:w="1701" w:type="dxa"/>
            <w:gridSpan w:val="2"/>
          </w:tcPr>
          <w:p w14:paraId="02863432" w14:textId="77777777" w:rsidR="00EC05B7" w:rsidRPr="00C21991" w:rsidRDefault="00EC05B7" w:rsidP="00EC05B7">
            <w:pPr>
              <w:pStyle w:val="TAL"/>
            </w:pPr>
            <w:r w:rsidRPr="00C21991">
              <w:t>o</w:t>
            </w:r>
          </w:p>
        </w:tc>
        <w:tc>
          <w:tcPr>
            <w:tcW w:w="1701" w:type="dxa"/>
            <w:gridSpan w:val="2"/>
          </w:tcPr>
          <w:p w14:paraId="718D0BBF" w14:textId="77777777" w:rsidR="00EC05B7" w:rsidRPr="00C21991" w:rsidRDefault="00EC05B7" w:rsidP="00EC05B7">
            <w:pPr>
              <w:pStyle w:val="TAL"/>
            </w:pPr>
            <w:r w:rsidRPr="00C21991">
              <w:t>c1</w:t>
            </w:r>
          </w:p>
        </w:tc>
      </w:tr>
      <w:tr w:rsidR="00EC05B7" w:rsidRPr="00C21991" w14:paraId="3123E532" w14:textId="77777777" w:rsidTr="005C7019">
        <w:trPr>
          <w:gridAfter w:val="1"/>
          <w:wAfter w:w="113" w:type="dxa"/>
        </w:trPr>
        <w:tc>
          <w:tcPr>
            <w:tcW w:w="1134" w:type="dxa"/>
          </w:tcPr>
          <w:p w14:paraId="23A21C27" w14:textId="77777777" w:rsidR="00EC05B7" w:rsidRPr="00C21991" w:rsidRDefault="00EC05B7" w:rsidP="00EC05B7">
            <w:pPr>
              <w:pStyle w:val="TAL"/>
            </w:pPr>
            <w:r w:rsidRPr="00C21991">
              <w:t>24</w:t>
            </w:r>
          </w:p>
        </w:tc>
        <w:tc>
          <w:tcPr>
            <w:tcW w:w="3402" w:type="dxa"/>
            <w:gridSpan w:val="2"/>
          </w:tcPr>
          <w:p w14:paraId="1D1EC535" w14:textId="77777777" w:rsidR="00EC05B7" w:rsidRPr="00C21991" w:rsidRDefault="00EC05B7" w:rsidP="00EC05B7">
            <w:pPr>
              <w:pStyle w:val="TAL"/>
            </w:pPr>
            <w:r w:rsidRPr="00C21991">
              <w:rPr>
                <w:lang w:eastAsia="ko-KR"/>
              </w:rPr>
              <w:t>RADSL</w:t>
            </w:r>
          </w:p>
        </w:tc>
        <w:tc>
          <w:tcPr>
            <w:tcW w:w="1701" w:type="dxa"/>
            <w:gridSpan w:val="2"/>
          </w:tcPr>
          <w:p w14:paraId="40804F35" w14:textId="77777777" w:rsidR="00EC05B7" w:rsidRPr="00C21991" w:rsidRDefault="00EC05B7" w:rsidP="00EC05B7">
            <w:pPr>
              <w:pStyle w:val="TAL"/>
            </w:pPr>
            <w:r w:rsidRPr="00C21991">
              <w:t>[52] 4.4</w:t>
            </w:r>
          </w:p>
        </w:tc>
        <w:tc>
          <w:tcPr>
            <w:tcW w:w="1701" w:type="dxa"/>
            <w:gridSpan w:val="2"/>
          </w:tcPr>
          <w:p w14:paraId="156B6CA3" w14:textId="77777777" w:rsidR="00EC05B7" w:rsidRPr="00C21991" w:rsidRDefault="00EC05B7" w:rsidP="00EC05B7">
            <w:pPr>
              <w:pStyle w:val="TAL"/>
            </w:pPr>
            <w:r w:rsidRPr="00C21991">
              <w:t>o</w:t>
            </w:r>
          </w:p>
        </w:tc>
        <w:tc>
          <w:tcPr>
            <w:tcW w:w="1701" w:type="dxa"/>
            <w:gridSpan w:val="2"/>
          </w:tcPr>
          <w:p w14:paraId="55336E86" w14:textId="77777777" w:rsidR="00EC05B7" w:rsidRPr="00C21991" w:rsidRDefault="00EC05B7" w:rsidP="00EC05B7">
            <w:pPr>
              <w:pStyle w:val="TAL"/>
            </w:pPr>
            <w:r w:rsidRPr="00C21991">
              <w:t>c1</w:t>
            </w:r>
          </w:p>
        </w:tc>
      </w:tr>
      <w:tr w:rsidR="00EC05B7" w:rsidRPr="00C21991" w14:paraId="2AD42AA0" w14:textId="77777777" w:rsidTr="005C7019">
        <w:trPr>
          <w:gridAfter w:val="1"/>
          <w:wAfter w:w="113" w:type="dxa"/>
        </w:trPr>
        <w:tc>
          <w:tcPr>
            <w:tcW w:w="1134" w:type="dxa"/>
          </w:tcPr>
          <w:p w14:paraId="491C72D3" w14:textId="77777777" w:rsidR="00EC05B7" w:rsidRPr="00C21991" w:rsidRDefault="00EC05B7" w:rsidP="00EC05B7">
            <w:pPr>
              <w:pStyle w:val="TAL"/>
            </w:pPr>
            <w:r w:rsidRPr="00C21991">
              <w:t>25</w:t>
            </w:r>
          </w:p>
        </w:tc>
        <w:tc>
          <w:tcPr>
            <w:tcW w:w="3402" w:type="dxa"/>
            <w:gridSpan w:val="2"/>
          </w:tcPr>
          <w:p w14:paraId="636DE350" w14:textId="77777777" w:rsidR="00EC05B7" w:rsidRPr="00C21991" w:rsidRDefault="00EC05B7" w:rsidP="00EC05B7">
            <w:pPr>
              <w:pStyle w:val="TAL"/>
            </w:pPr>
            <w:r w:rsidRPr="00C21991">
              <w:rPr>
                <w:lang w:eastAsia="ko-KR"/>
              </w:rPr>
              <w:t>SDSL</w:t>
            </w:r>
          </w:p>
        </w:tc>
        <w:tc>
          <w:tcPr>
            <w:tcW w:w="1701" w:type="dxa"/>
            <w:gridSpan w:val="2"/>
          </w:tcPr>
          <w:p w14:paraId="09B66C07" w14:textId="77777777" w:rsidR="00EC05B7" w:rsidRPr="00C21991" w:rsidRDefault="00EC05B7" w:rsidP="00EC05B7">
            <w:pPr>
              <w:pStyle w:val="TAL"/>
            </w:pPr>
            <w:r w:rsidRPr="00C21991">
              <w:t>[52] 4.4</w:t>
            </w:r>
          </w:p>
        </w:tc>
        <w:tc>
          <w:tcPr>
            <w:tcW w:w="1701" w:type="dxa"/>
            <w:gridSpan w:val="2"/>
          </w:tcPr>
          <w:p w14:paraId="365AF49A" w14:textId="77777777" w:rsidR="00EC05B7" w:rsidRPr="00C21991" w:rsidRDefault="00EC05B7" w:rsidP="00EC05B7">
            <w:pPr>
              <w:pStyle w:val="TAL"/>
            </w:pPr>
            <w:r w:rsidRPr="00C21991">
              <w:t>o</w:t>
            </w:r>
          </w:p>
        </w:tc>
        <w:tc>
          <w:tcPr>
            <w:tcW w:w="1701" w:type="dxa"/>
            <w:gridSpan w:val="2"/>
          </w:tcPr>
          <w:p w14:paraId="5A668A4A" w14:textId="77777777" w:rsidR="00EC05B7" w:rsidRPr="00C21991" w:rsidRDefault="00EC05B7" w:rsidP="00EC05B7">
            <w:pPr>
              <w:pStyle w:val="TAL"/>
            </w:pPr>
            <w:r w:rsidRPr="00C21991">
              <w:t>c1</w:t>
            </w:r>
          </w:p>
        </w:tc>
      </w:tr>
      <w:tr w:rsidR="00EC05B7" w:rsidRPr="00C21991" w14:paraId="2EB79D96" w14:textId="77777777" w:rsidTr="005C7019">
        <w:trPr>
          <w:gridAfter w:val="1"/>
          <w:wAfter w:w="113" w:type="dxa"/>
        </w:trPr>
        <w:tc>
          <w:tcPr>
            <w:tcW w:w="1134" w:type="dxa"/>
          </w:tcPr>
          <w:p w14:paraId="28740BA0" w14:textId="77777777" w:rsidR="00EC05B7" w:rsidRPr="00C21991" w:rsidRDefault="00EC05B7" w:rsidP="00EC05B7">
            <w:pPr>
              <w:pStyle w:val="TAL"/>
            </w:pPr>
            <w:r w:rsidRPr="00C21991">
              <w:t>26</w:t>
            </w:r>
          </w:p>
        </w:tc>
        <w:tc>
          <w:tcPr>
            <w:tcW w:w="3402" w:type="dxa"/>
            <w:gridSpan w:val="2"/>
          </w:tcPr>
          <w:p w14:paraId="06EEC841" w14:textId="77777777" w:rsidR="00EC05B7" w:rsidRPr="00C21991" w:rsidRDefault="00EC05B7" w:rsidP="00EC05B7">
            <w:pPr>
              <w:pStyle w:val="TAL"/>
            </w:pPr>
            <w:r w:rsidRPr="00C21991">
              <w:rPr>
                <w:lang w:eastAsia="ko-KR"/>
              </w:rPr>
              <w:t>HDSL</w:t>
            </w:r>
          </w:p>
        </w:tc>
        <w:tc>
          <w:tcPr>
            <w:tcW w:w="1701" w:type="dxa"/>
            <w:gridSpan w:val="2"/>
          </w:tcPr>
          <w:p w14:paraId="118511E6" w14:textId="77777777" w:rsidR="00EC05B7" w:rsidRPr="00C21991" w:rsidRDefault="00EC05B7" w:rsidP="00EC05B7">
            <w:pPr>
              <w:pStyle w:val="TAL"/>
            </w:pPr>
            <w:r w:rsidRPr="00C21991">
              <w:t>[52] 4.4</w:t>
            </w:r>
          </w:p>
        </w:tc>
        <w:tc>
          <w:tcPr>
            <w:tcW w:w="1701" w:type="dxa"/>
            <w:gridSpan w:val="2"/>
          </w:tcPr>
          <w:p w14:paraId="390C6571" w14:textId="77777777" w:rsidR="00EC05B7" w:rsidRPr="00C21991" w:rsidRDefault="00EC05B7" w:rsidP="00EC05B7">
            <w:pPr>
              <w:pStyle w:val="TAL"/>
            </w:pPr>
            <w:r w:rsidRPr="00C21991">
              <w:t>o</w:t>
            </w:r>
          </w:p>
        </w:tc>
        <w:tc>
          <w:tcPr>
            <w:tcW w:w="1701" w:type="dxa"/>
            <w:gridSpan w:val="2"/>
          </w:tcPr>
          <w:p w14:paraId="2B9C856E" w14:textId="77777777" w:rsidR="00EC05B7" w:rsidRPr="00C21991" w:rsidRDefault="00EC05B7" w:rsidP="00EC05B7">
            <w:pPr>
              <w:pStyle w:val="TAL"/>
            </w:pPr>
            <w:r w:rsidRPr="00C21991">
              <w:t>c1</w:t>
            </w:r>
          </w:p>
        </w:tc>
      </w:tr>
      <w:tr w:rsidR="00EC05B7" w:rsidRPr="00C21991" w14:paraId="54D18F57" w14:textId="77777777" w:rsidTr="005C7019">
        <w:trPr>
          <w:gridAfter w:val="1"/>
          <w:wAfter w:w="113" w:type="dxa"/>
        </w:trPr>
        <w:tc>
          <w:tcPr>
            <w:tcW w:w="1134" w:type="dxa"/>
          </w:tcPr>
          <w:p w14:paraId="5525480D" w14:textId="77777777" w:rsidR="00EC05B7" w:rsidRPr="00C21991" w:rsidRDefault="00EC05B7" w:rsidP="00EC05B7">
            <w:pPr>
              <w:pStyle w:val="TAL"/>
            </w:pPr>
            <w:r w:rsidRPr="00C21991">
              <w:t>27</w:t>
            </w:r>
          </w:p>
        </w:tc>
        <w:tc>
          <w:tcPr>
            <w:tcW w:w="3402" w:type="dxa"/>
            <w:gridSpan w:val="2"/>
          </w:tcPr>
          <w:p w14:paraId="1249FC48" w14:textId="77777777" w:rsidR="00EC05B7" w:rsidRPr="00C21991" w:rsidRDefault="00EC05B7" w:rsidP="00EC05B7">
            <w:pPr>
              <w:pStyle w:val="TAL"/>
              <w:rPr>
                <w:lang w:eastAsia="ko-KR"/>
              </w:rPr>
            </w:pPr>
            <w:r w:rsidRPr="00C21991">
              <w:rPr>
                <w:lang w:eastAsia="ko-KR"/>
              </w:rPr>
              <w:t>HDSL2</w:t>
            </w:r>
          </w:p>
        </w:tc>
        <w:tc>
          <w:tcPr>
            <w:tcW w:w="1701" w:type="dxa"/>
            <w:gridSpan w:val="2"/>
          </w:tcPr>
          <w:p w14:paraId="3B601CAA" w14:textId="77777777" w:rsidR="00EC05B7" w:rsidRPr="00C21991" w:rsidRDefault="00EC05B7" w:rsidP="00EC05B7">
            <w:pPr>
              <w:pStyle w:val="TAL"/>
            </w:pPr>
            <w:r w:rsidRPr="00C21991">
              <w:t>[52] 4.4</w:t>
            </w:r>
          </w:p>
        </w:tc>
        <w:tc>
          <w:tcPr>
            <w:tcW w:w="1701" w:type="dxa"/>
            <w:gridSpan w:val="2"/>
          </w:tcPr>
          <w:p w14:paraId="71387CAC" w14:textId="77777777" w:rsidR="00EC05B7" w:rsidRPr="00C21991" w:rsidRDefault="00EC05B7" w:rsidP="00EC05B7">
            <w:pPr>
              <w:pStyle w:val="TAL"/>
            </w:pPr>
            <w:r w:rsidRPr="00C21991">
              <w:t>o</w:t>
            </w:r>
          </w:p>
        </w:tc>
        <w:tc>
          <w:tcPr>
            <w:tcW w:w="1701" w:type="dxa"/>
            <w:gridSpan w:val="2"/>
          </w:tcPr>
          <w:p w14:paraId="1F13C74D" w14:textId="77777777" w:rsidR="00EC05B7" w:rsidRPr="00C21991" w:rsidRDefault="00EC05B7" w:rsidP="00EC05B7">
            <w:pPr>
              <w:pStyle w:val="TAL"/>
            </w:pPr>
            <w:r w:rsidRPr="00C21991">
              <w:t>c1</w:t>
            </w:r>
          </w:p>
        </w:tc>
      </w:tr>
      <w:tr w:rsidR="00EC05B7" w:rsidRPr="00C21991" w14:paraId="765AD9AF" w14:textId="77777777" w:rsidTr="005C7019">
        <w:trPr>
          <w:gridAfter w:val="1"/>
          <w:wAfter w:w="113" w:type="dxa"/>
        </w:trPr>
        <w:tc>
          <w:tcPr>
            <w:tcW w:w="1134" w:type="dxa"/>
          </w:tcPr>
          <w:p w14:paraId="0674E98E" w14:textId="77777777" w:rsidR="00EC05B7" w:rsidRPr="00C21991" w:rsidRDefault="00EC05B7" w:rsidP="00EC05B7">
            <w:pPr>
              <w:pStyle w:val="TAL"/>
            </w:pPr>
            <w:r w:rsidRPr="00C21991">
              <w:t>28</w:t>
            </w:r>
          </w:p>
        </w:tc>
        <w:tc>
          <w:tcPr>
            <w:tcW w:w="3402" w:type="dxa"/>
            <w:gridSpan w:val="2"/>
          </w:tcPr>
          <w:p w14:paraId="4E30A41B" w14:textId="77777777" w:rsidR="00EC05B7" w:rsidRPr="00C21991" w:rsidRDefault="00EC05B7" w:rsidP="00EC05B7">
            <w:pPr>
              <w:pStyle w:val="TAL"/>
              <w:rPr>
                <w:lang w:eastAsia="ko-KR"/>
              </w:rPr>
            </w:pPr>
            <w:r w:rsidRPr="00C21991">
              <w:rPr>
                <w:lang w:eastAsia="ko-KR"/>
              </w:rPr>
              <w:t>G.SHDSL</w:t>
            </w:r>
          </w:p>
        </w:tc>
        <w:tc>
          <w:tcPr>
            <w:tcW w:w="1701" w:type="dxa"/>
            <w:gridSpan w:val="2"/>
          </w:tcPr>
          <w:p w14:paraId="3B149080" w14:textId="77777777" w:rsidR="00EC05B7" w:rsidRPr="00C21991" w:rsidRDefault="00EC05B7" w:rsidP="00EC05B7">
            <w:pPr>
              <w:pStyle w:val="TAL"/>
            </w:pPr>
            <w:r w:rsidRPr="00C21991">
              <w:t>[52] 4.4</w:t>
            </w:r>
          </w:p>
        </w:tc>
        <w:tc>
          <w:tcPr>
            <w:tcW w:w="1701" w:type="dxa"/>
            <w:gridSpan w:val="2"/>
          </w:tcPr>
          <w:p w14:paraId="1EF85F89" w14:textId="77777777" w:rsidR="00EC05B7" w:rsidRPr="00C21991" w:rsidRDefault="00EC05B7" w:rsidP="00EC05B7">
            <w:pPr>
              <w:pStyle w:val="TAL"/>
            </w:pPr>
            <w:r w:rsidRPr="00C21991">
              <w:t>o</w:t>
            </w:r>
          </w:p>
        </w:tc>
        <w:tc>
          <w:tcPr>
            <w:tcW w:w="1701" w:type="dxa"/>
            <w:gridSpan w:val="2"/>
          </w:tcPr>
          <w:p w14:paraId="3975C6DD" w14:textId="77777777" w:rsidR="00EC05B7" w:rsidRPr="00C21991" w:rsidRDefault="00EC05B7" w:rsidP="00EC05B7">
            <w:pPr>
              <w:pStyle w:val="TAL"/>
            </w:pPr>
            <w:r w:rsidRPr="00C21991">
              <w:t>c1</w:t>
            </w:r>
          </w:p>
        </w:tc>
      </w:tr>
      <w:tr w:rsidR="00EC05B7" w:rsidRPr="00C21991" w14:paraId="54D8E7BB" w14:textId="77777777" w:rsidTr="005C7019">
        <w:trPr>
          <w:gridAfter w:val="1"/>
          <w:wAfter w:w="113" w:type="dxa"/>
        </w:trPr>
        <w:tc>
          <w:tcPr>
            <w:tcW w:w="1134" w:type="dxa"/>
          </w:tcPr>
          <w:p w14:paraId="165E00C5" w14:textId="77777777" w:rsidR="00EC05B7" w:rsidRPr="00C21991" w:rsidRDefault="00EC05B7" w:rsidP="00EC05B7">
            <w:pPr>
              <w:pStyle w:val="TAL"/>
            </w:pPr>
            <w:r w:rsidRPr="00C21991">
              <w:t>29</w:t>
            </w:r>
          </w:p>
        </w:tc>
        <w:tc>
          <w:tcPr>
            <w:tcW w:w="3402" w:type="dxa"/>
            <w:gridSpan w:val="2"/>
          </w:tcPr>
          <w:p w14:paraId="2F503226" w14:textId="77777777" w:rsidR="00EC05B7" w:rsidRPr="00C21991" w:rsidRDefault="00EC05B7" w:rsidP="00EC05B7">
            <w:pPr>
              <w:pStyle w:val="TAL"/>
              <w:rPr>
                <w:lang w:eastAsia="ko-KR"/>
              </w:rPr>
            </w:pPr>
            <w:r w:rsidRPr="00C21991">
              <w:rPr>
                <w:lang w:eastAsia="ko-KR"/>
              </w:rPr>
              <w:t>VDSL</w:t>
            </w:r>
          </w:p>
        </w:tc>
        <w:tc>
          <w:tcPr>
            <w:tcW w:w="1701" w:type="dxa"/>
            <w:gridSpan w:val="2"/>
          </w:tcPr>
          <w:p w14:paraId="32A0B891" w14:textId="77777777" w:rsidR="00EC05B7" w:rsidRPr="00C21991" w:rsidRDefault="00EC05B7" w:rsidP="00EC05B7">
            <w:pPr>
              <w:pStyle w:val="TAL"/>
            </w:pPr>
            <w:r w:rsidRPr="00C21991">
              <w:t>[52] 4.4</w:t>
            </w:r>
          </w:p>
        </w:tc>
        <w:tc>
          <w:tcPr>
            <w:tcW w:w="1701" w:type="dxa"/>
            <w:gridSpan w:val="2"/>
          </w:tcPr>
          <w:p w14:paraId="5AD56791" w14:textId="77777777" w:rsidR="00EC05B7" w:rsidRPr="00C21991" w:rsidRDefault="00EC05B7" w:rsidP="00EC05B7">
            <w:pPr>
              <w:pStyle w:val="TAL"/>
            </w:pPr>
            <w:r w:rsidRPr="00C21991">
              <w:t>o</w:t>
            </w:r>
          </w:p>
        </w:tc>
        <w:tc>
          <w:tcPr>
            <w:tcW w:w="1701" w:type="dxa"/>
            <w:gridSpan w:val="2"/>
          </w:tcPr>
          <w:p w14:paraId="47F31E29" w14:textId="77777777" w:rsidR="00EC05B7" w:rsidRPr="00C21991" w:rsidRDefault="00EC05B7" w:rsidP="00EC05B7">
            <w:pPr>
              <w:pStyle w:val="TAL"/>
            </w:pPr>
            <w:r w:rsidRPr="00C21991">
              <w:t>c1</w:t>
            </w:r>
          </w:p>
        </w:tc>
      </w:tr>
      <w:tr w:rsidR="00EC05B7" w:rsidRPr="00C21991" w14:paraId="0FC424C9" w14:textId="77777777" w:rsidTr="005C7019">
        <w:trPr>
          <w:gridAfter w:val="1"/>
          <w:wAfter w:w="113" w:type="dxa"/>
        </w:trPr>
        <w:tc>
          <w:tcPr>
            <w:tcW w:w="1134" w:type="dxa"/>
          </w:tcPr>
          <w:p w14:paraId="203ECCCC" w14:textId="77777777" w:rsidR="00EC05B7" w:rsidRPr="00C21991" w:rsidRDefault="00EC05B7" w:rsidP="00EC05B7">
            <w:pPr>
              <w:pStyle w:val="TAL"/>
            </w:pPr>
            <w:r w:rsidRPr="00C21991">
              <w:t>30</w:t>
            </w:r>
          </w:p>
        </w:tc>
        <w:tc>
          <w:tcPr>
            <w:tcW w:w="3402" w:type="dxa"/>
            <w:gridSpan w:val="2"/>
          </w:tcPr>
          <w:p w14:paraId="24437C1D" w14:textId="77777777" w:rsidR="00EC05B7" w:rsidRPr="00C21991" w:rsidRDefault="00EC05B7" w:rsidP="00EC05B7">
            <w:pPr>
              <w:pStyle w:val="TAL"/>
              <w:rPr>
                <w:lang w:eastAsia="ko-KR"/>
              </w:rPr>
            </w:pPr>
            <w:r w:rsidRPr="00C21991">
              <w:rPr>
                <w:lang w:eastAsia="ko-KR"/>
              </w:rPr>
              <w:t>IDSL</w:t>
            </w:r>
          </w:p>
        </w:tc>
        <w:tc>
          <w:tcPr>
            <w:tcW w:w="1701" w:type="dxa"/>
            <w:gridSpan w:val="2"/>
          </w:tcPr>
          <w:p w14:paraId="4BFD1B62" w14:textId="77777777" w:rsidR="00EC05B7" w:rsidRPr="00C21991" w:rsidRDefault="00EC05B7" w:rsidP="00EC05B7">
            <w:pPr>
              <w:pStyle w:val="TAL"/>
            </w:pPr>
            <w:r w:rsidRPr="00C21991">
              <w:t>[52] 4.4</w:t>
            </w:r>
          </w:p>
        </w:tc>
        <w:tc>
          <w:tcPr>
            <w:tcW w:w="1701" w:type="dxa"/>
            <w:gridSpan w:val="2"/>
          </w:tcPr>
          <w:p w14:paraId="481056F1" w14:textId="77777777" w:rsidR="00EC05B7" w:rsidRPr="00C21991" w:rsidRDefault="00EC05B7" w:rsidP="00EC05B7">
            <w:pPr>
              <w:pStyle w:val="TAL"/>
            </w:pPr>
            <w:r w:rsidRPr="00C21991">
              <w:t>o</w:t>
            </w:r>
          </w:p>
        </w:tc>
        <w:tc>
          <w:tcPr>
            <w:tcW w:w="1701" w:type="dxa"/>
            <w:gridSpan w:val="2"/>
          </w:tcPr>
          <w:p w14:paraId="35E43B4F" w14:textId="77777777" w:rsidR="00EC05B7" w:rsidRPr="00C21991" w:rsidRDefault="00EC05B7" w:rsidP="00EC05B7">
            <w:pPr>
              <w:pStyle w:val="TAL"/>
            </w:pPr>
            <w:r w:rsidRPr="00C21991">
              <w:t>c1</w:t>
            </w:r>
          </w:p>
        </w:tc>
      </w:tr>
      <w:tr w:rsidR="00EC05B7" w:rsidRPr="00C21991" w14:paraId="154517BD" w14:textId="77777777" w:rsidTr="005C7019">
        <w:trPr>
          <w:gridAfter w:val="1"/>
          <w:wAfter w:w="113" w:type="dxa"/>
        </w:trPr>
        <w:tc>
          <w:tcPr>
            <w:tcW w:w="1134" w:type="dxa"/>
          </w:tcPr>
          <w:p w14:paraId="72C3F9C0" w14:textId="77777777" w:rsidR="00EC05B7" w:rsidRPr="00C21991" w:rsidRDefault="00EC05B7" w:rsidP="00EC05B7">
            <w:pPr>
              <w:pStyle w:val="TAL"/>
            </w:pPr>
            <w:r w:rsidRPr="00C21991">
              <w:t>31</w:t>
            </w:r>
          </w:p>
        </w:tc>
        <w:tc>
          <w:tcPr>
            <w:tcW w:w="3402" w:type="dxa"/>
            <w:gridSpan w:val="2"/>
          </w:tcPr>
          <w:p w14:paraId="63512692" w14:textId="77777777" w:rsidR="00EC05B7" w:rsidRPr="00C21991" w:rsidRDefault="00EC05B7" w:rsidP="00EC05B7">
            <w:pPr>
              <w:pStyle w:val="TAL"/>
              <w:rPr>
                <w:lang w:eastAsia="ko-KR"/>
              </w:rPr>
            </w:pPr>
            <w:proofErr w:type="spellStart"/>
            <w:r w:rsidRPr="00C21991">
              <w:rPr>
                <w:lang w:eastAsia="ko-KR"/>
              </w:rPr>
              <w:t>xDSL</w:t>
            </w:r>
            <w:proofErr w:type="spellEnd"/>
          </w:p>
        </w:tc>
        <w:tc>
          <w:tcPr>
            <w:tcW w:w="1701" w:type="dxa"/>
            <w:gridSpan w:val="2"/>
          </w:tcPr>
          <w:p w14:paraId="3B419791" w14:textId="77777777" w:rsidR="00EC05B7" w:rsidRPr="00C21991" w:rsidRDefault="00EC05B7" w:rsidP="00EC05B7">
            <w:pPr>
              <w:pStyle w:val="TAL"/>
            </w:pPr>
            <w:r w:rsidRPr="00C21991">
              <w:t>subclause 7.2A.4</w:t>
            </w:r>
          </w:p>
        </w:tc>
        <w:tc>
          <w:tcPr>
            <w:tcW w:w="1701" w:type="dxa"/>
            <w:gridSpan w:val="2"/>
          </w:tcPr>
          <w:p w14:paraId="5E605810" w14:textId="77777777" w:rsidR="00EC05B7" w:rsidRPr="00C21991" w:rsidRDefault="00EC05B7" w:rsidP="00EC05B7">
            <w:pPr>
              <w:pStyle w:val="TAL"/>
            </w:pPr>
            <w:r w:rsidRPr="00C21991">
              <w:t>o</w:t>
            </w:r>
          </w:p>
        </w:tc>
        <w:tc>
          <w:tcPr>
            <w:tcW w:w="1701" w:type="dxa"/>
            <w:gridSpan w:val="2"/>
          </w:tcPr>
          <w:p w14:paraId="311F351B" w14:textId="77777777" w:rsidR="00EC05B7" w:rsidRPr="00C21991" w:rsidRDefault="00EC05B7" w:rsidP="00EC05B7">
            <w:pPr>
              <w:pStyle w:val="TAL"/>
            </w:pPr>
            <w:r w:rsidRPr="00C21991">
              <w:t>c1</w:t>
            </w:r>
          </w:p>
        </w:tc>
      </w:tr>
      <w:tr w:rsidR="00EC05B7" w:rsidRPr="00C21991" w14:paraId="0C5DB99D" w14:textId="77777777" w:rsidTr="005C7019">
        <w:trPr>
          <w:gridAfter w:val="1"/>
          <w:wAfter w:w="113" w:type="dxa"/>
        </w:trPr>
        <w:tc>
          <w:tcPr>
            <w:tcW w:w="1134" w:type="dxa"/>
          </w:tcPr>
          <w:p w14:paraId="16AC79B7" w14:textId="77777777" w:rsidR="00EC05B7" w:rsidRPr="00C21991" w:rsidRDefault="00EC05B7" w:rsidP="00EC05B7">
            <w:pPr>
              <w:pStyle w:val="TAL"/>
            </w:pPr>
            <w:r w:rsidRPr="00C21991">
              <w:t>41</w:t>
            </w:r>
          </w:p>
        </w:tc>
        <w:tc>
          <w:tcPr>
            <w:tcW w:w="3402" w:type="dxa"/>
            <w:gridSpan w:val="2"/>
          </w:tcPr>
          <w:p w14:paraId="71C622F7" w14:textId="77777777" w:rsidR="00EC05B7" w:rsidRPr="00C21991" w:rsidRDefault="00EC05B7" w:rsidP="00EC05B7">
            <w:pPr>
              <w:pStyle w:val="TAL"/>
              <w:rPr>
                <w:lang w:eastAsia="ko-KR"/>
              </w:rPr>
            </w:pPr>
            <w:r w:rsidRPr="00C21991">
              <w:rPr>
                <w:lang w:eastAsia="ko-KR"/>
              </w:rPr>
              <w:t>DOCSIS</w:t>
            </w:r>
          </w:p>
        </w:tc>
        <w:tc>
          <w:tcPr>
            <w:tcW w:w="1701" w:type="dxa"/>
            <w:gridSpan w:val="2"/>
          </w:tcPr>
          <w:p w14:paraId="5938547E" w14:textId="77777777" w:rsidR="00EC05B7" w:rsidRPr="00C21991" w:rsidRDefault="00EC05B7" w:rsidP="00EC05B7">
            <w:pPr>
              <w:pStyle w:val="TAL"/>
            </w:pPr>
            <w:r w:rsidRPr="00C21991">
              <w:t>[52] 4.4</w:t>
            </w:r>
          </w:p>
        </w:tc>
        <w:tc>
          <w:tcPr>
            <w:tcW w:w="1701" w:type="dxa"/>
            <w:gridSpan w:val="2"/>
          </w:tcPr>
          <w:p w14:paraId="610E3BDD" w14:textId="77777777" w:rsidR="00EC05B7" w:rsidRPr="00C21991" w:rsidRDefault="00EC05B7" w:rsidP="00EC05B7">
            <w:pPr>
              <w:pStyle w:val="TAL"/>
            </w:pPr>
            <w:r w:rsidRPr="00C21991">
              <w:t>o</w:t>
            </w:r>
          </w:p>
        </w:tc>
        <w:tc>
          <w:tcPr>
            <w:tcW w:w="1701" w:type="dxa"/>
            <w:gridSpan w:val="2"/>
          </w:tcPr>
          <w:p w14:paraId="7A1B822C" w14:textId="77777777" w:rsidR="00EC05B7" w:rsidRPr="00C21991" w:rsidRDefault="00EC05B7" w:rsidP="00EC05B7">
            <w:pPr>
              <w:pStyle w:val="TAL"/>
            </w:pPr>
            <w:r w:rsidRPr="00C21991">
              <w:t>c1</w:t>
            </w:r>
          </w:p>
        </w:tc>
      </w:tr>
      <w:tr w:rsidR="00EC05B7" w:rsidRPr="00C21991" w14:paraId="62F49B9C" w14:textId="77777777" w:rsidTr="005C7019">
        <w:trPr>
          <w:gridAfter w:val="1"/>
          <w:wAfter w:w="113" w:type="dxa"/>
        </w:trPr>
        <w:tc>
          <w:tcPr>
            <w:tcW w:w="1134" w:type="dxa"/>
          </w:tcPr>
          <w:p w14:paraId="02A6779B" w14:textId="77777777" w:rsidR="00EC05B7" w:rsidRPr="00C21991" w:rsidRDefault="00EC05B7" w:rsidP="00EC05B7">
            <w:pPr>
              <w:pStyle w:val="TAL"/>
            </w:pPr>
            <w:r w:rsidRPr="00C21991">
              <w:t>51</w:t>
            </w:r>
          </w:p>
        </w:tc>
        <w:tc>
          <w:tcPr>
            <w:tcW w:w="3402" w:type="dxa"/>
            <w:gridSpan w:val="2"/>
          </w:tcPr>
          <w:p w14:paraId="4747384B" w14:textId="77777777" w:rsidR="00EC05B7" w:rsidRPr="00C21991" w:rsidRDefault="00EC05B7" w:rsidP="00EC05B7">
            <w:pPr>
              <w:pStyle w:val="TAL"/>
              <w:rPr>
                <w:lang w:eastAsia="ko-KR"/>
              </w:rPr>
            </w:pPr>
            <w:r w:rsidRPr="00C21991">
              <w:rPr>
                <w:lang w:eastAsia="ko-KR"/>
              </w:rPr>
              <w:t>DVB-RCS2</w:t>
            </w:r>
          </w:p>
        </w:tc>
        <w:tc>
          <w:tcPr>
            <w:tcW w:w="1701" w:type="dxa"/>
            <w:gridSpan w:val="2"/>
          </w:tcPr>
          <w:p w14:paraId="12477DED" w14:textId="77777777" w:rsidR="00EC05B7" w:rsidRPr="00C21991" w:rsidRDefault="00EC05B7" w:rsidP="00EC05B7">
            <w:pPr>
              <w:pStyle w:val="TAL"/>
            </w:pPr>
            <w:r w:rsidRPr="00C21991">
              <w:t>[52] 4.4</w:t>
            </w:r>
          </w:p>
        </w:tc>
        <w:tc>
          <w:tcPr>
            <w:tcW w:w="1701" w:type="dxa"/>
            <w:gridSpan w:val="2"/>
          </w:tcPr>
          <w:p w14:paraId="5BB6AE0F" w14:textId="77777777" w:rsidR="00EC05B7" w:rsidRPr="00C21991" w:rsidRDefault="00EC05B7" w:rsidP="00EC05B7">
            <w:pPr>
              <w:pStyle w:val="TAL"/>
            </w:pPr>
            <w:r w:rsidRPr="00C21991">
              <w:t>o</w:t>
            </w:r>
          </w:p>
        </w:tc>
        <w:tc>
          <w:tcPr>
            <w:tcW w:w="1701" w:type="dxa"/>
            <w:gridSpan w:val="2"/>
          </w:tcPr>
          <w:p w14:paraId="0A4061CD" w14:textId="77777777" w:rsidR="00EC05B7" w:rsidRPr="00C21991" w:rsidRDefault="00EC05B7" w:rsidP="00EC05B7">
            <w:pPr>
              <w:pStyle w:val="TAL"/>
            </w:pPr>
            <w:r w:rsidRPr="00C21991">
              <w:t>c1</w:t>
            </w:r>
          </w:p>
        </w:tc>
      </w:tr>
      <w:tr w:rsidR="00EC05B7" w:rsidRPr="00C21991" w14:paraId="74CE5C7B" w14:textId="77777777" w:rsidTr="005C7019">
        <w:trPr>
          <w:gridAfter w:val="1"/>
          <w:wAfter w:w="113" w:type="dxa"/>
        </w:trPr>
        <w:tc>
          <w:tcPr>
            <w:tcW w:w="1134" w:type="dxa"/>
          </w:tcPr>
          <w:p w14:paraId="5D029AF8" w14:textId="77777777" w:rsidR="00EC05B7" w:rsidRPr="00C21991" w:rsidRDefault="00EC05B7" w:rsidP="00EC05B7">
            <w:pPr>
              <w:pStyle w:val="TAL"/>
            </w:pPr>
            <w:r w:rsidRPr="00C21991">
              <w:t>52</w:t>
            </w:r>
          </w:p>
        </w:tc>
        <w:tc>
          <w:tcPr>
            <w:tcW w:w="3402" w:type="dxa"/>
            <w:gridSpan w:val="2"/>
          </w:tcPr>
          <w:p w14:paraId="47FFFA21" w14:textId="77777777" w:rsidR="00EC05B7" w:rsidRPr="00C21991" w:rsidRDefault="00EC05B7" w:rsidP="00EC05B7">
            <w:pPr>
              <w:pStyle w:val="TAL"/>
              <w:rPr>
                <w:szCs w:val="16"/>
              </w:rPr>
            </w:pPr>
            <w:r w:rsidRPr="00C21991">
              <w:rPr>
                <w:szCs w:val="16"/>
              </w:rPr>
              <w:t>3GPP-UTRAN</w:t>
            </w:r>
          </w:p>
        </w:tc>
        <w:tc>
          <w:tcPr>
            <w:tcW w:w="1701" w:type="dxa"/>
            <w:gridSpan w:val="2"/>
          </w:tcPr>
          <w:p w14:paraId="422B9C41" w14:textId="77777777" w:rsidR="00EC05B7" w:rsidRPr="00C21991" w:rsidRDefault="00EC05B7" w:rsidP="00EC05B7">
            <w:pPr>
              <w:pStyle w:val="TAL"/>
            </w:pPr>
            <w:r w:rsidRPr="00C21991">
              <w:t>[52] 4.4</w:t>
            </w:r>
          </w:p>
        </w:tc>
        <w:tc>
          <w:tcPr>
            <w:tcW w:w="1701" w:type="dxa"/>
            <w:gridSpan w:val="2"/>
          </w:tcPr>
          <w:p w14:paraId="1E164268" w14:textId="77777777" w:rsidR="00EC05B7" w:rsidRPr="00C21991" w:rsidRDefault="00EC05B7" w:rsidP="00EC05B7">
            <w:pPr>
              <w:pStyle w:val="TAL"/>
            </w:pPr>
            <w:r w:rsidRPr="00C21991">
              <w:t>o</w:t>
            </w:r>
          </w:p>
        </w:tc>
        <w:tc>
          <w:tcPr>
            <w:tcW w:w="1701" w:type="dxa"/>
            <w:gridSpan w:val="2"/>
          </w:tcPr>
          <w:p w14:paraId="56FE4C9F" w14:textId="77777777" w:rsidR="00EC05B7" w:rsidRPr="00C21991" w:rsidRDefault="00EC05B7" w:rsidP="00EC05B7">
            <w:pPr>
              <w:pStyle w:val="TAL"/>
            </w:pPr>
            <w:r w:rsidRPr="00C21991">
              <w:t>c2</w:t>
            </w:r>
          </w:p>
        </w:tc>
      </w:tr>
      <w:tr w:rsidR="00EC05B7" w:rsidRPr="00C21991" w14:paraId="5A762DF2" w14:textId="77777777" w:rsidTr="005C7019">
        <w:trPr>
          <w:gridAfter w:val="1"/>
          <w:wAfter w:w="113" w:type="dxa"/>
        </w:trPr>
        <w:tc>
          <w:tcPr>
            <w:tcW w:w="1134" w:type="dxa"/>
          </w:tcPr>
          <w:p w14:paraId="2BBECA07" w14:textId="77777777" w:rsidR="00EC05B7" w:rsidRPr="00C21991" w:rsidRDefault="00EC05B7" w:rsidP="00EC05B7">
            <w:pPr>
              <w:pStyle w:val="TAL"/>
            </w:pPr>
            <w:r w:rsidRPr="00C21991">
              <w:t>53</w:t>
            </w:r>
          </w:p>
        </w:tc>
        <w:tc>
          <w:tcPr>
            <w:tcW w:w="3402" w:type="dxa"/>
            <w:gridSpan w:val="2"/>
          </w:tcPr>
          <w:p w14:paraId="51594562" w14:textId="77777777" w:rsidR="00EC05B7" w:rsidRPr="00C21991" w:rsidRDefault="00EC05B7" w:rsidP="00EC05B7">
            <w:pPr>
              <w:pStyle w:val="TAL"/>
              <w:rPr>
                <w:szCs w:val="16"/>
              </w:rPr>
            </w:pPr>
            <w:r w:rsidRPr="00C21991">
              <w:rPr>
                <w:szCs w:val="16"/>
              </w:rPr>
              <w:t>3GPP-E-UTRAN</w:t>
            </w:r>
          </w:p>
        </w:tc>
        <w:tc>
          <w:tcPr>
            <w:tcW w:w="1701" w:type="dxa"/>
            <w:gridSpan w:val="2"/>
          </w:tcPr>
          <w:p w14:paraId="68C7AE72" w14:textId="77777777" w:rsidR="00EC05B7" w:rsidRPr="00C21991" w:rsidRDefault="00EC05B7" w:rsidP="00EC05B7">
            <w:pPr>
              <w:pStyle w:val="TAL"/>
            </w:pPr>
            <w:r w:rsidRPr="00C21991">
              <w:t>[52] 4.4</w:t>
            </w:r>
          </w:p>
        </w:tc>
        <w:tc>
          <w:tcPr>
            <w:tcW w:w="1701" w:type="dxa"/>
            <w:gridSpan w:val="2"/>
          </w:tcPr>
          <w:p w14:paraId="4F7C3031" w14:textId="77777777" w:rsidR="00EC05B7" w:rsidRPr="00C21991" w:rsidRDefault="00EC05B7" w:rsidP="00EC05B7">
            <w:pPr>
              <w:pStyle w:val="TAL"/>
            </w:pPr>
            <w:r w:rsidRPr="00C21991">
              <w:t>o</w:t>
            </w:r>
          </w:p>
        </w:tc>
        <w:tc>
          <w:tcPr>
            <w:tcW w:w="1701" w:type="dxa"/>
            <w:gridSpan w:val="2"/>
          </w:tcPr>
          <w:p w14:paraId="6A51AD67" w14:textId="77777777" w:rsidR="00EC05B7" w:rsidRPr="00C21991" w:rsidRDefault="00EC05B7" w:rsidP="00EC05B7">
            <w:pPr>
              <w:pStyle w:val="TAL"/>
            </w:pPr>
            <w:r w:rsidRPr="00C21991">
              <w:t>c2</w:t>
            </w:r>
          </w:p>
        </w:tc>
      </w:tr>
      <w:tr w:rsidR="00EC05B7" w:rsidRPr="00C21991" w14:paraId="20921539" w14:textId="77777777" w:rsidTr="005C7019">
        <w:trPr>
          <w:gridAfter w:val="1"/>
          <w:wAfter w:w="113" w:type="dxa"/>
        </w:trPr>
        <w:tc>
          <w:tcPr>
            <w:tcW w:w="1134" w:type="dxa"/>
          </w:tcPr>
          <w:p w14:paraId="02CD7B7A" w14:textId="77777777" w:rsidR="00EC05B7" w:rsidRPr="00C21991" w:rsidRDefault="00EC05B7" w:rsidP="00EC05B7">
            <w:pPr>
              <w:pStyle w:val="TAL"/>
            </w:pPr>
            <w:r w:rsidRPr="00C21991">
              <w:t>54</w:t>
            </w:r>
          </w:p>
        </w:tc>
        <w:tc>
          <w:tcPr>
            <w:tcW w:w="3402" w:type="dxa"/>
            <w:gridSpan w:val="2"/>
          </w:tcPr>
          <w:p w14:paraId="2006B3A4" w14:textId="77777777" w:rsidR="00EC05B7" w:rsidRPr="00C21991" w:rsidRDefault="00EC05B7" w:rsidP="00EC05B7">
            <w:pPr>
              <w:pStyle w:val="TAL"/>
              <w:rPr>
                <w:szCs w:val="16"/>
              </w:rPr>
            </w:pPr>
            <w:r w:rsidRPr="00C21991">
              <w:rPr>
                <w:szCs w:val="16"/>
              </w:rPr>
              <w:t>3GPP-WLAN</w:t>
            </w:r>
          </w:p>
        </w:tc>
        <w:tc>
          <w:tcPr>
            <w:tcW w:w="1701" w:type="dxa"/>
            <w:gridSpan w:val="2"/>
          </w:tcPr>
          <w:p w14:paraId="3C265686" w14:textId="77777777" w:rsidR="00EC05B7" w:rsidRPr="00C21991" w:rsidRDefault="00EC05B7" w:rsidP="00EC05B7">
            <w:pPr>
              <w:pStyle w:val="TAL"/>
            </w:pPr>
            <w:r w:rsidRPr="00C21991">
              <w:t>[52] 4.4</w:t>
            </w:r>
          </w:p>
        </w:tc>
        <w:tc>
          <w:tcPr>
            <w:tcW w:w="1701" w:type="dxa"/>
            <w:gridSpan w:val="2"/>
          </w:tcPr>
          <w:p w14:paraId="25D22926" w14:textId="77777777" w:rsidR="00EC05B7" w:rsidRPr="00C21991" w:rsidRDefault="00EC05B7" w:rsidP="00EC05B7">
            <w:pPr>
              <w:pStyle w:val="TAL"/>
            </w:pPr>
            <w:r w:rsidRPr="00C21991">
              <w:t>o</w:t>
            </w:r>
          </w:p>
        </w:tc>
        <w:tc>
          <w:tcPr>
            <w:tcW w:w="1701" w:type="dxa"/>
            <w:gridSpan w:val="2"/>
          </w:tcPr>
          <w:p w14:paraId="0A8161D0" w14:textId="77777777" w:rsidR="00EC05B7" w:rsidRPr="00C21991" w:rsidRDefault="00EC05B7" w:rsidP="00EC05B7">
            <w:pPr>
              <w:pStyle w:val="TAL"/>
            </w:pPr>
            <w:r w:rsidRPr="00C21991">
              <w:t>c2</w:t>
            </w:r>
          </w:p>
        </w:tc>
      </w:tr>
      <w:tr w:rsidR="00EC05B7" w:rsidRPr="00C21991" w14:paraId="59B1972A" w14:textId="77777777" w:rsidTr="005C7019">
        <w:trPr>
          <w:gridAfter w:val="1"/>
          <w:wAfter w:w="113" w:type="dxa"/>
        </w:trPr>
        <w:tc>
          <w:tcPr>
            <w:tcW w:w="1134" w:type="dxa"/>
          </w:tcPr>
          <w:p w14:paraId="1F44E913" w14:textId="77777777" w:rsidR="00EC05B7" w:rsidRPr="00C21991" w:rsidRDefault="00EC05B7" w:rsidP="00EC05B7">
            <w:pPr>
              <w:pStyle w:val="TAL"/>
            </w:pPr>
            <w:r w:rsidRPr="00C21991">
              <w:t>55</w:t>
            </w:r>
          </w:p>
        </w:tc>
        <w:tc>
          <w:tcPr>
            <w:tcW w:w="3402" w:type="dxa"/>
            <w:gridSpan w:val="2"/>
          </w:tcPr>
          <w:p w14:paraId="31AE4EAD" w14:textId="77777777" w:rsidR="00EC05B7" w:rsidRPr="00C21991" w:rsidRDefault="00EC05B7" w:rsidP="00EC05B7">
            <w:pPr>
              <w:pStyle w:val="TAL"/>
              <w:rPr>
                <w:szCs w:val="16"/>
              </w:rPr>
            </w:pPr>
            <w:r w:rsidRPr="00C21991">
              <w:rPr>
                <w:szCs w:val="16"/>
              </w:rPr>
              <w:t>3GPP-GAN</w:t>
            </w:r>
          </w:p>
        </w:tc>
        <w:tc>
          <w:tcPr>
            <w:tcW w:w="1701" w:type="dxa"/>
            <w:gridSpan w:val="2"/>
          </w:tcPr>
          <w:p w14:paraId="070D1559" w14:textId="77777777" w:rsidR="00EC05B7" w:rsidRPr="00C21991" w:rsidRDefault="00EC05B7" w:rsidP="00EC05B7">
            <w:pPr>
              <w:pStyle w:val="TAL"/>
            </w:pPr>
            <w:r w:rsidRPr="00C21991">
              <w:t>[52] 4.4</w:t>
            </w:r>
          </w:p>
        </w:tc>
        <w:tc>
          <w:tcPr>
            <w:tcW w:w="1701" w:type="dxa"/>
            <w:gridSpan w:val="2"/>
          </w:tcPr>
          <w:p w14:paraId="1BF8AA49" w14:textId="77777777" w:rsidR="00EC05B7" w:rsidRPr="00C21991" w:rsidRDefault="00EC05B7" w:rsidP="00EC05B7">
            <w:pPr>
              <w:pStyle w:val="TAL"/>
            </w:pPr>
            <w:r w:rsidRPr="00C21991">
              <w:t>o</w:t>
            </w:r>
          </w:p>
        </w:tc>
        <w:tc>
          <w:tcPr>
            <w:tcW w:w="1701" w:type="dxa"/>
            <w:gridSpan w:val="2"/>
          </w:tcPr>
          <w:p w14:paraId="2DA979C7" w14:textId="77777777" w:rsidR="00EC05B7" w:rsidRPr="00C21991" w:rsidRDefault="00EC05B7" w:rsidP="00EC05B7">
            <w:pPr>
              <w:pStyle w:val="TAL"/>
            </w:pPr>
            <w:r w:rsidRPr="00C21991">
              <w:t>c2</w:t>
            </w:r>
          </w:p>
        </w:tc>
      </w:tr>
      <w:tr w:rsidR="00EC05B7" w:rsidRPr="00C21991" w14:paraId="0C3FF9EB" w14:textId="77777777" w:rsidTr="005C7019">
        <w:trPr>
          <w:gridAfter w:val="1"/>
          <w:wAfter w:w="113" w:type="dxa"/>
        </w:trPr>
        <w:tc>
          <w:tcPr>
            <w:tcW w:w="1134" w:type="dxa"/>
          </w:tcPr>
          <w:p w14:paraId="0D01183A" w14:textId="77777777" w:rsidR="00EC05B7" w:rsidRPr="00C21991" w:rsidRDefault="00EC05B7" w:rsidP="00EC05B7">
            <w:pPr>
              <w:pStyle w:val="TAL"/>
            </w:pPr>
            <w:r w:rsidRPr="00C21991">
              <w:t>56</w:t>
            </w:r>
          </w:p>
        </w:tc>
        <w:tc>
          <w:tcPr>
            <w:tcW w:w="3402" w:type="dxa"/>
            <w:gridSpan w:val="2"/>
          </w:tcPr>
          <w:p w14:paraId="7E0B271C" w14:textId="77777777" w:rsidR="00EC05B7" w:rsidRPr="00C21991" w:rsidRDefault="00EC05B7" w:rsidP="00EC05B7">
            <w:pPr>
              <w:pStyle w:val="TAL"/>
              <w:rPr>
                <w:szCs w:val="16"/>
              </w:rPr>
            </w:pPr>
            <w:r w:rsidRPr="00C21991">
              <w:rPr>
                <w:szCs w:val="16"/>
              </w:rPr>
              <w:t>3GPP-HSPA</w:t>
            </w:r>
          </w:p>
        </w:tc>
        <w:tc>
          <w:tcPr>
            <w:tcW w:w="1701" w:type="dxa"/>
            <w:gridSpan w:val="2"/>
          </w:tcPr>
          <w:p w14:paraId="0CE8464D" w14:textId="77777777" w:rsidR="00EC05B7" w:rsidRPr="00C21991" w:rsidRDefault="00EC05B7" w:rsidP="00EC05B7">
            <w:pPr>
              <w:pStyle w:val="TAL"/>
            </w:pPr>
            <w:r w:rsidRPr="00C21991">
              <w:t>[52] 4.4</w:t>
            </w:r>
          </w:p>
        </w:tc>
        <w:tc>
          <w:tcPr>
            <w:tcW w:w="1701" w:type="dxa"/>
            <w:gridSpan w:val="2"/>
          </w:tcPr>
          <w:p w14:paraId="45DDA574" w14:textId="77777777" w:rsidR="00EC05B7" w:rsidRPr="00C21991" w:rsidRDefault="00EC05B7" w:rsidP="00EC05B7">
            <w:pPr>
              <w:pStyle w:val="TAL"/>
            </w:pPr>
            <w:r w:rsidRPr="00C21991">
              <w:t>o</w:t>
            </w:r>
          </w:p>
        </w:tc>
        <w:tc>
          <w:tcPr>
            <w:tcW w:w="1701" w:type="dxa"/>
            <w:gridSpan w:val="2"/>
          </w:tcPr>
          <w:p w14:paraId="632136CB" w14:textId="77777777" w:rsidR="00EC05B7" w:rsidRPr="00C21991" w:rsidRDefault="00EC05B7" w:rsidP="00EC05B7">
            <w:pPr>
              <w:pStyle w:val="TAL"/>
            </w:pPr>
            <w:r w:rsidRPr="00C21991">
              <w:t>c2</w:t>
            </w:r>
          </w:p>
        </w:tc>
      </w:tr>
      <w:tr w:rsidR="00EC05B7" w:rsidRPr="00C21991" w14:paraId="5212AFCB" w14:textId="77777777" w:rsidTr="005C7019">
        <w:trPr>
          <w:gridAfter w:val="1"/>
          <w:wAfter w:w="113" w:type="dxa"/>
        </w:trPr>
        <w:tc>
          <w:tcPr>
            <w:tcW w:w="1134" w:type="dxa"/>
          </w:tcPr>
          <w:p w14:paraId="0D635CA1" w14:textId="77777777" w:rsidR="00EC05B7" w:rsidRPr="00C21991" w:rsidRDefault="00EC05B7" w:rsidP="00EC05B7">
            <w:pPr>
              <w:pStyle w:val="TAL"/>
            </w:pPr>
            <w:r w:rsidRPr="00C21991">
              <w:t>57</w:t>
            </w:r>
          </w:p>
        </w:tc>
        <w:tc>
          <w:tcPr>
            <w:tcW w:w="3402" w:type="dxa"/>
            <w:gridSpan w:val="2"/>
          </w:tcPr>
          <w:p w14:paraId="37E53F11" w14:textId="77777777" w:rsidR="00EC05B7" w:rsidRPr="00C21991" w:rsidRDefault="00EC05B7" w:rsidP="00EC05B7">
            <w:pPr>
              <w:pStyle w:val="TAL"/>
              <w:rPr>
                <w:szCs w:val="16"/>
              </w:rPr>
            </w:pPr>
            <w:r w:rsidRPr="00C21991">
              <w:rPr>
                <w:szCs w:val="16"/>
              </w:rPr>
              <w:t>3GPP2</w:t>
            </w:r>
          </w:p>
        </w:tc>
        <w:tc>
          <w:tcPr>
            <w:tcW w:w="1701" w:type="dxa"/>
            <w:gridSpan w:val="2"/>
          </w:tcPr>
          <w:p w14:paraId="70B139F4" w14:textId="77777777" w:rsidR="00EC05B7" w:rsidRPr="00C21991" w:rsidRDefault="00EC05B7" w:rsidP="00EC05B7">
            <w:pPr>
              <w:pStyle w:val="TAL"/>
            </w:pPr>
            <w:r w:rsidRPr="00C21991">
              <w:t>[52] 4.4</w:t>
            </w:r>
          </w:p>
        </w:tc>
        <w:tc>
          <w:tcPr>
            <w:tcW w:w="1701" w:type="dxa"/>
            <w:gridSpan w:val="2"/>
          </w:tcPr>
          <w:p w14:paraId="5A092A1E" w14:textId="77777777" w:rsidR="00EC05B7" w:rsidRPr="00C21991" w:rsidRDefault="00EC05B7" w:rsidP="00EC05B7">
            <w:pPr>
              <w:pStyle w:val="TAL"/>
            </w:pPr>
            <w:r w:rsidRPr="00C21991">
              <w:t>o</w:t>
            </w:r>
          </w:p>
        </w:tc>
        <w:tc>
          <w:tcPr>
            <w:tcW w:w="1701" w:type="dxa"/>
            <w:gridSpan w:val="2"/>
          </w:tcPr>
          <w:p w14:paraId="2CA1B111" w14:textId="77777777" w:rsidR="00EC05B7" w:rsidRPr="00C21991" w:rsidRDefault="00EC05B7" w:rsidP="00EC05B7">
            <w:pPr>
              <w:pStyle w:val="TAL"/>
            </w:pPr>
            <w:r w:rsidRPr="00C21991">
              <w:t>c2</w:t>
            </w:r>
          </w:p>
        </w:tc>
      </w:tr>
      <w:tr w:rsidR="00EC05B7" w:rsidRPr="00C21991" w14:paraId="65B17CFE" w14:textId="77777777" w:rsidTr="005C7019">
        <w:trPr>
          <w:gridAfter w:val="1"/>
          <w:wAfter w:w="113" w:type="dxa"/>
        </w:trPr>
        <w:tc>
          <w:tcPr>
            <w:tcW w:w="1134" w:type="dxa"/>
          </w:tcPr>
          <w:p w14:paraId="31EED7B0" w14:textId="77777777" w:rsidR="00EC05B7" w:rsidRPr="00C21991" w:rsidRDefault="00EC05B7" w:rsidP="00EC05B7">
            <w:pPr>
              <w:pStyle w:val="TAL"/>
            </w:pPr>
            <w:r w:rsidRPr="00C21991">
              <w:t>58</w:t>
            </w:r>
          </w:p>
        </w:tc>
        <w:tc>
          <w:tcPr>
            <w:tcW w:w="3402" w:type="dxa"/>
            <w:gridSpan w:val="2"/>
          </w:tcPr>
          <w:p w14:paraId="32D545B8" w14:textId="77777777" w:rsidR="00EC05B7" w:rsidRPr="00C21991" w:rsidRDefault="00EC05B7" w:rsidP="00EC05B7">
            <w:pPr>
              <w:pStyle w:val="TAL"/>
              <w:rPr>
                <w:lang w:eastAsia="ko-KR"/>
              </w:rPr>
            </w:pPr>
            <w:r w:rsidRPr="00C21991">
              <w:rPr>
                <w:lang w:eastAsia="ko-KR"/>
              </w:rPr>
              <w:t>untrusted-non-3GPP-VIRTUAL-EPC</w:t>
            </w:r>
          </w:p>
        </w:tc>
        <w:tc>
          <w:tcPr>
            <w:tcW w:w="1701" w:type="dxa"/>
            <w:gridSpan w:val="2"/>
          </w:tcPr>
          <w:p w14:paraId="3AE061F6" w14:textId="77777777" w:rsidR="00EC05B7" w:rsidRPr="00C21991" w:rsidRDefault="00EC05B7" w:rsidP="00EC05B7">
            <w:pPr>
              <w:pStyle w:val="TAL"/>
            </w:pPr>
            <w:r w:rsidRPr="00C21991">
              <w:t>subclause 7.2A.4</w:t>
            </w:r>
          </w:p>
        </w:tc>
        <w:tc>
          <w:tcPr>
            <w:tcW w:w="1701" w:type="dxa"/>
            <w:gridSpan w:val="2"/>
          </w:tcPr>
          <w:p w14:paraId="4D1AE419" w14:textId="77777777" w:rsidR="00EC05B7" w:rsidRPr="00C21991" w:rsidRDefault="00EC05B7" w:rsidP="00EC05B7">
            <w:pPr>
              <w:pStyle w:val="TAL"/>
            </w:pPr>
            <w:r w:rsidRPr="00C21991">
              <w:t>n/a</w:t>
            </w:r>
          </w:p>
        </w:tc>
        <w:tc>
          <w:tcPr>
            <w:tcW w:w="1701" w:type="dxa"/>
            <w:gridSpan w:val="2"/>
          </w:tcPr>
          <w:p w14:paraId="1BAD62BC" w14:textId="77777777" w:rsidR="00EC05B7" w:rsidRPr="00C21991" w:rsidRDefault="00EC05B7" w:rsidP="00EC05B7">
            <w:pPr>
              <w:pStyle w:val="TAL"/>
            </w:pPr>
            <w:r w:rsidRPr="00C21991">
              <w:t>c2</w:t>
            </w:r>
          </w:p>
        </w:tc>
      </w:tr>
      <w:tr w:rsidR="00EC05B7" w:rsidRPr="00C21991" w14:paraId="73B97D1C" w14:textId="77777777" w:rsidTr="005C7019">
        <w:trPr>
          <w:gridAfter w:val="1"/>
          <w:wAfter w:w="113" w:type="dxa"/>
        </w:trPr>
        <w:tc>
          <w:tcPr>
            <w:tcW w:w="1134" w:type="dxa"/>
          </w:tcPr>
          <w:p w14:paraId="65150D0A" w14:textId="77777777" w:rsidR="00EC05B7" w:rsidRPr="00C21991" w:rsidRDefault="00EC05B7" w:rsidP="00EC05B7">
            <w:pPr>
              <w:pStyle w:val="TAL"/>
            </w:pPr>
            <w:r w:rsidRPr="00C21991">
              <w:t>59</w:t>
            </w:r>
          </w:p>
        </w:tc>
        <w:tc>
          <w:tcPr>
            <w:tcW w:w="3402" w:type="dxa"/>
            <w:gridSpan w:val="2"/>
          </w:tcPr>
          <w:p w14:paraId="73A220A1" w14:textId="77777777" w:rsidR="00EC05B7" w:rsidRPr="00C21991" w:rsidRDefault="00EC05B7" w:rsidP="00EC05B7">
            <w:pPr>
              <w:pStyle w:val="TAL"/>
              <w:rPr>
                <w:lang w:eastAsia="ko-KR"/>
              </w:rPr>
            </w:pPr>
            <w:r w:rsidRPr="00C21991">
              <w:rPr>
                <w:szCs w:val="16"/>
              </w:rPr>
              <w:t>VIRTUAL-no-PS</w:t>
            </w:r>
          </w:p>
        </w:tc>
        <w:tc>
          <w:tcPr>
            <w:tcW w:w="1701" w:type="dxa"/>
            <w:gridSpan w:val="2"/>
          </w:tcPr>
          <w:p w14:paraId="2DCAC530" w14:textId="77777777" w:rsidR="00EC05B7" w:rsidRPr="00C21991" w:rsidRDefault="00EC05B7" w:rsidP="00EC05B7">
            <w:pPr>
              <w:pStyle w:val="TAL"/>
            </w:pPr>
            <w:r w:rsidRPr="00C21991">
              <w:t>subclause 7.2A.4</w:t>
            </w:r>
          </w:p>
        </w:tc>
        <w:tc>
          <w:tcPr>
            <w:tcW w:w="1701" w:type="dxa"/>
            <w:gridSpan w:val="2"/>
          </w:tcPr>
          <w:p w14:paraId="56FB9049" w14:textId="77777777" w:rsidR="00EC05B7" w:rsidRPr="00C21991" w:rsidRDefault="00EC05B7" w:rsidP="00EC05B7">
            <w:pPr>
              <w:pStyle w:val="TAL"/>
            </w:pPr>
            <w:r w:rsidRPr="00C21991">
              <w:t>n/a</w:t>
            </w:r>
          </w:p>
        </w:tc>
        <w:tc>
          <w:tcPr>
            <w:tcW w:w="1701" w:type="dxa"/>
            <w:gridSpan w:val="2"/>
          </w:tcPr>
          <w:p w14:paraId="0BDB3629" w14:textId="77777777" w:rsidR="00EC05B7" w:rsidRPr="00C21991" w:rsidRDefault="00EC05B7" w:rsidP="00EC05B7">
            <w:pPr>
              <w:pStyle w:val="TAL"/>
            </w:pPr>
            <w:r w:rsidRPr="00C21991">
              <w:t>c2</w:t>
            </w:r>
          </w:p>
        </w:tc>
      </w:tr>
      <w:tr w:rsidR="00EC05B7" w:rsidRPr="00C21991" w14:paraId="21C3556D" w14:textId="77777777" w:rsidTr="005C7019">
        <w:trPr>
          <w:gridAfter w:val="1"/>
          <w:wAfter w:w="113" w:type="dxa"/>
        </w:trPr>
        <w:tc>
          <w:tcPr>
            <w:tcW w:w="1134" w:type="dxa"/>
          </w:tcPr>
          <w:p w14:paraId="2E01A08C" w14:textId="77777777" w:rsidR="00EC05B7" w:rsidRPr="00C21991" w:rsidRDefault="00EC05B7" w:rsidP="00EC05B7">
            <w:pPr>
              <w:pStyle w:val="TAL"/>
            </w:pPr>
            <w:r w:rsidRPr="00C21991">
              <w:t>60</w:t>
            </w:r>
          </w:p>
        </w:tc>
        <w:tc>
          <w:tcPr>
            <w:tcW w:w="3402" w:type="dxa"/>
            <w:gridSpan w:val="2"/>
          </w:tcPr>
          <w:p w14:paraId="0F78DAA0" w14:textId="77777777" w:rsidR="00EC05B7" w:rsidRPr="00C21991" w:rsidRDefault="00EC05B7" w:rsidP="00EC05B7">
            <w:pPr>
              <w:pStyle w:val="TAL"/>
              <w:rPr>
                <w:szCs w:val="16"/>
              </w:rPr>
            </w:pPr>
            <w:r w:rsidRPr="00C21991">
              <w:rPr>
                <w:szCs w:val="16"/>
              </w:rPr>
              <w:t>WLAN-no-PS</w:t>
            </w:r>
          </w:p>
        </w:tc>
        <w:tc>
          <w:tcPr>
            <w:tcW w:w="1701" w:type="dxa"/>
            <w:gridSpan w:val="2"/>
          </w:tcPr>
          <w:p w14:paraId="2A67F5B5" w14:textId="77777777" w:rsidR="00EC05B7" w:rsidRPr="00C21991" w:rsidRDefault="00EC05B7" w:rsidP="00EC05B7">
            <w:pPr>
              <w:pStyle w:val="TAL"/>
            </w:pPr>
            <w:r w:rsidRPr="00C21991">
              <w:t>subclause 7.2A.4</w:t>
            </w:r>
          </w:p>
        </w:tc>
        <w:tc>
          <w:tcPr>
            <w:tcW w:w="1701" w:type="dxa"/>
            <w:gridSpan w:val="2"/>
          </w:tcPr>
          <w:p w14:paraId="7149E277" w14:textId="77777777" w:rsidR="00EC05B7" w:rsidRPr="00C21991" w:rsidRDefault="00EC05B7" w:rsidP="00EC05B7">
            <w:pPr>
              <w:pStyle w:val="TAL"/>
            </w:pPr>
            <w:r w:rsidRPr="00C21991">
              <w:t>n/a</w:t>
            </w:r>
          </w:p>
        </w:tc>
        <w:tc>
          <w:tcPr>
            <w:tcW w:w="1701" w:type="dxa"/>
            <w:gridSpan w:val="2"/>
          </w:tcPr>
          <w:p w14:paraId="3A81D489" w14:textId="77777777" w:rsidR="00EC05B7" w:rsidRPr="00C21991" w:rsidRDefault="00EC05B7" w:rsidP="00EC05B7">
            <w:pPr>
              <w:pStyle w:val="TAL"/>
            </w:pPr>
            <w:r w:rsidRPr="00C21991">
              <w:t>c2</w:t>
            </w:r>
          </w:p>
        </w:tc>
      </w:tr>
      <w:tr w:rsidR="00EC05B7" w:rsidRPr="00C21991" w14:paraId="7B0372FC" w14:textId="77777777" w:rsidTr="005C7019">
        <w:trPr>
          <w:gridAfter w:val="1"/>
          <w:wAfter w:w="113" w:type="dxa"/>
        </w:trPr>
        <w:tc>
          <w:tcPr>
            <w:tcW w:w="1134" w:type="dxa"/>
          </w:tcPr>
          <w:p w14:paraId="5DB0FF47" w14:textId="77777777" w:rsidR="00EC05B7" w:rsidRPr="00C21991" w:rsidRDefault="00EC05B7" w:rsidP="00EC05B7">
            <w:pPr>
              <w:pStyle w:val="TAL"/>
            </w:pPr>
            <w:r w:rsidRPr="00C21991">
              <w:t>61</w:t>
            </w:r>
          </w:p>
        </w:tc>
        <w:tc>
          <w:tcPr>
            <w:tcW w:w="3402" w:type="dxa"/>
            <w:gridSpan w:val="2"/>
          </w:tcPr>
          <w:p w14:paraId="6A3E27F9" w14:textId="77777777" w:rsidR="00EC05B7" w:rsidRPr="00C21991" w:rsidRDefault="00EC05B7" w:rsidP="00EC05B7">
            <w:pPr>
              <w:pStyle w:val="TAL"/>
              <w:rPr>
                <w:szCs w:val="16"/>
              </w:rPr>
            </w:pPr>
            <w:r w:rsidRPr="00C21991">
              <w:rPr>
                <w:szCs w:val="16"/>
              </w:rPr>
              <w:t>3GPP-NR</w:t>
            </w:r>
          </w:p>
        </w:tc>
        <w:tc>
          <w:tcPr>
            <w:tcW w:w="1701" w:type="dxa"/>
            <w:gridSpan w:val="2"/>
          </w:tcPr>
          <w:p w14:paraId="6D906BD9" w14:textId="77777777" w:rsidR="00EC05B7" w:rsidRPr="00C21991" w:rsidRDefault="00EC05B7" w:rsidP="00EC05B7">
            <w:pPr>
              <w:pStyle w:val="TAL"/>
            </w:pPr>
            <w:r w:rsidRPr="00C21991">
              <w:t>Subclause 7.2A.4</w:t>
            </w:r>
          </w:p>
        </w:tc>
        <w:tc>
          <w:tcPr>
            <w:tcW w:w="1701" w:type="dxa"/>
            <w:gridSpan w:val="2"/>
          </w:tcPr>
          <w:p w14:paraId="58864F5A" w14:textId="77777777" w:rsidR="00EC05B7" w:rsidRPr="00C21991" w:rsidRDefault="00EC05B7" w:rsidP="00EC05B7">
            <w:pPr>
              <w:pStyle w:val="TAL"/>
            </w:pPr>
            <w:r w:rsidRPr="00C21991">
              <w:t>n/a</w:t>
            </w:r>
          </w:p>
        </w:tc>
        <w:tc>
          <w:tcPr>
            <w:tcW w:w="1701" w:type="dxa"/>
            <w:gridSpan w:val="2"/>
          </w:tcPr>
          <w:p w14:paraId="339F22B6" w14:textId="77777777" w:rsidR="00EC05B7" w:rsidRPr="00C21991" w:rsidRDefault="00EC05B7" w:rsidP="00EC05B7">
            <w:pPr>
              <w:pStyle w:val="TAL"/>
            </w:pPr>
            <w:r w:rsidRPr="00C21991">
              <w:t>c2</w:t>
            </w:r>
          </w:p>
        </w:tc>
      </w:tr>
      <w:tr w:rsidR="00EC05B7" w:rsidRPr="00C21991" w14:paraId="6AA10A2C" w14:textId="77777777" w:rsidTr="005C7019">
        <w:trPr>
          <w:gridAfter w:val="1"/>
          <w:wAfter w:w="113" w:type="dxa"/>
        </w:trPr>
        <w:tc>
          <w:tcPr>
            <w:tcW w:w="1134" w:type="dxa"/>
          </w:tcPr>
          <w:p w14:paraId="4E5F29B4" w14:textId="77777777" w:rsidR="00EC05B7" w:rsidRPr="00C21991" w:rsidRDefault="00EC05B7" w:rsidP="00EC05B7">
            <w:pPr>
              <w:pStyle w:val="TAL"/>
            </w:pPr>
            <w:r w:rsidRPr="00C21991">
              <w:t>62</w:t>
            </w:r>
          </w:p>
        </w:tc>
        <w:tc>
          <w:tcPr>
            <w:tcW w:w="3402" w:type="dxa"/>
            <w:gridSpan w:val="2"/>
          </w:tcPr>
          <w:p w14:paraId="33CFB77B" w14:textId="77777777" w:rsidR="00EC05B7" w:rsidRPr="00C21991" w:rsidRDefault="00EC05B7" w:rsidP="00EC05B7">
            <w:pPr>
              <w:pStyle w:val="TAL"/>
              <w:rPr>
                <w:szCs w:val="16"/>
              </w:rPr>
            </w:pPr>
            <w:r w:rsidRPr="00C21991">
              <w:rPr>
                <w:szCs w:val="16"/>
              </w:rPr>
              <w:t>3GPP-NR-U</w:t>
            </w:r>
          </w:p>
        </w:tc>
        <w:tc>
          <w:tcPr>
            <w:tcW w:w="1701" w:type="dxa"/>
            <w:gridSpan w:val="2"/>
          </w:tcPr>
          <w:p w14:paraId="42BEC266" w14:textId="77777777" w:rsidR="00EC05B7" w:rsidRPr="00C21991" w:rsidRDefault="00EC05B7" w:rsidP="00EC05B7">
            <w:pPr>
              <w:pStyle w:val="TAL"/>
            </w:pPr>
            <w:r w:rsidRPr="00C21991">
              <w:t>Subclause 7.2A.4</w:t>
            </w:r>
          </w:p>
        </w:tc>
        <w:tc>
          <w:tcPr>
            <w:tcW w:w="1701" w:type="dxa"/>
            <w:gridSpan w:val="2"/>
          </w:tcPr>
          <w:p w14:paraId="2B349F4B" w14:textId="77777777" w:rsidR="00EC05B7" w:rsidRPr="00C21991" w:rsidRDefault="00EC05B7" w:rsidP="00EC05B7">
            <w:pPr>
              <w:pStyle w:val="TAL"/>
            </w:pPr>
            <w:r w:rsidRPr="00C21991">
              <w:t>n/a</w:t>
            </w:r>
          </w:p>
        </w:tc>
        <w:tc>
          <w:tcPr>
            <w:tcW w:w="1701" w:type="dxa"/>
            <w:gridSpan w:val="2"/>
          </w:tcPr>
          <w:p w14:paraId="1CCFCABA" w14:textId="77777777" w:rsidR="00EC05B7" w:rsidRPr="00C21991" w:rsidRDefault="00EC05B7" w:rsidP="00EC05B7">
            <w:pPr>
              <w:pStyle w:val="TAL"/>
            </w:pPr>
            <w:r w:rsidRPr="00C21991">
              <w:t>c2</w:t>
            </w:r>
          </w:p>
        </w:tc>
      </w:tr>
      <w:tr w:rsidR="00EC05B7" w:rsidRPr="00C21991" w14:paraId="2D4935C2" w14:textId="77777777" w:rsidTr="005C7019">
        <w:trPr>
          <w:gridAfter w:val="1"/>
          <w:wAfter w:w="113" w:type="dxa"/>
        </w:trPr>
        <w:tc>
          <w:tcPr>
            <w:tcW w:w="1134" w:type="dxa"/>
          </w:tcPr>
          <w:p w14:paraId="3F103A90" w14:textId="77777777" w:rsidR="00EC05B7" w:rsidRPr="00C21991" w:rsidRDefault="00EC05B7" w:rsidP="00EC05B7">
            <w:pPr>
              <w:pStyle w:val="TAL"/>
            </w:pPr>
            <w:r w:rsidRPr="00C21991">
              <w:t>63</w:t>
            </w:r>
          </w:p>
        </w:tc>
        <w:tc>
          <w:tcPr>
            <w:tcW w:w="3402" w:type="dxa"/>
            <w:gridSpan w:val="2"/>
          </w:tcPr>
          <w:p w14:paraId="6CA37476" w14:textId="77777777" w:rsidR="00EC05B7" w:rsidRPr="00C21991" w:rsidRDefault="00EC05B7" w:rsidP="00EC05B7">
            <w:pPr>
              <w:pStyle w:val="TAL"/>
              <w:rPr>
                <w:szCs w:val="16"/>
              </w:rPr>
            </w:pPr>
            <w:r w:rsidRPr="00C21991">
              <w:rPr>
                <w:lang w:eastAsia="zh-CN"/>
              </w:rPr>
              <w:t>3GPP-NR-SAT</w:t>
            </w:r>
          </w:p>
        </w:tc>
        <w:tc>
          <w:tcPr>
            <w:tcW w:w="1701" w:type="dxa"/>
            <w:gridSpan w:val="2"/>
          </w:tcPr>
          <w:p w14:paraId="55B7BE03" w14:textId="77777777" w:rsidR="00EC05B7" w:rsidRPr="00C21991" w:rsidRDefault="00EC05B7" w:rsidP="00EC05B7">
            <w:pPr>
              <w:pStyle w:val="TAL"/>
            </w:pPr>
            <w:r w:rsidRPr="00C21991">
              <w:t>Subclause 7.2A.4</w:t>
            </w:r>
          </w:p>
        </w:tc>
        <w:tc>
          <w:tcPr>
            <w:tcW w:w="1701" w:type="dxa"/>
            <w:gridSpan w:val="2"/>
          </w:tcPr>
          <w:p w14:paraId="05016FB5" w14:textId="77777777" w:rsidR="00EC05B7" w:rsidRPr="00C21991" w:rsidRDefault="00EC05B7" w:rsidP="00EC05B7">
            <w:pPr>
              <w:pStyle w:val="TAL"/>
            </w:pPr>
            <w:r w:rsidRPr="00C21991">
              <w:t>n/a</w:t>
            </w:r>
          </w:p>
        </w:tc>
        <w:tc>
          <w:tcPr>
            <w:tcW w:w="1701" w:type="dxa"/>
            <w:gridSpan w:val="2"/>
          </w:tcPr>
          <w:p w14:paraId="23271479" w14:textId="77777777" w:rsidR="00EC05B7" w:rsidRPr="00C21991" w:rsidRDefault="00EC05B7" w:rsidP="00EC05B7">
            <w:pPr>
              <w:pStyle w:val="TAL"/>
            </w:pPr>
            <w:r w:rsidRPr="00C21991">
              <w:t>c2</w:t>
            </w:r>
          </w:p>
        </w:tc>
      </w:tr>
      <w:tr w:rsidR="005C7019" w:rsidRPr="00C21991" w14:paraId="673BBEAC" w14:textId="77777777" w:rsidTr="005C7019">
        <w:tc>
          <w:tcPr>
            <w:tcW w:w="1247" w:type="dxa"/>
            <w:gridSpan w:val="2"/>
          </w:tcPr>
          <w:p w14:paraId="6CA0181C" w14:textId="77777777" w:rsidR="005C7019" w:rsidRPr="00C21991" w:rsidRDefault="005C7019" w:rsidP="00C74464">
            <w:pPr>
              <w:pStyle w:val="TAL"/>
              <w:rPr>
                <w:lang w:eastAsia="zh-CN"/>
              </w:rPr>
            </w:pPr>
            <w:r w:rsidRPr="00C21991">
              <w:rPr>
                <w:rFonts w:hint="eastAsia"/>
                <w:lang w:eastAsia="zh-CN"/>
              </w:rPr>
              <w:t>6</w:t>
            </w:r>
            <w:r w:rsidRPr="00C21991">
              <w:rPr>
                <w:lang w:eastAsia="zh-CN"/>
              </w:rPr>
              <w:t>3</w:t>
            </w:r>
            <w:r w:rsidRPr="00C21991">
              <w:rPr>
                <w:rFonts w:hint="eastAsia"/>
                <w:lang w:eastAsia="zh-CN"/>
              </w:rPr>
              <w:t>A</w:t>
            </w:r>
          </w:p>
        </w:tc>
        <w:tc>
          <w:tcPr>
            <w:tcW w:w="3402" w:type="dxa"/>
            <w:gridSpan w:val="2"/>
          </w:tcPr>
          <w:p w14:paraId="54C9D2B2" w14:textId="77777777" w:rsidR="005C7019" w:rsidRPr="00C21991" w:rsidRDefault="005C7019" w:rsidP="00C74464">
            <w:pPr>
              <w:pStyle w:val="TAL"/>
              <w:rPr>
                <w:lang w:eastAsia="zh-CN"/>
              </w:rPr>
            </w:pPr>
            <w:r w:rsidRPr="00C21991">
              <w:rPr>
                <w:lang w:eastAsia="zh-CN"/>
              </w:rPr>
              <w:t>3GPP-NR</w:t>
            </w:r>
            <w:del w:id="2971" w:author="CR6748" w:date="2025-11-01T21:42:00Z">
              <w:r w:rsidRPr="00C21991" w:rsidDel="000C231A">
                <w:rPr>
                  <w:lang w:eastAsia="zh-CN"/>
                </w:rPr>
                <w:delText>(LEO)</w:delText>
              </w:r>
            </w:del>
            <w:ins w:id="2972" w:author="CR6748" w:date="2025-11-01T21:42:00Z">
              <w:r w:rsidR="000C231A">
                <w:rPr>
                  <w:lang w:eastAsia="zh-CN"/>
                </w:rPr>
                <w:t>-LEO</w:t>
              </w:r>
            </w:ins>
          </w:p>
        </w:tc>
        <w:tc>
          <w:tcPr>
            <w:tcW w:w="1701" w:type="dxa"/>
            <w:gridSpan w:val="2"/>
          </w:tcPr>
          <w:p w14:paraId="5DA4DF7D" w14:textId="77777777" w:rsidR="005C7019" w:rsidRPr="00C21991" w:rsidRDefault="005C7019" w:rsidP="00C74464">
            <w:pPr>
              <w:pStyle w:val="TAL"/>
            </w:pPr>
            <w:r w:rsidRPr="00C21991">
              <w:t>Subclause 7.2A.4</w:t>
            </w:r>
          </w:p>
        </w:tc>
        <w:tc>
          <w:tcPr>
            <w:tcW w:w="1701" w:type="dxa"/>
            <w:gridSpan w:val="2"/>
          </w:tcPr>
          <w:p w14:paraId="191E9CAC" w14:textId="77777777" w:rsidR="005C7019" w:rsidRPr="00C21991" w:rsidRDefault="005C7019" w:rsidP="00C74464">
            <w:pPr>
              <w:pStyle w:val="TAL"/>
            </w:pPr>
            <w:r w:rsidRPr="00C21991">
              <w:t>n/a</w:t>
            </w:r>
          </w:p>
        </w:tc>
        <w:tc>
          <w:tcPr>
            <w:tcW w:w="1701" w:type="dxa"/>
            <w:gridSpan w:val="2"/>
          </w:tcPr>
          <w:p w14:paraId="466D394B" w14:textId="77777777" w:rsidR="005C7019" w:rsidRPr="00C21991" w:rsidRDefault="005C7019" w:rsidP="00C74464">
            <w:pPr>
              <w:pStyle w:val="TAL"/>
            </w:pPr>
            <w:r w:rsidRPr="00C21991">
              <w:t>c2</w:t>
            </w:r>
          </w:p>
        </w:tc>
      </w:tr>
      <w:tr w:rsidR="005C7019" w:rsidRPr="00C21991" w14:paraId="5D0026C4" w14:textId="77777777" w:rsidTr="005C7019">
        <w:tc>
          <w:tcPr>
            <w:tcW w:w="1247" w:type="dxa"/>
            <w:gridSpan w:val="2"/>
          </w:tcPr>
          <w:p w14:paraId="7A0EB0CF" w14:textId="77777777" w:rsidR="005C7019" w:rsidRPr="00C21991" w:rsidRDefault="005C7019" w:rsidP="00C74464">
            <w:pPr>
              <w:pStyle w:val="TAL"/>
              <w:rPr>
                <w:lang w:eastAsia="zh-CN"/>
              </w:rPr>
            </w:pPr>
            <w:r w:rsidRPr="00C21991">
              <w:rPr>
                <w:rFonts w:hint="eastAsia"/>
                <w:lang w:eastAsia="zh-CN"/>
              </w:rPr>
              <w:t>6</w:t>
            </w:r>
            <w:r w:rsidRPr="00C21991">
              <w:rPr>
                <w:lang w:eastAsia="zh-CN"/>
              </w:rPr>
              <w:t>3</w:t>
            </w:r>
            <w:r w:rsidRPr="00C21991">
              <w:rPr>
                <w:rFonts w:hint="eastAsia"/>
                <w:lang w:eastAsia="zh-CN"/>
              </w:rPr>
              <w:t>B</w:t>
            </w:r>
          </w:p>
        </w:tc>
        <w:tc>
          <w:tcPr>
            <w:tcW w:w="3402" w:type="dxa"/>
            <w:gridSpan w:val="2"/>
          </w:tcPr>
          <w:p w14:paraId="20A1FDB9" w14:textId="77777777" w:rsidR="005C7019" w:rsidRPr="00C21991" w:rsidRDefault="005C7019" w:rsidP="00C74464">
            <w:pPr>
              <w:pStyle w:val="TAL"/>
              <w:rPr>
                <w:lang w:eastAsia="zh-CN"/>
              </w:rPr>
            </w:pPr>
            <w:r w:rsidRPr="00C21991">
              <w:rPr>
                <w:lang w:eastAsia="zh-CN"/>
              </w:rPr>
              <w:t>3GPP-NR</w:t>
            </w:r>
            <w:del w:id="2973" w:author="CR6748" w:date="2025-11-01T21:43:00Z">
              <w:r w:rsidRPr="00C21991" w:rsidDel="000C231A">
                <w:rPr>
                  <w:lang w:eastAsia="zh-CN"/>
                </w:rPr>
                <w:delText>(MEO)</w:delText>
              </w:r>
            </w:del>
            <w:ins w:id="2974" w:author="CR6748" w:date="2025-11-01T21:43:00Z">
              <w:r w:rsidR="000C231A">
                <w:rPr>
                  <w:lang w:eastAsia="zh-CN"/>
                </w:rPr>
                <w:t>-MEO</w:t>
              </w:r>
            </w:ins>
          </w:p>
        </w:tc>
        <w:tc>
          <w:tcPr>
            <w:tcW w:w="1701" w:type="dxa"/>
            <w:gridSpan w:val="2"/>
          </w:tcPr>
          <w:p w14:paraId="018F53E3" w14:textId="77777777" w:rsidR="005C7019" w:rsidRPr="00C21991" w:rsidRDefault="005C7019" w:rsidP="00C74464">
            <w:pPr>
              <w:pStyle w:val="TAL"/>
            </w:pPr>
            <w:r w:rsidRPr="00C21991">
              <w:t>Subclause 7.2A.4</w:t>
            </w:r>
          </w:p>
        </w:tc>
        <w:tc>
          <w:tcPr>
            <w:tcW w:w="1701" w:type="dxa"/>
            <w:gridSpan w:val="2"/>
          </w:tcPr>
          <w:p w14:paraId="7291EF59" w14:textId="77777777" w:rsidR="005C7019" w:rsidRPr="00C21991" w:rsidRDefault="005C7019" w:rsidP="00C74464">
            <w:pPr>
              <w:pStyle w:val="TAL"/>
            </w:pPr>
            <w:r w:rsidRPr="00C21991">
              <w:t>n/a</w:t>
            </w:r>
          </w:p>
        </w:tc>
        <w:tc>
          <w:tcPr>
            <w:tcW w:w="1701" w:type="dxa"/>
            <w:gridSpan w:val="2"/>
          </w:tcPr>
          <w:p w14:paraId="639818E6" w14:textId="77777777" w:rsidR="005C7019" w:rsidRPr="00C21991" w:rsidRDefault="005C7019" w:rsidP="00C74464">
            <w:pPr>
              <w:pStyle w:val="TAL"/>
            </w:pPr>
            <w:r w:rsidRPr="00C21991">
              <w:t>c2</w:t>
            </w:r>
          </w:p>
        </w:tc>
      </w:tr>
      <w:tr w:rsidR="005C7019" w:rsidRPr="00C21991" w14:paraId="1DB53FA9" w14:textId="77777777" w:rsidTr="005C7019">
        <w:tc>
          <w:tcPr>
            <w:tcW w:w="1247" w:type="dxa"/>
            <w:gridSpan w:val="2"/>
          </w:tcPr>
          <w:p w14:paraId="69DC06AA" w14:textId="77777777" w:rsidR="005C7019" w:rsidRPr="00C21991" w:rsidRDefault="005C7019" w:rsidP="00C74464">
            <w:pPr>
              <w:pStyle w:val="TAL"/>
              <w:rPr>
                <w:lang w:eastAsia="zh-CN"/>
              </w:rPr>
            </w:pPr>
            <w:r w:rsidRPr="00C21991">
              <w:rPr>
                <w:rFonts w:hint="eastAsia"/>
                <w:lang w:eastAsia="zh-CN"/>
              </w:rPr>
              <w:t>6</w:t>
            </w:r>
            <w:r w:rsidRPr="00C21991">
              <w:rPr>
                <w:lang w:eastAsia="zh-CN"/>
              </w:rPr>
              <w:t>3C</w:t>
            </w:r>
          </w:p>
        </w:tc>
        <w:tc>
          <w:tcPr>
            <w:tcW w:w="3402" w:type="dxa"/>
            <w:gridSpan w:val="2"/>
          </w:tcPr>
          <w:p w14:paraId="38F8A351" w14:textId="77777777" w:rsidR="005C7019" w:rsidRPr="00C21991" w:rsidRDefault="005C7019" w:rsidP="00C74464">
            <w:pPr>
              <w:pStyle w:val="TAL"/>
              <w:rPr>
                <w:lang w:eastAsia="zh-CN"/>
              </w:rPr>
            </w:pPr>
            <w:r w:rsidRPr="00C21991">
              <w:rPr>
                <w:lang w:eastAsia="zh-CN"/>
              </w:rPr>
              <w:t>3GPP-NR</w:t>
            </w:r>
            <w:del w:id="2975" w:author="CR6748" w:date="2025-11-01T21:43:00Z">
              <w:r w:rsidRPr="00C21991" w:rsidDel="000C231A">
                <w:rPr>
                  <w:lang w:eastAsia="zh-CN"/>
                </w:rPr>
                <w:delText>(GEO)</w:delText>
              </w:r>
            </w:del>
            <w:ins w:id="2976" w:author="CR6748" w:date="2025-11-01T21:43:00Z">
              <w:r w:rsidR="000C231A">
                <w:rPr>
                  <w:lang w:eastAsia="zh-CN"/>
                </w:rPr>
                <w:t>-GEO</w:t>
              </w:r>
            </w:ins>
          </w:p>
        </w:tc>
        <w:tc>
          <w:tcPr>
            <w:tcW w:w="1701" w:type="dxa"/>
            <w:gridSpan w:val="2"/>
          </w:tcPr>
          <w:p w14:paraId="359E220F" w14:textId="77777777" w:rsidR="005C7019" w:rsidRPr="00C21991" w:rsidRDefault="005C7019" w:rsidP="00C74464">
            <w:pPr>
              <w:pStyle w:val="TAL"/>
            </w:pPr>
            <w:r w:rsidRPr="00C21991">
              <w:t>Subclause 7.2A.4</w:t>
            </w:r>
          </w:p>
        </w:tc>
        <w:tc>
          <w:tcPr>
            <w:tcW w:w="1701" w:type="dxa"/>
            <w:gridSpan w:val="2"/>
          </w:tcPr>
          <w:p w14:paraId="0E8D65CE" w14:textId="77777777" w:rsidR="005C7019" w:rsidRPr="00C21991" w:rsidRDefault="005C7019" w:rsidP="00C74464">
            <w:pPr>
              <w:pStyle w:val="TAL"/>
            </w:pPr>
            <w:r w:rsidRPr="00C21991">
              <w:t>n/a</w:t>
            </w:r>
          </w:p>
        </w:tc>
        <w:tc>
          <w:tcPr>
            <w:tcW w:w="1701" w:type="dxa"/>
            <w:gridSpan w:val="2"/>
          </w:tcPr>
          <w:p w14:paraId="618746D5" w14:textId="77777777" w:rsidR="005C7019" w:rsidRPr="00C21991" w:rsidRDefault="005C7019" w:rsidP="00C74464">
            <w:pPr>
              <w:pStyle w:val="TAL"/>
            </w:pPr>
            <w:r w:rsidRPr="00C21991">
              <w:t>c2</w:t>
            </w:r>
          </w:p>
        </w:tc>
      </w:tr>
      <w:tr w:rsidR="005C7019" w:rsidRPr="00C21991" w14:paraId="57B20239" w14:textId="77777777" w:rsidTr="005C7019">
        <w:tc>
          <w:tcPr>
            <w:tcW w:w="1247" w:type="dxa"/>
            <w:gridSpan w:val="2"/>
          </w:tcPr>
          <w:p w14:paraId="4D57E78C" w14:textId="77777777" w:rsidR="005C7019" w:rsidRPr="00C21991" w:rsidRDefault="005C7019" w:rsidP="00C74464">
            <w:pPr>
              <w:pStyle w:val="TAL"/>
              <w:rPr>
                <w:lang w:eastAsia="zh-CN"/>
              </w:rPr>
            </w:pPr>
            <w:r w:rsidRPr="00C21991">
              <w:rPr>
                <w:rFonts w:hint="eastAsia"/>
                <w:lang w:eastAsia="zh-CN"/>
              </w:rPr>
              <w:t>6</w:t>
            </w:r>
            <w:r w:rsidRPr="00C21991">
              <w:rPr>
                <w:lang w:eastAsia="zh-CN"/>
              </w:rPr>
              <w:t>3D</w:t>
            </w:r>
          </w:p>
        </w:tc>
        <w:tc>
          <w:tcPr>
            <w:tcW w:w="3402" w:type="dxa"/>
            <w:gridSpan w:val="2"/>
          </w:tcPr>
          <w:p w14:paraId="405AC5B1" w14:textId="77777777" w:rsidR="005C7019" w:rsidRPr="00C21991" w:rsidRDefault="005C7019" w:rsidP="00C74464">
            <w:pPr>
              <w:pStyle w:val="TAL"/>
              <w:rPr>
                <w:lang w:eastAsia="zh-CN"/>
              </w:rPr>
            </w:pPr>
            <w:r w:rsidRPr="00C21991">
              <w:rPr>
                <w:lang w:eastAsia="zh-CN"/>
              </w:rPr>
              <w:t>3GPP-NR</w:t>
            </w:r>
            <w:del w:id="2977" w:author="CR6748" w:date="2025-11-01T21:45:00Z">
              <w:r w:rsidRPr="00C21991" w:rsidDel="006D2088">
                <w:rPr>
                  <w:lang w:eastAsia="zh-CN"/>
                </w:rPr>
                <w:delText>(OTHERSAT)</w:delText>
              </w:r>
            </w:del>
            <w:ins w:id="2978" w:author="CR6748" w:date="2025-11-01T21:45:00Z">
              <w:r w:rsidR="006D2088">
                <w:rPr>
                  <w:lang w:eastAsia="zh-CN"/>
                </w:rPr>
                <w:t>-OTHERSAT</w:t>
              </w:r>
            </w:ins>
          </w:p>
        </w:tc>
        <w:tc>
          <w:tcPr>
            <w:tcW w:w="1701" w:type="dxa"/>
            <w:gridSpan w:val="2"/>
          </w:tcPr>
          <w:p w14:paraId="755EFD5A" w14:textId="77777777" w:rsidR="005C7019" w:rsidRPr="00C21991" w:rsidRDefault="005C7019" w:rsidP="00C74464">
            <w:pPr>
              <w:pStyle w:val="TAL"/>
            </w:pPr>
            <w:r w:rsidRPr="00C21991">
              <w:t>Subclause 7.2A.4</w:t>
            </w:r>
          </w:p>
        </w:tc>
        <w:tc>
          <w:tcPr>
            <w:tcW w:w="1701" w:type="dxa"/>
            <w:gridSpan w:val="2"/>
          </w:tcPr>
          <w:p w14:paraId="582A4EAB" w14:textId="77777777" w:rsidR="005C7019" w:rsidRPr="00C21991" w:rsidRDefault="005C7019" w:rsidP="00C74464">
            <w:pPr>
              <w:pStyle w:val="TAL"/>
            </w:pPr>
            <w:r w:rsidRPr="00C21991">
              <w:t>n/a</w:t>
            </w:r>
          </w:p>
        </w:tc>
        <w:tc>
          <w:tcPr>
            <w:tcW w:w="1701" w:type="dxa"/>
            <w:gridSpan w:val="2"/>
          </w:tcPr>
          <w:p w14:paraId="6A18E264" w14:textId="77777777" w:rsidR="005C7019" w:rsidRPr="00C21991" w:rsidRDefault="005C7019" w:rsidP="00C74464">
            <w:pPr>
              <w:pStyle w:val="TAL"/>
            </w:pPr>
            <w:r w:rsidRPr="00C21991">
              <w:t>c2</w:t>
            </w:r>
          </w:p>
        </w:tc>
      </w:tr>
      <w:tr w:rsidR="005C7019" w:rsidRPr="00C21991" w14:paraId="383651AB" w14:textId="77777777" w:rsidTr="005C7019">
        <w:tc>
          <w:tcPr>
            <w:tcW w:w="1247" w:type="dxa"/>
            <w:gridSpan w:val="2"/>
          </w:tcPr>
          <w:p w14:paraId="630C3420" w14:textId="77777777" w:rsidR="005C7019" w:rsidRPr="00C21991" w:rsidRDefault="005C7019" w:rsidP="00C74464">
            <w:pPr>
              <w:pStyle w:val="TAL"/>
              <w:rPr>
                <w:lang w:eastAsia="zh-CN"/>
              </w:rPr>
            </w:pPr>
            <w:r w:rsidRPr="00C21991">
              <w:rPr>
                <w:rFonts w:hint="eastAsia"/>
                <w:lang w:eastAsia="zh-CN"/>
              </w:rPr>
              <w:t>6</w:t>
            </w:r>
            <w:r w:rsidRPr="00C21991">
              <w:rPr>
                <w:lang w:eastAsia="zh-CN"/>
              </w:rPr>
              <w:t>3E</w:t>
            </w:r>
          </w:p>
        </w:tc>
        <w:tc>
          <w:tcPr>
            <w:tcW w:w="3402" w:type="dxa"/>
            <w:gridSpan w:val="2"/>
          </w:tcPr>
          <w:p w14:paraId="66388D49" w14:textId="77777777" w:rsidR="005C7019" w:rsidRPr="00C21991" w:rsidRDefault="005C7019" w:rsidP="00C74464">
            <w:pPr>
              <w:pStyle w:val="TAL"/>
              <w:rPr>
                <w:lang w:val="sv-SE" w:eastAsia="zh-CN"/>
              </w:rPr>
            </w:pPr>
            <w:r w:rsidRPr="00C21991">
              <w:rPr>
                <w:lang w:val="sv-SE" w:eastAsia="zh-CN"/>
              </w:rPr>
              <w:t>3GPP-WB-E-UTRAN</w:t>
            </w:r>
            <w:del w:id="2979" w:author="CR6748" w:date="2025-11-01T21:42:00Z">
              <w:r w:rsidRPr="00C21991" w:rsidDel="000C231A">
                <w:rPr>
                  <w:lang w:val="sv-SE" w:eastAsia="zh-CN"/>
                </w:rPr>
                <w:delText>(LEO)</w:delText>
              </w:r>
            </w:del>
            <w:ins w:id="2980" w:author="CR6748" w:date="2025-11-01T21:42:00Z">
              <w:r w:rsidR="000C231A">
                <w:rPr>
                  <w:lang w:val="sv-SE" w:eastAsia="zh-CN"/>
                </w:rPr>
                <w:t>-LEO</w:t>
              </w:r>
            </w:ins>
          </w:p>
        </w:tc>
        <w:tc>
          <w:tcPr>
            <w:tcW w:w="1701" w:type="dxa"/>
            <w:gridSpan w:val="2"/>
          </w:tcPr>
          <w:p w14:paraId="2291054F" w14:textId="77777777" w:rsidR="005C7019" w:rsidRPr="00C21991" w:rsidRDefault="005C7019" w:rsidP="00C74464">
            <w:pPr>
              <w:pStyle w:val="TAL"/>
            </w:pPr>
            <w:r w:rsidRPr="00C21991">
              <w:t>Subclause 7.2A.4</w:t>
            </w:r>
          </w:p>
        </w:tc>
        <w:tc>
          <w:tcPr>
            <w:tcW w:w="1701" w:type="dxa"/>
            <w:gridSpan w:val="2"/>
          </w:tcPr>
          <w:p w14:paraId="30856EBC" w14:textId="77777777" w:rsidR="005C7019" w:rsidRPr="00C21991" w:rsidRDefault="005C7019" w:rsidP="00C74464">
            <w:pPr>
              <w:pStyle w:val="TAL"/>
            </w:pPr>
            <w:r w:rsidRPr="00C21991">
              <w:t>n/a</w:t>
            </w:r>
          </w:p>
        </w:tc>
        <w:tc>
          <w:tcPr>
            <w:tcW w:w="1701" w:type="dxa"/>
            <w:gridSpan w:val="2"/>
          </w:tcPr>
          <w:p w14:paraId="09F5DD45" w14:textId="77777777" w:rsidR="005C7019" w:rsidRPr="00C21991" w:rsidRDefault="005C7019" w:rsidP="00C74464">
            <w:pPr>
              <w:pStyle w:val="TAL"/>
            </w:pPr>
            <w:r w:rsidRPr="00C21991">
              <w:t>c2</w:t>
            </w:r>
          </w:p>
        </w:tc>
      </w:tr>
      <w:tr w:rsidR="005C7019" w:rsidRPr="00C21991" w14:paraId="73381CC6" w14:textId="77777777" w:rsidTr="005C7019">
        <w:tc>
          <w:tcPr>
            <w:tcW w:w="1247" w:type="dxa"/>
            <w:gridSpan w:val="2"/>
          </w:tcPr>
          <w:p w14:paraId="16E7F067" w14:textId="77777777" w:rsidR="005C7019" w:rsidRPr="00C21991" w:rsidRDefault="005C7019" w:rsidP="00C74464">
            <w:pPr>
              <w:pStyle w:val="TAL"/>
              <w:rPr>
                <w:lang w:eastAsia="zh-CN"/>
              </w:rPr>
            </w:pPr>
            <w:r w:rsidRPr="00C21991">
              <w:rPr>
                <w:rFonts w:hint="eastAsia"/>
                <w:lang w:eastAsia="zh-CN"/>
              </w:rPr>
              <w:t>6</w:t>
            </w:r>
            <w:r w:rsidRPr="00C21991">
              <w:rPr>
                <w:lang w:eastAsia="zh-CN"/>
              </w:rPr>
              <w:t>3F</w:t>
            </w:r>
          </w:p>
        </w:tc>
        <w:tc>
          <w:tcPr>
            <w:tcW w:w="3402" w:type="dxa"/>
            <w:gridSpan w:val="2"/>
          </w:tcPr>
          <w:p w14:paraId="5AFE6CBE" w14:textId="77777777" w:rsidR="005C7019" w:rsidRPr="00C21991" w:rsidRDefault="005C7019" w:rsidP="00C74464">
            <w:pPr>
              <w:pStyle w:val="TAL"/>
              <w:rPr>
                <w:lang w:val="sv-SE" w:eastAsia="zh-CN"/>
              </w:rPr>
            </w:pPr>
            <w:r w:rsidRPr="00C21991">
              <w:rPr>
                <w:lang w:val="sv-SE" w:eastAsia="zh-CN"/>
              </w:rPr>
              <w:t>3GPP-WB-E-UTRAN</w:t>
            </w:r>
            <w:del w:id="2981" w:author="CR6748" w:date="2025-11-01T21:43:00Z">
              <w:r w:rsidRPr="00C21991" w:rsidDel="000C231A">
                <w:rPr>
                  <w:lang w:val="sv-SE" w:eastAsia="zh-CN"/>
                </w:rPr>
                <w:delText>(MEO)</w:delText>
              </w:r>
            </w:del>
            <w:ins w:id="2982" w:author="CR6748" w:date="2025-11-01T21:43:00Z">
              <w:r w:rsidR="000C231A">
                <w:rPr>
                  <w:lang w:val="sv-SE" w:eastAsia="zh-CN"/>
                </w:rPr>
                <w:t>-MEO</w:t>
              </w:r>
            </w:ins>
          </w:p>
        </w:tc>
        <w:tc>
          <w:tcPr>
            <w:tcW w:w="1701" w:type="dxa"/>
            <w:gridSpan w:val="2"/>
          </w:tcPr>
          <w:p w14:paraId="6D9EA03E" w14:textId="77777777" w:rsidR="005C7019" w:rsidRPr="00C21991" w:rsidRDefault="005C7019" w:rsidP="00C74464">
            <w:pPr>
              <w:pStyle w:val="TAL"/>
            </w:pPr>
            <w:r w:rsidRPr="00C21991">
              <w:t>Subclause 7.2A.4</w:t>
            </w:r>
          </w:p>
        </w:tc>
        <w:tc>
          <w:tcPr>
            <w:tcW w:w="1701" w:type="dxa"/>
            <w:gridSpan w:val="2"/>
          </w:tcPr>
          <w:p w14:paraId="797667F3" w14:textId="77777777" w:rsidR="005C7019" w:rsidRPr="00C21991" w:rsidRDefault="005C7019" w:rsidP="00C74464">
            <w:pPr>
              <w:pStyle w:val="TAL"/>
            </w:pPr>
            <w:r w:rsidRPr="00C21991">
              <w:t>n/a</w:t>
            </w:r>
          </w:p>
        </w:tc>
        <w:tc>
          <w:tcPr>
            <w:tcW w:w="1701" w:type="dxa"/>
            <w:gridSpan w:val="2"/>
          </w:tcPr>
          <w:p w14:paraId="4E7ED82D" w14:textId="77777777" w:rsidR="005C7019" w:rsidRPr="00C21991" w:rsidRDefault="005C7019" w:rsidP="00C74464">
            <w:pPr>
              <w:pStyle w:val="TAL"/>
            </w:pPr>
            <w:r w:rsidRPr="00C21991">
              <w:t>c2</w:t>
            </w:r>
          </w:p>
        </w:tc>
      </w:tr>
      <w:tr w:rsidR="005C7019" w:rsidRPr="00C21991" w14:paraId="7543659E" w14:textId="77777777" w:rsidTr="005C7019">
        <w:tc>
          <w:tcPr>
            <w:tcW w:w="1247" w:type="dxa"/>
            <w:gridSpan w:val="2"/>
          </w:tcPr>
          <w:p w14:paraId="4AB4BD62" w14:textId="77777777" w:rsidR="005C7019" w:rsidRPr="00C21991" w:rsidRDefault="005C7019" w:rsidP="00C74464">
            <w:pPr>
              <w:pStyle w:val="TAL"/>
              <w:rPr>
                <w:lang w:eastAsia="zh-CN"/>
              </w:rPr>
            </w:pPr>
            <w:r w:rsidRPr="00C21991">
              <w:rPr>
                <w:lang w:eastAsia="zh-CN"/>
              </w:rPr>
              <w:t>63G</w:t>
            </w:r>
          </w:p>
        </w:tc>
        <w:tc>
          <w:tcPr>
            <w:tcW w:w="3402" w:type="dxa"/>
            <w:gridSpan w:val="2"/>
          </w:tcPr>
          <w:p w14:paraId="12D23058" w14:textId="77777777" w:rsidR="005C7019" w:rsidRPr="00C21991" w:rsidRDefault="005C7019" w:rsidP="00C74464">
            <w:pPr>
              <w:pStyle w:val="TAL"/>
              <w:rPr>
                <w:lang w:val="sv-SE" w:eastAsia="zh-CN"/>
              </w:rPr>
            </w:pPr>
            <w:r w:rsidRPr="00C21991">
              <w:rPr>
                <w:lang w:val="sv-SE" w:eastAsia="zh-CN"/>
              </w:rPr>
              <w:t>3GPP-WB-E-UTRAN</w:t>
            </w:r>
            <w:del w:id="2983" w:author="CR6748" w:date="2025-11-01T21:43:00Z">
              <w:r w:rsidRPr="00C21991" w:rsidDel="000C231A">
                <w:rPr>
                  <w:lang w:val="sv-SE" w:eastAsia="zh-CN"/>
                </w:rPr>
                <w:delText>(GEO)</w:delText>
              </w:r>
            </w:del>
            <w:ins w:id="2984" w:author="CR6748" w:date="2025-11-01T21:43:00Z">
              <w:r w:rsidR="000C231A">
                <w:rPr>
                  <w:lang w:val="sv-SE" w:eastAsia="zh-CN"/>
                </w:rPr>
                <w:t>-GEO</w:t>
              </w:r>
            </w:ins>
          </w:p>
        </w:tc>
        <w:tc>
          <w:tcPr>
            <w:tcW w:w="1701" w:type="dxa"/>
            <w:gridSpan w:val="2"/>
          </w:tcPr>
          <w:p w14:paraId="24956E59" w14:textId="77777777" w:rsidR="005C7019" w:rsidRPr="00C21991" w:rsidRDefault="005C7019" w:rsidP="00C74464">
            <w:pPr>
              <w:pStyle w:val="TAL"/>
            </w:pPr>
            <w:r w:rsidRPr="00C21991">
              <w:t>Subclause 7.2A.4</w:t>
            </w:r>
          </w:p>
        </w:tc>
        <w:tc>
          <w:tcPr>
            <w:tcW w:w="1701" w:type="dxa"/>
            <w:gridSpan w:val="2"/>
          </w:tcPr>
          <w:p w14:paraId="13B6FFA9" w14:textId="77777777" w:rsidR="005C7019" w:rsidRPr="00C21991" w:rsidRDefault="005C7019" w:rsidP="00C74464">
            <w:pPr>
              <w:pStyle w:val="TAL"/>
            </w:pPr>
            <w:r w:rsidRPr="00C21991">
              <w:t>n/a</w:t>
            </w:r>
          </w:p>
        </w:tc>
        <w:tc>
          <w:tcPr>
            <w:tcW w:w="1701" w:type="dxa"/>
            <w:gridSpan w:val="2"/>
          </w:tcPr>
          <w:p w14:paraId="6E7ABA21" w14:textId="77777777" w:rsidR="005C7019" w:rsidRPr="00C21991" w:rsidRDefault="005C7019" w:rsidP="00C74464">
            <w:pPr>
              <w:pStyle w:val="TAL"/>
            </w:pPr>
            <w:r w:rsidRPr="00C21991">
              <w:t>c2</w:t>
            </w:r>
          </w:p>
        </w:tc>
      </w:tr>
      <w:tr w:rsidR="005C7019" w:rsidRPr="00C21991" w14:paraId="5A3C9C49" w14:textId="77777777" w:rsidTr="005C7019">
        <w:tc>
          <w:tcPr>
            <w:tcW w:w="1247" w:type="dxa"/>
            <w:gridSpan w:val="2"/>
          </w:tcPr>
          <w:p w14:paraId="359E5250" w14:textId="77777777" w:rsidR="005C7019" w:rsidRPr="00C21991" w:rsidRDefault="005C7019" w:rsidP="00C74464">
            <w:pPr>
              <w:pStyle w:val="TAL"/>
              <w:rPr>
                <w:lang w:eastAsia="zh-CN"/>
              </w:rPr>
            </w:pPr>
            <w:r w:rsidRPr="00C21991">
              <w:rPr>
                <w:lang w:eastAsia="zh-CN"/>
              </w:rPr>
              <w:t>63H</w:t>
            </w:r>
          </w:p>
        </w:tc>
        <w:tc>
          <w:tcPr>
            <w:tcW w:w="3402" w:type="dxa"/>
            <w:gridSpan w:val="2"/>
          </w:tcPr>
          <w:p w14:paraId="15C8A0E8" w14:textId="77777777" w:rsidR="005C7019" w:rsidRPr="00C21991" w:rsidRDefault="005C7019" w:rsidP="00C74464">
            <w:pPr>
              <w:pStyle w:val="TAL"/>
              <w:rPr>
                <w:lang w:eastAsia="zh-CN"/>
              </w:rPr>
            </w:pPr>
            <w:r w:rsidRPr="00C21991">
              <w:rPr>
                <w:lang w:eastAsia="zh-CN"/>
              </w:rPr>
              <w:t>3GPP-WB-E-UTRAN</w:t>
            </w:r>
            <w:del w:id="2985" w:author="CR6748" w:date="2025-11-01T21:45:00Z">
              <w:r w:rsidRPr="00C21991" w:rsidDel="006D2088">
                <w:rPr>
                  <w:lang w:eastAsia="zh-CN"/>
                </w:rPr>
                <w:delText>(OTHERSAT)</w:delText>
              </w:r>
            </w:del>
            <w:ins w:id="2986" w:author="CR6748" w:date="2025-11-01T21:45:00Z">
              <w:r w:rsidR="006D2088">
                <w:rPr>
                  <w:lang w:eastAsia="zh-CN"/>
                </w:rPr>
                <w:t>-OTHERSAT</w:t>
              </w:r>
            </w:ins>
          </w:p>
        </w:tc>
        <w:tc>
          <w:tcPr>
            <w:tcW w:w="1701" w:type="dxa"/>
            <w:gridSpan w:val="2"/>
          </w:tcPr>
          <w:p w14:paraId="4CD18F97" w14:textId="77777777" w:rsidR="005C7019" w:rsidRPr="00C21991" w:rsidRDefault="005C7019" w:rsidP="00C74464">
            <w:pPr>
              <w:pStyle w:val="TAL"/>
            </w:pPr>
            <w:r w:rsidRPr="00C21991">
              <w:t>Subclause 7.2A.4</w:t>
            </w:r>
          </w:p>
        </w:tc>
        <w:tc>
          <w:tcPr>
            <w:tcW w:w="1701" w:type="dxa"/>
            <w:gridSpan w:val="2"/>
          </w:tcPr>
          <w:p w14:paraId="1E7E6D3F" w14:textId="77777777" w:rsidR="005C7019" w:rsidRPr="00C21991" w:rsidRDefault="005C7019" w:rsidP="00C74464">
            <w:pPr>
              <w:pStyle w:val="TAL"/>
            </w:pPr>
            <w:r w:rsidRPr="00C21991">
              <w:t>n/a</w:t>
            </w:r>
          </w:p>
        </w:tc>
        <w:tc>
          <w:tcPr>
            <w:tcW w:w="1701" w:type="dxa"/>
            <w:gridSpan w:val="2"/>
          </w:tcPr>
          <w:p w14:paraId="7331D81C" w14:textId="77777777" w:rsidR="005C7019" w:rsidRPr="00C21991" w:rsidRDefault="005C7019" w:rsidP="00C74464">
            <w:pPr>
              <w:pStyle w:val="TAL"/>
            </w:pPr>
            <w:r w:rsidRPr="00C21991">
              <w:t>c2</w:t>
            </w:r>
          </w:p>
        </w:tc>
      </w:tr>
      <w:tr w:rsidR="005C7019" w:rsidRPr="00C21991" w14:paraId="1D801B41" w14:textId="77777777" w:rsidTr="005C7019">
        <w:tc>
          <w:tcPr>
            <w:tcW w:w="1247" w:type="dxa"/>
            <w:gridSpan w:val="2"/>
          </w:tcPr>
          <w:p w14:paraId="62448EEF" w14:textId="77777777" w:rsidR="005C7019" w:rsidRPr="00C21991" w:rsidRDefault="005C7019" w:rsidP="00C74464">
            <w:pPr>
              <w:pStyle w:val="TAL"/>
              <w:rPr>
                <w:lang w:eastAsia="zh-CN"/>
              </w:rPr>
            </w:pPr>
            <w:r w:rsidRPr="00C21991">
              <w:rPr>
                <w:lang w:eastAsia="zh-CN"/>
              </w:rPr>
              <w:t>63I</w:t>
            </w:r>
          </w:p>
        </w:tc>
        <w:tc>
          <w:tcPr>
            <w:tcW w:w="3402" w:type="dxa"/>
            <w:gridSpan w:val="2"/>
          </w:tcPr>
          <w:p w14:paraId="7B2C4EAC" w14:textId="77777777" w:rsidR="005C7019" w:rsidRPr="00C21991" w:rsidRDefault="005C7019" w:rsidP="00C74464">
            <w:pPr>
              <w:pStyle w:val="TAL"/>
              <w:rPr>
                <w:lang w:eastAsia="zh-CN"/>
              </w:rPr>
            </w:pPr>
            <w:r w:rsidRPr="00C21991">
              <w:rPr>
                <w:lang w:eastAsia="zh-CN"/>
              </w:rPr>
              <w:t>3GPP-NB-IoT</w:t>
            </w:r>
            <w:del w:id="2987" w:author="CR6748" w:date="2025-11-01T21:42:00Z">
              <w:r w:rsidRPr="00C21991" w:rsidDel="000C231A">
                <w:rPr>
                  <w:lang w:eastAsia="zh-CN"/>
                </w:rPr>
                <w:delText>(LEO)</w:delText>
              </w:r>
            </w:del>
            <w:ins w:id="2988" w:author="CR6748" w:date="2025-11-01T21:42:00Z">
              <w:r w:rsidR="000C231A">
                <w:rPr>
                  <w:lang w:eastAsia="zh-CN"/>
                </w:rPr>
                <w:t>-LEO</w:t>
              </w:r>
            </w:ins>
          </w:p>
        </w:tc>
        <w:tc>
          <w:tcPr>
            <w:tcW w:w="1701" w:type="dxa"/>
            <w:gridSpan w:val="2"/>
          </w:tcPr>
          <w:p w14:paraId="6DD3133E" w14:textId="77777777" w:rsidR="005C7019" w:rsidRPr="00C21991" w:rsidRDefault="005C7019" w:rsidP="00C74464">
            <w:pPr>
              <w:pStyle w:val="TAL"/>
            </w:pPr>
            <w:r w:rsidRPr="00C21991">
              <w:t>Subclause 7.2A.4</w:t>
            </w:r>
          </w:p>
        </w:tc>
        <w:tc>
          <w:tcPr>
            <w:tcW w:w="1701" w:type="dxa"/>
            <w:gridSpan w:val="2"/>
          </w:tcPr>
          <w:p w14:paraId="55962DFA" w14:textId="77777777" w:rsidR="005C7019" w:rsidRPr="00C21991" w:rsidRDefault="005C7019" w:rsidP="00C74464">
            <w:pPr>
              <w:pStyle w:val="TAL"/>
            </w:pPr>
            <w:r w:rsidRPr="00C21991">
              <w:t>n/a</w:t>
            </w:r>
          </w:p>
        </w:tc>
        <w:tc>
          <w:tcPr>
            <w:tcW w:w="1701" w:type="dxa"/>
            <w:gridSpan w:val="2"/>
          </w:tcPr>
          <w:p w14:paraId="7D6EC4C8" w14:textId="77777777" w:rsidR="005C7019" w:rsidRPr="00C21991" w:rsidRDefault="005C7019" w:rsidP="00C74464">
            <w:pPr>
              <w:pStyle w:val="TAL"/>
            </w:pPr>
            <w:r w:rsidRPr="00C21991">
              <w:t>c2</w:t>
            </w:r>
          </w:p>
        </w:tc>
      </w:tr>
      <w:tr w:rsidR="005C7019" w:rsidRPr="00C21991" w14:paraId="5409C56E" w14:textId="77777777" w:rsidTr="005C7019">
        <w:tc>
          <w:tcPr>
            <w:tcW w:w="1247" w:type="dxa"/>
            <w:gridSpan w:val="2"/>
          </w:tcPr>
          <w:p w14:paraId="56A243FC" w14:textId="77777777" w:rsidR="005C7019" w:rsidRPr="00C21991" w:rsidRDefault="005C7019" w:rsidP="00C74464">
            <w:pPr>
              <w:pStyle w:val="TAL"/>
              <w:rPr>
                <w:lang w:eastAsia="zh-CN"/>
              </w:rPr>
            </w:pPr>
            <w:r w:rsidRPr="00C21991">
              <w:rPr>
                <w:lang w:eastAsia="zh-CN"/>
              </w:rPr>
              <w:t>63J</w:t>
            </w:r>
          </w:p>
        </w:tc>
        <w:tc>
          <w:tcPr>
            <w:tcW w:w="3402" w:type="dxa"/>
            <w:gridSpan w:val="2"/>
          </w:tcPr>
          <w:p w14:paraId="2A16FD4E" w14:textId="77777777" w:rsidR="005C7019" w:rsidRPr="00C21991" w:rsidRDefault="005C7019" w:rsidP="00C74464">
            <w:pPr>
              <w:pStyle w:val="TAL"/>
              <w:rPr>
                <w:lang w:eastAsia="zh-CN"/>
              </w:rPr>
            </w:pPr>
            <w:r w:rsidRPr="00C21991">
              <w:rPr>
                <w:lang w:eastAsia="zh-CN"/>
              </w:rPr>
              <w:t>3GPP-NB-IoT</w:t>
            </w:r>
            <w:del w:id="2989" w:author="CR6748" w:date="2025-11-01T21:43:00Z">
              <w:r w:rsidRPr="00C21991" w:rsidDel="000C231A">
                <w:rPr>
                  <w:lang w:eastAsia="zh-CN"/>
                </w:rPr>
                <w:delText>(MEO)</w:delText>
              </w:r>
            </w:del>
            <w:ins w:id="2990" w:author="CR6748" w:date="2025-11-01T21:43:00Z">
              <w:r w:rsidR="000C231A">
                <w:rPr>
                  <w:lang w:eastAsia="zh-CN"/>
                </w:rPr>
                <w:t>-MEO</w:t>
              </w:r>
            </w:ins>
          </w:p>
        </w:tc>
        <w:tc>
          <w:tcPr>
            <w:tcW w:w="1701" w:type="dxa"/>
            <w:gridSpan w:val="2"/>
          </w:tcPr>
          <w:p w14:paraId="4F005C3F" w14:textId="77777777" w:rsidR="005C7019" w:rsidRPr="00C21991" w:rsidRDefault="005C7019" w:rsidP="00C74464">
            <w:pPr>
              <w:pStyle w:val="TAL"/>
            </w:pPr>
            <w:r w:rsidRPr="00C21991">
              <w:t>Subclause 7.2A.4</w:t>
            </w:r>
          </w:p>
        </w:tc>
        <w:tc>
          <w:tcPr>
            <w:tcW w:w="1701" w:type="dxa"/>
            <w:gridSpan w:val="2"/>
          </w:tcPr>
          <w:p w14:paraId="5BDFBE98" w14:textId="77777777" w:rsidR="005C7019" w:rsidRPr="00C21991" w:rsidRDefault="005C7019" w:rsidP="00C74464">
            <w:pPr>
              <w:pStyle w:val="TAL"/>
            </w:pPr>
            <w:r w:rsidRPr="00C21991">
              <w:t>n/a</w:t>
            </w:r>
          </w:p>
        </w:tc>
        <w:tc>
          <w:tcPr>
            <w:tcW w:w="1701" w:type="dxa"/>
            <w:gridSpan w:val="2"/>
          </w:tcPr>
          <w:p w14:paraId="319FA1AA" w14:textId="77777777" w:rsidR="005C7019" w:rsidRPr="00C21991" w:rsidRDefault="005C7019" w:rsidP="00C74464">
            <w:pPr>
              <w:pStyle w:val="TAL"/>
            </w:pPr>
            <w:r w:rsidRPr="00C21991">
              <w:t>c2</w:t>
            </w:r>
          </w:p>
        </w:tc>
      </w:tr>
      <w:tr w:rsidR="005C7019" w:rsidRPr="00C21991" w14:paraId="0465AC64" w14:textId="77777777" w:rsidTr="005C7019">
        <w:tc>
          <w:tcPr>
            <w:tcW w:w="1247" w:type="dxa"/>
            <w:gridSpan w:val="2"/>
          </w:tcPr>
          <w:p w14:paraId="15E80287" w14:textId="77777777" w:rsidR="005C7019" w:rsidRPr="00C21991" w:rsidRDefault="005C7019" w:rsidP="00C74464">
            <w:pPr>
              <w:pStyle w:val="TAL"/>
              <w:rPr>
                <w:lang w:eastAsia="zh-CN"/>
              </w:rPr>
            </w:pPr>
            <w:r w:rsidRPr="00C21991">
              <w:rPr>
                <w:lang w:eastAsia="zh-CN"/>
              </w:rPr>
              <w:t>63K</w:t>
            </w:r>
          </w:p>
        </w:tc>
        <w:tc>
          <w:tcPr>
            <w:tcW w:w="3402" w:type="dxa"/>
            <w:gridSpan w:val="2"/>
          </w:tcPr>
          <w:p w14:paraId="00B5A84C" w14:textId="77777777" w:rsidR="005C7019" w:rsidRPr="00C21991" w:rsidRDefault="005C7019" w:rsidP="00C74464">
            <w:pPr>
              <w:pStyle w:val="TAL"/>
              <w:rPr>
                <w:lang w:eastAsia="zh-CN"/>
              </w:rPr>
            </w:pPr>
            <w:r w:rsidRPr="00C21991">
              <w:rPr>
                <w:lang w:eastAsia="zh-CN"/>
              </w:rPr>
              <w:t>3GPP-NB-IoT</w:t>
            </w:r>
            <w:del w:id="2991" w:author="CR6748" w:date="2025-11-01T21:43:00Z">
              <w:r w:rsidRPr="00C21991" w:rsidDel="000C231A">
                <w:rPr>
                  <w:lang w:eastAsia="zh-CN"/>
                </w:rPr>
                <w:delText>(GEO)</w:delText>
              </w:r>
            </w:del>
            <w:ins w:id="2992" w:author="CR6748" w:date="2025-11-01T21:43:00Z">
              <w:r w:rsidR="000C231A">
                <w:rPr>
                  <w:lang w:eastAsia="zh-CN"/>
                </w:rPr>
                <w:t>-GEO</w:t>
              </w:r>
            </w:ins>
          </w:p>
        </w:tc>
        <w:tc>
          <w:tcPr>
            <w:tcW w:w="1701" w:type="dxa"/>
            <w:gridSpan w:val="2"/>
          </w:tcPr>
          <w:p w14:paraId="54062860" w14:textId="77777777" w:rsidR="005C7019" w:rsidRPr="00C21991" w:rsidRDefault="005C7019" w:rsidP="00C74464">
            <w:pPr>
              <w:pStyle w:val="TAL"/>
            </w:pPr>
            <w:r w:rsidRPr="00C21991">
              <w:t>Subclause 7.2A.4</w:t>
            </w:r>
          </w:p>
        </w:tc>
        <w:tc>
          <w:tcPr>
            <w:tcW w:w="1701" w:type="dxa"/>
            <w:gridSpan w:val="2"/>
          </w:tcPr>
          <w:p w14:paraId="0B47D0A2" w14:textId="77777777" w:rsidR="005C7019" w:rsidRPr="00C21991" w:rsidRDefault="005C7019" w:rsidP="00C74464">
            <w:pPr>
              <w:pStyle w:val="TAL"/>
            </w:pPr>
            <w:r w:rsidRPr="00C21991">
              <w:t>n/a</w:t>
            </w:r>
          </w:p>
        </w:tc>
        <w:tc>
          <w:tcPr>
            <w:tcW w:w="1701" w:type="dxa"/>
            <w:gridSpan w:val="2"/>
          </w:tcPr>
          <w:p w14:paraId="5D1B890D" w14:textId="77777777" w:rsidR="005C7019" w:rsidRPr="00C21991" w:rsidRDefault="005C7019" w:rsidP="00C74464">
            <w:pPr>
              <w:pStyle w:val="TAL"/>
            </w:pPr>
            <w:r w:rsidRPr="00C21991">
              <w:t>c2</w:t>
            </w:r>
          </w:p>
        </w:tc>
      </w:tr>
      <w:tr w:rsidR="005C7019" w:rsidRPr="00C21991" w14:paraId="1ED7F69B" w14:textId="77777777" w:rsidTr="005C7019">
        <w:tc>
          <w:tcPr>
            <w:tcW w:w="1247" w:type="dxa"/>
            <w:gridSpan w:val="2"/>
          </w:tcPr>
          <w:p w14:paraId="4B9324AF" w14:textId="77777777" w:rsidR="005C7019" w:rsidRPr="00C21991" w:rsidRDefault="005C7019" w:rsidP="00C74464">
            <w:pPr>
              <w:pStyle w:val="TAL"/>
              <w:rPr>
                <w:lang w:eastAsia="zh-CN"/>
              </w:rPr>
            </w:pPr>
            <w:r w:rsidRPr="00C21991">
              <w:rPr>
                <w:lang w:eastAsia="zh-CN"/>
              </w:rPr>
              <w:t>63L</w:t>
            </w:r>
          </w:p>
        </w:tc>
        <w:tc>
          <w:tcPr>
            <w:tcW w:w="3402" w:type="dxa"/>
            <w:gridSpan w:val="2"/>
          </w:tcPr>
          <w:p w14:paraId="66F33BCB" w14:textId="77777777" w:rsidR="005C7019" w:rsidRPr="00C21991" w:rsidRDefault="005C7019" w:rsidP="00C74464">
            <w:pPr>
              <w:pStyle w:val="TAL"/>
              <w:rPr>
                <w:lang w:eastAsia="zh-CN"/>
              </w:rPr>
            </w:pPr>
            <w:r w:rsidRPr="00C21991">
              <w:rPr>
                <w:lang w:eastAsia="zh-CN"/>
              </w:rPr>
              <w:t>3GPP-NB-IoT</w:t>
            </w:r>
            <w:del w:id="2993" w:author="CR6748" w:date="2025-11-01T21:45:00Z">
              <w:r w:rsidRPr="00C21991" w:rsidDel="006D2088">
                <w:rPr>
                  <w:lang w:eastAsia="zh-CN"/>
                </w:rPr>
                <w:delText>(O</w:delText>
              </w:r>
              <w:r w:rsidRPr="00C21991" w:rsidDel="006D2088">
                <w:rPr>
                  <w:rFonts w:hint="eastAsia"/>
                  <w:lang w:eastAsia="zh-CN"/>
                </w:rPr>
                <w:delText>THERSAT</w:delText>
              </w:r>
              <w:r w:rsidRPr="00C21991" w:rsidDel="006D2088">
                <w:rPr>
                  <w:lang w:eastAsia="zh-CN"/>
                </w:rPr>
                <w:delText>)</w:delText>
              </w:r>
            </w:del>
            <w:ins w:id="2994" w:author="CR6748" w:date="2025-11-01T21:45:00Z">
              <w:r w:rsidR="006D2088">
                <w:rPr>
                  <w:lang w:eastAsia="zh-CN"/>
                </w:rPr>
                <w:t>-OTHERSAT</w:t>
              </w:r>
            </w:ins>
          </w:p>
        </w:tc>
        <w:tc>
          <w:tcPr>
            <w:tcW w:w="1701" w:type="dxa"/>
            <w:gridSpan w:val="2"/>
          </w:tcPr>
          <w:p w14:paraId="1C49BC01" w14:textId="77777777" w:rsidR="005C7019" w:rsidRPr="00C21991" w:rsidRDefault="005C7019" w:rsidP="00C74464">
            <w:pPr>
              <w:pStyle w:val="TAL"/>
            </w:pPr>
            <w:r w:rsidRPr="00C21991">
              <w:t>Subclause 7.2A.4</w:t>
            </w:r>
          </w:p>
        </w:tc>
        <w:tc>
          <w:tcPr>
            <w:tcW w:w="1701" w:type="dxa"/>
            <w:gridSpan w:val="2"/>
          </w:tcPr>
          <w:p w14:paraId="53BE435C" w14:textId="77777777" w:rsidR="005C7019" w:rsidRPr="00C21991" w:rsidRDefault="005C7019" w:rsidP="00C74464">
            <w:pPr>
              <w:pStyle w:val="TAL"/>
            </w:pPr>
            <w:r w:rsidRPr="00C21991">
              <w:t>n/a</w:t>
            </w:r>
          </w:p>
        </w:tc>
        <w:tc>
          <w:tcPr>
            <w:tcW w:w="1701" w:type="dxa"/>
            <w:gridSpan w:val="2"/>
          </w:tcPr>
          <w:p w14:paraId="452B07D3" w14:textId="77777777" w:rsidR="005C7019" w:rsidRPr="00C21991" w:rsidRDefault="005C7019" w:rsidP="00C74464">
            <w:pPr>
              <w:pStyle w:val="TAL"/>
            </w:pPr>
            <w:r w:rsidRPr="00C21991">
              <w:t>c2</w:t>
            </w:r>
          </w:p>
        </w:tc>
      </w:tr>
      <w:tr w:rsidR="005C7019" w:rsidRPr="00C21991" w14:paraId="3BB91D48" w14:textId="77777777" w:rsidTr="005C7019">
        <w:tc>
          <w:tcPr>
            <w:tcW w:w="1247" w:type="dxa"/>
            <w:gridSpan w:val="2"/>
          </w:tcPr>
          <w:p w14:paraId="5E1C60B0" w14:textId="77777777" w:rsidR="005C7019" w:rsidRPr="00C21991" w:rsidRDefault="005C7019" w:rsidP="00C74464">
            <w:pPr>
              <w:pStyle w:val="TAL"/>
              <w:rPr>
                <w:lang w:eastAsia="zh-CN"/>
              </w:rPr>
            </w:pPr>
            <w:r w:rsidRPr="00C21991">
              <w:rPr>
                <w:lang w:eastAsia="zh-CN"/>
              </w:rPr>
              <w:t>63M</w:t>
            </w:r>
          </w:p>
        </w:tc>
        <w:tc>
          <w:tcPr>
            <w:tcW w:w="3402" w:type="dxa"/>
            <w:gridSpan w:val="2"/>
          </w:tcPr>
          <w:p w14:paraId="01B62B9D" w14:textId="77777777" w:rsidR="005C7019" w:rsidRPr="00C21991" w:rsidRDefault="005C7019" w:rsidP="00C74464">
            <w:pPr>
              <w:pStyle w:val="TAL"/>
              <w:rPr>
                <w:lang w:eastAsia="zh-CN"/>
              </w:rPr>
            </w:pPr>
            <w:r w:rsidRPr="00C21991">
              <w:rPr>
                <w:lang w:eastAsia="zh-CN"/>
              </w:rPr>
              <w:t>3GPP-LTE-M</w:t>
            </w:r>
            <w:del w:id="2995" w:author="CR6748" w:date="2025-11-01T21:42:00Z">
              <w:r w:rsidRPr="00C21991" w:rsidDel="000C231A">
                <w:rPr>
                  <w:lang w:eastAsia="zh-CN"/>
                </w:rPr>
                <w:delText>(LEO)</w:delText>
              </w:r>
            </w:del>
            <w:ins w:id="2996" w:author="CR6748" w:date="2025-11-01T21:42:00Z">
              <w:r w:rsidR="000C231A">
                <w:rPr>
                  <w:lang w:eastAsia="zh-CN"/>
                </w:rPr>
                <w:t>-LEO</w:t>
              </w:r>
            </w:ins>
          </w:p>
        </w:tc>
        <w:tc>
          <w:tcPr>
            <w:tcW w:w="1701" w:type="dxa"/>
            <w:gridSpan w:val="2"/>
          </w:tcPr>
          <w:p w14:paraId="44B3DA2F" w14:textId="77777777" w:rsidR="005C7019" w:rsidRPr="00C21991" w:rsidRDefault="005C7019" w:rsidP="00C74464">
            <w:pPr>
              <w:pStyle w:val="TAL"/>
            </w:pPr>
            <w:r w:rsidRPr="00C21991">
              <w:t>Subclause 7.2A.4</w:t>
            </w:r>
          </w:p>
        </w:tc>
        <w:tc>
          <w:tcPr>
            <w:tcW w:w="1701" w:type="dxa"/>
            <w:gridSpan w:val="2"/>
          </w:tcPr>
          <w:p w14:paraId="42C6271A" w14:textId="77777777" w:rsidR="005C7019" w:rsidRPr="00C21991" w:rsidRDefault="005C7019" w:rsidP="00C74464">
            <w:pPr>
              <w:pStyle w:val="TAL"/>
            </w:pPr>
            <w:r w:rsidRPr="00C21991">
              <w:t>n/a</w:t>
            </w:r>
          </w:p>
        </w:tc>
        <w:tc>
          <w:tcPr>
            <w:tcW w:w="1701" w:type="dxa"/>
            <w:gridSpan w:val="2"/>
          </w:tcPr>
          <w:p w14:paraId="46D6DBC0" w14:textId="77777777" w:rsidR="005C7019" w:rsidRPr="00C21991" w:rsidRDefault="005C7019" w:rsidP="00C74464">
            <w:pPr>
              <w:pStyle w:val="TAL"/>
            </w:pPr>
            <w:r w:rsidRPr="00C21991">
              <w:t>c2</w:t>
            </w:r>
          </w:p>
        </w:tc>
      </w:tr>
      <w:tr w:rsidR="005C7019" w:rsidRPr="00C21991" w14:paraId="6F7CE14F" w14:textId="77777777" w:rsidTr="005C7019">
        <w:tc>
          <w:tcPr>
            <w:tcW w:w="1247" w:type="dxa"/>
            <w:gridSpan w:val="2"/>
          </w:tcPr>
          <w:p w14:paraId="47A52667" w14:textId="77777777" w:rsidR="005C7019" w:rsidRPr="00C21991" w:rsidRDefault="005C7019" w:rsidP="00C74464">
            <w:pPr>
              <w:pStyle w:val="TAL"/>
              <w:rPr>
                <w:lang w:eastAsia="zh-CN"/>
              </w:rPr>
            </w:pPr>
            <w:r w:rsidRPr="00C21991">
              <w:rPr>
                <w:lang w:eastAsia="zh-CN"/>
              </w:rPr>
              <w:t>63N</w:t>
            </w:r>
          </w:p>
        </w:tc>
        <w:tc>
          <w:tcPr>
            <w:tcW w:w="3402" w:type="dxa"/>
            <w:gridSpan w:val="2"/>
          </w:tcPr>
          <w:p w14:paraId="25BF0FB1" w14:textId="77777777" w:rsidR="005C7019" w:rsidRPr="00C21991" w:rsidRDefault="005C7019" w:rsidP="00C74464">
            <w:pPr>
              <w:pStyle w:val="TAL"/>
              <w:rPr>
                <w:lang w:eastAsia="zh-CN"/>
              </w:rPr>
            </w:pPr>
            <w:r w:rsidRPr="00C21991">
              <w:rPr>
                <w:lang w:eastAsia="zh-CN"/>
              </w:rPr>
              <w:t>3GPP-LTE-M</w:t>
            </w:r>
            <w:del w:id="2997" w:author="CR6748" w:date="2025-11-01T21:43:00Z">
              <w:r w:rsidRPr="00C21991" w:rsidDel="000C231A">
                <w:rPr>
                  <w:lang w:eastAsia="zh-CN"/>
                </w:rPr>
                <w:delText>(</w:delText>
              </w:r>
              <w:r w:rsidRPr="00C21991" w:rsidDel="000C231A">
                <w:rPr>
                  <w:rFonts w:hint="eastAsia"/>
                  <w:lang w:eastAsia="zh-CN"/>
                </w:rPr>
                <w:delText>M</w:delText>
              </w:r>
              <w:r w:rsidRPr="00C21991" w:rsidDel="000C231A">
                <w:rPr>
                  <w:lang w:eastAsia="zh-CN"/>
                </w:rPr>
                <w:delText>EO)</w:delText>
              </w:r>
            </w:del>
            <w:ins w:id="2998" w:author="CR6748" w:date="2025-11-01T21:43:00Z">
              <w:r w:rsidR="000C231A">
                <w:rPr>
                  <w:lang w:eastAsia="zh-CN"/>
                </w:rPr>
                <w:t>-MEO</w:t>
              </w:r>
            </w:ins>
          </w:p>
        </w:tc>
        <w:tc>
          <w:tcPr>
            <w:tcW w:w="1701" w:type="dxa"/>
            <w:gridSpan w:val="2"/>
          </w:tcPr>
          <w:p w14:paraId="2DC9BDB6" w14:textId="77777777" w:rsidR="005C7019" w:rsidRPr="00C21991" w:rsidRDefault="005C7019" w:rsidP="00C74464">
            <w:pPr>
              <w:pStyle w:val="TAL"/>
            </w:pPr>
            <w:r w:rsidRPr="00C21991">
              <w:t>Subclause 7.2A.4</w:t>
            </w:r>
          </w:p>
        </w:tc>
        <w:tc>
          <w:tcPr>
            <w:tcW w:w="1701" w:type="dxa"/>
            <w:gridSpan w:val="2"/>
          </w:tcPr>
          <w:p w14:paraId="2F7FC2BD" w14:textId="77777777" w:rsidR="005C7019" w:rsidRPr="00C21991" w:rsidRDefault="005C7019" w:rsidP="00C74464">
            <w:pPr>
              <w:pStyle w:val="TAL"/>
            </w:pPr>
            <w:r w:rsidRPr="00C21991">
              <w:t>n/a</w:t>
            </w:r>
          </w:p>
        </w:tc>
        <w:tc>
          <w:tcPr>
            <w:tcW w:w="1701" w:type="dxa"/>
            <w:gridSpan w:val="2"/>
          </w:tcPr>
          <w:p w14:paraId="535E9B69" w14:textId="77777777" w:rsidR="005C7019" w:rsidRPr="00C21991" w:rsidRDefault="005C7019" w:rsidP="00C74464">
            <w:pPr>
              <w:pStyle w:val="TAL"/>
            </w:pPr>
            <w:r w:rsidRPr="00C21991">
              <w:t>c2</w:t>
            </w:r>
          </w:p>
        </w:tc>
      </w:tr>
      <w:tr w:rsidR="005C7019" w:rsidRPr="00C21991" w14:paraId="47A6401F" w14:textId="77777777" w:rsidTr="005C7019">
        <w:tc>
          <w:tcPr>
            <w:tcW w:w="1247" w:type="dxa"/>
            <w:gridSpan w:val="2"/>
          </w:tcPr>
          <w:p w14:paraId="24DC8F8F" w14:textId="77777777" w:rsidR="005C7019" w:rsidRPr="00C21991" w:rsidRDefault="005C7019" w:rsidP="00C74464">
            <w:pPr>
              <w:pStyle w:val="TAL"/>
              <w:rPr>
                <w:lang w:eastAsia="zh-CN"/>
              </w:rPr>
            </w:pPr>
            <w:r w:rsidRPr="00C21991">
              <w:rPr>
                <w:lang w:eastAsia="zh-CN"/>
              </w:rPr>
              <w:t>63O</w:t>
            </w:r>
          </w:p>
        </w:tc>
        <w:tc>
          <w:tcPr>
            <w:tcW w:w="3402" w:type="dxa"/>
            <w:gridSpan w:val="2"/>
          </w:tcPr>
          <w:p w14:paraId="3C7C1E2B" w14:textId="77777777" w:rsidR="005C7019" w:rsidRPr="00C21991" w:rsidRDefault="005C7019" w:rsidP="00C74464">
            <w:pPr>
              <w:pStyle w:val="TAL"/>
              <w:rPr>
                <w:lang w:eastAsia="zh-CN"/>
              </w:rPr>
            </w:pPr>
            <w:r w:rsidRPr="00C21991">
              <w:rPr>
                <w:lang w:eastAsia="zh-CN"/>
              </w:rPr>
              <w:t>3GPP-LTE-M</w:t>
            </w:r>
            <w:del w:id="2999" w:author="CR6748" w:date="2025-11-01T21:43:00Z">
              <w:r w:rsidRPr="00C21991" w:rsidDel="000C231A">
                <w:rPr>
                  <w:lang w:eastAsia="zh-CN"/>
                </w:rPr>
                <w:delText>(</w:delText>
              </w:r>
              <w:r w:rsidRPr="00C21991" w:rsidDel="000C231A">
                <w:rPr>
                  <w:rFonts w:hint="eastAsia"/>
                  <w:lang w:eastAsia="zh-CN"/>
                </w:rPr>
                <w:delText>G</w:delText>
              </w:r>
              <w:r w:rsidRPr="00C21991" w:rsidDel="000C231A">
                <w:rPr>
                  <w:lang w:eastAsia="zh-CN"/>
                </w:rPr>
                <w:delText>EO)</w:delText>
              </w:r>
            </w:del>
            <w:ins w:id="3000" w:author="CR6748" w:date="2025-11-01T21:43:00Z">
              <w:r w:rsidR="000C231A">
                <w:rPr>
                  <w:lang w:eastAsia="zh-CN"/>
                </w:rPr>
                <w:t>-GEO</w:t>
              </w:r>
            </w:ins>
          </w:p>
        </w:tc>
        <w:tc>
          <w:tcPr>
            <w:tcW w:w="1701" w:type="dxa"/>
            <w:gridSpan w:val="2"/>
          </w:tcPr>
          <w:p w14:paraId="009E1A76" w14:textId="77777777" w:rsidR="005C7019" w:rsidRPr="00C21991" w:rsidRDefault="005C7019" w:rsidP="00C74464">
            <w:pPr>
              <w:pStyle w:val="TAL"/>
            </w:pPr>
            <w:r w:rsidRPr="00C21991">
              <w:t>Subclause 7.2A.4</w:t>
            </w:r>
          </w:p>
        </w:tc>
        <w:tc>
          <w:tcPr>
            <w:tcW w:w="1701" w:type="dxa"/>
            <w:gridSpan w:val="2"/>
          </w:tcPr>
          <w:p w14:paraId="4C69D53E" w14:textId="77777777" w:rsidR="005C7019" w:rsidRPr="00C21991" w:rsidRDefault="005C7019" w:rsidP="00C74464">
            <w:pPr>
              <w:pStyle w:val="TAL"/>
            </w:pPr>
            <w:r w:rsidRPr="00C21991">
              <w:t>n/a</w:t>
            </w:r>
          </w:p>
        </w:tc>
        <w:tc>
          <w:tcPr>
            <w:tcW w:w="1701" w:type="dxa"/>
            <w:gridSpan w:val="2"/>
          </w:tcPr>
          <w:p w14:paraId="13268418" w14:textId="77777777" w:rsidR="005C7019" w:rsidRPr="00C21991" w:rsidRDefault="005C7019" w:rsidP="00C74464">
            <w:pPr>
              <w:pStyle w:val="TAL"/>
            </w:pPr>
            <w:r w:rsidRPr="00C21991">
              <w:t>c2</w:t>
            </w:r>
          </w:p>
        </w:tc>
      </w:tr>
      <w:tr w:rsidR="005C7019" w:rsidRPr="00C21991" w14:paraId="761D2CF9" w14:textId="77777777" w:rsidTr="005C7019">
        <w:tc>
          <w:tcPr>
            <w:tcW w:w="1247" w:type="dxa"/>
            <w:gridSpan w:val="2"/>
          </w:tcPr>
          <w:p w14:paraId="4FF6AFF7" w14:textId="77777777" w:rsidR="005C7019" w:rsidRPr="00C21991" w:rsidRDefault="005C7019" w:rsidP="00C74464">
            <w:pPr>
              <w:pStyle w:val="TAL"/>
              <w:rPr>
                <w:lang w:eastAsia="zh-CN"/>
              </w:rPr>
            </w:pPr>
            <w:r w:rsidRPr="00C21991">
              <w:rPr>
                <w:lang w:eastAsia="zh-CN"/>
              </w:rPr>
              <w:t>63P</w:t>
            </w:r>
          </w:p>
        </w:tc>
        <w:tc>
          <w:tcPr>
            <w:tcW w:w="3402" w:type="dxa"/>
            <w:gridSpan w:val="2"/>
          </w:tcPr>
          <w:p w14:paraId="45C9743E" w14:textId="77777777" w:rsidR="005C7019" w:rsidRPr="00C21991" w:rsidRDefault="005C7019" w:rsidP="00C74464">
            <w:pPr>
              <w:pStyle w:val="TAL"/>
              <w:rPr>
                <w:lang w:eastAsia="zh-CN"/>
              </w:rPr>
            </w:pPr>
            <w:r w:rsidRPr="00C21991">
              <w:rPr>
                <w:lang w:eastAsia="zh-CN"/>
              </w:rPr>
              <w:t>3GPP-LTE-M</w:t>
            </w:r>
            <w:del w:id="3001" w:author="CR6748" w:date="2025-11-01T21:45:00Z">
              <w:r w:rsidRPr="00C21991" w:rsidDel="006D2088">
                <w:rPr>
                  <w:lang w:eastAsia="zh-CN"/>
                </w:rPr>
                <w:delText>(O</w:delText>
              </w:r>
              <w:r w:rsidRPr="00C21991" w:rsidDel="006D2088">
                <w:rPr>
                  <w:rFonts w:hint="eastAsia"/>
                  <w:lang w:eastAsia="zh-CN"/>
                </w:rPr>
                <w:delText>THERSAT</w:delText>
              </w:r>
              <w:r w:rsidRPr="00C21991" w:rsidDel="006D2088">
                <w:rPr>
                  <w:lang w:eastAsia="zh-CN"/>
                </w:rPr>
                <w:delText>)</w:delText>
              </w:r>
            </w:del>
            <w:ins w:id="3002" w:author="CR6748" w:date="2025-11-01T21:45:00Z">
              <w:r w:rsidR="006D2088">
                <w:rPr>
                  <w:lang w:eastAsia="zh-CN"/>
                </w:rPr>
                <w:t>-OTHERSAT</w:t>
              </w:r>
            </w:ins>
          </w:p>
        </w:tc>
        <w:tc>
          <w:tcPr>
            <w:tcW w:w="1701" w:type="dxa"/>
            <w:gridSpan w:val="2"/>
          </w:tcPr>
          <w:p w14:paraId="5C7D3C5F" w14:textId="77777777" w:rsidR="005C7019" w:rsidRPr="00C21991" w:rsidRDefault="005C7019" w:rsidP="00C74464">
            <w:pPr>
              <w:pStyle w:val="TAL"/>
            </w:pPr>
            <w:r w:rsidRPr="00C21991">
              <w:t>Subclause 7.2A.4</w:t>
            </w:r>
          </w:p>
        </w:tc>
        <w:tc>
          <w:tcPr>
            <w:tcW w:w="1701" w:type="dxa"/>
            <w:gridSpan w:val="2"/>
          </w:tcPr>
          <w:p w14:paraId="4B81FE26" w14:textId="77777777" w:rsidR="005C7019" w:rsidRPr="00C21991" w:rsidRDefault="005C7019" w:rsidP="00C74464">
            <w:pPr>
              <w:pStyle w:val="TAL"/>
            </w:pPr>
            <w:r w:rsidRPr="00C21991">
              <w:t>n/a</w:t>
            </w:r>
          </w:p>
        </w:tc>
        <w:tc>
          <w:tcPr>
            <w:tcW w:w="1701" w:type="dxa"/>
            <w:gridSpan w:val="2"/>
          </w:tcPr>
          <w:p w14:paraId="54FFD863" w14:textId="77777777" w:rsidR="005C7019" w:rsidRPr="00C21991" w:rsidRDefault="005C7019" w:rsidP="00C74464">
            <w:pPr>
              <w:pStyle w:val="TAL"/>
            </w:pPr>
            <w:r w:rsidRPr="00C21991">
              <w:t>c2</w:t>
            </w:r>
          </w:p>
        </w:tc>
      </w:tr>
      <w:tr w:rsidR="00EC05B7" w:rsidRPr="00C21991" w14:paraId="3186263B" w14:textId="77777777" w:rsidTr="005C7019">
        <w:trPr>
          <w:gridAfter w:val="1"/>
          <w:wAfter w:w="113" w:type="dxa"/>
          <w:cantSplit/>
        </w:trPr>
        <w:tc>
          <w:tcPr>
            <w:tcW w:w="9639" w:type="dxa"/>
            <w:gridSpan w:val="9"/>
          </w:tcPr>
          <w:p w14:paraId="58533295" w14:textId="77777777" w:rsidR="00EC05B7" w:rsidRPr="00C21991" w:rsidRDefault="00EC05B7" w:rsidP="00EC05B7">
            <w:pPr>
              <w:pStyle w:val="TAN"/>
            </w:pPr>
            <w:r w:rsidRPr="00C21991">
              <w:t>c1:</w:t>
            </w:r>
            <w:r w:rsidRPr="00C21991">
              <w:tab/>
              <w:t xml:space="preserve">If A.3/1 OR A.3/2 THEN o.1 </w:t>
            </w:r>
            <w:smartTag w:uri="urn:schemas-microsoft-com:office:smarttags" w:element="stockticker">
              <w:r w:rsidRPr="00C21991">
                <w:t>ELSE</w:t>
              </w:r>
            </w:smartTag>
            <w:r w:rsidRPr="00C21991">
              <w:t xml:space="preserve"> n/a - - UE or P-CSCF.</w:t>
            </w:r>
          </w:p>
          <w:p w14:paraId="0AC86E26" w14:textId="77777777" w:rsidR="00EC05B7" w:rsidRPr="00C21991" w:rsidRDefault="00EC05B7" w:rsidP="00EC05B7">
            <w:pPr>
              <w:pStyle w:val="TAN"/>
            </w:pPr>
            <w:r w:rsidRPr="00C21991">
              <w:t>c2:</w:t>
            </w:r>
            <w:r w:rsidRPr="00C21991">
              <w:tab/>
              <w:t xml:space="preserve">If A.3/2 THEN o.1 </w:t>
            </w:r>
            <w:smartTag w:uri="urn:schemas-microsoft-com:office:smarttags" w:element="stockticker">
              <w:r w:rsidRPr="00C21991">
                <w:t>ELSE</w:t>
              </w:r>
            </w:smartTag>
            <w:r w:rsidRPr="00C21991">
              <w:t xml:space="preserve"> n/a - - P-CSCF.</w:t>
            </w:r>
          </w:p>
          <w:p w14:paraId="4636707C" w14:textId="77777777" w:rsidR="00EC05B7" w:rsidRPr="00C21991" w:rsidRDefault="00EC05B7" w:rsidP="00EC05B7">
            <w:pPr>
              <w:pStyle w:val="TAN"/>
            </w:pPr>
            <w:r w:rsidRPr="00C21991">
              <w:t>o.1:</w:t>
            </w:r>
            <w:r w:rsidRPr="00C21991">
              <w:tab/>
              <w:t>It is mandatory to support at least one of these items.</w:t>
            </w:r>
          </w:p>
        </w:tc>
      </w:tr>
    </w:tbl>
    <w:p w14:paraId="02756F78" w14:textId="77777777" w:rsidR="00897956" w:rsidRPr="00C21991" w:rsidRDefault="00897956"/>
    <w:p w14:paraId="6E41ED63" w14:textId="77777777" w:rsidR="00B40AC3" w:rsidRPr="00C21991" w:rsidRDefault="00B40AC3" w:rsidP="00B40AC3">
      <w:pPr>
        <w:pStyle w:val="TH"/>
      </w:pPr>
      <w:bookmarkStart w:id="3003" w:name="_CRTableA_3C"/>
      <w:r w:rsidRPr="00C21991">
        <w:t>Table </w:t>
      </w:r>
      <w:bookmarkEnd w:id="3003"/>
      <w:r w:rsidRPr="00C21991">
        <w:t>A.3C: Modifying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B40AC3" w:rsidRPr="00C21991" w14:paraId="47BE1F3A" w14:textId="77777777">
        <w:tc>
          <w:tcPr>
            <w:tcW w:w="1134" w:type="dxa"/>
          </w:tcPr>
          <w:p w14:paraId="723CE1E8" w14:textId="77777777" w:rsidR="00B40AC3" w:rsidRPr="00C21991" w:rsidRDefault="00B40AC3" w:rsidP="001C5B4E">
            <w:pPr>
              <w:pStyle w:val="TAH"/>
            </w:pPr>
            <w:r w:rsidRPr="00C21991">
              <w:t>Item</w:t>
            </w:r>
          </w:p>
        </w:tc>
        <w:tc>
          <w:tcPr>
            <w:tcW w:w="3402" w:type="dxa"/>
          </w:tcPr>
          <w:p w14:paraId="24B36443" w14:textId="77777777" w:rsidR="00B40AC3" w:rsidRPr="00C21991" w:rsidRDefault="00B40AC3" w:rsidP="001C5B4E">
            <w:pPr>
              <w:pStyle w:val="TAH"/>
            </w:pPr>
            <w:r w:rsidRPr="00C21991">
              <w:t>Roles</w:t>
            </w:r>
          </w:p>
        </w:tc>
        <w:tc>
          <w:tcPr>
            <w:tcW w:w="1701" w:type="dxa"/>
          </w:tcPr>
          <w:p w14:paraId="111A363C" w14:textId="77777777" w:rsidR="00B40AC3" w:rsidRPr="00C21991" w:rsidRDefault="00B40AC3" w:rsidP="001C5B4E">
            <w:pPr>
              <w:pStyle w:val="TAH"/>
            </w:pPr>
            <w:r w:rsidRPr="00C21991">
              <w:t>Reference</w:t>
            </w:r>
          </w:p>
        </w:tc>
        <w:tc>
          <w:tcPr>
            <w:tcW w:w="1701" w:type="dxa"/>
          </w:tcPr>
          <w:p w14:paraId="359F51BF" w14:textId="77777777" w:rsidR="00B40AC3" w:rsidRPr="00C21991" w:rsidRDefault="00B40AC3" w:rsidP="001C5B4E">
            <w:pPr>
              <w:pStyle w:val="TAH"/>
            </w:pPr>
            <w:r w:rsidRPr="00C21991">
              <w:t>RFC status</w:t>
            </w:r>
          </w:p>
        </w:tc>
        <w:tc>
          <w:tcPr>
            <w:tcW w:w="1701" w:type="dxa"/>
          </w:tcPr>
          <w:p w14:paraId="3C0FDDD6" w14:textId="77777777" w:rsidR="00B40AC3" w:rsidRPr="00C21991" w:rsidRDefault="00B40AC3" w:rsidP="001C5B4E">
            <w:pPr>
              <w:pStyle w:val="TAH"/>
            </w:pPr>
            <w:r w:rsidRPr="00C21991">
              <w:t>Profile status</w:t>
            </w:r>
          </w:p>
        </w:tc>
      </w:tr>
      <w:tr w:rsidR="00B40AC3" w:rsidRPr="00C21991" w14:paraId="2DB7988A" w14:textId="77777777">
        <w:tc>
          <w:tcPr>
            <w:tcW w:w="1134" w:type="dxa"/>
          </w:tcPr>
          <w:p w14:paraId="63C0CEA8" w14:textId="77777777" w:rsidR="00B40AC3" w:rsidRPr="00C21991" w:rsidRDefault="00B40AC3" w:rsidP="001C5B4E">
            <w:pPr>
              <w:pStyle w:val="TAL"/>
            </w:pPr>
            <w:r w:rsidRPr="00C21991">
              <w:t>1</w:t>
            </w:r>
          </w:p>
        </w:tc>
        <w:tc>
          <w:tcPr>
            <w:tcW w:w="3402" w:type="dxa"/>
          </w:tcPr>
          <w:p w14:paraId="76C4F405" w14:textId="77777777" w:rsidR="00B40AC3" w:rsidRPr="00C21991" w:rsidRDefault="00B40AC3" w:rsidP="001C5B4E">
            <w:pPr>
              <w:pStyle w:val="TAL"/>
            </w:pPr>
            <w:r w:rsidRPr="00C21991">
              <w:t>UE performing the functions of an external attached network</w:t>
            </w:r>
          </w:p>
        </w:tc>
        <w:tc>
          <w:tcPr>
            <w:tcW w:w="1701" w:type="dxa"/>
          </w:tcPr>
          <w:p w14:paraId="7CD260B8" w14:textId="77777777" w:rsidR="00B40AC3" w:rsidRPr="00C21991" w:rsidRDefault="00B40AC3" w:rsidP="001C5B4E">
            <w:pPr>
              <w:pStyle w:val="TAL"/>
            </w:pPr>
            <w:r w:rsidRPr="00C21991">
              <w:t>4.1</w:t>
            </w:r>
          </w:p>
        </w:tc>
        <w:tc>
          <w:tcPr>
            <w:tcW w:w="1701" w:type="dxa"/>
          </w:tcPr>
          <w:p w14:paraId="2DD56B41" w14:textId="77777777" w:rsidR="00B40AC3" w:rsidRPr="00C21991" w:rsidRDefault="00B40AC3" w:rsidP="001C5B4E">
            <w:pPr>
              <w:pStyle w:val="TAL"/>
            </w:pPr>
          </w:p>
        </w:tc>
        <w:tc>
          <w:tcPr>
            <w:tcW w:w="1701" w:type="dxa"/>
          </w:tcPr>
          <w:p w14:paraId="6F80728E" w14:textId="77777777" w:rsidR="00B40AC3" w:rsidRPr="00C21991" w:rsidRDefault="00B40AC3" w:rsidP="001C5B4E">
            <w:pPr>
              <w:pStyle w:val="TAL"/>
            </w:pPr>
          </w:p>
        </w:tc>
      </w:tr>
      <w:tr w:rsidR="003A13F7" w:rsidRPr="00C21991" w14:paraId="4A3DB723" w14:textId="77777777" w:rsidTr="003A13F7">
        <w:tc>
          <w:tcPr>
            <w:tcW w:w="1134" w:type="dxa"/>
          </w:tcPr>
          <w:p w14:paraId="7763AFC9" w14:textId="77777777" w:rsidR="003A13F7" w:rsidRPr="00C21991" w:rsidRDefault="003A13F7" w:rsidP="003A13F7">
            <w:pPr>
              <w:pStyle w:val="TAL"/>
            </w:pPr>
            <w:r w:rsidRPr="00C21991">
              <w:t>2</w:t>
            </w:r>
          </w:p>
        </w:tc>
        <w:tc>
          <w:tcPr>
            <w:tcW w:w="3402" w:type="dxa"/>
          </w:tcPr>
          <w:p w14:paraId="465BA110" w14:textId="77777777" w:rsidR="003A13F7" w:rsidRPr="00C21991" w:rsidRDefault="003A13F7" w:rsidP="003A13F7">
            <w:pPr>
              <w:pStyle w:val="TAL"/>
            </w:pPr>
            <w:r w:rsidRPr="00C21991">
              <w:t>UE performing the functions of an external attached network operating in static mode</w:t>
            </w:r>
          </w:p>
        </w:tc>
        <w:tc>
          <w:tcPr>
            <w:tcW w:w="1701" w:type="dxa"/>
          </w:tcPr>
          <w:p w14:paraId="443EC425" w14:textId="77777777" w:rsidR="003A13F7" w:rsidRPr="00C21991" w:rsidRDefault="003A13F7" w:rsidP="003A13F7">
            <w:pPr>
              <w:pStyle w:val="TAL"/>
            </w:pPr>
            <w:r w:rsidRPr="00C21991">
              <w:t>4.1</w:t>
            </w:r>
          </w:p>
        </w:tc>
        <w:tc>
          <w:tcPr>
            <w:tcW w:w="1701" w:type="dxa"/>
          </w:tcPr>
          <w:p w14:paraId="36F79768" w14:textId="77777777" w:rsidR="003A13F7" w:rsidRPr="00C21991" w:rsidRDefault="003A13F7" w:rsidP="003A13F7">
            <w:pPr>
              <w:pStyle w:val="TAL"/>
            </w:pPr>
          </w:p>
        </w:tc>
        <w:tc>
          <w:tcPr>
            <w:tcW w:w="1701" w:type="dxa"/>
          </w:tcPr>
          <w:p w14:paraId="5378540F" w14:textId="77777777" w:rsidR="003A13F7" w:rsidRPr="00C21991" w:rsidRDefault="003A13F7" w:rsidP="003A13F7">
            <w:pPr>
              <w:pStyle w:val="TAL"/>
            </w:pPr>
          </w:p>
        </w:tc>
      </w:tr>
      <w:tr w:rsidR="00B40AC3" w:rsidRPr="00C21991" w14:paraId="066F6242" w14:textId="77777777">
        <w:tc>
          <w:tcPr>
            <w:tcW w:w="9639" w:type="dxa"/>
            <w:gridSpan w:val="5"/>
          </w:tcPr>
          <w:p w14:paraId="3CA7A4F0" w14:textId="77777777" w:rsidR="00B40AC3" w:rsidRPr="00C21991" w:rsidRDefault="00B40AC3" w:rsidP="001C5B4E">
            <w:pPr>
              <w:pStyle w:val="TAN"/>
            </w:pPr>
            <w:r w:rsidRPr="00C21991">
              <w:t>NOTE:</w:t>
            </w:r>
            <w:r w:rsidRPr="00C21991">
              <w:tab/>
              <w:t>This table identifies areas where the behaviour is modified from that of the underlying role. Subclause 4.1 indicates which underlying roles are modified for this behaviour.</w:t>
            </w:r>
          </w:p>
        </w:tc>
      </w:tr>
    </w:tbl>
    <w:p w14:paraId="7A1933FF" w14:textId="77777777" w:rsidR="00B40AC3" w:rsidRPr="00C21991" w:rsidRDefault="00B40AC3" w:rsidP="00B40AC3"/>
    <w:p w14:paraId="33ECBC6B" w14:textId="77777777" w:rsidR="00237788" w:rsidRPr="00C21991" w:rsidRDefault="00237788" w:rsidP="00237788">
      <w:pPr>
        <w:pStyle w:val="TH"/>
        <w:rPr>
          <w:lang w:eastAsia="ja-JP"/>
        </w:rPr>
      </w:pPr>
      <w:bookmarkStart w:id="3004" w:name="_CRTableA_3D"/>
      <w:r w:rsidRPr="00C21991">
        <w:t>Table </w:t>
      </w:r>
      <w:bookmarkEnd w:id="3004"/>
      <w:r w:rsidRPr="00C21991">
        <w:t>A.3</w:t>
      </w:r>
      <w:r w:rsidRPr="00C21991">
        <w:rPr>
          <w:lang w:eastAsia="ja-JP"/>
        </w:rPr>
        <w:t>D</w:t>
      </w:r>
      <w:r w:rsidRPr="00C21991">
        <w:t xml:space="preserve">: Roles with respect to </w:t>
      </w:r>
      <w:r w:rsidRPr="00C21991">
        <w:rPr>
          <w:rFonts w:hint="eastAsia"/>
          <w:lang w:eastAsia="ja-JP"/>
        </w:rPr>
        <w:t>security mechanism</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20"/>
        <w:gridCol w:w="1701"/>
        <w:gridCol w:w="1701"/>
        <w:gridCol w:w="1701"/>
        <w:gridCol w:w="33"/>
      </w:tblGrid>
      <w:tr w:rsidR="00237788" w:rsidRPr="00C21991" w14:paraId="6A58FF4E" w14:textId="77777777" w:rsidTr="00D55055">
        <w:trPr>
          <w:gridAfter w:val="1"/>
          <w:wAfter w:w="33" w:type="dxa"/>
        </w:trPr>
        <w:tc>
          <w:tcPr>
            <w:tcW w:w="1134" w:type="dxa"/>
          </w:tcPr>
          <w:p w14:paraId="1C05153D" w14:textId="77777777" w:rsidR="00237788" w:rsidRPr="00C21991" w:rsidRDefault="00237788" w:rsidP="00D53C35">
            <w:pPr>
              <w:pStyle w:val="TAH"/>
            </w:pPr>
            <w:r w:rsidRPr="00C21991">
              <w:t>Item</w:t>
            </w:r>
          </w:p>
        </w:tc>
        <w:tc>
          <w:tcPr>
            <w:tcW w:w="3620" w:type="dxa"/>
          </w:tcPr>
          <w:p w14:paraId="0A0C79C3" w14:textId="77777777" w:rsidR="00237788" w:rsidRPr="00C21991" w:rsidRDefault="00237788" w:rsidP="00D53C35">
            <w:pPr>
              <w:pStyle w:val="TAH"/>
              <w:rPr>
                <w:lang w:eastAsia="ja-JP"/>
              </w:rPr>
            </w:pPr>
            <w:r w:rsidRPr="00C21991">
              <w:rPr>
                <w:rFonts w:hint="eastAsia"/>
                <w:lang w:eastAsia="ja-JP"/>
              </w:rPr>
              <w:t>Security mechanism</w:t>
            </w:r>
          </w:p>
        </w:tc>
        <w:tc>
          <w:tcPr>
            <w:tcW w:w="1701" w:type="dxa"/>
          </w:tcPr>
          <w:p w14:paraId="1BA7F4F3" w14:textId="77777777" w:rsidR="00237788" w:rsidRPr="00C21991" w:rsidRDefault="00237788" w:rsidP="00D53C35">
            <w:pPr>
              <w:pStyle w:val="TAH"/>
            </w:pPr>
            <w:r w:rsidRPr="00C21991">
              <w:t>Reference</w:t>
            </w:r>
          </w:p>
        </w:tc>
        <w:tc>
          <w:tcPr>
            <w:tcW w:w="1701" w:type="dxa"/>
          </w:tcPr>
          <w:p w14:paraId="156CD038" w14:textId="77777777" w:rsidR="00237788" w:rsidRPr="00C21991" w:rsidRDefault="00237788" w:rsidP="00D53C35">
            <w:pPr>
              <w:pStyle w:val="TAH"/>
            </w:pPr>
            <w:r w:rsidRPr="00C21991">
              <w:t>RFC status</w:t>
            </w:r>
          </w:p>
        </w:tc>
        <w:tc>
          <w:tcPr>
            <w:tcW w:w="1701" w:type="dxa"/>
          </w:tcPr>
          <w:p w14:paraId="0A7CA1D4" w14:textId="77777777" w:rsidR="00237788" w:rsidRPr="00C21991" w:rsidRDefault="00237788" w:rsidP="00D53C35">
            <w:pPr>
              <w:pStyle w:val="TAH"/>
            </w:pPr>
            <w:r w:rsidRPr="00C21991">
              <w:t>Profile status</w:t>
            </w:r>
          </w:p>
        </w:tc>
      </w:tr>
      <w:tr w:rsidR="00237788" w:rsidRPr="00C21991" w14:paraId="440DB5C9" w14:textId="77777777" w:rsidTr="00D55055">
        <w:trPr>
          <w:gridAfter w:val="1"/>
          <w:wAfter w:w="33" w:type="dxa"/>
        </w:trPr>
        <w:tc>
          <w:tcPr>
            <w:tcW w:w="1134" w:type="dxa"/>
          </w:tcPr>
          <w:p w14:paraId="73474380" w14:textId="77777777" w:rsidR="00237788" w:rsidRPr="00C21991" w:rsidRDefault="00237788" w:rsidP="00D53C35">
            <w:pPr>
              <w:pStyle w:val="TAL"/>
            </w:pPr>
            <w:r w:rsidRPr="00C21991">
              <w:t>1</w:t>
            </w:r>
          </w:p>
        </w:tc>
        <w:tc>
          <w:tcPr>
            <w:tcW w:w="3620" w:type="dxa"/>
          </w:tcPr>
          <w:p w14:paraId="0FF5827C" w14:textId="77777777" w:rsidR="00237788" w:rsidRPr="00C21991" w:rsidRDefault="00237788" w:rsidP="00D53C35">
            <w:pPr>
              <w:pStyle w:val="TAL"/>
              <w:rPr>
                <w:lang w:val="fr-FR"/>
              </w:rPr>
            </w:pPr>
            <w:r w:rsidRPr="00C21991">
              <w:rPr>
                <w:lang w:val="fr-FR"/>
              </w:rPr>
              <w:t xml:space="preserve">IMS AKA plus </w:t>
            </w:r>
            <w:proofErr w:type="spellStart"/>
            <w:r w:rsidRPr="00C21991">
              <w:rPr>
                <w:lang w:val="fr-FR"/>
              </w:rPr>
              <w:t>IPsec</w:t>
            </w:r>
            <w:proofErr w:type="spellEnd"/>
            <w:r w:rsidRPr="00C21991">
              <w:rPr>
                <w:lang w:val="fr-FR"/>
              </w:rPr>
              <w:t xml:space="preserve"> </w:t>
            </w:r>
            <w:smartTag w:uri="urn:schemas-microsoft-com:office:smarttags" w:element="stockticker">
              <w:r w:rsidRPr="00C21991">
                <w:rPr>
                  <w:lang w:val="fr-FR"/>
                </w:rPr>
                <w:t>ESP</w:t>
              </w:r>
            </w:smartTag>
          </w:p>
        </w:tc>
        <w:tc>
          <w:tcPr>
            <w:tcW w:w="1701" w:type="dxa"/>
          </w:tcPr>
          <w:p w14:paraId="589B819F" w14:textId="77777777" w:rsidR="00237788" w:rsidRPr="00C21991" w:rsidRDefault="00237788" w:rsidP="00D53C35">
            <w:pPr>
              <w:pStyle w:val="TAL"/>
              <w:rPr>
                <w:lang w:eastAsia="ja-JP"/>
              </w:rPr>
            </w:pPr>
            <w:r w:rsidRPr="00C21991">
              <w:rPr>
                <w:rFonts w:hint="eastAsia"/>
                <w:lang w:eastAsia="ja-JP"/>
              </w:rPr>
              <w:t>clause 4.2B</w:t>
            </w:r>
            <w:r w:rsidR="00715C44" w:rsidRPr="00C21991">
              <w:rPr>
                <w:lang w:eastAsia="ja-JP"/>
              </w:rPr>
              <w:t>.1</w:t>
            </w:r>
          </w:p>
        </w:tc>
        <w:tc>
          <w:tcPr>
            <w:tcW w:w="1701" w:type="dxa"/>
          </w:tcPr>
          <w:p w14:paraId="60C8A1E7" w14:textId="77777777" w:rsidR="00237788" w:rsidRPr="00C21991" w:rsidRDefault="00237788" w:rsidP="00D53C35">
            <w:pPr>
              <w:pStyle w:val="TAL"/>
              <w:rPr>
                <w:lang w:eastAsia="ja-JP"/>
              </w:rPr>
            </w:pPr>
            <w:r w:rsidRPr="00C21991">
              <w:rPr>
                <w:rFonts w:hint="eastAsia"/>
                <w:lang w:eastAsia="ja-JP"/>
              </w:rPr>
              <w:t>n/a</w:t>
            </w:r>
          </w:p>
        </w:tc>
        <w:tc>
          <w:tcPr>
            <w:tcW w:w="1701" w:type="dxa"/>
          </w:tcPr>
          <w:p w14:paraId="0BF7FF66" w14:textId="77777777" w:rsidR="00237788" w:rsidRPr="00C21991" w:rsidRDefault="00237788" w:rsidP="00D53C35">
            <w:pPr>
              <w:pStyle w:val="TAL"/>
            </w:pPr>
            <w:r w:rsidRPr="00C21991">
              <w:t>c1</w:t>
            </w:r>
          </w:p>
        </w:tc>
      </w:tr>
      <w:tr w:rsidR="00237788" w:rsidRPr="00C21991" w14:paraId="5DCA5429" w14:textId="77777777" w:rsidTr="00D55055">
        <w:trPr>
          <w:gridAfter w:val="1"/>
          <w:wAfter w:w="33" w:type="dxa"/>
        </w:trPr>
        <w:tc>
          <w:tcPr>
            <w:tcW w:w="1134" w:type="dxa"/>
          </w:tcPr>
          <w:p w14:paraId="5D03AFAB" w14:textId="77777777" w:rsidR="00237788" w:rsidRPr="00C21991" w:rsidRDefault="00237788" w:rsidP="00D53C35">
            <w:pPr>
              <w:pStyle w:val="TAL"/>
            </w:pPr>
            <w:r w:rsidRPr="00C21991">
              <w:t>2</w:t>
            </w:r>
          </w:p>
        </w:tc>
        <w:tc>
          <w:tcPr>
            <w:tcW w:w="3620" w:type="dxa"/>
          </w:tcPr>
          <w:p w14:paraId="7177102E" w14:textId="77777777" w:rsidR="00237788" w:rsidRPr="00C21991" w:rsidRDefault="00237788" w:rsidP="00D53C35">
            <w:pPr>
              <w:pStyle w:val="TAL"/>
            </w:pPr>
            <w:r w:rsidRPr="00C21991">
              <w:t>SIP digest plus check of IP association</w:t>
            </w:r>
          </w:p>
        </w:tc>
        <w:tc>
          <w:tcPr>
            <w:tcW w:w="1701" w:type="dxa"/>
          </w:tcPr>
          <w:p w14:paraId="7FB4A579" w14:textId="77777777" w:rsidR="00237788" w:rsidRPr="00C21991" w:rsidRDefault="00237788" w:rsidP="00D53C35">
            <w:pPr>
              <w:pStyle w:val="TAL"/>
            </w:pPr>
            <w:r w:rsidRPr="00C21991">
              <w:rPr>
                <w:rFonts w:hint="eastAsia"/>
                <w:lang w:eastAsia="ja-JP"/>
              </w:rPr>
              <w:t>clause 4.2B</w:t>
            </w:r>
            <w:r w:rsidR="00715C44" w:rsidRPr="00C21991">
              <w:rPr>
                <w:lang w:eastAsia="ja-JP"/>
              </w:rPr>
              <w:t>.1</w:t>
            </w:r>
          </w:p>
        </w:tc>
        <w:tc>
          <w:tcPr>
            <w:tcW w:w="1701" w:type="dxa"/>
          </w:tcPr>
          <w:p w14:paraId="503D2165" w14:textId="77777777" w:rsidR="00237788" w:rsidRPr="00C21991" w:rsidRDefault="00237788" w:rsidP="00D53C35">
            <w:pPr>
              <w:pStyle w:val="TAL"/>
            </w:pPr>
            <w:r w:rsidRPr="00C21991">
              <w:rPr>
                <w:rFonts w:hint="eastAsia"/>
                <w:lang w:eastAsia="ja-JP"/>
              </w:rPr>
              <w:t>n/a</w:t>
            </w:r>
          </w:p>
        </w:tc>
        <w:tc>
          <w:tcPr>
            <w:tcW w:w="1701" w:type="dxa"/>
          </w:tcPr>
          <w:p w14:paraId="54370512" w14:textId="77777777" w:rsidR="00237788" w:rsidRPr="00C21991" w:rsidRDefault="00237788" w:rsidP="00D53C35">
            <w:pPr>
              <w:pStyle w:val="TAL"/>
              <w:rPr>
                <w:lang w:eastAsia="ja-JP"/>
              </w:rPr>
            </w:pPr>
            <w:r w:rsidRPr="00C21991">
              <w:t>c</w:t>
            </w:r>
            <w:r w:rsidRPr="00C21991">
              <w:rPr>
                <w:rFonts w:hint="eastAsia"/>
                <w:lang w:eastAsia="ja-JP"/>
              </w:rPr>
              <w:t>2</w:t>
            </w:r>
          </w:p>
        </w:tc>
      </w:tr>
      <w:tr w:rsidR="00237788" w:rsidRPr="00C21991" w14:paraId="5B280D9C" w14:textId="77777777" w:rsidTr="00D55055">
        <w:trPr>
          <w:gridAfter w:val="1"/>
          <w:wAfter w:w="33" w:type="dxa"/>
        </w:trPr>
        <w:tc>
          <w:tcPr>
            <w:tcW w:w="1134" w:type="dxa"/>
          </w:tcPr>
          <w:p w14:paraId="360B93D1" w14:textId="77777777" w:rsidR="00237788" w:rsidRPr="00C21991" w:rsidRDefault="00237788" w:rsidP="00D53C35">
            <w:pPr>
              <w:pStyle w:val="TAL"/>
            </w:pPr>
            <w:r w:rsidRPr="00C21991">
              <w:t>3</w:t>
            </w:r>
          </w:p>
        </w:tc>
        <w:tc>
          <w:tcPr>
            <w:tcW w:w="3620" w:type="dxa"/>
          </w:tcPr>
          <w:p w14:paraId="75329A7B" w14:textId="77777777" w:rsidR="00237788" w:rsidRPr="00C21991" w:rsidRDefault="00237788" w:rsidP="00D53C35">
            <w:pPr>
              <w:pStyle w:val="TAL"/>
            </w:pPr>
            <w:r w:rsidRPr="00C21991">
              <w:t>SIP digest plus Proxy Authentication</w:t>
            </w:r>
          </w:p>
        </w:tc>
        <w:tc>
          <w:tcPr>
            <w:tcW w:w="1701" w:type="dxa"/>
          </w:tcPr>
          <w:p w14:paraId="315D4D8E" w14:textId="77777777" w:rsidR="00237788" w:rsidRPr="00C21991" w:rsidRDefault="00237788" w:rsidP="00D53C35">
            <w:pPr>
              <w:pStyle w:val="TAL"/>
            </w:pPr>
            <w:r w:rsidRPr="00C21991">
              <w:rPr>
                <w:rFonts w:hint="eastAsia"/>
                <w:lang w:eastAsia="ja-JP"/>
              </w:rPr>
              <w:t>clause 4.2B</w:t>
            </w:r>
            <w:r w:rsidR="00715C44" w:rsidRPr="00C21991">
              <w:rPr>
                <w:lang w:eastAsia="ja-JP"/>
              </w:rPr>
              <w:t>.1</w:t>
            </w:r>
          </w:p>
        </w:tc>
        <w:tc>
          <w:tcPr>
            <w:tcW w:w="1701" w:type="dxa"/>
          </w:tcPr>
          <w:p w14:paraId="63751793" w14:textId="77777777" w:rsidR="00237788" w:rsidRPr="00C21991" w:rsidRDefault="00237788" w:rsidP="00D53C35">
            <w:pPr>
              <w:pStyle w:val="TAL"/>
            </w:pPr>
            <w:r w:rsidRPr="00C21991">
              <w:rPr>
                <w:rFonts w:hint="eastAsia"/>
                <w:lang w:eastAsia="ja-JP"/>
              </w:rPr>
              <w:t>n/a</w:t>
            </w:r>
          </w:p>
        </w:tc>
        <w:tc>
          <w:tcPr>
            <w:tcW w:w="1701" w:type="dxa"/>
          </w:tcPr>
          <w:p w14:paraId="1E165E30" w14:textId="77777777" w:rsidR="00237788" w:rsidRPr="00C21991" w:rsidRDefault="00237788" w:rsidP="00D53C35">
            <w:pPr>
              <w:pStyle w:val="TAL"/>
              <w:rPr>
                <w:lang w:eastAsia="ja-JP"/>
              </w:rPr>
            </w:pPr>
            <w:r w:rsidRPr="00C21991">
              <w:t>c</w:t>
            </w:r>
            <w:r w:rsidRPr="00C21991">
              <w:rPr>
                <w:rFonts w:hint="eastAsia"/>
                <w:lang w:eastAsia="ja-JP"/>
              </w:rPr>
              <w:t>2</w:t>
            </w:r>
          </w:p>
        </w:tc>
      </w:tr>
      <w:tr w:rsidR="00237788" w:rsidRPr="00C21991" w14:paraId="0E173EA9" w14:textId="77777777" w:rsidTr="00D55055">
        <w:trPr>
          <w:gridAfter w:val="1"/>
          <w:wAfter w:w="33" w:type="dxa"/>
        </w:trPr>
        <w:tc>
          <w:tcPr>
            <w:tcW w:w="1134" w:type="dxa"/>
          </w:tcPr>
          <w:p w14:paraId="2A9F0007" w14:textId="77777777" w:rsidR="00237788" w:rsidRPr="00C21991" w:rsidRDefault="00237788" w:rsidP="00D53C35">
            <w:pPr>
              <w:pStyle w:val="TAL"/>
            </w:pPr>
            <w:r w:rsidRPr="00C21991">
              <w:t>4</w:t>
            </w:r>
          </w:p>
        </w:tc>
        <w:tc>
          <w:tcPr>
            <w:tcW w:w="3620" w:type="dxa"/>
          </w:tcPr>
          <w:p w14:paraId="30D0C4AA" w14:textId="77777777" w:rsidR="00237788" w:rsidRPr="00C21991" w:rsidRDefault="00237788" w:rsidP="00D53C35">
            <w:pPr>
              <w:pStyle w:val="TAL"/>
            </w:pPr>
            <w:r w:rsidRPr="00C21991">
              <w:t xml:space="preserve">SIP digest with </w:t>
            </w:r>
            <w:smartTag w:uri="urn:schemas-microsoft-com:office:smarttags" w:element="stockticker">
              <w:r w:rsidRPr="00C21991">
                <w:t>TLS</w:t>
              </w:r>
            </w:smartTag>
          </w:p>
        </w:tc>
        <w:tc>
          <w:tcPr>
            <w:tcW w:w="1701" w:type="dxa"/>
          </w:tcPr>
          <w:p w14:paraId="54158978" w14:textId="77777777" w:rsidR="00237788" w:rsidRPr="00C21991" w:rsidRDefault="00237788" w:rsidP="00D53C35">
            <w:pPr>
              <w:pStyle w:val="TAL"/>
            </w:pPr>
            <w:r w:rsidRPr="00C21991">
              <w:rPr>
                <w:rFonts w:hint="eastAsia"/>
                <w:lang w:eastAsia="ja-JP"/>
              </w:rPr>
              <w:t>clause 4.2B</w:t>
            </w:r>
            <w:r w:rsidR="00715C44" w:rsidRPr="00C21991">
              <w:rPr>
                <w:lang w:eastAsia="ja-JP"/>
              </w:rPr>
              <w:t>.1</w:t>
            </w:r>
          </w:p>
        </w:tc>
        <w:tc>
          <w:tcPr>
            <w:tcW w:w="1701" w:type="dxa"/>
          </w:tcPr>
          <w:p w14:paraId="5947A705" w14:textId="77777777" w:rsidR="00237788" w:rsidRPr="00C21991" w:rsidRDefault="00237788" w:rsidP="00D53C35">
            <w:pPr>
              <w:pStyle w:val="TAL"/>
            </w:pPr>
            <w:r w:rsidRPr="00C21991">
              <w:rPr>
                <w:rFonts w:hint="eastAsia"/>
                <w:lang w:eastAsia="ja-JP"/>
              </w:rPr>
              <w:t>n/a</w:t>
            </w:r>
          </w:p>
        </w:tc>
        <w:tc>
          <w:tcPr>
            <w:tcW w:w="1701" w:type="dxa"/>
          </w:tcPr>
          <w:p w14:paraId="2CDF5045" w14:textId="77777777" w:rsidR="00237788" w:rsidRPr="00C21991" w:rsidRDefault="00237788" w:rsidP="00D53C35">
            <w:pPr>
              <w:pStyle w:val="TAL"/>
              <w:rPr>
                <w:lang w:eastAsia="ja-JP"/>
              </w:rPr>
            </w:pPr>
            <w:r w:rsidRPr="00C21991">
              <w:t>c</w:t>
            </w:r>
            <w:r w:rsidRPr="00C21991">
              <w:rPr>
                <w:rFonts w:hint="eastAsia"/>
                <w:lang w:eastAsia="ja-JP"/>
              </w:rPr>
              <w:t>2</w:t>
            </w:r>
          </w:p>
        </w:tc>
      </w:tr>
      <w:tr w:rsidR="00237788" w:rsidRPr="00C21991" w14:paraId="1CEE5A45" w14:textId="77777777" w:rsidTr="00D55055">
        <w:trPr>
          <w:gridAfter w:val="1"/>
          <w:wAfter w:w="33" w:type="dxa"/>
        </w:trPr>
        <w:tc>
          <w:tcPr>
            <w:tcW w:w="1134" w:type="dxa"/>
          </w:tcPr>
          <w:p w14:paraId="2CCB99D6" w14:textId="77777777" w:rsidR="00237788" w:rsidRPr="00C21991" w:rsidRDefault="00237788" w:rsidP="00D53C35">
            <w:pPr>
              <w:pStyle w:val="TAL"/>
            </w:pPr>
            <w:r w:rsidRPr="00C21991">
              <w:t>5</w:t>
            </w:r>
          </w:p>
        </w:tc>
        <w:tc>
          <w:tcPr>
            <w:tcW w:w="3620" w:type="dxa"/>
          </w:tcPr>
          <w:p w14:paraId="19D96250" w14:textId="77777777" w:rsidR="00237788" w:rsidRPr="00C21991" w:rsidRDefault="00237788" w:rsidP="00D53C35">
            <w:pPr>
              <w:pStyle w:val="TAL"/>
            </w:pPr>
            <w:r w:rsidRPr="00C21991">
              <w:t>NASS-IMS bundled authentication</w:t>
            </w:r>
          </w:p>
        </w:tc>
        <w:tc>
          <w:tcPr>
            <w:tcW w:w="1701" w:type="dxa"/>
          </w:tcPr>
          <w:p w14:paraId="439D5A0C" w14:textId="77777777" w:rsidR="00237788" w:rsidRPr="00C21991" w:rsidRDefault="00237788" w:rsidP="00D53C35">
            <w:pPr>
              <w:pStyle w:val="TAL"/>
            </w:pPr>
            <w:r w:rsidRPr="00C21991">
              <w:rPr>
                <w:rFonts w:hint="eastAsia"/>
                <w:lang w:eastAsia="ja-JP"/>
              </w:rPr>
              <w:t>clause 4.2B</w:t>
            </w:r>
            <w:r w:rsidR="00715C44" w:rsidRPr="00C21991">
              <w:rPr>
                <w:lang w:eastAsia="ja-JP"/>
              </w:rPr>
              <w:t>.1</w:t>
            </w:r>
          </w:p>
        </w:tc>
        <w:tc>
          <w:tcPr>
            <w:tcW w:w="1701" w:type="dxa"/>
          </w:tcPr>
          <w:p w14:paraId="0694670A" w14:textId="77777777" w:rsidR="00237788" w:rsidRPr="00C21991" w:rsidRDefault="00237788" w:rsidP="00D53C35">
            <w:pPr>
              <w:pStyle w:val="TAL"/>
            </w:pPr>
            <w:r w:rsidRPr="00C21991">
              <w:rPr>
                <w:rFonts w:hint="eastAsia"/>
                <w:lang w:eastAsia="ja-JP"/>
              </w:rPr>
              <w:t>n/a</w:t>
            </w:r>
          </w:p>
        </w:tc>
        <w:tc>
          <w:tcPr>
            <w:tcW w:w="1701" w:type="dxa"/>
          </w:tcPr>
          <w:p w14:paraId="06419499" w14:textId="77777777" w:rsidR="00237788" w:rsidRPr="00C21991" w:rsidRDefault="00237788" w:rsidP="00D53C35">
            <w:pPr>
              <w:pStyle w:val="TAL"/>
              <w:rPr>
                <w:lang w:eastAsia="ja-JP"/>
              </w:rPr>
            </w:pPr>
            <w:r w:rsidRPr="00C21991">
              <w:t>c</w:t>
            </w:r>
            <w:r w:rsidRPr="00C21991">
              <w:rPr>
                <w:rFonts w:hint="eastAsia"/>
                <w:lang w:eastAsia="ja-JP"/>
              </w:rPr>
              <w:t>2</w:t>
            </w:r>
          </w:p>
        </w:tc>
      </w:tr>
      <w:tr w:rsidR="00237788" w:rsidRPr="00C21991" w14:paraId="6DA250AC" w14:textId="77777777" w:rsidTr="00D55055">
        <w:trPr>
          <w:gridAfter w:val="1"/>
          <w:wAfter w:w="33" w:type="dxa"/>
        </w:trPr>
        <w:tc>
          <w:tcPr>
            <w:tcW w:w="1134" w:type="dxa"/>
          </w:tcPr>
          <w:p w14:paraId="7F09D4BE" w14:textId="77777777" w:rsidR="00237788" w:rsidRPr="00C21991" w:rsidRDefault="00237788" w:rsidP="00D53C35">
            <w:pPr>
              <w:pStyle w:val="TAL"/>
            </w:pPr>
            <w:r w:rsidRPr="00C21991">
              <w:t>6</w:t>
            </w:r>
          </w:p>
        </w:tc>
        <w:tc>
          <w:tcPr>
            <w:tcW w:w="3620" w:type="dxa"/>
          </w:tcPr>
          <w:p w14:paraId="37336866" w14:textId="77777777" w:rsidR="00237788" w:rsidRPr="00C21991" w:rsidRDefault="00237788" w:rsidP="00D53C35">
            <w:pPr>
              <w:pStyle w:val="TAL"/>
            </w:pPr>
            <w:r w:rsidRPr="00C21991">
              <w:t>GPRS-IMS-Bundled authentication</w:t>
            </w:r>
          </w:p>
        </w:tc>
        <w:tc>
          <w:tcPr>
            <w:tcW w:w="1701" w:type="dxa"/>
          </w:tcPr>
          <w:p w14:paraId="4A38CFC5" w14:textId="77777777" w:rsidR="00237788" w:rsidRPr="00C21991" w:rsidRDefault="00237788" w:rsidP="00D53C35">
            <w:pPr>
              <w:pStyle w:val="TAL"/>
            </w:pPr>
            <w:r w:rsidRPr="00C21991">
              <w:rPr>
                <w:rFonts w:hint="eastAsia"/>
                <w:lang w:eastAsia="ja-JP"/>
              </w:rPr>
              <w:t>clause 4.2B</w:t>
            </w:r>
            <w:r w:rsidR="00715C44" w:rsidRPr="00C21991">
              <w:rPr>
                <w:lang w:eastAsia="ja-JP"/>
              </w:rPr>
              <w:t>.1</w:t>
            </w:r>
          </w:p>
        </w:tc>
        <w:tc>
          <w:tcPr>
            <w:tcW w:w="1701" w:type="dxa"/>
          </w:tcPr>
          <w:p w14:paraId="008793AF" w14:textId="77777777" w:rsidR="00237788" w:rsidRPr="00C21991" w:rsidRDefault="00237788" w:rsidP="00D53C35">
            <w:pPr>
              <w:pStyle w:val="TAL"/>
            </w:pPr>
            <w:r w:rsidRPr="00C21991">
              <w:rPr>
                <w:rFonts w:hint="eastAsia"/>
                <w:lang w:eastAsia="ja-JP"/>
              </w:rPr>
              <w:t>n/a</w:t>
            </w:r>
          </w:p>
        </w:tc>
        <w:tc>
          <w:tcPr>
            <w:tcW w:w="1701" w:type="dxa"/>
          </w:tcPr>
          <w:p w14:paraId="6C394F41" w14:textId="77777777" w:rsidR="00237788" w:rsidRPr="00C21991" w:rsidRDefault="00237788" w:rsidP="00D53C35">
            <w:pPr>
              <w:pStyle w:val="TAL"/>
              <w:rPr>
                <w:lang w:eastAsia="ja-JP"/>
              </w:rPr>
            </w:pPr>
            <w:r w:rsidRPr="00C21991">
              <w:t>c</w:t>
            </w:r>
            <w:r w:rsidRPr="00C21991">
              <w:rPr>
                <w:rFonts w:hint="eastAsia"/>
                <w:lang w:eastAsia="ja-JP"/>
              </w:rPr>
              <w:t>2</w:t>
            </w:r>
          </w:p>
        </w:tc>
      </w:tr>
      <w:tr w:rsidR="00237788" w:rsidRPr="00C21991" w14:paraId="5750D139" w14:textId="77777777" w:rsidTr="00D55055">
        <w:trPr>
          <w:gridAfter w:val="1"/>
          <w:wAfter w:w="33" w:type="dxa"/>
        </w:trPr>
        <w:tc>
          <w:tcPr>
            <w:tcW w:w="1134" w:type="dxa"/>
          </w:tcPr>
          <w:p w14:paraId="06FDB69F" w14:textId="77777777" w:rsidR="00237788" w:rsidRPr="00C21991" w:rsidRDefault="00237788" w:rsidP="00D53C35">
            <w:pPr>
              <w:pStyle w:val="TAL"/>
              <w:rPr>
                <w:lang w:eastAsia="ja-JP"/>
              </w:rPr>
            </w:pPr>
            <w:r w:rsidRPr="00C21991">
              <w:rPr>
                <w:rFonts w:hint="eastAsia"/>
                <w:lang w:eastAsia="ja-JP"/>
              </w:rPr>
              <w:t>7</w:t>
            </w:r>
          </w:p>
        </w:tc>
        <w:tc>
          <w:tcPr>
            <w:tcW w:w="3620" w:type="dxa"/>
          </w:tcPr>
          <w:p w14:paraId="4E53A709" w14:textId="77777777" w:rsidR="00237788" w:rsidRPr="00C21991" w:rsidRDefault="00116013" w:rsidP="00D53C35">
            <w:pPr>
              <w:pStyle w:val="TAL"/>
            </w:pPr>
            <w:r w:rsidRPr="00C21991">
              <w:t>Trusted node authentication</w:t>
            </w:r>
          </w:p>
        </w:tc>
        <w:tc>
          <w:tcPr>
            <w:tcW w:w="1701" w:type="dxa"/>
          </w:tcPr>
          <w:p w14:paraId="7A3BE3BA" w14:textId="77777777" w:rsidR="00237788" w:rsidRPr="00C21991" w:rsidRDefault="00237788" w:rsidP="00D53C35">
            <w:pPr>
              <w:pStyle w:val="TAL"/>
              <w:rPr>
                <w:lang w:eastAsia="ja-JP"/>
              </w:rPr>
            </w:pPr>
            <w:r w:rsidRPr="00C21991">
              <w:rPr>
                <w:rFonts w:hint="eastAsia"/>
                <w:lang w:eastAsia="ja-JP"/>
              </w:rPr>
              <w:t>clause 4.2B</w:t>
            </w:r>
            <w:r w:rsidR="00715C44" w:rsidRPr="00C21991">
              <w:rPr>
                <w:lang w:eastAsia="ja-JP"/>
              </w:rPr>
              <w:t>.1</w:t>
            </w:r>
          </w:p>
        </w:tc>
        <w:tc>
          <w:tcPr>
            <w:tcW w:w="1701" w:type="dxa"/>
          </w:tcPr>
          <w:p w14:paraId="669C4024" w14:textId="77777777" w:rsidR="00237788" w:rsidRPr="00C21991" w:rsidRDefault="00237788" w:rsidP="00D53C35">
            <w:pPr>
              <w:pStyle w:val="TAL"/>
              <w:rPr>
                <w:lang w:eastAsia="ja-JP"/>
              </w:rPr>
            </w:pPr>
            <w:r w:rsidRPr="00C21991">
              <w:rPr>
                <w:rFonts w:hint="eastAsia"/>
                <w:lang w:eastAsia="ja-JP"/>
              </w:rPr>
              <w:t>n/a</w:t>
            </w:r>
          </w:p>
        </w:tc>
        <w:tc>
          <w:tcPr>
            <w:tcW w:w="1701" w:type="dxa"/>
          </w:tcPr>
          <w:p w14:paraId="1355A2BC" w14:textId="77777777" w:rsidR="00237788" w:rsidRPr="00C21991" w:rsidRDefault="00237788" w:rsidP="00D53C35">
            <w:pPr>
              <w:pStyle w:val="TAL"/>
              <w:rPr>
                <w:lang w:eastAsia="ja-JP"/>
              </w:rPr>
            </w:pPr>
            <w:r w:rsidRPr="00C21991">
              <w:rPr>
                <w:rFonts w:hint="eastAsia"/>
                <w:lang w:eastAsia="ja-JP"/>
              </w:rPr>
              <w:t>c3</w:t>
            </w:r>
          </w:p>
        </w:tc>
      </w:tr>
      <w:tr w:rsidR="003A13F7" w:rsidRPr="00C21991" w14:paraId="11E2FCEE" w14:textId="77777777" w:rsidTr="00D55055">
        <w:trPr>
          <w:gridAfter w:val="1"/>
          <w:wAfter w:w="33" w:type="dxa"/>
        </w:trPr>
        <w:tc>
          <w:tcPr>
            <w:tcW w:w="1134" w:type="dxa"/>
          </w:tcPr>
          <w:p w14:paraId="52776A1F" w14:textId="77777777" w:rsidR="003A13F7" w:rsidRPr="00C21991" w:rsidRDefault="003A13F7" w:rsidP="003A13F7">
            <w:pPr>
              <w:pStyle w:val="TAL"/>
              <w:rPr>
                <w:lang w:eastAsia="ja-JP"/>
              </w:rPr>
            </w:pPr>
            <w:r w:rsidRPr="00C21991">
              <w:rPr>
                <w:lang w:eastAsia="ja-JP"/>
              </w:rPr>
              <w:t>8</w:t>
            </w:r>
          </w:p>
        </w:tc>
        <w:tc>
          <w:tcPr>
            <w:tcW w:w="3620" w:type="dxa"/>
          </w:tcPr>
          <w:p w14:paraId="4A2F0F1D" w14:textId="77777777" w:rsidR="003A13F7" w:rsidRPr="00C21991" w:rsidRDefault="003A13F7" w:rsidP="003A13F7">
            <w:pPr>
              <w:pStyle w:val="TAL"/>
            </w:pPr>
            <w:r w:rsidRPr="00C21991">
              <w:t xml:space="preserve">SIP over </w:t>
            </w:r>
            <w:smartTag w:uri="urn:schemas-microsoft-com:office:smarttags" w:element="stockticker">
              <w:r w:rsidRPr="00C21991">
                <w:t>TLS</w:t>
              </w:r>
            </w:smartTag>
            <w:r w:rsidRPr="00C21991">
              <w:t xml:space="preserve"> with client certificate authentication</w:t>
            </w:r>
          </w:p>
        </w:tc>
        <w:tc>
          <w:tcPr>
            <w:tcW w:w="1701" w:type="dxa"/>
          </w:tcPr>
          <w:p w14:paraId="0A639BF0" w14:textId="77777777" w:rsidR="003A13F7" w:rsidRPr="00C21991" w:rsidRDefault="003A13F7" w:rsidP="003A13F7">
            <w:pPr>
              <w:pStyle w:val="TAL"/>
              <w:rPr>
                <w:lang w:eastAsia="ja-JP"/>
              </w:rPr>
            </w:pPr>
            <w:r w:rsidRPr="00C21991">
              <w:rPr>
                <w:lang w:eastAsia="ja-JP"/>
              </w:rPr>
              <w:t>clause 4.2B.1</w:t>
            </w:r>
          </w:p>
        </w:tc>
        <w:tc>
          <w:tcPr>
            <w:tcW w:w="1701" w:type="dxa"/>
          </w:tcPr>
          <w:p w14:paraId="2A61F5D8" w14:textId="77777777" w:rsidR="003A13F7" w:rsidRPr="00C21991" w:rsidRDefault="003A13F7" w:rsidP="003A13F7">
            <w:pPr>
              <w:pStyle w:val="TAL"/>
              <w:rPr>
                <w:lang w:eastAsia="ja-JP"/>
              </w:rPr>
            </w:pPr>
            <w:r w:rsidRPr="00C21991">
              <w:rPr>
                <w:lang w:eastAsia="ja-JP"/>
              </w:rPr>
              <w:t>n/a</w:t>
            </w:r>
          </w:p>
        </w:tc>
        <w:tc>
          <w:tcPr>
            <w:tcW w:w="1701" w:type="dxa"/>
          </w:tcPr>
          <w:p w14:paraId="0B212707" w14:textId="77777777" w:rsidR="003A13F7" w:rsidRPr="00C21991" w:rsidRDefault="003A13F7" w:rsidP="003A13F7">
            <w:pPr>
              <w:pStyle w:val="TAL"/>
              <w:rPr>
                <w:lang w:eastAsia="ja-JP"/>
              </w:rPr>
            </w:pPr>
            <w:r w:rsidRPr="00C21991">
              <w:rPr>
                <w:lang w:eastAsia="ja-JP"/>
              </w:rPr>
              <w:t>c6</w:t>
            </w:r>
          </w:p>
        </w:tc>
      </w:tr>
      <w:tr w:rsidR="006B114E" w:rsidRPr="00C21991" w14:paraId="47EE3064" w14:textId="77777777" w:rsidTr="00D55055">
        <w:trPr>
          <w:gridAfter w:val="1"/>
          <w:wAfter w:w="33" w:type="dxa"/>
        </w:trPr>
        <w:tc>
          <w:tcPr>
            <w:tcW w:w="1134" w:type="dxa"/>
          </w:tcPr>
          <w:p w14:paraId="4C0DF194" w14:textId="77777777" w:rsidR="006B114E" w:rsidRPr="00C21991" w:rsidRDefault="006B114E" w:rsidP="008557A0">
            <w:pPr>
              <w:pStyle w:val="TAL"/>
              <w:rPr>
                <w:lang w:eastAsia="ja-JP"/>
              </w:rPr>
            </w:pPr>
            <w:r w:rsidRPr="00C21991">
              <w:rPr>
                <w:lang w:eastAsia="ja-JP"/>
              </w:rPr>
              <w:t>20</w:t>
            </w:r>
          </w:p>
        </w:tc>
        <w:tc>
          <w:tcPr>
            <w:tcW w:w="3620" w:type="dxa"/>
          </w:tcPr>
          <w:p w14:paraId="4DF9A0AB" w14:textId="77777777" w:rsidR="006B114E" w:rsidRPr="00C21991" w:rsidRDefault="006B114E" w:rsidP="008557A0">
            <w:pPr>
              <w:pStyle w:val="TAL"/>
            </w:pPr>
            <w:r w:rsidRPr="00C21991">
              <w:t>End-to-end media security using SDES</w:t>
            </w:r>
          </w:p>
        </w:tc>
        <w:tc>
          <w:tcPr>
            <w:tcW w:w="1701" w:type="dxa"/>
          </w:tcPr>
          <w:p w14:paraId="7C959B28" w14:textId="77777777" w:rsidR="006B114E" w:rsidRPr="00C21991" w:rsidRDefault="006B114E" w:rsidP="008557A0">
            <w:pPr>
              <w:pStyle w:val="TAL"/>
              <w:rPr>
                <w:lang w:eastAsia="ja-JP"/>
              </w:rPr>
            </w:pPr>
            <w:r w:rsidRPr="00C21991">
              <w:rPr>
                <w:lang w:eastAsia="ja-JP"/>
              </w:rPr>
              <w:t>clause 4.2B.2</w:t>
            </w:r>
          </w:p>
        </w:tc>
        <w:tc>
          <w:tcPr>
            <w:tcW w:w="1701" w:type="dxa"/>
          </w:tcPr>
          <w:p w14:paraId="126E41F9" w14:textId="77777777" w:rsidR="006B114E" w:rsidRPr="00C21991" w:rsidRDefault="006B114E" w:rsidP="008557A0">
            <w:pPr>
              <w:pStyle w:val="TAL"/>
              <w:rPr>
                <w:lang w:eastAsia="ja-JP"/>
              </w:rPr>
            </w:pPr>
            <w:r w:rsidRPr="00C21991">
              <w:rPr>
                <w:lang w:eastAsia="ja-JP"/>
              </w:rPr>
              <w:t>o</w:t>
            </w:r>
          </w:p>
        </w:tc>
        <w:tc>
          <w:tcPr>
            <w:tcW w:w="1701" w:type="dxa"/>
          </w:tcPr>
          <w:p w14:paraId="2AE5AB6D" w14:textId="77777777" w:rsidR="006B114E" w:rsidRPr="00C21991" w:rsidRDefault="006B114E" w:rsidP="008557A0">
            <w:pPr>
              <w:pStyle w:val="TAL"/>
              <w:rPr>
                <w:lang w:eastAsia="ja-JP"/>
              </w:rPr>
            </w:pPr>
            <w:r w:rsidRPr="00C21991">
              <w:rPr>
                <w:lang w:eastAsia="ja-JP"/>
              </w:rPr>
              <w:t>c5</w:t>
            </w:r>
          </w:p>
        </w:tc>
      </w:tr>
      <w:tr w:rsidR="001E7167" w:rsidRPr="00C21991" w14:paraId="0682B340" w14:textId="77777777" w:rsidTr="00D55055">
        <w:trPr>
          <w:gridAfter w:val="1"/>
          <w:wAfter w:w="33" w:type="dxa"/>
        </w:trPr>
        <w:tc>
          <w:tcPr>
            <w:tcW w:w="1134" w:type="dxa"/>
          </w:tcPr>
          <w:p w14:paraId="17C34439" w14:textId="77777777" w:rsidR="001E7167" w:rsidRPr="00C21991" w:rsidRDefault="001E7167" w:rsidP="001E7167">
            <w:pPr>
              <w:pStyle w:val="TAL"/>
              <w:rPr>
                <w:lang w:eastAsia="ja-JP"/>
              </w:rPr>
            </w:pPr>
            <w:r w:rsidRPr="00C21991">
              <w:rPr>
                <w:lang w:eastAsia="ja-JP"/>
              </w:rPr>
              <w:t>20A</w:t>
            </w:r>
          </w:p>
        </w:tc>
        <w:tc>
          <w:tcPr>
            <w:tcW w:w="3620" w:type="dxa"/>
          </w:tcPr>
          <w:p w14:paraId="391CF4A8" w14:textId="77777777" w:rsidR="001E7167" w:rsidRPr="00C21991" w:rsidRDefault="001E7167" w:rsidP="001E7167">
            <w:pPr>
              <w:pStyle w:val="TAL"/>
            </w:pPr>
            <w:r w:rsidRPr="00C21991">
              <w:t xml:space="preserve">End-to-access-edge media security for MSRP using </w:t>
            </w:r>
            <w:smartTag w:uri="urn:schemas-microsoft-com:office:smarttags" w:element="stockticker">
              <w:r w:rsidRPr="00C21991">
                <w:t>TLS</w:t>
              </w:r>
            </w:smartTag>
            <w:r w:rsidRPr="00C21991">
              <w:t xml:space="preserve"> and certificate fingerprints</w:t>
            </w:r>
          </w:p>
        </w:tc>
        <w:tc>
          <w:tcPr>
            <w:tcW w:w="1701" w:type="dxa"/>
          </w:tcPr>
          <w:p w14:paraId="26E2A27B" w14:textId="77777777" w:rsidR="001E7167" w:rsidRPr="00C21991" w:rsidRDefault="001E7167" w:rsidP="001E7167">
            <w:pPr>
              <w:pStyle w:val="TAL"/>
              <w:rPr>
                <w:lang w:eastAsia="ja-JP"/>
              </w:rPr>
            </w:pPr>
            <w:r w:rsidRPr="00C21991">
              <w:rPr>
                <w:lang w:eastAsia="ja-JP"/>
              </w:rPr>
              <w:t>clause 4.2B.2</w:t>
            </w:r>
          </w:p>
        </w:tc>
        <w:tc>
          <w:tcPr>
            <w:tcW w:w="1701" w:type="dxa"/>
          </w:tcPr>
          <w:p w14:paraId="5F800D2B" w14:textId="77777777" w:rsidR="001E7167" w:rsidRPr="00C21991" w:rsidRDefault="001E7167" w:rsidP="001E7167">
            <w:pPr>
              <w:pStyle w:val="TAL"/>
              <w:rPr>
                <w:lang w:eastAsia="ja-JP"/>
              </w:rPr>
            </w:pPr>
            <w:r w:rsidRPr="00C21991">
              <w:rPr>
                <w:lang w:eastAsia="ja-JP"/>
              </w:rPr>
              <w:t>n/a</w:t>
            </w:r>
          </w:p>
        </w:tc>
        <w:tc>
          <w:tcPr>
            <w:tcW w:w="1701" w:type="dxa"/>
          </w:tcPr>
          <w:p w14:paraId="4E860535" w14:textId="77777777" w:rsidR="001E7167" w:rsidRPr="00C21991" w:rsidRDefault="001E7167" w:rsidP="001E7167">
            <w:pPr>
              <w:pStyle w:val="TAL"/>
              <w:rPr>
                <w:lang w:eastAsia="ja-JP"/>
              </w:rPr>
            </w:pPr>
            <w:r w:rsidRPr="00C21991">
              <w:rPr>
                <w:lang w:eastAsia="ja-JP"/>
              </w:rPr>
              <w:t>c4</w:t>
            </w:r>
          </w:p>
        </w:tc>
      </w:tr>
      <w:tr w:rsidR="001E7167" w:rsidRPr="00C21991" w14:paraId="35EBB651" w14:textId="77777777" w:rsidTr="00D55055">
        <w:trPr>
          <w:gridAfter w:val="1"/>
          <w:wAfter w:w="33" w:type="dxa"/>
        </w:trPr>
        <w:tc>
          <w:tcPr>
            <w:tcW w:w="1134" w:type="dxa"/>
          </w:tcPr>
          <w:p w14:paraId="5F234E6D" w14:textId="77777777" w:rsidR="001E7167" w:rsidRPr="00C21991" w:rsidRDefault="001E7167" w:rsidP="001E7167">
            <w:pPr>
              <w:pStyle w:val="TAL"/>
              <w:rPr>
                <w:lang w:eastAsia="ja-JP"/>
              </w:rPr>
            </w:pPr>
            <w:r w:rsidRPr="00C21991">
              <w:rPr>
                <w:lang w:eastAsia="ja-JP"/>
              </w:rPr>
              <w:t>20B</w:t>
            </w:r>
          </w:p>
        </w:tc>
        <w:tc>
          <w:tcPr>
            <w:tcW w:w="3620" w:type="dxa"/>
          </w:tcPr>
          <w:p w14:paraId="6884A3EE" w14:textId="77777777" w:rsidR="001E7167" w:rsidRPr="00C21991" w:rsidRDefault="001E7167" w:rsidP="001E7167">
            <w:pPr>
              <w:pStyle w:val="TAL"/>
            </w:pPr>
            <w:r w:rsidRPr="00C21991">
              <w:t xml:space="preserve">End-to-access-edge media security for BFCP using </w:t>
            </w:r>
            <w:smartTag w:uri="urn:schemas-microsoft-com:office:smarttags" w:element="stockticker">
              <w:r w:rsidRPr="00C21991">
                <w:t>TLS</w:t>
              </w:r>
            </w:smartTag>
            <w:r w:rsidRPr="00C21991">
              <w:t xml:space="preserve"> and certificate fingerprints</w:t>
            </w:r>
          </w:p>
        </w:tc>
        <w:tc>
          <w:tcPr>
            <w:tcW w:w="1701" w:type="dxa"/>
          </w:tcPr>
          <w:p w14:paraId="4391D6B9" w14:textId="77777777" w:rsidR="001E7167" w:rsidRPr="00C21991" w:rsidRDefault="001E7167" w:rsidP="001E7167">
            <w:pPr>
              <w:pStyle w:val="TAL"/>
              <w:rPr>
                <w:lang w:eastAsia="ja-JP"/>
              </w:rPr>
            </w:pPr>
            <w:r w:rsidRPr="00C21991">
              <w:rPr>
                <w:lang w:eastAsia="ja-JP"/>
              </w:rPr>
              <w:t>clause 4.2B.2</w:t>
            </w:r>
          </w:p>
        </w:tc>
        <w:tc>
          <w:tcPr>
            <w:tcW w:w="1701" w:type="dxa"/>
          </w:tcPr>
          <w:p w14:paraId="4CE75B50" w14:textId="77777777" w:rsidR="001E7167" w:rsidRPr="00C21991" w:rsidRDefault="001E7167" w:rsidP="001E7167">
            <w:pPr>
              <w:pStyle w:val="TAL"/>
              <w:rPr>
                <w:lang w:eastAsia="ja-JP"/>
              </w:rPr>
            </w:pPr>
            <w:r w:rsidRPr="00C21991">
              <w:rPr>
                <w:lang w:eastAsia="ja-JP"/>
              </w:rPr>
              <w:t>n/a</w:t>
            </w:r>
          </w:p>
        </w:tc>
        <w:tc>
          <w:tcPr>
            <w:tcW w:w="1701" w:type="dxa"/>
          </w:tcPr>
          <w:p w14:paraId="62A6D950" w14:textId="77777777" w:rsidR="001E7167" w:rsidRPr="00C21991" w:rsidRDefault="001E7167" w:rsidP="001E7167">
            <w:pPr>
              <w:pStyle w:val="TAL"/>
              <w:rPr>
                <w:lang w:eastAsia="ja-JP"/>
              </w:rPr>
            </w:pPr>
            <w:r w:rsidRPr="00C21991">
              <w:rPr>
                <w:lang w:eastAsia="ja-JP"/>
              </w:rPr>
              <w:t>c4</w:t>
            </w:r>
          </w:p>
        </w:tc>
      </w:tr>
      <w:tr w:rsidR="001E7167" w:rsidRPr="00C21991" w14:paraId="22C9D747" w14:textId="77777777" w:rsidTr="00D55055">
        <w:trPr>
          <w:gridAfter w:val="1"/>
          <w:wAfter w:w="33" w:type="dxa"/>
        </w:trPr>
        <w:tc>
          <w:tcPr>
            <w:tcW w:w="1134" w:type="dxa"/>
          </w:tcPr>
          <w:p w14:paraId="2EBE1C9D" w14:textId="77777777" w:rsidR="001E7167" w:rsidRPr="00C21991" w:rsidRDefault="001E7167" w:rsidP="001E7167">
            <w:pPr>
              <w:pStyle w:val="TAL"/>
              <w:rPr>
                <w:lang w:eastAsia="ja-JP"/>
              </w:rPr>
            </w:pPr>
            <w:r w:rsidRPr="00C21991">
              <w:rPr>
                <w:lang w:eastAsia="ja-JP"/>
              </w:rPr>
              <w:t>20C</w:t>
            </w:r>
          </w:p>
        </w:tc>
        <w:tc>
          <w:tcPr>
            <w:tcW w:w="3620" w:type="dxa"/>
          </w:tcPr>
          <w:p w14:paraId="4E5C8F0C" w14:textId="77777777" w:rsidR="001E7167" w:rsidRPr="00C21991" w:rsidRDefault="001E7167" w:rsidP="001E7167">
            <w:pPr>
              <w:pStyle w:val="TAL"/>
            </w:pPr>
            <w:r w:rsidRPr="00C21991">
              <w:t>End-to-access-edge media security for UDPTL using DTLS and certificate fingerprints</w:t>
            </w:r>
          </w:p>
        </w:tc>
        <w:tc>
          <w:tcPr>
            <w:tcW w:w="1701" w:type="dxa"/>
          </w:tcPr>
          <w:p w14:paraId="4FE89B4C" w14:textId="77777777" w:rsidR="001E7167" w:rsidRPr="00C21991" w:rsidRDefault="001E7167" w:rsidP="001E7167">
            <w:pPr>
              <w:pStyle w:val="TAL"/>
              <w:rPr>
                <w:lang w:eastAsia="ja-JP"/>
              </w:rPr>
            </w:pPr>
            <w:r w:rsidRPr="00C21991">
              <w:rPr>
                <w:lang w:eastAsia="ja-JP"/>
              </w:rPr>
              <w:t>clause 4.2B.2</w:t>
            </w:r>
          </w:p>
        </w:tc>
        <w:tc>
          <w:tcPr>
            <w:tcW w:w="1701" w:type="dxa"/>
          </w:tcPr>
          <w:p w14:paraId="299A8794" w14:textId="77777777" w:rsidR="001E7167" w:rsidRPr="00C21991" w:rsidRDefault="001E7167" w:rsidP="001E7167">
            <w:pPr>
              <w:pStyle w:val="TAL"/>
              <w:rPr>
                <w:lang w:eastAsia="ja-JP"/>
              </w:rPr>
            </w:pPr>
            <w:r w:rsidRPr="00C21991">
              <w:rPr>
                <w:lang w:eastAsia="ja-JP"/>
              </w:rPr>
              <w:t>n/a</w:t>
            </w:r>
          </w:p>
        </w:tc>
        <w:tc>
          <w:tcPr>
            <w:tcW w:w="1701" w:type="dxa"/>
          </w:tcPr>
          <w:p w14:paraId="285011DB" w14:textId="77777777" w:rsidR="001E7167" w:rsidRPr="00C21991" w:rsidRDefault="001E7167" w:rsidP="001E7167">
            <w:pPr>
              <w:pStyle w:val="TAL"/>
              <w:rPr>
                <w:lang w:eastAsia="ja-JP"/>
              </w:rPr>
            </w:pPr>
            <w:r w:rsidRPr="00C21991">
              <w:rPr>
                <w:lang w:eastAsia="ja-JP"/>
              </w:rPr>
              <w:t>c4</w:t>
            </w:r>
          </w:p>
        </w:tc>
      </w:tr>
      <w:tr w:rsidR="006B114E" w:rsidRPr="00C21991" w14:paraId="1022C7E5" w14:textId="77777777" w:rsidTr="00D55055">
        <w:trPr>
          <w:gridAfter w:val="1"/>
          <w:wAfter w:w="33" w:type="dxa"/>
        </w:trPr>
        <w:tc>
          <w:tcPr>
            <w:tcW w:w="1134" w:type="dxa"/>
          </w:tcPr>
          <w:p w14:paraId="345474AB" w14:textId="77777777" w:rsidR="006B114E" w:rsidRPr="00C21991" w:rsidRDefault="006B114E" w:rsidP="008557A0">
            <w:pPr>
              <w:pStyle w:val="TAL"/>
              <w:rPr>
                <w:lang w:eastAsia="ja-JP"/>
              </w:rPr>
            </w:pPr>
            <w:r w:rsidRPr="00C21991">
              <w:rPr>
                <w:lang w:eastAsia="ja-JP"/>
              </w:rPr>
              <w:t>21</w:t>
            </w:r>
          </w:p>
        </w:tc>
        <w:tc>
          <w:tcPr>
            <w:tcW w:w="3620" w:type="dxa"/>
          </w:tcPr>
          <w:p w14:paraId="270C8E9A" w14:textId="77777777" w:rsidR="006B114E" w:rsidRPr="00C21991" w:rsidRDefault="006B114E" w:rsidP="008557A0">
            <w:pPr>
              <w:pStyle w:val="TAL"/>
            </w:pPr>
            <w:r w:rsidRPr="00C21991">
              <w:t>End-to-end media security using KMS</w:t>
            </w:r>
          </w:p>
        </w:tc>
        <w:tc>
          <w:tcPr>
            <w:tcW w:w="1701" w:type="dxa"/>
          </w:tcPr>
          <w:p w14:paraId="27C7728D" w14:textId="77777777" w:rsidR="006B114E" w:rsidRPr="00C21991" w:rsidRDefault="006B114E" w:rsidP="008557A0">
            <w:pPr>
              <w:pStyle w:val="TAL"/>
              <w:rPr>
                <w:lang w:eastAsia="ja-JP"/>
              </w:rPr>
            </w:pPr>
            <w:r w:rsidRPr="00C21991">
              <w:rPr>
                <w:lang w:eastAsia="ja-JP"/>
              </w:rPr>
              <w:t>clause 4.2B.2</w:t>
            </w:r>
          </w:p>
        </w:tc>
        <w:tc>
          <w:tcPr>
            <w:tcW w:w="1701" w:type="dxa"/>
          </w:tcPr>
          <w:p w14:paraId="29826570" w14:textId="77777777" w:rsidR="006B114E" w:rsidRPr="00C21991" w:rsidRDefault="006B114E" w:rsidP="008557A0">
            <w:pPr>
              <w:pStyle w:val="TAL"/>
              <w:rPr>
                <w:lang w:eastAsia="ja-JP"/>
              </w:rPr>
            </w:pPr>
            <w:r w:rsidRPr="00C21991">
              <w:rPr>
                <w:lang w:eastAsia="ja-JP"/>
              </w:rPr>
              <w:t>o</w:t>
            </w:r>
          </w:p>
        </w:tc>
        <w:tc>
          <w:tcPr>
            <w:tcW w:w="1701" w:type="dxa"/>
          </w:tcPr>
          <w:p w14:paraId="0A7A47D7" w14:textId="77777777" w:rsidR="006B114E" w:rsidRPr="00C21991" w:rsidRDefault="006B114E" w:rsidP="008557A0">
            <w:pPr>
              <w:pStyle w:val="TAL"/>
              <w:rPr>
                <w:lang w:eastAsia="ja-JP"/>
              </w:rPr>
            </w:pPr>
            <w:r w:rsidRPr="00C21991">
              <w:rPr>
                <w:lang w:eastAsia="ja-JP"/>
              </w:rPr>
              <w:t>c5</w:t>
            </w:r>
          </w:p>
        </w:tc>
      </w:tr>
      <w:tr w:rsidR="00F012E5" w:rsidRPr="00C21991" w14:paraId="1AB2507B" w14:textId="77777777" w:rsidTr="00D55055">
        <w:trPr>
          <w:gridAfter w:val="1"/>
          <w:wAfter w:w="33" w:type="dxa"/>
        </w:trPr>
        <w:tc>
          <w:tcPr>
            <w:tcW w:w="1134" w:type="dxa"/>
          </w:tcPr>
          <w:p w14:paraId="215B45EE" w14:textId="77777777" w:rsidR="00F012E5" w:rsidRPr="00C21991" w:rsidRDefault="00F012E5" w:rsidP="007F3B74">
            <w:pPr>
              <w:pStyle w:val="TAL"/>
              <w:rPr>
                <w:lang w:eastAsia="ja-JP"/>
              </w:rPr>
            </w:pPr>
            <w:r w:rsidRPr="00C21991">
              <w:rPr>
                <w:lang w:eastAsia="ja-JP"/>
              </w:rPr>
              <w:t>22</w:t>
            </w:r>
          </w:p>
        </w:tc>
        <w:tc>
          <w:tcPr>
            <w:tcW w:w="3620" w:type="dxa"/>
          </w:tcPr>
          <w:p w14:paraId="4596759B" w14:textId="77777777" w:rsidR="00F012E5" w:rsidRPr="00C21991" w:rsidRDefault="00F012E5" w:rsidP="007F3B74">
            <w:pPr>
              <w:pStyle w:val="TAL"/>
            </w:pPr>
            <w:r w:rsidRPr="00C21991">
              <w:t xml:space="preserve">End-to-end media security for MSRP using </w:t>
            </w:r>
            <w:smartTag w:uri="urn:schemas-microsoft-com:office:smarttags" w:element="stockticker">
              <w:r w:rsidRPr="00C21991">
                <w:t>TLS</w:t>
              </w:r>
            </w:smartTag>
            <w:r w:rsidRPr="00C21991">
              <w:t xml:space="preserve"> and KMS</w:t>
            </w:r>
          </w:p>
        </w:tc>
        <w:tc>
          <w:tcPr>
            <w:tcW w:w="1701" w:type="dxa"/>
          </w:tcPr>
          <w:p w14:paraId="382A935A" w14:textId="77777777" w:rsidR="00F012E5" w:rsidRPr="00C21991" w:rsidRDefault="00F012E5" w:rsidP="007F3B74">
            <w:pPr>
              <w:pStyle w:val="TAL"/>
              <w:rPr>
                <w:lang w:eastAsia="ja-JP"/>
              </w:rPr>
            </w:pPr>
            <w:r w:rsidRPr="00C21991">
              <w:rPr>
                <w:lang w:eastAsia="ja-JP"/>
              </w:rPr>
              <w:t>clause 4.2B.2</w:t>
            </w:r>
          </w:p>
        </w:tc>
        <w:tc>
          <w:tcPr>
            <w:tcW w:w="1701" w:type="dxa"/>
          </w:tcPr>
          <w:p w14:paraId="5463A794" w14:textId="77777777" w:rsidR="00F012E5" w:rsidRPr="00C21991" w:rsidRDefault="00F012E5" w:rsidP="007F3B74">
            <w:pPr>
              <w:pStyle w:val="TAL"/>
              <w:rPr>
                <w:lang w:eastAsia="ja-JP"/>
              </w:rPr>
            </w:pPr>
            <w:r w:rsidRPr="00C21991">
              <w:rPr>
                <w:lang w:eastAsia="ja-JP"/>
              </w:rPr>
              <w:t>o</w:t>
            </w:r>
          </w:p>
        </w:tc>
        <w:tc>
          <w:tcPr>
            <w:tcW w:w="1701" w:type="dxa"/>
          </w:tcPr>
          <w:p w14:paraId="0E20C856" w14:textId="77777777" w:rsidR="00F012E5" w:rsidRPr="00C21991" w:rsidRDefault="00F012E5" w:rsidP="007F3B74">
            <w:pPr>
              <w:pStyle w:val="TAL"/>
              <w:rPr>
                <w:lang w:eastAsia="ja-JP"/>
              </w:rPr>
            </w:pPr>
            <w:r w:rsidRPr="00C21991">
              <w:rPr>
                <w:lang w:eastAsia="ja-JP"/>
              </w:rPr>
              <w:t>c5</w:t>
            </w:r>
          </w:p>
        </w:tc>
      </w:tr>
      <w:tr w:rsidR="00715C44" w:rsidRPr="00C21991" w14:paraId="41FE8CD2" w14:textId="77777777" w:rsidTr="00D55055">
        <w:trPr>
          <w:gridAfter w:val="1"/>
          <w:wAfter w:w="33" w:type="dxa"/>
        </w:trPr>
        <w:tc>
          <w:tcPr>
            <w:tcW w:w="1134" w:type="dxa"/>
          </w:tcPr>
          <w:p w14:paraId="45C62BDE" w14:textId="77777777" w:rsidR="00715C44" w:rsidRPr="00C21991" w:rsidRDefault="006B114E" w:rsidP="00310091">
            <w:pPr>
              <w:pStyle w:val="TAL"/>
              <w:rPr>
                <w:lang w:eastAsia="ja-JP"/>
              </w:rPr>
            </w:pPr>
            <w:r w:rsidRPr="00C21991">
              <w:rPr>
                <w:lang w:eastAsia="ja-JP"/>
              </w:rPr>
              <w:t>30</w:t>
            </w:r>
          </w:p>
        </w:tc>
        <w:tc>
          <w:tcPr>
            <w:tcW w:w="3620" w:type="dxa"/>
          </w:tcPr>
          <w:p w14:paraId="5E8DAB6E" w14:textId="77777777" w:rsidR="00715C44" w:rsidRPr="00C21991" w:rsidRDefault="006B114E" w:rsidP="00310091">
            <w:pPr>
              <w:pStyle w:val="TAL"/>
            </w:pPr>
            <w:r w:rsidRPr="00C21991">
              <w:t>E</w:t>
            </w:r>
            <w:r w:rsidR="00715C44" w:rsidRPr="00C21991">
              <w:t xml:space="preserve">nd-to-access-edge media security </w:t>
            </w:r>
            <w:r w:rsidRPr="00C21991">
              <w:t>using SDES</w:t>
            </w:r>
          </w:p>
        </w:tc>
        <w:tc>
          <w:tcPr>
            <w:tcW w:w="1701" w:type="dxa"/>
          </w:tcPr>
          <w:p w14:paraId="7BF6753F" w14:textId="77777777" w:rsidR="00715C44" w:rsidRPr="00C21991" w:rsidRDefault="00715C44" w:rsidP="00310091">
            <w:pPr>
              <w:pStyle w:val="TAL"/>
              <w:rPr>
                <w:lang w:eastAsia="ja-JP"/>
              </w:rPr>
            </w:pPr>
            <w:r w:rsidRPr="00C21991">
              <w:rPr>
                <w:lang w:eastAsia="ja-JP"/>
              </w:rPr>
              <w:t>clause 4.2B.2</w:t>
            </w:r>
          </w:p>
        </w:tc>
        <w:tc>
          <w:tcPr>
            <w:tcW w:w="1701" w:type="dxa"/>
          </w:tcPr>
          <w:p w14:paraId="38FCED5F" w14:textId="77777777" w:rsidR="00715C44" w:rsidRPr="00C21991" w:rsidRDefault="006B114E" w:rsidP="00310091">
            <w:pPr>
              <w:pStyle w:val="TAL"/>
              <w:rPr>
                <w:lang w:eastAsia="ja-JP"/>
              </w:rPr>
            </w:pPr>
            <w:r w:rsidRPr="00C21991">
              <w:rPr>
                <w:lang w:eastAsia="ja-JP"/>
              </w:rPr>
              <w:t>n/a</w:t>
            </w:r>
          </w:p>
        </w:tc>
        <w:tc>
          <w:tcPr>
            <w:tcW w:w="1701" w:type="dxa"/>
          </w:tcPr>
          <w:p w14:paraId="5A2B162C" w14:textId="77777777" w:rsidR="00715C44" w:rsidRPr="00C21991" w:rsidRDefault="00715C44" w:rsidP="00310091">
            <w:pPr>
              <w:pStyle w:val="TAL"/>
              <w:rPr>
                <w:lang w:eastAsia="ja-JP"/>
              </w:rPr>
            </w:pPr>
            <w:r w:rsidRPr="00C21991">
              <w:rPr>
                <w:lang w:eastAsia="ja-JP"/>
              </w:rPr>
              <w:t>c4</w:t>
            </w:r>
          </w:p>
        </w:tc>
      </w:tr>
      <w:tr w:rsidR="00D55055" w:rsidRPr="00C21991" w14:paraId="258A9F5F" w14:textId="77777777" w:rsidTr="00D55055">
        <w:trPr>
          <w:gridAfter w:val="1"/>
          <w:wAfter w:w="33" w:type="dxa"/>
        </w:trPr>
        <w:tc>
          <w:tcPr>
            <w:tcW w:w="1134" w:type="dxa"/>
          </w:tcPr>
          <w:p w14:paraId="5D6D3146" w14:textId="77777777" w:rsidR="00D55055" w:rsidRPr="00C21991" w:rsidRDefault="00D55055" w:rsidP="00D55055">
            <w:pPr>
              <w:pStyle w:val="TAL"/>
              <w:rPr>
                <w:lang w:eastAsia="ja-JP"/>
              </w:rPr>
            </w:pPr>
            <w:r w:rsidRPr="00C21991">
              <w:rPr>
                <w:lang w:eastAsia="ja-JP"/>
              </w:rPr>
              <w:t>31</w:t>
            </w:r>
          </w:p>
        </w:tc>
        <w:tc>
          <w:tcPr>
            <w:tcW w:w="3620" w:type="dxa"/>
          </w:tcPr>
          <w:p w14:paraId="4108343B" w14:textId="77777777" w:rsidR="00D55055" w:rsidRPr="00C21991" w:rsidRDefault="00D55055" w:rsidP="00D55055">
            <w:pPr>
              <w:pStyle w:val="TAL"/>
            </w:pPr>
            <w:r w:rsidRPr="00C21991">
              <w:t xml:space="preserve">End-to-access-edge media security for RTP media using </w:t>
            </w:r>
            <w:smartTag w:uri="urn:schemas-microsoft-com:office:smarttags" w:element="stockticker">
              <w:r w:rsidRPr="00C21991">
                <w:t>DTLS</w:t>
              </w:r>
            </w:smartTag>
            <w:r w:rsidRPr="00C21991">
              <w:t>-SRTP and certificate fingerprints</w:t>
            </w:r>
          </w:p>
        </w:tc>
        <w:tc>
          <w:tcPr>
            <w:tcW w:w="1701" w:type="dxa"/>
          </w:tcPr>
          <w:p w14:paraId="72C88130" w14:textId="77777777" w:rsidR="00D55055" w:rsidRPr="00C21991" w:rsidRDefault="00D55055" w:rsidP="00D55055">
            <w:pPr>
              <w:pStyle w:val="TAL"/>
              <w:rPr>
                <w:lang w:eastAsia="ja-JP"/>
              </w:rPr>
            </w:pPr>
            <w:r w:rsidRPr="00C21991">
              <w:rPr>
                <w:lang w:eastAsia="ja-JP"/>
              </w:rPr>
              <w:t>clause 4.2B.2</w:t>
            </w:r>
          </w:p>
        </w:tc>
        <w:tc>
          <w:tcPr>
            <w:tcW w:w="1701" w:type="dxa"/>
          </w:tcPr>
          <w:p w14:paraId="111112C4" w14:textId="77777777" w:rsidR="00D55055" w:rsidRPr="00C21991" w:rsidRDefault="00D55055" w:rsidP="00D55055">
            <w:pPr>
              <w:pStyle w:val="TAL"/>
              <w:rPr>
                <w:lang w:eastAsia="ja-JP"/>
              </w:rPr>
            </w:pPr>
            <w:r w:rsidRPr="00C21991">
              <w:rPr>
                <w:lang w:eastAsia="ja-JP"/>
              </w:rPr>
              <w:t>n/a</w:t>
            </w:r>
          </w:p>
        </w:tc>
        <w:tc>
          <w:tcPr>
            <w:tcW w:w="1701" w:type="dxa"/>
          </w:tcPr>
          <w:p w14:paraId="57099449" w14:textId="77777777" w:rsidR="00D55055" w:rsidRPr="00C21991" w:rsidRDefault="00D55055" w:rsidP="00D55055">
            <w:pPr>
              <w:pStyle w:val="TAL"/>
              <w:rPr>
                <w:lang w:eastAsia="ja-JP"/>
              </w:rPr>
            </w:pPr>
            <w:r w:rsidRPr="00C21991">
              <w:rPr>
                <w:lang w:eastAsia="ja-JP"/>
              </w:rPr>
              <w:t>c7</w:t>
            </w:r>
          </w:p>
        </w:tc>
      </w:tr>
      <w:tr w:rsidR="00237788" w:rsidRPr="00C21991" w14:paraId="1CEE1A49" w14:textId="77777777" w:rsidTr="00D55055">
        <w:trPr>
          <w:cantSplit/>
        </w:trPr>
        <w:tc>
          <w:tcPr>
            <w:tcW w:w="9890" w:type="dxa"/>
            <w:gridSpan w:val="6"/>
          </w:tcPr>
          <w:p w14:paraId="5210B3BC" w14:textId="77777777" w:rsidR="00237788" w:rsidRPr="00C21991" w:rsidRDefault="00237788" w:rsidP="00D53C35">
            <w:pPr>
              <w:pStyle w:val="TAN"/>
              <w:rPr>
                <w:lang w:eastAsia="ja-JP"/>
              </w:rPr>
            </w:pPr>
            <w:r w:rsidRPr="00C21991">
              <w:rPr>
                <w:rFonts w:hint="eastAsia"/>
                <w:lang w:eastAsia="ja-JP"/>
              </w:rPr>
              <w:t>c1:</w:t>
            </w:r>
            <w:r w:rsidRPr="00C21991">
              <w:rPr>
                <w:lang w:eastAsia="ja-JP"/>
              </w:rPr>
              <w:tab/>
            </w:r>
            <w:r w:rsidRPr="00C21991">
              <w:rPr>
                <w:rFonts w:hint="eastAsia"/>
                <w:lang w:eastAsia="ja-JP"/>
              </w:rPr>
              <w:t xml:space="preserve">IF (A.3/1A OR A.3/2 OR A.3/3 OR A.3/4) THEN m </w:t>
            </w:r>
            <w:smartTag w:uri="urn:schemas-microsoft-com:office:smarttags" w:element="stockticker">
              <w:r w:rsidRPr="00C21991">
                <w:rPr>
                  <w:rFonts w:hint="eastAsia"/>
                  <w:lang w:eastAsia="ja-JP"/>
                </w:rPr>
                <w:t>ELSE</w:t>
              </w:r>
            </w:smartTag>
            <w:r w:rsidRPr="00C21991">
              <w:rPr>
                <w:rFonts w:hint="eastAsia"/>
                <w:lang w:eastAsia="ja-JP"/>
              </w:rPr>
              <w:t xml:space="preserve"> IF A.3/1B THEN o </w:t>
            </w:r>
            <w:smartTag w:uri="urn:schemas-microsoft-com:office:smarttags" w:element="stockticker">
              <w:r w:rsidRPr="00C21991">
                <w:rPr>
                  <w:rFonts w:hint="eastAsia"/>
                  <w:lang w:eastAsia="ja-JP"/>
                </w:rPr>
                <w:t>ELSE</w:t>
              </w:r>
            </w:smartTag>
            <w:r w:rsidRPr="00C21991">
              <w:rPr>
                <w:rFonts w:hint="eastAsia"/>
                <w:lang w:eastAsia="ja-JP"/>
              </w:rPr>
              <w:t xml:space="preserve"> n/a - - UE containing UICC or P-CSCF or I-CSCF or S-CSCF, UE without UICC.</w:t>
            </w:r>
          </w:p>
          <w:p w14:paraId="65CC2449" w14:textId="77777777" w:rsidR="00237788" w:rsidRPr="00C21991" w:rsidRDefault="00237788" w:rsidP="00D53C35">
            <w:pPr>
              <w:pStyle w:val="TAN"/>
              <w:rPr>
                <w:lang w:eastAsia="ja-JP"/>
              </w:rPr>
            </w:pPr>
            <w:r w:rsidRPr="00C21991">
              <w:rPr>
                <w:rFonts w:hint="eastAsia"/>
                <w:lang w:eastAsia="ja-JP"/>
              </w:rPr>
              <w:t>c2</w:t>
            </w:r>
            <w:r w:rsidR="006B114E" w:rsidRPr="00C21991">
              <w:rPr>
                <w:lang w:eastAsia="ja-JP"/>
              </w:rPr>
              <w:t>:</w:t>
            </w:r>
            <w:r w:rsidRPr="00C21991">
              <w:rPr>
                <w:lang w:eastAsia="ja-JP"/>
              </w:rPr>
              <w:tab/>
            </w:r>
            <w:r w:rsidRPr="00C21991">
              <w:rPr>
                <w:rFonts w:hint="eastAsia"/>
                <w:lang w:eastAsia="ja-JP"/>
              </w:rPr>
              <w:t xml:space="preserve">IF (A.3/1 OR A.3/2 OR A.3/3 OR A.3/4) THEN o </w:t>
            </w:r>
            <w:smartTag w:uri="urn:schemas-microsoft-com:office:smarttags" w:element="stockticker">
              <w:r w:rsidRPr="00C21991">
                <w:rPr>
                  <w:rFonts w:hint="eastAsia"/>
                  <w:lang w:eastAsia="ja-JP"/>
                </w:rPr>
                <w:t>ELSE</w:t>
              </w:r>
            </w:smartTag>
            <w:r w:rsidRPr="00C21991">
              <w:rPr>
                <w:rFonts w:hint="eastAsia"/>
                <w:lang w:eastAsia="ja-JP"/>
              </w:rPr>
              <w:t xml:space="preserve"> n/a - - UE or P-CSCF or I-CSCF or S-CSCF.</w:t>
            </w:r>
          </w:p>
          <w:p w14:paraId="6399016C" w14:textId="77777777" w:rsidR="00237788" w:rsidRPr="00C21991" w:rsidRDefault="00237788" w:rsidP="00D53C35">
            <w:pPr>
              <w:pStyle w:val="TAN"/>
              <w:rPr>
                <w:lang w:eastAsia="ja-JP"/>
              </w:rPr>
            </w:pPr>
            <w:r w:rsidRPr="00C21991">
              <w:rPr>
                <w:rFonts w:hint="eastAsia"/>
                <w:lang w:eastAsia="ja-JP"/>
              </w:rPr>
              <w:t>c3</w:t>
            </w:r>
            <w:r w:rsidR="006B114E" w:rsidRPr="00C21991">
              <w:rPr>
                <w:lang w:eastAsia="ja-JP"/>
              </w:rPr>
              <w:t>:</w:t>
            </w:r>
            <w:r w:rsidRPr="00C21991">
              <w:rPr>
                <w:lang w:eastAsia="ja-JP"/>
              </w:rPr>
              <w:tab/>
              <w:t xml:space="preserve">IF (A.3/3 OR A.3/4) THEN o </w:t>
            </w:r>
            <w:smartTag w:uri="urn:schemas-microsoft-com:office:smarttags" w:element="stockticker">
              <w:r w:rsidRPr="00C21991">
                <w:rPr>
                  <w:lang w:eastAsia="ja-JP"/>
                </w:rPr>
                <w:t>ELSE</w:t>
              </w:r>
            </w:smartTag>
            <w:r w:rsidRPr="00C21991">
              <w:rPr>
                <w:lang w:eastAsia="ja-JP"/>
              </w:rPr>
              <w:t xml:space="preserve"> n/a - - I-CSCF or S-CSCF.</w:t>
            </w:r>
          </w:p>
          <w:p w14:paraId="7FD88491" w14:textId="77777777" w:rsidR="00715C44" w:rsidRPr="00C21991" w:rsidRDefault="00715C44" w:rsidP="00D53C35">
            <w:pPr>
              <w:pStyle w:val="TAN"/>
              <w:rPr>
                <w:lang w:eastAsia="ja-JP"/>
              </w:rPr>
            </w:pPr>
            <w:r w:rsidRPr="00C21991">
              <w:rPr>
                <w:lang w:eastAsia="ja-JP"/>
              </w:rPr>
              <w:t>c4</w:t>
            </w:r>
            <w:r w:rsidR="006B114E" w:rsidRPr="00C21991">
              <w:rPr>
                <w:lang w:eastAsia="ja-JP"/>
              </w:rPr>
              <w:t>:</w:t>
            </w:r>
            <w:r w:rsidRPr="00C21991">
              <w:rPr>
                <w:lang w:eastAsia="ja-JP"/>
              </w:rPr>
              <w:tab/>
              <w:t xml:space="preserve">IF (A.3/1 OR A.3/2A) THEN o </w:t>
            </w:r>
            <w:smartTag w:uri="urn:schemas-microsoft-com:office:smarttags" w:element="stockticker">
              <w:r w:rsidRPr="00C21991">
                <w:rPr>
                  <w:lang w:eastAsia="ja-JP"/>
                </w:rPr>
                <w:t>ELSE</w:t>
              </w:r>
            </w:smartTag>
            <w:r w:rsidRPr="00C21991">
              <w:rPr>
                <w:lang w:eastAsia="ja-JP"/>
              </w:rPr>
              <w:t xml:space="preserve"> n/a - - UE or P-CSCF (IMS-</w:t>
            </w:r>
            <w:smartTag w:uri="urn:schemas-microsoft-com:office:smarttags" w:element="stockticker">
              <w:r w:rsidRPr="00C21991">
                <w:rPr>
                  <w:lang w:eastAsia="ja-JP"/>
                </w:rPr>
                <w:t>ALG</w:t>
              </w:r>
            </w:smartTag>
            <w:r w:rsidRPr="00C21991">
              <w:rPr>
                <w:lang w:eastAsia="ja-JP"/>
              </w:rPr>
              <w:t>).</w:t>
            </w:r>
          </w:p>
          <w:p w14:paraId="3062A3F1" w14:textId="77777777" w:rsidR="006B114E" w:rsidRPr="00C21991" w:rsidRDefault="006B114E" w:rsidP="00D53C35">
            <w:pPr>
              <w:pStyle w:val="TAN"/>
              <w:rPr>
                <w:lang w:eastAsia="ja-JP"/>
              </w:rPr>
            </w:pPr>
            <w:r w:rsidRPr="00C21991">
              <w:rPr>
                <w:lang w:eastAsia="ja-JP"/>
              </w:rPr>
              <w:t>c5:</w:t>
            </w:r>
            <w:r w:rsidRPr="00C21991">
              <w:rPr>
                <w:lang w:eastAsia="ja-JP"/>
              </w:rPr>
              <w:tab/>
              <w:t>IF A.3/1 THEN o - - UE.</w:t>
            </w:r>
          </w:p>
          <w:p w14:paraId="5338125E" w14:textId="77777777" w:rsidR="00BD2605" w:rsidRPr="00C21991" w:rsidRDefault="003A13F7" w:rsidP="00BD2605">
            <w:pPr>
              <w:pStyle w:val="TAN"/>
              <w:rPr>
                <w:lang w:eastAsia="ja-JP"/>
              </w:rPr>
            </w:pPr>
            <w:r w:rsidRPr="00C21991">
              <w:rPr>
                <w:lang w:eastAsia="ja-JP"/>
              </w:rPr>
              <w:t>c6:</w:t>
            </w:r>
            <w:r w:rsidRPr="00C21991">
              <w:rPr>
                <w:lang w:eastAsia="ja-JP"/>
              </w:rPr>
              <w:tab/>
              <w:t xml:space="preserve">IF A.3C/2 THEN m </w:t>
            </w:r>
            <w:smartTag w:uri="urn:schemas-microsoft-com:office:smarttags" w:element="stockticker">
              <w:r w:rsidRPr="00C21991">
                <w:rPr>
                  <w:lang w:eastAsia="ja-JP"/>
                </w:rPr>
                <w:t>ELSE</w:t>
              </w:r>
            </w:smartTag>
            <w:r w:rsidRPr="00C21991">
              <w:rPr>
                <w:lang w:eastAsia="ja-JP"/>
              </w:rPr>
              <w:t xml:space="preserve"> o - - </w:t>
            </w:r>
            <w:r w:rsidRPr="00C21991">
              <w:t>UE performing the functions of an external attached network operating in static mode.</w:t>
            </w:r>
          </w:p>
          <w:p w14:paraId="2925745F" w14:textId="77777777" w:rsidR="00BD2605" w:rsidRPr="00C21991" w:rsidRDefault="00BD2605" w:rsidP="00BD2605">
            <w:pPr>
              <w:pStyle w:val="TAN"/>
              <w:rPr>
                <w:lang w:eastAsia="ja-JP"/>
              </w:rPr>
            </w:pPr>
            <w:r w:rsidRPr="00C21991">
              <w:rPr>
                <w:lang w:eastAsia="ja-JP"/>
              </w:rPr>
              <w:t>c7:</w:t>
            </w:r>
            <w:r w:rsidRPr="00C21991">
              <w:rPr>
                <w:lang w:eastAsia="ja-JP"/>
              </w:rPr>
              <w:tab/>
              <w:t>IF (</w:t>
            </w:r>
            <w:r w:rsidRPr="00C21991">
              <w:t>A.3/14 OR A.3A/95</w:t>
            </w:r>
            <w:r w:rsidRPr="00C21991">
              <w:rPr>
                <w:lang w:eastAsia="ja-JP"/>
              </w:rPr>
              <w:t xml:space="preserve">) THEN m </w:t>
            </w:r>
            <w:smartTag w:uri="urn:schemas-microsoft-com:office:smarttags" w:element="stockticker">
              <w:r w:rsidRPr="00C21991">
                <w:rPr>
                  <w:lang w:eastAsia="ja-JP"/>
                </w:rPr>
                <w:t>ELSE</w:t>
              </w:r>
            </w:smartTag>
            <w:r w:rsidRPr="00C21991">
              <w:rPr>
                <w:lang w:eastAsia="ja-JP"/>
              </w:rPr>
              <w:t xml:space="preserve"> IF (A.3/1 OR A.3/2A) </w:t>
            </w:r>
            <w:r w:rsidRPr="00C21991">
              <w:rPr>
                <w:rFonts w:hint="eastAsia"/>
                <w:lang w:eastAsia="ja-JP"/>
              </w:rPr>
              <w:t xml:space="preserve">THEN o </w:t>
            </w:r>
            <w:smartTag w:uri="urn:schemas-microsoft-com:office:smarttags" w:element="stockticker">
              <w:r w:rsidRPr="00C21991">
                <w:rPr>
                  <w:rFonts w:hint="eastAsia"/>
                  <w:lang w:eastAsia="ja-JP"/>
                </w:rPr>
                <w:t>ELSE</w:t>
              </w:r>
            </w:smartTag>
            <w:r w:rsidRPr="00C21991">
              <w:rPr>
                <w:rFonts w:hint="eastAsia"/>
                <w:lang w:eastAsia="ja-JP"/>
              </w:rPr>
              <w:t xml:space="preserve"> </w:t>
            </w:r>
            <w:r w:rsidRPr="00C21991">
              <w:rPr>
                <w:lang w:eastAsia="ja-JP"/>
              </w:rPr>
              <w:t xml:space="preserve">n/a - - </w:t>
            </w:r>
            <w:r w:rsidRPr="00C21991">
              <w:t xml:space="preserve">Gm based WIC or </w:t>
            </w:r>
            <w:proofErr w:type="spellStart"/>
            <w:r w:rsidRPr="00C21991">
              <w:t>eP</w:t>
            </w:r>
            <w:proofErr w:type="spellEnd"/>
            <w:r w:rsidRPr="00C21991">
              <w:t xml:space="preserve">-CSCF or </w:t>
            </w:r>
            <w:r w:rsidRPr="00C21991">
              <w:rPr>
                <w:lang w:eastAsia="ja-JP"/>
              </w:rPr>
              <w:t>UE or P-CSCF (IMS-</w:t>
            </w:r>
            <w:smartTag w:uri="urn:schemas-microsoft-com:office:smarttags" w:element="stockticker">
              <w:r w:rsidRPr="00C21991">
                <w:rPr>
                  <w:lang w:eastAsia="ja-JP"/>
                </w:rPr>
                <w:t>ALG</w:t>
              </w:r>
            </w:smartTag>
            <w:r w:rsidRPr="00C21991">
              <w:rPr>
                <w:lang w:eastAsia="ja-JP"/>
              </w:rPr>
              <w:t>).</w:t>
            </w:r>
          </w:p>
        </w:tc>
      </w:tr>
    </w:tbl>
    <w:p w14:paraId="757317B7" w14:textId="77777777" w:rsidR="00237788" w:rsidRPr="00C21991" w:rsidRDefault="00237788" w:rsidP="00237788">
      <w:pPr>
        <w:rPr>
          <w:lang w:eastAsia="ja-JP"/>
        </w:rPr>
      </w:pPr>
    </w:p>
    <w:p w14:paraId="5B61C655" w14:textId="77777777" w:rsidR="00897956" w:rsidRPr="00C21991" w:rsidRDefault="00897956" w:rsidP="005D46C4">
      <w:pPr>
        <w:pStyle w:val="Heading1"/>
      </w:pPr>
      <w:bookmarkStart w:id="3005" w:name="_CRA_2"/>
      <w:bookmarkStart w:id="3006" w:name="_Toc210128240"/>
      <w:bookmarkEnd w:id="3005"/>
      <w:r w:rsidRPr="00C21991">
        <w:t>A.2</w:t>
      </w:r>
      <w:r w:rsidRPr="00C21991">
        <w:tab/>
        <w:t>Profile definition for the Session Initiation Protocol as used in the present document</w:t>
      </w:r>
      <w:bookmarkEnd w:id="3006"/>
    </w:p>
    <w:p w14:paraId="510298A6" w14:textId="77777777" w:rsidR="00897956" w:rsidRPr="00C21991" w:rsidRDefault="00897956" w:rsidP="005D46C4">
      <w:pPr>
        <w:pStyle w:val="Heading2"/>
      </w:pPr>
      <w:bookmarkStart w:id="3007" w:name="_CRA_2_1"/>
      <w:bookmarkStart w:id="3008" w:name="_Toc210128241"/>
      <w:bookmarkEnd w:id="3007"/>
      <w:r w:rsidRPr="00C21991">
        <w:t>A.2.1</w:t>
      </w:r>
      <w:r w:rsidRPr="00C21991">
        <w:tab/>
        <w:t>User agent role</w:t>
      </w:r>
      <w:bookmarkEnd w:id="3008"/>
    </w:p>
    <w:p w14:paraId="6BA6F61D" w14:textId="77777777" w:rsidR="00897956" w:rsidRPr="00C21991" w:rsidRDefault="00897956" w:rsidP="005D46C4">
      <w:pPr>
        <w:pStyle w:val="Heading3"/>
      </w:pPr>
      <w:bookmarkStart w:id="3009" w:name="_CRA_2_1_1"/>
      <w:bookmarkStart w:id="3010" w:name="_Toc210128242"/>
      <w:bookmarkEnd w:id="3009"/>
      <w:r w:rsidRPr="00C21991">
        <w:t>A.2.1.1</w:t>
      </w:r>
      <w:r w:rsidRPr="00C21991">
        <w:tab/>
        <w:t>Introduction</w:t>
      </w:r>
      <w:bookmarkEnd w:id="3010"/>
    </w:p>
    <w:p w14:paraId="7F3CA041" w14:textId="77777777" w:rsidR="00897956" w:rsidRPr="00C21991" w:rsidRDefault="00897956">
      <w:r w:rsidRPr="00C21991">
        <w:t>This subclause contains the ICS proforma tables related to the user role. They need to be completed only for UA implementations:</w:t>
      </w:r>
    </w:p>
    <w:p w14:paraId="53DCE934" w14:textId="77777777" w:rsidR="00897956" w:rsidRPr="00C21991" w:rsidRDefault="00897956">
      <w:pPr>
        <w:pStyle w:val="B1"/>
      </w:pPr>
      <w:r w:rsidRPr="00C21991">
        <w:t>Prerequisite: A.2/1 - - user agent role.</w:t>
      </w:r>
    </w:p>
    <w:p w14:paraId="5CEB5903" w14:textId="77777777" w:rsidR="00897956" w:rsidRPr="00C21991" w:rsidRDefault="00897956" w:rsidP="005D46C4">
      <w:pPr>
        <w:pStyle w:val="Heading3"/>
      </w:pPr>
      <w:bookmarkStart w:id="3011" w:name="_CRA_2_1_2"/>
      <w:bookmarkStart w:id="3012" w:name="_Toc210128243"/>
      <w:bookmarkEnd w:id="3011"/>
      <w:r w:rsidRPr="00C21991">
        <w:t>A.2.1.2</w:t>
      </w:r>
      <w:r w:rsidRPr="00C21991">
        <w:tab/>
        <w:t>Major capabilities</w:t>
      </w:r>
      <w:bookmarkEnd w:id="3012"/>
    </w:p>
    <w:p w14:paraId="4BC2C239" w14:textId="77777777" w:rsidR="00897956" w:rsidRPr="00C21991" w:rsidRDefault="00897956" w:rsidP="00C51F5B">
      <w:pPr>
        <w:pStyle w:val="TH"/>
        <w:tabs>
          <w:tab w:val="left" w:pos="8364"/>
        </w:tabs>
      </w:pPr>
      <w:bookmarkStart w:id="3013" w:name="_CRTableA_4"/>
      <w:r w:rsidRPr="00C21991">
        <w:t>Table</w:t>
      </w:r>
      <w:bookmarkStart w:id="3014" w:name="UAmajorcapability"/>
      <w:r w:rsidRPr="00C21991">
        <w:t> </w:t>
      </w:r>
      <w:bookmarkEnd w:id="3013"/>
      <w:bookmarkEnd w:id="3014"/>
      <w:r w:rsidRPr="00C21991">
        <w:t>A.4: Major capabilities</w:t>
      </w:r>
    </w:p>
    <w:tbl>
      <w:tblPr>
        <w:tblW w:w="9539" w:type="dxa"/>
        <w:tblInd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2"/>
        <w:gridCol w:w="3333"/>
        <w:gridCol w:w="28"/>
        <w:gridCol w:w="2069"/>
        <w:gridCol w:w="1295"/>
        <w:gridCol w:w="1692"/>
      </w:tblGrid>
      <w:tr w:rsidR="00897956" w:rsidRPr="00C21991" w14:paraId="35FBBB22" w14:textId="77777777" w:rsidTr="00C21991">
        <w:tc>
          <w:tcPr>
            <w:tcW w:w="1122" w:type="dxa"/>
          </w:tcPr>
          <w:p w14:paraId="09A1E166" w14:textId="77777777" w:rsidR="00897956" w:rsidRPr="00C21991" w:rsidRDefault="00897956">
            <w:pPr>
              <w:pStyle w:val="TAH"/>
            </w:pPr>
            <w:r w:rsidRPr="00C21991">
              <w:t>Item</w:t>
            </w:r>
          </w:p>
        </w:tc>
        <w:tc>
          <w:tcPr>
            <w:tcW w:w="3361" w:type="dxa"/>
            <w:gridSpan w:val="2"/>
          </w:tcPr>
          <w:p w14:paraId="2250AD9E" w14:textId="77777777" w:rsidR="00897956" w:rsidRPr="00C21991" w:rsidRDefault="00897956">
            <w:pPr>
              <w:pStyle w:val="TAH"/>
            </w:pPr>
            <w:r w:rsidRPr="00C21991">
              <w:t>Does the implementation support</w:t>
            </w:r>
          </w:p>
        </w:tc>
        <w:tc>
          <w:tcPr>
            <w:tcW w:w="2069" w:type="dxa"/>
          </w:tcPr>
          <w:p w14:paraId="0C215CA5" w14:textId="77777777" w:rsidR="00897956" w:rsidRPr="00C21991" w:rsidRDefault="00897956">
            <w:pPr>
              <w:pStyle w:val="TAH"/>
            </w:pPr>
            <w:r w:rsidRPr="00C21991">
              <w:t>Reference</w:t>
            </w:r>
          </w:p>
        </w:tc>
        <w:tc>
          <w:tcPr>
            <w:tcW w:w="1295" w:type="dxa"/>
          </w:tcPr>
          <w:p w14:paraId="76EBDC09" w14:textId="77777777" w:rsidR="00897956" w:rsidRPr="00C21991" w:rsidRDefault="00897956">
            <w:pPr>
              <w:pStyle w:val="TAH"/>
            </w:pPr>
            <w:r w:rsidRPr="00C21991">
              <w:t>RFC status</w:t>
            </w:r>
          </w:p>
        </w:tc>
        <w:tc>
          <w:tcPr>
            <w:tcW w:w="1692" w:type="dxa"/>
          </w:tcPr>
          <w:p w14:paraId="51654B04" w14:textId="77777777" w:rsidR="00897956" w:rsidRPr="00C21991" w:rsidRDefault="00897956">
            <w:pPr>
              <w:pStyle w:val="TAH"/>
            </w:pPr>
            <w:r w:rsidRPr="00C21991">
              <w:t>Profile status</w:t>
            </w:r>
          </w:p>
        </w:tc>
      </w:tr>
      <w:tr w:rsidR="00897956" w:rsidRPr="00C21991" w14:paraId="12CBF3CC" w14:textId="77777777" w:rsidTr="00C21991">
        <w:tc>
          <w:tcPr>
            <w:tcW w:w="1122" w:type="dxa"/>
          </w:tcPr>
          <w:p w14:paraId="1546E9A9" w14:textId="77777777" w:rsidR="00897956" w:rsidRPr="00C21991" w:rsidRDefault="00897956">
            <w:pPr>
              <w:pStyle w:val="TAL"/>
            </w:pPr>
          </w:p>
        </w:tc>
        <w:tc>
          <w:tcPr>
            <w:tcW w:w="3361" w:type="dxa"/>
            <w:gridSpan w:val="2"/>
          </w:tcPr>
          <w:p w14:paraId="5C7EB7DB" w14:textId="77777777" w:rsidR="00897956" w:rsidRPr="00C21991" w:rsidRDefault="00897956">
            <w:pPr>
              <w:pStyle w:val="TAL"/>
              <w:rPr>
                <w:b/>
              </w:rPr>
            </w:pPr>
            <w:r w:rsidRPr="00C21991">
              <w:rPr>
                <w:b/>
              </w:rPr>
              <w:t>Capabilities within main protocol</w:t>
            </w:r>
          </w:p>
        </w:tc>
        <w:tc>
          <w:tcPr>
            <w:tcW w:w="2069" w:type="dxa"/>
          </w:tcPr>
          <w:p w14:paraId="046046FF" w14:textId="77777777" w:rsidR="00897956" w:rsidRPr="00C21991" w:rsidRDefault="00897956">
            <w:pPr>
              <w:pStyle w:val="TAL"/>
            </w:pPr>
          </w:p>
        </w:tc>
        <w:tc>
          <w:tcPr>
            <w:tcW w:w="1295" w:type="dxa"/>
          </w:tcPr>
          <w:p w14:paraId="7C905077" w14:textId="77777777" w:rsidR="00897956" w:rsidRPr="00C21991" w:rsidRDefault="00897956">
            <w:pPr>
              <w:pStyle w:val="TAL"/>
            </w:pPr>
          </w:p>
        </w:tc>
        <w:tc>
          <w:tcPr>
            <w:tcW w:w="1692" w:type="dxa"/>
          </w:tcPr>
          <w:p w14:paraId="476BEF66" w14:textId="77777777" w:rsidR="00897956" w:rsidRPr="00C21991" w:rsidRDefault="00897956">
            <w:pPr>
              <w:pStyle w:val="TAL"/>
            </w:pPr>
          </w:p>
        </w:tc>
      </w:tr>
      <w:tr w:rsidR="00897956" w:rsidRPr="00C21991" w14:paraId="7F3C176E" w14:textId="77777777" w:rsidTr="00C21991">
        <w:tc>
          <w:tcPr>
            <w:tcW w:w="1122" w:type="dxa"/>
          </w:tcPr>
          <w:p w14:paraId="3554A77C" w14:textId="77777777" w:rsidR="00897956" w:rsidRPr="00C21991" w:rsidRDefault="00897956">
            <w:pPr>
              <w:pStyle w:val="TAL"/>
            </w:pPr>
            <w:bookmarkStart w:id="3015" w:name="UAregistrationclient"/>
            <w:r w:rsidRPr="00C21991">
              <w:t>1</w:t>
            </w:r>
            <w:bookmarkEnd w:id="3015"/>
          </w:p>
        </w:tc>
        <w:tc>
          <w:tcPr>
            <w:tcW w:w="3361" w:type="dxa"/>
            <w:gridSpan w:val="2"/>
          </w:tcPr>
          <w:p w14:paraId="0BAA19BD" w14:textId="77777777" w:rsidR="00897956" w:rsidRPr="00C21991" w:rsidRDefault="00897956">
            <w:pPr>
              <w:pStyle w:val="TAL"/>
            </w:pPr>
            <w:r w:rsidRPr="00C21991">
              <w:t>client behaviour for registration?</w:t>
            </w:r>
          </w:p>
        </w:tc>
        <w:tc>
          <w:tcPr>
            <w:tcW w:w="2069" w:type="dxa"/>
          </w:tcPr>
          <w:p w14:paraId="17AA2B66" w14:textId="77777777" w:rsidR="00897956" w:rsidRPr="00C21991" w:rsidRDefault="00897956">
            <w:pPr>
              <w:pStyle w:val="TAL"/>
            </w:pPr>
            <w:r w:rsidRPr="00C21991">
              <w:t>[26] subclause 10.2</w:t>
            </w:r>
          </w:p>
        </w:tc>
        <w:tc>
          <w:tcPr>
            <w:tcW w:w="1295" w:type="dxa"/>
          </w:tcPr>
          <w:p w14:paraId="764FA352" w14:textId="77777777" w:rsidR="00897956" w:rsidRPr="00C21991" w:rsidRDefault="00897956">
            <w:pPr>
              <w:pStyle w:val="TAL"/>
            </w:pPr>
            <w:r w:rsidRPr="00C21991">
              <w:t>o</w:t>
            </w:r>
          </w:p>
        </w:tc>
        <w:tc>
          <w:tcPr>
            <w:tcW w:w="1692" w:type="dxa"/>
          </w:tcPr>
          <w:p w14:paraId="683974A0" w14:textId="77777777" w:rsidR="00897956" w:rsidRPr="00C21991" w:rsidRDefault="00897956">
            <w:pPr>
              <w:pStyle w:val="TAL"/>
            </w:pPr>
            <w:r w:rsidRPr="00C21991">
              <w:t>c3</w:t>
            </w:r>
          </w:p>
        </w:tc>
      </w:tr>
      <w:tr w:rsidR="00897956" w:rsidRPr="00C21991" w14:paraId="74C6DEF9" w14:textId="77777777" w:rsidTr="00C21991">
        <w:tc>
          <w:tcPr>
            <w:tcW w:w="1122" w:type="dxa"/>
          </w:tcPr>
          <w:p w14:paraId="3F5BDA16" w14:textId="77777777" w:rsidR="00897956" w:rsidRPr="00C21991" w:rsidRDefault="00897956">
            <w:pPr>
              <w:pStyle w:val="TAL"/>
            </w:pPr>
            <w:r w:rsidRPr="00C21991">
              <w:t>2</w:t>
            </w:r>
          </w:p>
        </w:tc>
        <w:tc>
          <w:tcPr>
            <w:tcW w:w="3361" w:type="dxa"/>
            <w:gridSpan w:val="2"/>
          </w:tcPr>
          <w:p w14:paraId="41CA5309" w14:textId="77777777" w:rsidR="00897956" w:rsidRPr="00C21991" w:rsidRDefault="00897956">
            <w:pPr>
              <w:pStyle w:val="TAL"/>
            </w:pPr>
            <w:r w:rsidRPr="00C21991">
              <w:t>registrar?</w:t>
            </w:r>
          </w:p>
        </w:tc>
        <w:tc>
          <w:tcPr>
            <w:tcW w:w="2069" w:type="dxa"/>
          </w:tcPr>
          <w:p w14:paraId="09E06055" w14:textId="77777777" w:rsidR="00897956" w:rsidRPr="00C21991" w:rsidRDefault="00897956">
            <w:pPr>
              <w:pStyle w:val="TAL"/>
            </w:pPr>
            <w:r w:rsidRPr="00C21991">
              <w:t>[26] subclause 10.3</w:t>
            </w:r>
          </w:p>
        </w:tc>
        <w:tc>
          <w:tcPr>
            <w:tcW w:w="1295" w:type="dxa"/>
          </w:tcPr>
          <w:p w14:paraId="7FDC4B1B" w14:textId="77777777" w:rsidR="00897956" w:rsidRPr="00C21991" w:rsidRDefault="00897956">
            <w:pPr>
              <w:pStyle w:val="TAL"/>
            </w:pPr>
            <w:r w:rsidRPr="00C21991">
              <w:t>o</w:t>
            </w:r>
          </w:p>
        </w:tc>
        <w:tc>
          <w:tcPr>
            <w:tcW w:w="1692" w:type="dxa"/>
          </w:tcPr>
          <w:p w14:paraId="413A4DC9" w14:textId="77777777" w:rsidR="00897956" w:rsidRPr="00C21991" w:rsidRDefault="00897956">
            <w:pPr>
              <w:pStyle w:val="TAL"/>
            </w:pPr>
            <w:r w:rsidRPr="00C21991">
              <w:t>c4</w:t>
            </w:r>
          </w:p>
        </w:tc>
      </w:tr>
      <w:tr w:rsidR="00897956" w:rsidRPr="00C21991" w14:paraId="13E6CE6B" w14:textId="77777777" w:rsidTr="00C21991">
        <w:tc>
          <w:tcPr>
            <w:tcW w:w="1122" w:type="dxa"/>
          </w:tcPr>
          <w:p w14:paraId="0C64F730" w14:textId="77777777" w:rsidR="00897956" w:rsidRPr="00C21991" w:rsidRDefault="00897956">
            <w:pPr>
              <w:pStyle w:val="TAL"/>
            </w:pPr>
            <w:r w:rsidRPr="00C21991">
              <w:t>2A</w:t>
            </w:r>
          </w:p>
        </w:tc>
        <w:tc>
          <w:tcPr>
            <w:tcW w:w="3361" w:type="dxa"/>
            <w:gridSpan w:val="2"/>
          </w:tcPr>
          <w:p w14:paraId="186BA250" w14:textId="77777777" w:rsidR="00897956" w:rsidRPr="00C21991" w:rsidRDefault="00897956">
            <w:pPr>
              <w:pStyle w:val="TAL"/>
            </w:pPr>
            <w:r w:rsidRPr="00C21991">
              <w:t>registration of multiple contacts for a single address of record</w:t>
            </w:r>
          </w:p>
        </w:tc>
        <w:tc>
          <w:tcPr>
            <w:tcW w:w="2069" w:type="dxa"/>
          </w:tcPr>
          <w:p w14:paraId="743EA18A" w14:textId="77777777" w:rsidR="00897956" w:rsidRPr="00C21991" w:rsidRDefault="00897956">
            <w:pPr>
              <w:pStyle w:val="TAL"/>
            </w:pPr>
            <w:r w:rsidRPr="00C21991">
              <w:t>[26] 10.2.1.2, 16.6</w:t>
            </w:r>
          </w:p>
        </w:tc>
        <w:tc>
          <w:tcPr>
            <w:tcW w:w="1295" w:type="dxa"/>
          </w:tcPr>
          <w:p w14:paraId="21C81A1B" w14:textId="77777777" w:rsidR="00897956" w:rsidRPr="00C21991" w:rsidRDefault="00897956">
            <w:pPr>
              <w:pStyle w:val="TAL"/>
            </w:pPr>
            <w:r w:rsidRPr="00C21991">
              <w:t>o</w:t>
            </w:r>
          </w:p>
        </w:tc>
        <w:tc>
          <w:tcPr>
            <w:tcW w:w="1692" w:type="dxa"/>
          </w:tcPr>
          <w:p w14:paraId="149E31BD" w14:textId="77777777" w:rsidR="00897956" w:rsidRPr="00C21991" w:rsidRDefault="00897956">
            <w:pPr>
              <w:pStyle w:val="TAL"/>
            </w:pPr>
            <w:r w:rsidRPr="00C21991">
              <w:t>o</w:t>
            </w:r>
          </w:p>
        </w:tc>
      </w:tr>
      <w:tr w:rsidR="00897956" w:rsidRPr="00C21991" w14:paraId="624436D2" w14:textId="77777777" w:rsidTr="00C21991">
        <w:tc>
          <w:tcPr>
            <w:tcW w:w="1122" w:type="dxa"/>
          </w:tcPr>
          <w:p w14:paraId="18899F89" w14:textId="77777777" w:rsidR="00897956" w:rsidRPr="00C21991" w:rsidRDefault="00897956">
            <w:pPr>
              <w:pStyle w:val="TAL"/>
            </w:pPr>
            <w:r w:rsidRPr="00C21991">
              <w:t>2B</w:t>
            </w:r>
          </w:p>
        </w:tc>
        <w:tc>
          <w:tcPr>
            <w:tcW w:w="3361" w:type="dxa"/>
            <w:gridSpan w:val="2"/>
          </w:tcPr>
          <w:p w14:paraId="72BA1B3D" w14:textId="77777777" w:rsidR="00897956" w:rsidRPr="00C21991" w:rsidRDefault="00897956">
            <w:pPr>
              <w:pStyle w:val="TAL"/>
            </w:pPr>
            <w:r w:rsidRPr="00C21991">
              <w:t>initiating a session?</w:t>
            </w:r>
          </w:p>
        </w:tc>
        <w:tc>
          <w:tcPr>
            <w:tcW w:w="2069" w:type="dxa"/>
          </w:tcPr>
          <w:p w14:paraId="68B3F682" w14:textId="77777777" w:rsidR="00897956" w:rsidRPr="00C21991" w:rsidRDefault="00897956">
            <w:pPr>
              <w:pStyle w:val="TAL"/>
            </w:pPr>
            <w:r w:rsidRPr="00C21991">
              <w:t>[26] subclause</w:t>
            </w:r>
            <w:r w:rsidR="0076593C" w:rsidRPr="00C21991">
              <w:t> </w:t>
            </w:r>
            <w:r w:rsidRPr="00C21991">
              <w:t>13</w:t>
            </w:r>
          </w:p>
        </w:tc>
        <w:tc>
          <w:tcPr>
            <w:tcW w:w="1295" w:type="dxa"/>
          </w:tcPr>
          <w:p w14:paraId="5B04C319" w14:textId="77777777" w:rsidR="00897956" w:rsidRPr="00C21991" w:rsidRDefault="00897956">
            <w:pPr>
              <w:pStyle w:val="TAL"/>
            </w:pPr>
            <w:r w:rsidRPr="00C21991">
              <w:t>o</w:t>
            </w:r>
          </w:p>
        </w:tc>
        <w:tc>
          <w:tcPr>
            <w:tcW w:w="1692" w:type="dxa"/>
          </w:tcPr>
          <w:p w14:paraId="60BD892C" w14:textId="77777777" w:rsidR="00897956" w:rsidRPr="00C21991" w:rsidRDefault="00897956">
            <w:pPr>
              <w:pStyle w:val="TAL"/>
            </w:pPr>
            <w:r w:rsidRPr="00C21991">
              <w:t>o</w:t>
            </w:r>
          </w:p>
        </w:tc>
      </w:tr>
      <w:tr w:rsidR="00D124E7" w:rsidRPr="00C21991" w14:paraId="53F3230E" w14:textId="77777777" w:rsidTr="00C21991">
        <w:tc>
          <w:tcPr>
            <w:tcW w:w="1122" w:type="dxa"/>
          </w:tcPr>
          <w:p w14:paraId="6DF80E52" w14:textId="77777777" w:rsidR="00D124E7" w:rsidRPr="00C21991" w:rsidRDefault="00D124E7">
            <w:pPr>
              <w:pStyle w:val="TAL"/>
            </w:pPr>
            <w:r w:rsidRPr="00C21991">
              <w:t>2C</w:t>
            </w:r>
          </w:p>
        </w:tc>
        <w:tc>
          <w:tcPr>
            <w:tcW w:w="3361" w:type="dxa"/>
            <w:gridSpan w:val="2"/>
          </w:tcPr>
          <w:p w14:paraId="604A5F8A" w14:textId="77777777" w:rsidR="00D124E7" w:rsidRPr="00C21991" w:rsidRDefault="00D124E7">
            <w:pPr>
              <w:pStyle w:val="TAL"/>
            </w:pPr>
            <w:r w:rsidRPr="00C21991">
              <w:t>initiating a session which require local and/or remote resource reservation?</w:t>
            </w:r>
          </w:p>
        </w:tc>
        <w:tc>
          <w:tcPr>
            <w:tcW w:w="2069" w:type="dxa"/>
          </w:tcPr>
          <w:p w14:paraId="204025CC" w14:textId="77777777" w:rsidR="00D124E7" w:rsidRPr="00C21991" w:rsidRDefault="00023BCE">
            <w:pPr>
              <w:pStyle w:val="TAL"/>
            </w:pPr>
            <w:r w:rsidRPr="00C21991">
              <w:t>[30]</w:t>
            </w:r>
          </w:p>
        </w:tc>
        <w:tc>
          <w:tcPr>
            <w:tcW w:w="1295" w:type="dxa"/>
          </w:tcPr>
          <w:p w14:paraId="57F6D5D4" w14:textId="77777777" w:rsidR="00D124E7" w:rsidRPr="00C21991" w:rsidRDefault="00D124E7">
            <w:pPr>
              <w:pStyle w:val="TAL"/>
            </w:pPr>
            <w:r w:rsidRPr="00C21991">
              <w:t>o</w:t>
            </w:r>
          </w:p>
        </w:tc>
        <w:tc>
          <w:tcPr>
            <w:tcW w:w="1692" w:type="dxa"/>
          </w:tcPr>
          <w:p w14:paraId="3376143C" w14:textId="77777777" w:rsidR="00D124E7" w:rsidRPr="00C21991" w:rsidRDefault="00D124E7">
            <w:pPr>
              <w:pStyle w:val="TAL"/>
            </w:pPr>
            <w:r w:rsidRPr="00C21991">
              <w:t>c43</w:t>
            </w:r>
          </w:p>
        </w:tc>
      </w:tr>
      <w:tr w:rsidR="00D124E7" w:rsidRPr="00C21991" w14:paraId="3DBA7A75" w14:textId="77777777" w:rsidTr="00C21991">
        <w:tc>
          <w:tcPr>
            <w:tcW w:w="1122" w:type="dxa"/>
          </w:tcPr>
          <w:p w14:paraId="3194A116" w14:textId="77777777" w:rsidR="00D124E7" w:rsidRPr="00C21991" w:rsidRDefault="00D124E7">
            <w:pPr>
              <w:pStyle w:val="TAL"/>
            </w:pPr>
            <w:bookmarkStart w:id="3016" w:name="UAclient"/>
            <w:r w:rsidRPr="00C21991">
              <w:t>3</w:t>
            </w:r>
            <w:bookmarkEnd w:id="3016"/>
          </w:p>
        </w:tc>
        <w:tc>
          <w:tcPr>
            <w:tcW w:w="3361" w:type="dxa"/>
            <w:gridSpan w:val="2"/>
          </w:tcPr>
          <w:p w14:paraId="2DF48A08" w14:textId="77777777" w:rsidR="00D124E7" w:rsidRPr="00C21991" w:rsidRDefault="00D124E7">
            <w:pPr>
              <w:pStyle w:val="TAL"/>
            </w:pPr>
            <w:r w:rsidRPr="00C21991">
              <w:t>client behaviour for INVITE requests?</w:t>
            </w:r>
          </w:p>
        </w:tc>
        <w:tc>
          <w:tcPr>
            <w:tcW w:w="2069" w:type="dxa"/>
          </w:tcPr>
          <w:p w14:paraId="196021DC" w14:textId="77777777" w:rsidR="00D124E7" w:rsidRPr="00C21991" w:rsidRDefault="00D124E7">
            <w:pPr>
              <w:pStyle w:val="TAL"/>
            </w:pPr>
            <w:r w:rsidRPr="00C21991">
              <w:t>[26] subclause 13.2</w:t>
            </w:r>
          </w:p>
        </w:tc>
        <w:tc>
          <w:tcPr>
            <w:tcW w:w="1295" w:type="dxa"/>
          </w:tcPr>
          <w:p w14:paraId="17FFBD4E" w14:textId="77777777" w:rsidR="00D124E7" w:rsidRPr="00C21991" w:rsidRDefault="00D124E7">
            <w:pPr>
              <w:pStyle w:val="TAL"/>
            </w:pPr>
            <w:r w:rsidRPr="00C21991">
              <w:t>c18</w:t>
            </w:r>
          </w:p>
        </w:tc>
        <w:tc>
          <w:tcPr>
            <w:tcW w:w="1692" w:type="dxa"/>
          </w:tcPr>
          <w:p w14:paraId="490E1EA5" w14:textId="77777777" w:rsidR="00D124E7" w:rsidRPr="00C21991" w:rsidRDefault="00D124E7">
            <w:pPr>
              <w:pStyle w:val="TAL"/>
            </w:pPr>
            <w:r w:rsidRPr="00C21991">
              <w:t>c18</w:t>
            </w:r>
          </w:p>
        </w:tc>
      </w:tr>
      <w:tr w:rsidR="00D124E7" w:rsidRPr="00C21991" w14:paraId="2E9E2E2B" w14:textId="77777777" w:rsidTr="00C21991">
        <w:tc>
          <w:tcPr>
            <w:tcW w:w="1122" w:type="dxa"/>
          </w:tcPr>
          <w:p w14:paraId="35F89E2A" w14:textId="77777777" w:rsidR="00D124E7" w:rsidRPr="00C21991" w:rsidRDefault="00D124E7">
            <w:pPr>
              <w:pStyle w:val="TAL"/>
            </w:pPr>
            <w:bookmarkStart w:id="3017" w:name="UAserver"/>
            <w:r w:rsidRPr="00C21991">
              <w:t>4</w:t>
            </w:r>
            <w:bookmarkEnd w:id="3017"/>
          </w:p>
        </w:tc>
        <w:tc>
          <w:tcPr>
            <w:tcW w:w="3361" w:type="dxa"/>
            <w:gridSpan w:val="2"/>
          </w:tcPr>
          <w:p w14:paraId="1DD88BEC" w14:textId="77777777" w:rsidR="00D124E7" w:rsidRPr="00C21991" w:rsidRDefault="00D124E7">
            <w:pPr>
              <w:pStyle w:val="TAL"/>
            </w:pPr>
            <w:r w:rsidRPr="00C21991">
              <w:t>server behaviour for INVITE requests?</w:t>
            </w:r>
          </w:p>
        </w:tc>
        <w:tc>
          <w:tcPr>
            <w:tcW w:w="2069" w:type="dxa"/>
          </w:tcPr>
          <w:p w14:paraId="177CAE56" w14:textId="77777777" w:rsidR="00D124E7" w:rsidRPr="00C21991" w:rsidRDefault="00D124E7">
            <w:pPr>
              <w:pStyle w:val="TAL"/>
            </w:pPr>
            <w:r w:rsidRPr="00C21991">
              <w:t>[26] subclause 13.3</w:t>
            </w:r>
          </w:p>
        </w:tc>
        <w:tc>
          <w:tcPr>
            <w:tcW w:w="1295" w:type="dxa"/>
          </w:tcPr>
          <w:p w14:paraId="2538C54D" w14:textId="77777777" w:rsidR="00D124E7" w:rsidRPr="00C21991" w:rsidRDefault="00D124E7">
            <w:pPr>
              <w:pStyle w:val="TAL"/>
            </w:pPr>
            <w:r w:rsidRPr="00C21991">
              <w:t>c18</w:t>
            </w:r>
          </w:p>
        </w:tc>
        <w:tc>
          <w:tcPr>
            <w:tcW w:w="1692" w:type="dxa"/>
          </w:tcPr>
          <w:p w14:paraId="0DF5ED52" w14:textId="77777777" w:rsidR="00D124E7" w:rsidRPr="00C21991" w:rsidRDefault="00D124E7">
            <w:pPr>
              <w:pStyle w:val="TAL"/>
            </w:pPr>
            <w:r w:rsidRPr="00C21991">
              <w:t>c18</w:t>
            </w:r>
          </w:p>
        </w:tc>
      </w:tr>
      <w:tr w:rsidR="00D124E7" w:rsidRPr="00C21991" w14:paraId="4D41B25F" w14:textId="77777777" w:rsidTr="00C21991">
        <w:tc>
          <w:tcPr>
            <w:tcW w:w="1122" w:type="dxa"/>
          </w:tcPr>
          <w:p w14:paraId="055DF720" w14:textId="77777777" w:rsidR="00D124E7" w:rsidRPr="00C21991" w:rsidRDefault="00D124E7">
            <w:pPr>
              <w:pStyle w:val="TAL"/>
            </w:pPr>
            <w:r w:rsidRPr="00C21991">
              <w:t>5</w:t>
            </w:r>
          </w:p>
        </w:tc>
        <w:tc>
          <w:tcPr>
            <w:tcW w:w="3361" w:type="dxa"/>
            <w:gridSpan w:val="2"/>
          </w:tcPr>
          <w:p w14:paraId="00DE2F64" w14:textId="77777777" w:rsidR="00D124E7" w:rsidRPr="00C21991" w:rsidRDefault="00D124E7">
            <w:pPr>
              <w:pStyle w:val="TAL"/>
            </w:pPr>
            <w:r w:rsidRPr="00C21991">
              <w:t>session release?</w:t>
            </w:r>
          </w:p>
        </w:tc>
        <w:tc>
          <w:tcPr>
            <w:tcW w:w="2069" w:type="dxa"/>
          </w:tcPr>
          <w:p w14:paraId="66CCBB9C" w14:textId="77777777" w:rsidR="00D124E7" w:rsidRPr="00C21991" w:rsidRDefault="00D124E7">
            <w:pPr>
              <w:pStyle w:val="TAL"/>
            </w:pPr>
            <w:r w:rsidRPr="00C21991">
              <w:t>[26] subclause 15.1</w:t>
            </w:r>
          </w:p>
        </w:tc>
        <w:tc>
          <w:tcPr>
            <w:tcW w:w="1295" w:type="dxa"/>
          </w:tcPr>
          <w:p w14:paraId="574636EC" w14:textId="77777777" w:rsidR="00D124E7" w:rsidRPr="00C21991" w:rsidRDefault="00D124E7">
            <w:pPr>
              <w:pStyle w:val="TAL"/>
            </w:pPr>
            <w:r w:rsidRPr="00C21991">
              <w:t>c18</w:t>
            </w:r>
          </w:p>
        </w:tc>
        <w:tc>
          <w:tcPr>
            <w:tcW w:w="1692" w:type="dxa"/>
          </w:tcPr>
          <w:p w14:paraId="3BB5EC94" w14:textId="77777777" w:rsidR="00D124E7" w:rsidRPr="00C21991" w:rsidRDefault="00D124E7">
            <w:pPr>
              <w:pStyle w:val="TAL"/>
            </w:pPr>
            <w:r w:rsidRPr="00C21991">
              <w:t>c18</w:t>
            </w:r>
          </w:p>
        </w:tc>
      </w:tr>
      <w:tr w:rsidR="00D124E7" w:rsidRPr="00C21991" w14:paraId="26A2291A" w14:textId="77777777" w:rsidTr="00C21991">
        <w:tc>
          <w:tcPr>
            <w:tcW w:w="1122" w:type="dxa"/>
          </w:tcPr>
          <w:p w14:paraId="6C64C0B9" w14:textId="77777777" w:rsidR="00D124E7" w:rsidRPr="00C21991" w:rsidRDefault="00D124E7">
            <w:pPr>
              <w:pStyle w:val="TAL"/>
            </w:pPr>
            <w:bookmarkStart w:id="3018" w:name="UAtimestamp"/>
            <w:r w:rsidRPr="00C21991">
              <w:t>6</w:t>
            </w:r>
            <w:bookmarkEnd w:id="3018"/>
          </w:p>
        </w:tc>
        <w:tc>
          <w:tcPr>
            <w:tcW w:w="3361" w:type="dxa"/>
            <w:gridSpan w:val="2"/>
          </w:tcPr>
          <w:p w14:paraId="70426DB8" w14:textId="77777777" w:rsidR="00D124E7" w:rsidRPr="00C21991" w:rsidRDefault="00D124E7">
            <w:pPr>
              <w:pStyle w:val="TAL"/>
            </w:pPr>
            <w:r w:rsidRPr="00C21991">
              <w:t>timestamping of requests?</w:t>
            </w:r>
          </w:p>
        </w:tc>
        <w:tc>
          <w:tcPr>
            <w:tcW w:w="2069" w:type="dxa"/>
          </w:tcPr>
          <w:p w14:paraId="3F781711" w14:textId="77777777" w:rsidR="00D124E7" w:rsidRPr="00C21991" w:rsidRDefault="00D124E7">
            <w:pPr>
              <w:pStyle w:val="TAL"/>
            </w:pPr>
            <w:r w:rsidRPr="00C21991">
              <w:t>[26] subclause 8.2.6.1</w:t>
            </w:r>
          </w:p>
        </w:tc>
        <w:tc>
          <w:tcPr>
            <w:tcW w:w="1295" w:type="dxa"/>
          </w:tcPr>
          <w:p w14:paraId="7D19BE50" w14:textId="77777777" w:rsidR="00D124E7" w:rsidRPr="00C21991" w:rsidRDefault="00D124E7">
            <w:pPr>
              <w:pStyle w:val="TAL"/>
            </w:pPr>
            <w:r w:rsidRPr="00C21991">
              <w:t>o</w:t>
            </w:r>
          </w:p>
        </w:tc>
        <w:tc>
          <w:tcPr>
            <w:tcW w:w="1692" w:type="dxa"/>
          </w:tcPr>
          <w:p w14:paraId="5FA70CC7" w14:textId="77777777" w:rsidR="00D124E7" w:rsidRPr="00C21991" w:rsidRDefault="00D124E7">
            <w:pPr>
              <w:pStyle w:val="TAL"/>
            </w:pPr>
            <w:r w:rsidRPr="00C21991">
              <w:t>o</w:t>
            </w:r>
          </w:p>
        </w:tc>
      </w:tr>
      <w:tr w:rsidR="00D124E7" w:rsidRPr="00C21991" w14:paraId="7595B786" w14:textId="77777777" w:rsidTr="00C21991">
        <w:tc>
          <w:tcPr>
            <w:tcW w:w="1122" w:type="dxa"/>
          </w:tcPr>
          <w:p w14:paraId="360F991F" w14:textId="77777777" w:rsidR="00D124E7" w:rsidRPr="00C21991" w:rsidRDefault="00D124E7">
            <w:pPr>
              <w:pStyle w:val="TAL"/>
            </w:pPr>
            <w:bookmarkStart w:id="3019" w:name="UAauthenticationUA"/>
            <w:r w:rsidRPr="00C21991">
              <w:t>7</w:t>
            </w:r>
            <w:bookmarkEnd w:id="3019"/>
          </w:p>
        </w:tc>
        <w:tc>
          <w:tcPr>
            <w:tcW w:w="3361" w:type="dxa"/>
            <w:gridSpan w:val="2"/>
          </w:tcPr>
          <w:p w14:paraId="0F720977" w14:textId="77777777" w:rsidR="00D124E7" w:rsidRPr="00C21991" w:rsidRDefault="00D124E7">
            <w:pPr>
              <w:pStyle w:val="TAL"/>
            </w:pPr>
            <w:r w:rsidRPr="00C21991">
              <w:t>authentication between UA and UA?</w:t>
            </w:r>
          </w:p>
        </w:tc>
        <w:tc>
          <w:tcPr>
            <w:tcW w:w="2069" w:type="dxa"/>
          </w:tcPr>
          <w:p w14:paraId="24E1CD7C" w14:textId="77777777" w:rsidR="00D124E7" w:rsidRPr="00C21991" w:rsidRDefault="00D124E7">
            <w:pPr>
              <w:pStyle w:val="TAL"/>
            </w:pPr>
            <w:r w:rsidRPr="00C21991">
              <w:t>[26] subclause 22.2</w:t>
            </w:r>
            <w:r w:rsidR="00761ADF" w:rsidRPr="00C21991">
              <w:t>, [</w:t>
            </w:r>
            <w:r w:rsidR="005D3328" w:rsidRPr="00C21991">
              <w:t>287</w:t>
            </w:r>
            <w:r w:rsidR="00761ADF" w:rsidRPr="00C21991">
              <w:t>]</w:t>
            </w:r>
          </w:p>
        </w:tc>
        <w:tc>
          <w:tcPr>
            <w:tcW w:w="1295" w:type="dxa"/>
          </w:tcPr>
          <w:p w14:paraId="0594CAD1" w14:textId="77777777" w:rsidR="00D124E7" w:rsidRPr="00C21991" w:rsidRDefault="00D124E7">
            <w:pPr>
              <w:pStyle w:val="TAL"/>
            </w:pPr>
            <w:r w:rsidRPr="00C21991">
              <w:t>c34</w:t>
            </w:r>
          </w:p>
        </w:tc>
        <w:tc>
          <w:tcPr>
            <w:tcW w:w="1692" w:type="dxa"/>
          </w:tcPr>
          <w:p w14:paraId="38357351" w14:textId="77777777" w:rsidR="00D124E7" w:rsidRPr="00C21991" w:rsidRDefault="00D124E7">
            <w:pPr>
              <w:pStyle w:val="TAL"/>
            </w:pPr>
            <w:r w:rsidRPr="00C21991">
              <w:t>c34</w:t>
            </w:r>
          </w:p>
        </w:tc>
      </w:tr>
      <w:tr w:rsidR="00D124E7" w:rsidRPr="00C21991" w14:paraId="4276D8A1" w14:textId="77777777" w:rsidTr="00C21991">
        <w:tc>
          <w:tcPr>
            <w:tcW w:w="1122" w:type="dxa"/>
          </w:tcPr>
          <w:p w14:paraId="0BAE8C5D" w14:textId="77777777" w:rsidR="00D124E7" w:rsidRPr="00C21991" w:rsidRDefault="00D124E7">
            <w:pPr>
              <w:pStyle w:val="TAL"/>
            </w:pPr>
            <w:bookmarkStart w:id="3020" w:name="UAauthenticationregistrar"/>
            <w:r w:rsidRPr="00C21991">
              <w:t>8</w:t>
            </w:r>
            <w:bookmarkEnd w:id="3020"/>
          </w:p>
        </w:tc>
        <w:tc>
          <w:tcPr>
            <w:tcW w:w="3361" w:type="dxa"/>
            <w:gridSpan w:val="2"/>
          </w:tcPr>
          <w:p w14:paraId="424B88DA" w14:textId="77777777" w:rsidR="00D124E7" w:rsidRPr="00C21991" w:rsidRDefault="00D124E7">
            <w:pPr>
              <w:pStyle w:val="TAL"/>
            </w:pPr>
            <w:r w:rsidRPr="00C21991">
              <w:t>authentication between UA and registrar?</w:t>
            </w:r>
          </w:p>
        </w:tc>
        <w:tc>
          <w:tcPr>
            <w:tcW w:w="2069" w:type="dxa"/>
          </w:tcPr>
          <w:p w14:paraId="66CDEE75" w14:textId="77777777" w:rsidR="00D124E7" w:rsidRPr="00C21991" w:rsidRDefault="00D124E7">
            <w:pPr>
              <w:pStyle w:val="TAL"/>
            </w:pPr>
            <w:r w:rsidRPr="00C21991">
              <w:t>[26] subclause 22.2</w:t>
            </w:r>
            <w:r w:rsidR="00761ADF" w:rsidRPr="00C21991">
              <w:t>, [</w:t>
            </w:r>
            <w:r w:rsidR="005D3328" w:rsidRPr="00C21991">
              <w:t>287</w:t>
            </w:r>
            <w:r w:rsidR="00761ADF" w:rsidRPr="00C21991">
              <w:t>]</w:t>
            </w:r>
          </w:p>
        </w:tc>
        <w:tc>
          <w:tcPr>
            <w:tcW w:w="1295" w:type="dxa"/>
          </w:tcPr>
          <w:p w14:paraId="0541E17D" w14:textId="77777777" w:rsidR="00D124E7" w:rsidRPr="00C21991" w:rsidRDefault="00D124E7">
            <w:pPr>
              <w:pStyle w:val="TAL"/>
            </w:pPr>
            <w:r w:rsidRPr="00C21991">
              <w:t>o</w:t>
            </w:r>
          </w:p>
        </w:tc>
        <w:tc>
          <w:tcPr>
            <w:tcW w:w="1692" w:type="dxa"/>
          </w:tcPr>
          <w:p w14:paraId="4B7429DD" w14:textId="77777777" w:rsidR="00D124E7" w:rsidRPr="00C21991" w:rsidRDefault="00B735FB">
            <w:pPr>
              <w:pStyle w:val="TAL"/>
            </w:pPr>
            <w:r w:rsidRPr="00C21991">
              <w:t>c74</w:t>
            </w:r>
          </w:p>
        </w:tc>
      </w:tr>
      <w:tr w:rsidR="00D124E7" w:rsidRPr="00C21991" w14:paraId="45DE76F9" w14:textId="77777777" w:rsidTr="00C21991">
        <w:tc>
          <w:tcPr>
            <w:tcW w:w="1122" w:type="dxa"/>
          </w:tcPr>
          <w:p w14:paraId="64616E0E" w14:textId="77777777" w:rsidR="00D124E7" w:rsidRPr="00C21991" w:rsidRDefault="00D124E7">
            <w:pPr>
              <w:pStyle w:val="TAL"/>
            </w:pPr>
            <w:r w:rsidRPr="00C21991">
              <w:t>8A</w:t>
            </w:r>
          </w:p>
        </w:tc>
        <w:tc>
          <w:tcPr>
            <w:tcW w:w="3361" w:type="dxa"/>
            <w:gridSpan w:val="2"/>
          </w:tcPr>
          <w:p w14:paraId="08C7F990" w14:textId="77777777" w:rsidR="00D124E7" w:rsidRPr="00C21991" w:rsidRDefault="00D124E7">
            <w:pPr>
              <w:pStyle w:val="TAL"/>
            </w:pPr>
            <w:r w:rsidRPr="00C21991">
              <w:t>authentication between UA and proxy?</w:t>
            </w:r>
          </w:p>
        </w:tc>
        <w:tc>
          <w:tcPr>
            <w:tcW w:w="2069" w:type="dxa"/>
          </w:tcPr>
          <w:p w14:paraId="7ABDC10E" w14:textId="77777777" w:rsidR="00D124E7" w:rsidRPr="00C21991" w:rsidRDefault="00D124E7">
            <w:pPr>
              <w:pStyle w:val="TAL"/>
            </w:pPr>
            <w:r w:rsidRPr="00C21991">
              <w:t>[26] 20.28, 22.3</w:t>
            </w:r>
            <w:r w:rsidR="00761ADF" w:rsidRPr="00C21991">
              <w:t>, [</w:t>
            </w:r>
            <w:r w:rsidR="005D3328" w:rsidRPr="00C21991">
              <w:t>287</w:t>
            </w:r>
            <w:r w:rsidR="00761ADF" w:rsidRPr="00C21991">
              <w:t>]</w:t>
            </w:r>
          </w:p>
        </w:tc>
        <w:tc>
          <w:tcPr>
            <w:tcW w:w="1295" w:type="dxa"/>
          </w:tcPr>
          <w:p w14:paraId="5CA43BAF" w14:textId="77777777" w:rsidR="00D124E7" w:rsidRPr="00C21991" w:rsidRDefault="00D124E7">
            <w:pPr>
              <w:pStyle w:val="TAL"/>
            </w:pPr>
            <w:r w:rsidRPr="00C21991">
              <w:t>o</w:t>
            </w:r>
          </w:p>
        </w:tc>
        <w:tc>
          <w:tcPr>
            <w:tcW w:w="1692" w:type="dxa"/>
          </w:tcPr>
          <w:p w14:paraId="23927D52" w14:textId="77777777" w:rsidR="00D124E7" w:rsidRPr="00C21991" w:rsidRDefault="00B735FB">
            <w:pPr>
              <w:pStyle w:val="TAL"/>
            </w:pPr>
            <w:r w:rsidRPr="00C21991">
              <w:t>c75</w:t>
            </w:r>
          </w:p>
        </w:tc>
      </w:tr>
      <w:tr w:rsidR="00D124E7" w:rsidRPr="00C21991" w14:paraId="787AA3C3" w14:textId="77777777" w:rsidTr="00C21991">
        <w:tc>
          <w:tcPr>
            <w:tcW w:w="1122" w:type="dxa"/>
          </w:tcPr>
          <w:p w14:paraId="0287138A" w14:textId="77777777" w:rsidR="00D124E7" w:rsidRPr="00C21991" w:rsidRDefault="00D124E7">
            <w:pPr>
              <w:pStyle w:val="TAL"/>
            </w:pPr>
            <w:r w:rsidRPr="00C21991">
              <w:t>9</w:t>
            </w:r>
          </w:p>
        </w:tc>
        <w:tc>
          <w:tcPr>
            <w:tcW w:w="3361" w:type="dxa"/>
            <w:gridSpan w:val="2"/>
          </w:tcPr>
          <w:p w14:paraId="130549E3" w14:textId="77777777" w:rsidR="00D124E7" w:rsidRPr="00C21991" w:rsidRDefault="00D124E7">
            <w:pPr>
              <w:pStyle w:val="TAL"/>
            </w:pPr>
            <w:r w:rsidRPr="00C21991">
              <w:t>server handling of merged requests due to forking?</w:t>
            </w:r>
          </w:p>
        </w:tc>
        <w:tc>
          <w:tcPr>
            <w:tcW w:w="2069" w:type="dxa"/>
          </w:tcPr>
          <w:p w14:paraId="4CF03826" w14:textId="77777777" w:rsidR="00D124E7" w:rsidRPr="00C21991" w:rsidRDefault="00D124E7">
            <w:pPr>
              <w:pStyle w:val="TAL"/>
            </w:pPr>
            <w:r w:rsidRPr="00C21991">
              <w:t>[26] 8.2.2.2</w:t>
            </w:r>
          </w:p>
        </w:tc>
        <w:tc>
          <w:tcPr>
            <w:tcW w:w="1295" w:type="dxa"/>
          </w:tcPr>
          <w:p w14:paraId="36A6DA81" w14:textId="77777777" w:rsidR="00D124E7" w:rsidRPr="00C21991" w:rsidRDefault="00D124E7">
            <w:pPr>
              <w:pStyle w:val="TAL"/>
            </w:pPr>
            <w:r w:rsidRPr="00C21991">
              <w:t>m</w:t>
            </w:r>
          </w:p>
        </w:tc>
        <w:tc>
          <w:tcPr>
            <w:tcW w:w="1692" w:type="dxa"/>
          </w:tcPr>
          <w:p w14:paraId="3A195264" w14:textId="77777777" w:rsidR="00D124E7" w:rsidRPr="00C21991" w:rsidRDefault="00D124E7">
            <w:pPr>
              <w:pStyle w:val="TAL"/>
            </w:pPr>
            <w:r w:rsidRPr="00C21991">
              <w:t>m</w:t>
            </w:r>
          </w:p>
        </w:tc>
      </w:tr>
      <w:tr w:rsidR="00D124E7" w:rsidRPr="00C21991" w14:paraId="09F92662" w14:textId="77777777" w:rsidTr="00C21991">
        <w:tc>
          <w:tcPr>
            <w:tcW w:w="1122" w:type="dxa"/>
          </w:tcPr>
          <w:p w14:paraId="13E95D17" w14:textId="77777777" w:rsidR="00D124E7" w:rsidRPr="00C21991" w:rsidRDefault="00D124E7">
            <w:pPr>
              <w:pStyle w:val="TAL"/>
            </w:pPr>
            <w:r w:rsidRPr="00C21991">
              <w:t>10</w:t>
            </w:r>
          </w:p>
        </w:tc>
        <w:tc>
          <w:tcPr>
            <w:tcW w:w="3361" w:type="dxa"/>
            <w:gridSpan w:val="2"/>
          </w:tcPr>
          <w:p w14:paraId="7AA4E889" w14:textId="77777777" w:rsidR="00D124E7" w:rsidRPr="00C21991" w:rsidRDefault="00D124E7">
            <w:pPr>
              <w:pStyle w:val="TAL"/>
            </w:pPr>
            <w:r w:rsidRPr="00C21991">
              <w:t>client handling of multiple responses due to forking?</w:t>
            </w:r>
          </w:p>
        </w:tc>
        <w:tc>
          <w:tcPr>
            <w:tcW w:w="2069" w:type="dxa"/>
          </w:tcPr>
          <w:p w14:paraId="2379BDEB" w14:textId="77777777" w:rsidR="00D124E7" w:rsidRPr="00C21991" w:rsidRDefault="00D124E7">
            <w:pPr>
              <w:pStyle w:val="TAL"/>
            </w:pPr>
            <w:r w:rsidRPr="00C21991">
              <w:t>[26] 13.2.2.4</w:t>
            </w:r>
          </w:p>
        </w:tc>
        <w:tc>
          <w:tcPr>
            <w:tcW w:w="1295" w:type="dxa"/>
          </w:tcPr>
          <w:p w14:paraId="10779473" w14:textId="77777777" w:rsidR="00D124E7" w:rsidRPr="00C21991" w:rsidRDefault="00D124E7">
            <w:pPr>
              <w:pStyle w:val="TAL"/>
            </w:pPr>
            <w:r w:rsidRPr="00C21991">
              <w:t>m</w:t>
            </w:r>
          </w:p>
        </w:tc>
        <w:tc>
          <w:tcPr>
            <w:tcW w:w="1692" w:type="dxa"/>
          </w:tcPr>
          <w:p w14:paraId="5686BC78" w14:textId="77777777" w:rsidR="00D124E7" w:rsidRPr="00C21991" w:rsidRDefault="00D124E7">
            <w:pPr>
              <w:pStyle w:val="TAL"/>
            </w:pPr>
            <w:r w:rsidRPr="00C21991">
              <w:t>m</w:t>
            </w:r>
          </w:p>
        </w:tc>
      </w:tr>
      <w:tr w:rsidR="00D124E7" w:rsidRPr="00C21991" w14:paraId="1E560648" w14:textId="77777777" w:rsidTr="00C21991">
        <w:tc>
          <w:tcPr>
            <w:tcW w:w="1122" w:type="dxa"/>
          </w:tcPr>
          <w:p w14:paraId="36422876" w14:textId="77777777" w:rsidR="00D124E7" w:rsidRPr="00C21991" w:rsidRDefault="00D124E7">
            <w:pPr>
              <w:pStyle w:val="TAL"/>
            </w:pPr>
            <w:bookmarkStart w:id="3021" w:name="UAdate"/>
            <w:r w:rsidRPr="00C21991">
              <w:t>11</w:t>
            </w:r>
            <w:bookmarkEnd w:id="3021"/>
          </w:p>
        </w:tc>
        <w:tc>
          <w:tcPr>
            <w:tcW w:w="3361" w:type="dxa"/>
            <w:gridSpan w:val="2"/>
          </w:tcPr>
          <w:p w14:paraId="23170CD0" w14:textId="77777777" w:rsidR="00D124E7" w:rsidRPr="00C21991" w:rsidRDefault="00D124E7">
            <w:pPr>
              <w:pStyle w:val="TAL"/>
            </w:pPr>
            <w:r w:rsidRPr="00C21991">
              <w:t>insertion of date in requests and responses?</w:t>
            </w:r>
          </w:p>
        </w:tc>
        <w:tc>
          <w:tcPr>
            <w:tcW w:w="2069" w:type="dxa"/>
          </w:tcPr>
          <w:p w14:paraId="46534827" w14:textId="77777777" w:rsidR="00D124E7" w:rsidRPr="00C21991" w:rsidRDefault="00D124E7">
            <w:pPr>
              <w:pStyle w:val="TAL"/>
            </w:pPr>
            <w:r w:rsidRPr="00C21991">
              <w:t>[26] subclause 20.17</w:t>
            </w:r>
          </w:p>
        </w:tc>
        <w:tc>
          <w:tcPr>
            <w:tcW w:w="1295" w:type="dxa"/>
          </w:tcPr>
          <w:p w14:paraId="0403C9AD" w14:textId="77777777" w:rsidR="00D124E7" w:rsidRPr="00C21991" w:rsidRDefault="00D124E7">
            <w:pPr>
              <w:pStyle w:val="TAL"/>
            </w:pPr>
            <w:r w:rsidRPr="00C21991">
              <w:t>o</w:t>
            </w:r>
          </w:p>
        </w:tc>
        <w:tc>
          <w:tcPr>
            <w:tcW w:w="1692" w:type="dxa"/>
          </w:tcPr>
          <w:p w14:paraId="205CAC98" w14:textId="77777777" w:rsidR="00D124E7" w:rsidRPr="00C21991" w:rsidRDefault="00D124E7">
            <w:pPr>
              <w:pStyle w:val="TAL"/>
            </w:pPr>
            <w:r w:rsidRPr="00C21991">
              <w:t>o</w:t>
            </w:r>
          </w:p>
        </w:tc>
      </w:tr>
      <w:tr w:rsidR="00D124E7" w:rsidRPr="00C21991" w14:paraId="7E01BF9F" w14:textId="77777777" w:rsidTr="00C21991">
        <w:tc>
          <w:tcPr>
            <w:tcW w:w="1122" w:type="dxa"/>
          </w:tcPr>
          <w:p w14:paraId="653BC16F" w14:textId="77777777" w:rsidR="00D124E7" w:rsidRPr="00C21991" w:rsidRDefault="00D124E7">
            <w:pPr>
              <w:pStyle w:val="TAL"/>
            </w:pPr>
            <w:bookmarkStart w:id="3022" w:name="UAalertinginformation"/>
            <w:r w:rsidRPr="00C21991">
              <w:t>12</w:t>
            </w:r>
            <w:bookmarkEnd w:id="3022"/>
          </w:p>
        </w:tc>
        <w:tc>
          <w:tcPr>
            <w:tcW w:w="3361" w:type="dxa"/>
            <w:gridSpan w:val="2"/>
          </w:tcPr>
          <w:p w14:paraId="4078B1E4" w14:textId="77777777" w:rsidR="00D124E7" w:rsidRPr="00C21991" w:rsidRDefault="00D124E7">
            <w:pPr>
              <w:pStyle w:val="TAL"/>
            </w:pPr>
            <w:r w:rsidRPr="00C21991">
              <w:t>downloading of alerting information?</w:t>
            </w:r>
          </w:p>
        </w:tc>
        <w:tc>
          <w:tcPr>
            <w:tcW w:w="2069" w:type="dxa"/>
          </w:tcPr>
          <w:p w14:paraId="714D4740" w14:textId="77777777" w:rsidR="00D124E7" w:rsidRPr="00C21991" w:rsidRDefault="00D124E7">
            <w:pPr>
              <w:pStyle w:val="TAL"/>
            </w:pPr>
            <w:r w:rsidRPr="00C21991">
              <w:t>[26] subclause 20.4</w:t>
            </w:r>
          </w:p>
        </w:tc>
        <w:tc>
          <w:tcPr>
            <w:tcW w:w="1295" w:type="dxa"/>
          </w:tcPr>
          <w:p w14:paraId="3CB350C5" w14:textId="77777777" w:rsidR="00D124E7" w:rsidRPr="00C21991" w:rsidRDefault="00D124E7">
            <w:pPr>
              <w:pStyle w:val="TAL"/>
            </w:pPr>
            <w:r w:rsidRPr="00C21991">
              <w:t>o</w:t>
            </w:r>
          </w:p>
        </w:tc>
        <w:tc>
          <w:tcPr>
            <w:tcW w:w="1692" w:type="dxa"/>
          </w:tcPr>
          <w:p w14:paraId="462E6C69" w14:textId="77777777" w:rsidR="00D124E7" w:rsidRPr="00C21991" w:rsidRDefault="00D124E7">
            <w:pPr>
              <w:pStyle w:val="TAL"/>
            </w:pPr>
            <w:r w:rsidRPr="00C21991">
              <w:t>o</w:t>
            </w:r>
          </w:p>
        </w:tc>
      </w:tr>
      <w:tr w:rsidR="00D124E7" w:rsidRPr="00C21991" w14:paraId="18511B41" w14:textId="77777777" w:rsidTr="00C21991">
        <w:tc>
          <w:tcPr>
            <w:tcW w:w="1122" w:type="dxa"/>
          </w:tcPr>
          <w:p w14:paraId="242141E8" w14:textId="77777777" w:rsidR="00D124E7" w:rsidRPr="00C21991" w:rsidRDefault="00D124E7">
            <w:pPr>
              <w:pStyle w:val="TAL"/>
            </w:pPr>
          </w:p>
        </w:tc>
        <w:tc>
          <w:tcPr>
            <w:tcW w:w="3361" w:type="dxa"/>
            <w:gridSpan w:val="2"/>
          </w:tcPr>
          <w:p w14:paraId="2AEA2099" w14:textId="77777777" w:rsidR="00D124E7" w:rsidRPr="00C21991" w:rsidRDefault="00D124E7">
            <w:pPr>
              <w:pStyle w:val="TAL"/>
              <w:rPr>
                <w:b/>
              </w:rPr>
            </w:pPr>
            <w:r w:rsidRPr="00C21991">
              <w:rPr>
                <w:b/>
              </w:rPr>
              <w:t>Extensions</w:t>
            </w:r>
          </w:p>
        </w:tc>
        <w:tc>
          <w:tcPr>
            <w:tcW w:w="2069" w:type="dxa"/>
          </w:tcPr>
          <w:p w14:paraId="72F153B6" w14:textId="77777777" w:rsidR="00D124E7" w:rsidRPr="00C21991" w:rsidRDefault="00D124E7">
            <w:pPr>
              <w:pStyle w:val="TAL"/>
            </w:pPr>
          </w:p>
        </w:tc>
        <w:tc>
          <w:tcPr>
            <w:tcW w:w="1295" w:type="dxa"/>
          </w:tcPr>
          <w:p w14:paraId="2F256DEC" w14:textId="77777777" w:rsidR="00D124E7" w:rsidRPr="00C21991" w:rsidRDefault="00D124E7">
            <w:pPr>
              <w:pStyle w:val="TAL"/>
            </w:pPr>
          </w:p>
        </w:tc>
        <w:tc>
          <w:tcPr>
            <w:tcW w:w="1692" w:type="dxa"/>
          </w:tcPr>
          <w:p w14:paraId="49F6B380" w14:textId="77777777" w:rsidR="00D124E7" w:rsidRPr="00C21991" w:rsidRDefault="00D124E7">
            <w:pPr>
              <w:pStyle w:val="TAL"/>
            </w:pPr>
          </w:p>
        </w:tc>
      </w:tr>
      <w:tr w:rsidR="00D124E7" w:rsidRPr="00C21991" w14:paraId="264A9061" w14:textId="77777777" w:rsidTr="00C21991">
        <w:tc>
          <w:tcPr>
            <w:tcW w:w="1122" w:type="dxa"/>
          </w:tcPr>
          <w:p w14:paraId="7A8F59B6" w14:textId="77777777" w:rsidR="00D124E7" w:rsidRPr="00C21991" w:rsidRDefault="00D124E7">
            <w:pPr>
              <w:pStyle w:val="TAL"/>
            </w:pPr>
            <w:bookmarkStart w:id="3023" w:name="UASIPINFOmethod"/>
            <w:r w:rsidRPr="00C21991">
              <w:t>13</w:t>
            </w:r>
            <w:bookmarkEnd w:id="3023"/>
          </w:p>
        </w:tc>
        <w:tc>
          <w:tcPr>
            <w:tcW w:w="3361" w:type="dxa"/>
            <w:gridSpan w:val="2"/>
          </w:tcPr>
          <w:p w14:paraId="687197CC" w14:textId="77777777" w:rsidR="00D124E7" w:rsidRPr="00C21991" w:rsidRDefault="00792F69">
            <w:pPr>
              <w:pStyle w:val="TAL"/>
            </w:pPr>
            <w:r w:rsidRPr="00C21991">
              <w:t>SIP INFO method and package framework</w:t>
            </w:r>
            <w:r w:rsidR="00D124E7" w:rsidRPr="00C21991">
              <w:t>?</w:t>
            </w:r>
          </w:p>
        </w:tc>
        <w:tc>
          <w:tcPr>
            <w:tcW w:w="2069" w:type="dxa"/>
          </w:tcPr>
          <w:p w14:paraId="68D95089" w14:textId="77777777" w:rsidR="00D124E7" w:rsidRPr="00C21991" w:rsidRDefault="00D124E7">
            <w:pPr>
              <w:pStyle w:val="TAL"/>
            </w:pPr>
            <w:r w:rsidRPr="00C21991">
              <w:t>[25]</w:t>
            </w:r>
          </w:p>
        </w:tc>
        <w:tc>
          <w:tcPr>
            <w:tcW w:w="1295" w:type="dxa"/>
          </w:tcPr>
          <w:p w14:paraId="73F39965" w14:textId="77777777" w:rsidR="00D124E7" w:rsidRPr="00C21991" w:rsidRDefault="00D124E7">
            <w:pPr>
              <w:pStyle w:val="TAL"/>
            </w:pPr>
            <w:r w:rsidRPr="00C21991">
              <w:t>o</w:t>
            </w:r>
          </w:p>
        </w:tc>
        <w:tc>
          <w:tcPr>
            <w:tcW w:w="1692" w:type="dxa"/>
          </w:tcPr>
          <w:p w14:paraId="63509AAB" w14:textId="77777777" w:rsidR="00D124E7" w:rsidRPr="00C21991" w:rsidRDefault="0040123C">
            <w:pPr>
              <w:pStyle w:val="TAL"/>
            </w:pPr>
            <w:r w:rsidRPr="00C21991">
              <w:t>c100</w:t>
            </w:r>
          </w:p>
        </w:tc>
      </w:tr>
      <w:tr w:rsidR="005006BC" w:rsidRPr="00C21991" w14:paraId="290249E0" w14:textId="77777777" w:rsidTr="00C21991">
        <w:tc>
          <w:tcPr>
            <w:tcW w:w="1122" w:type="dxa"/>
          </w:tcPr>
          <w:p w14:paraId="15918F31" w14:textId="77777777" w:rsidR="005006BC" w:rsidRPr="00C21991" w:rsidRDefault="005006BC" w:rsidP="00DB7E83">
            <w:pPr>
              <w:pStyle w:val="TAL"/>
            </w:pPr>
            <w:r w:rsidRPr="00C21991">
              <w:t>13A</w:t>
            </w:r>
          </w:p>
        </w:tc>
        <w:tc>
          <w:tcPr>
            <w:tcW w:w="3361" w:type="dxa"/>
            <w:gridSpan w:val="2"/>
          </w:tcPr>
          <w:p w14:paraId="0C2EF5E3" w14:textId="77777777" w:rsidR="005006BC" w:rsidRPr="00C21991" w:rsidRDefault="005006BC" w:rsidP="00DB7E83">
            <w:pPr>
              <w:pStyle w:val="TAL"/>
            </w:pPr>
            <w:r w:rsidRPr="00C21991">
              <w:t>legacy INFO usage?</w:t>
            </w:r>
          </w:p>
        </w:tc>
        <w:tc>
          <w:tcPr>
            <w:tcW w:w="2069" w:type="dxa"/>
          </w:tcPr>
          <w:p w14:paraId="009BC9F4" w14:textId="77777777" w:rsidR="005006BC" w:rsidRPr="00C21991" w:rsidRDefault="005006BC" w:rsidP="00DB7E83">
            <w:pPr>
              <w:pStyle w:val="TAL"/>
            </w:pPr>
            <w:r w:rsidRPr="00C21991">
              <w:t xml:space="preserve">[25] </w:t>
            </w:r>
            <w:r w:rsidR="00C523FB" w:rsidRPr="00C21991">
              <w:t>2, 3</w:t>
            </w:r>
          </w:p>
        </w:tc>
        <w:tc>
          <w:tcPr>
            <w:tcW w:w="1295" w:type="dxa"/>
          </w:tcPr>
          <w:p w14:paraId="739F49DD" w14:textId="77777777" w:rsidR="005006BC" w:rsidRPr="00C21991" w:rsidRDefault="005006BC" w:rsidP="00DB7E83">
            <w:pPr>
              <w:pStyle w:val="TAL"/>
            </w:pPr>
            <w:r w:rsidRPr="00C21991">
              <w:t>o</w:t>
            </w:r>
          </w:p>
        </w:tc>
        <w:tc>
          <w:tcPr>
            <w:tcW w:w="1692" w:type="dxa"/>
          </w:tcPr>
          <w:p w14:paraId="40E19447" w14:textId="77777777" w:rsidR="005006BC" w:rsidRPr="00C21991" w:rsidRDefault="005006BC" w:rsidP="00DB7E83">
            <w:pPr>
              <w:pStyle w:val="TAL"/>
            </w:pPr>
            <w:r w:rsidRPr="00C21991">
              <w:t>c90</w:t>
            </w:r>
          </w:p>
        </w:tc>
      </w:tr>
      <w:tr w:rsidR="00D124E7" w:rsidRPr="00C21991" w14:paraId="1673B910" w14:textId="77777777" w:rsidTr="00C21991">
        <w:tc>
          <w:tcPr>
            <w:tcW w:w="1122" w:type="dxa"/>
          </w:tcPr>
          <w:p w14:paraId="57D8E74C" w14:textId="77777777" w:rsidR="00D124E7" w:rsidRPr="00C21991" w:rsidRDefault="00D124E7">
            <w:pPr>
              <w:pStyle w:val="TAL"/>
            </w:pPr>
            <w:bookmarkStart w:id="3024" w:name="UA100rel"/>
            <w:r w:rsidRPr="00C21991">
              <w:t>14</w:t>
            </w:r>
            <w:bookmarkEnd w:id="3024"/>
          </w:p>
        </w:tc>
        <w:tc>
          <w:tcPr>
            <w:tcW w:w="3361" w:type="dxa"/>
            <w:gridSpan w:val="2"/>
          </w:tcPr>
          <w:p w14:paraId="372E2F0B" w14:textId="77777777" w:rsidR="00D124E7" w:rsidRPr="00C21991" w:rsidRDefault="00D124E7">
            <w:pPr>
              <w:pStyle w:val="TAL"/>
            </w:pPr>
            <w:r w:rsidRPr="00C21991">
              <w:t>reliability of provisional responses in SIP?</w:t>
            </w:r>
          </w:p>
        </w:tc>
        <w:tc>
          <w:tcPr>
            <w:tcW w:w="2069" w:type="dxa"/>
          </w:tcPr>
          <w:p w14:paraId="01CF8A13" w14:textId="77777777" w:rsidR="00D124E7" w:rsidRPr="00C21991" w:rsidRDefault="00D124E7">
            <w:pPr>
              <w:pStyle w:val="TAL"/>
            </w:pPr>
            <w:r w:rsidRPr="00C21991">
              <w:t>[27]</w:t>
            </w:r>
          </w:p>
        </w:tc>
        <w:tc>
          <w:tcPr>
            <w:tcW w:w="1295" w:type="dxa"/>
          </w:tcPr>
          <w:p w14:paraId="11F09C8C" w14:textId="77777777" w:rsidR="00D124E7" w:rsidRPr="00C21991" w:rsidRDefault="00D124E7">
            <w:pPr>
              <w:pStyle w:val="TAL"/>
            </w:pPr>
            <w:r w:rsidRPr="00C21991">
              <w:t>c19</w:t>
            </w:r>
          </w:p>
        </w:tc>
        <w:tc>
          <w:tcPr>
            <w:tcW w:w="1692" w:type="dxa"/>
          </w:tcPr>
          <w:p w14:paraId="56B26FB1" w14:textId="77777777" w:rsidR="00D124E7" w:rsidRPr="00C21991" w:rsidRDefault="00D124E7">
            <w:pPr>
              <w:pStyle w:val="TAL"/>
            </w:pPr>
            <w:r w:rsidRPr="00C21991">
              <w:t>c44</w:t>
            </w:r>
          </w:p>
        </w:tc>
      </w:tr>
      <w:tr w:rsidR="00D124E7" w:rsidRPr="00C21991" w14:paraId="1BC812F7" w14:textId="77777777" w:rsidTr="00C21991">
        <w:tc>
          <w:tcPr>
            <w:tcW w:w="1122" w:type="dxa"/>
          </w:tcPr>
          <w:p w14:paraId="708F5388" w14:textId="77777777" w:rsidR="00D124E7" w:rsidRPr="00C21991" w:rsidRDefault="00D124E7">
            <w:pPr>
              <w:pStyle w:val="TAL"/>
            </w:pPr>
            <w:bookmarkStart w:id="3025" w:name="UAREFERmethod"/>
            <w:r w:rsidRPr="00C21991">
              <w:t>15</w:t>
            </w:r>
            <w:bookmarkEnd w:id="3025"/>
          </w:p>
        </w:tc>
        <w:tc>
          <w:tcPr>
            <w:tcW w:w="3361" w:type="dxa"/>
            <w:gridSpan w:val="2"/>
          </w:tcPr>
          <w:p w14:paraId="45847580" w14:textId="77777777" w:rsidR="00D124E7" w:rsidRPr="00C21991" w:rsidRDefault="00D124E7">
            <w:pPr>
              <w:pStyle w:val="TAL"/>
            </w:pPr>
            <w:r w:rsidRPr="00C21991">
              <w:t>the REFER method?</w:t>
            </w:r>
          </w:p>
        </w:tc>
        <w:tc>
          <w:tcPr>
            <w:tcW w:w="2069" w:type="dxa"/>
          </w:tcPr>
          <w:p w14:paraId="059C9B53" w14:textId="77777777" w:rsidR="00D124E7" w:rsidRPr="00C21991" w:rsidRDefault="00D124E7">
            <w:pPr>
              <w:pStyle w:val="TAL"/>
            </w:pPr>
            <w:r w:rsidRPr="00C21991">
              <w:t>[36]</w:t>
            </w:r>
          </w:p>
        </w:tc>
        <w:tc>
          <w:tcPr>
            <w:tcW w:w="1295" w:type="dxa"/>
          </w:tcPr>
          <w:p w14:paraId="63FF813D" w14:textId="77777777" w:rsidR="00D124E7" w:rsidRPr="00C21991" w:rsidRDefault="00D124E7">
            <w:pPr>
              <w:pStyle w:val="TAL"/>
            </w:pPr>
            <w:r w:rsidRPr="00C21991">
              <w:t>o</w:t>
            </w:r>
          </w:p>
        </w:tc>
        <w:tc>
          <w:tcPr>
            <w:tcW w:w="1692" w:type="dxa"/>
          </w:tcPr>
          <w:p w14:paraId="5C0DE2F1" w14:textId="77777777" w:rsidR="00D124E7" w:rsidRPr="00C21991" w:rsidRDefault="00D124E7">
            <w:pPr>
              <w:pStyle w:val="TAL"/>
            </w:pPr>
            <w:r w:rsidRPr="00C21991">
              <w:t>c33</w:t>
            </w:r>
          </w:p>
        </w:tc>
      </w:tr>
      <w:tr w:rsidR="00F756E1" w:rsidRPr="00C21991" w14:paraId="4225BE41" w14:textId="77777777" w:rsidTr="00C21991">
        <w:tc>
          <w:tcPr>
            <w:tcW w:w="1122" w:type="dxa"/>
          </w:tcPr>
          <w:p w14:paraId="658C5848" w14:textId="77777777" w:rsidR="00F756E1" w:rsidRPr="00C21991" w:rsidRDefault="00F756E1" w:rsidP="000D241A">
            <w:pPr>
              <w:pStyle w:val="TAL"/>
            </w:pPr>
            <w:r w:rsidRPr="00C21991">
              <w:t>15A</w:t>
            </w:r>
          </w:p>
        </w:tc>
        <w:tc>
          <w:tcPr>
            <w:tcW w:w="3361" w:type="dxa"/>
            <w:gridSpan w:val="2"/>
          </w:tcPr>
          <w:p w14:paraId="5423B818" w14:textId="77777777" w:rsidR="00F756E1" w:rsidRPr="00C21991" w:rsidRDefault="00F756E1" w:rsidP="000D241A">
            <w:pPr>
              <w:pStyle w:val="TAL"/>
            </w:pPr>
            <w:r w:rsidRPr="00C21991">
              <w:t>clarifications for the use of REFER with RFC6665?</w:t>
            </w:r>
          </w:p>
        </w:tc>
        <w:tc>
          <w:tcPr>
            <w:tcW w:w="2069" w:type="dxa"/>
          </w:tcPr>
          <w:p w14:paraId="795A46CF" w14:textId="77777777" w:rsidR="00F756E1" w:rsidRPr="00C21991" w:rsidRDefault="00F756E1" w:rsidP="000D241A">
            <w:pPr>
              <w:pStyle w:val="TAL"/>
            </w:pPr>
            <w:r w:rsidRPr="00C21991">
              <w:t>[231]</w:t>
            </w:r>
          </w:p>
        </w:tc>
        <w:tc>
          <w:tcPr>
            <w:tcW w:w="1295" w:type="dxa"/>
          </w:tcPr>
          <w:p w14:paraId="175B6817" w14:textId="77777777" w:rsidR="00F756E1" w:rsidRPr="00C21991" w:rsidRDefault="00F756E1" w:rsidP="000D241A">
            <w:pPr>
              <w:pStyle w:val="TAL"/>
            </w:pPr>
            <w:r w:rsidRPr="00C21991">
              <w:t>c121</w:t>
            </w:r>
          </w:p>
        </w:tc>
        <w:tc>
          <w:tcPr>
            <w:tcW w:w="1692" w:type="dxa"/>
          </w:tcPr>
          <w:p w14:paraId="28B4FB9F" w14:textId="77777777" w:rsidR="00F756E1" w:rsidRPr="00C21991" w:rsidRDefault="00F756E1" w:rsidP="000D241A">
            <w:pPr>
              <w:pStyle w:val="TAL"/>
            </w:pPr>
            <w:r w:rsidRPr="00C21991">
              <w:t>c121</w:t>
            </w:r>
          </w:p>
        </w:tc>
      </w:tr>
      <w:tr w:rsidR="00F756E1" w:rsidRPr="00C21991" w14:paraId="00F0B4BC" w14:textId="77777777" w:rsidTr="00C21991">
        <w:tc>
          <w:tcPr>
            <w:tcW w:w="1122" w:type="dxa"/>
          </w:tcPr>
          <w:p w14:paraId="3D00A5FF" w14:textId="77777777" w:rsidR="00F756E1" w:rsidRPr="00C21991" w:rsidRDefault="00F756E1" w:rsidP="000D241A">
            <w:pPr>
              <w:pStyle w:val="TAL"/>
            </w:pPr>
            <w:r w:rsidRPr="00C21991">
              <w:t>15B</w:t>
            </w:r>
          </w:p>
        </w:tc>
        <w:tc>
          <w:tcPr>
            <w:tcW w:w="3361" w:type="dxa"/>
            <w:gridSpan w:val="2"/>
          </w:tcPr>
          <w:p w14:paraId="5CECEE11" w14:textId="77777777" w:rsidR="00F756E1" w:rsidRPr="00C21991" w:rsidRDefault="00F756E1" w:rsidP="000D241A">
            <w:pPr>
              <w:pStyle w:val="TAL"/>
            </w:pPr>
            <w:r w:rsidRPr="00C21991">
              <w:t>explicit subscriptions for the REFER method?</w:t>
            </w:r>
          </w:p>
        </w:tc>
        <w:tc>
          <w:tcPr>
            <w:tcW w:w="2069" w:type="dxa"/>
          </w:tcPr>
          <w:p w14:paraId="0875F87E" w14:textId="77777777" w:rsidR="00F756E1" w:rsidRPr="00C21991" w:rsidRDefault="00F756E1" w:rsidP="000D241A">
            <w:pPr>
              <w:pStyle w:val="TAL"/>
            </w:pPr>
            <w:r w:rsidRPr="00C21991">
              <w:t>[232]</w:t>
            </w:r>
          </w:p>
        </w:tc>
        <w:tc>
          <w:tcPr>
            <w:tcW w:w="1295" w:type="dxa"/>
          </w:tcPr>
          <w:p w14:paraId="30CAA5FB" w14:textId="77777777" w:rsidR="00F756E1" w:rsidRPr="00C21991" w:rsidRDefault="00F756E1" w:rsidP="000D241A">
            <w:pPr>
              <w:pStyle w:val="TAL"/>
            </w:pPr>
            <w:r w:rsidRPr="00C21991">
              <w:t>o</w:t>
            </w:r>
          </w:p>
        </w:tc>
        <w:tc>
          <w:tcPr>
            <w:tcW w:w="1692" w:type="dxa"/>
          </w:tcPr>
          <w:p w14:paraId="694E6E77" w14:textId="77777777" w:rsidR="00F756E1" w:rsidRPr="00C21991" w:rsidRDefault="00F756E1" w:rsidP="000D241A">
            <w:pPr>
              <w:pStyle w:val="TAL"/>
            </w:pPr>
            <w:r w:rsidRPr="00C21991">
              <w:t>o</w:t>
            </w:r>
          </w:p>
        </w:tc>
      </w:tr>
      <w:tr w:rsidR="00D124E7" w:rsidRPr="00C21991" w14:paraId="5121F36E" w14:textId="77777777" w:rsidTr="00C21991">
        <w:tc>
          <w:tcPr>
            <w:tcW w:w="1122" w:type="dxa"/>
          </w:tcPr>
          <w:p w14:paraId="2D523A2F" w14:textId="77777777" w:rsidR="00D124E7" w:rsidRPr="00C21991" w:rsidRDefault="00D124E7">
            <w:pPr>
              <w:pStyle w:val="TAL"/>
            </w:pPr>
            <w:r w:rsidRPr="00C21991">
              <w:t>16</w:t>
            </w:r>
          </w:p>
        </w:tc>
        <w:tc>
          <w:tcPr>
            <w:tcW w:w="3361" w:type="dxa"/>
            <w:gridSpan w:val="2"/>
          </w:tcPr>
          <w:p w14:paraId="468EE528" w14:textId="77777777" w:rsidR="00D124E7" w:rsidRPr="00C21991" w:rsidRDefault="00D124E7">
            <w:pPr>
              <w:pStyle w:val="TAL"/>
            </w:pPr>
            <w:r w:rsidRPr="00C21991">
              <w:t>integration of resource management and SIP?</w:t>
            </w:r>
          </w:p>
        </w:tc>
        <w:tc>
          <w:tcPr>
            <w:tcW w:w="2069" w:type="dxa"/>
          </w:tcPr>
          <w:p w14:paraId="72FA0AD4" w14:textId="77777777" w:rsidR="00D124E7" w:rsidRPr="00C21991" w:rsidRDefault="00D124E7">
            <w:pPr>
              <w:pStyle w:val="TAL"/>
            </w:pPr>
            <w:r w:rsidRPr="00C21991">
              <w:t>[30] [64]</w:t>
            </w:r>
          </w:p>
        </w:tc>
        <w:tc>
          <w:tcPr>
            <w:tcW w:w="1295" w:type="dxa"/>
          </w:tcPr>
          <w:p w14:paraId="7D7E60B2" w14:textId="77777777" w:rsidR="00D124E7" w:rsidRPr="00C21991" w:rsidRDefault="00D124E7">
            <w:pPr>
              <w:pStyle w:val="TAL"/>
            </w:pPr>
            <w:r w:rsidRPr="00C21991">
              <w:t>c19</w:t>
            </w:r>
          </w:p>
        </w:tc>
        <w:tc>
          <w:tcPr>
            <w:tcW w:w="1692" w:type="dxa"/>
          </w:tcPr>
          <w:p w14:paraId="74508C44" w14:textId="77777777" w:rsidR="00D124E7" w:rsidRPr="00C21991" w:rsidRDefault="00D124E7">
            <w:pPr>
              <w:pStyle w:val="TAL"/>
            </w:pPr>
            <w:r w:rsidRPr="00C21991">
              <w:t>c44</w:t>
            </w:r>
          </w:p>
        </w:tc>
      </w:tr>
      <w:tr w:rsidR="00D124E7" w:rsidRPr="00C21991" w14:paraId="2801D94B" w14:textId="77777777" w:rsidTr="00C21991">
        <w:tc>
          <w:tcPr>
            <w:tcW w:w="1122" w:type="dxa"/>
          </w:tcPr>
          <w:p w14:paraId="1E849E00" w14:textId="77777777" w:rsidR="00D124E7" w:rsidRPr="00C21991" w:rsidRDefault="00D124E7">
            <w:pPr>
              <w:pStyle w:val="TAL"/>
            </w:pPr>
            <w:r w:rsidRPr="00C21991">
              <w:t>17</w:t>
            </w:r>
          </w:p>
        </w:tc>
        <w:tc>
          <w:tcPr>
            <w:tcW w:w="3361" w:type="dxa"/>
            <w:gridSpan w:val="2"/>
          </w:tcPr>
          <w:p w14:paraId="60AE3413" w14:textId="77777777" w:rsidR="00D124E7" w:rsidRPr="00C21991" w:rsidRDefault="00D124E7">
            <w:pPr>
              <w:pStyle w:val="TAL"/>
            </w:pPr>
            <w:r w:rsidRPr="00C21991">
              <w:t>the SIP UPDATE method?</w:t>
            </w:r>
          </w:p>
        </w:tc>
        <w:tc>
          <w:tcPr>
            <w:tcW w:w="2069" w:type="dxa"/>
          </w:tcPr>
          <w:p w14:paraId="1610A116" w14:textId="77777777" w:rsidR="00D124E7" w:rsidRPr="00C21991" w:rsidRDefault="00D124E7">
            <w:pPr>
              <w:pStyle w:val="TAL"/>
            </w:pPr>
            <w:r w:rsidRPr="00C21991">
              <w:t>[29]</w:t>
            </w:r>
          </w:p>
        </w:tc>
        <w:tc>
          <w:tcPr>
            <w:tcW w:w="1295" w:type="dxa"/>
          </w:tcPr>
          <w:p w14:paraId="170076DA" w14:textId="77777777" w:rsidR="00D124E7" w:rsidRPr="00C21991" w:rsidRDefault="00D124E7">
            <w:pPr>
              <w:pStyle w:val="TAL"/>
            </w:pPr>
            <w:r w:rsidRPr="00C21991">
              <w:t>c5</w:t>
            </w:r>
          </w:p>
        </w:tc>
        <w:tc>
          <w:tcPr>
            <w:tcW w:w="1692" w:type="dxa"/>
          </w:tcPr>
          <w:p w14:paraId="07DC42F8" w14:textId="77777777" w:rsidR="00D124E7" w:rsidRPr="00C21991" w:rsidRDefault="00D124E7">
            <w:pPr>
              <w:pStyle w:val="TAL"/>
            </w:pPr>
            <w:r w:rsidRPr="00C21991">
              <w:t>c44</w:t>
            </w:r>
          </w:p>
        </w:tc>
      </w:tr>
      <w:tr w:rsidR="00D124E7" w:rsidRPr="00C21991" w14:paraId="78DEF90E" w14:textId="77777777" w:rsidTr="00C21991">
        <w:tc>
          <w:tcPr>
            <w:tcW w:w="1122" w:type="dxa"/>
          </w:tcPr>
          <w:p w14:paraId="69F9EABC" w14:textId="77777777" w:rsidR="00D124E7" w:rsidRPr="00C21991" w:rsidRDefault="00D124E7">
            <w:pPr>
              <w:pStyle w:val="TAL"/>
            </w:pPr>
            <w:r w:rsidRPr="00C21991">
              <w:t>19</w:t>
            </w:r>
          </w:p>
        </w:tc>
        <w:tc>
          <w:tcPr>
            <w:tcW w:w="3361" w:type="dxa"/>
            <w:gridSpan w:val="2"/>
          </w:tcPr>
          <w:p w14:paraId="33AF1BFE" w14:textId="77777777" w:rsidR="00D124E7" w:rsidRPr="00C21991" w:rsidRDefault="00D124E7">
            <w:pPr>
              <w:pStyle w:val="TAL"/>
            </w:pPr>
            <w:r w:rsidRPr="00C21991">
              <w:t>SIP extensions for media authorization?</w:t>
            </w:r>
          </w:p>
        </w:tc>
        <w:tc>
          <w:tcPr>
            <w:tcW w:w="2069" w:type="dxa"/>
          </w:tcPr>
          <w:p w14:paraId="5FD1B61D" w14:textId="77777777" w:rsidR="00D124E7" w:rsidRPr="00C21991" w:rsidRDefault="00D124E7">
            <w:pPr>
              <w:pStyle w:val="TAL"/>
            </w:pPr>
            <w:r w:rsidRPr="00C21991">
              <w:t>[31]</w:t>
            </w:r>
          </w:p>
        </w:tc>
        <w:tc>
          <w:tcPr>
            <w:tcW w:w="1295" w:type="dxa"/>
          </w:tcPr>
          <w:p w14:paraId="0B446462" w14:textId="77777777" w:rsidR="00D124E7" w:rsidRPr="00C21991" w:rsidRDefault="00D124E7">
            <w:pPr>
              <w:pStyle w:val="TAL"/>
            </w:pPr>
            <w:r w:rsidRPr="00C21991">
              <w:t>o</w:t>
            </w:r>
          </w:p>
        </w:tc>
        <w:tc>
          <w:tcPr>
            <w:tcW w:w="1692" w:type="dxa"/>
          </w:tcPr>
          <w:p w14:paraId="59CBC204" w14:textId="77777777" w:rsidR="00D124E7" w:rsidRPr="00C21991" w:rsidRDefault="00D124E7">
            <w:pPr>
              <w:pStyle w:val="TAL"/>
            </w:pPr>
            <w:r w:rsidRPr="00C21991">
              <w:t>c14</w:t>
            </w:r>
          </w:p>
        </w:tc>
      </w:tr>
      <w:tr w:rsidR="00D124E7" w:rsidRPr="00C21991" w14:paraId="054687D8" w14:textId="77777777" w:rsidTr="00C21991">
        <w:tc>
          <w:tcPr>
            <w:tcW w:w="1122" w:type="dxa"/>
          </w:tcPr>
          <w:p w14:paraId="1D05739E" w14:textId="77777777" w:rsidR="00D124E7" w:rsidRPr="00C21991" w:rsidRDefault="00D124E7">
            <w:pPr>
              <w:pStyle w:val="TAL"/>
            </w:pPr>
            <w:bookmarkStart w:id="3026" w:name="UAevent"/>
            <w:r w:rsidRPr="00C21991">
              <w:t>20</w:t>
            </w:r>
            <w:bookmarkEnd w:id="3026"/>
          </w:p>
        </w:tc>
        <w:tc>
          <w:tcPr>
            <w:tcW w:w="3361" w:type="dxa"/>
            <w:gridSpan w:val="2"/>
          </w:tcPr>
          <w:p w14:paraId="75312CAB" w14:textId="77777777" w:rsidR="00D124E7" w:rsidRPr="00C21991" w:rsidRDefault="00D124E7">
            <w:pPr>
              <w:pStyle w:val="TAL"/>
            </w:pPr>
            <w:r w:rsidRPr="00C21991">
              <w:t>SIP specific event notification?</w:t>
            </w:r>
          </w:p>
        </w:tc>
        <w:tc>
          <w:tcPr>
            <w:tcW w:w="2069" w:type="dxa"/>
          </w:tcPr>
          <w:p w14:paraId="7A8B85C4" w14:textId="77777777" w:rsidR="00D124E7" w:rsidRPr="00C21991" w:rsidRDefault="00D124E7">
            <w:pPr>
              <w:pStyle w:val="TAL"/>
            </w:pPr>
            <w:r w:rsidRPr="00C21991">
              <w:t>[28]</w:t>
            </w:r>
          </w:p>
        </w:tc>
        <w:tc>
          <w:tcPr>
            <w:tcW w:w="1295" w:type="dxa"/>
          </w:tcPr>
          <w:p w14:paraId="5597B4E6" w14:textId="77777777" w:rsidR="00D124E7" w:rsidRPr="00C21991" w:rsidRDefault="00D124E7">
            <w:pPr>
              <w:pStyle w:val="TAL"/>
            </w:pPr>
            <w:r w:rsidRPr="00C21991">
              <w:t>o</w:t>
            </w:r>
          </w:p>
        </w:tc>
        <w:tc>
          <w:tcPr>
            <w:tcW w:w="1692" w:type="dxa"/>
          </w:tcPr>
          <w:p w14:paraId="3803CFC5" w14:textId="77777777" w:rsidR="00D124E7" w:rsidRPr="00C21991" w:rsidRDefault="00D124E7">
            <w:pPr>
              <w:pStyle w:val="TAL"/>
            </w:pPr>
            <w:r w:rsidRPr="00C21991">
              <w:t>c13</w:t>
            </w:r>
          </w:p>
        </w:tc>
      </w:tr>
      <w:tr w:rsidR="00D124E7" w:rsidRPr="00C21991" w14:paraId="2C45FEB3" w14:textId="77777777" w:rsidTr="00C21991">
        <w:tc>
          <w:tcPr>
            <w:tcW w:w="1122" w:type="dxa"/>
          </w:tcPr>
          <w:p w14:paraId="7DD623AF" w14:textId="77777777" w:rsidR="00D124E7" w:rsidRPr="00C21991" w:rsidRDefault="00D124E7">
            <w:pPr>
              <w:pStyle w:val="TAL"/>
            </w:pPr>
            <w:bookmarkStart w:id="3027" w:name="UAeventnotifier"/>
            <w:r w:rsidRPr="00C21991">
              <w:t>22</w:t>
            </w:r>
            <w:bookmarkEnd w:id="3027"/>
          </w:p>
        </w:tc>
        <w:tc>
          <w:tcPr>
            <w:tcW w:w="3361" w:type="dxa"/>
            <w:gridSpan w:val="2"/>
          </w:tcPr>
          <w:p w14:paraId="1B23F5F3" w14:textId="77777777" w:rsidR="00D124E7" w:rsidRPr="00C21991" w:rsidRDefault="00D124E7">
            <w:pPr>
              <w:pStyle w:val="TAL"/>
            </w:pPr>
            <w:r w:rsidRPr="00C21991">
              <w:t>acting as the notifier of event information?</w:t>
            </w:r>
          </w:p>
        </w:tc>
        <w:tc>
          <w:tcPr>
            <w:tcW w:w="2069" w:type="dxa"/>
          </w:tcPr>
          <w:p w14:paraId="4D9F2B0A" w14:textId="77777777" w:rsidR="00D124E7" w:rsidRPr="00C21991" w:rsidRDefault="00D124E7">
            <w:pPr>
              <w:pStyle w:val="TAL"/>
            </w:pPr>
            <w:r w:rsidRPr="00C21991">
              <w:t>[28]</w:t>
            </w:r>
          </w:p>
        </w:tc>
        <w:tc>
          <w:tcPr>
            <w:tcW w:w="1295" w:type="dxa"/>
          </w:tcPr>
          <w:p w14:paraId="6E430E93" w14:textId="77777777" w:rsidR="00D124E7" w:rsidRPr="00C21991" w:rsidRDefault="00D124E7">
            <w:pPr>
              <w:pStyle w:val="TAL"/>
            </w:pPr>
            <w:r w:rsidRPr="00C21991">
              <w:t>c2</w:t>
            </w:r>
          </w:p>
        </w:tc>
        <w:tc>
          <w:tcPr>
            <w:tcW w:w="1692" w:type="dxa"/>
          </w:tcPr>
          <w:p w14:paraId="1D93057B" w14:textId="77777777" w:rsidR="00D124E7" w:rsidRPr="00C21991" w:rsidRDefault="00D124E7">
            <w:pPr>
              <w:pStyle w:val="TAL"/>
            </w:pPr>
            <w:r w:rsidRPr="00C21991">
              <w:t>c15</w:t>
            </w:r>
          </w:p>
        </w:tc>
      </w:tr>
      <w:tr w:rsidR="00F756E1" w:rsidRPr="00C21991" w14:paraId="5F01AF09" w14:textId="77777777" w:rsidTr="00C21991">
        <w:tc>
          <w:tcPr>
            <w:tcW w:w="1122" w:type="dxa"/>
          </w:tcPr>
          <w:p w14:paraId="1448E9A7" w14:textId="77777777" w:rsidR="00F756E1" w:rsidRPr="00C21991" w:rsidRDefault="00F756E1" w:rsidP="000D241A">
            <w:pPr>
              <w:pStyle w:val="TAL"/>
            </w:pPr>
            <w:r w:rsidRPr="00C21991">
              <w:t>22A</w:t>
            </w:r>
          </w:p>
        </w:tc>
        <w:tc>
          <w:tcPr>
            <w:tcW w:w="3361" w:type="dxa"/>
            <w:gridSpan w:val="2"/>
          </w:tcPr>
          <w:p w14:paraId="4C38703A" w14:textId="77777777" w:rsidR="00F756E1" w:rsidRPr="00C21991" w:rsidRDefault="00F756E1" w:rsidP="000D241A">
            <w:pPr>
              <w:pStyle w:val="TAL"/>
            </w:pPr>
            <w:r w:rsidRPr="00C21991">
              <w:t>a clarification on the use of GRUUs in the SIP event notification framework?</w:t>
            </w:r>
          </w:p>
        </w:tc>
        <w:tc>
          <w:tcPr>
            <w:tcW w:w="2069" w:type="dxa"/>
          </w:tcPr>
          <w:p w14:paraId="2C3642A1" w14:textId="77777777" w:rsidR="00F756E1" w:rsidRPr="00C21991" w:rsidRDefault="00F756E1" w:rsidP="000D241A">
            <w:pPr>
              <w:pStyle w:val="TAL"/>
            </w:pPr>
            <w:r w:rsidRPr="00C21991">
              <w:t>[233]</w:t>
            </w:r>
          </w:p>
        </w:tc>
        <w:tc>
          <w:tcPr>
            <w:tcW w:w="1295" w:type="dxa"/>
          </w:tcPr>
          <w:p w14:paraId="38A6E0FF" w14:textId="77777777" w:rsidR="00F756E1" w:rsidRPr="00C21991" w:rsidRDefault="00F756E1" w:rsidP="000D241A">
            <w:pPr>
              <w:pStyle w:val="TAL"/>
            </w:pPr>
            <w:r w:rsidRPr="00C21991">
              <w:t>c122</w:t>
            </w:r>
          </w:p>
        </w:tc>
        <w:tc>
          <w:tcPr>
            <w:tcW w:w="1692" w:type="dxa"/>
          </w:tcPr>
          <w:p w14:paraId="75126D8D" w14:textId="77777777" w:rsidR="00F756E1" w:rsidRPr="00C21991" w:rsidRDefault="00F756E1" w:rsidP="000D241A">
            <w:pPr>
              <w:pStyle w:val="TAL"/>
            </w:pPr>
            <w:r w:rsidRPr="00C21991">
              <w:t>c122</w:t>
            </w:r>
          </w:p>
        </w:tc>
      </w:tr>
      <w:tr w:rsidR="00D124E7" w:rsidRPr="00C21991" w14:paraId="33726236" w14:textId="77777777" w:rsidTr="00C21991">
        <w:tc>
          <w:tcPr>
            <w:tcW w:w="1122" w:type="dxa"/>
          </w:tcPr>
          <w:p w14:paraId="5EA4CD00" w14:textId="77777777" w:rsidR="00D124E7" w:rsidRPr="00C21991" w:rsidRDefault="00D124E7">
            <w:pPr>
              <w:pStyle w:val="TAL"/>
            </w:pPr>
            <w:bookmarkStart w:id="3028" w:name="UAeventrecipient"/>
            <w:r w:rsidRPr="00C21991">
              <w:t>23</w:t>
            </w:r>
            <w:bookmarkEnd w:id="3028"/>
          </w:p>
        </w:tc>
        <w:tc>
          <w:tcPr>
            <w:tcW w:w="3361" w:type="dxa"/>
            <w:gridSpan w:val="2"/>
          </w:tcPr>
          <w:p w14:paraId="735965F1" w14:textId="77777777" w:rsidR="00D124E7" w:rsidRPr="00C21991" w:rsidRDefault="00D124E7">
            <w:pPr>
              <w:pStyle w:val="TAL"/>
            </w:pPr>
            <w:r w:rsidRPr="00C21991">
              <w:t>acting as the subscriber to event information?</w:t>
            </w:r>
          </w:p>
        </w:tc>
        <w:tc>
          <w:tcPr>
            <w:tcW w:w="2069" w:type="dxa"/>
          </w:tcPr>
          <w:p w14:paraId="47A8D2CD" w14:textId="77777777" w:rsidR="00D124E7" w:rsidRPr="00C21991" w:rsidRDefault="00D124E7">
            <w:pPr>
              <w:pStyle w:val="TAL"/>
            </w:pPr>
            <w:r w:rsidRPr="00C21991">
              <w:t>[28]</w:t>
            </w:r>
          </w:p>
        </w:tc>
        <w:tc>
          <w:tcPr>
            <w:tcW w:w="1295" w:type="dxa"/>
          </w:tcPr>
          <w:p w14:paraId="32ABCCE1" w14:textId="77777777" w:rsidR="00D124E7" w:rsidRPr="00C21991" w:rsidRDefault="00D124E7">
            <w:pPr>
              <w:pStyle w:val="TAL"/>
            </w:pPr>
            <w:r w:rsidRPr="00C21991">
              <w:t>c2</w:t>
            </w:r>
          </w:p>
        </w:tc>
        <w:tc>
          <w:tcPr>
            <w:tcW w:w="1692" w:type="dxa"/>
          </w:tcPr>
          <w:p w14:paraId="03DF9561" w14:textId="77777777" w:rsidR="00D124E7" w:rsidRPr="00C21991" w:rsidRDefault="00D124E7">
            <w:pPr>
              <w:pStyle w:val="TAL"/>
            </w:pPr>
            <w:r w:rsidRPr="00C21991">
              <w:t>c16</w:t>
            </w:r>
          </w:p>
        </w:tc>
      </w:tr>
      <w:tr w:rsidR="00D124E7" w:rsidRPr="00C21991" w14:paraId="7CCAB4AB" w14:textId="77777777" w:rsidTr="00C21991">
        <w:tc>
          <w:tcPr>
            <w:tcW w:w="1122" w:type="dxa"/>
          </w:tcPr>
          <w:p w14:paraId="462E7F65" w14:textId="77777777" w:rsidR="00D124E7" w:rsidRPr="00C21991" w:rsidRDefault="00D124E7">
            <w:pPr>
              <w:pStyle w:val="TAL"/>
            </w:pPr>
            <w:r w:rsidRPr="00C21991">
              <w:t>24</w:t>
            </w:r>
          </w:p>
        </w:tc>
        <w:tc>
          <w:tcPr>
            <w:tcW w:w="3361" w:type="dxa"/>
            <w:gridSpan w:val="2"/>
          </w:tcPr>
          <w:p w14:paraId="00DA0E00" w14:textId="77777777" w:rsidR="00D124E7" w:rsidRPr="00C21991" w:rsidRDefault="00D124E7">
            <w:pPr>
              <w:pStyle w:val="TAL"/>
            </w:pPr>
            <w:r w:rsidRPr="00C21991">
              <w:t>session initiation protocol extension header field for registering non-adjacent contacts?</w:t>
            </w:r>
          </w:p>
        </w:tc>
        <w:tc>
          <w:tcPr>
            <w:tcW w:w="2069" w:type="dxa"/>
          </w:tcPr>
          <w:p w14:paraId="4857D457" w14:textId="77777777" w:rsidR="00D124E7" w:rsidRPr="00C21991" w:rsidRDefault="00D124E7">
            <w:pPr>
              <w:pStyle w:val="TAL"/>
            </w:pPr>
            <w:r w:rsidRPr="00C21991">
              <w:t>[35]</w:t>
            </w:r>
          </w:p>
        </w:tc>
        <w:tc>
          <w:tcPr>
            <w:tcW w:w="1295" w:type="dxa"/>
          </w:tcPr>
          <w:p w14:paraId="6C79EC3D" w14:textId="77777777" w:rsidR="00D124E7" w:rsidRPr="00C21991" w:rsidRDefault="00D124E7">
            <w:pPr>
              <w:pStyle w:val="TAL"/>
            </w:pPr>
            <w:r w:rsidRPr="00C21991">
              <w:t>o</w:t>
            </w:r>
          </w:p>
        </w:tc>
        <w:tc>
          <w:tcPr>
            <w:tcW w:w="1692" w:type="dxa"/>
          </w:tcPr>
          <w:p w14:paraId="1C68D547" w14:textId="77777777" w:rsidR="00D124E7" w:rsidRPr="00C21991" w:rsidRDefault="00D124E7">
            <w:pPr>
              <w:pStyle w:val="TAL"/>
            </w:pPr>
            <w:r w:rsidRPr="00C21991">
              <w:t>c6</w:t>
            </w:r>
          </w:p>
        </w:tc>
      </w:tr>
      <w:tr w:rsidR="00D124E7" w:rsidRPr="00C21991" w14:paraId="428DBE4F" w14:textId="77777777" w:rsidTr="00C21991">
        <w:tc>
          <w:tcPr>
            <w:tcW w:w="1122" w:type="dxa"/>
          </w:tcPr>
          <w:p w14:paraId="078206F3" w14:textId="77777777" w:rsidR="00D124E7" w:rsidRPr="00C21991" w:rsidRDefault="00D124E7">
            <w:pPr>
              <w:pStyle w:val="TAL"/>
            </w:pPr>
            <w:r w:rsidRPr="00C21991">
              <w:t>25</w:t>
            </w:r>
          </w:p>
        </w:tc>
        <w:tc>
          <w:tcPr>
            <w:tcW w:w="3361" w:type="dxa"/>
            <w:gridSpan w:val="2"/>
          </w:tcPr>
          <w:p w14:paraId="22515173" w14:textId="77777777" w:rsidR="00D124E7" w:rsidRPr="00C21991" w:rsidRDefault="00D124E7">
            <w:pPr>
              <w:pStyle w:val="TAL"/>
            </w:pPr>
            <w:r w:rsidRPr="00C21991">
              <w:t>private extensions to the Session Initiation Protocol (SIP) for network asserted identity within trusted networks?</w:t>
            </w:r>
          </w:p>
        </w:tc>
        <w:tc>
          <w:tcPr>
            <w:tcW w:w="2069" w:type="dxa"/>
          </w:tcPr>
          <w:p w14:paraId="24AE72F5" w14:textId="77777777" w:rsidR="00D124E7" w:rsidRPr="00C21991" w:rsidRDefault="00D124E7">
            <w:pPr>
              <w:pStyle w:val="TAL"/>
            </w:pPr>
            <w:r w:rsidRPr="00C21991">
              <w:t>[34]</w:t>
            </w:r>
          </w:p>
        </w:tc>
        <w:tc>
          <w:tcPr>
            <w:tcW w:w="1295" w:type="dxa"/>
          </w:tcPr>
          <w:p w14:paraId="537CF419" w14:textId="77777777" w:rsidR="00D124E7" w:rsidRPr="00C21991" w:rsidRDefault="00D124E7">
            <w:pPr>
              <w:pStyle w:val="TAL"/>
            </w:pPr>
            <w:r w:rsidRPr="00C21991">
              <w:t>o</w:t>
            </w:r>
          </w:p>
        </w:tc>
        <w:tc>
          <w:tcPr>
            <w:tcW w:w="1692" w:type="dxa"/>
          </w:tcPr>
          <w:p w14:paraId="7BAD4DC7" w14:textId="77777777" w:rsidR="00D124E7" w:rsidRPr="00C21991" w:rsidRDefault="00D124E7">
            <w:pPr>
              <w:pStyle w:val="TAL"/>
            </w:pPr>
            <w:r w:rsidRPr="00C21991">
              <w:t>m</w:t>
            </w:r>
          </w:p>
        </w:tc>
      </w:tr>
      <w:tr w:rsidR="00D124E7" w:rsidRPr="00C21991" w14:paraId="78203F5E" w14:textId="77777777" w:rsidTr="00C21991">
        <w:tc>
          <w:tcPr>
            <w:tcW w:w="1122" w:type="dxa"/>
          </w:tcPr>
          <w:p w14:paraId="52CAAFA5" w14:textId="77777777" w:rsidR="00D124E7" w:rsidRPr="00C21991" w:rsidRDefault="00D124E7">
            <w:pPr>
              <w:pStyle w:val="TAL"/>
            </w:pPr>
            <w:r w:rsidRPr="00C21991">
              <w:t>26</w:t>
            </w:r>
          </w:p>
        </w:tc>
        <w:tc>
          <w:tcPr>
            <w:tcW w:w="3361" w:type="dxa"/>
            <w:gridSpan w:val="2"/>
          </w:tcPr>
          <w:p w14:paraId="44C129B4" w14:textId="77777777" w:rsidR="00D124E7" w:rsidRPr="00C21991" w:rsidRDefault="00D124E7">
            <w:pPr>
              <w:pStyle w:val="TAL"/>
            </w:pPr>
            <w:r w:rsidRPr="00C21991">
              <w:t>a privacy mechanism for the Session Initiation Protocol (SIP)?</w:t>
            </w:r>
          </w:p>
        </w:tc>
        <w:tc>
          <w:tcPr>
            <w:tcW w:w="2069" w:type="dxa"/>
          </w:tcPr>
          <w:p w14:paraId="4169B349" w14:textId="77777777" w:rsidR="00D124E7" w:rsidRPr="00C21991" w:rsidRDefault="00D124E7">
            <w:pPr>
              <w:pStyle w:val="TAL"/>
            </w:pPr>
            <w:r w:rsidRPr="00C21991">
              <w:t>[33]</w:t>
            </w:r>
          </w:p>
        </w:tc>
        <w:tc>
          <w:tcPr>
            <w:tcW w:w="1295" w:type="dxa"/>
          </w:tcPr>
          <w:p w14:paraId="0F0FC9A5" w14:textId="77777777" w:rsidR="00D124E7" w:rsidRPr="00C21991" w:rsidRDefault="00D124E7">
            <w:pPr>
              <w:pStyle w:val="TAL"/>
            </w:pPr>
            <w:r w:rsidRPr="00C21991">
              <w:t>o</w:t>
            </w:r>
          </w:p>
        </w:tc>
        <w:tc>
          <w:tcPr>
            <w:tcW w:w="1692" w:type="dxa"/>
          </w:tcPr>
          <w:p w14:paraId="6BB77569" w14:textId="77777777" w:rsidR="00D124E7" w:rsidRPr="00C21991" w:rsidRDefault="00D124E7">
            <w:pPr>
              <w:pStyle w:val="TAL"/>
            </w:pPr>
            <w:r w:rsidRPr="00C21991">
              <w:t>m</w:t>
            </w:r>
          </w:p>
        </w:tc>
      </w:tr>
      <w:tr w:rsidR="00D124E7" w:rsidRPr="00C21991" w14:paraId="76ABF74A" w14:textId="77777777" w:rsidTr="00C21991">
        <w:tc>
          <w:tcPr>
            <w:tcW w:w="1122" w:type="dxa"/>
          </w:tcPr>
          <w:p w14:paraId="082BEDAA" w14:textId="77777777" w:rsidR="00D124E7" w:rsidRPr="00C21991" w:rsidRDefault="00D124E7">
            <w:pPr>
              <w:pStyle w:val="TAL"/>
            </w:pPr>
            <w:r w:rsidRPr="00C21991">
              <w:t>26A</w:t>
            </w:r>
          </w:p>
        </w:tc>
        <w:tc>
          <w:tcPr>
            <w:tcW w:w="3361" w:type="dxa"/>
            <w:gridSpan w:val="2"/>
          </w:tcPr>
          <w:p w14:paraId="1849579F" w14:textId="77777777" w:rsidR="00D124E7" w:rsidRPr="00C21991" w:rsidRDefault="00D124E7">
            <w:pPr>
              <w:pStyle w:val="TAL"/>
            </w:pPr>
            <w:r w:rsidRPr="00C21991">
              <w:t>request of privacy by the inclusion of a Privacy header indicating any privacy option?</w:t>
            </w:r>
          </w:p>
        </w:tc>
        <w:tc>
          <w:tcPr>
            <w:tcW w:w="2069" w:type="dxa"/>
          </w:tcPr>
          <w:p w14:paraId="50B31F77" w14:textId="77777777" w:rsidR="00D124E7" w:rsidRPr="00C21991" w:rsidRDefault="00D124E7">
            <w:pPr>
              <w:pStyle w:val="TAL"/>
            </w:pPr>
            <w:r w:rsidRPr="00C21991">
              <w:t>[33]</w:t>
            </w:r>
          </w:p>
        </w:tc>
        <w:tc>
          <w:tcPr>
            <w:tcW w:w="1295" w:type="dxa"/>
          </w:tcPr>
          <w:p w14:paraId="02CAF49F" w14:textId="77777777" w:rsidR="00D124E7" w:rsidRPr="00C21991" w:rsidRDefault="00D124E7">
            <w:pPr>
              <w:pStyle w:val="TAL"/>
            </w:pPr>
            <w:r w:rsidRPr="00C21991">
              <w:t>c9</w:t>
            </w:r>
          </w:p>
        </w:tc>
        <w:tc>
          <w:tcPr>
            <w:tcW w:w="1692" w:type="dxa"/>
          </w:tcPr>
          <w:p w14:paraId="3F1729D0" w14:textId="77777777" w:rsidR="00D124E7" w:rsidRPr="00C21991" w:rsidRDefault="00D124E7">
            <w:pPr>
              <w:pStyle w:val="TAL"/>
            </w:pPr>
            <w:r w:rsidRPr="00C21991">
              <w:t>c11</w:t>
            </w:r>
          </w:p>
        </w:tc>
      </w:tr>
      <w:tr w:rsidR="00D124E7" w:rsidRPr="00C21991" w14:paraId="57CAAA63" w14:textId="77777777" w:rsidTr="00C21991">
        <w:tc>
          <w:tcPr>
            <w:tcW w:w="1122" w:type="dxa"/>
          </w:tcPr>
          <w:p w14:paraId="3E3AC3D9" w14:textId="77777777" w:rsidR="00D124E7" w:rsidRPr="00C21991" w:rsidRDefault="00D124E7">
            <w:pPr>
              <w:pStyle w:val="TAL"/>
            </w:pPr>
            <w:r w:rsidRPr="00C21991">
              <w:t>26B</w:t>
            </w:r>
          </w:p>
        </w:tc>
        <w:tc>
          <w:tcPr>
            <w:tcW w:w="3361" w:type="dxa"/>
            <w:gridSpan w:val="2"/>
          </w:tcPr>
          <w:p w14:paraId="6F78404F" w14:textId="77777777" w:rsidR="00D124E7" w:rsidRPr="00C21991" w:rsidRDefault="00D124E7">
            <w:pPr>
              <w:pStyle w:val="TAL"/>
            </w:pPr>
            <w:r w:rsidRPr="00C21991">
              <w:t>application of privacy based on the received Privacy header?</w:t>
            </w:r>
          </w:p>
        </w:tc>
        <w:tc>
          <w:tcPr>
            <w:tcW w:w="2069" w:type="dxa"/>
          </w:tcPr>
          <w:p w14:paraId="734806CA" w14:textId="77777777" w:rsidR="00D124E7" w:rsidRPr="00C21991" w:rsidRDefault="00D124E7">
            <w:pPr>
              <w:pStyle w:val="TAL"/>
            </w:pPr>
            <w:r w:rsidRPr="00C21991">
              <w:t>[33]</w:t>
            </w:r>
          </w:p>
        </w:tc>
        <w:tc>
          <w:tcPr>
            <w:tcW w:w="1295" w:type="dxa"/>
          </w:tcPr>
          <w:p w14:paraId="2D396965" w14:textId="77777777" w:rsidR="00D124E7" w:rsidRPr="00C21991" w:rsidRDefault="00D124E7">
            <w:pPr>
              <w:pStyle w:val="TAL"/>
            </w:pPr>
            <w:r w:rsidRPr="00C21991">
              <w:t>c9</w:t>
            </w:r>
          </w:p>
        </w:tc>
        <w:tc>
          <w:tcPr>
            <w:tcW w:w="1692" w:type="dxa"/>
          </w:tcPr>
          <w:p w14:paraId="0E8D24D5" w14:textId="77777777" w:rsidR="00D124E7" w:rsidRPr="00C21991" w:rsidRDefault="00D124E7">
            <w:pPr>
              <w:pStyle w:val="TAL"/>
            </w:pPr>
            <w:r w:rsidRPr="00C21991">
              <w:t>n/a</w:t>
            </w:r>
          </w:p>
        </w:tc>
      </w:tr>
      <w:tr w:rsidR="00D124E7" w:rsidRPr="00C21991" w14:paraId="79D50811" w14:textId="77777777" w:rsidTr="00C21991">
        <w:tc>
          <w:tcPr>
            <w:tcW w:w="1122" w:type="dxa"/>
          </w:tcPr>
          <w:p w14:paraId="14F77BD9" w14:textId="77777777" w:rsidR="00D124E7" w:rsidRPr="00C21991" w:rsidRDefault="00D124E7">
            <w:pPr>
              <w:pStyle w:val="TAL"/>
            </w:pPr>
            <w:r w:rsidRPr="00C21991">
              <w:t>26C</w:t>
            </w:r>
          </w:p>
        </w:tc>
        <w:tc>
          <w:tcPr>
            <w:tcW w:w="3361" w:type="dxa"/>
            <w:gridSpan w:val="2"/>
          </w:tcPr>
          <w:p w14:paraId="7556EC2D" w14:textId="77777777" w:rsidR="00D124E7" w:rsidRPr="00C21991" w:rsidRDefault="00D124E7">
            <w:pPr>
              <w:pStyle w:val="TAL"/>
            </w:pPr>
            <w:r w:rsidRPr="00C21991">
              <w:t>passing on of the Privacy header transparently?</w:t>
            </w:r>
          </w:p>
        </w:tc>
        <w:tc>
          <w:tcPr>
            <w:tcW w:w="2069" w:type="dxa"/>
          </w:tcPr>
          <w:p w14:paraId="22AF6AF8" w14:textId="77777777" w:rsidR="00D124E7" w:rsidRPr="00C21991" w:rsidRDefault="00D124E7">
            <w:pPr>
              <w:pStyle w:val="TAL"/>
            </w:pPr>
            <w:r w:rsidRPr="00C21991">
              <w:t>[33]</w:t>
            </w:r>
          </w:p>
        </w:tc>
        <w:tc>
          <w:tcPr>
            <w:tcW w:w="1295" w:type="dxa"/>
          </w:tcPr>
          <w:p w14:paraId="3EA75FDF" w14:textId="77777777" w:rsidR="00D124E7" w:rsidRPr="00C21991" w:rsidRDefault="00D124E7">
            <w:pPr>
              <w:pStyle w:val="TAL"/>
            </w:pPr>
            <w:r w:rsidRPr="00C21991">
              <w:t>c9</w:t>
            </w:r>
          </w:p>
        </w:tc>
        <w:tc>
          <w:tcPr>
            <w:tcW w:w="1692" w:type="dxa"/>
            <w:tcBorders>
              <w:bottom w:val="single" w:sz="4" w:space="0" w:color="auto"/>
            </w:tcBorders>
          </w:tcPr>
          <w:p w14:paraId="3615B532" w14:textId="77777777" w:rsidR="00D124E7" w:rsidRPr="00C21991" w:rsidRDefault="00D124E7">
            <w:pPr>
              <w:pStyle w:val="TAL"/>
            </w:pPr>
            <w:r w:rsidRPr="00C21991">
              <w:t>c12</w:t>
            </w:r>
          </w:p>
        </w:tc>
      </w:tr>
      <w:tr w:rsidR="00D124E7" w:rsidRPr="00C21991" w14:paraId="5A78B661" w14:textId="77777777" w:rsidTr="00C21991">
        <w:tc>
          <w:tcPr>
            <w:tcW w:w="1122" w:type="dxa"/>
          </w:tcPr>
          <w:p w14:paraId="7CA36A42" w14:textId="77777777" w:rsidR="00D124E7" w:rsidRPr="00C21991" w:rsidRDefault="00D124E7">
            <w:pPr>
              <w:pStyle w:val="TAL"/>
            </w:pPr>
            <w:r w:rsidRPr="00C21991">
              <w:t>26D</w:t>
            </w:r>
          </w:p>
        </w:tc>
        <w:tc>
          <w:tcPr>
            <w:tcW w:w="3361" w:type="dxa"/>
            <w:gridSpan w:val="2"/>
          </w:tcPr>
          <w:p w14:paraId="2430705F" w14:textId="77777777" w:rsidR="00D124E7" w:rsidRPr="00C21991" w:rsidRDefault="00D124E7">
            <w:pPr>
              <w:pStyle w:val="TAL"/>
            </w:pPr>
            <w:r w:rsidRPr="00C21991">
              <w:t>application of the privacy option "header" such that those headers which cannot be completely expunged of identifying information without the assistance of intermediaries are obscured?</w:t>
            </w:r>
          </w:p>
        </w:tc>
        <w:tc>
          <w:tcPr>
            <w:tcW w:w="2069" w:type="dxa"/>
          </w:tcPr>
          <w:p w14:paraId="7153B2DE" w14:textId="77777777" w:rsidR="00D124E7" w:rsidRPr="00C21991" w:rsidRDefault="00D124E7">
            <w:pPr>
              <w:pStyle w:val="TAL"/>
            </w:pPr>
            <w:r w:rsidRPr="00C21991">
              <w:t>[33] 5.1</w:t>
            </w:r>
          </w:p>
        </w:tc>
        <w:tc>
          <w:tcPr>
            <w:tcW w:w="1295" w:type="dxa"/>
          </w:tcPr>
          <w:p w14:paraId="3301DDFE" w14:textId="77777777" w:rsidR="00D124E7" w:rsidRPr="00C21991" w:rsidRDefault="00D124E7">
            <w:pPr>
              <w:pStyle w:val="TAL"/>
            </w:pPr>
            <w:r w:rsidRPr="00C21991">
              <w:t>c10</w:t>
            </w:r>
          </w:p>
        </w:tc>
        <w:tc>
          <w:tcPr>
            <w:tcW w:w="1692" w:type="dxa"/>
            <w:tcBorders>
              <w:bottom w:val="single" w:sz="4" w:space="0" w:color="auto"/>
            </w:tcBorders>
          </w:tcPr>
          <w:p w14:paraId="69AE301D" w14:textId="77777777" w:rsidR="00D124E7" w:rsidRPr="00C21991" w:rsidRDefault="00D124E7">
            <w:pPr>
              <w:pStyle w:val="TAL"/>
            </w:pPr>
            <w:r w:rsidRPr="00C21991">
              <w:t>c27</w:t>
            </w:r>
          </w:p>
        </w:tc>
      </w:tr>
      <w:tr w:rsidR="00D124E7" w:rsidRPr="00C21991" w14:paraId="2E53B6E7" w14:textId="77777777" w:rsidTr="00C21991">
        <w:tc>
          <w:tcPr>
            <w:tcW w:w="1122" w:type="dxa"/>
          </w:tcPr>
          <w:p w14:paraId="63F98C04" w14:textId="77777777" w:rsidR="00D124E7" w:rsidRPr="00C21991" w:rsidRDefault="00D124E7">
            <w:pPr>
              <w:pStyle w:val="TAL"/>
            </w:pPr>
            <w:r w:rsidRPr="00C21991">
              <w:t>26E</w:t>
            </w:r>
          </w:p>
        </w:tc>
        <w:tc>
          <w:tcPr>
            <w:tcW w:w="3361" w:type="dxa"/>
            <w:gridSpan w:val="2"/>
          </w:tcPr>
          <w:p w14:paraId="777D5B0E" w14:textId="77777777" w:rsidR="00D124E7" w:rsidRPr="00C21991" w:rsidRDefault="00D124E7">
            <w:pPr>
              <w:pStyle w:val="TAL"/>
            </w:pPr>
            <w:r w:rsidRPr="00C21991">
              <w:t>application of the privacy option "session" such that anonymization for the session(s) initiated by this message occurs?</w:t>
            </w:r>
          </w:p>
        </w:tc>
        <w:tc>
          <w:tcPr>
            <w:tcW w:w="2069" w:type="dxa"/>
          </w:tcPr>
          <w:p w14:paraId="1F1B0D9E" w14:textId="77777777" w:rsidR="00D124E7" w:rsidRPr="00C21991" w:rsidRDefault="00D124E7">
            <w:pPr>
              <w:pStyle w:val="TAL"/>
            </w:pPr>
            <w:r w:rsidRPr="00C21991">
              <w:t>[33] 5.2</w:t>
            </w:r>
          </w:p>
        </w:tc>
        <w:tc>
          <w:tcPr>
            <w:tcW w:w="1295" w:type="dxa"/>
          </w:tcPr>
          <w:p w14:paraId="6BE61EAB" w14:textId="77777777" w:rsidR="00D124E7" w:rsidRPr="00C21991" w:rsidRDefault="00D124E7">
            <w:pPr>
              <w:pStyle w:val="TAL"/>
            </w:pPr>
            <w:r w:rsidRPr="00C21991">
              <w:t>c10</w:t>
            </w:r>
          </w:p>
        </w:tc>
        <w:tc>
          <w:tcPr>
            <w:tcW w:w="1692" w:type="dxa"/>
            <w:tcBorders>
              <w:bottom w:val="single" w:sz="4" w:space="0" w:color="auto"/>
            </w:tcBorders>
          </w:tcPr>
          <w:p w14:paraId="76336FC4" w14:textId="77777777" w:rsidR="00D124E7" w:rsidRPr="00C21991" w:rsidRDefault="00D124E7">
            <w:pPr>
              <w:pStyle w:val="TAL"/>
            </w:pPr>
            <w:r w:rsidRPr="00C21991">
              <w:t>c27</w:t>
            </w:r>
          </w:p>
        </w:tc>
      </w:tr>
      <w:tr w:rsidR="00D124E7" w:rsidRPr="00C21991" w14:paraId="5285AA77" w14:textId="77777777" w:rsidTr="00C21991">
        <w:tc>
          <w:tcPr>
            <w:tcW w:w="1122" w:type="dxa"/>
          </w:tcPr>
          <w:p w14:paraId="5C9C89C4" w14:textId="77777777" w:rsidR="00D124E7" w:rsidRPr="00C21991" w:rsidRDefault="00D124E7">
            <w:pPr>
              <w:pStyle w:val="TAL"/>
            </w:pPr>
            <w:r w:rsidRPr="00C21991">
              <w:t>26F</w:t>
            </w:r>
          </w:p>
        </w:tc>
        <w:tc>
          <w:tcPr>
            <w:tcW w:w="3361" w:type="dxa"/>
            <w:gridSpan w:val="2"/>
          </w:tcPr>
          <w:p w14:paraId="7C5E19D6" w14:textId="77777777" w:rsidR="00D124E7" w:rsidRPr="00C21991" w:rsidRDefault="00D124E7">
            <w:pPr>
              <w:pStyle w:val="TAL"/>
            </w:pPr>
            <w:r w:rsidRPr="00C21991">
              <w:t>application of the privacy option "user" such that user level privacy functions are provided by the network?</w:t>
            </w:r>
          </w:p>
        </w:tc>
        <w:tc>
          <w:tcPr>
            <w:tcW w:w="2069" w:type="dxa"/>
          </w:tcPr>
          <w:p w14:paraId="41122DB0" w14:textId="77777777" w:rsidR="00D124E7" w:rsidRPr="00C21991" w:rsidRDefault="00D124E7">
            <w:pPr>
              <w:pStyle w:val="TAL"/>
            </w:pPr>
            <w:r w:rsidRPr="00C21991">
              <w:t>[33] 5.3</w:t>
            </w:r>
          </w:p>
        </w:tc>
        <w:tc>
          <w:tcPr>
            <w:tcW w:w="1295" w:type="dxa"/>
          </w:tcPr>
          <w:p w14:paraId="716F9805" w14:textId="77777777" w:rsidR="00D124E7" w:rsidRPr="00C21991" w:rsidRDefault="00D124E7">
            <w:pPr>
              <w:pStyle w:val="TAL"/>
            </w:pPr>
            <w:r w:rsidRPr="00C21991">
              <w:t>c10</w:t>
            </w:r>
          </w:p>
        </w:tc>
        <w:tc>
          <w:tcPr>
            <w:tcW w:w="1692" w:type="dxa"/>
          </w:tcPr>
          <w:p w14:paraId="6127E4E9" w14:textId="77777777" w:rsidR="00D124E7" w:rsidRPr="00C21991" w:rsidRDefault="00D124E7">
            <w:pPr>
              <w:pStyle w:val="TAL"/>
            </w:pPr>
            <w:r w:rsidRPr="00C21991">
              <w:t>c27</w:t>
            </w:r>
          </w:p>
        </w:tc>
      </w:tr>
      <w:tr w:rsidR="00D124E7" w:rsidRPr="00C21991" w14:paraId="35F021A1" w14:textId="77777777" w:rsidTr="00C21991">
        <w:tc>
          <w:tcPr>
            <w:tcW w:w="1122" w:type="dxa"/>
          </w:tcPr>
          <w:p w14:paraId="6CE97FAE" w14:textId="77777777" w:rsidR="00D124E7" w:rsidRPr="00C21991" w:rsidRDefault="00D124E7">
            <w:pPr>
              <w:pStyle w:val="TAL"/>
            </w:pPr>
            <w:r w:rsidRPr="00C21991">
              <w:t>26G</w:t>
            </w:r>
          </w:p>
        </w:tc>
        <w:tc>
          <w:tcPr>
            <w:tcW w:w="3361" w:type="dxa"/>
            <w:gridSpan w:val="2"/>
          </w:tcPr>
          <w:p w14:paraId="54D417FE" w14:textId="77777777" w:rsidR="00D124E7" w:rsidRPr="00C21991" w:rsidRDefault="00D124E7">
            <w:pPr>
              <w:pStyle w:val="TAL"/>
            </w:pPr>
            <w:r w:rsidRPr="00C21991">
              <w:t>application of the privacy option "id" such that privacy of the network asserted identity is provided by the network?</w:t>
            </w:r>
          </w:p>
        </w:tc>
        <w:tc>
          <w:tcPr>
            <w:tcW w:w="2069" w:type="dxa"/>
          </w:tcPr>
          <w:p w14:paraId="67A946C2" w14:textId="77777777" w:rsidR="00D124E7" w:rsidRPr="00C21991" w:rsidRDefault="00D124E7">
            <w:pPr>
              <w:pStyle w:val="TAL"/>
            </w:pPr>
            <w:r w:rsidRPr="00C21991">
              <w:t>[34] 7</w:t>
            </w:r>
          </w:p>
        </w:tc>
        <w:tc>
          <w:tcPr>
            <w:tcW w:w="1295" w:type="dxa"/>
          </w:tcPr>
          <w:p w14:paraId="640C785C" w14:textId="77777777" w:rsidR="00D124E7" w:rsidRPr="00C21991" w:rsidRDefault="00D124E7">
            <w:pPr>
              <w:pStyle w:val="TAL"/>
            </w:pPr>
            <w:r w:rsidRPr="00C21991">
              <w:t>c10</w:t>
            </w:r>
          </w:p>
        </w:tc>
        <w:tc>
          <w:tcPr>
            <w:tcW w:w="1692" w:type="dxa"/>
          </w:tcPr>
          <w:p w14:paraId="4D72533D" w14:textId="77777777" w:rsidR="00D124E7" w:rsidRPr="00C21991" w:rsidRDefault="00D124E7">
            <w:pPr>
              <w:pStyle w:val="TAL"/>
            </w:pPr>
            <w:r w:rsidRPr="00C21991">
              <w:t>n/a</w:t>
            </w:r>
          </w:p>
        </w:tc>
      </w:tr>
      <w:tr w:rsidR="00D124E7" w:rsidRPr="00C21991" w14:paraId="24B69E0A" w14:textId="77777777" w:rsidTr="00C21991">
        <w:tc>
          <w:tcPr>
            <w:tcW w:w="1122" w:type="dxa"/>
          </w:tcPr>
          <w:p w14:paraId="5846E87E" w14:textId="77777777" w:rsidR="00D124E7" w:rsidRPr="00C21991" w:rsidRDefault="00D124E7">
            <w:pPr>
              <w:pStyle w:val="TAL"/>
            </w:pPr>
            <w:r w:rsidRPr="00C21991">
              <w:t>26H</w:t>
            </w:r>
          </w:p>
        </w:tc>
        <w:tc>
          <w:tcPr>
            <w:tcW w:w="3361" w:type="dxa"/>
            <w:gridSpan w:val="2"/>
          </w:tcPr>
          <w:p w14:paraId="3351FCCC" w14:textId="77777777" w:rsidR="00D124E7" w:rsidRPr="00C21991" w:rsidRDefault="00D124E7">
            <w:pPr>
              <w:pStyle w:val="TAL"/>
            </w:pPr>
            <w:r w:rsidRPr="00C21991">
              <w:t>application of the privacy option "history" such that privacy of the History-Info header is provided by the network?</w:t>
            </w:r>
          </w:p>
        </w:tc>
        <w:tc>
          <w:tcPr>
            <w:tcW w:w="2069" w:type="dxa"/>
          </w:tcPr>
          <w:p w14:paraId="6B5BDB79" w14:textId="77777777" w:rsidR="00D124E7" w:rsidRPr="00C21991" w:rsidRDefault="00D124E7">
            <w:pPr>
              <w:pStyle w:val="TAL"/>
            </w:pPr>
            <w:r w:rsidRPr="00C21991">
              <w:t>[66] 7.2</w:t>
            </w:r>
          </w:p>
        </w:tc>
        <w:tc>
          <w:tcPr>
            <w:tcW w:w="1295" w:type="dxa"/>
          </w:tcPr>
          <w:p w14:paraId="3DFFA818" w14:textId="77777777" w:rsidR="00D124E7" w:rsidRPr="00C21991" w:rsidRDefault="00D124E7">
            <w:pPr>
              <w:pStyle w:val="TAL"/>
            </w:pPr>
            <w:r w:rsidRPr="00C21991">
              <w:t>c37</w:t>
            </w:r>
          </w:p>
        </w:tc>
        <w:tc>
          <w:tcPr>
            <w:tcW w:w="1692" w:type="dxa"/>
          </w:tcPr>
          <w:p w14:paraId="13E0735E" w14:textId="77777777" w:rsidR="00D124E7" w:rsidRPr="00C21991" w:rsidRDefault="00D124E7">
            <w:pPr>
              <w:pStyle w:val="TAL"/>
            </w:pPr>
            <w:r w:rsidRPr="00C21991">
              <w:t>c37</w:t>
            </w:r>
          </w:p>
        </w:tc>
      </w:tr>
      <w:tr w:rsidR="00D124E7" w:rsidRPr="00C21991" w14:paraId="49CB8385" w14:textId="77777777" w:rsidTr="00C21991">
        <w:tc>
          <w:tcPr>
            <w:tcW w:w="1122" w:type="dxa"/>
          </w:tcPr>
          <w:p w14:paraId="0CD9A4A7" w14:textId="77777777" w:rsidR="00D124E7" w:rsidRPr="00C21991" w:rsidRDefault="00D124E7">
            <w:pPr>
              <w:pStyle w:val="TAL"/>
            </w:pPr>
            <w:r w:rsidRPr="00C21991">
              <w:t>27</w:t>
            </w:r>
          </w:p>
        </w:tc>
        <w:tc>
          <w:tcPr>
            <w:tcW w:w="3361" w:type="dxa"/>
            <w:gridSpan w:val="2"/>
          </w:tcPr>
          <w:p w14:paraId="148E44EE" w14:textId="77777777" w:rsidR="00D124E7" w:rsidRPr="00C21991" w:rsidRDefault="00D124E7">
            <w:pPr>
              <w:pStyle w:val="TAL"/>
            </w:pPr>
            <w:r w:rsidRPr="00C21991">
              <w:t>a messaging mechanism for the Session Initiation Protocol (SIP)?</w:t>
            </w:r>
          </w:p>
        </w:tc>
        <w:tc>
          <w:tcPr>
            <w:tcW w:w="2069" w:type="dxa"/>
          </w:tcPr>
          <w:p w14:paraId="30F72306" w14:textId="77777777" w:rsidR="00D124E7" w:rsidRPr="00C21991" w:rsidRDefault="00D124E7">
            <w:pPr>
              <w:pStyle w:val="TAL"/>
            </w:pPr>
            <w:r w:rsidRPr="00C21991">
              <w:t>[50]</w:t>
            </w:r>
          </w:p>
        </w:tc>
        <w:tc>
          <w:tcPr>
            <w:tcW w:w="1295" w:type="dxa"/>
          </w:tcPr>
          <w:p w14:paraId="14075860" w14:textId="77777777" w:rsidR="00D124E7" w:rsidRPr="00C21991" w:rsidRDefault="00D124E7">
            <w:pPr>
              <w:pStyle w:val="TAL"/>
            </w:pPr>
            <w:r w:rsidRPr="00C21991">
              <w:t>o</w:t>
            </w:r>
          </w:p>
        </w:tc>
        <w:tc>
          <w:tcPr>
            <w:tcW w:w="1692" w:type="dxa"/>
          </w:tcPr>
          <w:p w14:paraId="78D62161" w14:textId="77777777" w:rsidR="00D124E7" w:rsidRPr="00C21991" w:rsidRDefault="00D124E7">
            <w:pPr>
              <w:pStyle w:val="TAL"/>
            </w:pPr>
            <w:r w:rsidRPr="00C21991">
              <w:t>c7</w:t>
            </w:r>
          </w:p>
        </w:tc>
      </w:tr>
      <w:tr w:rsidR="00D124E7" w:rsidRPr="00C21991" w14:paraId="627AB341" w14:textId="77777777" w:rsidTr="00C21991">
        <w:tc>
          <w:tcPr>
            <w:tcW w:w="1122" w:type="dxa"/>
          </w:tcPr>
          <w:p w14:paraId="1F8153C5" w14:textId="77777777" w:rsidR="00D124E7" w:rsidRPr="00C21991" w:rsidRDefault="00D124E7">
            <w:pPr>
              <w:pStyle w:val="TAL"/>
            </w:pPr>
            <w:r w:rsidRPr="00C21991">
              <w:t>28</w:t>
            </w:r>
          </w:p>
        </w:tc>
        <w:tc>
          <w:tcPr>
            <w:tcW w:w="3361" w:type="dxa"/>
            <w:gridSpan w:val="2"/>
          </w:tcPr>
          <w:p w14:paraId="3F7766DC" w14:textId="77777777" w:rsidR="00D124E7" w:rsidRPr="00C21991" w:rsidRDefault="00D124E7">
            <w:pPr>
              <w:pStyle w:val="TAL"/>
            </w:pPr>
            <w:r w:rsidRPr="00C21991">
              <w:t>session initiation protocol extension header field for service route discovery during registration?</w:t>
            </w:r>
          </w:p>
        </w:tc>
        <w:tc>
          <w:tcPr>
            <w:tcW w:w="2069" w:type="dxa"/>
          </w:tcPr>
          <w:p w14:paraId="62B1EBE6" w14:textId="77777777" w:rsidR="00D124E7" w:rsidRPr="00C21991" w:rsidRDefault="00D124E7">
            <w:pPr>
              <w:pStyle w:val="TAL"/>
            </w:pPr>
            <w:r w:rsidRPr="00C21991">
              <w:t>[38]</w:t>
            </w:r>
          </w:p>
        </w:tc>
        <w:tc>
          <w:tcPr>
            <w:tcW w:w="1295" w:type="dxa"/>
          </w:tcPr>
          <w:p w14:paraId="5EB3B88F" w14:textId="77777777" w:rsidR="00D124E7" w:rsidRPr="00C21991" w:rsidRDefault="00D124E7">
            <w:pPr>
              <w:pStyle w:val="TAL"/>
            </w:pPr>
            <w:r w:rsidRPr="00C21991">
              <w:t>o</w:t>
            </w:r>
          </w:p>
        </w:tc>
        <w:tc>
          <w:tcPr>
            <w:tcW w:w="1692" w:type="dxa"/>
          </w:tcPr>
          <w:p w14:paraId="2FBC3645" w14:textId="77777777" w:rsidR="00D124E7" w:rsidRPr="00C21991" w:rsidRDefault="00D124E7">
            <w:pPr>
              <w:pStyle w:val="TAL"/>
            </w:pPr>
            <w:r w:rsidRPr="00C21991">
              <w:t>c17</w:t>
            </w:r>
          </w:p>
        </w:tc>
      </w:tr>
      <w:tr w:rsidR="00D124E7" w:rsidRPr="00C21991" w14:paraId="078CC3FC" w14:textId="77777777" w:rsidTr="00C21991">
        <w:tc>
          <w:tcPr>
            <w:tcW w:w="1122" w:type="dxa"/>
          </w:tcPr>
          <w:p w14:paraId="183BBBAD" w14:textId="77777777" w:rsidR="00D124E7" w:rsidRPr="00C21991" w:rsidRDefault="00D124E7">
            <w:pPr>
              <w:pStyle w:val="TAL"/>
            </w:pPr>
            <w:r w:rsidRPr="00C21991">
              <w:t>29</w:t>
            </w:r>
          </w:p>
        </w:tc>
        <w:tc>
          <w:tcPr>
            <w:tcW w:w="3361" w:type="dxa"/>
            <w:gridSpan w:val="2"/>
          </w:tcPr>
          <w:p w14:paraId="469BA760" w14:textId="77777777" w:rsidR="00D124E7" w:rsidRPr="00C21991" w:rsidRDefault="00D124E7">
            <w:pPr>
              <w:pStyle w:val="TAL"/>
            </w:pPr>
            <w:r w:rsidRPr="00C21991">
              <w:t>compressing the session initiation protocol?</w:t>
            </w:r>
          </w:p>
        </w:tc>
        <w:tc>
          <w:tcPr>
            <w:tcW w:w="2069" w:type="dxa"/>
          </w:tcPr>
          <w:p w14:paraId="5C70EB4F" w14:textId="77777777" w:rsidR="00D124E7" w:rsidRPr="00C21991" w:rsidRDefault="00D124E7">
            <w:pPr>
              <w:pStyle w:val="TAL"/>
            </w:pPr>
            <w:r w:rsidRPr="00C21991">
              <w:t>[55]</w:t>
            </w:r>
          </w:p>
        </w:tc>
        <w:tc>
          <w:tcPr>
            <w:tcW w:w="1295" w:type="dxa"/>
          </w:tcPr>
          <w:p w14:paraId="730022F1" w14:textId="77777777" w:rsidR="00D124E7" w:rsidRPr="00C21991" w:rsidRDefault="00D124E7">
            <w:pPr>
              <w:pStyle w:val="TAL"/>
            </w:pPr>
            <w:r w:rsidRPr="00C21991">
              <w:t>o</w:t>
            </w:r>
          </w:p>
        </w:tc>
        <w:tc>
          <w:tcPr>
            <w:tcW w:w="1692" w:type="dxa"/>
          </w:tcPr>
          <w:p w14:paraId="6749714F" w14:textId="77777777" w:rsidR="00D124E7" w:rsidRPr="00C21991" w:rsidRDefault="00D124E7">
            <w:pPr>
              <w:pStyle w:val="TAL"/>
            </w:pPr>
            <w:r w:rsidRPr="00C21991">
              <w:t>c8</w:t>
            </w:r>
          </w:p>
        </w:tc>
      </w:tr>
      <w:tr w:rsidR="00D124E7" w:rsidRPr="00C21991" w14:paraId="0C3C3802" w14:textId="77777777" w:rsidTr="00C21991">
        <w:tc>
          <w:tcPr>
            <w:tcW w:w="1122" w:type="dxa"/>
          </w:tcPr>
          <w:p w14:paraId="3E475DAF" w14:textId="77777777" w:rsidR="00D124E7" w:rsidRPr="00C21991" w:rsidRDefault="00D124E7">
            <w:pPr>
              <w:pStyle w:val="TAL"/>
            </w:pPr>
            <w:r w:rsidRPr="00C21991">
              <w:t>30</w:t>
            </w:r>
          </w:p>
        </w:tc>
        <w:tc>
          <w:tcPr>
            <w:tcW w:w="3361" w:type="dxa"/>
            <w:gridSpan w:val="2"/>
          </w:tcPr>
          <w:p w14:paraId="52E1D2D2" w14:textId="77777777" w:rsidR="00D124E7" w:rsidRPr="00C21991" w:rsidRDefault="00D124E7">
            <w:pPr>
              <w:pStyle w:val="TAL"/>
            </w:pPr>
            <w:r w:rsidRPr="00C21991">
              <w:t>private header extensions to the session initiation protocol for the 3rd-Generation Partnership Project (3GPP)?</w:t>
            </w:r>
          </w:p>
        </w:tc>
        <w:tc>
          <w:tcPr>
            <w:tcW w:w="2069" w:type="dxa"/>
          </w:tcPr>
          <w:p w14:paraId="3C61B0BC" w14:textId="77777777" w:rsidR="00D124E7" w:rsidRPr="00C21991" w:rsidRDefault="00D124E7">
            <w:pPr>
              <w:pStyle w:val="TAL"/>
            </w:pPr>
            <w:r w:rsidRPr="00C21991">
              <w:t>[52]</w:t>
            </w:r>
          </w:p>
        </w:tc>
        <w:tc>
          <w:tcPr>
            <w:tcW w:w="1295" w:type="dxa"/>
          </w:tcPr>
          <w:p w14:paraId="0AC5EC19" w14:textId="77777777" w:rsidR="00D124E7" w:rsidRPr="00C21991" w:rsidRDefault="00D124E7">
            <w:pPr>
              <w:pStyle w:val="TAL"/>
            </w:pPr>
            <w:r w:rsidRPr="00C21991">
              <w:t>o</w:t>
            </w:r>
          </w:p>
        </w:tc>
        <w:tc>
          <w:tcPr>
            <w:tcW w:w="1692" w:type="dxa"/>
          </w:tcPr>
          <w:p w14:paraId="65FF3FB7" w14:textId="77777777" w:rsidR="00D124E7" w:rsidRPr="00C21991" w:rsidRDefault="00D124E7">
            <w:pPr>
              <w:pStyle w:val="TAL"/>
            </w:pPr>
            <w:r w:rsidRPr="00C21991">
              <w:t>m</w:t>
            </w:r>
          </w:p>
        </w:tc>
      </w:tr>
      <w:tr w:rsidR="007C32FA" w:rsidRPr="00C21991" w14:paraId="4E0F2B31" w14:textId="77777777" w:rsidTr="00C21991">
        <w:tc>
          <w:tcPr>
            <w:tcW w:w="1122" w:type="dxa"/>
          </w:tcPr>
          <w:p w14:paraId="7D3D671C" w14:textId="77777777" w:rsidR="007C32FA" w:rsidRPr="00C21991" w:rsidRDefault="007C32FA" w:rsidP="007C32FA">
            <w:pPr>
              <w:pStyle w:val="TAL"/>
            </w:pPr>
            <w:r w:rsidRPr="00C21991">
              <w:t>30A</w:t>
            </w:r>
          </w:p>
        </w:tc>
        <w:tc>
          <w:tcPr>
            <w:tcW w:w="3361" w:type="dxa"/>
            <w:gridSpan w:val="2"/>
          </w:tcPr>
          <w:p w14:paraId="37A99AD4" w14:textId="77777777" w:rsidR="007C32FA" w:rsidRPr="00C21991" w:rsidRDefault="007C32FA" w:rsidP="007C32FA">
            <w:pPr>
              <w:pStyle w:val="TAL"/>
            </w:pPr>
            <w:r w:rsidRPr="00C21991">
              <w:t>act as first entity within the trust domain for asserted identity?</w:t>
            </w:r>
          </w:p>
        </w:tc>
        <w:tc>
          <w:tcPr>
            <w:tcW w:w="2069" w:type="dxa"/>
          </w:tcPr>
          <w:p w14:paraId="00A58206" w14:textId="77777777" w:rsidR="007C32FA" w:rsidRPr="00C21991" w:rsidRDefault="007C32FA" w:rsidP="007C32FA">
            <w:pPr>
              <w:pStyle w:val="TAL"/>
            </w:pPr>
            <w:r w:rsidRPr="00C21991">
              <w:t>[34]</w:t>
            </w:r>
          </w:p>
        </w:tc>
        <w:tc>
          <w:tcPr>
            <w:tcW w:w="1295" w:type="dxa"/>
          </w:tcPr>
          <w:p w14:paraId="6879CCD6" w14:textId="77777777" w:rsidR="007C32FA" w:rsidRPr="00C21991" w:rsidRDefault="007C32FA" w:rsidP="007C32FA">
            <w:pPr>
              <w:pStyle w:val="TAL"/>
            </w:pPr>
            <w:r w:rsidRPr="00C21991">
              <w:t>c96</w:t>
            </w:r>
          </w:p>
        </w:tc>
        <w:tc>
          <w:tcPr>
            <w:tcW w:w="1692" w:type="dxa"/>
          </w:tcPr>
          <w:p w14:paraId="23B4117A" w14:textId="77777777" w:rsidR="007C32FA" w:rsidRPr="00C21991" w:rsidRDefault="007C32FA" w:rsidP="007C32FA">
            <w:pPr>
              <w:pStyle w:val="TAL"/>
            </w:pPr>
            <w:r w:rsidRPr="00C21991">
              <w:t>c97</w:t>
            </w:r>
          </w:p>
        </w:tc>
      </w:tr>
      <w:tr w:rsidR="007C32FA" w:rsidRPr="00C21991" w14:paraId="4107C91C" w14:textId="77777777" w:rsidTr="00C21991">
        <w:tc>
          <w:tcPr>
            <w:tcW w:w="1122" w:type="dxa"/>
          </w:tcPr>
          <w:p w14:paraId="36F8E7A5" w14:textId="77777777" w:rsidR="007C32FA" w:rsidRPr="00C21991" w:rsidRDefault="007C32FA" w:rsidP="007C32FA">
            <w:pPr>
              <w:pStyle w:val="TAL"/>
            </w:pPr>
            <w:r w:rsidRPr="00C21991">
              <w:t>30B</w:t>
            </w:r>
          </w:p>
        </w:tc>
        <w:tc>
          <w:tcPr>
            <w:tcW w:w="3361" w:type="dxa"/>
            <w:gridSpan w:val="2"/>
          </w:tcPr>
          <w:p w14:paraId="05DB6D8D" w14:textId="77777777" w:rsidR="007C32FA" w:rsidRPr="00C21991" w:rsidRDefault="007C32FA" w:rsidP="007C32FA">
            <w:pPr>
              <w:pStyle w:val="TAL"/>
            </w:pPr>
            <w:r w:rsidRPr="00C21991">
              <w:t>act as entity within trust network that can route outside the trust network?</w:t>
            </w:r>
          </w:p>
        </w:tc>
        <w:tc>
          <w:tcPr>
            <w:tcW w:w="2069" w:type="dxa"/>
          </w:tcPr>
          <w:p w14:paraId="4E066E13" w14:textId="77777777" w:rsidR="007C32FA" w:rsidRPr="00C21991" w:rsidRDefault="007C32FA" w:rsidP="007C32FA">
            <w:pPr>
              <w:pStyle w:val="TAL"/>
            </w:pPr>
            <w:r w:rsidRPr="00C21991">
              <w:t>[34]</w:t>
            </w:r>
          </w:p>
        </w:tc>
        <w:tc>
          <w:tcPr>
            <w:tcW w:w="1295" w:type="dxa"/>
          </w:tcPr>
          <w:p w14:paraId="67B99D0D" w14:textId="77777777" w:rsidR="007C32FA" w:rsidRPr="00C21991" w:rsidRDefault="007C32FA" w:rsidP="007C32FA">
            <w:pPr>
              <w:pStyle w:val="TAL"/>
            </w:pPr>
            <w:r w:rsidRPr="00C21991">
              <w:t>c96</w:t>
            </w:r>
          </w:p>
        </w:tc>
        <w:tc>
          <w:tcPr>
            <w:tcW w:w="1692" w:type="dxa"/>
          </w:tcPr>
          <w:p w14:paraId="56CAE6DE" w14:textId="77777777" w:rsidR="007C32FA" w:rsidRPr="00C21991" w:rsidRDefault="007C32FA" w:rsidP="007C32FA">
            <w:pPr>
              <w:pStyle w:val="TAL"/>
            </w:pPr>
            <w:r w:rsidRPr="00C21991">
              <w:t>c97</w:t>
            </w:r>
          </w:p>
        </w:tc>
      </w:tr>
      <w:tr w:rsidR="007C32FA" w:rsidRPr="00C21991" w14:paraId="23A02B75" w14:textId="77777777" w:rsidTr="00C21991">
        <w:tc>
          <w:tcPr>
            <w:tcW w:w="1122" w:type="dxa"/>
          </w:tcPr>
          <w:p w14:paraId="62BB17AD" w14:textId="77777777" w:rsidR="007C32FA" w:rsidRPr="00C21991" w:rsidRDefault="007C32FA" w:rsidP="007C32FA">
            <w:pPr>
              <w:pStyle w:val="TAL"/>
            </w:pPr>
            <w:r w:rsidRPr="00C21991">
              <w:t>30C</w:t>
            </w:r>
          </w:p>
        </w:tc>
        <w:tc>
          <w:tcPr>
            <w:tcW w:w="3361" w:type="dxa"/>
            <w:gridSpan w:val="2"/>
          </w:tcPr>
          <w:p w14:paraId="3E884641" w14:textId="77777777" w:rsidR="007C32FA" w:rsidRPr="00C21991" w:rsidRDefault="007C32FA" w:rsidP="007C32FA">
            <w:pPr>
              <w:pStyle w:val="TAL"/>
            </w:pPr>
            <w:r w:rsidRPr="00C21991">
              <w:t>act as entity passing on identity transparently independent of trust domain?</w:t>
            </w:r>
          </w:p>
        </w:tc>
        <w:tc>
          <w:tcPr>
            <w:tcW w:w="2069" w:type="dxa"/>
          </w:tcPr>
          <w:p w14:paraId="0CFBEF80" w14:textId="77777777" w:rsidR="007C32FA" w:rsidRPr="00C21991" w:rsidRDefault="007C32FA" w:rsidP="007C32FA">
            <w:pPr>
              <w:pStyle w:val="TAL"/>
            </w:pPr>
            <w:r w:rsidRPr="00C21991">
              <w:t>[34]</w:t>
            </w:r>
          </w:p>
        </w:tc>
        <w:tc>
          <w:tcPr>
            <w:tcW w:w="1295" w:type="dxa"/>
          </w:tcPr>
          <w:p w14:paraId="381FCAB5" w14:textId="77777777" w:rsidR="007C32FA" w:rsidRPr="00C21991" w:rsidRDefault="007C32FA" w:rsidP="007C32FA">
            <w:pPr>
              <w:pStyle w:val="TAL"/>
            </w:pPr>
            <w:r w:rsidRPr="00C21991">
              <w:t>c96</w:t>
            </w:r>
          </w:p>
        </w:tc>
        <w:tc>
          <w:tcPr>
            <w:tcW w:w="1692" w:type="dxa"/>
          </w:tcPr>
          <w:p w14:paraId="36B046FD" w14:textId="77777777" w:rsidR="007C32FA" w:rsidRPr="00C21991" w:rsidRDefault="007C32FA" w:rsidP="007C32FA">
            <w:pPr>
              <w:pStyle w:val="TAL"/>
            </w:pPr>
            <w:r w:rsidRPr="00C21991">
              <w:t>c98</w:t>
            </w:r>
          </w:p>
        </w:tc>
      </w:tr>
      <w:tr w:rsidR="00D124E7" w:rsidRPr="00C21991" w14:paraId="44D4D705" w14:textId="77777777" w:rsidTr="00C21991">
        <w:tc>
          <w:tcPr>
            <w:tcW w:w="1122" w:type="dxa"/>
          </w:tcPr>
          <w:p w14:paraId="52AFEF49" w14:textId="77777777" w:rsidR="00D124E7" w:rsidRPr="00C21991" w:rsidRDefault="00D124E7">
            <w:pPr>
              <w:pStyle w:val="TAL"/>
            </w:pPr>
            <w:r w:rsidRPr="00C21991">
              <w:t>31</w:t>
            </w:r>
          </w:p>
        </w:tc>
        <w:tc>
          <w:tcPr>
            <w:tcW w:w="3361" w:type="dxa"/>
            <w:gridSpan w:val="2"/>
          </w:tcPr>
          <w:p w14:paraId="427B9DCF" w14:textId="77777777" w:rsidR="00D124E7" w:rsidRPr="00C21991" w:rsidRDefault="00D124E7">
            <w:pPr>
              <w:pStyle w:val="TAL"/>
            </w:pPr>
            <w:r w:rsidRPr="00C21991">
              <w:t>the P-Associated-</w:t>
            </w:r>
            <w:smartTag w:uri="urn:schemas-microsoft-com:office:smarttags" w:element="stockticker">
              <w:r w:rsidRPr="00C21991">
                <w:t>URI</w:t>
              </w:r>
            </w:smartTag>
            <w:r w:rsidRPr="00C21991">
              <w:t xml:space="preserve"> header extension?</w:t>
            </w:r>
          </w:p>
        </w:tc>
        <w:tc>
          <w:tcPr>
            <w:tcW w:w="2069" w:type="dxa"/>
          </w:tcPr>
          <w:p w14:paraId="1B61E352" w14:textId="77777777" w:rsidR="00D124E7" w:rsidRPr="00C21991" w:rsidRDefault="00D124E7">
            <w:pPr>
              <w:pStyle w:val="TAL"/>
            </w:pPr>
            <w:r w:rsidRPr="00C21991">
              <w:t>[52] 4.1</w:t>
            </w:r>
            <w:r w:rsidR="006059A0" w:rsidRPr="00C21991">
              <w:t>, [52A] 4</w:t>
            </w:r>
          </w:p>
        </w:tc>
        <w:tc>
          <w:tcPr>
            <w:tcW w:w="1295" w:type="dxa"/>
          </w:tcPr>
          <w:p w14:paraId="155A8175" w14:textId="77777777" w:rsidR="00D124E7" w:rsidRPr="00C21991" w:rsidRDefault="00D124E7">
            <w:pPr>
              <w:pStyle w:val="TAL"/>
            </w:pPr>
            <w:r w:rsidRPr="00C21991">
              <w:t>c21</w:t>
            </w:r>
          </w:p>
        </w:tc>
        <w:tc>
          <w:tcPr>
            <w:tcW w:w="1692" w:type="dxa"/>
          </w:tcPr>
          <w:p w14:paraId="4C250F9D" w14:textId="77777777" w:rsidR="00D124E7" w:rsidRPr="00C21991" w:rsidRDefault="00D124E7">
            <w:pPr>
              <w:pStyle w:val="TAL"/>
            </w:pPr>
            <w:r w:rsidRPr="00C21991">
              <w:t>c22</w:t>
            </w:r>
          </w:p>
        </w:tc>
      </w:tr>
      <w:tr w:rsidR="00D124E7" w:rsidRPr="00C21991" w14:paraId="15893F9C" w14:textId="77777777" w:rsidTr="00C21991">
        <w:tc>
          <w:tcPr>
            <w:tcW w:w="1122" w:type="dxa"/>
          </w:tcPr>
          <w:p w14:paraId="3449C49E" w14:textId="77777777" w:rsidR="00D124E7" w:rsidRPr="00C21991" w:rsidRDefault="00D124E7">
            <w:pPr>
              <w:pStyle w:val="TAL"/>
            </w:pPr>
            <w:r w:rsidRPr="00C21991">
              <w:t>32</w:t>
            </w:r>
          </w:p>
        </w:tc>
        <w:tc>
          <w:tcPr>
            <w:tcW w:w="3361" w:type="dxa"/>
            <w:gridSpan w:val="2"/>
          </w:tcPr>
          <w:p w14:paraId="0D08A729" w14:textId="77777777" w:rsidR="00D124E7" w:rsidRPr="00C21991" w:rsidRDefault="00D124E7">
            <w:pPr>
              <w:pStyle w:val="TAL"/>
            </w:pPr>
            <w:r w:rsidRPr="00C21991">
              <w:t>the P-Called-Party-ID header extension?</w:t>
            </w:r>
          </w:p>
        </w:tc>
        <w:tc>
          <w:tcPr>
            <w:tcW w:w="2069" w:type="dxa"/>
          </w:tcPr>
          <w:p w14:paraId="2001877E" w14:textId="77777777" w:rsidR="00D124E7" w:rsidRPr="00C21991" w:rsidRDefault="00D124E7">
            <w:pPr>
              <w:pStyle w:val="TAL"/>
            </w:pPr>
            <w:r w:rsidRPr="00C21991">
              <w:t>[52] 4.2</w:t>
            </w:r>
            <w:r w:rsidR="006059A0" w:rsidRPr="00C21991">
              <w:t>, [52A] 4</w:t>
            </w:r>
          </w:p>
        </w:tc>
        <w:tc>
          <w:tcPr>
            <w:tcW w:w="1295" w:type="dxa"/>
          </w:tcPr>
          <w:p w14:paraId="75B7BE11" w14:textId="77777777" w:rsidR="00D124E7" w:rsidRPr="00C21991" w:rsidRDefault="00D124E7">
            <w:pPr>
              <w:pStyle w:val="TAL"/>
            </w:pPr>
            <w:r w:rsidRPr="00C21991">
              <w:t>c21</w:t>
            </w:r>
          </w:p>
        </w:tc>
        <w:tc>
          <w:tcPr>
            <w:tcW w:w="1692" w:type="dxa"/>
          </w:tcPr>
          <w:p w14:paraId="25039574" w14:textId="77777777" w:rsidR="00D124E7" w:rsidRPr="00C21991" w:rsidRDefault="00D124E7">
            <w:pPr>
              <w:pStyle w:val="TAL"/>
            </w:pPr>
            <w:r w:rsidRPr="00C21991">
              <w:t>c23</w:t>
            </w:r>
          </w:p>
        </w:tc>
      </w:tr>
      <w:tr w:rsidR="00D124E7" w:rsidRPr="00C21991" w14:paraId="3C6CB028" w14:textId="77777777" w:rsidTr="00C21991">
        <w:tc>
          <w:tcPr>
            <w:tcW w:w="1122" w:type="dxa"/>
          </w:tcPr>
          <w:p w14:paraId="4D5A0D8D" w14:textId="77777777" w:rsidR="00D124E7" w:rsidRPr="00C21991" w:rsidRDefault="00D124E7">
            <w:pPr>
              <w:pStyle w:val="TAL"/>
            </w:pPr>
            <w:r w:rsidRPr="00C21991">
              <w:t>33</w:t>
            </w:r>
          </w:p>
        </w:tc>
        <w:tc>
          <w:tcPr>
            <w:tcW w:w="3361" w:type="dxa"/>
            <w:gridSpan w:val="2"/>
          </w:tcPr>
          <w:p w14:paraId="12C6B7D0" w14:textId="77777777" w:rsidR="00D124E7" w:rsidRPr="00C21991" w:rsidRDefault="00D124E7">
            <w:pPr>
              <w:pStyle w:val="TAL"/>
            </w:pPr>
            <w:r w:rsidRPr="00C21991">
              <w:t>the P-Visited-Network-ID header extension?</w:t>
            </w:r>
          </w:p>
        </w:tc>
        <w:tc>
          <w:tcPr>
            <w:tcW w:w="2069" w:type="dxa"/>
          </w:tcPr>
          <w:p w14:paraId="6C865504" w14:textId="77777777" w:rsidR="00D124E7" w:rsidRPr="00C21991" w:rsidRDefault="00D124E7">
            <w:pPr>
              <w:pStyle w:val="TAL"/>
            </w:pPr>
            <w:r w:rsidRPr="00C21991">
              <w:t>[52] 4.3</w:t>
            </w:r>
            <w:r w:rsidR="006059A0" w:rsidRPr="00C21991">
              <w:t>, [52A] 4</w:t>
            </w:r>
          </w:p>
        </w:tc>
        <w:tc>
          <w:tcPr>
            <w:tcW w:w="1295" w:type="dxa"/>
          </w:tcPr>
          <w:p w14:paraId="78786BF7" w14:textId="77777777" w:rsidR="00D124E7" w:rsidRPr="00C21991" w:rsidRDefault="00D124E7">
            <w:pPr>
              <w:pStyle w:val="TAL"/>
            </w:pPr>
            <w:r w:rsidRPr="00C21991">
              <w:t>c21</w:t>
            </w:r>
          </w:p>
        </w:tc>
        <w:tc>
          <w:tcPr>
            <w:tcW w:w="1692" w:type="dxa"/>
          </w:tcPr>
          <w:p w14:paraId="3ED2EA20" w14:textId="77777777" w:rsidR="00D124E7" w:rsidRPr="00C21991" w:rsidRDefault="00D124E7">
            <w:pPr>
              <w:pStyle w:val="TAL"/>
            </w:pPr>
            <w:r w:rsidRPr="00C21991">
              <w:t>c24</w:t>
            </w:r>
          </w:p>
        </w:tc>
      </w:tr>
      <w:tr w:rsidR="00D124E7" w:rsidRPr="00C21991" w14:paraId="74BA3052" w14:textId="77777777" w:rsidTr="00C21991">
        <w:tc>
          <w:tcPr>
            <w:tcW w:w="1122" w:type="dxa"/>
          </w:tcPr>
          <w:p w14:paraId="30AEC2E7" w14:textId="77777777" w:rsidR="00D124E7" w:rsidRPr="00C21991" w:rsidRDefault="00D124E7">
            <w:pPr>
              <w:pStyle w:val="TAL"/>
            </w:pPr>
            <w:r w:rsidRPr="00C21991">
              <w:t>34</w:t>
            </w:r>
          </w:p>
        </w:tc>
        <w:tc>
          <w:tcPr>
            <w:tcW w:w="3361" w:type="dxa"/>
            <w:gridSpan w:val="2"/>
          </w:tcPr>
          <w:p w14:paraId="3B77DFA0" w14:textId="77777777" w:rsidR="00D124E7" w:rsidRPr="00C21991" w:rsidRDefault="00D124E7">
            <w:pPr>
              <w:pStyle w:val="TAL"/>
            </w:pPr>
            <w:r w:rsidRPr="00C21991">
              <w:t>the P-Access-Network-Info header extension?</w:t>
            </w:r>
          </w:p>
        </w:tc>
        <w:tc>
          <w:tcPr>
            <w:tcW w:w="2069" w:type="dxa"/>
          </w:tcPr>
          <w:p w14:paraId="00CAD073" w14:textId="77777777" w:rsidR="00D124E7" w:rsidRPr="00C21991" w:rsidRDefault="00D124E7">
            <w:pPr>
              <w:pStyle w:val="TAL"/>
            </w:pPr>
            <w:r w:rsidRPr="00C21991">
              <w:t>[52] 4.4</w:t>
            </w:r>
            <w:r w:rsidR="006059A0" w:rsidRPr="00C21991">
              <w:t>, [52A] 4</w:t>
            </w:r>
            <w:r w:rsidR="00B3161D" w:rsidRPr="00C21991">
              <w:t xml:space="preserve">, </w:t>
            </w:r>
            <w:r w:rsidR="007A52FA" w:rsidRPr="00C21991">
              <w:t>[234]</w:t>
            </w:r>
            <w:r w:rsidR="00B3161D" w:rsidRPr="00C21991">
              <w:t xml:space="preserve"> </w:t>
            </w:r>
            <w:r w:rsidR="007A52FA" w:rsidRPr="00C21991">
              <w:t>2</w:t>
            </w:r>
          </w:p>
        </w:tc>
        <w:tc>
          <w:tcPr>
            <w:tcW w:w="1295" w:type="dxa"/>
          </w:tcPr>
          <w:p w14:paraId="7FAB7EA6" w14:textId="77777777" w:rsidR="00D124E7" w:rsidRPr="00C21991" w:rsidRDefault="00D124E7">
            <w:pPr>
              <w:pStyle w:val="TAL"/>
            </w:pPr>
            <w:r w:rsidRPr="00C21991">
              <w:t>c21</w:t>
            </w:r>
          </w:p>
        </w:tc>
        <w:tc>
          <w:tcPr>
            <w:tcW w:w="1692" w:type="dxa"/>
          </w:tcPr>
          <w:p w14:paraId="7126B351" w14:textId="77777777" w:rsidR="00D124E7" w:rsidRPr="00C21991" w:rsidRDefault="00D124E7">
            <w:pPr>
              <w:pStyle w:val="TAL"/>
            </w:pPr>
            <w:r w:rsidRPr="00C21991">
              <w:t>c25</w:t>
            </w:r>
          </w:p>
        </w:tc>
      </w:tr>
      <w:tr w:rsidR="00D124E7" w:rsidRPr="00C21991" w14:paraId="1F7927FC" w14:textId="77777777" w:rsidTr="00C21991">
        <w:tc>
          <w:tcPr>
            <w:tcW w:w="1122" w:type="dxa"/>
          </w:tcPr>
          <w:p w14:paraId="25DCAA69" w14:textId="77777777" w:rsidR="00D124E7" w:rsidRPr="00C21991" w:rsidRDefault="00D124E7">
            <w:pPr>
              <w:pStyle w:val="TAL"/>
            </w:pPr>
            <w:r w:rsidRPr="00C21991">
              <w:t>35</w:t>
            </w:r>
          </w:p>
        </w:tc>
        <w:tc>
          <w:tcPr>
            <w:tcW w:w="3361" w:type="dxa"/>
            <w:gridSpan w:val="2"/>
          </w:tcPr>
          <w:p w14:paraId="1D8231EC" w14:textId="77777777" w:rsidR="00D124E7" w:rsidRPr="00C21991" w:rsidRDefault="00D124E7">
            <w:pPr>
              <w:pStyle w:val="TAL"/>
            </w:pPr>
            <w:r w:rsidRPr="00C21991">
              <w:t>the P-Charging-Function-Addresses header extension?</w:t>
            </w:r>
          </w:p>
        </w:tc>
        <w:tc>
          <w:tcPr>
            <w:tcW w:w="2069" w:type="dxa"/>
          </w:tcPr>
          <w:p w14:paraId="26C1F1EB" w14:textId="77777777" w:rsidR="00D124E7" w:rsidRPr="00C21991" w:rsidRDefault="00D124E7">
            <w:pPr>
              <w:pStyle w:val="TAL"/>
            </w:pPr>
            <w:r w:rsidRPr="00C21991">
              <w:t>[52] 4.5</w:t>
            </w:r>
            <w:r w:rsidR="006059A0" w:rsidRPr="00C21991">
              <w:t>, [52A] 4</w:t>
            </w:r>
          </w:p>
        </w:tc>
        <w:tc>
          <w:tcPr>
            <w:tcW w:w="1295" w:type="dxa"/>
          </w:tcPr>
          <w:p w14:paraId="796A8D46" w14:textId="77777777" w:rsidR="00D124E7" w:rsidRPr="00C21991" w:rsidRDefault="00D124E7">
            <w:pPr>
              <w:pStyle w:val="TAL"/>
            </w:pPr>
            <w:r w:rsidRPr="00C21991">
              <w:t>c21</w:t>
            </w:r>
          </w:p>
        </w:tc>
        <w:tc>
          <w:tcPr>
            <w:tcW w:w="1692" w:type="dxa"/>
          </w:tcPr>
          <w:p w14:paraId="07BAAC85" w14:textId="77777777" w:rsidR="00D124E7" w:rsidRPr="00C21991" w:rsidRDefault="00D124E7">
            <w:pPr>
              <w:pStyle w:val="TAL"/>
            </w:pPr>
            <w:r w:rsidRPr="00C21991">
              <w:t>c26</w:t>
            </w:r>
          </w:p>
        </w:tc>
      </w:tr>
      <w:tr w:rsidR="00D124E7" w:rsidRPr="00C21991" w14:paraId="4858F613" w14:textId="77777777" w:rsidTr="00C21991">
        <w:tc>
          <w:tcPr>
            <w:tcW w:w="1122" w:type="dxa"/>
          </w:tcPr>
          <w:p w14:paraId="05FFB4D5" w14:textId="77777777" w:rsidR="00D124E7" w:rsidRPr="00C21991" w:rsidRDefault="00D124E7">
            <w:pPr>
              <w:pStyle w:val="TAL"/>
            </w:pPr>
            <w:r w:rsidRPr="00C21991">
              <w:t>36</w:t>
            </w:r>
          </w:p>
        </w:tc>
        <w:tc>
          <w:tcPr>
            <w:tcW w:w="3361" w:type="dxa"/>
            <w:gridSpan w:val="2"/>
          </w:tcPr>
          <w:p w14:paraId="3DC91164" w14:textId="77777777" w:rsidR="00D124E7" w:rsidRPr="00C21991" w:rsidRDefault="00D124E7">
            <w:pPr>
              <w:pStyle w:val="TAL"/>
            </w:pPr>
            <w:r w:rsidRPr="00C21991">
              <w:t>the P-Charging-Vector header extension?</w:t>
            </w:r>
          </w:p>
        </w:tc>
        <w:tc>
          <w:tcPr>
            <w:tcW w:w="2069" w:type="dxa"/>
          </w:tcPr>
          <w:p w14:paraId="65AD0424" w14:textId="77777777" w:rsidR="00D124E7" w:rsidRPr="00C21991" w:rsidRDefault="00D124E7">
            <w:pPr>
              <w:pStyle w:val="TAL"/>
            </w:pPr>
            <w:r w:rsidRPr="00C21991">
              <w:t>[52] 4.6</w:t>
            </w:r>
            <w:r w:rsidR="006059A0" w:rsidRPr="00C21991">
              <w:t>, [52A] 4</w:t>
            </w:r>
          </w:p>
        </w:tc>
        <w:tc>
          <w:tcPr>
            <w:tcW w:w="1295" w:type="dxa"/>
          </w:tcPr>
          <w:p w14:paraId="3984B89D" w14:textId="77777777" w:rsidR="00D124E7" w:rsidRPr="00C21991" w:rsidRDefault="00D124E7">
            <w:pPr>
              <w:pStyle w:val="TAL"/>
            </w:pPr>
            <w:r w:rsidRPr="00C21991">
              <w:t>c21</w:t>
            </w:r>
          </w:p>
        </w:tc>
        <w:tc>
          <w:tcPr>
            <w:tcW w:w="1692" w:type="dxa"/>
          </w:tcPr>
          <w:p w14:paraId="33AB2937" w14:textId="77777777" w:rsidR="00D124E7" w:rsidRPr="00C21991" w:rsidRDefault="00D124E7">
            <w:pPr>
              <w:pStyle w:val="TAL"/>
            </w:pPr>
            <w:r w:rsidRPr="00C21991">
              <w:t>c26</w:t>
            </w:r>
          </w:p>
        </w:tc>
      </w:tr>
      <w:tr w:rsidR="00D124E7" w:rsidRPr="00C21991" w14:paraId="75BCCAD9" w14:textId="77777777" w:rsidTr="00C21991">
        <w:tc>
          <w:tcPr>
            <w:tcW w:w="1122" w:type="dxa"/>
          </w:tcPr>
          <w:p w14:paraId="17E5219A" w14:textId="77777777" w:rsidR="00D124E7" w:rsidRPr="00C21991" w:rsidRDefault="00D124E7">
            <w:pPr>
              <w:pStyle w:val="TAL"/>
            </w:pPr>
            <w:r w:rsidRPr="00C21991">
              <w:t>37</w:t>
            </w:r>
          </w:p>
        </w:tc>
        <w:tc>
          <w:tcPr>
            <w:tcW w:w="3361" w:type="dxa"/>
            <w:gridSpan w:val="2"/>
          </w:tcPr>
          <w:p w14:paraId="4C46DD99" w14:textId="77777777" w:rsidR="00D124E7" w:rsidRPr="00C21991" w:rsidRDefault="00D124E7">
            <w:pPr>
              <w:pStyle w:val="TAL"/>
            </w:pPr>
            <w:r w:rsidRPr="00C21991">
              <w:t>security mechanism agreement for the session initiation protocol?</w:t>
            </w:r>
          </w:p>
        </w:tc>
        <w:tc>
          <w:tcPr>
            <w:tcW w:w="2069" w:type="dxa"/>
          </w:tcPr>
          <w:p w14:paraId="55B00974" w14:textId="77777777" w:rsidR="00D124E7" w:rsidRPr="00C21991" w:rsidRDefault="00D124E7">
            <w:pPr>
              <w:pStyle w:val="TAL"/>
            </w:pPr>
            <w:r w:rsidRPr="00C21991">
              <w:t>[48]</w:t>
            </w:r>
          </w:p>
        </w:tc>
        <w:tc>
          <w:tcPr>
            <w:tcW w:w="1295" w:type="dxa"/>
          </w:tcPr>
          <w:p w14:paraId="5D677CEF" w14:textId="77777777" w:rsidR="00D124E7" w:rsidRPr="00C21991" w:rsidRDefault="00D124E7">
            <w:pPr>
              <w:pStyle w:val="TAL"/>
            </w:pPr>
            <w:r w:rsidRPr="00C21991">
              <w:t>o</w:t>
            </w:r>
          </w:p>
        </w:tc>
        <w:tc>
          <w:tcPr>
            <w:tcW w:w="1692" w:type="dxa"/>
          </w:tcPr>
          <w:p w14:paraId="6630B5D6" w14:textId="77777777" w:rsidR="00D124E7" w:rsidRPr="00C21991" w:rsidRDefault="00D124E7">
            <w:pPr>
              <w:pStyle w:val="TAL"/>
            </w:pPr>
            <w:r w:rsidRPr="00C21991">
              <w:t>c20</w:t>
            </w:r>
          </w:p>
        </w:tc>
      </w:tr>
      <w:tr w:rsidR="00715C44" w:rsidRPr="00C21991" w14:paraId="26E5BFCF" w14:textId="77777777" w:rsidTr="00C21991">
        <w:tc>
          <w:tcPr>
            <w:tcW w:w="1122" w:type="dxa"/>
          </w:tcPr>
          <w:p w14:paraId="66BEED8D" w14:textId="77777777" w:rsidR="00715C44" w:rsidRPr="00C21991" w:rsidRDefault="00715C44" w:rsidP="00310091">
            <w:pPr>
              <w:pStyle w:val="TAL"/>
            </w:pPr>
            <w:r w:rsidRPr="00C21991">
              <w:t>37A</w:t>
            </w:r>
          </w:p>
        </w:tc>
        <w:tc>
          <w:tcPr>
            <w:tcW w:w="3361" w:type="dxa"/>
            <w:gridSpan w:val="2"/>
          </w:tcPr>
          <w:p w14:paraId="45AC2AD7" w14:textId="77777777" w:rsidR="00715C44" w:rsidRPr="00C21991" w:rsidRDefault="00715C44" w:rsidP="00310091">
            <w:pPr>
              <w:pStyle w:val="TAL"/>
            </w:pPr>
            <w:proofErr w:type="spellStart"/>
            <w:r w:rsidRPr="00C21991">
              <w:t>mediasec</w:t>
            </w:r>
            <w:proofErr w:type="spellEnd"/>
            <w:r w:rsidRPr="00C21991">
              <w:t xml:space="preserve"> header field parameter for marking security mechanisms related to media?</w:t>
            </w:r>
          </w:p>
        </w:tc>
        <w:tc>
          <w:tcPr>
            <w:tcW w:w="2069" w:type="dxa"/>
          </w:tcPr>
          <w:p w14:paraId="78F4542B" w14:textId="77777777" w:rsidR="00715C44" w:rsidRPr="00C21991" w:rsidRDefault="00CD6A23" w:rsidP="00310091">
            <w:pPr>
              <w:pStyle w:val="TAL"/>
            </w:pPr>
            <w:r w:rsidRPr="00C21991">
              <w:t>Subclause 7.2A.7</w:t>
            </w:r>
          </w:p>
        </w:tc>
        <w:tc>
          <w:tcPr>
            <w:tcW w:w="1295" w:type="dxa"/>
          </w:tcPr>
          <w:p w14:paraId="504DDC32" w14:textId="77777777" w:rsidR="00715C44" w:rsidRPr="00C21991" w:rsidRDefault="00CD6A23" w:rsidP="00310091">
            <w:pPr>
              <w:pStyle w:val="TAL"/>
            </w:pPr>
            <w:r w:rsidRPr="00C21991">
              <w:t>n/a</w:t>
            </w:r>
          </w:p>
        </w:tc>
        <w:tc>
          <w:tcPr>
            <w:tcW w:w="1692" w:type="dxa"/>
          </w:tcPr>
          <w:p w14:paraId="56055DA1" w14:textId="77777777" w:rsidR="00715C44" w:rsidRPr="00C21991" w:rsidRDefault="00715C44" w:rsidP="00310091">
            <w:pPr>
              <w:pStyle w:val="TAL"/>
            </w:pPr>
            <w:r w:rsidRPr="00C21991">
              <w:t>c101</w:t>
            </w:r>
          </w:p>
        </w:tc>
      </w:tr>
      <w:tr w:rsidR="00D124E7" w:rsidRPr="00C21991" w14:paraId="78CC1430" w14:textId="77777777" w:rsidTr="00C21991">
        <w:tc>
          <w:tcPr>
            <w:tcW w:w="1122" w:type="dxa"/>
          </w:tcPr>
          <w:p w14:paraId="56FC2544" w14:textId="77777777" w:rsidR="00D124E7" w:rsidRPr="00C21991" w:rsidRDefault="00D124E7">
            <w:pPr>
              <w:pStyle w:val="TAL"/>
            </w:pPr>
            <w:r w:rsidRPr="00C21991">
              <w:t>38</w:t>
            </w:r>
          </w:p>
        </w:tc>
        <w:tc>
          <w:tcPr>
            <w:tcW w:w="3361" w:type="dxa"/>
            <w:gridSpan w:val="2"/>
          </w:tcPr>
          <w:p w14:paraId="222E7CF8" w14:textId="77777777" w:rsidR="00D124E7" w:rsidRPr="00C21991" w:rsidRDefault="00D124E7">
            <w:pPr>
              <w:pStyle w:val="TAL"/>
            </w:pPr>
            <w:r w:rsidRPr="00C21991">
              <w:t>the Reason header field for the session initiation protocol?</w:t>
            </w:r>
          </w:p>
        </w:tc>
        <w:tc>
          <w:tcPr>
            <w:tcW w:w="2069" w:type="dxa"/>
          </w:tcPr>
          <w:p w14:paraId="6C7CF2B5" w14:textId="77777777" w:rsidR="00D124E7" w:rsidRPr="00C21991" w:rsidRDefault="00D124E7">
            <w:pPr>
              <w:pStyle w:val="TAL"/>
            </w:pPr>
            <w:r w:rsidRPr="00C21991">
              <w:t>[34A]</w:t>
            </w:r>
          </w:p>
        </w:tc>
        <w:tc>
          <w:tcPr>
            <w:tcW w:w="1295" w:type="dxa"/>
          </w:tcPr>
          <w:p w14:paraId="107807F0" w14:textId="77777777" w:rsidR="00D124E7" w:rsidRPr="00C21991" w:rsidRDefault="00D124E7">
            <w:pPr>
              <w:pStyle w:val="TAL"/>
            </w:pPr>
            <w:r w:rsidRPr="00C21991">
              <w:t>o</w:t>
            </w:r>
          </w:p>
        </w:tc>
        <w:tc>
          <w:tcPr>
            <w:tcW w:w="1692" w:type="dxa"/>
          </w:tcPr>
          <w:p w14:paraId="67D5312A" w14:textId="77777777" w:rsidR="00D124E7" w:rsidRPr="00C21991" w:rsidRDefault="00BD3DDF">
            <w:pPr>
              <w:pStyle w:val="TAL"/>
            </w:pPr>
            <w:r w:rsidRPr="00C21991">
              <w:t>c68</w:t>
            </w:r>
          </w:p>
        </w:tc>
      </w:tr>
      <w:tr w:rsidR="005B306F" w:rsidRPr="00C21991" w14:paraId="27F15A56" w14:textId="77777777" w:rsidTr="00C21991">
        <w:tc>
          <w:tcPr>
            <w:tcW w:w="1122" w:type="dxa"/>
          </w:tcPr>
          <w:p w14:paraId="482F5FE9" w14:textId="77777777" w:rsidR="005B306F" w:rsidRPr="00C21991" w:rsidRDefault="005B306F">
            <w:pPr>
              <w:pStyle w:val="TAL"/>
            </w:pPr>
            <w:r w:rsidRPr="00C21991">
              <w:t>38A</w:t>
            </w:r>
          </w:p>
        </w:tc>
        <w:tc>
          <w:tcPr>
            <w:tcW w:w="3361" w:type="dxa"/>
            <w:gridSpan w:val="2"/>
          </w:tcPr>
          <w:p w14:paraId="5C7F4BD4" w14:textId="77777777" w:rsidR="005B306F" w:rsidRPr="00C21991" w:rsidRDefault="0069100E">
            <w:pPr>
              <w:pStyle w:val="TAL"/>
            </w:pPr>
            <w:r w:rsidRPr="00C21991">
              <w:t xml:space="preserve">carrying Q.850 codes in </w:t>
            </w:r>
            <w:r w:rsidR="00CE615F" w:rsidRPr="00C21991">
              <w:t xml:space="preserve">Reason </w:t>
            </w:r>
            <w:r w:rsidRPr="00C21991">
              <w:t>header fields in SIP (Session Initiation Protocol) responses</w:t>
            </w:r>
            <w:r w:rsidR="00A112B5" w:rsidRPr="00C21991">
              <w:rPr>
                <w:rFonts w:eastAsia="SimSun"/>
              </w:rPr>
              <w:t>?</w:t>
            </w:r>
          </w:p>
        </w:tc>
        <w:tc>
          <w:tcPr>
            <w:tcW w:w="2069" w:type="dxa"/>
          </w:tcPr>
          <w:p w14:paraId="1A8CEA38" w14:textId="77777777" w:rsidR="005B306F" w:rsidRPr="00C21991" w:rsidRDefault="005B306F">
            <w:pPr>
              <w:pStyle w:val="TAL"/>
            </w:pPr>
            <w:r w:rsidRPr="00C21991">
              <w:t>[</w:t>
            </w:r>
            <w:r w:rsidR="00263305" w:rsidRPr="00C21991">
              <w:t>130</w:t>
            </w:r>
            <w:r w:rsidRPr="00C21991">
              <w:t>]</w:t>
            </w:r>
          </w:p>
        </w:tc>
        <w:tc>
          <w:tcPr>
            <w:tcW w:w="1295" w:type="dxa"/>
          </w:tcPr>
          <w:p w14:paraId="2B0236E5" w14:textId="77777777" w:rsidR="005B306F" w:rsidRPr="00C21991" w:rsidRDefault="005B306F">
            <w:pPr>
              <w:pStyle w:val="TAL"/>
            </w:pPr>
            <w:r w:rsidRPr="00C21991">
              <w:t>o</w:t>
            </w:r>
          </w:p>
        </w:tc>
        <w:tc>
          <w:tcPr>
            <w:tcW w:w="1692" w:type="dxa"/>
          </w:tcPr>
          <w:p w14:paraId="0F00ACC9" w14:textId="77777777" w:rsidR="005B306F" w:rsidRPr="00C21991" w:rsidRDefault="005B306F">
            <w:pPr>
              <w:pStyle w:val="TAL"/>
            </w:pPr>
            <w:r w:rsidRPr="00C21991">
              <w:t>c82</w:t>
            </w:r>
          </w:p>
        </w:tc>
      </w:tr>
      <w:tr w:rsidR="003B4D26" w:rsidRPr="00C21991" w14:paraId="06873526" w14:textId="77777777" w:rsidTr="00C21991">
        <w:tc>
          <w:tcPr>
            <w:tcW w:w="1122" w:type="dxa"/>
          </w:tcPr>
          <w:p w14:paraId="71235B5F" w14:textId="77777777" w:rsidR="003B4D26" w:rsidRPr="00C21991" w:rsidRDefault="003B4D26" w:rsidP="00BE5629">
            <w:pPr>
              <w:pStyle w:val="TAL"/>
            </w:pPr>
            <w:r w:rsidRPr="00C21991">
              <w:t>38B</w:t>
            </w:r>
          </w:p>
        </w:tc>
        <w:tc>
          <w:tcPr>
            <w:tcW w:w="3361" w:type="dxa"/>
            <w:gridSpan w:val="2"/>
          </w:tcPr>
          <w:p w14:paraId="74754C50" w14:textId="77777777" w:rsidR="003B4D26" w:rsidRPr="00C21991" w:rsidRDefault="003B4D26" w:rsidP="00BE5629">
            <w:pPr>
              <w:pStyle w:val="TAL"/>
            </w:pPr>
            <w:r w:rsidRPr="00C21991">
              <w:t>the location parameter for the SIP Reason header field?</w:t>
            </w:r>
          </w:p>
        </w:tc>
        <w:tc>
          <w:tcPr>
            <w:tcW w:w="2069" w:type="dxa"/>
          </w:tcPr>
          <w:p w14:paraId="52FD7C31" w14:textId="77777777" w:rsidR="003B4D26" w:rsidRPr="00C21991" w:rsidRDefault="003B4D26" w:rsidP="003B4D26">
            <w:pPr>
              <w:pStyle w:val="TAL"/>
            </w:pPr>
            <w:r w:rsidRPr="00C21991">
              <w:t>[255]</w:t>
            </w:r>
          </w:p>
        </w:tc>
        <w:tc>
          <w:tcPr>
            <w:tcW w:w="1295" w:type="dxa"/>
          </w:tcPr>
          <w:p w14:paraId="619249A0" w14:textId="77777777" w:rsidR="003B4D26" w:rsidRPr="00C21991" w:rsidRDefault="003B4D26" w:rsidP="00BE5629">
            <w:pPr>
              <w:pStyle w:val="TAL"/>
            </w:pPr>
            <w:r w:rsidRPr="00C21991">
              <w:t>o</w:t>
            </w:r>
          </w:p>
        </w:tc>
        <w:tc>
          <w:tcPr>
            <w:tcW w:w="1692" w:type="dxa"/>
          </w:tcPr>
          <w:p w14:paraId="441F798F" w14:textId="77777777" w:rsidR="003B4D26" w:rsidRPr="00C21991" w:rsidRDefault="003B4D26" w:rsidP="00BE5629">
            <w:pPr>
              <w:pStyle w:val="TAL"/>
            </w:pPr>
            <w:r w:rsidRPr="00C21991">
              <w:t>c131</w:t>
            </w:r>
          </w:p>
        </w:tc>
      </w:tr>
      <w:tr w:rsidR="00CE615F" w:rsidRPr="00C21991" w14:paraId="33198838" w14:textId="77777777" w:rsidTr="00C21991">
        <w:tc>
          <w:tcPr>
            <w:tcW w:w="1122" w:type="dxa"/>
          </w:tcPr>
          <w:p w14:paraId="0C0EB040" w14:textId="77777777" w:rsidR="00CE615F" w:rsidRPr="00C21991" w:rsidRDefault="00CE615F" w:rsidP="00CE615F">
            <w:pPr>
              <w:pStyle w:val="TAL"/>
            </w:pPr>
            <w:r w:rsidRPr="00C21991">
              <w:t>38C</w:t>
            </w:r>
          </w:p>
        </w:tc>
        <w:tc>
          <w:tcPr>
            <w:tcW w:w="3361" w:type="dxa"/>
            <w:gridSpan w:val="2"/>
          </w:tcPr>
          <w:p w14:paraId="2A8C38A1" w14:textId="77777777" w:rsidR="00CE615F" w:rsidRPr="00C21991" w:rsidRDefault="00B04BBC" w:rsidP="00CE615F">
            <w:pPr>
              <w:pStyle w:val="TAL"/>
            </w:pPr>
            <w:r w:rsidRPr="00C21991">
              <w:t>Handling of Identity Header Errors for Secure Telephone Identity Revisited (STIR)</w:t>
            </w:r>
            <w:r w:rsidR="00CE615F" w:rsidRPr="00C21991">
              <w:t xml:space="preserve"> (carrying STIR codes in Reason header fields in SIP responses)?</w:t>
            </w:r>
          </w:p>
        </w:tc>
        <w:tc>
          <w:tcPr>
            <w:tcW w:w="2069" w:type="dxa"/>
          </w:tcPr>
          <w:p w14:paraId="606546DD" w14:textId="77777777" w:rsidR="00CE615F" w:rsidRPr="00C21991" w:rsidRDefault="00CE615F" w:rsidP="00CE615F">
            <w:pPr>
              <w:pStyle w:val="TAL"/>
            </w:pPr>
            <w:r w:rsidRPr="00C21991">
              <w:t>[294]</w:t>
            </w:r>
          </w:p>
        </w:tc>
        <w:tc>
          <w:tcPr>
            <w:tcW w:w="1295" w:type="dxa"/>
          </w:tcPr>
          <w:p w14:paraId="285C65FA" w14:textId="77777777" w:rsidR="00CE615F" w:rsidRPr="00C21991" w:rsidRDefault="00CE615F" w:rsidP="00CE615F">
            <w:pPr>
              <w:pStyle w:val="TAL"/>
            </w:pPr>
            <w:r w:rsidRPr="00C21991">
              <w:t>o</w:t>
            </w:r>
          </w:p>
        </w:tc>
        <w:tc>
          <w:tcPr>
            <w:tcW w:w="1692" w:type="dxa"/>
          </w:tcPr>
          <w:p w14:paraId="7BC0EB8D" w14:textId="77777777" w:rsidR="00CE615F" w:rsidRPr="00C21991" w:rsidRDefault="00CE615F" w:rsidP="00CE615F">
            <w:pPr>
              <w:pStyle w:val="TAL"/>
            </w:pPr>
            <w:r w:rsidRPr="00C21991">
              <w:t>c137</w:t>
            </w:r>
          </w:p>
        </w:tc>
      </w:tr>
      <w:tr w:rsidR="00355AF5" w:rsidRPr="00C21991" w14:paraId="45BCD602" w14:textId="77777777" w:rsidTr="00C21991">
        <w:tc>
          <w:tcPr>
            <w:tcW w:w="1122" w:type="dxa"/>
          </w:tcPr>
          <w:p w14:paraId="758B99E4" w14:textId="77777777" w:rsidR="00355AF5" w:rsidRPr="00C21991" w:rsidRDefault="00355AF5" w:rsidP="00355AF5">
            <w:pPr>
              <w:pStyle w:val="TAL"/>
            </w:pPr>
            <w:r w:rsidRPr="00C21991">
              <w:t>38D</w:t>
            </w:r>
          </w:p>
        </w:tc>
        <w:tc>
          <w:tcPr>
            <w:tcW w:w="3361" w:type="dxa"/>
            <w:gridSpan w:val="2"/>
          </w:tcPr>
          <w:p w14:paraId="079BBFF6" w14:textId="77777777" w:rsidR="00355AF5" w:rsidRPr="00C21991" w:rsidRDefault="00355AF5" w:rsidP="00355AF5">
            <w:pPr>
              <w:pStyle w:val="TAL"/>
            </w:pPr>
            <w:bookmarkStart w:id="3029" w:name="_Hlk115171111"/>
            <w:r w:rsidRPr="00C21991">
              <w:t>Multiple SIP Reason Header Field Values</w:t>
            </w:r>
            <w:bookmarkEnd w:id="3029"/>
            <w:r w:rsidRPr="00C21991">
              <w:t>?</w:t>
            </w:r>
          </w:p>
        </w:tc>
        <w:tc>
          <w:tcPr>
            <w:tcW w:w="2069" w:type="dxa"/>
          </w:tcPr>
          <w:p w14:paraId="7D1FE4DB" w14:textId="77777777" w:rsidR="00355AF5" w:rsidRPr="00C21991" w:rsidRDefault="00355AF5" w:rsidP="00355AF5">
            <w:pPr>
              <w:pStyle w:val="TAL"/>
            </w:pPr>
            <w:r w:rsidRPr="00C21991">
              <w:t>[296]</w:t>
            </w:r>
          </w:p>
        </w:tc>
        <w:tc>
          <w:tcPr>
            <w:tcW w:w="1295" w:type="dxa"/>
          </w:tcPr>
          <w:p w14:paraId="4B9B9101" w14:textId="77777777" w:rsidR="00355AF5" w:rsidRPr="00C21991" w:rsidRDefault="00355AF5" w:rsidP="00355AF5">
            <w:pPr>
              <w:pStyle w:val="TAL"/>
            </w:pPr>
            <w:r w:rsidRPr="00C21991">
              <w:t>o</w:t>
            </w:r>
          </w:p>
        </w:tc>
        <w:tc>
          <w:tcPr>
            <w:tcW w:w="1692" w:type="dxa"/>
          </w:tcPr>
          <w:p w14:paraId="2A16BF7D" w14:textId="77777777" w:rsidR="00355AF5" w:rsidRPr="00C21991" w:rsidRDefault="00355AF5" w:rsidP="00355AF5">
            <w:pPr>
              <w:pStyle w:val="TAL"/>
            </w:pPr>
            <w:r w:rsidRPr="00C21991">
              <w:t>c138</w:t>
            </w:r>
          </w:p>
        </w:tc>
      </w:tr>
      <w:tr w:rsidR="00D124E7" w:rsidRPr="00C21991" w14:paraId="46303FE9" w14:textId="77777777" w:rsidTr="00C21991">
        <w:tc>
          <w:tcPr>
            <w:tcW w:w="1122" w:type="dxa"/>
          </w:tcPr>
          <w:p w14:paraId="786ADC05" w14:textId="77777777" w:rsidR="00D124E7" w:rsidRPr="00C21991" w:rsidRDefault="00D124E7">
            <w:pPr>
              <w:pStyle w:val="TAL"/>
            </w:pPr>
            <w:r w:rsidRPr="00C21991">
              <w:t>39</w:t>
            </w:r>
          </w:p>
        </w:tc>
        <w:tc>
          <w:tcPr>
            <w:tcW w:w="3361" w:type="dxa"/>
            <w:gridSpan w:val="2"/>
          </w:tcPr>
          <w:p w14:paraId="3687AF17" w14:textId="77777777" w:rsidR="00D124E7" w:rsidRPr="00C21991" w:rsidRDefault="00D124E7">
            <w:pPr>
              <w:pStyle w:val="TAL"/>
            </w:pPr>
            <w:r w:rsidRPr="00C21991">
              <w:t>an extension to the session initiation protocol for symmetric response routeing?</w:t>
            </w:r>
          </w:p>
        </w:tc>
        <w:tc>
          <w:tcPr>
            <w:tcW w:w="2069" w:type="dxa"/>
          </w:tcPr>
          <w:p w14:paraId="0E54E830" w14:textId="77777777" w:rsidR="00D124E7" w:rsidRPr="00C21991" w:rsidRDefault="00D124E7">
            <w:pPr>
              <w:pStyle w:val="TAL"/>
            </w:pPr>
            <w:r w:rsidRPr="00C21991">
              <w:t>[56A]</w:t>
            </w:r>
          </w:p>
        </w:tc>
        <w:tc>
          <w:tcPr>
            <w:tcW w:w="1295" w:type="dxa"/>
          </w:tcPr>
          <w:p w14:paraId="6A5C4351" w14:textId="77777777" w:rsidR="00D124E7" w:rsidRPr="00C21991" w:rsidRDefault="00D124E7">
            <w:pPr>
              <w:pStyle w:val="TAL"/>
            </w:pPr>
            <w:r w:rsidRPr="00C21991">
              <w:t>o</w:t>
            </w:r>
          </w:p>
        </w:tc>
        <w:tc>
          <w:tcPr>
            <w:tcW w:w="1692" w:type="dxa"/>
          </w:tcPr>
          <w:p w14:paraId="708F5802" w14:textId="77777777" w:rsidR="00D124E7" w:rsidRPr="00C21991" w:rsidRDefault="00225EE2">
            <w:pPr>
              <w:pStyle w:val="TAL"/>
            </w:pPr>
            <w:r w:rsidRPr="00C21991">
              <w:t>c62</w:t>
            </w:r>
          </w:p>
        </w:tc>
      </w:tr>
      <w:tr w:rsidR="00D124E7" w:rsidRPr="00C21991" w14:paraId="7FC2D923" w14:textId="77777777" w:rsidTr="00C21991">
        <w:tc>
          <w:tcPr>
            <w:tcW w:w="1122" w:type="dxa"/>
          </w:tcPr>
          <w:p w14:paraId="441098CC" w14:textId="77777777" w:rsidR="00D124E7" w:rsidRPr="00C21991" w:rsidRDefault="00D124E7">
            <w:pPr>
              <w:pStyle w:val="TAL"/>
            </w:pPr>
            <w:r w:rsidRPr="00C21991">
              <w:t>40</w:t>
            </w:r>
          </w:p>
        </w:tc>
        <w:tc>
          <w:tcPr>
            <w:tcW w:w="3361" w:type="dxa"/>
            <w:gridSpan w:val="2"/>
          </w:tcPr>
          <w:p w14:paraId="4BC2AB11" w14:textId="77777777" w:rsidR="00D124E7" w:rsidRPr="00C21991" w:rsidRDefault="00D124E7">
            <w:pPr>
              <w:pStyle w:val="TAL"/>
            </w:pPr>
            <w:r w:rsidRPr="00C21991">
              <w:t>caller preferences for the session initiation protocol?</w:t>
            </w:r>
          </w:p>
        </w:tc>
        <w:tc>
          <w:tcPr>
            <w:tcW w:w="2069" w:type="dxa"/>
          </w:tcPr>
          <w:p w14:paraId="062986AB" w14:textId="77777777" w:rsidR="00D124E7" w:rsidRPr="00C21991" w:rsidRDefault="00D124E7">
            <w:pPr>
              <w:pStyle w:val="TAL"/>
            </w:pPr>
            <w:r w:rsidRPr="00C21991">
              <w:t>[56B]</w:t>
            </w:r>
          </w:p>
        </w:tc>
        <w:tc>
          <w:tcPr>
            <w:tcW w:w="1295" w:type="dxa"/>
          </w:tcPr>
          <w:p w14:paraId="021FF949" w14:textId="77777777" w:rsidR="00D124E7" w:rsidRPr="00C21991" w:rsidRDefault="00D124E7">
            <w:pPr>
              <w:pStyle w:val="TAL"/>
            </w:pPr>
            <w:r w:rsidRPr="00C21991">
              <w:t>C29</w:t>
            </w:r>
          </w:p>
        </w:tc>
        <w:tc>
          <w:tcPr>
            <w:tcW w:w="1692" w:type="dxa"/>
          </w:tcPr>
          <w:p w14:paraId="1FAB0A9D" w14:textId="77777777" w:rsidR="00D124E7" w:rsidRPr="00C21991" w:rsidRDefault="00D124E7">
            <w:pPr>
              <w:pStyle w:val="TAL"/>
            </w:pPr>
            <w:r w:rsidRPr="00C21991">
              <w:t>c29</w:t>
            </w:r>
          </w:p>
        </w:tc>
      </w:tr>
      <w:tr w:rsidR="00D124E7" w:rsidRPr="00C21991" w14:paraId="205CC692" w14:textId="77777777" w:rsidTr="00C21991">
        <w:tc>
          <w:tcPr>
            <w:tcW w:w="1122" w:type="dxa"/>
          </w:tcPr>
          <w:p w14:paraId="71111C15" w14:textId="77777777" w:rsidR="00D124E7" w:rsidRPr="00C21991" w:rsidRDefault="00D124E7">
            <w:pPr>
              <w:pStyle w:val="TAL"/>
            </w:pPr>
            <w:r w:rsidRPr="00C21991">
              <w:t>40A</w:t>
            </w:r>
          </w:p>
        </w:tc>
        <w:tc>
          <w:tcPr>
            <w:tcW w:w="3361" w:type="dxa"/>
            <w:gridSpan w:val="2"/>
          </w:tcPr>
          <w:p w14:paraId="386F41F2" w14:textId="77777777" w:rsidR="00D124E7" w:rsidRPr="00C21991" w:rsidRDefault="00D124E7">
            <w:pPr>
              <w:pStyle w:val="TAL"/>
            </w:pPr>
            <w:r w:rsidRPr="00C21991">
              <w:t>the proxy-directive within caller-preferences?</w:t>
            </w:r>
          </w:p>
        </w:tc>
        <w:tc>
          <w:tcPr>
            <w:tcW w:w="2069" w:type="dxa"/>
          </w:tcPr>
          <w:p w14:paraId="1F41C58C" w14:textId="77777777" w:rsidR="00D124E7" w:rsidRPr="00C21991" w:rsidRDefault="00D124E7">
            <w:pPr>
              <w:pStyle w:val="TAL"/>
            </w:pPr>
            <w:r w:rsidRPr="00C21991">
              <w:t>[56B] 9.1</w:t>
            </w:r>
          </w:p>
        </w:tc>
        <w:tc>
          <w:tcPr>
            <w:tcW w:w="1295" w:type="dxa"/>
          </w:tcPr>
          <w:p w14:paraId="39443D2A" w14:textId="77777777" w:rsidR="00D124E7" w:rsidRPr="00C21991" w:rsidRDefault="00D124E7">
            <w:pPr>
              <w:pStyle w:val="TAL"/>
            </w:pPr>
            <w:r w:rsidRPr="00C21991">
              <w:t>o.5</w:t>
            </w:r>
          </w:p>
        </w:tc>
        <w:tc>
          <w:tcPr>
            <w:tcW w:w="1692" w:type="dxa"/>
          </w:tcPr>
          <w:p w14:paraId="09EB3BAB" w14:textId="77777777" w:rsidR="00D124E7" w:rsidRPr="00C21991" w:rsidRDefault="00D124E7">
            <w:pPr>
              <w:pStyle w:val="TAL"/>
            </w:pPr>
            <w:r w:rsidRPr="00C21991">
              <w:t>o.5</w:t>
            </w:r>
          </w:p>
        </w:tc>
      </w:tr>
      <w:tr w:rsidR="00D124E7" w:rsidRPr="00C21991" w14:paraId="33C72160" w14:textId="77777777" w:rsidTr="00C21991">
        <w:tc>
          <w:tcPr>
            <w:tcW w:w="1122" w:type="dxa"/>
          </w:tcPr>
          <w:p w14:paraId="223A9267" w14:textId="77777777" w:rsidR="00D124E7" w:rsidRPr="00C21991" w:rsidRDefault="00D124E7">
            <w:pPr>
              <w:pStyle w:val="TAL"/>
            </w:pPr>
            <w:r w:rsidRPr="00C21991">
              <w:t>40B</w:t>
            </w:r>
          </w:p>
        </w:tc>
        <w:tc>
          <w:tcPr>
            <w:tcW w:w="3361" w:type="dxa"/>
            <w:gridSpan w:val="2"/>
          </w:tcPr>
          <w:p w14:paraId="3C0F3835" w14:textId="77777777" w:rsidR="00D124E7" w:rsidRPr="00C21991" w:rsidRDefault="00D124E7">
            <w:pPr>
              <w:pStyle w:val="TAL"/>
            </w:pPr>
            <w:r w:rsidRPr="00C21991">
              <w:t>the cancel-directive within caller-preferences?</w:t>
            </w:r>
          </w:p>
        </w:tc>
        <w:tc>
          <w:tcPr>
            <w:tcW w:w="2069" w:type="dxa"/>
          </w:tcPr>
          <w:p w14:paraId="2EEC2B56" w14:textId="77777777" w:rsidR="00D124E7" w:rsidRPr="00C21991" w:rsidRDefault="00D124E7">
            <w:pPr>
              <w:pStyle w:val="TAL"/>
            </w:pPr>
            <w:r w:rsidRPr="00C21991">
              <w:t>[56B] 9.1</w:t>
            </w:r>
          </w:p>
        </w:tc>
        <w:tc>
          <w:tcPr>
            <w:tcW w:w="1295" w:type="dxa"/>
          </w:tcPr>
          <w:p w14:paraId="3547532A" w14:textId="77777777" w:rsidR="00D124E7" w:rsidRPr="00C21991" w:rsidRDefault="00D124E7">
            <w:pPr>
              <w:pStyle w:val="TAL"/>
            </w:pPr>
            <w:r w:rsidRPr="00C21991">
              <w:t>o.5</w:t>
            </w:r>
          </w:p>
        </w:tc>
        <w:tc>
          <w:tcPr>
            <w:tcW w:w="1692" w:type="dxa"/>
          </w:tcPr>
          <w:p w14:paraId="0C4E52B2" w14:textId="77777777" w:rsidR="00D124E7" w:rsidRPr="00C21991" w:rsidRDefault="00D124E7">
            <w:pPr>
              <w:pStyle w:val="TAL"/>
            </w:pPr>
            <w:r w:rsidRPr="00C21991">
              <w:t>o.5</w:t>
            </w:r>
          </w:p>
        </w:tc>
      </w:tr>
      <w:tr w:rsidR="00D124E7" w:rsidRPr="00C21991" w14:paraId="60BB93B0" w14:textId="77777777" w:rsidTr="00C21991">
        <w:tc>
          <w:tcPr>
            <w:tcW w:w="1122" w:type="dxa"/>
          </w:tcPr>
          <w:p w14:paraId="795827E1" w14:textId="77777777" w:rsidR="00D124E7" w:rsidRPr="00C21991" w:rsidRDefault="00D124E7">
            <w:pPr>
              <w:pStyle w:val="TAL"/>
            </w:pPr>
            <w:r w:rsidRPr="00C21991">
              <w:t>40C</w:t>
            </w:r>
          </w:p>
        </w:tc>
        <w:tc>
          <w:tcPr>
            <w:tcW w:w="3361" w:type="dxa"/>
            <w:gridSpan w:val="2"/>
          </w:tcPr>
          <w:p w14:paraId="45FED1EF" w14:textId="77777777" w:rsidR="00D124E7" w:rsidRPr="00C21991" w:rsidRDefault="00D124E7">
            <w:pPr>
              <w:pStyle w:val="TAL"/>
            </w:pPr>
            <w:r w:rsidRPr="00C21991">
              <w:t>the fork-directive within caller-preferences?</w:t>
            </w:r>
          </w:p>
        </w:tc>
        <w:tc>
          <w:tcPr>
            <w:tcW w:w="2069" w:type="dxa"/>
          </w:tcPr>
          <w:p w14:paraId="5BC88694" w14:textId="77777777" w:rsidR="00D124E7" w:rsidRPr="00C21991" w:rsidRDefault="00D124E7">
            <w:pPr>
              <w:pStyle w:val="TAL"/>
            </w:pPr>
            <w:r w:rsidRPr="00C21991">
              <w:t>[56B] 9.1</w:t>
            </w:r>
          </w:p>
        </w:tc>
        <w:tc>
          <w:tcPr>
            <w:tcW w:w="1295" w:type="dxa"/>
          </w:tcPr>
          <w:p w14:paraId="36DFC3EB" w14:textId="77777777" w:rsidR="00D124E7" w:rsidRPr="00C21991" w:rsidRDefault="00D124E7">
            <w:pPr>
              <w:pStyle w:val="TAL"/>
            </w:pPr>
            <w:r w:rsidRPr="00C21991">
              <w:t>o.5</w:t>
            </w:r>
          </w:p>
        </w:tc>
        <w:tc>
          <w:tcPr>
            <w:tcW w:w="1692" w:type="dxa"/>
          </w:tcPr>
          <w:p w14:paraId="416BD448" w14:textId="77777777" w:rsidR="00D124E7" w:rsidRPr="00C21991" w:rsidRDefault="00E46382">
            <w:pPr>
              <w:pStyle w:val="TAL"/>
            </w:pPr>
            <w:r w:rsidRPr="00C21991">
              <w:t>o.5</w:t>
            </w:r>
          </w:p>
        </w:tc>
      </w:tr>
      <w:tr w:rsidR="00D124E7" w:rsidRPr="00C21991" w14:paraId="4729365D" w14:textId="77777777" w:rsidTr="00C21991">
        <w:tc>
          <w:tcPr>
            <w:tcW w:w="1122" w:type="dxa"/>
          </w:tcPr>
          <w:p w14:paraId="171DB65C" w14:textId="77777777" w:rsidR="00D124E7" w:rsidRPr="00C21991" w:rsidRDefault="00D124E7">
            <w:pPr>
              <w:pStyle w:val="TAL"/>
            </w:pPr>
            <w:r w:rsidRPr="00C21991">
              <w:t>40D</w:t>
            </w:r>
          </w:p>
        </w:tc>
        <w:tc>
          <w:tcPr>
            <w:tcW w:w="3361" w:type="dxa"/>
            <w:gridSpan w:val="2"/>
          </w:tcPr>
          <w:p w14:paraId="69E99EB7" w14:textId="77777777" w:rsidR="00D124E7" w:rsidRPr="00C21991" w:rsidRDefault="00D124E7">
            <w:pPr>
              <w:pStyle w:val="TAL"/>
            </w:pPr>
            <w:r w:rsidRPr="00C21991">
              <w:t>the recurse-directive within caller-preferences?</w:t>
            </w:r>
          </w:p>
        </w:tc>
        <w:tc>
          <w:tcPr>
            <w:tcW w:w="2069" w:type="dxa"/>
          </w:tcPr>
          <w:p w14:paraId="427AD4A2" w14:textId="77777777" w:rsidR="00D124E7" w:rsidRPr="00C21991" w:rsidRDefault="00D124E7">
            <w:pPr>
              <w:pStyle w:val="TAL"/>
            </w:pPr>
            <w:r w:rsidRPr="00C21991">
              <w:t>[56B] 9.1</w:t>
            </w:r>
          </w:p>
        </w:tc>
        <w:tc>
          <w:tcPr>
            <w:tcW w:w="1295" w:type="dxa"/>
          </w:tcPr>
          <w:p w14:paraId="7D3C11E1" w14:textId="77777777" w:rsidR="00D124E7" w:rsidRPr="00C21991" w:rsidRDefault="00D124E7">
            <w:pPr>
              <w:pStyle w:val="TAL"/>
            </w:pPr>
            <w:r w:rsidRPr="00C21991">
              <w:t>o.5</w:t>
            </w:r>
          </w:p>
        </w:tc>
        <w:tc>
          <w:tcPr>
            <w:tcW w:w="1692" w:type="dxa"/>
          </w:tcPr>
          <w:p w14:paraId="0486EC70" w14:textId="77777777" w:rsidR="00D124E7" w:rsidRPr="00C21991" w:rsidRDefault="00D124E7">
            <w:pPr>
              <w:pStyle w:val="TAL"/>
            </w:pPr>
            <w:r w:rsidRPr="00C21991">
              <w:t>o.5</w:t>
            </w:r>
          </w:p>
        </w:tc>
      </w:tr>
      <w:tr w:rsidR="00D124E7" w:rsidRPr="00C21991" w14:paraId="385BA0A4" w14:textId="77777777" w:rsidTr="00C21991">
        <w:tc>
          <w:tcPr>
            <w:tcW w:w="1122" w:type="dxa"/>
          </w:tcPr>
          <w:p w14:paraId="13177809" w14:textId="77777777" w:rsidR="00D124E7" w:rsidRPr="00C21991" w:rsidRDefault="00D124E7">
            <w:pPr>
              <w:pStyle w:val="TAL"/>
            </w:pPr>
            <w:r w:rsidRPr="00C21991">
              <w:t>40E</w:t>
            </w:r>
          </w:p>
        </w:tc>
        <w:tc>
          <w:tcPr>
            <w:tcW w:w="3361" w:type="dxa"/>
            <w:gridSpan w:val="2"/>
          </w:tcPr>
          <w:p w14:paraId="0664BA7A" w14:textId="77777777" w:rsidR="00D124E7" w:rsidRPr="00C21991" w:rsidRDefault="00D124E7">
            <w:pPr>
              <w:pStyle w:val="TAL"/>
            </w:pPr>
            <w:r w:rsidRPr="00C21991">
              <w:t>the parallel-directive within caller-preferences?</w:t>
            </w:r>
          </w:p>
        </w:tc>
        <w:tc>
          <w:tcPr>
            <w:tcW w:w="2069" w:type="dxa"/>
          </w:tcPr>
          <w:p w14:paraId="61529F8D" w14:textId="77777777" w:rsidR="00D124E7" w:rsidRPr="00C21991" w:rsidRDefault="00D124E7">
            <w:pPr>
              <w:pStyle w:val="TAL"/>
            </w:pPr>
            <w:r w:rsidRPr="00C21991">
              <w:t>[56B] 9.1</w:t>
            </w:r>
          </w:p>
        </w:tc>
        <w:tc>
          <w:tcPr>
            <w:tcW w:w="1295" w:type="dxa"/>
          </w:tcPr>
          <w:p w14:paraId="39BFDE22" w14:textId="77777777" w:rsidR="00D124E7" w:rsidRPr="00C21991" w:rsidRDefault="00D124E7">
            <w:pPr>
              <w:pStyle w:val="TAL"/>
            </w:pPr>
            <w:r w:rsidRPr="00C21991">
              <w:t>o.5</w:t>
            </w:r>
          </w:p>
        </w:tc>
        <w:tc>
          <w:tcPr>
            <w:tcW w:w="1692" w:type="dxa"/>
          </w:tcPr>
          <w:p w14:paraId="10B98623" w14:textId="77777777" w:rsidR="00D124E7" w:rsidRPr="00C21991" w:rsidRDefault="00E46382">
            <w:pPr>
              <w:pStyle w:val="TAL"/>
            </w:pPr>
            <w:r w:rsidRPr="00C21991">
              <w:t>o.5</w:t>
            </w:r>
          </w:p>
        </w:tc>
      </w:tr>
      <w:tr w:rsidR="00D124E7" w:rsidRPr="00C21991" w14:paraId="46E1DDD4" w14:textId="77777777" w:rsidTr="00C21991">
        <w:tc>
          <w:tcPr>
            <w:tcW w:w="1122" w:type="dxa"/>
          </w:tcPr>
          <w:p w14:paraId="2E2E88B3" w14:textId="77777777" w:rsidR="00D124E7" w:rsidRPr="00C21991" w:rsidRDefault="00D124E7">
            <w:pPr>
              <w:pStyle w:val="TAL"/>
            </w:pPr>
            <w:r w:rsidRPr="00C21991">
              <w:t>40F</w:t>
            </w:r>
          </w:p>
        </w:tc>
        <w:tc>
          <w:tcPr>
            <w:tcW w:w="3361" w:type="dxa"/>
            <w:gridSpan w:val="2"/>
          </w:tcPr>
          <w:p w14:paraId="4A3EFBB1" w14:textId="77777777" w:rsidR="00D124E7" w:rsidRPr="00C21991" w:rsidRDefault="00D124E7">
            <w:pPr>
              <w:pStyle w:val="TAL"/>
            </w:pPr>
            <w:r w:rsidRPr="00C21991">
              <w:t>the queue-directive within caller-preferences?</w:t>
            </w:r>
          </w:p>
        </w:tc>
        <w:tc>
          <w:tcPr>
            <w:tcW w:w="2069" w:type="dxa"/>
          </w:tcPr>
          <w:p w14:paraId="6D4A85C5" w14:textId="77777777" w:rsidR="00D124E7" w:rsidRPr="00C21991" w:rsidRDefault="00D124E7">
            <w:pPr>
              <w:pStyle w:val="TAL"/>
            </w:pPr>
            <w:r w:rsidRPr="00C21991">
              <w:t>[56B] 9.1</w:t>
            </w:r>
          </w:p>
        </w:tc>
        <w:tc>
          <w:tcPr>
            <w:tcW w:w="1295" w:type="dxa"/>
          </w:tcPr>
          <w:p w14:paraId="5EFAD9EA" w14:textId="77777777" w:rsidR="00D124E7" w:rsidRPr="00C21991" w:rsidRDefault="00D124E7">
            <w:pPr>
              <w:pStyle w:val="TAL"/>
            </w:pPr>
            <w:r w:rsidRPr="00C21991">
              <w:t>o.5</w:t>
            </w:r>
          </w:p>
        </w:tc>
        <w:tc>
          <w:tcPr>
            <w:tcW w:w="1692" w:type="dxa"/>
          </w:tcPr>
          <w:p w14:paraId="5886CFE1" w14:textId="77777777" w:rsidR="00D124E7" w:rsidRPr="00C21991" w:rsidRDefault="00D124E7">
            <w:pPr>
              <w:pStyle w:val="TAL"/>
            </w:pPr>
            <w:r w:rsidRPr="00C21991">
              <w:t>o.5</w:t>
            </w:r>
          </w:p>
        </w:tc>
      </w:tr>
      <w:tr w:rsidR="00D124E7" w:rsidRPr="00C21991" w14:paraId="1ECC6EC1" w14:textId="77777777" w:rsidTr="00C21991">
        <w:tc>
          <w:tcPr>
            <w:tcW w:w="1122" w:type="dxa"/>
          </w:tcPr>
          <w:p w14:paraId="6207E7DA" w14:textId="77777777" w:rsidR="00D124E7" w:rsidRPr="00C21991" w:rsidRDefault="00D124E7">
            <w:pPr>
              <w:pStyle w:val="TAL"/>
            </w:pPr>
            <w:r w:rsidRPr="00C21991">
              <w:t>41</w:t>
            </w:r>
          </w:p>
        </w:tc>
        <w:tc>
          <w:tcPr>
            <w:tcW w:w="3361" w:type="dxa"/>
            <w:gridSpan w:val="2"/>
          </w:tcPr>
          <w:p w14:paraId="64568E3B" w14:textId="77777777" w:rsidR="00D124E7" w:rsidRPr="00C21991" w:rsidRDefault="00D124E7">
            <w:pPr>
              <w:pStyle w:val="TAL"/>
            </w:pPr>
            <w:r w:rsidRPr="00C21991">
              <w:t>an event state publication extension to the session initiation protocol?</w:t>
            </w:r>
          </w:p>
        </w:tc>
        <w:tc>
          <w:tcPr>
            <w:tcW w:w="2069" w:type="dxa"/>
          </w:tcPr>
          <w:p w14:paraId="679B46D2" w14:textId="77777777" w:rsidR="00D124E7" w:rsidRPr="00C21991" w:rsidRDefault="00D124E7">
            <w:pPr>
              <w:pStyle w:val="TAL"/>
            </w:pPr>
            <w:r w:rsidRPr="00C21991">
              <w:t>[70]</w:t>
            </w:r>
          </w:p>
        </w:tc>
        <w:tc>
          <w:tcPr>
            <w:tcW w:w="1295" w:type="dxa"/>
          </w:tcPr>
          <w:p w14:paraId="4AF8DAE1" w14:textId="77777777" w:rsidR="00D124E7" w:rsidRPr="00C21991" w:rsidRDefault="00D124E7">
            <w:pPr>
              <w:pStyle w:val="TAL"/>
            </w:pPr>
            <w:r w:rsidRPr="00C21991">
              <w:t>o</w:t>
            </w:r>
          </w:p>
        </w:tc>
        <w:tc>
          <w:tcPr>
            <w:tcW w:w="1692" w:type="dxa"/>
          </w:tcPr>
          <w:p w14:paraId="47F1B57E" w14:textId="77777777" w:rsidR="00D124E7" w:rsidRPr="00C21991" w:rsidRDefault="00D124E7">
            <w:pPr>
              <w:pStyle w:val="TAL"/>
            </w:pPr>
            <w:r w:rsidRPr="00C21991">
              <w:t>c30</w:t>
            </w:r>
          </w:p>
        </w:tc>
      </w:tr>
      <w:tr w:rsidR="00D124E7" w:rsidRPr="00C21991" w14:paraId="3A9CE701" w14:textId="77777777" w:rsidTr="00C21991">
        <w:tc>
          <w:tcPr>
            <w:tcW w:w="1122" w:type="dxa"/>
          </w:tcPr>
          <w:p w14:paraId="23C19CA2" w14:textId="77777777" w:rsidR="00D124E7" w:rsidRPr="00C21991" w:rsidRDefault="00D124E7">
            <w:pPr>
              <w:pStyle w:val="TAL"/>
            </w:pPr>
            <w:r w:rsidRPr="00C21991">
              <w:t>42</w:t>
            </w:r>
          </w:p>
        </w:tc>
        <w:tc>
          <w:tcPr>
            <w:tcW w:w="3361" w:type="dxa"/>
            <w:gridSpan w:val="2"/>
          </w:tcPr>
          <w:p w14:paraId="55A2C75F" w14:textId="77777777" w:rsidR="00D124E7" w:rsidRPr="00C21991" w:rsidRDefault="00D124E7">
            <w:pPr>
              <w:pStyle w:val="TAL"/>
            </w:pPr>
            <w:r w:rsidRPr="00C21991">
              <w:t>SIP session timer?</w:t>
            </w:r>
          </w:p>
        </w:tc>
        <w:tc>
          <w:tcPr>
            <w:tcW w:w="2069" w:type="dxa"/>
          </w:tcPr>
          <w:p w14:paraId="60C75D27" w14:textId="77777777" w:rsidR="00D124E7" w:rsidRPr="00C21991" w:rsidRDefault="00D124E7">
            <w:pPr>
              <w:pStyle w:val="TAL"/>
            </w:pPr>
            <w:r w:rsidRPr="00C21991">
              <w:t xml:space="preserve">[58] </w:t>
            </w:r>
          </w:p>
        </w:tc>
        <w:tc>
          <w:tcPr>
            <w:tcW w:w="1295" w:type="dxa"/>
          </w:tcPr>
          <w:p w14:paraId="5B4D929C" w14:textId="77777777" w:rsidR="00D124E7" w:rsidRPr="00C21991" w:rsidRDefault="00D124E7">
            <w:pPr>
              <w:pStyle w:val="TAL"/>
            </w:pPr>
            <w:r w:rsidRPr="00C21991">
              <w:t>c19</w:t>
            </w:r>
          </w:p>
        </w:tc>
        <w:tc>
          <w:tcPr>
            <w:tcW w:w="1692" w:type="dxa"/>
          </w:tcPr>
          <w:p w14:paraId="49FE44A9" w14:textId="77777777" w:rsidR="00D124E7" w:rsidRPr="00C21991" w:rsidRDefault="00D124E7">
            <w:pPr>
              <w:pStyle w:val="TAL"/>
            </w:pPr>
            <w:r w:rsidRPr="00C21991">
              <w:t>c19</w:t>
            </w:r>
          </w:p>
        </w:tc>
      </w:tr>
      <w:tr w:rsidR="00D124E7" w:rsidRPr="00C21991" w14:paraId="358F9313" w14:textId="77777777" w:rsidTr="00C21991">
        <w:tc>
          <w:tcPr>
            <w:tcW w:w="1122" w:type="dxa"/>
          </w:tcPr>
          <w:p w14:paraId="3056E283" w14:textId="77777777" w:rsidR="00D124E7" w:rsidRPr="00C21991" w:rsidRDefault="00D124E7">
            <w:pPr>
              <w:pStyle w:val="TAL"/>
            </w:pPr>
            <w:r w:rsidRPr="00C21991">
              <w:t>43</w:t>
            </w:r>
          </w:p>
        </w:tc>
        <w:tc>
          <w:tcPr>
            <w:tcW w:w="3361" w:type="dxa"/>
            <w:gridSpan w:val="2"/>
          </w:tcPr>
          <w:p w14:paraId="103C8A91" w14:textId="77777777" w:rsidR="00D124E7" w:rsidRPr="00C21991" w:rsidRDefault="00D124E7">
            <w:pPr>
              <w:pStyle w:val="TAL"/>
            </w:pPr>
            <w:r w:rsidRPr="00C21991">
              <w:t>the SIP Referred-By mechanism?</w:t>
            </w:r>
          </w:p>
        </w:tc>
        <w:tc>
          <w:tcPr>
            <w:tcW w:w="2069" w:type="dxa"/>
          </w:tcPr>
          <w:p w14:paraId="7D9CA162" w14:textId="77777777" w:rsidR="00D124E7" w:rsidRPr="00C21991" w:rsidRDefault="00D124E7">
            <w:pPr>
              <w:pStyle w:val="TAL"/>
            </w:pPr>
            <w:r w:rsidRPr="00C21991">
              <w:t>[59]</w:t>
            </w:r>
          </w:p>
        </w:tc>
        <w:tc>
          <w:tcPr>
            <w:tcW w:w="1295" w:type="dxa"/>
          </w:tcPr>
          <w:p w14:paraId="7CE81C17" w14:textId="77777777" w:rsidR="00D124E7" w:rsidRPr="00C21991" w:rsidRDefault="00D124E7">
            <w:pPr>
              <w:pStyle w:val="TAL"/>
            </w:pPr>
            <w:r w:rsidRPr="00C21991">
              <w:t>o</w:t>
            </w:r>
          </w:p>
        </w:tc>
        <w:tc>
          <w:tcPr>
            <w:tcW w:w="1692" w:type="dxa"/>
          </w:tcPr>
          <w:p w14:paraId="6F8AA958" w14:textId="77777777" w:rsidR="00D124E7" w:rsidRPr="00C21991" w:rsidRDefault="00D124E7">
            <w:pPr>
              <w:pStyle w:val="TAL"/>
            </w:pPr>
            <w:r w:rsidRPr="00C21991">
              <w:t>c33</w:t>
            </w:r>
          </w:p>
        </w:tc>
      </w:tr>
      <w:tr w:rsidR="00D124E7" w:rsidRPr="00C21991" w14:paraId="60500203" w14:textId="77777777" w:rsidTr="00C21991">
        <w:tc>
          <w:tcPr>
            <w:tcW w:w="1122" w:type="dxa"/>
          </w:tcPr>
          <w:p w14:paraId="600A0E5A" w14:textId="77777777" w:rsidR="00D124E7" w:rsidRPr="00C21991" w:rsidRDefault="00D124E7">
            <w:pPr>
              <w:pStyle w:val="TAL"/>
            </w:pPr>
            <w:r w:rsidRPr="00C21991">
              <w:t>44</w:t>
            </w:r>
          </w:p>
        </w:tc>
        <w:tc>
          <w:tcPr>
            <w:tcW w:w="3361" w:type="dxa"/>
            <w:gridSpan w:val="2"/>
          </w:tcPr>
          <w:p w14:paraId="7CD57359" w14:textId="77777777" w:rsidR="00D124E7" w:rsidRPr="00C21991" w:rsidRDefault="00D124E7">
            <w:pPr>
              <w:pStyle w:val="TAL"/>
            </w:pPr>
            <w:r w:rsidRPr="00C21991">
              <w:t xml:space="preserve">the Session </w:t>
            </w:r>
            <w:proofErr w:type="spellStart"/>
            <w:r w:rsidRPr="00C21991">
              <w:t>Inititation</w:t>
            </w:r>
            <w:proofErr w:type="spellEnd"/>
            <w:r w:rsidRPr="00C21991">
              <w:t xml:space="preserve"> Protocol (SIP) "Replaces" header?</w:t>
            </w:r>
          </w:p>
        </w:tc>
        <w:tc>
          <w:tcPr>
            <w:tcW w:w="2069" w:type="dxa"/>
          </w:tcPr>
          <w:p w14:paraId="23B729AD" w14:textId="77777777" w:rsidR="00D124E7" w:rsidRPr="00C21991" w:rsidRDefault="00D124E7">
            <w:pPr>
              <w:pStyle w:val="TAL"/>
            </w:pPr>
            <w:r w:rsidRPr="00C21991">
              <w:t>[60]</w:t>
            </w:r>
          </w:p>
        </w:tc>
        <w:tc>
          <w:tcPr>
            <w:tcW w:w="1295" w:type="dxa"/>
          </w:tcPr>
          <w:p w14:paraId="44C68D91" w14:textId="77777777" w:rsidR="00D124E7" w:rsidRPr="00C21991" w:rsidRDefault="00D124E7">
            <w:pPr>
              <w:pStyle w:val="TAL"/>
            </w:pPr>
            <w:r w:rsidRPr="00C21991">
              <w:t>c19</w:t>
            </w:r>
          </w:p>
        </w:tc>
        <w:tc>
          <w:tcPr>
            <w:tcW w:w="1692" w:type="dxa"/>
          </w:tcPr>
          <w:p w14:paraId="1031C49A" w14:textId="77777777" w:rsidR="00D124E7" w:rsidRPr="00C21991" w:rsidRDefault="00D124E7">
            <w:pPr>
              <w:pStyle w:val="TAL"/>
            </w:pPr>
            <w:r w:rsidRPr="00C21991">
              <w:t>c38 (note 1)</w:t>
            </w:r>
          </w:p>
        </w:tc>
      </w:tr>
      <w:tr w:rsidR="00D124E7" w:rsidRPr="00C21991" w14:paraId="1174B3AA" w14:textId="77777777" w:rsidTr="00C21991">
        <w:tc>
          <w:tcPr>
            <w:tcW w:w="1122" w:type="dxa"/>
          </w:tcPr>
          <w:p w14:paraId="786A2486" w14:textId="77777777" w:rsidR="00D124E7" w:rsidRPr="00C21991" w:rsidRDefault="00D124E7">
            <w:pPr>
              <w:pStyle w:val="TAL"/>
            </w:pPr>
            <w:r w:rsidRPr="00C21991">
              <w:t>45</w:t>
            </w:r>
          </w:p>
        </w:tc>
        <w:tc>
          <w:tcPr>
            <w:tcW w:w="3361" w:type="dxa"/>
            <w:gridSpan w:val="2"/>
          </w:tcPr>
          <w:p w14:paraId="1B08170D" w14:textId="77777777" w:rsidR="00D124E7" w:rsidRPr="00C21991" w:rsidRDefault="00D124E7">
            <w:pPr>
              <w:pStyle w:val="TAL"/>
            </w:pPr>
            <w:r w:rsidRPr="00C21991">
              <w:t xml:space="preserve">the Session </w:t>
            </w:r>
            <w:proofErr w:type="spellStart"/>
            <w:r w:rsidRPr="00C21991">
              <w:t>Inititation</w:t>
            </w:r>
            <w:proofErr w:type="spellEnd"/>
            <w:r w:rsidRPr="00C21991">
              <w:t xml:space="preserve"> Protocol (SIP) "Join" header?</w:t>
            </w:r>
          </w:p>
        </w:tc>
        <w:tc>
          <w:tcPr>
            <w:tcW w:w="2069" w:type="dxa"/>
          </w:tcPr>
          <w:p w14:paraId="206916A1" w14:textId="77777777" w:rsidR="00D124E7" w:rsidRPr="00C21991" w:rsidRDefault="00D124E7">
            <w:pPr>
              <w:pStyle w:val="TAL"/>
            </w:pPr>
            <w:r w:rsidRPr="00C21991">
              <w:t>[61]</w:t>
            </w:r>
          </w:p>
        </w:tc>
        <w:tc>
          <w:tcPr>
            <w:tcW w:w="1295" w:type="dxa"/>
          </w:tcPr>
          <w:p w14:paraId="7A95EE35" w14:textId="77777777" w:rsidR="00D124E7" w:rsidRPr="00C21991" w:rsidRDefault="00D124E7">
            <w:pPr>
              <w:pStyle w:val="TAL"/>
            </w:pPr>
            <w:r w:rsidRPr="00C21991">
              <w:t>c19</w:t>
            </w:r>
          </w:p>
        </w:tc>
        <w:tc>
          <w:tcPr>
            <w:tcW w:w="1692" w:type="dxa"/>
          </w:tcPr>
          <w:p w14:paraId="64E071A5" w14:textId="77777777" w:rsidR="00D124E7" w:rsidRPr="00C21991" w:rsidRDefault="00D124E7">
            <w:pPr>
              <w:pStyle w:val="TAL"/>
            </w:pPr>
            <w:r w:rsidRPr="00C21991">
              <w:t>c19 (note 1)</w:t>
            </w:r>
          </w:p>
        </w:tc>
      </w:tr>
      <w:tr w:rsidR="00D124E7" w:rsidRPr="00C21991" w14:paraId="33314292" w14:textId="77777777" w:rsidTr="00C21991">
        <w:tc>
          <w:tcPr>
            <w:tcW w:w="1122" w:type="dxa"/>
          </w:tcPr>
          <w:p w14:paraId="451D49BD" w14:textId="77777777" w:rsidR="00D124E7" w:rsidRPr="00C21991" w:rsidRDefault="00D124E7">
            <w:pPr>
              <w:pStyle w:val="TAL"/>
            </w:pPr>
            <w:r w:rsidRPr="00C21991">
              <w:t>46</w:t>
            </w:r>
          </w:p>
        </w:tc>
        <w:tc>
          <w:tcPr>
            <w:tcW w:w="3361" w:type="dxa"/>
            <w:gridSpan w:val="2"/>
          </w:tcPr>
          <w:p w14:paraId="0FA2AE5B" w14:textId="77777777" w:rsidR="00D124E7" w:rsidRPr="00C21991" w:rsidRDefault="00D124E7">
            <w:pPr>
              <w:pStyle w:val="TAL"/>
            </w:pPr>
            <w:r w:rsidRPr="00C21991">
              <w:t>the callee capabilities?</w:t>
            </w:r>
          </w:p>
        </w:tc>
        <w:tc>
          <w:tcPr>
            <w:tcW w:w="2069" w:type="dxa"/>
          </w:tcPr>
          <w:p w14:paraId="6F07929A" w14:textId="77777777" w:rsidR="00D124E7" w:rsidRPr="00C21991" w:rsidRDefault="00D124E7">
            <w:pPr>
              <w:pStyle w:val="TAL"/>
            </w:pPr>
            <w:r w:rsidRPr="00C21991">
              <w:t>[62]</w:t>
            </w:r>
          </w:p>
        </w:tc>
        <w:tc>
          <w:tcPr>
            <w:tcW w:w="1295" w:type="dxa"/>
          </w:tcPr>
          <w:p w14:paraId="10900AF8" w14:textId="77777777" w:rsidR="00D124E7" w:rsidRPr="00C21991" w:rsidRDefault="00D124E7">
            <w:pPr>
              <w:pStyle w:val="TAL"/>
            </w:pPr>
            <w:r w:rsidRPr="00C21991">
              <w:t>o</w:t>
            </w:r>
          </w:p>
        </w:tc>
        <w:tc>
          <w:tcPr>
            <w:tcW w:w="1692" w:type="dxa"/>
          </w:tcPr>
          <w:p w14:paraId="01018AAA" w14:textId="77777777" w:rsidR="00D124E7" w:rsidRPr="00C21991" w:rsidRDefault="00D124E7">
            <w:pPr>
              <w:pStyle w:val="TAL"/>
            </w:pPr>
            <w:r w:rsidRPr="00C21991">
              <w:t>c35</w:t>
            </w:r>
          </w:p>
        </w:tc>
      </w:tr>
      <w:tr w:rsidR="00D124E7" w:rsidRPr="00C21991" w14:paraId="14586CFB" w14:textId="77777777" w:rsidTr="00C21991">
        <w:tc>
          <w:tcPr>
            <w:tcW w:w="1122" w:type="dxa"/>
          </w:tcPr>
          <w:p w14:paraId="03D3B854" w14:textId="77777777" w:rsidR="00D124E7" w:rsidRPr="00C21991" w:rsidRDefault="00D124E7">
            <w:pPr>
              <w:pStyle w:val="TAL"/>
            </w:pPr>
            <w:r w:rsidRPr="00C21991">
              <w:t>47</w:t>
            </w:r>
          </w:p>
        </w:tc>
        <w:tc>
          <w:tcPr>
            <w:tcW w:w="3361" w:type="dxa"/>
            <w:gridSpan w:val="2"/>
          </w:tcPr>
          <w:p w14:paraId="6C5332F6" w14:textId="77777777" w:rsidR="00D124E7" w:rsidRPr="00C21991" w:rsidRDefault="00D124E7">
            <w:pPr>
              <w:pStyle w:val="TAL"/>
            </w:pPr>
            <w:r w:rsidRPr="00C21991">
              <w:t>an extension to the session initiation protocol for request history information?</w:t>
            </w:r>
          </w:p>
        </w:tc>
        <w:tc>
          <w:tcPr>
            <w:tcW w:w="2069" w:type="dxa"/>
          </w:tcPr>
          <w:p w14:paraId="4ED6F1A7" w14:textId="77777777" w:rsidR="00D124E7" w:rsidRPr="00C21991" w:rsidRDefault="00D124E7">
            <w:pPr>
              <w:pStyle w:val="TAL"/>
            </w:pPr>
            <w:r w:rsidRPr="00C21991">
              <w:t>[66]</w:t>
            </w:r>
          </w:p>
        </w:tc>
        <w:tc>
          <w:tcPr>
            <w:tcW w:w="1295" w:type="dxa"/>
          </w:tcPr>
          <w:p w14:paraId="270173A7" w14:textId="77777777" w:rsidR="00D124E7" w:rsidRPr="00C21991" w:rsidRDefault="00D124E7">
            <w:pPr>
              <w:pStyle w:val="TAL"/>
            </w:pPr>
            <w:r w:rsidRPr="00C21991">
              <w:t>o</w:t>
            </w:r>
          </w:p>
        </w:tc>
        <w:tc>
          <w:tcPr>
            <w:tcW w:w="1692" w:type="dxa"/>
          </w:tcPr>
          <w:p w14:paraId="7DBE9B4A" w14:textId="77777777" w:rsidR="00D124E7" w:rsidRPr="00C21991" w:rsidRDefault="00D124E7">
            <w:pPr>
              <w:pStyle w:val="TAL"/>
            </w:pPr>
            <w:r w:rsidRPr="00C21991">
              <w:t>o</w:t>
            </w:r>
          </w:p>
        </w:tc>
      </w:tr>
      <w:tr w:rsidR="002D72C6" w:rsidRPr="00C21991" w14:paraId="10B03184" w14:textId="77777777" w:rsidTr="00C21991">
        <w:tc>
          <w:tcPr>
            <w:tcW w:w="1122" w:type="dxa"/>
          </w:tcPr>
          <w:p w14:paraId="1F599FD8" w14:textId="77777777" w:rsidR="002D72C6" w:rsidRPr="00C21991" w:rsidRDefault="002D72C6" w:rsidP="002D72C6">
            <w:pPr>
              <w:pStyle w:val="TAL"/>
              <w:rPr>
                <w:lang w:eastAsia="ja-JP"/>
              </w:rPr>
            </w:pPr>
            <w:r w:rsidRPr="00C21991">
              <w:rPr>
                <w:rFonts w:hint="eastAsia"/>
                <w:lang w:eastAsia="ja-JP"/>
              </w:rPr>
              <w:t>47A</w:t>
            </w:r>
          </w:p>
        </w:tc>
        <w:tc>
          <w:tcPr>
            <w:tcW w:w="3361" w:type="dxa"/>
            <w:gridSpan w:val="2"/>
          </w:tcPr>
          <w:p w14:paraId="4C55DFF5" w14:textId="77777777" w:rsidR="002D72C6" w:rsidRPr="00C21991" w:rsidRDefault="002D72C6" w:rsidP="002D72C6">
            <w:pPr>
              <w:pStyle w:val="TAL"/>
            </w:pPr>
            <w:r w:rsidRPr="00C21991">
              <w:rPr>
                <w:lang w:eastAsia="ja-JP"/>
              </w:rPr>
              <w:t>application of the "</w:t>
            </w:r>
            <w:proofErr w:type="spellStart"/>
            <w:r w:rsidRPr="00C21991">
              <w:rPr>
                <w:lang w:eastAsia="ja-JP"/>
              </w:rPr>
              <w:t>mp</w:t>
            </w:r>
            <w:proofErr w:type="spellEnd"/>
            <w:r w:rsidRPr="00C21991">
              <w:rPr>
                <w:lang w:eastAsia="ja-JP"/>
              </w:rPr>
              <w:t>" optional header field parameter?</w:t>
            </w:r>
          </w:p>
        </w:tc>
        <w:tc>
          <w:tcPr>
            <w:tcW w:w="2069" w:type="dxa"/>
          </w:tcPr>
          <w:p w14:paraId="157DA694" w14:textId="77777777" w:rsidR="002D72C6" w:rsidRPr="00C21991" w:rsidRDefault="002D72C6" w:rsidP="002D72C6">
            <w:pPr>
              <w:pStyle w:val="TAL"/>
            </w:pPr>
            <w:r w:rsidRPr="00C21991">
              <w:rPr>
                <w:lang w:eastAsia="zh-CN"/>
              </w:rPr>
              <w:t>[66]</w:t>
            </w:r>
          </w:p>
        </w:tc>
        <w:tc>
          <w:tcPr>
            <w:tcW w:w="1295" w:type="dxa"/>
          </w:tcPr>
          <w:p w14:paraId="106C36D0" w14:textId="77777777" w:rsidR="002D72C6" w:rsidRPr="00C21991" w:rsidRDefault="002D72C6" w:rsidP="002D72C6">
            <w:pPr>
              <w:pStyle w:val="TAL"/>
            </w:pPr>
            <w:r w:rsidRPr="00C21991">
              <w:t>o</w:t>
            </w:r>
          </w:p>
        </w:tc>
        <w:tc>
          <w:tcPr>
            <w:tcW w:w="1692" w:type="dxa"/>
          </w:tcPr>
          <w:p w14:paraId="227F8223" w14:textId="77777777" w:rsidR="002D72C6" w:rsidRPr="00C21991" w:rsidRDefault="002D72C6" w:rsidP="002D72C6">
            <w:pPr>
              <w:pStyle w:val="TAL"/>
            </w:pPr>
            <w:r w:rsidRPr="00C21991">
              <w:t>o</w:t>
            </w:r>
          </w:p>
        </w:tc>
      </w:tr>
      <w:tr w:rsidR="002D72C6" w:rsidRPr="00C21991" w14:paraId="152B33BE" w14:textId="77777777" w:rsidTr="00C21991">
        <w:tc>
          <w:tcPr>
            <w:tcW w:w="1122" w:type="dxa"/>
          </w:tcPr>
          <w:p w14:paraId="52683C4A" w14:textId="77777777" w:rsidR="002D72C6" w:rsidRPr="00C21991" w:rsidRDefault="002D72C6" w:rsidP="002D72C6">
            <w:pPr>
              <w:pStyle w:val="TAL"/>
              <w:rPr>
                <w:lang w:eastAsia="ja-JP"/>
              </w:rPr>
            </w:pPr>
            <w:r w:rsidRPr="00C21991">
              <w:rPr>
                <w:rFonts w:hint="eastAsia"/>
                <w:lang w:eastAsia="ja-JP"/>
              </w:rPr>
              <w:t>47B</w:t>
            </w:r>
          </w:p>
        </w:tc>
        <w:tc>
          <w:tcPr>
            <w:tcW w:w="3361" w:type="dxa"/>
            <w:gridSpan w:val="2"/>
          </w:tcPr>
          <w:p w14:paraId="03DDCA96" w14:textId="77777777" w:rsidR="002D72C6" w:rsidRPr="00C21991" w:rsidRDefault="002D72C6" w:rsidP="002D72C6">
            <w:pPr>
              <w:pStyle w:val="TAL"/>
            </w:pPr>
            <w:r w:rsidRPr="00C21991">
              <w:rPr>
                <w:lang w:eastAsia="ja-JP"/>
              </w:rPr>
              <w:t>application of the "</w:t>
            </w:r>
            <w:proofErr w:type="spellStart"/>
            <w:r w:rsidRPr="00C21991">
              <w:rPr>
                <w:lang w:eastAsia="ja-JP"/>
              </w:rPr>
              <w:t>rc</w:t>
            </w:r>
            <w:proofErr w:type="spellEnd"/>
            <w:r w:rsidRPr="00C21991">
              <w:rPr>
                <w:lang w:eastAsia="ja-JP"/>
              </w:rPr>
              <w:t>" optional header field parameter?</w:t>
            </w:r>
          </w:p>
        </w:tc>
        <w:tc>
          <w:tcPr>
            <w:tcW w:w="2069" w:type="dxa"/>
          </w:tcPr>
          <w:p w14:paraId="6EB19EF3" w14:textId="77777777" w:rsidR="002D72C6" w:rsidRPr="00C21991" w:rsidRDefault="002D72C6" w:rsidP="002D72C6">
            <w:pPr>
              <w:pStyle w:val="TAL"/>
            </w:pPr>
            <w:r w:rsidRPr="00C21991">
              <w:rPr>
                <w:lang w:eastAsia="zh-CN"/>
              </w:rPr>
              <w:t>[66]</w:t>
            </w:r>
          </w:p>
        </w:tc>
        <w:tc>
          <w:tcPr>
            <w:tcW w:w="1295" w:type="dxa"/>
          </w:tcPr>
          <w:p w14:paraId="2F2BD4E7" w14:textId="77777777" w:rsidR="002D72C6" w:rsidRPr="00C21991" w:rsidRDefault="002D72C6" w:rsidP="002D72C6">
            <w:pPr>
              <w:pStyle w:val="TAL"/>
            </w:pPr>
            <w:r w:rsidRPr="00C21991">
              <w:t>o</w:t>
            </w:r>
          </w:p>
        </w:tc>
        <w:tc>
          <w:tcPr>
            <w:tcW w:w="1692" w:type="dxa"/>
          </w:tcPr>
          <w:p w14:paraId="3F9368E0" w14:textId="77777777" w:rsidR="002D72C6" w:rsidRPr="00C21991" w:rsidRDefault="002D72C6" w:rsidP="002D72C6">
            <w:pPr>
              <w:pStyle w:val="TAL"/>
            </w:pPr>
            <w:r w:rsidRPr="00C21991">
              <w:t>o</w:t>
            </w:r>
          </w:p>
        </w:tc>
      </w:tr>
      <w:tr w:rsidR="002D72C6" w:rsidRPr="00C21991" w14:paraId="23CBF9B3" w14:textId="77777777" w:rsidTr="00C21991">
        <w:tc>
          <w:tcPr>
            <w:tcW w:w="1122" w:type="dxa"/>
          </w:tcPr>
          <w:p w14:paraId="356CB5BF" w14:textId="77777777" w:rsidR="002D72C6" w:rsidRPr="00C21991" w:rsidRDefault="002D72C6" w:rsidP="002D72C6">
            <w:pPr>
              <w:pStyle w:val="TAL"/>
              <w:rPr>
                <w:lang w:eastAsia="ja-JP"/>
              </w:rPr>
            </w:pPr>
            <w:r w:rsidRPr="00C21991">
              <w:rPr>
                <w:rFonts w:hint="eastAsia"/>
                <w:lang w:eastAsia="ja-JP"/>
              </w:rPr>
              <w:t>47C</w:t>
            </w:r>
          </w:p>
        </w:tc>
        <w:tc>
          <w:tcPr>
            <w:tcW w:w="3361" w:type="dxa"/>
            <w:gridSpan w:val="2"/>
          </w:tcPr>
          <w:p w14:paraId="2685434B" w14:textId="77777777" w:rsidR="002D72C6" w:rsidRPr="00C21991" w:rsidRDefault="002D72C6" w:rsidP="00591245">
            <w:pPr>
              <w:pStyle w:val="TAL"/>
            </w:pPr>
            <w:r w:rsidRPr="00C21991">
              <w:rPr>
                <w:lang w:eastAsia="ja-JP"/>
              </w:rPr>
              <w:t>application of the "</w:t>
            </w:r>
            <w:r w:rsidR="00591245" w:rsidRPr="00C21991">
              <w:rPr>
                <w:lang w:eastAsia="ja-JP"/>
              </w:rPr>
              <w:t>np</w:t>
            </w:r>
            <w:r w:rsidRPr="00C21991">
              <w:rPr>
                <w:lang w:eastAsia="ja-JP"/>
              </w:rPr>
              <w:t>" optional header field parameter?</w:t>
            </w:r>
          </w:p>
        </w:tc>
        <w:tc>
          <w:tcPr>
            <w:tcW w:w="2069" w:type="dxa"/>
          </w:tcPr>
          <w:p w14:paraId="61736518" w14:textId="77777777" w:rsidR="002D72C6" w:rsidRPr="00C21991" w:rsidRDefault="002D72C6" w:rsidP="002D72C6">
            <w:pPr>
              <w:pStyle w:val="TAL"/>
            </w:pPr>
            <w:r w:rsidRPr="00C21991">
              <w:rPr>
                <w:lang w:eastAsia="zh-CN"/>
              </w:rPr>
              <w:t>[66]</w:t>
            </w:r>
          </w:p>
        </w:tc>
        <w:tc>
          <w:tcPr>
            <w:tcW w:w="1295" w:type="dxa"/>
          </w:tcPr>
          <w:p w14:paraId="22FA232F" w14:textId="77777777" w:rsidR="002D72C6" w:rsidRPr="00C21991" w:rsidRDefault="002D72C6" w:rsidP="002D72C6">
            <w:pPr>
              <w:pStyle w:val="TAL"/>
            </w:pPr>
            <w:r w:rsidRPr="00C21991">
              <w:t>o</w:t>
            </w:r>
          </w:p>
        </w:tc>
        <w:tc>
          <w:tcPr>
            <w:tcW w:w="1692" w:type="dxa"/>
          </w:tcPr>
          <w:p w14:paraId="71249744" w14:textId="77777777" w:rsidR="002D72C6" w:rsidRPr="00C21991" w:rsidRDefault="002D72C6" w:rsidP="002D72C6">
            <w:pPr>
              <w:pStyle w:val="TAL"/>
            </w:pPr>
            <w:r w:rsidRPr="00C21991">
              <w:t>o</w:t>
            </w:r>
          </w:p>
        </w:tc>
      </w:tr>
      <w:tr w:rsidR="00D124E7" w:rsidRPr="00C21991" w14:paraId="2F4257D6" w14:textId="77777777" w:rsidTr="00C21991">
        <w:tc>
          <w:tcPr>
            <w:tcW w:w="1122" w:type="dxa"/>
          </w:tcPr>
          <w:p w14:paraId="63371461" w14:textId="77777777" w:rsidR="00D124E7" w:rsidRPr="00C21991" w:rsidRDefault="00D124E7">
            <w:pPr>
              <w:pStyle w:val="TAL"/>
            </w:pPr>
            <w:r w:rsidRPr="00C21991">
              <w:t>48</w:t>
            </w:r>
          </w:p>
        </w:tc>
        <w:tc>
          <w:tcPr>
            <w:tcW w:w="3361" w:type="dxa"/>
            <w:gridSpan w:val="2"/>
          </w:tcPr>
          <w:p w14:paraId="5315AA99" w14:textId="77777777" w:rsidR="00D124E7" w:rsidRPr="00C21991" w:rsidRDefault="00D124E7">
            <w:pPr>
              <w:pStyle w:val="TAL"/>
            </w:pPr>
            <w:r w:rsidRPr="00C21991">
              <w:rPr>
                <w:rFonts w:eastAsia="MS Mincho"/>
              </w:rPr>
              <w:t>Rejecting anonymous requests in the session initiation protocol?</w:t>
            </w:r>
          </w:p>
        </w:tc>
        <w:tc>
          <w:tcPr>
            <w:tcW w:w="2069" w:type="dxa"/>
          </w:tcPr>
          <w:p w14:paraId="013E95DD" w14:textId="77777777" w:rsidR="00D124E7" w:rsidRPr="00C21991" w:rsidRDefault="00D124E7">
            <w:pPr>
              <w:pStyle w:val="TAL"/>
            </w:pPr>
            <w:r w:rsidRPr="00C21991">
              <w:t>[67]</w:t>
            </w:r>
          </w:p>
        </w:tc>
        <w:tc>
          <w:tcPr>
            <w:tcW w:w="1295" w:type="dxa"/>
          </w:tcPr>
          <w:p w14:paraId="5907F070" w14:textId="77777777" w:rsidR="00D124E7" w:rsidRPr="00C21991" w:rsidRDefault="00D124E7">
            <w:pPr>
              <w:pStyle w:val="TAL"/>
            </w:pPr>
            <w:r w:rsidRPr="00C21991">
              <w:t>o</w:t>
            </w:r>
          </w:p>
        </w:tc>
        <w:tc>
          <w:tcPr>
            <w:tcW w:w="1692" w:type="dxa"/>
          </w:tcPr>
          <w:p w14:paraId="209FD886" w14:textId="77777777" w:rsidR="00D124E7" w:rsidRPr="00C21991" w:rsidRDefault="00D124E7">
            <w:pPr>
              <w:pStyle w:val="TAL"/>
            </w:pPr>
            <w:r w:rsidRPr="00C21991">
              <w:t>o</w:t>
            </w:r>
          </w:p>
        </w:tc>
      </w:tr>
      <w:tr w:rsidR="00D124E7" w:rsidRPr="00C21991" w14:paraId="3FD0FCF6" w14:textId="77777777" w:rsidTr="00C21991">
        <w:tc>
          <w:tcPr>
            <w:tcW w:w="1122" w:type="dxa"/>
          </w:tcPr>
          <w:p w14:paraId="1F306757" w14:textId="77777777" w:rsidR="00D124E7" w:rsidRPr="00C21991" w:rsidRDefault="00D124E7">
            <w:pPr>
              <w:pStyle w:val="TAL"/>
            </w:pPr>
            <w:r w:rsidRPr="00C21991">
              <w:t>49</w:t>
            </w:r>
          </w:p>
        </w:tc>
        <w:tc>
          <w:tcPr>
            <w:tcW w:w="3361" w:type="dxa"/>
            <w:gridSpan w:val="2"/>
          </w:tcPr>
          <w:p w14:paraId="1EF929BB" w14:textId="77777777" w:rsidR="00D124E7" w:rsidRPr="00C21991" w:rsidRDefault="00D124E7">
            <w:pPr>
              <w:pStyle w:val="TAL"/>
            </w:pPr>
            <w:r w:rsidRPr="00C21991">
              <w:rPr>
                <w:rFonts w:eastAsia="MS Mincho"/>
              </w:rPr>
              <w:t>session initiation protocol URIs for applications such as voicemail and interactive voice response</w:t>
            </w:r>
            <w:r w:rsidR="00A970A4" w:rsidRPr="00C21991">
              <w:rPr>
                <w:rFonts w:eastAsia="MS Mincho"/>
              </w:rPr>
              <w:t>?</w:t>
            </w:r>
          </w:p>
        </w:tc>
        <w:tc>
          <w:tcPr>
            <w:tcW w:w="2069" w:type="dxa"/>
          </w:tcPr>
          <w:p w14:paraId="57C2BC74" w14:textId="77777777" w:rsidR="00D124E7" w:rsidRPr="00C21991" w:rsidRDefault="00D124E7">
            <w:pPr>
              <w:pStyle w:val="TAL"/>
            </w:pPr>
            <w:r w:rsidRPr="00C21991">
              <w:t>[68]</w:t>
            </w:r>
          </w:p>
        </w:tc>
        <w:tc>
          <w:tcPr>
            <w:tcW w:w="1295" w:type="dxa"/>
          </w:tcPr>
          <w:p w14:paraId="64C49FF4" w14:textId="77777777" w:rsidR="00D124E7" w:rsidRPr="00C21991" w:rsidRDefault="00D124E7">
            <w:pPr>
              <w:pStyle w:val="TAL"/>
            </w:pPr>
            <w:r w:rsidRPr="00C21991">
              <w:t>o</w:t>
            </w:r>
          </w:p>
        </w:tc>
        <w:tc>
          <w:tcPr>
            <w:tcW w:w="1692" w:type="dxa"/>
          </w:tcPr>
          <w:p w14:paraId="66395078" w14:textId="77777777" w:rsidR="00D124E7" w:rsidRPr="00C21991" w:rsidRDefault="00D124E7">
            <w:pPr>
              <w:pStyle w:val="TAL"/>
            </w:pPr>
            <w:r w:rsidRPr="00C21991">
              <w:t>o</w:t>
            </w:r>
          </w:p>
        </w:tc>
      </w:tr>
      <w:tr w:rsidR="009242F1" w:rsidRPr="00C21991" w14:paraId="3FC25096" w14:textId="77777777" w:rsidTr="00C21991">
        <w:tc>
          <w:tcPr>
            <w:tcW w:w="1122" w:type="dxa"/>
          </w:tcPr>
          <w:p w14:paraId="4F853C63" w14:textId="77777777" w:rsidR="009242F1" w:rsidRPr="00C21991" w:rsidRDefault="009242F1">
            <w:pPr>
              <w:pStyle w:val="TAL"/>
            </w:pPr>
            <w:r w:rsidRPr="00C21991">
              <w:t>49A</w:t>
            </w:r>
          </w:p>
        </w:tc>
        <w:tc>
          <w:tcPr>
            <w:tcW w:w="3361" w:type="dxa"/>
            <w:gridSpan w:val="2"/>
          </w:tcPr>
          <w:p w14:paraId="456A85B2" w14:textId="77777777" w:rsidR="009242F1" w:rsidRPr="00C21991" w:rsidRDefault="009242F1">
            <w:pPr>
              <w:pStyle w:val="TAL"/>
              <w:rPr>
                <w:rFonts w:eastAsia="MS Mincho"/>
              </w:rPr>
            </w:pPr>
            <w:r w:rsidRPr="00C21991">
              <w:rPr>
                <w:rFonts w:eastAsia="Batang"/>
                <w:lang w:eastAsia="ko-KR"/>
              </w:rPr>
              <w:t xml:space="preserve">Session Initiation Protocol (SIP) cause </w:t>
            </w:r>
            <w:smartTag w:uri="urn:schemas-microsoft-com:office:smarttags" w:element="stockticker">
              <w:r w:rsidRPr="00C21991">
                <w:rPr>
                  <w:rFonts w:eastAsia="Batang"/>
                  <w:lang w:eastAsia="ko-KR"/>
                </w:rPr>
                <w:t>URI</w:t>
              </w:r>
            </w:smartTag>
            <w:r w:rsidRPr="00C21991">
              <w:rPr>
                <w:rFonts w:eastAsia="Batang"/>
                <w:lang w:eastAsia="ko-KR"/>
              </w:rPr>
              <w:t xml:space="preserve"> parameter for service number translation?</w:t>
            </w:r>
          </w:p>
        </w:tc>
        <w:tc>
          <w:tcPr>
            <w:tcW w:w="2069" w:type="dxa"/>
          </w:tcPr>
          <w:p w14:paraId="2297CE70" w14:textId="77777777" w:rsidR="009242F1" w:rsidRPr="00C21991" w:rsidRDefault="009242F1">
            <w:pPr>
              <w:pStyle w:val="TAL"/>
            </w:pPr>
            <w:r w:rsidRPr="00C21991">
              <w:t>[230]</w:t>
            </w:r>
          </w:p>
        </w:tc>
        <w:tc>
          <w:tcPr>
            <w:tcW w:w="1295" w:type="dxa"/>
          </w:tcPr>
          <w:p w14:paraId="34D7712F" w14:textId="77777777" w:rsidR="009242F1" w:rsidRPr="00C21991" w:rsidRDefault="009242F1">
            <w:pPr>
              <w:pStyle w:val="TAL"/>
            </w:pPr>
            <w:r w:rsidRPr="00C21991">
              <w:t>c118</w:t>
            </w:r>
          </w:p>
        </w:tc>
        <w:tc>
          <w:tcPr>
            <w:tcW w:w="1692" w:type="dxa"/>
          </w:tcPr>
          <w:p w14:paraId="481DF163" w14:textId="77777777" w:rsidR="009242F1" w:rsidRPr="00C21991" w:rsidRDefault="009242F1">
            <w:pPr>
              <w:pStyle w:val="TAL"/>
            </w:pPr>
            <w:r w:rsidRPr="00C21991">
              <w:t>c118</w:t>
            </w:r>
          </w:p>
        </w:tc>
      </w:tr>
      <w:tr w:rsidR="00D124E7" w:rsidRPr="00C21991" w14:paraId="639E8CAD" w14:textId="77777777" w:rsidTr="00C21991">
        <w:tc>
          <w:tcPr>
            <w:tcW w:w="1122" w:type="dxa"/>
          </w:tcPr>
          <w:p w14:paraId="1C9A5A5E" w14:textId="77777777" w:rsidR="00D124E7" w:rsidRPr="00C21991" w:rsidRDefault="00D124E7">
            <w:pPr>
              <w:pStyle w:val="TAL"/>
            </w:pPr>
            <w:r w:rsidRPr="00C21991">
              <w:t>50</w:t>
            </w:r>
          </w:p>
        </w:tc>
        <w:tc>
          <w:tcPr>
            <w:tcW w:w="3361" w:type="dxa"/>
            <w:gridSpan w:val="2"/>
          </w:tcPr>
          <w:p w14:paraId="688993C0" w14:textId="77777777" w:rsidR="00D124E7" w:rsidRPr="00C21991" w:rsidRDefault="00D124E7">
            <w:pPr>
              <w:pStyle w:val="TAL"/>
              <w:rPr>
                <w:rFonts w:eastAsia="MS Mincho"/>
                <w:lang w:val="fr-FR"/>
              </w:rPr>
            </w:pPr>
            <w:r w:rsidRPr="00C21991">
              <w:rPr>
                <w:rFonts w:eastAsia="Batang"/>
                <w:lang w:val="fr-FR" w:eastAsia="ko-KR"/>
              </w:rPr>
              <w:t xml:space="preserve">Session Initiation </w:t>
            </w:r>
            <w:proofErr w:type="spellStart"/>
            <w:r w:rsidRPr="00C21991">
              <w:rPr>
                <w:rFonts w:eastAsia="Batang"/>
                <w:lang w:val="fr-FR" w:eastAsia="ko-KR"/>
              </w:rPr>
              <w:t>Protocol's</w:t>
            </w:r>
            <w:proofErr w:type="spellEnd"/>
            <w:r w:rsidRPr="00C21991">
              <w:rPr>
                <w:rFonts w:eastAsia="Batang"/>
                <w:lang w:val="fr-FR" w:eastAsia="ko-KR"/>
              </w:rPr>
              <w:t xml:space="preserve"> (SIP) non-INVITE transactions?</w:t>
            </w:r>
          </w:p>
        </w:tc>
        <w:tc>
          <w:tcPr>
            <w:tcW w:w="2069" w:type="dxa"/>
          </w:tcPr>
          <w:p w14:paraId="00F61128" w14:textId="77777777" w:rsidR="00D124E7" w:rsidRPr="00C21991" w:rsidRDefault="00D124E7">
            <w:pPr>
              <w:pStyle w:val="TAL"/>
            </w:pPr>
            <w:r w:rsidRPr="00C21991">
              <w:t>[8</w:t>
            </w:r>
            <w:r w:rsidR="00504F86" w:rsidRPr="00C21991">
              <w:t>4</w:t>
            </w:r>
            <w:r w:rsidRPr="00C21991">
              <w:t>]</w:t>
            </w:r>
          </w:p>
        </w:tc>
        <w:tc>
          <w:tcPr>
            <w:tcW w:w="1295" w:type="dxa"/>
          </w:tcPr>
          <w:p w14:paraId="7AFCEE4A" w14:textId="77777777" w:rsidR="00D124E7" w:rsidRPr="00C21991" w:rsidRDefault="00D124E7">
            <w:pPr>
              <w:pStyle w:val="TAL"/>
            </w:pPr>
            <w:r w:rsidRPr="00C21991">
              <w:t>m</w:t>
            </w:r>
          </w:p>
        </w:tc>
        <w:tc>
          <w:tcPr>
            <w:tcW w:w="1692" w:type="dxa"/>
          </w:tcPr>
          <w:p w14:paraId="544E8704" w14:textId="77777777" w:rsidR="00D124E7" w:rsidRPr="00C21991" w:rsidRDefault="00D124E7">
            <w:pPr>
              <w:pStyle w:val="TAL"/>
            </w:pPr>
            <w:r w:rsidRPr="00C21991">
              <w:t>m</w:t>
            </w:r>
          </w:p>
        </w:tc>
      </w:tr>
      <w:tr w:rsidR="00D124E7" w:rsidRPr="00C21991" w14:paraId="5D716B39" w14:textId="77777777" w:rsidTr="00C21991">
        <w:tc>
          <w:tcPr>
            <w:tcW w:w="1122" w:type="dxa"/>
          </w:tcPr>
          <w:p w14:paraId="5487BC16" w14:textId="77777777" w:rsidR="00D124E7" w:rsidRPr="00C21991" w:rsidRDefault="00D124E7">
            <w:pPr>
              <w:pStyle w:val="LD"/>
              <w:rPr>
                <w:rFonts w:ascii="Arial" w:hAnsi="Arial" w:cs="Arial"/>
                <w:sz w:val="18"/>
                <w:szCs w:val="18"/>
              </w:rPr>
            </w:pPr>
            <w:r w:rsidRPr="00C21991">
              <w:rPr>
                <w:rFonts w:ascii="Arial" w:hAnsi="Arial" w:cs="Arial"/>
                <w:sz w:val="18"/>
                <w:szCs w:val="18"/>
              </w:rPr>
              <w:t>51</w:t>
            </w:r>
          </w:p>
        </w:tc>
        <w:tc>
          <w:tcPr>
            <w:tcW w:w="3361" w:type="dxa"/>
            <w:gridSpan w:val="2"/>
          </w:tcPr>
          <w:p w14:paraId="76477FC4" w14:textId="77777777" w:rsidR="00D124E7" w:rsidRPr="00C21991" w:rsidRDefault="00D124E7">
            <w:pPr>
              <w:pStyle w:val="LD"/>
              <w:rPr>
                <w:rFonts w:ascii="Arial" w:eastAsia="MS Mincho" w:hAnsi="Arial" w:cs="Arial"/>
                <w:sz w:val="18"/>
                <w:szCs w:val="18"/>
              </w:rPr>
            </w:pPr>
            <w:r w:rsidRPr="00C21991">
              <w:rPr>
                <w:rFonts w:ascii="Arial" w:hAnsi="Arial" w:cs="Arial"/>
                <w:sz w:val="18"/>
                <w:szCs w:val="18"/>
              </w:rPr>
              <w:t>the P-User-Database private header extension?</w:t>
            </w:r>
          </w:p>
        </w:tc>
        <w:tc>
          <w:tcPr>
            <w:tcW w:w="2069" w:type="dxa"/>
          </w:tcPr>
          <w:p w14:paraId="2FFD71FF" w14:textId="77777777" w:rsidR="00D124E7" w:rsidRPr="00C21991" w:rsidRDefault="00D124E7">
            <w:pPr>
              <w:pStyle w:val="LD"/>
              <w:rPr>
                <w:rFonts w:ascii="Arial" w:hAnsi="Arial" w:cs="Arial"/>
                <w:sz w:val="18"/>
                <w:szCs w:val="18"/>
              </w:rPr>
            </w:pPr>
            <w:r w:rsidRPr="00C21991">
              <w:rPr>
                <w:rFonts w:ascii="Arial" w:hAnsi="Arial" w:cs="Arial"/>
                <w:sz w:val="18"/>
                <w:szCs w:val="18"/>
              </w:rPr>
              <w:t>[82] 4</w:t>
            </w:r>
          </w:p>
        </w:tc>
        <w:tc>
          <w:tcPr>
            <w:tcW w:w="1295" w:type="dxa"/>
          </w:tcPr>
          <w:p w14:paraId="290B1DC7" w14:textId="77777777" w:rsidR="00D124E7" w:rsidRPr="00C21991" w:rsidRDefault="00D124E7">
            <w:pPr>
              <w:pStyle w:val="LD"/>
              <w:rPr>
                <w:rFonts w:ascii="Arial" w:hAnsi="Arial" w:cs="Arial"/>
                <w:sz w:val="18"/>
                <w:szCs w:val="18"/>
              </w:rPr>
            </w:pPr>
            <w:r w:rsidRPr="00C21991">
              <w:rPr>
                <w:rFonts w:ascii="Arial" w:hAnsi="Arial" w:cs="Arial"/>
                <w:sz w:val="18"/>
                <w:szCs w:val="18"/>
              </w:rPr>
              <w:t>o</w:t>
            </w:r>
          </w:p>
        </w:tc>
        <w:tc>
          <w:tcPr>
            <w:tcW w:w="1692" w:type="dxa"/>
          </w:tcPr>
          <w:p w14:paraId="2A82227A" w14:textId="77777777" w:rsidR="00D124E7" w:rsidRPr="00C21991" w:rsidRDefault="00BF0E57">
            <w:pPr>
              <w:pStyle w:val="LD"/>
              <w:rPr>
                <w:rFonts w:ascii="Arial" w:hAnsi="Arial" w:cs="Arial"/>
                <w:sz w:val="18"/>
                <w:szCs w:val="18"/>
              </w:rPr>
            </w:pPr>
            <w:r w:rsidRPr="00C21991">
              <w:rPr>
                <w:rFonts w:ascii="Arial" w:hAnsi="Arial" w:cs="Arial"/>
                <w:sz w:val="18"/>
                <w:szCs w:val="18"/>
              </w:rPr>
              <w:t>c94</w:t>
            </w:r>
          </w:p>
        </w:tc>
      </w:tr>
      <w:tr w:rsidR="00D124E7" w:rsidRPr="00C21991" w14:paraId="05C4D559" w14:textId="77777777" w:rsidTr="00C21991">
        <w:tc>
          <w:tcPr>
            <w:tcW w:w="1122" w:type="dxa"/>
          </w:tcPr>
          <w:p w14:paraId="632B5FCB" w14:textId="77777777" w:rsidR="00D124E7" w:rsidRPr="00C21991" w:rsidRDefault="00D124E7">
            <w:pPr>
              <w:pStyle w:val="TAL"/>
              <w:rPr>
                <w:rFonts w:cs="Arial"/>
                <w:szCs w:val="18"/>
              </w:rPr>
            </w:pPr>
            <w:r w:rsidRPr="00C21991">
              <w:t>52</w:t>
            </w:r>
          </w:p>
        </w:tc>
        <w:tc>
          <w:tcPr>
            <w:tcW w:w="3361" w:type="dxa"/>
            <w:gridSpan w:val="2"/>
          </w:tcPr>
          <w:p w14:paraId="1206D2C7" w14:textId="77777777" w:rsidR="00D124E7" w:rsidRPr="00C21991" w:rsidRDefault="00D124E7">
            <w:pPr>
              <w:pStyle w:val="TAL"/>
              <w:rPr>
                <w:rFonts w:cs="Arial"/>
                <w:szCs w:val="18"/>
              </w:rPr>
            </w:pPr>
            <w:r w:rsidRPr="00C21991">
              <w:rPr>
                <w:rFonts w:eastAsia="Batang"/>
                <w:lang w:eastAsia="ko-KR"/>
              </w:rPr>
              <w:t>a uniform resource name for services</w:t>
            </w:r>
            <w:r w:rsidR="00A970A4" w:rsidRPr="00C21991">
              <w:rPr>
                <w:rFonts w:eastAsia="Batang"/>
                <w:lang w:eastAsia="ko-KR"/>
              </w:rPr>
              <w:t>?</w:t>
            </w:r>
          </w:p>
        </w:tc>
        <w:tc>
          <w:tcPr>
            <w:tcW w:w="2069" w:type="dxa"/>
          </w:tcPr>
          <w:p w14:paraId="2AD0E294" w14:textId="77777777" w:rsidR="00D124E7" w:rsidRPr="00C21991" w:rsidRDefault="00D124E7">
            <w:pPr>
              <w:pStyle w:val="TAL"/>
              <w:rPr>
                <w:rFonts w:cs="Arial"/>
                <w:szCs w:val="18"/>
              </w:rPr>
            </w:pPr>
            <w:r w:rsidRPr="00C21991">
              <w:t>[69]</w:t>
            </w:r>
          </w:p>
        </w:tc>
        <w:tc>
          <w:tcPr>
            <w:tcW w:w="1295" w:type="dxa"/>
          </w:tcPr>
          <w:p w14:paraId="2A9109C7" w14:textId="77777777" w:rsidR="00D124E7" w:rsidRPr="00C21991" w:rsidRDefault="00D124E7">
            <w:pPr>
              <w:pStyle w:val="TAL"/>
              <w:rPr>
                <w:rFonts w:cs="Arial"/>
                <w:szCs w:val="18"/>
              </w:rPr>
            </w:pPr>
            <w:r w:rsidRPr="00C21991">
              <w:t>n/a</w:t>
            </w:r>
          </w:p>
        </w:tc>
        <w:tc>
          <w:tcPr>
            <w:tcW w:w="1692" w:type="dxa"/>
          </w:tcPr>
          <w:p w14:paraId="1930F21C" w14:textId="77777777" w:rsidR="00D124E7" w:rsidRPr="00C21991" w:rsidRDefault="00D124E7">
            <w:pPr>
              <w:pStyle w:val="TAL"/>
              <w:rPr>
                <w:rFonts w:cs="Arial"/>
                <w:szCs w:val="18"/>
              </w:rPr>
            </w:pPr>
            <w:r w:rsidRPr="00C21991">
              <w:t>c39</w:t>
            </w:r>
          </w:p>
        </w:tc>
      </w:tr>
      <w:tr w:rsidR="00D124E7" w:rsidRPr="00C21991" w14:paraId="5B758B66" w14:textId="77777777" w:rsidTr="00C21991">
        <w:tc>
          <w:tcPr>
            <w:tcW w:w="1122" w:type="dxa"/>
          </w:tcPr>
          <w:p w14:paraId="6B395B25" w14:textId="77777777" w:rsidR="00D124E7" w:rsidRPr="00C21991" w:rsidRDefault="00D124E7" w:rsidP="00DE629A">
            <w:pPr>
              <w:pStyle w:val="TAL"/>
            </w:pPr>
            <w:r w:rsidRPr="00C21991">
              <w:t>53</w:t>
            </w:r>
          </w:p>
        </w:tc>
        <w:tc>
          <w:tcPr>
            <w:tcW w:w="3361" w:type="dxa"/>
            <w:gridSpan w:val="2"/>
          </w:tcPr>
          <w:p w14:paraId="126A93E7" w14:textId="77777777" w:rsidR="00D124E7" w:rsidRPr="00C21991" w:rsidRDefault="00D124E7" w:rsidP="00DE629A">
            <w:pPr>
              <w:pStyle w:val="TAL"/>
              <w:rPr>
                <w:rFonts w:eastAsia="Batang"/>
              </w:rPr>
            </w:pPr>
            <w:r w:rsidRPr="00C21991">
              <w:rPr>
                <w:rFonts w:eastAsia="Batang"/>
              </w:rPr>
              <w:t>obtaining and using GRUUs in the Session Initiation Protocol (SIP)</w:t>
            </w:r>
            <w:r w:rsidR="00F756E1" w:rsidRPr="00C21991">
              <w:rPr>
                <w:rFonts w:eastAsia="Batang"/>
              </w:rPr>
              <w:t>?</w:t>
            </w:r>
          </w:p>
        </w:tc>
        <w:tc>
          <w:tcPr>
            <w:tcW w:w="2069" w:type="dxa"/>
          </w:tcPr>
          <w:p w14:paraId="1DB8C954" w14:textId="77777777" w:rsidR="00D124E7" w:rsidRPr="00C21991" w:rsidRDefault="00D124E7" w:rsidP="00DE629A">
            <w:pPr>
              <w:pStyle w:val="TAL"/>
            </w:pPr>
            <w:r w:rsidRPr="00C21991">
              <w:t>[93]</w:t>
            </w:r>
          </w:p>
        </w:tc>
        <w:tc>
          <w:tcPr>
            <w:tcW w:w="1295" w:type="dxa"/>
          </w:tcPr>
          <w:p w14:paraId="55106F22" w14:textId="77777777" w:rsidR="00D124E7" w:rsidRPr="00C21991" w:rsidRDefault="00D124E7" w:rsidP="00DE629A">
            <w:pPr>
              <w:pStyle w:val="TAL"/>
            </w:pPr>
            <w:r w:rsidRPr="00C21991">
              <w:t>o</w:t>
            </w:r>
          </w:p>
        </w:tc>
        <w:tc>
          <w:tcPr>
            <w:tcW w:w="1692" w:type="dxa"/>
          </w:tcPr>
          <w:p w14:paraId="72846076" w14:textId="77777777" w:rsidR="00D124E7" w:rsidRPr="00C21991" w:rsidRDefault="00D124E7" w:rsidP="00DE629A">
            <w:pPr>
              <w:pStyle w:val="TAL"/>
            </w:pPr>
            <w:r w:rsidRPr="00C21991">
              <w:t>c40</w:t>
            </w:r>
            <w:r w:rsidR="009A4050" w:rsidRPr="00C21991">
              <w:t xml:space="preserve"> (note 2)</w:t>
            </w:r>
          </w:p>
        </w:tc>
      </w:tr>
      <w:tr w:rsidR="00D124E7" w:rsidRPr="00C21991" w14:paraId="3B03A916" w14:textId="77777777" w:rsidTr="00C21991">
        <w:tc>
          <w:tcPr>
            <w:tcW w:w="1122" w:type="dxa"/>
          </w:tcPr>
          <w:p w14:paraId="47719DB3" w14:textId="77777777" w:rsidR="00D124E7" w:rsidRPr="00C21991" w:rsidRDefault="00D124E7" w:rsidP="00584FD0">
            <w:pPr>
              <w:pStyle w:val="TAL"/>
            </w:pPr>
            <w:r w:rsidRPr="00C21991">
              <w:t>55</w:t>
            </w:r>
          </w:p>
        </w:tc>
        <w:tc>
          <w:tcPr>
            <w:tcW w:w="3361" w:type="dxa"/>
            <w:gridSpan w:val="2"/>
          </w:tcPr>
          <w:p w14:paraId="6CBBA71A" w14:textId="77777777" w:rsidR="00D124E7" w:rsidRPr="00C21991" w:rsidRDefault="00D124E7" w:rsidP="00584FD0">
            <w:pPr>
              <w:pStyle w:val="TAL"/>
            </w:pPr>
            <w:r w:rsidRPr="00C21991">
              <w:rPr>
                <w:rFonts w:eastAsia="Batang"/>
                <w:lang w:eastAsia="ko-KR"/>
              </w:rPr>
              <w:t>the Stream Control Transmission Protocol (SCTP) as a Transport for the Session Initiation Protocol (SIP)?</w:t>
            </w:r>
          </w:p>
        </w:tc>
        <w:tc>
          <w:tcPr>
            <w:tcW w:w="2069" w:type="dxa"/>
          </w:tcPr>
          <w:p w14:paraId="760690CB" w14:textId="77777777" w:rsidR="00D124E7" w:rsidRPr="00C21991" w:rsidRDefault="00D124E7" w:rsidP="00584FD0">
            <w:pPr>
              <w:pStyle w:val="TAL"/>
            </w:pPr>
            <w:r w:rsidRPr="00C21991">
              <w:t>[96]</w:t>
            </w:r>
          </w:p>
        </w:tc>
        <w:tc>
          <w:tcPr>
            <w:tcW w:w="1295" w:type="dxa"/>
          </w:tcPr>
          <w:p w14:paraId="74EDC1CA" w14:textId="77777777" w:rsidR="00D124E7" w:rsidRPr="00C21991" w:rsidRDefault="00D124E7" w:rsidP="00584FD0">
            <w:pPr>
              <w:pStyle w:val="TAL"/>
            </w:pPr>
            <w:r w:rsidRPr="00C21991">
              <w:t>o</w:t>
            </w:r>
          </w:p>
        </w:tc>
        <w:tc>
          <w:tcPr>
            <w:tcW w:w="1692" w:type="dxa"/>
          </w:tcPr>
          <w:p w14:paraId="603060EF" w14:textId="77777777" w:rsidR="00D124E7" w:rsidRPr="00C21991" w:rsidRDefault="00D124E7" w:rsidP="00584FD0">
            <w:pPr>
              <w:pStyle w:val="TAL"/>
            </w:pPr>
            <w:r w:rsidRPr="00C21991">
              <w:t>c42</w:t>
            </w:r>
          </w:p>
        </w:tc>
      </w:tr>
      <w:tr w:rsidR="00CE1AE6" w:rsidRPr="00C21991" w14:paraId="619D4556" w14:textId="77777777" w:rsidTr="00C21991">
        <w:tc>
          <w:tcPr>
            <w:tcW w:w="1122" w:type="dxa"/>
          </w:tcPr>
          <w:p w14:paraId="167A78ED" w14:textId="77777777" w:rsidR="00CE1AE6" w:rsidRPr="00C21991" w:rsidRDefault="00CE1AE6" w:rsidP="00584FD0">
            <w:pPr>
              <w:pStyle w:val="TAL"/>
            </w:pPr>
            <w:r w:rsidRPr="00C21991">
              <w:t>56</w:t>
            </w:r>
          </w:p>
        </w:tc>
        <w:tc>
          <w:tcPr>
            <w:tcW w:w="3361" w:type="dxa"/>
            <w:gridSpan w:val="2"/>
          </w:tcPr>
          <w:p w14:paraId="737DDDF5" w14:textId="77777777" w:rsidR="00CE1AE6" w:rsidRPr="00C21991" w:rsidRDefault="00CE1AE6" w:rsidP="00584FD0">
            <w:pPr>
              <w:pStyle w:val="TAL"/>
              <w:rPr>
                <w:rFonts w:eastAsia="Batang"/>
                <w:lang w:eastAsia="ko-KR"/>
              </w:rPr>
            </w:pPr>
            <w:r w:rsidRPr="00C21991">
              <w:t>the SIP P-Prof</w:t>
            </w:r>
            <w:r w:rsidR="00684200" w:rsidRPr="00C21991">
              <w:t>i</w:t>
            </w:r>
            <w:r w:rsidRPr="00C21991">
              <w:t>le-Key private header extension?</w:t>
            </w:r>
          </w:p>
        </w:tc>
        <w:tc>
          <w:tcPr>
            <w:tcW w:w="2069" w:type="dxa"/>
          </w:tcPr>
          <w:p w14:paraId="3EB8F33E" w14:textId="77777777" w:rsidR="00CE1AE6" w:rsidRPr="00C21991" w:rsidRDefault="00CE1AE6" w:rsidP="00584FD0">
            <w:pPr>
              <w:pStyle w:val="TAL"/>
            </w:pPr>
            <w:r w:rsidRPr="00C21991">
              <w:t>[97]</w:t>
            </w:r>
          </w:p>
        </w:tc>
        <w:tc>
          <w:tcPr>
            <w:tcW w:w="1295" w:type="dxa"/>
          </w:tcPr>
          <w:p w14:paraId="58587973" w14:textId="77777777" w:rsidR="00CE1AE6" w:rsidRPr="00C21991" w:rsidRDefault="00CE1AE6" w:rsidP="00584FD0">
            <w:pPr>
              <w:pStyle w:val="TAL"/>
            </w:pPr>
            <w:r w:rsidRPr="00C21991">
              <w:t>n/a</w:t>
            </w:r>
          </w:p>
        </w:tc>
        <w:tc>
          <w:tcPr>
            <w:tcW w:w="1692" w:type="dxa"/>
          </w:tcPr>
          <w:p w14:paraId="55380825" w14:textId="77777777" w:rsidR="00CE1AE6" w:rsidRPr="00C21991" w:rsidRDefault="00CE1AE6" w:rsidP="00584FD0">
            <w:pPr>
              <w:pStyle w:val="TAL"/>
            </w:pPr>
            <w:r w:rsidRPr="00C21991">
              <w:t>n/a</w:t>
            </w:r>
          </w:p>
        </w:tc>
      </w:tr>
      <w:tr w:rsidR="00011385" w:rsidRPr="00C21991" w14:paraId="12CA83E8" w14:textId="77777777" w:rsidTr="00C21991">
        <w:tc>
          <w:tcPr>
            <w:tcW w:w="1122" w:type="dxa"/>
          </w:tcPr>
          <w:p w14:paraId="6979E289" w14:textId="77777777" w:rsidR="00011385" w:rsidRPr="00C21991" w:rsidRDefault="00011385" w:rsidP="00584FD0">
            <w:pPr>
              <w:pStyle w:val="TAL"/>
            </w:pPr>
            <w:r w:rsidRPr="00C21991">
              <w:t>57</w:t>
            </w:r>
          </w:p>
        </w:tc>
        <w:tc>
          <w:tcPr>
            <w:tcW w:w="3361" w:type="dxa"/>
            <w:gridSpan w:val="2"/>
          </w:tcPr>
          <w:p w14:paraId="03F48A00" w14:textId="77777777" w:rsidR="00011385" w:rsidRPr="00C21991" w:rsidRDefault="00011385" w:rsidP="00584FD0">
            <w:pPr>
              <w:pStyle w:val="TAL"/>
            </w:pPr>
            <w:r w:rsidRPr="00C21991">
              <w:rPr>
                <w:rFonts w:eastAsia="Batang"/>
              </w:rPr>
              <w:t>managing client initiated connections in SIP?</w:t>
            </w:r>
          </w:p>
        </w:tc>
        <w:tc>
          <w:tcPr>
            <w:tcW w:w="2069" w:type="dxa"/>
          </w:tcPr>
          <w:p w14:paraId="575EC883" w14:textId="77777777" w:rsidR="00011385" w:rsidRPr="00C21991" w:rsidRDefault="00011385" w:rsidP="00584FD0">
            <w:pPr>
              <w:pStyle w:val="TAL"/>
            </w:pPr>
            <w:r w:rsidRPr="00C21991">
              <w:t>[92]</w:t>
            </w:r>
          </w:p>
        </w:tc>
        <w:tc>
          <w:tcPr>
            <w:tcW w:w="1295" w:type="dxa"/>
          </w:tcPr>
          <w:p w14:paraId="6A3F315D" w14:textId="77777777" w:rsidR="00011385" w:rsidRPr="00C21991" w:rsidRDefault="00011385" w:rsidP="00584FD0">
            <w:pPr>
              <w:pStyle w:val="TAL"/>
            </w:pPr>
            <w:r w:rsidRPr="00C21991">
              <w:t>o</w:t>
            </w:r>
          </w:p>
        </w:tc>
        <w:tc>
          <w:tcPr>
            <w:tcW w:w="1692" w:type="dxa"/>
          </w:tcPr>
          <w:p w14:paraId="1555AC95" w14:textId="77777777" w:rsidR="00011385" w:rsidRPr="00C21991" w:rsidRDefault="00011385" w:rsidP="00584FD0">
            <w:pPr>
              <w:pStyle w:val="TAL"/>
            </w:pPr>
            <w:r w:rsidRPr="00C21991">
              <w:t>c45</w:t>
            </w:r>
          </w:p>
        </w:tc>
      </w:tr>
      <w:tr w:rsidR="00011385" w:rsidRPr="00C21991" w14:paraId="5FAE2334" w14:textId="77777777" w:rsidTr="00C21991">
        <w:tc>
          <w:tcPr>
            <w:tcW w:w="1122" w:type="dxa"/>
          </w:tcPr>
          <w:p w14:paraId="7E332276" w14:textId="77777777" w:rsidR="00011385" w:rsidRPr="00C21991" w:rsidRDefault="00011385" w:rsidP="00584FD0">
            <w:pPr>
              <w:pStyle w:val="TAL"/>
            </w:pPr>
            <w:r w:rsidRPr="00C21991">
              <w:t>58</w:t>
            </w:r>
          </w:p>
        </w:tc>
        <w:tc>
          <w:tcPr>
            <w:tcW w:w="3361" w:type="dxa"/>
            <w:gridSpan w:val="2"/>
          </w:tcPr>
          <w:p w14:paraId="0ABDF824" w14:textId="77777777" w:rsidR="00011385" w:rsidRPr="00C21991" w:rsidRDefault="00011385" w:rsidP="00584FD0">
            <w:pPr>
              <w:pStyle w:val="TAL"/>
            </w:pPr>
            <w:r w:rsidRPr="00C21991">
              <w:rPr>
                <w:rFonts w:eastAsia="Batang"/>
              </w:rPr>
              <w:t>indicating support for interactive connectivity establishment in SIP?</w:t>
            </w:r>
          </w:p>
        </w:tc>
        <w:tc>
          <w:tcPr>
            <w:tcW w:w="2069" w:type="dxa"/>
          </w:tcPr>
          <w:p w14:paraId="34E52684" w14:textId="77777777" w:rsidR="00011385" w:rsidRPr="00C21991" w:rsidRDefault="00011385" w:rsidP="00584FD0">
            <w:pPr>
              <w:pStyle w:val="TAL"/>
            </w:pPr>
            <w:r w:rsidRPr="00C21991">
              <w:t>[102]</w:t>
            </w:r>
          </w:p>
        </w:tc>
        <w:tc>
          <w:tcPr>
            <w:tcW w:w="1295" w:type="dxa"/>
          </w:tcPr>
          <w:p w14:paraId="56035A96" w14:textId="77777777" w:rsidR="00011385" w:rsidRPr="00C21991" w:rsidRDefault="00011385" w:rsidP="00584FD0">
            <w:pPr>
              <w:pStyle w:val="TAL"/>
            </w:pPr>
            <w:r w:rsidRPr="00C21991">
              <w:t>o</w:t>
            </w:r>
          </w:p>
        </w:tc>
        <w:tc>
          <w:tcPr>
            <w:tcW w:w="1692" w:type="dxa"/>
          </w:tcPr>
          <w:p w14:paraId="59B71504" w14:textId="77777777" w:rsidR="00011385" w:rsidRPr="00C21991" w:rsidRDefault="00011385" w:rsidP="00584FD0">
            <w:pPr>
              <w:pStyle w:val="TAL"/>
            </w:pPr>
            <w:r w:rsidRPr="00C21991">
              <w:t>c46</w:t>
            </w:r>
          </w:p>
        </w:tc>
      </w:tr>
      <w:tr w:rsidR="00865681" w:rsidRPr="00C21991" w14:paraId="7068694F" w14:textId="77777777" w:rsidTr="00C21991">
        <w:tc>
          <w:tcPr>
            <w:tcW w:w="1122" w:type="dxa"/>
          </w:tcPr>
          <w:p w14:paraId="3689592F" w14:textId="77777777" w:rsidR="00865681" w:rsidRPr="00C21991" w:rsidRDefault="00865681" w:rsidP="00584FD0">
            <w:pPr>
              <w:pStyle w:val="TAL"/>
            </w:pPr>
            <w:r w:rsidRPr="00C21991">
              <w:t>59</w:t>
            </w:r>
          </w:p>
        </w:tc>
        <w:tc>
          <w:tcPr>
            <w:tcW w:w="3361" w:type="dxa"/>
            <w:gridSpan w:val="2"/>
          </w:tcPr>
          <w:p w14:paraId="4E2F2B01" w14:textId="77777777" w:rsidR="00865681" w:rsidRPr="00C21991" w:rsidRDefault="00865681" w:rsidP="00584FD0">
            <w:pPr>
              <w:pStyle w:val="TAL"/>
              <w:rPr>
                <w:rFonts w:eastAsia="Batang"/>
              </w:rPr>
            </w:pPr>
            <w:r w:rsidRPr="00C21991">
              <w:t>multiple-recipient MESSAGE requests in the session initiation protocol?</w:t>
            </w:r>
          </w:p>
        </w:tc>
        <w:tc>
          <w:tcPr>
            <w:tcW w:w="2069" w:type="dxa"/>
          </w:tcPr>
          <w:p w14:paraId="0291916B" w14:textId="77777777" w:rsidR="00865681" w:rsidRPr="00C21991" w:rsidRDefault="00865681" w:rsidP="00584FD0">
            <w:pPr>
              <w:pStyle w:val="TAL"/>
            </w:pPr>
            <w:r w:rsidRPr="00C21991">
              <w:t>[104]</w:t>
            </w:r>
          </w:p>
        </w:tc>
        <w:tc>
          <w:tcPr>
            <w:tcW w:w="1295" w:type="dxa"/>
          </w:tcPr>
          <w:p w14:paraId="2584775C" w14:textId="77777777" w:rsidR="00865681" w:rsidRPr="00C21991" w:rsidRDefault="00865681" w:rsidP="00584FD0">
            <w:pPr>
              <w:pStyle w:val="TAL"/>
            </w:pPr>
            <w:r w:rsidRPr="00C21991">
              <w:t>c47</w:t>
            </w:r>
          </w:p>
        </w:tc>
        <w:tc>
          <w:tcPr>
            <w:tcW w:w="1692" w:type="dxa"/>
          </w:tcPr>
          <w:p w14:paraId="65E3D4D2" w14:textId="77777777" w:rsidR="00865681" w:rsidRPr="00C21991" w:rsidRDefault="00865681" w:rsidP="00584FD0">
            <w:pPr>
              <w:pStyle w:val="TAL"/>
            </w:pPr>
            <w:r w:rsidRPr="00C21991">
              <w:t>c48</w:t>
            </w:r>
          </w:p>
        </w:tc>
      </w:tr>
      <w:tr w:rsidR="00990489" w:rsidRPr="00C21991" w14:paraId="1C7167F4" w14:textId="77777777" w:rsidTr="00C21991">
        <w:tc>
          <w:tcPr>
            <w:tcW w:w="1122" w:type="dxa"/>
          </w:tcPr>
          <w:p w14:paraId="709CE08D" w14:textId="77777777" w:rsidR="00990489" w:rsidRPr="00C21991" w:rsidRDefault="008448BE" w:rsidP="00584FD0">
            <w:pPr>
              <w:pStyle w:val="TAL"/>
            </w:pPr>
            <w:r w:rsidRPr="00C21991">
              <w:t>60</w:t>
            </w:r>
          </w:p>
        </w:tc>
        <w:tc>
          <w:tcPr>
            <w:tcW w:w="3361" w:type="dxa"/>
            <w:gridSpan w:val="2"/>
          </w:tcPr>
          <w:p w14:paraId="4D5F6DF1" w14:textId="77777777" w:rsidR="00990489" w:rsidRPr="00C21991" w:rsidRDefault="00990489" w:rsidP="00584FD0">
            <w:pPr>
              <w:pStyle w:val="TAL"/>
            </w:pPr>
            <w:r w:rsidRPr="00C21991">
              <w:t>SIP location conveyance</w:t>
            </w:r>
            <w:r w:rsidR="00A970A4" w:rsidRPr="00C21991">
              <w:t>?</w:t>
            </w:r>
          </w:p>
        </w:tc>
        <w:tc>
          <w:tcPr>
            <w:tcW w:w="2069" w:type="dxa"/>
          </w:tcPr>
          <w:p w14:paraId="6109A5F8" w14:textId="77777777" w:rsidR="00990489" w:rsidRPr="00C21991" w:rsidRDefault="00990489" w:rsidP="00584FD0">
            <w:pPr>
              <w:pStyle w:val="TAL"/>
            </w:pPr>
            <w:r w:rsidRPr="00C21991">
              <w:t>[89]</w:t>
            </w:r>
          </w:p>
        </w:tc>
        <w:tc>
          <w:tcPr>
            <w:tcW w:w="1295" w:type="dxa"/>
          </w:tcPr>
          <w:p w14:paraId="4A30F8C1" w14:textId="77777777" w:rsidR="00990489" w:rsidRPr="00C21991" w:rsidRDefault="00990489" w:rsidP="00584FD0">
            <w:pPr>
              <w:pStyle w:val="TAL"/>
            </w:pPr>
            <w:r w:rsidRPr="00C21991">
              <w:t>o</w:t>
            </w:r>
          </w:p>
        </w:tc>
        <w:tc>
          <w:tcPr>
            <w:tcW w:w="1692" w:type="dxa"/>
          </w:tcPr>
          <w:p w14:paraId="53C3DFE6" w14:textId="77777777" w:rsidR="00990489" w:rsidRPr="00C21991" w:rsidRDefault="00990489" w:rsidP="00584FD0">
            <w:pPr>
              <w:pStyle w:val="TAL"/>
            </w:pPr>
            <w:r w:rsidRPr="00C21991">
              <w:t>c49</w:t>
            </w:r>
          </w:p>
        </w:tc>
      </w:tr>
      <w:tr w:rsidR="00D77D15" w:rsidRPr="00C21991" w14:paraId="58173E7F" w14:textId="77777777" w:rsidTr="00C21991">
        <w:tc>
          <w:tcPr>
            <w:tcW w:w="1122" w:type="dxa"/>
          </w:tcPr>
          <w:p w14:paraId="45ADB69C" w14:textId="77777777" w:rsidR="00D77D15" w:rsidRPr="00C21991" w:rsidRDefault="00D77D15" w:rsidP="00D56587">
            <w:pPr>
              <w:pStyle w:val="TAL"/>
            </w:pPr>
            <w:r w:rsidRPr="00C21991">
              <w:t>60A</w:t>
            </w:r>
          </w:p>
        </w:tc>
        <w:tc>
          <w:tcPr>
            <w:tcW w:w="3361" w:type="dxa"/>
            <w:gridSpan w:val="2"/>
          </w:tcPr>
          <w:p w14:paraId="344356A4" w14:textId="77777777" w:rsidR="00D77D15" w:rsidRPr="00C21991" w:rsidRDefault="00D77D15" w:rsidP="00D56587">
            <w:pPr>
              <w:pStyle w:val="TAL"/>
              <w:rPr>
                <w:rFonts w:eastAsia="MS Mincho"/>
              </w:rPr>
            </w:pPr>
            <w:r w:rsidRPr="00C21991">
              <w:t>the Location Source parameter for the SIP Geolocation header field?</w:t>
            </w:r>
          </w:p>
        </w:tc>
        <w:tc>
          <w:tcPr>
            <w:tcW w:w="2069" w:type="dxa"/>
          </w:tcPr>
          <w:p w14:paraId="165F8E7F" w14:textId="77777777" w:rsidR="00D77D15" w:rsidRPr="00C21991" w:rsidRDefault="00D77D15" w:rsidP="00D56587">
            <w:pPr>
              <w:pStyle w:val="TAL"/>
            </w:pPr>
            <w:r w:rsidRPr="00C21991">
              <w:t>[xxx]</w:t>
            </w:r>
          </w:p>
        </w:tc>
        <w:tc>
          <w:tcPr>
            <w:tcW w:w="1295" w:type="dxa"/>
          </w:tcPr>
          <w:p w14:paraId="6AEA6B76" w14:textId="77777777" w:rsidR="00D77D15" w:rsidRPr="00C21991" w:rsidRDefault="00D77D15" w:rsidP="00D56587">
            <w:pPr>
              <w:pStyle w:val="TAL"/>
            </w:pPr>
            <w:r w:rsidRPr="00C21991">
              <w:t>o</w:t>
            </w:r>
          </w:p>
        </w:tc>
        <w:tc>
          <w:tcPr>
            <w:tcW w:w="1692" w:type="dxa"/>
          </w:tcPr>
          <w:p w14:paraId="3E297917" w14:textId="77777777" w:rsidR="00D77D15" w:rsidRPr="00C21991" w:rsidRDefault="00D77D15" w:rsidP="00D56587">
            <w:pPr>
              <w:pStyle w:val="TAL"/>
            </w:pPr>
            <w:r w:rsidRPr="00C21991">
              <w:t>c134</w:t>
            </w:r>
          </w:p>
        </w:tc>
      </w:tr>
      <w:tr w:rsidR="008448BE" w:rsidRPr="00C21991" w14:paraId="13200092" w14:textId="77777777" w:rsidTr="00C21991">
        <w:tc>
          <w:tcPr>
            <w:tcW w:w="1122" w:type="dxa"/>
          </w:tcPr>
          <w:p w14:paraId="0EC5717F" w14:textId="77777777" w:rsidR="008448BE" w:rsidRPr="00C21991" w:rsidRDefault="00BE6D41" w:rsidP="00584FD0">
            <w:pPr>
              <w:pStyle w:val="TAL"/>
            </w:pPr>
            <w:r w:rsidRPr="00C21991">
              <w:t>61</w:t>
            </w:r>
          </w:p>
        </w:tc>
        <w:tc>
          <w:tcPr>
            <w:tcW w:w="3361" w:type="dxa"/>
            <w:gridSpan w:val="2"/>
          </w:tcPr>
          <w:p w14:paraId="479FC311" w14:textId="77777777" w:rsidR="008448BE" w:rsidRPr="00C21991" w:rsidRDefault="008448BE" w:rsidP="00584FD0">
            <w:pPr>
              <w:pStyle w:val="TAL"/>
            </w:pPr>
            <w:r w:rsidRPr="00C21991">
              <w:rPr>
                <w:rFonts w:eastAsia="MS Mincho"/>
              </w:rPr>
              <w:t>referring to multiple resources in the session initiation protocol?</w:t>
            </w:r>
          </w:p>
        </w:tc>
        <w:tc>
          <w:tcPr>
            <w:tcW w:w="2069" w:type="dxa"/>
          </w:tcPr>
          <w:p w14:paraId="570B4A47" w14:textId="77777777" w:rsidR="008448BE" w:rsidRPr="00C21991" w:rsidRDefault="008448BE" w:rsidP="00584FD0">
            <w:pPr>
              <w:pStyle w:val="TAL"/>
            </w:pPr>
            <w:r w:rsidRPr="00C21991">
              <w:t>[105]</w:t>
            </w:r>
          </w:p>
        </w:tc>
        <w:tc>
          <w:tcPr>
            <w:tcW w:w="1295" w:type="dxa"/>
          </w:tcPr>
          <w:p w14:paraId="672D5D3B" w14:textId="77777777" w:rsidR="008448BE" w:rsidRPr="00C21991" w:rsidRDefault="008448BE" w:rsidP="00584FD0">
            <w:pPr>
              <w:pStyle w:val="TAL"/>
            </w:pPr>
            <w:r w:rsidRPr="00C21991">
              <w:t>c</w:t>
            </w:r>
            <w:r w:rsidR="00BE6D41" w:rsidRPr="00C21991">
              <w:t>50</w:t>
            </w:r>
          </w:p>
        </w:tc>
        <w:tc>
          <w:tcPr>
            <w:tcW w:w="1692" w:type="dxa"/>
          </w:tcPr>
          <w:p w14:paraId="525E9FA9" w14:textId="77777777" w:rsidR="008448BE" w:rsidRPr="00C21991" w:rsidRDefault="008448BE" w:rsidP="00584FD0">
            <w:pPr>
              <w:pStyle w:val="TAL"/>
            </w:pPr>
            <w:r w:rsidRPr="00C21991">
              <w:t>c</w:t>
            </w:r>
            <w:r w:rsidR="00BE6D41" w:rsidRPr="00C21991">
              <w:t>50</w:t>
            </w:r>
          </w:p>
        </w:tc>
      </w:tr>
      <w:tr w:rsidR="008448BE" w:rsidRPr="00C21991" w14:paraId="6BF9DFC7" w14:textId="77777777" w:rsidTr="00C21991">
        <w:tc>
          <w:tcPr>
            <w:tcW w:w="1122" w:type="dxa"/>
          </w:tcPr>
          <w:p w14:paraId="4DC2A346" w14:textId="77777777" w:rsidR="008448BE" w:rsidRPr="00C21991" w:rsidRDefault="00BE6D41" w:rsidP="00584FD0">
            <w:pPr>
              <w:pStyle w:val="TAL"/>
            </w:pPr>
            <w:r w:rsidRPr="00C21991">
              <w:t>62</w:t>
            </w:r>
          </w:p>
        </w:tc>
        <w:tc>
          <w:tcPr>
            <w:tcW w:w="3361" w:type="dxa"/>
            <w:gridSpan w:val="2"/>
          </w:tcPr>
          <w:p w14:paraId="3EFEA426" w14:textId="77777777" w:rsidR="008448BE" w:rsidRPr="00C21991" w:rsidRDefault="008448BE" w:rsidP="00584FD0">
            <w:pPr>
              <w:pStyle w:val="TAL"/>
            </w:pPr>
            <w:r w:rsidRPr="00C21991">
              <w:rPr>
                <w:rFonts w:eastAsia="MS Mincho"/>
              </w:rPr>
              <w:t>conference establishment using request-contained lists in the session initiation protocol?</w:t>
            </w:r>
          </w:p>
        </w:tc>
        <w:tc>
          <w:tcPr>
            <w:tcW w:w="2069" w:type="dxa"/>
          </w:tcPr>
          <w:p w14:paraId="49EC18FA" w14:textId="77777777" w:rsidR="008448BE" w:rsidRPr="00C21991" w:rsidRDefault="008448BE" w:rsidP="00584FD0">
            <w:pPr>
              <w:pStyle w:val="TAL"/>
            </w:pPr>
            <w:r w:rsidRPr="00C21991">
              <w:t>[106]</w:t>
            </w:r>
          </w:p>
        </w:tc>
        <w:tc>
          <w:tcPr>
            <w:tcW w:w="1295" w:type="dxa"/>
          </w:tcPr>
          <w:p w14:paraId="0186FA21" w14:textId="77777777" w:rsidR="008448BE" w:rsidRPr="00C21991" w:rsidRDefault="008448BE" w:rsidP="00584FD0">
            <w:pPr>
              <w:pStyle w:val="TAL"/>
            </w:pPr>
            <w:r w:rsidRPr="00C21991">
              <w:t>c</w:t>
            </w:r>
            <w:r w:rsidR="00BE6D41" w:rsidRPr="00C21991">
              <w:t>51</w:t>
            </w:r>
          </w:p>
        </w:tc>
        <w:tc>
          <w:tcPr>
            <w:tcW w:w="1692" w:type="dxa"/>
          </w:tcPr>
          <w:p w14:paraId="32366628" w14:textId="77777777" w:rsidR="008448BE" w:rsidRPr="00C21991" w:rsidRDefault="008448BE" w:rsidP="00584FD0">
            <w:pPr>
              <w:pStyle w:val="TAL"/>
            </w:pPr>
            <w:r w:rsidRPr="00C21991">
              <w:t>c</w:t>
            </w:r>
            <w:r w:rsidR="00BE6D41" w:rsidRPr="00C21991">
              <w:t>52</w:t>
            </w:r>
          </w:p>
        </w:tc>
      </w:tr>
      <w:tr w:rsidR="008448BE" w:rsidRPr="00C21991" w14:paraId="34D7CDB8" w14:textId="77777777" w:rsidTr="00C21991">
        <w:tc>
          <w:tcPr>
            <w:tcW w:w="1122" w:type="dxa"/>
          </w:tcPr>
          <w:p w14:paraId="6C0AB310" w14:textId="77777777" w:rsidR="008448BE" w:rsidRPr="00C21991" w:rsidRDefault="00BE6D41" w:rsidP="00584FD0">
            <w:pPr>
              <w:pStyle w:val="TAL"/>
            </w:pPr>
            <w:r w:rsidRPr="00C21991">
              <w:t>63</w:t>
            </w:r>
          </w:p>
        </w:tc>
        <w:tc>
          <w:tcPr>
            <w:tcW w:w="3361" w:type="dxa"/>
            <w:gridSpan w:val="2"/>
          </w:tcPr>
          <w:p w14:paraId="71846645" w14:textId="77777777" w:rsidR="008448BE" w:rsidRPr="00C21991" w:rsidRDefault="008448BE" w:rsidP="00584FD0">
            <w:pPr>
              <w:pStyle w:val="TAL"/>
            </w:pPr>
            <w:r w:rsidRPr="00C21991">
              <w:rPr>
                <w:rFonts w:eastAsia="MS Mincho"/>
              </w:rPr>
              <w:t>subscriptions to request-contained resource lists in the session initiation protocol?</w:t>
            </w:r>
          </w:p>
        </w:tc>
        <w:tc>
          <w:tcPr>
            <w:tcW w:w="2069" w:type="dxa"/>
          </w:tcPr>
          <w:p w14:paraId="7F544FD6" w14:textId="77777777" w:rsidR="008448BE" w:rsidRPr="00C21991" w:rsidRDefault="008448BE" w:rsidP="00584FD0">
            <w:pPr>
              <w:pStyle w:val="TAL"/>
            </w:pPr>
            <w:r w:rsidRPr="00C21991">
              <w:t>[107]</w:t>
            </w:r>
          </w:p>
        </w:tc>
        <w:tc>
          <w:tcPr>
            <w:tcW w:w="1295" w:type="dxa"/>
          </w:tcPr>
          <w:p w14:paraId="6087BECC" w14:textId="77777777" w:rsidR="008448BE" w:rsidRPr="00C21991" w:rsidRDefault="008448BE" w:rsidP="00584FD0">
            <w:pPr>
              <w:pStyle w:val="TAL"/>
            </w:pPr>
            <w:r w:rsidRPr="00C21991">
              <w:t>c5</w:t>
            </w:r>
            <w:r w:rsidR="00BE6D41" w:rsidRPr="00C21991">
              <w:t>3</w:t>
            </w:r>
          </w:p>
        </w:tc>
        <w:tc>
          <w:tcPr>
            <w:tcW w:w="1692" w:type="dxa"/>
          </w:tcPr>
          <w:p w14:paraId="52AF9444" w14:textId="77777777" w:rsidR="008448BE" w:rsidRPr="00C21991" w:rsidRDefault="008448BE" w:rsidP="00584FD0">
            <w:pPr>
              <w:pStyle w:val="TAL"/>
            </w:pPr>
            <w:r w:rsidRPr="00C21991">
              <w:t>c5</w:t>
            </w:r>
            <w:r w:rsidR="00BE6D41" w:rsidRPr="00C21991">
              <w:t>3</w:t>
            </w:r>
          </w:p>
        </w:tc>
      </w:tr>
      <w:tr w:rsidR="007326ED" w:rsidRPr="00C21991" w14:paraId="7509E231" w14:textId="77777777" w:rsidTr="00C21991">
        <w:tc>
          <w:tcPr>
            <w:tcW w:w="1122" w:type="dxa"/>
          </w:tcPr>
          <w:p w14:paraId="55FBDD97" w14:textId="77777777" w:rsidR="007326ED" w:rsidRPr="00C21991" w:rsidRDefault="007326ED" w:rsidP="00584FD0">
            <w:pPr>
              <w:pStyle w:val="TAL"/>
            </w:pPr>
            <w:r w:rsidRPr="00C21991">
              <w:t>64</w:t>
            </w:r>
          </w:p>
        </w:tc>
        <w:tc>
          <w:tcPr>
            <w:tcW w:w="3361" w:type="dxa"/>
            <w:gridSpan w:val="2"/>
          </w:tcPr>
          <w:p w14:paraId="3A70CA37" w14:textId="77777777" w:rsidR="007326ED" w:rsidRPr="00C21991" w:rsidRDefault="007326ED" w:rsidP="00584FD0">
            <w:pPr>
              <w:pStyle w:val="TAL"/>
              <w:rPr>
                <w:rFonts w:eastAsia="MS Mincho"/>
              </w:rPr>
            </w:pPr>
            <w:proofErr w:type="spellStart"/>
            <w:r w:rsidRPr="00C21991">
              <w:rPr>
                <w:rFonts w:eastAsia="SimSun"/>
              </w:rPr>
              <w:t>dialstring</w:t>
            </w:r>
            <w:proofErr w:type="spellEnd"/>
            <w:r w:rsidRPr="00C21991">
              <w:rPr>
                <w:rFonts w:eastAsia="SimSun"/>
              </w:rPr>
              <w:t xml:space="preserve"> parameter for the session initiation protocol uniform resource identifier?</w:t>
            </w:r>
          </w:p>
        </w:tc>
        <w:tc>
          <w:tcPr>
            <w:tcW w:w="2069" w:type="dxa"/>
          </w:tcPr>
          <w:p w14:paraId="140A6A16" w14:textId="77777777" w:rsidR="007326ED" w:rsidRPr="00C21991" w:rsidRDefault="007326ED" w:rsidP="00584FD0">
            <w:pPr>
              <w:pStyle w:val="TAL"/>
            </w:pPr>
            <w:r w:rsidRPr="00C21991">
              <w:t>[103]</w:t>
            </w:r>
          </w:p>
        </w:tc>
        <w:tc>
          <w:tcPr>
            <w:tcW w:w="1295" w:type="dxa"/>
          </w:tcPr>
          <w:p w14:paraId="6E949A1E" w14:textId="77777777" w:rsidR="007326ED" w:rsidRPr="00C21991" w:rsidRDefault="007326ED" w:rsidP="00584FD0">
            <w:pPr>
              <w:pStyle w:val="TAL"/>
            </w:pPr>
            <w:r w:rsidRPr="00C21991">
              <w:t>o</w:t>
            </w:r>
          </w:p>
        </w:tc>
        <w:tc>
          <w:tcPr>
            <w:tcW w:w="1692" w:type="dxa"/>
          </w:tcPr>
          <w:p w14:paraId="55E95FB7" w14:textId="77777777" w:rsidR="007326ED" w:rsidRPr="00C21991" w:rsidRDefault="007326ED" w:rsidP="00584FD0">
            <w:pPr>
              <w:pStyle w:val="TAL"/>
            </w:pPr>
            <w:r w:rsidRPr="00C21991">
              <w:t>c19</w:t>
            </w:r>
          </w:p>
        </w:tc>
      </w:tr>
      <w:tr w:rsidR="00CB0C86" w:rsidRPr="00C21991" w14:paraId="291F3346" w14:textId="77777777" w:rsidTr="00C21991">
        <w:tc>
          <w:tcPr>
            <w:tcW w:w="1122" w:type="dxa"/>
          </w:tcPr>
          <w:p w14:paraId="17377587" w14:textId="77777777" w:rsidR="00CB0C86" w:rsidRPr="00C21991" w:rsidRDefault="00CB0C86" w:rsidP="00584FD0">
            <w:pPr>
              <w:pStyle w:val="TAL"/>
            </w:pPr>
            <w:r w:rsidRPr="00C21991">
              <w:t>65</w:t>
            </w:r>
          </w:p>
        </w:tc>
        <w:tc>
          <w:tcPr>
            <w:tcW w:w="3361" w:type="dxa"/>
            <w:gridSpan w:val="2"/>
          </w:tcPr>
          <w:p w14:paraId="45A47C1B" w14:textId="77777777" w:rsidR="00CB0C86" w:rsidRPr="00C21991" w:rsidRDefault="00CB0C86" w:rsidP="00584FD0">
            <w:pPr>
              <w:pStyle w:val="TAL"/>
              <w:rPr>
                <w:rFonts w:eastAsia="MS Mincho"/>
              </w:rPr>
            </w:pPr>
            <w:r w:rsidRPr="00C21991">
              <w:t>the P-Answer-State header extension to the session initiation protocol for the open mobile alliance push to talk over cellular?</w:t>
            </w:r>
          </w:p>
        </w:tc>
        <w:tc>
          <w:tcPr>
            <w:tcW w:w="2069" w:type="dxa"/>
          </w:tcPr>
          <w:p w14:paraId="5239FD43" w14:textId="77777777" w:rsidR="00CB0C86" w:rsidRPr="00C21991" w:rsidRDefault="00CB0C86" w:rsidP="00584FD0">
            <w:pPr>
              <w:pStyle w:val="TAL"/>
            </w:pPr>
            <w:r w:rsidRPr="00C21991">
              <w:t>[111]</w:t>
            </w:r>
          </w:p>
        </w:tc>
        <w:tc>
          <w:tcPr>
            <w:tcW w:w="1295" w:type="dxa"/>
          </w:tcPr>
          <w:p w14:paraId="15B5CAEF" w14:textId="77777777" w:rsidR="00CB0C86" w:rsidRPr="00C21991" w:rsidRDefault="00CB0C86" w:rsidP="00584FD0">
            <w:pPr>
              <w:pStyle w:val="TAL"/>
            </w:pPr>
            <w:r w:rsidRPr="00C21991">
              <w:t>o</w:t>
            </w:r>
          </w:p>
        </w:tc>
        <w:tc>
          <w:tcPr>
            <w:tcW w:w="1692" w:type="dxa"/>
          </w:tcPr>
          <w:p w14:paraId="7A36F342" w14:textId="77777777" w:rsidR="00CB0C86" w:rsidRPr="00C21991" w:rsidRDefault="00CB0C86" w:rsidP="00584FD0">
            <w:pPr>
              <w:pStyle w:val="TAL"/>
            </w:pPr>
            <w:r w:rsidRPr="00C21991">
              <w:t>c60</w:t>
            </w:r>
          </w:p>
        </w:tc>
      </w:tr>
      <w:tr w:rsidR="003E4A8C" w:rsidRPr="00C21991" w14:paraId="4F00F353" w14:textId="77777777" w:rsidTr="00C21991">
        <w:tc>
          <w:tcPr>
            <w:tcW w:w="1122" w:type="dxa"/>
          </w:tcPr>
          <w:p w14:paraId="2CFEC77E" w14:textId="77777777" w:rsidR="003E4A8C" w:rsidRPr="00C21991" w:rsidRDefault="003E4A8C" w:rsidP="00547C67">
            <w:pPr>
              <w:pStyle w:val="TAL"/>
            </w:pPr>
            <w:r w:rsidRPr="00C21991">
              <w:t>66</w:t>
            </w:r>
          </w:p>
        </w:tc>
        <w:tc>
          <w:tcPr>
            <w:tcW w:w="3361" w:type="dxa"/>
            <w:gridSpan w:val="2"/>
          </w:tcPr>
          <w:p w14:paraId="4537F60E" w14:textId="77777777" w:rsidR="003E4A8C" w:rsidRPr="00C21991" w:rsidRDefault="003E4A8C" w:rsidP="00547C67">
            <w:pPr>
              <w:pStyle w:val="TAL"/>
            </w:pPr>
            <w:r w:rsidRPr="00C21991">
              <w:t>the SIP P-Early-Media private header extension for authorization of early media?</w:t>
            </w:r>
          </w:p>
        </w:tc>
        <w:tc>
          <w:tcPr>
            <w:tcW w:w="2069" w:type="dxa"/>
          </w:tcPr>
          <w:p w14:paraId="0EE7434B" w14:textId="77777777" w:rsidR="003E4A8C" w:rsidRPr="00C21991" w:rsidRDefault="003E4A8C" w:rsidP="00547C67">
            <w:pPr>
              <w:pStyle w:val="TAL"/>
            </w:pPr>
            <w:r w:rsidRPr="00C21991">
              <w:t>[109] 8</w:t>
            </w:r>
          </w:p>
        </w:tc>
        <w:tc>
          <w:tcPr>
            <w:tcW w:w="1295" w:type="dxa"/>
          </w:tcPr>
          <w:p w14:paraId="590D3D4E" w14:textId="77777777" w:rsidR="003E4A8C" w:rsidRPr="00C21991" w:rsidRDefault="003E4A8C" w:rsidP="00547C67">
            <w:pPr>
              <w:pStyle w:val="TAL"/>
            </w:pPr>
            <w:r w:rsidRPr="00C21991">
              <w:t>o</w:t>
            </w:r>
          </w:p>
        </w:tc>
        <w:tc>
          <w:tcPr>
            <w:tcW w:w="1692" w:type="dxa"/>
          </w:tcPr>
          <w:p w14:paraId="6BF5C7DA" w14:textId="77777777" w:rsidR="003E4A8C" w:rsidRPr="00C21991" w:rsidRDefault="003E4A8C" w:rsidP="00547C67">
            <w:pPr>
              <w:pStyle w:val="TAL"/>
            </w:pPr>
            <w:r w:rsidRPr="00C21991">
              <w:t>c58</w:t>
            </w:r>
          </w:p>
        </w:tc>
      </w:tr>
      <w:tr w:rsidR="00CB0C86" w:rsidRPr="00C21991" w14:paraId="572E5817" w14:textId="77777777" w:rsidTr="00C21991">
        <w:tc>
          <w:tcPr>
            <w:tcW w:w="1122" w:type="dxa"/>
          </w:tcPr>
          <w:p w14:paraId="72839E2D" w14:textId="77777777" w:rsidR="00CB0C86" w:rsidRPr="00C21991" w:rsidRDefault="00CB0C86" w:rsidP="00584FD0">
            <w:pPr>
              <w:pStyle w:val="TAL"/>
            </w:pPr>
            <w:r w:rsidRPr="00C21991">
              <w:t>6</w:t>
            </w:r>
            <w:r w:rsidR="00E857AC" w:rsidRPr="00C21991">
              <w:t>7</w:t>
            </w:r>
          </w:p>
        </w:tc>
        <w:tc>
          <w:tcPr>
            <w:tcW w:w="3361" w:type="dxa"/>
            <w:gridSpan w:val="2"/>
          </w:tcPr>
          <w:p w14:paraId="3E581B2F" w14:textId="77777777" w:rsidR="00CB0C86" w:rsidRPr="00C21991" w:rsidRDefault="00CB0C86" w:rsidP="00584FD0">
            <w:pPr>
              <w:pStyle w:val="TAL"/>
              <w:rPr>
                <w:rFonts w:eastAsia="MS Mincho"/>
              </w:rPr>
            </w:pPr>
            <w:r w:rsidRPr="00C21991">
              <w:rPr>
                <w:rFonts w:eastAsia="MS Mincho"/>
              </w:rPr>
              <w:t xml:space="preserve">number portability parameters for the </w:t>
            </w:r>
            <w:r w:rsidR="006E59FF" w:rsidRPr="00C21991">
              <w:rPr>
                <w:rFonts w:eastAsia="MS Mincho"/>
              </w:rPr>
              <w:t>'</w:t>
            </w:r>
            <w:proofErr w:type="spellStart"/>
            <w:r w:rsidR="00C276A1" w:rsidRPr="00C21991">
              <w:rPr>
                <w:rFonts w:eastAsia="MS Mincho"/>
              </w:rPr>
              <w:t>tel</w:t>
            </w:r>
            <w:proofErr w:type="spellEnd"/>
            <w:r w:rsidR="00C276A1" w:rsidRPr="00C21991">
              <w:rPr>
                <w:rFonts w:eastAsia="MS Mincho"/>
              </w:rPr>
              <w:t xml:space="preserve">' </w:t>
            </w:r>
            <w:smartTag w:uri="urn:schemas-microsoft-com:office:smarttags" w:element="stockticker">
              <w:r w:rsidRPr="00C21991">
                <w:rPr>
                  <w:rFonts w:eastAsia="MS Mincho"/>
                </w:rPr>
                <w:t>URI</w:t>
              </w:r>
            </w:smartTag>
            <w:r w:rsidRPr="00C21991">
              <w:rPr>
                <w:rFonts w:eastAsia="MS Mincho"/>
              </w:rPr>
              <w:t>?</w:t>
            </w:r>
          </w:p>
        </w:tc>
        <w:tc>
          <w:tcPr>
            <w:tcW w:w="2069" w:type="dxa"/>
          </w:tcPr>
          <w:p w14:paraId="5517B736" w14:textId="77777777" w:rsidR="00CB0C86" w:rsidRPr="00C21991" w:rsidRDefault="00A50E46" w:rsidP="00584FD0">
            <w:pPr>
              <w:pStyle w:val="TAL"/>
            </w:pPr>
            <w:r w:rsidRPr="00C21991">
              <w:t>[112</w:t>
            </w:r>
            <w:r w:rsidR="00CB0C86" w:rsidRPr="00C21991">
              <w:t>]</w:t>
            </w:r>
          </w:p>
        </w:tc>
        <w:tc>
          <w:tcPr>
            <w:tcW w:w="1295" w:type="dxa"/>
          </w:tcPr>
          <w:p w14:paraId="09DC63FE" w14:textId="77777777" w:rsidR="00CB0C86" w:rsidRPr="00C21991" w:rsidRDefault="00CB0C86" w:rsidP="00584FD0">
            <w:pPr>
              <w:pStyle w:val="TAL"/>
            </w:pPr>
            <w:r w:rsidRPr="00C21991">
              <w:t>o</w:t>
            </w:r>
          </w:p>
        </w:tc>
        <w:tc>
          <w:tcPr>
            <w:tcW w:w="1692" w:type="dxa"/>
          </w:tcPr>
          <w:p w14:paraId="66F4C4CA" w14:textId="77777777" w:rsidR="00CB0C86" w:rsidRPr="00C21991" w:rsidRDefault="00CB0C86" w:rsidP="00584FD0">
            <w:pPr>
              <w:pStyle w:val="TAL"/>
            </w:pPr>
            <w:r w:rsidRPr="00C21991">
              <w:t>c54</w:t>
            </w:r>
          </w:p>
        </w:tc>
      </w:tr>
      <w:tr w:rsidR="00CB0C86" w:rsidRPr="00C21991" w14:paraId="3BD942ED" w14:textId="77777777" w:rsidTr="00C21991">
        <w:tc>
          <w:tcPr>
            <w:tcW w:w="1122" w:type="dxa"/>
          </w:tcPr>
          <w:p w14:paraId="27F65AF9" w14:textId="77777777" w:rsidR="00CB0C86" w:rsidRPr="00C21991" w:rsidRDefault="00CB0C86" w:rsidP="00584FD0">
            <w:pPr>
              <w:pStyle w:val="TAL"/>
            </w:pPr>
            <w:r w:rsidRPr="00C21991">
              <w:t>6</w:t>
            </w:r>
            <w:r w:rsidR="00E857AC" w:rsidRPr="00C21991">
              <w:t>7</w:t>
            </w:r>
            <w:r w:rsidRPr="00C21991">
              <w:t>A</w:t>
            </w:r>
          </w:p>
        </w:tc>
        <w:tc>
          <w:tcPr>
            <w:tcW w:w="3361" w:type="dxa"/>
            <w:gridSpan w:val="2"/>
          </w:tcPr>
          <w:p w14:paraId="310CDC86" w14:textId="77777777" w:rsidR="00CB0C86" w:rsidRPr="00C21991" w:rsidRDefault="00CB0C86" w:rsidP="00584FD0">
            <w:pPr>
              <w:pStyle w:val="TAL"/>
              <w:rPr>
                <w:rFonts w:eastAsia="MS Mincho"/>
              </w:rPr>
            </w:pPr>
            <w:r w:rsidRPr="00C21991">
              <w:rPr>
                <w:rFonts w:eastAsia="MS Mincho"/>
              </w:rPr>
              <w:t>assert or process carrier indication?</w:t>
            </w:r>
          </w:p>
        </w:tc>
        <w:tc>
          <w:tcPr>
            <w:tcW w:w="2069" w:type="dxa"/>
          </w:tcPr>
          <w:p w14:paraId="5574C0E4" w14:textId="77777777" w:rsidR="00CB0C86" w:rsidRPr="00C21991" w:rsidRDefault="00A50E46" w:rsidP="00584FD0">
            <w:pPr>
              <w:pStyle w:val="TAL"/>
            </w:pPr>
            <w:r w:rsidRPr="00C21991">
              <w:t>[112</w:t>
            </w:r>
            <w:r w:rsidR="00CB0C86" w:rsidRPr="00C21991">
              <w:t>]</w:t>
            </w:r>
          </w:p>
        </w:tc>
        <w:tc>
          <w:tcPr>
            <w:tcW w:w="1295" w:type="dxa"/>
          </w:tcPr>
          <w:p w14:paraId="7B18DE37" w14:textId="77777777" w:rsidR="00CB0C86" w:rsidRPr="00C21991" w:rsidRDefault="00CB0C86" w:rsidP="00584FD0">
            <w:pPr>
              <w:pStyle w:val="TAL"/>
            </w:pPr>
            <w:r w:rsidRPr="00C21991">
              <w:t>o</w:t>
            </w:r>
          </w:p>
        </w:tc>
        <w:tc>
          <w:tcPr>
            <w:tcW w:w="1692" w:type="dxa"/>
          </w:tcPr>
          <w:p w14:paraId="0411D9B2" w14:textId="77777777" w:rsidR="00CB0C86" w:rsidRPr="00C21991" w:rsidRDefault="00CB0C86" w:rsidP="00584FD0">
            <w:pPr>
              <w:pStyle w:val="TAL"/>
            </w:pPr>
            <w:r w:rsidRPr="00C21991">
              <w:t>c55</w:t>
            </w:r>
          </w:p>
        </w:tc>
      </w:tr>
      <w:tr w:rsidR="00CB0C86" w:rsidRPr="00C21991" w14:paraId="41D4952E" w14:textId="77777777" w:rsidTr="00C21991">
        <w:tc>
          <w:tcPr>
            <w:tcW w:w="1122" w:type="dxa"/>
          </w:tcPr>
          <w:p w14:paraId="18E95FF5" w14:textId="77777777" w:rsidR="00CB0C86" w:rsidRPr="00C21991" w:rsidRDefault="00CB0C86" w:rsidP="00584FD0">
            <w:pPr>
              <w:pStyle w:val="TAL"/>
            </w:pPr>
            <w:r w:rsidRPr="00C21991">
              <w:t>6</w:t>
            </w:r>
            <w:r w:rsidR="00E857AC" w:rsidRPr="00C21991">
              <w:t>7</w:t>
            </w:r>
            <w:r w:rsidRPr="00C21991">
              <w:t>B</w:t>
            </w:r>
          </w:p>
        </w:tc>
        <w:tc>
          <w:tcPr>
            <w:tcW w:w="3361" w:type="dxa"/>
            <w:gridSpan w:val="2"/>
          </w:tcPr>
          <w:p w14:paraId="4C12F605" w14:textId="77777777" w:rsidR="00CB0C86" w:rsidRPr="00C21991" w:rsidRDefault="00CB0C86" w:rsidP="00584FD0">
            <w:pPr>
              <w:pStyle w:val="TAL"/>
              <w:rPr>
                <w:rFonts w:eastAsia="MS Mincho"/>
              </w:rPr>
            </w:pPr>
            <w:r w:rsidRPr="00C21991">
              <w:rPr>
                <w:rFonts w:eastAsia="MS Mincho"/>
              </w:rPr>
              <w:t>local number portability?</w:t>
            </w:r>
          </w:p>
        </w:tc>
        <w:tc>
          <w:tcPr>
            <w:tcW w:w="2069" w:type="dxa"/>
          </w:tcPr>
          <w:p w14:paraId="0E750A9E" w14:textId="77777777" w:rsidR="00CB0C86" w:rsidRPr="00C21991" w:rsidRDefault="00A50E46" w:rsidP="00584FD0">
            <w:pPr>
              <w:pStyle w:val="TAL"/>
            </w:pPr>
            <w:r w:rsidRPr="00C21991">
              <w:t>[112</w:t>
            </w:r>
            <w:r w:rsidR="00CB0C86" w:rsidRPr="00C21991">
              <w:t>]</w:t>
            </w:r>
          </w:p>
        </w:tc>
        <w:tc>
          <w:tcPr>
            <w:tcW w:w="1295" w:type="dxa"/>
          </w:tcPr>
          <w:p w14:paraId="3B24F8FC" w14:textId="77777777" w:rsidR="00CB0C86" w:rsidRPr="00C21991" w:rsidRDefault="00CB0C86" w:rsidP="00584FD0">
            <w:pPr>
              <w:pStyle w:val="TAL"/>
            </w:pPr>
            <w:r w:rsidRPr="00C21991">
              <w:t>o</w:t>
            </w:r>
          </w:p>
        </w:tc>
        <w:tc>
          <w:tcPr>
            <w:tcW w:w="1692" w:type="dxa"/>
          </w:tcPr>
          <w:p w14:paraId="1470AE1F" w14:textId="77777777" w:rsidR="00CB0C86" w:rsidRPr="00C21991" w:rsidRDefault="00CB0C86" w:rsidP="00584FD0">
            <w:pPr>
              <w:pStyle w:val="TAL"/>
            </w:pPr>
            <w:r w:rsidRPr="00C21991">
              <w:t>c57</w:t>
            </w:r>
          </w:p>
        </w:tc>
      </w:tr>
      <w:tr w:rsidR="00CB0C86" w:rsidRPr="00C21991" w14:paraId="6AB815FC" w14:textId="77777777" w:rsidTr="00C21991">
        <w:tc>
          <w:tcPr>
            <w:tcW w:w="1122" w:type="dxa"/>
          </w:tcPr>
          <w:p w14:paraId="136BEF37" w14:textId="77777777" w:rsidR="00CB0C86" w:rsidRPr="00C21991" w:rsidRDefault="00CB0C86" w:rsidP="00584FD0">
            <w:pPr>
              <w:pStyle w:val="TAL"/>
            </w:pPr>
          </w:p>
        </w:tc>
        <w:tc>
          <w:tcPr>
            <w:tcW w:w="3361" w:type="dxa"/>
            <w:gridSpan w:val="2"/>
          </w:tcPr>
          <w:p w14:paraId="2EC4BADE" w14:textId="77777777" w:rsidR="00CB0C86" w:rsidRPr="00C21991" w:rsidRDefault="00CB0C86" w:rsidP="00584FD0">
            <w:pPr>
              <w:pStyle w:val="TAL"/>
              <w:rPr>
                <w:rFonts w:eastAsia="MS Mincho"/>
              </w:rPr>
            </w:pPr>
          </w:p>
        </w:tc>
        <w:tc>
          <w:tcPr>
            <w:tcW w:w="2069" w:type="dxa"/>
          </w:tcPr>
          <w:p w14:paraId="4C419EBB" w14:textId="77777777" w:rsidR="00CB0C86" w:rsidRPr="00C21991" w:rsidRDefault="00CB0C86" w:rsidP="00584FD0">
            <w:pPr>
              <w:pStyle w:val="TAL"/>
            </w:pPr>
          </w:p>
        </w:tc>
        <w:tc>
          <w:tcPr>
            <w:tcW w:w="1295" w:type="dxa"/>
          </w:tcPr>
          <w:p w14:paraId="0C733BBC" w14:textId="77777777" w:rsidR="00CB0C86" w:rsidRPr="00C21991" w:rsidRDefault="00CB0C86" w:rsidP="00584FD0">
            <w:pPr>
              <w:pStyle w:val="TAL"/>
            </w:pPr>
          </w:p>
        </w:tc>
        <w:tc>
          <w:tcPr>
            <w:tcW w:w="1692" w:type="dxa"/>
          </w:tcPr>
          <w:p w14:paraId="3BC75FEF" w14:textId="77777777" w:rsidR="00CB0C86" w:rsidRPr="00C21991" w:rsidRDefault="00CB0C86" w:rsidP="00584FD0">
            <w:pPr>
              <w:pStyle w:val="TAL"/>
            </w:pPr>
          </w:p>
        </w:tc>
      </w:tr>
      <w:tr w:rsidR="00BD3DDF" w:rsidRPr="00C21991" w14:paraId="009E6D0B" w14:textId="77777777" w:rsidTr="00C21991">
        <w:tc>
          <w:tcPr>
            <w:tcW w:w="1122" w:type="dxa"/>
          </w:tcPr>
          <w:p w14:paraId="33304D4C" w14:textId="77777777" w:rsidR="00BD3DDF" w:rsidRPr="00C21991" w:rsidRDefault="00BD3DDF" w:rsidP="00584FD0">
            <w:pPr>
              <w:pStyle w:val="TAL"/>
            </w:pPr>
            <w:r w:rsidRPr="00C21991">
              <w:t>69</w:t>
            </w:r>
          </w:p>
        </w:tc>
        <w:tc>
          <w:tcPr>
            <w:tcW w:w="3361" w:type="dxa"/>
            <w:gridSpan w:val="2"/>
          </w:tcPr>
          <w:p w14:paraId="5F1233E6" w14:textId="77777777" w:rsidR="00BD3DDF" w:rsidRPr="00C21991" w:rsidRDefault="00BD3DDF" w:rsidP="00584FD0">
            <w:pPr>
              <w:pStyle w:val="TAL"/>
              <w:rPr>
                <w:rFonts w:eastAsia="MS Mincho"/>
              </w:rPr>
            </w:pPr>
            <w:r w:rsidRPr="00C21991">
              <w:t xml:space="preserve">extending the session initiation protocol Reason header for </w:t>
            </w:r>
            <w:proofErr w:type="spellStart"/>
            <w:r w:rsidRPr="00C21991">
              <w:t>preemption</w:t>
            </w:r>
            <w:proofErr w:type="spellEnd"/>
            <w:r w:rsidRPr="00C21991">
              <w:t xml:space="preserve"> events</w:t>
            </w:r>
          </w:p>
        </w:tc>
        <w:tc>
          <w:tcPr>
            <w:tcW w:w="2069" w:type="dxa"/>
          </w:tcPr>
          <w:p w14:paraId="585DEFD8" w14:textId="77777777" w:rsidR="00BD3DDF" w:rsidRPr="00C21991" w:rsidRDefault="00A50E46" w:rsidP="00584FD0">
            <w:pPr>
              <w:pStyle w:val="TAL"/>
            </w:pPr>
            <w:r w:rsidRPr="00C21991">
              <w:t>[115</w:t>
            </w:r>
            <w:r w:rsidR="00BD3DDF" w:rsidRPr="00C21991">
              <w:t>]</w:t>
            </w:r>
          </w:p>
        </w:tc>
        <w:tc>
          <w:tcPr>
            <w:tcW w:w="1295" w:type="dxa"/>
          </w:tcPr>
          <w:p w14:paraId="26C723E3" w14:textId="77777777" w:rsidR="00BD3DDF" w:rsidRPr="00C21991" w:rsidRDefault="00BD3DDF" w:rsidP="00584FD0">
            <w:pPr>
              <w:pStyle w:val="TAL"/>
            </w:pPr>
            <w:r w:rsidRPr="00C21991">
              <w:t>c69</w:t>
            </w:r>
          </w:p>
        </w:tc>
        <w:tc>
          <w:tcPr>
            <w:tcW w:w="1692" w:type="dxa"/>
          </w:tcPr>
          <w:p w14:paraId="40B87CF4" w14:textId="77777777" w:rsidR="00BD3DDF" w:rsidRPr="00C21991" w:rsidRDefault="00BD3DDF" w:rsidP="00584FD0">
            <w:pPr>
              <w:pStyle w:val="TAL"/>
            </w:pPr>
            <w:r w:rsidRPr="00C21991">
              <w:t>c69</w:t>
            </w:r>
          </w:p>
        </w:tc>
      </w:tr>
      <w:tr w:rsidR="00ED01C9" w:rsidRPr="00C21991" w14:paraId="71E2A58F" w14:textId="77777777" w:rsidTr="00C21991">
        <w:tc>
          <w:tcPr>
            <w:tcW w:w="1122" w:type="dxa"/>
          </w:tcPr>
          <w:p w14:paraId="58C9EEA6" w14:textId="77777777" w:rsidR="00ED01C9" w:rsidRPr="00C21991" w:rsidRDefault="00ED01C9" w:rsidP="00334A21">
            <w:pPr>
              <w:pStyle w:val="TAL"/>
            </w:pPr>
            <w:r w:rsidRPr="00C21991">
              <w:t>70</w:t>
            </w:r>
          </w:p>
        </w:tc>
        <w:tc>
          <w:tcPr>
            <w:tcW w:w="3361" w:type="dxa"/>
            <w:gridSpan w:val="2"/>
          </w:tcPr>
          <w:p w14:paraId="55D5443A" w14:textId="77777777" w:rsidR="00ED01C9" w:rsidRPr="00C21991" w:rsidRDefault="00ED01C9" w:rsidP="00334A21">
            <w:pPr>
              <w:pStyle w:val="TAL"/>
              <w:rPr>
                <w:rFonts w:eastAsia="MS Mincho"/>
              </w:rPr>
            </w:pPr>
            <w:r w:rsidRPr="00C21991">
              <w:t>c</w:t>
            </w:r>
            <w:r w:rsidRPr="00C21991">
              <w:rPr>
                <w:rFonts w:eastAsia="PMingLiU"/>
              </w:rPr>
              <w:t xml:space="preserve">ommunications resource priority for </w:t>
            </w:r>
            <w:r w:rsidRPr="00C21991">
              <w:rPr>
                <w:rFonts w:eastAsia="PMingLiU"/>
                <w:szCs w:val="24"/>
              </w:rPr>
              <w:t>the session initiation protocol</w:t>
            </w:r>
            <w:r w:rsidRPr="00C21991">
              <w:rPr>
                <w:szCs w:val="24"/>
              </w:rPr>
              <w:t>?</w:t>
            </w:r>
          </w:p>
        </w:tc>
        <w:tc>
          <w:tcPr>
            <w:tcW w:w="2069" w:type="dxa"/>
          </w:tcPr>
          <w:p w14:paraId="71A735EA" w14:textId="77777777" w:rsidR="00ED01C9" w:rsidRPr="00C21991" w:rsidRDefault="00A50E46" w:rsidP="00334A21">
            <w:pPr>
              <w:pStyle w:val="TAL"/>
            </w:pPr>
            <w:r w:rsidRPr="00C21991">
              <w:t>[116</w:t>
            </w:r>
            <w:r w:rsidR="00ED01C9" w:rsidRPr="00C21991">
              <w:t>]</w:t>
            </w:r>
          </w:p>
        </w:tc>
        <w:tc>
          <w:tcPr>
            <w:tcW w:w="1295" w:type="dxa"/>
          </w:tcPr>
          <w:p w14:paraId="36CC51D6" w14:textId="77777777" w:rsidR="00ED01C9" w:rsidRPr="00C21991" w:rsidRDefault="00ED01C9" w:rsidP="00334A21">
            <w:pPr>
              <w:pStyle w:val="TAL"/>
            </w:pPr>
            <w:r w:rsidRPr="00C21991">
              <w:t>o</w:t>
            </w:r>
          </w:p>
        </w:tc>
        <w:tc>
          <w:tcPr>
            <w:tcW w:w="1692" w:type="dxa"/>
          </w:tcPr>
          <w:p w14:paraId="576C5416" w14:textId="77777777" w:rsidR="00ED01C9" w:rsidRPr="00C21991" w:rsidRDefault="00ED01C9" w:rsidP="00334A21">
            <w:pPr>
              <w:pStyle w:val="TAL"/>
            </w:pPr>
            <w:r w:rsidRPr="00C21991">
              <w:t>c70</w:t>
            </w:r>
          </w:p>
        </w:tc>
      </w:tr>
      <w:tr w:rsidR="00ED01C9" w:rsidRPr="00C21991" w14:paraId="0B9DBC9D" w14:textId="77777777" w:rsidTr="00C21991">
        <w:tc>
          <w:tcPr>
            <w:tcW w:w="1122" w:type="dxa"/>
          </w:tcPr>
          <w:p w14:paraId="1EF6496D" w14:textId="77777777" w:rsidR="00ED01C9" w:rsidRPr="00C21991" w:rsidRDefault="00ED01C9" w:rsidP="00334A21">
            <w:pPr>
              <w:pStyle w:val="TAL"/>
            </w:pPr>
            <w:r w:rsidRPr="00C21991">
              <w:t>70A</w:t>
            </w:r>
          </w:p>
        </w:tc>
        <w:tc>
          <w:tcPr>
            <w:tcW w:w="3361" w:type="dxa"/>
            <w:gridSpan w:val="2"/>
          </w:tcPr>
          <w:p w14:paraId="696B926B" w14:textId="77777777" w:rsidR="00ED01C9" w:rsidRPr="00C21991" w:rsidRDefault="00ED01C9" w:rsidP="00334A21">
            <w:pPr>
              <w:pStyle w:val="TAL"/>
              <w:rPr>
                <w:rFonts w:eastAsia="MS Mincho"/>
              </w:rPr>
            </w:pPr>
            <w:r w:rsidRPr="00C21991">
              <w:t xml:space="preserve">inclusion of MESSAGE, SUBSCRIBE, NOTIFY in communications resource priority for </w:t>
            </w:r>
            <w:r w:rsidRPr="00C21991">
              <w:rPr>
                <w:szCs w:val="24"/>
              </w:rPr>
              <w:t>the session initiation protocol?</w:t>
            </w:r>
          </w:p>
        </w:tc>
        <w:tc>
          <w:tcPr>
            <w:tcW w:w="2069" w:type="dxa"/>
          </w:tcPr>
          <w:p w14:paraId="5EDCF912" w14:textId="77777777" w:rsidR="00ED01C9" w:rsidRPr="00C21991" w:rsidRDefault="00A50E46" w:rsidP="00334A21">
            <w:pPr>
              <w:pStyle w:val="TAL"/>
            </w:pPr>
            <w:r w:rsidRPr="00C21991">
              <w:t>[116</w:t>
            </w:r>
            <w:r w:rsidR="00ED01C9" w:rsidRPr="00C21991">
              <w:t>] 4.2</w:t>
            </w:r>
          </w:p>
        </w:tc>
        <w:tc>
          <w:tcPr>
            <w:tcW w:w="1295" w:type="dxa"/>
          </w:tcPr>
          <w:p w14:paraId="5E4C1E73" w14:textId="77777777" w:rsidR="00ED01C9" w:rsidRPr="00C21991" w:rsidRDefault="00ED01C9" w:rsidP="00334A21">
            <w:pPr>
              <w:pStyle w:val="TAL"/>
            </w:pPr>
            <w:r w:rsidRPr="00C21991">
              <w:t>c72</w:t>
            </w:r>
          </w:p>
        </w:tc>
        <w:tc>
          <w:tcPr>
            <w:tcW w:w="1692" w:type="dxa"/>
          </w:tcPr>
          <w:p w14:paraId="293905BC" w14:textId="77777777" w:rsidR="00ED01C9" w:rsidRPr="00C21991" w:rsidRDefault="00ED01C9" w:rsidP="00334A21">
            <w:pPr>
              <w:pStyle w:val="TAL"/>
            </w:pPr>
            <w:r w:rsidRPr="00C21991">
              <w:t>c72</w:t>
            </w:r>
          </w:p>
        </w:tc>
      </w:tr>
      <w:tr w:rsidR="00ED01C9" w:rsidRPr="00C21991" w14:paraId="0386C3FD" w14:textId="77777777" w:rsidTr="00C21991">
        <w:tc>
          <w:tcPr>
            <w:tcW w:w="1122" w:type="dxa"/>
          </w:tcPr>
          <w:p w14:paraId="3D59992B" w14:textId="77777777" w:rsidR="00ED01C9" w:rsidRPr="00C21991" w:rsidRDefault="00ED01C9" w:rsidP="00334A21">
            <w:pPr>
              <w:pStyle w:val="TAL"/>
            </w:pPr>
            <w:r w:rsidRPr="00C21991">
              <w:t>70B</w:t>
            </w:r>
          </w:p>
        </w:tc>
        <w:tc>
          <w:tcPr>
            <w:tcW w:w="3361" w:type="dxa"/>
            <w:gridSpan w:val="2"/>
          </w:tcPr>
          <w:p w14:paraId="3155E110" w14:textId="77777777" w:rsidR="00ED01C9" w:rsidRPr="00C21991" w:rsidRDefault="00ED01C9" w:rsidP="00334A21">
            <w:pPr>
              <w:pStyle w:val="TAL"/>
              <w:rPr>
                <w:rFonts w:eastAsia="MS Mincho"/>
              </w:rPr>
            </w:pPr>
            <w:r w:rsidRPr="00C21991">
              <w:t xml:space="preserve">inclusion of CANCEL, BYE, REGISTER and PUBLISH in communications resource priority for </w:t>
            </w:r>
            <w:r w:rsidRPr="00C21991">
              <w:rPr>
                <w:szCs w:val="24"/>
              </w:rPr>
              <w:t>the session initiation protocol?</w:t>
            </w:r>
          </w:p>
        </w:tc>
        <w:tc>
          <w:tcPr>
            <w:tcW w:w="2069" w:type="dxa"/>
          </w:tcPr>
          <w:p w14:paraId="46A7DF81" w14:textId="77777777" w:rsidR="00ED01C9" w:rsidRPr="00C21991" w:rsidRDefault="00A50E46" w:rsidP="00334A21">
            <w:pPr>
              <w:pStyle w:val="TAL"/>
            </w:pPr>
            <w:r w:rsidRPr="00C21991">
              <w:t>[116</w:t>
            </w:r>
            <w:r w:rsidR="00ED01C9" w:rsidRPr="00C21991">
              <w:t>] 4.2</w:t>
            </w:r>
          </w:p>
        </w:tc>
        <w:tc>
          <w:tcPr>
            <w:tcW w:w="1295" w:type="dxa"/>
          </w:tcPr>
          <w:p w14:paraId="313636A6" w14:textId="77777777" w:rsidR="00ED01C9" w:rsidRPr="00C21991" w:rsidRDefault="00ED01C9" w:rsidP="00334A21">
            <w:pPr>
              <w:pStyle w:val="TAL"/>
            </w:pPr>
            <w:r w:rsidRPr="00C21991">
              <w:t>c72</w:t>
            </w:r>
          </w:p>
        </w:tc>
        <w:tc>
          <w:tcPr>
            <w:tcW w:w="1692" w:type="dxa"/>
          </w:tcPr>
          <w:p w14:paraId="07DB4F88" w14:textId="77777777" w:rsidR="00ED01C9" w:rsidRPr="00C21991" w:rsidRDefault="00ED01C9" w:rsidP="00334A21">
            <w:pPr>
              <w:pStyle w:val="TAL"/>
            </w:pPr>
            <w:r w:rsidRPr="00C21991">
              <w:t>c72</w:t>
            </w:r>
          </w:p>
        </w:tc>
      </w:tr>
      <w:tr w:rsidR="00296DDD" w:rsidRPr="00C21991" w14:paraId="76972548" w14:textId="77777777" w:rsidTr="00C21991">
        <w:tc>
          <w:tcPr>
            <w:tcW w:w="1122" w:type="dxa"/>
          </w:tcPr>
          <w:p w14:paraId="6419817F" w14:textId="77777777" w:rsidR="00296DDD" w:rsidRPr="00C21991" w:rsidRDefault="00296DDD" w:rsidP="00334A21">
            <w:pPr>
              <w:pStyle w:val="TAL"/>
            </w:pPr>
            <w:r w:rsidRPr="00C21991">
              <w:t>71</w:t>
            </w:r>
          </w:p>
        </w:tc>
        <w:tc>
          <w:tcPr>
            <w:tcW w:w="3361" w:type="dxa"/>
            <w:gridSpan w:val="2"/>
          </w:tcPr>
          <w:p w14:paraId="4189D501" w14:textId="77777777" w:rsidR="00296DDD" w:rsidRPr="00C21991" w:rsidRDefault="00296DDD" w:rsidP="00334A21">
            <w:pPr>
              <w:pStyle w:val="TAL"/>
            </w:pPr>
            <w:r w:rsidRPr="00C21991">
              <w:rPr>
                <w:rFonts w:eastAsia="SimSun"/>
                <w:lang w:eastAsia="zh-CN"/>
              </w:rPr>
              <w:t>addressing an amplification vulnerability in session initiation protocol forking proxies?</w:t>
            </w:r>
          </w:p>
        </w:tc>
        <w:tc>
          <w:tcPr>
            <w:tcW w:w="2069" w:type="dxa"/>
          </w:tcPr>
          <w:p w14:paraId="5FBD6878" w14:textId="77777777" w:rsidR="00296DDD" w:rsidRPr="00C21991" w:rsidRDefault="00296DDD" w:rsidP="00334A21">
            <w:pPr>
              <w:pStyle w:val="TAL"/>
            </w:pPr>
            <w:r w:rsidRPr="00C21991">
              <w:t>[117]</w:t>
            </w:r>
          </w:p>
        </w:tc>
        <w:tc>
          <w:tcPr>
            <w:tcW w:w="1295" w:type="dxa"/>
          </w:tcPr>
          <w:p w14:paraId="005DAD06" w14:textId="77777777" w:rsidR="00296DDD" w:rsidRPr="00C21991" w:rsidRDefault="00755651" w:rsidP="00334A21">
            <w:pPr>
              <w:pStyle w:val="TAL"/>
            </w:pPr>
            <w:r w:rsidRPr="00C21991">
              <w:t>o</w:t>
            </w:r>
          </w:p>
        </w:tc>
        <w:tc>
          <w:tcPr>
            <w:tcW w:w="1692" w:type="dxa"/>
          </w:tcPr>
          <w:p w14:paraId="24C36219" w14:textId="77777777" w:rsidR="00296DDD" w:rsidRPr="00C21991" w:rsidRDefault="00755651" w:rsidP="00334A21">
            <w:pPr>
              <w:pStyle w:val="TAL"/>
            </w:pPr>
            <w:r w:rsidRPr="00C21991">
              <w:t>c87</w:t>
            </w:r>
          </w:p>
        </w:tc>
      </w:tr>
      <w:tr w:rsidR="00F122F4" w:rsidRPr="00C21991" w14:paraId="6A845337" w14:textId="77777777" w:rsidTr="00C21991">
        <w:tc>
          <w:tcPr>
            <w:tcW w:w="1122" w:type="dxa"/>
          </w:tcPr>
          <w:p w14:paraId="1F7E3F55" w14:textId="77777777" w:rsidR="00F122F4" w:rsidRPr="00C21991" w:rsidRDefault="00F122F4" w:rsidP="00334A21">
            <w:pPr>
              <w:pStyle w:val="TAL"/>
            </w:pPr>
            <w:r w:rsidRPr="00C21991">
              <w:t>72</w:t>
            </w:r>
          </w:p>
        </w:tc>
        <w:tc>
          <w:tcPr>
            <w:tcW w:w="3361" w:type="dxa"/>
            <w:gridSpan w:val="2"/>
          </w:tcPr>
          <w:p w14:paraId="4950633D" w14:textId="77777777" w:rsidR="00F122F4" w:rsidRPr="00C21991" w:rsidRDefault="00F122F4" w:rsidP="00334A21">
            <w:pPr>
              <w:pStyle w:val="TAL"/>
              <w:rPr>
                <w:rFonts w:eastAsia="SimSun"/>
                <w:lang w:eastAsia="zh-CN"/>
              </w:rPr>
            </w:pPr>
            <w:r w:rsidRPr="00C21991">
              <w:rPr>
                <w:rFonts w:eastAsia="SimSun"/>
              </w:rPr>
              <w:t>the remote application identification of applying signal</w:t>
            </w:r>
            <w:r w:rsidR="00917E7F" w:rsidRPr="00C21991">
              <w:rPr>
                <w:rFonts w:eastAsia="SimSun"/>
              </w:rPr>
              <w:t>l</w:t>
            </w:r>
            <w:r w:rsidRPr="00C21991">
              <w:rPr>
                <w:rFonts w:eastAsia="SimSun"/>
              </w:rPr>
              <w:t>ing compression to SIP</w:t>
            </w:r>
          </w:p>
        </w:tc>
        <w:tc>
          <w:tcPr>
            <w:tcW w:w="2069" w:type="dxa"/>
          </w:tcPr>
          <w:p w14:paraId="2BFC0051" w14:textId="77777777" w:rsidR="00F122F4" w:rsidRPr="00C21991" w:rsidRDefault="00F122F4" w:rsidP="00334A21">
            <w:pPr>
              <w:pStyle w:val="TAL"/>
            </w:pPr>
            <w:r w:rsidRPr="00C21991">
              <w:t>[79] 9.1</w:t>
            </w:r>
          </w:p>
        </w:tc>
        <w:tc>
          <w:tcPr>
            <w:tcW w:w="1295" w:type="dxa"/>
          </w:tcPr>
          <w:p w14:paraId="7DA4DF24" w14:textId="77777777" w:rsidR="00F122F4" w:rsidRPr="00C21991" w:rsidRDefault="00F122F4" w:rsidP="00334A21">
            <w:pPr>
              <w:pStyle w:val="TAL"/>
            </w:pPr>
            <w:r w:rsidRPr="00C21991">
              <w:t>o</w:t>
            </w:r>
          </w:p>
        </w:tc>
        <w:tc>
          <w:tcPr>
            <w:tcW w:w="1692" w:type="dxa"/>
          </w:tcPr>
          <w:p w14:paraId="39115F5D" w14:textId="77777777" w:rsidR="00F122F4" w:rsidRPr="00C21991" w:rsidRDefault="00F122F4" w:rsidP="00334A21">
            <w:pPr>
              <w:pStyle w:val="TAL"/>
            </w:pPr>
            <w:r w:rsidRPr="00C21991">
              <w:t>c8</w:t>
            </w:r>
          </w:p>
        </w:tc>
      </w:tr>
      <w:tr w:rsidR="008D34D3" w:rsidRPr="00C21991" w14:paraId="328EE1BE" w14:textId="77777777" w:rsidTr="00C21991">
        <w:tc>
          <w:tcPr>
            <w:tcW w:w="1122" w:type="dxa"/>
          </w:tcPr>
          <w:p w14:paraId="71795C6A" w14:textId="77777777" w:rsidR="008D34D3" w:rsidRPr="00C21991" w:rsidRDefault="00614776" w:rsidP="00334A21">
            <w:pPr>
              <w:pStyle w:val="TAL"/>
            </w:pPr>
            <w:r w:rsidRPr="00C21991">
              <w:t>73</w:t>
            </w:r>
          </w:p>
        </w:tc>
        <w:tc>
          <w:tcPr>
            <w:tcW w:w="3361" w:type="dxa"/>
            <w:gridSpan w:val="2"/>
          </w:tcPr>
          <w:p w14:paraId="57DB3CE0" w14:textId="77777777" w:rsidR="008D34D3" w:rsidRPr="00C21991" w:rsidRDefault="006B78F0" w:rsidP="00334A21">
            <w:pPr>
              <w:pStyle w:val="TAL"/>
              <w:rPr>
                <w:rFonts w:eastAsia="SimSun"/>
              </w:rPr>
            </w:pPr>
            <w:r w:rsidRPr="00C21991">
              <w:rPr>
                <w:rFonts w:eastAsia="PMingLiU"/>
              </w:rPr>
              <w:t>a session initiation p</w:t>
            </w:r>
            <w:r w:rsidR="008D34D3" w:rsidRPr="00C21991">
              <w:rPr>
                <w:rFonts w:eastAsia="PMingLiU"/>
              </w:rPr>
              <w:t xml:space="preserve">rotocol </w:t>
            </w:r>
            <w:r w:rsidRPr="00C21991">
              <w:rPr>
                <w:rFonts w:eastAsia="PMingLiU"/>
              </w:rPr>
              <w:t>m</w:t>
            </w:r>
            <w:r w:rsidR="008D34D3" w:rsidRPr="00C21991">
              <w:rPr>
                <w:rFonts w:eastAsia="PMingLiU"/>
              </w:rPr>
              <w:t xml:space="preserve">edia </w:t>
            </w:r>
            <w:r w:rsidRPr="00C21991">
              <w:rPr>
                <w:rFonts w:eastAsia="PMingLiU"/>
              </w:rPr>
              <w:t>f</w:t>
            </w:r>
            <w:r w:rsidR="008D34D3" w:rsidRPr="00C21991">
              <w:rPr>
                <w:rFonts w:eastAsia="PMingLiU"/>
              </w:rPr>
              <w:t xml:space="preserve">eature </w:t>
            </w:r>
            <w:r w:rsidRPr="00C21991">
              <w:rPr>
                <w:rFonts w:eastAsia="PMingLiU"/>
              </w:rPr>
              <w:t>t</w:t>
            </w:r>
            <w:r w:rsidR="008D34D3" w:rsidRPr="00C21991">
              <w:rPr>
                <w:rFonts w:eastAsia="PMingLiU"/>
              </w:rPr>
              <w:t xml:space="preserve">ag for MIME </w:t>
            </w:r>
            <w:r w:rsidRPr="00C21991">
              <w:rPr>
                <w:rFonts w:eastAsia="PMingLiU"/>
              </w:rPr>
              <w:t>a</w:t>
            </w:r>
            <w:r w:rsidR="008D34D3" w:rsidRPr="00C21991">
              <w:rPr>
                <w:rFonts w:eastAsia="PMingLiU"/>
              </w:rPr>
              <w:t xml:space="preserve">pplication </w:t>
            </w:r>
            <w:r w:rsidRPr="00C21991">
              <w:rPr>
                <w:rFonts w:eastAsia="PMingLiU"/>
              </w:rPr>
              <w:t>s</w:t>
            </w:r>
            <w:r w:rsidR="008D34D3" w:rsidRPr="00C21991">
              <w:rPr>
                <w:rFonts w:eastAsia="PMingLiU"/>
              </w:rPr>
              <w:t>ub</w:t>
            </w:r>
            <w:r w:rsidRPr="00C21991">
              <w:rPr>
                <w:rFonts w:eastAsia="PMingLiU"/>
              </w:rPr>
              <w:t>t</w:t>
            </w:r>
            <w:r w:rsidR="008D34D3" w:rsidRPr="00C21991">
              <w:rPr>
                <w:rFonts w:eastAsia="PMingLiU"/>
              </w:rPr>
              <w:t>ypes</w:t>
            </w:r>
            <w:r w:rsidR="008D34D3" w:rsidRPr="00C21991">
              <w:t>?</w:t>
            </w:r>
          </w:p>
        </w:tc>
        <w:tc>
          <w:tcPr>
            <w:tcW w:w="2069" w:type="dxa"/>
          </w:tcPr>
          <w:p w14:paraId="10BB4CA6" w14:textId="77777777" w:rsidR="008D34D3" w:rsidRPr="00C21991" w:rsidRDefault="00614776" w:rsidP="00334A21">
            <w:pPr>
              <w:pStyle w:val="TAL"/>
            </w:pPr>
            <w:r w:rsidRPr="00C21991">
              <w:t>[120</w:t>
            </w:r>
            <w:r w:rsidR="008D34D3" w:rsidRPr="00C21991">
              <w:t>]</w:t>
            </w:r>
          </w:p>
        </w:tc>
        <w:tc>
          <w:tcPr>
            <w:tcW w:w="1295" w:type="dxa"/>
          </w:tcPr>
          <w:p w14:paraId="7C7825A9" w14:textId="77777777" w:rsidR="008D34D3" w:rsidRPr="00C21991" w:rsidRDefault="008D34D3" w:rsidP="00334A21">
            <w:pPr>
              <w:pStyle w:val="TAL"/>
            </w:pPr>
            <w:r w:rsidRPr="00C21991">
              <w:t>o</w:t>
            </w:r>
          </w:p>
        </w:tc>
        <w:tc>
          <w:tcPr>
            <w:tcW w:w="1692" w:type="dxa"/>
          </w:tcPr>
          <w:p w14:paraId="2849CECA" w14:textId="77777777" w:rsidR="008D34D3" w:rsidRPr="00C21991" w:rsidRDefault="008D34D3" w:rsidP="00334A21">
            <w:pPr>
              <w:pStyle w:val="TAL"/>
            </w:pPr>
            <w:r w:rsidRPr="00C21991">
              <w:t>c5</w:t>
            </w:r>
            <w:r w:rsidR="00614776" w:rsidRPr="00C21991">
              <w:t>9</w:t>
            </w:r>
          </w:p>
        </w:tc>
      </w:tr>
      <w:tr w:rsidR="004E65B6" w:rsidRPr="00C21991" w14:paraId="14940287" w14:textId="77777777" w:rsidTr="00C21991">
        <w:tc>
          <w:tcPr>
            <w:tcW w:w="1122" w:type="dxa"/>
          </w:tcPr>
          <w:p w14:paraId="2E76FF01" w14:textId="77777777" w:rsidR="004E65B6" w:rsidRPr="00C21991" w:rsidRDefault="004E65B6" w:rsidP="00334A21">
            <w:pPr>
              <w:pStyle w:val="TAL"/>
            </w:pPr>
            <w:r w:rsidRPr="00C21991">
              <w:t>74</w:t>
            </w:r>
          </w:p>
        </w:tc>
        <w:tc>
          <w:tcPr>
            <w:tcW w:w="3361" w:type="dxa"/>
            <w:gridSpan w:val="2"/>
          </w:tcPr>
          <w:p w14:paraId="2621A00F" w14:textId="77777777" w:rsidR="004E65B6" w:rsidRPr="00C21991" w:rsidRDefault="00155C2D" w:rsidP="00334A21">
            <w:pPr>
              <w:pStyle w:val="TAL"/>
              <w:rPr>
                <w:rFonts w:eastAsia="PMingLiU"/>
              </w:rPr>
            </w:pPr>
            <w:r w:rsidRPr="00C21991">
              <w:t>SIP extension for the identification of services</w:t>
            </w:r>
            <w:r w:rsidR="004E65B6" w:rsidRPr="00C21991">
              <w:rPr>
                <w:rFonts w:eastAsia="MS Mincho"/>
              </w:rPr>
              <w:t>?</w:t>
            </w:r>
            <w:r w:rsidR="004E65B6" w:rsidRPr="00C21991">
              <w:t xml:space="preserve"> </w:t>
            </w:r>
          </w:p>
        </w:tc>
        <w:tc>
          <w:tcPr>
            <w:tcW w:w="2069" w:type="dxa"/>
          </w:tcPr>
          <w:p w14:paraId="730618FE" w14:textId="77777777" w:rsidR="004E65B6" w:rsidRPr="00C21991" w:rsidRDefault="004E65B6" w:rsidP="00334A21">
            <w:pPr>
              <w:pStyle w:val="TAL"/>
            </w:pPr>
            <w:r w:rsidRPr="00C21991">
              <w:t>[121]</w:t>
            </w:r>
          </w:p>
        </w:tc>
        <w:tc>
          <w:tcPr>
            <w:tcW w:w="1295" w:type="dxa"/>
          </w:tcPr>
          <w:p w14:paraId="4BF9B54B" w14:textId="77777777" w:rsidR="004E65B6" w:rsidRPr="00C21991" w:rsidRDefault="004E65B6" w:rsidP="00334A21">
            <w:pPr>
              <w:pStyle w:val="TAL"/>
            </w:pPr>
            <w:r w:rsidRPr="00C21991">
              <w:t>o</w:t>
            </w:r>
          </w:p>
        </w:tc>
        <w:tc>
          <w:tcPr>
            <w:tcW w:w="1692" w:type="dxa"/>
          </w:tcPr>
          <w:p w14:paraId="45ACE32D" w14:textId="77777777" w:rsidR="004E65B6" w:rsidRPr="00C21991" w:rsidRDefault="001B0DF2" w:rsidP="00334A21">
            <w:pPr>
              <w:pStyle w:val="TAL"/>
            </w:pPr>
            <w:r w:rsidRPr="00C21991">
              <w:t>c61</w:t>
            </w:r>
          </w:p>
        </w:tc>
      </w:tr>
      <w:tr w:rsidR="00E06EB3" w:rsidRPr="00C21991" w14:paraId="5DDCB837" w14:textId="77777777" w:rsidTr="00C21991">
        <w:tc>
          <w:tcPr>
            <w:tcW w:w="1122" w:type="dxa"/>
          </w:tcPr>
          <w:p w14:paraId="0D31ABF8" w14:textId="77777777" w:rsidR="00E06EB3" w:rsidRPr="00C21991" w:rsidRDefault="00E06EB3" w:rsidP="00334A21">
            <w:pPr>
              <w:pStyle w:val="TAL"/>
            </w:pPr>
            <w:r w:rsidRPr="00C21991">
              <w:t>75</w:t>
            </w:r>
          </w:p>
        </w:tc>
        <w:tc>
          <w:tcPr>
            <w:tcW w:w="3361" w:type="dxa"/>
            <w:gridSpan w:val="2"/>
          </w:tcPr>
          <w:p w14:paraId="459F020A" w14:textId="77777777" w:rsidR="00E06EB3" w:rsidRPr="00C21991" w:rsidRDefault="00E06EB3" w:rsidP="00334A21">
            <w:pPr>
              <w:pStyle w:val="TAL"/>
            </w:pPr>
            <w:r w:rsidRPr="00C21991">
              <w:t>a framework for consent-based communications in SIP</w:t>
            </w:r>
            <w:r w:rsidR="00A970A4" w:rsidRPr="00C21991">
              <w:t>?</w:t>
            </w:r>
          </w:p>
        </w:tc>
        <w:tc>
          <w:tcPr>
            <w:tcW w:w="2069" w:type="dxa"/>
          </w:tcPr>
          <w:p w14:paraId="001E1546" w14:textId="77777777" w:rsidR="00E06EB3" w:rsidRPr="00C21991" w:rsidRDefault="00E06EB3" w:rsidP="00334A21">
            <w:pPr>
              <w:pStyle w:val="TAL"/>
            </w:pPr>
            <w:r w:rsidRPr="00C21991">
              <w:t>[125]</w:t>
            </w:r>
          </w:p>
        </w:tc>
        <w:tc>
          <w:tcPr>
            <w:tcW w:w="1295" w:type="dxa"/>
          </w:tcPr>
          <w:p w14:paraId="1D22D787" w14:textId="77777777" w:rsidR="00E06EB3" w:rsidRPr="00C21991" w:rsidRDefault="00E06EB3" w:rsidP="00334A21">
            <w:pPr>
              <w:pStyle w:val="TAL"/>
            </w:pPr>
            <w:r w:rsidRPr="00C21991">
              <w:t>c76</w:t>
            </w:r>
          </w:p>
        </w:tc>
        <w:tc>
          <w:tcPr>
            <w:tcW w:w="1692" w:type="dxa"/>
          </w:tcPr>
          <w:p w14:paraId="5CB31941" w14:textId="77777777" w:rsidR="00E06EB3" w:rsidRPr="00C21991" w:rsidRDefault="00E06EB3" w:rsidP="00334A21">
            <w:pPr>
              <w:pStyle w:val="TAL"/>
            </w:pPr>
            <w:r w:rsidRPr="00C21991">
              <w:t>c76</w:t>
            </w:r>
          </w:p>
        </w:tc>
      </w:tr>
      <w:tr w:rsidR="00E06EB3" w:rsidRPr="00C21991" w14:paraId="30871087" w14:textId="77777777" w:rsidTr="00C21991">
        <w:tc>
          <w:tcPr>
            <w:tcW w:w="1122" w:type="dxa"/>
          </w:tcPr>
          <w:p w14:paraId="7793FB81" w14:textId="77777777" w:rsidR="00E06EB3" w:rsidRPr="00C21991" w:rsidRDefault="00E06EB3" w:rsidP="00334A21">
            <w:pPr>
              <w:pStyle w:val="TAL"/>
            </w:pPr>
            <w:r w:rsidRPr="00C21991">
              <w:t>75A</w:t>
            </w:r>
          </w:p>
        </w:tc>
        <w:tc>
          <w:tcPr>
            <w:tcW w:w="3361" w:type="dxa"/>
            <w:gridSpan w:val="2"/>
          </w:tcPr>
          <w:p w14:paraId="032488CA" w14:textId="77777777" w:rsidR="00E06EB3" w:rsidRPr="00C21991" w:rsidRDefault="00E06EB3" w:rsidP="00334A21">
            <w:pPr>
              <w:pStyle w:val="TAL"/>
            </w:pPr>
            <w:r w:rsidRPr="00C21991">
              <w:t>a relay within the framework for consent-based communications in SIP</w:t>
            </w:r>
            <w:r w:rsidR="00A970A4" w:rsidRPr="00C21991">
              <w:t>?</w:t>
            </w:r>
          </w:p>
        </w:tc>
        <w:tc>
          <w:tcPr>
            <w:tcW w:w="2069" w:type="dxa"/>
          </w:tcPr>
          <w:p w14:paraId="2BA069DA" w14:textId="77777777" w:rsidR="00E06EB3" w:rsidRPr="00C21991" w:rsidRDefault="00E06EB3" w:rsidP="00334A21">
            <w:pPr>
              <w:pStyle w:val="TAL"/>
            </w:pPr>
            <w:r w:rsidRPr="00C21991">
              <w:t>[125]</w:t>
            </w:r>
          </w:p>
        </w:tc>
        <w:tc>
          <w:tcPr>
            <w:tcW w:w="1295" w:type="dxa"/>
          </w:tcPr>
          <w:p w14:paraId="44099A14" w14:textId="77777777" w:rsidR="00E06EB3" w:rsidRPr="00C21991" w:rsidRDefault="00E06EB3" w:rsidP="00334A21">
            <w:pPr>
              <w:pStyle w:val="TAL"/>
            </w:pPr>
            <w:r w:rsidRPr="00C21991">
              <w:t>c77</w:t>
            </w:r>
          </w:p>
        </w:tc>
        <w:tc>
          <w:tcPr>
            <w:tcW w:w="1692" w:type="dxa"/>
          </w:tcPr>
          <w:p w14:paraId="3F68BF7E" w14:textId="77777777" w:rsidR="00E06EB3" w:rsidRPr="00C21991" w:rsidRDefault="00E06EB3" w:rsidP="00334A21">
            <w:pPr>
              <w:pStyle w:val="TAL"/>
            </w:pPr>
            <w:r w:rsidRPr="00C21991">
              <w:t>c78</w:t>
            </w:r>
          </w:p>
        </w:tc>
      </w:tr>
      <w:tr w:rsidR="00E06EB3" w:rsidRPr="00C21991" w14:paraId="5238788A" w14:textId="77777777" w:rsidTr="00C21991">
        <w:tc>
          <w:tcPr>
            <w:tcW w:w="1122" w:type="dxa"/>
          </w:tcPr>
          <w:p w14:paraId="4891D705" w14:textId="77777777" w:rsidR="00E06EB3" w:rsidRPr="00C21991" w:rsidRDefault="00E06EB3" w:rsidP="00334A21">
            <w:pPr>
              <w:pStyle w:val="TAL"/>
            </w:pPr>
            <w:r w:rsidRPr="00C21991">
              <w:t>75B</w:t>
            </w:r>
          </w:p>
        </w:tc>
        <w:tc>
          <w:tcPr>
            <w:tcW w:w="3361" w:type="dxa"/>
            <w:gridSpan w:val="2"/>
          </w:tcPr>
          <w:p w14:paraId="1DF2BBB3" w14:textId="77777777" w:rsidR="00E06EB3" w:rsidRPr="00C21991" w:rsidRDefault="00E06EB3" w:rsidP="00334A21">
            <w:pPr>
              <w:pStyle w:val="TAL"/>
            </w:pPr>
            <w:r w:rsidRPr="00C21991">
              <w:t>a recipient within the framework for consent-based communications in SIP</w:t>
            </w:r>
            <w:r w:rsidR="00A970A4" w:rsidRPr="00C21991">
              <w:t>?</w:t>
            </w:r>
          </w:p>
        </w:tc>
        <w:tc>
          <w:tcPr>
            <w:tcW w:w="2069" w:type="dxa"/>
          </w:tcPr>
          <w:p w14:paraId="0417968D" w14:textId="77777777" w:rsidR="00E06EB3" w:rsidRPr="00C21991" w:rsidRDefault="00E06EB3" w:rsidP="00334A21">
            <w:pPr>
              <w:pStyle w:val="TAL"/>
            </w:pPr>
            <w:r w:rsidRPr="00C21991">
              <w:t>[125]</w:t>
            </w:r>
          </w:p>
        </w:tc>
        <w:tc>
          <w:tcPr>
            <w:tcW w:w="1295" w:type="dxa"/>
          </w:tcPr>
          <w:p w14:paraId="17F74E81" w14:textId="77777777" w:rsidR="00E06EB3" w:rsidRPr="00C21991" w:rsidRDefault="00E06EB3" w:rsidP="00334A21">
            <w:pPr>
              <w:pStyle w:val="TAL"/>
            </w:pPr>
            <w:r w:rsidRPr="00C21991">
              <w:t>c80</w:t>
            </w:r>
          </w:p>
        </w:tc>
        <w:tc>
          <w:tcPr>
            <w:tcW w:w="1692" w:type="dxa"/>
          </w:tcPr>
          <w:p w14:paraId="058B75F2" w14:textId="77777777" w:rsidR="00E06EB3" w:rsidRPr="00C21991" w:rsidRDefault="00E06EB3" w:rsidP="00334A21">
            <w:pPr>
              <w:pStyle w:val="TAL"/>
            </w:pPr>
            <w:r w:rsidRPr="00C21991">
              <w:t>c79</w:t>
            </w:r>
          </w:p>
        </w:tc>
      </w:tr>
      <w:tr w:rsidR="0085241A" w:rsidRPr="00C21991" w14:paraId="474598B5" w14:textId="77777777" w:rsidTr="00C21991">
        <w:tc>
          <w:tcPr>
            <w:tcW w:w="1122" w:type="dxa"/>
          </w:tcPr>
          <w:p w14:paraId="5B7525BD" w14:textId="77777777" w:rsidR="0085241A" w:rsidRPr="00C21991" w:rsidRDefault="0085241A" w:rsidP="00334A21">
            <w:pPr>
              <w:pStyle w:val="TAL"/>
            </w:pPr>
            <w:r w:rsidRPr="00C21991">
              <w:t>76</w:t>
            </w:r>
          </w:p>
        </w:tc>
        <w:tc>
          <w:tcPr>
            <w:tcW w:w="3361" w:type="dxa"/>
            <w:gridSpan w:val="2"/>
          </w:tcPr>
          <w:p w14:paraId="3835BB2C" w14:textId="77777777" w:rsidR="0085241A" w:rsidRPr="00C21991" w:rsidRDefault="002512B3" w:rsidP="00334A21">
            <w:pPr>
              <w:pStyle w:val="TAL"/>
            </w:pPr>
            <w:r w:rsidRPr="00C21991">
              <w:rPr>
                <w:rFonts w:eastAsia="Batang"/>
              </w:rPr>
              <w:t>a mechanism for transporting user</w:t>
            </w:r>
            <w:r w:rsidR="00E6544F" w:rsidRPr="00C21991">
              <w:rPr>
                <w:rFonts w:eastAsia="Batang"/>
              </w:rPr>
              <w:t>-</w:t>
            </w:r>
            <w:r w:rsidRPr="00C21991">
              <w:rPr>
                <w:rFonts w:eastAsia="Batang"/>
              </w:rPr>
              <w:t>to user</w:t>
            </w:r>
            <w:r w:rsidR="00E6544F" w:rsidRPr="00C21991">
              <w:rPr>
                <w:rFonts w:eastAsia="Batang"/>
              </w:rPr>
              <w:t>-</w:t>
            </w:r>
            <w:r w:rsidRPr="00C21991">
              <w:rPr>
                <w:rFonts w:eastAsia="Batang"/>
              </w:rPr>
              <w:t>call control information in SIP</w:t>
            </w:r>
            <w:r w:rsidR="0085241A" w:rsidRPr="00C21991">
              <w:t>?</w:t>
            </w:r>
          </w:p>
        </w:tc>
        <w:tc>
          <w:tcPr>
            <w:tcW w:w="2069" w:type="dxa"/>
          </w:tcPr>
          <w:p w14:paraId="005A55F7" w14:textId="77777777" w:rsidR="0085241A" w:rsidRPr="00C21991" w:rsidRDefault="0085241A" w:rsidP="00334A21">
            <w:pPr>
              <w:pStyle w:val="TAL"/>
            </w:pPr>
            <w:r w:rsidRPr="00C21991">
              <w:t>[126]</w:t>
            </w:r>
          </w:p>
        </w:tc>
        <w:tc>
          <w:tcPr>
            <w:tcW w:w="1295" w:type="dxa"/>
          </w:tcPr>
          <w:p w14:paraId="24A08314" w14:textId="77777777" w:rsidR="0085241A" w:rsidRPr="00C21991" w:rsidRDefault="0085241A" w:rsidP="00334A21">
            <w:pPr>
              <w:pStyle w:val="TAL"/>
            </w:pPr>
            <w:r w:rsidRPr="00C21991">
              <w:t>o</w:t>
            </w:r>
          </w:p>
        </w:tc>
        <w:tc>
          <w:tcPr>
            <w:tcW w:w="1692" w:type="dxa"/>
          </w:tcPr>
          <w:p w14:paraId="3CD15F66" w14:textId="77777777" w:rsidR="0085241A" w:rsidRPr="00C21991" w:rsidRDefault="0085241A" w:rsidP="00334A21">
            <w:pPr>
              <w:pStyle w:val="TAL"/>
            </w:pPr>
            <w:r w:rsidRPr="00C21991">
              <w:t>c81</w:t>
            </w:r>
          </w:p>
        </w:tc>
      </w:tr>
      <w:tr w:rsidR="002512B3" w:rsidRPr="00C21991" w14:paraId="461F3093" w14:textId="77777777" w:rsidTr="00C21991">
        <w:tc>
          <w:tcPr>
            <w:tcW w:w="1122" w:type="dxa"/>
          </w:tcPr>
          <w:p w14:paraId="54002AA0" w14:textId="77777777" w:rsidR="002512B3" w:rsidRPr="00C21991" w:rsidRDefault="002512B3" w:rsidP="00A639F0">
            <w:pPr>
              <w:pStyle w:val="TAL"/>
            </w:pPr>
            <w:r w:rsidRPr="00C21991">
              <w:t>76A</w:t>
            </w:r>
          </w:p>
        </w:tc>
        <w:tc>
          <w:tcPr>
            <w:tcW w:w="3361" w:type="dxa"/>
            <w:gridSpan w:val="2"/>
          </w:tcPr>
          <w:p w14:paraId="257011EB" w14:textId="77777777" w:rsidR="002512B3" w:rsidRPr="00C21991" w:rsidRDefault="002512B3" w:rsidP="00A639F0">
            <w:pPr>
              <w:pStyle w:val="TAL"/>
              <w:rPr>
                <w:rFonts w:eastAsia="SimSun"/>
              </w:rPr>
            </w:pPr>
            <w:r w:rsidRPr="00C21991">
              <w:t>interworking ISDN call control user information with SIP?</w:t>
            </w:r>
          </w:p>
        </w:tc>
        <w:tc>
          <w:tcPr>
            <w:tcW w:w="2069" w:type="dxa"/>
          </w:tcPr>
          <w:p w14:paraId="576C3D63" w14:textId="77777777" w:rsidR="002512B3" w:rsidRPr="00C21991" w:rsidRDefault="002512B3" w:rsidP="00A639F0">
            <w:pPr>
              <w:pStyle w:val="TAL"/>
            </w:pPr>
            <w:r w:rsidRPr="00C21991">
              <w:t>[126A]</w:t>
            </w:r>
          </w:p>
        </w:tc>
        <w:tc>
          <w:tcPr>
            <w:tcW w:w="1295" w:type="dxa"/>
          </w:tcPr>
          <w:p w14:paraId="6E7BD0B6" w14:textId="77777777" w:rsidR="002512B3" w:rsidRPr="00C21991" w:rsidRDefault="002512B3" w:rsidP="00A639F0">
            <w:pPr>
              <w:pStyle w:val="TAL"/>
            </w:pPr>
            <w:r w:rsidRPr="00C21991">
              <w:t>c109</w:t>
            </w:r>
          </w:p>
        </w:tc>
        <w:tc>
          <w:tcPr>
            <w:tcW w:w="1692" w:type="dxa"/>
          </w:tcPr>
          <w:p w14:paraId="1F02B67A" w14:textId="77777777" w:rsidR="002512B3" w:rsidRPr="00C21991" w:rsidRDefault="002512B3" w:rsidP="00A639F0">
            <w:pPr>
              <w:pStyle w:val="TAL"/>
            </w:pPr>
            <w:r w:rsidRPr="00C21991">
              <w:t>c109</w:t>
            </w:r>
          </w:p>
        </w:tc>
      </w:tr>
      <w:tr w:rsidR="004175F4" w:rsidRPr="00C21991" w14:paraId="69727C1F" w14:textId="77777777" w:rsidTr="00C21991">
        <w:tc>
          <w:tcPr>
            <w:tcW w:w="1122" w:type="dxa"/>
          </w:tcPr>
          <w:p w14:paraId="35975178" w14:textId="77777777" w:rsidR="004175F4" w:rsidRPr="00C21991" w:rsidRDefault="004175F4" w:rsidP="00DF76E8">
            <w:pPr>
              <w:pStyle w:val="TAL"/>
            </w:pPr>
            <w:r w:rsidRPr="00C21991">
              <w:t>77</w:t>
            </w:r>
          </w:p>
        </w:tc>
        <w:tc>
          <w:tcPr>
            <w:tcW w:w="3361" w:type="dxa"/>
            <w:gridSpan w:val="2"/>
          </w:tcPr>
          <w:p w14:paraId="091D28D0" w14:textId="77777777" w:rsidR="004175F4" w:rsidRPr="00C21991" w:rsidRDefault="00B1094B" w:rsidP="00DF76E8">
            <w:pPr>
              <w:pStyle w:val="TAL"/>
            </w:pPr>
            <w:r w:rsidRPr="00C21991">
              <w:rPr>
                <w:rFonts w:eastAsia="SimSun"/>
              </w:rPr>
              <w:t>The SIP P-Private-Network-Indication private-header (P-Header)</w:t>
            </w:r>
            <w:r w:rsidR="004175F4" w:rsidRPr="00C21991">
              <w:t>?</w:t>
            </w:r>
          </w:p>
        </w:tc>
        <w:tc>
          <w:tcPr>
            <w:tcW w:w="2069" w:type="dxa"/>
          </w:tcPr>
          <w:p w14:paraId="3EB35A3A" w14:textId="77777777" w:rsidR="004175F4" w:rsidRPr="00C21991" w:rsidRDefault="004175F4" w:rsidP="00DF76E8">
            <w:pPr>
              <w:pStyle w:val="TAL"/>
            </w:pPr>
            <w:r w:rsidRPr="00C21991">
              <w:t>[13</w:t>
            </w:r>
            <w:r w:rsidR="00BD6A1B" w:rsidRPr="00C21991">
              <w:t>4</w:t>
            </w:r>
            <w:r w:rsidRPr="00C21991">
              <w:t>]</w:t>
            </w:r>
          </w:p>
        </w:tc>
        <w:tc>
          <w:tcPr>
            <w:tcW w:w="1295" w:type="dxa"/>
          </w:tcPr>
          <w:p w14:paraId="0199326C" w14:textId="77777777" w:rsidR="004175F4" w:rsidRPr="00C21991" w:rsidRDefault="004175F4" w:rsidP="00DF76E8">
            <w:pPr>
              <w:pStyle w:val="TAL"/>
            </w:pPr>
            <w:r w:rsidRPr="00C21991">
              <w:t>o</w:t>
            </w:r>
          </w:p>
        </w:tc>
        <w:tc>
          <w:tcPr>
            <w:tcW w:w="1692" w:type="dxa"/>
          </w:tcPr>
          <w:p w14:paraId="6D301A6B" w14:textId="77777777" w:rsidR="004175F4" w:rsidRPr="00C21991" w:rsidRDefault="004175F4" w:rsidP="00DF76E8">
            <w:pPr>
              <w:pStyle w:val="TAL"/>
            </w:pPr>
            <w:r w:rsidRPr="00C21991">
              <w:t>o</w:t>
            </w:r>
          </w:p>
        </w:tc>
      </w:tr>
      <w:tr w:rsidR="00B647A2" w:rsidRPr="00C21991" w14:paraId="21EC81C4" w14:textId="77777777" w:rsidTr="00C21991">
        <w:tc>
          <w:tcPr>
            <w:tcW w:w="1122" w:type="dxa"/>
          </w:tcPr>
          <w:p w14:paraId="6810A360" w14:textId="77777777" w:rsidR="00B647A2" w:rsidRPr="00C21991" w:rsidRDefault="00B647A2" w:rsidP="00CC3A0E">
            <w:pPr>
              <w:pStyle w:val="TAL"/>
            </w:pPr>
            <w:r w:rsidRPr="00C21991">
              <w:t>78</w:t>
            </w:r>
          </w:p>
        </w:tc>
        <w:tc>
          <w:tcPr>
            <w:tcW w:w="3361" w:type="dxa"/>
            <w:gridSpan w:val="2"/>
          </w:tcPr>
          <w:p w14:paraId="61588C37" w14:textId="77777777" w:rsidR="00B647A2" w:rsidRPr="00C21991" w:rsidRDefault="00B647A2" w:rsidP="00CC3A0E">
            <w:pPr>
              <w:pStyle w:val="TAL"/>
            </w:pPr>
            <w:r w:rsidRPr="00C21991">
              <w:t>the SIP P-Served-User private header</w:t>
            </w:r>
            <w:r w:rsidR="00AE0B1F" w:rsidRPr="00C21991">
              <w:t xml:space="preserve"> for the 3GPP IM CN subsystem</w:t>
            </w:r>
            <w:r w:rsidRPr="00C21991">
              <w:t>?</w:t>
            </w:r>
          </w:p>
        </w:tc>
        <w:tc>
          <w:tcPr>
            <w:tcW w:w="2069" w:type="dxa"/>
          </w:tcPr>
          <w:p w14:paraId="1D07FADD" w14:textId="77777777" w:rsidR="00B647A2" w:rsidRPr="00C21991" w:rsidRDefault="00B647A2" w:rsidP="00CC3A0E">
            <w:pPr>
              <w:pStyle w:val="TAL"/>
            </w:pPr>
            <w:r w:rsidRPr="00C21991">
              <w:t>[133] 6</w:t>
            </w:r>
          </w:p>
        </w:tc>
        <w:tc>
          <w:tcPr>
            <w:tcW w:w="1295" w:type="dxa"/>
          </w:tcPr>
          <w:p w14:paraId="562FC4CE" w14:textId="77777777" w:rsidR="00B647A2" w:rsidRPr="00C21991" w:rsidRDefault="00B647A2" w:rsidP="00CC3A0E">
            <w:pPr>
              <w:pStyle w:val="TAL"/>
            </w:pPr>
            <w:r w:rsidRPr="00C21991">
              <w:t>o</w:t>
            </w:r>
          </w:p>
        </w:tc>
        <w:tc>
          <w:tcPr>
            <w:tcW w:w="1692" w:type="dxa"/>
          </w:tcPr>
          <w:p w14:paraId="019DE87C" w14:textId="77777777" w:rsidR="00B647A2" w:rsidRPr="00C21991" w:rsidRDefault="00B647A2" w:rsidP="00CC3A0E">
            <w:pPr>
              <w:pStyle w:val="TAL"/>
            </w:pPr>
            <w:r w:rsidRPr="00C21991">
              <w:t>c93</w:t>
            </w:r>
          </w:p>
        </w:tc>
      </w:tr>
      <w:tr w:rsidR="00A970A4" w:rsidRPr="00C21991" w14:paraId="51714A15" w14:textId="77777777" w:rsidTr="00C21991">
        <w:tc>
          <w:tcPr>
            <w:tcW w:w="1122" w:type="dxa"/>
          </w:tcPr>
          <w:p w14:paraId="093AEFD5" w14:textId="77777777" w:rsidR="00A970A4" w:rsidRPr="00C21991" w:rsidRDefault="00017049" w:rsidP="00FD291F">
            <w:pPr>
              <w:pStyle w:val="TAL"/>
            </w:pPr>
            <w:r w:rsidRPr="00C21991">
              <w:t>79</w:t>
            </w:r>
          </w:p>
        </w:tc>
        <w:tc>
          <w:tcPr>
            <w:tcW w:w="3361" w:type="dxa"/>
            <w:gridSpan w:val="2"/>
          </w:tcPr>
          <w:p w14:paraId="350F8320" w14:textId="77777777" w:rsidR="00A970A4" w:rsidRPr="00C21991" w:rsidRDefault="00017049" w:rsidP="00FD291F">
            <w:pPr>
              <w:pStyle w:val="TAL"/>
            </w:pPr>
            <w:r w:rsidRPr="00C21991">
              <w:t>the SIP P-Served-User header extension for Originating CDIV session case?</w:t>
            </w:r>
          </w:p>
        </w:tc>
        <w:tc>
          <w:tcPr>
            <w:tcW w:w="2069" w:type="dxa"/>
          </w:tcPr>
          <w:p w14:paraId="2F26426C" w14:textId="77777777" w:rsidR="00A970A4" w:rsidRPr="00C21991" w:rsidRDefault="00017049" w:rsidP="00FD291F">
            <w:pPr>
              <w:pStyle w:val="TAL"/>
            </w:pPr>
            <w:r w:rsidRPr="00C21991">
              <w:t>[239] 4</w:t>
            </w:r>
          </w:p>
        </w:tc>
        <w:tc>
          <w:tcPr>
            <w:tcW w:w="1295" w:type="dxa"/>
          </w:tcPr>
          <w:p w14:paraId="69CEF89E" w14:textId="77777777" w:rsidR="00A970A4" w:rsidRPr="00C21991" w:rsidRDefault="00017049" w:rsidP="00FD291F">
            <w:pPr>
              <w:pStyle w:val="TAL"/>
            </w:pPr>
            <w:r w:rsidRPr="00C21991">
              <w:t>c126</w:t>
            </w:r>
          </w:p>
        </w:tc>
        <w:tc>
          <w:tcPr>
            <w:tcW w:w="1692" w:type="dxa"/>
          </w:tcPr>
          <w:p w14:paraId="4424C39D" w14:textId="77777777" w:rsidR="00A970A4" w:rsidRPr="00C21991" w:rsidRDefault="00017049" w:rsidP="00FD291F">
            <w:pPr>
              <w:pStyle w:val="TAL"/>
            </w:pPr>
            <w:r w:rsidRPr="00C21991">
              <w:t>c127</w:t>
            </w:r>
          </w:p>
        </w:tc>
      </w:tr>
      <w:tr w:rsidR="0099730B" w:rsidRPr="00C21991" w14:paraId="37CADF17" w14:textId="77777777" w:rsidTr="00C21991">
        <w:tc>
          <w:tcPr>
            <w:tcW w:w="1122" w:type="dxa"/>
          </w:tcPr>
          <w:p w14:paraId="0233DEA0" w14:textId="77777777" w:rsidR="0099730B" w:rsidRPr="00C21991" w:rsidRDefault="00A1469A" w:rsidP="00432047">
            <w:pPr>
              <w:pStyle w:val="TAL"/>
            </w:pPr>
            <w:r w:rsidRPr="00C21991">
              <w:t>80</w:t>
            </w:r>
          </w:p>
        </w:tc>
        <w:tc>
          <w:tcPr>
            <w:tcW w:w="3361" w:type="dxa"/>
            <w:gridSpan w:val="2"/>
          </w:tcPr>
          <w:p w14:paraId="1AF04F2F" w14:textId="77777777" w:rsidR="0099730B" w:rsidRPr="00C21991" w:rsidRDefault="0050676A" w:rsidP="00432047">
            <w:pPr>
              <w:pStyle w:val="TAL"/>
            </w:pPr>
            <w:r w:rsidRPr="00C21991">
              <w:t>marking SIP messages to be logged?</w:t>
            </w:r>
          </w:p>
        </w:tc>
        <w:tc>
          <w:tcPr>
            <w:tcW w:w="2069" w:type="dxa"/>
          </w:tcPr>
          <w:p w14:paraId="101A7441" w14:textId="77777777" w:rsidR="0099730B" w:rsidRPr="00C21991" w:rsidRDefault="001D52AE" w:rsidP="00432047">
            <w:pPr>
              <w:pStyle w:val="TAL"/>
            </w:pPr>
            <w:r w:rsidRPr="00C21991">
              <w:t>[140]</w:t>
            </w:r>
          </w:p>
        </w:tc>
        <w:tc>
          <w:tcPr>
            <w:tcW w:w="1295" w:type="dxa"/>
          </w:tcPr>
          <w:p w14:paraId="61EA923D" w14:textId="77777777" w:rsidR="0099730B" w:rsidRPr="00C21991" w:rsidRDefault="0099730B" w:rsidP="00432047">
            <w:pPr>
              <w:pStyle w:val="TAL"/>
            </w:pPr>
            <w:r w:rsidRPr="00C21991">
              <w:t>o</w:t>
            </w:r>
          </w:p>
        </w:tc>
        <w:tc>
          <w:tcPr>
            <w:tcW w:w="1692" w:type="dxa"/>
          </w:tcPr>
          <w:p w14:paraId="7EF929F0" w14:textId="77777777" w:rsidR="0099730B" w:rsidRPr="00C21991" w:rsidRDefault="0099730B" w:rsidP="00432047">
            <w:pPr>
              <w:pStyle w:val="TAL"/>
            </w:pPr>
            <w:r w:rsidRPr="00C21991">
              <w:t>c85</w:t>
            </w:r>
          </w:p>
        </w:tc>
      </w:tr>
      <w:tr w:rsidR="00983EA1" w:rsidRPr="00C21991" w14:paraId="3F91B6E2" w14:textId="77777777" w:rsidTr="00C21991">
        <w:tc>
          <w:tcPr>
            <w:tcW w:w="1122" w:type="dxa"/>
          </w:tcPr>
          <w:p w14:paraId="7CDD356A" w14:textId="77777777" w:rsidR="00983EA1" w:rsidRPr="00C21991" w:rsidRDefault="00983EA1" w:rsidP="00B9488B">
            <w:pPr>
              <w:pStyle w:val="TAL"/>
            </w:pPr>
            <w:r w:rsidRPr="00C21991">
              <w:t>81</w:t>
            </w:r>
          </w:p>
        </w:tc>
        <w:tc>
          <w:tcPr>
            <w:tcW w:w="3361" w:type="dxa"/>
            <w:gridSpan w:val="2"/>
          </w:tcPr>
          <w:p w14:paraId="4D572F53" w14:textId="77777777" w:rsidR="00983EA1" w:rsidRPr="00C21991" w:rsidRDefault="00983EA1" w:rsidP="00B9488B">
            <w:pPr>
              <w:pStyle w:val="TAL"/>
            </w:pPr>
            <w:r w:rsidRPr="00C21991">
              <w:t>the 199 (Early Dialog Terminated) response code)</w:t>
            </w:r>
          </w:p>
        </w:tc>
        <w:tc>
          <w:tcPr>
            <w:tcW w:w="2069" w:type="dxa"/>
          </w:tcPr>
          <w:p w14:paraId="24BF5AE5" w14:textId="77777777" w:rsidR="00983EA1" w:rsidRPr="00C21991" w:rsidRDefault="00983EA1" w:rsidP="00B9488B">
            <w:pPr>
              <w:pStyle w:val="TAL"/>
            </w:pPr>
            <w:r w:rsidRPr="00C21991">
              <w:t>[142]</w:t>
            </w:r>
          </w:p>
        </w:tc>
        <w:tc>
          <w:tcPr>
            <w:tcW w:w="1295" w:type="dxa"/>
          </w:tcPr>
          <w:p w14:paraId="5C0ED191" w14:textId="77777777" w:rsidR="00983EA1" w:rsidRPr="00C21991" w:rsidRDefault="00983EA1" w:rsidP="00B9488B">
            <w:pPr>
              <w:pStyle w:val="TAL"/>
            </w:pPr>
            <w:r w:rsidRPr="00C21991">
              <w:t>o</w:t>
            </w:r>
          </w:p>
        </w:tc>
        <w:tc>
          <w:tcPr>
            <w:tcW w:w="1692" w:type="dxa"/>
          </w:tcPr>
          <w:p w14:paraId="3F8A815E" w14:textId="77777777" w:rsidR="00983EA1" w:rsidRPr="00C21991" w:rsidRDefault="00983EA1" w:rsidP="00B9488B">
            <w:pPr>
              <w:pStyle w:val="TAL"/>
            </w:pPr>
            <w:r w:rsidRPr="00C21991">
              <w:t>c86</w:t>
            </w:r>
          </w:p>
        </w:tc>
      </w:tr>
      <w:tr w:rsidR="00B77ACB" w:rsidRPr="00C21991" w14:paraId="1E252F64" w14:textId="77777777" w:rsidTr="00C21991">
        <w:tc>
          <w:tcPr>
            <w:tcW w:w="1122" w:type="dxa"/>
          </w:tcPr>
          <w:p w14:paraId="5421DDBB" w14:textId="77777777" w:rsidR="00B77ACB" w:rsidRPr="00C21991" w:rsidRDefault="00B77ACB" w:rsidP="00121E58">
            <w:pPr>
              <w:pStyle w:val="TAL"/>
            </w:pPr>
            <w:r w:rsidRPr="00C21991">
              <w:t>82</w:t>
            </w:r>
          </w:p>
        </w:tc>
        <w:tc>
          <w:tcPr>
            <w:tcW w:w="3361" w:type="dxa"/>
            <w:gridSpan w:val="2"/>
          </w:tcPr>
          <w:p w14:paraId="324442C6" w14:textId="77777777" w:rsidR="00B77ACB" w:rsidRPr="00C21991" w:rsidRDefault="00B77ACB" w:rsidP="00121E58">
            <w:pPr>
              <w:pStyle w:val="TAL"/>
            </w:pPr>
            <w:r w:rsidRPr="00C21991">
              <w:t>message body handling in SIP?</w:t>
            </w:r>
          </w:p>
        </w:tc>
        <w:tc>
          <w:tcPr>
            <w:tcW w:w="2069" w:type="dxa"/>
          </w:tcPr>
          <w:p w14:paraId="7FC278B9" w14:textId="77777777" w:rsidR="00B77ACB" w:rsidRPr="00C21991" w:rsidRDefault="00B77ACB" w:rsidP="00121E58">
            <w:pPr>
              <w:pStyle w:val="TAL"/>
            </w:pPr>
            <w:r w:rsidRPr="00C21991">
              <w:t>[150]</w:t>
            </w:r>
          </w:p>
        </w:tc>
        <w:tc>
          <w:tcPr>
            <w:tcW w:w="1295" w:type="dxa"/>
          </w:tcPr>
          <w:p w14:paraId="629E4665" w14:textId="77777777" w:rsidR="00B77ACB" w:rsidRPr="00C21991" w:rsidRDefault="00B77ACB" w:rsidP="00121E58">
            <w:pPr>
              <w:pStyle w:val="TAL"/>
            </w:pPr>
            <w:r w:rsidRPr="00C21991">
              <w:t>m</w:t>
            </w:r>
          </w:p>
        </w:tc>
        <w:tc>
          <w:tcPr>
            <w:tcW w:w="1692" w:type="dxa"/>
          </w:tcPr>
          <w:p w14:paraId="6CFF6DD3" w14:textId="77777777" w:rsidR="00B77ACB" w:rsidRPr="00C21991" w:rsidRDefault="00B77ACB" w:rsidP="00121E58">
            <w:pPr>
              <w:pStyle w:val="TAL"/>
            </w:pPr>
            <w:r w:rsidRPr="00C21991">
              <w:t>m</w:t>
            </w:r>
          </w:p>
        </w:tc>
      </w:tr>
      <w:tr w:rsidR="00EA6AAB" w:rsidRPr="00C21991" w14:paraId="204220FE" w14:textId="77777777" w:rsidTr="00C2199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22" w:type="dxa"/>
            <w:tcBorders>
              <w:left w:val="single" w:sz="4" w:space="0" w:color="000000"/>
              <w:bottom w:val="single" w:sz="4" w:space="0" w:color="000000"/>
            </w:tcBorders>
          </w:tcPr>
          <w:p w14:paraId="1397CCFF" w14:textId="77777777" w:rsidR="00EA6AAB" w:rsidRPr="00C21991" w:rsidRDefault="00EA6AAB" w:rsidP="00EA6AAB">
            <w:pPr>
              <w:pStyle w:val="TAL"/>
              <w:snapToGrid w:val="0"/>
            </w:pPr>
            <w:r w:rsidRPr="00C21991">
              <w:t>83</w:t>
            </w:r>
          </w:p>
        </w:tc>
        <w:tc>
          <w:tcPr>
            <w:tcW w:w="3361" w:type="dxa"/>
            <w:gridSpan w:val="2"/>
            <w:tcBorders>
              <w:left w:val="single" w:sz="4" w:space="0" w:color="000000"/>
              <w:bottom w:val="single" w:sz="4" w:space="0" w:color="000000"/>
            </w:tcBorders>
          </w:tcPr>
          <w:p w14:paraId="41A018EB" w14:textId="77777777" w:rsidR="00EA6AAB" w:rsidRPr="00C21991" w:rsidRDefault="00EA6AAB" w:rsidP="00EA6AAB">
            <w:pPr>
              <w:pStyle w:val="TAL"/>
              <w:snapToGrid w:val="0"/>
            </w:pPr>
            <w:r w:rsidRPr="00C21991">
              <w:t>indication of support for keep-alive</w:t>
            </w:r>
          </w:p>
        </w:tc>
        <w:tc>
          <w:tcPr>
            <w:tcW w:w="2069" w:type="dxa"/>
            <w:tcBorders>
              <w:left w:val="single" w:sz="4" w:space="0" w:color="000000"/>
              <w:bottom w:val="single" w:sz="4" w:space="0" w:color="000000"/>
            </w:tcBorders>
          </w:tcPr>
          <w:p w14:paraId="35E8D7BF" w14:textId="77777777" w:rsidR="00EA6AAB" w:rsidRPr="00C21991" w:rsidRDefault="00EA6AAB" w:rsidP="00EA6AAB">
            <w:pPr>
              <w:pStyle w:val="TAL"/>
              <w:snapToGrid w:val="0"/>
            </w:pPr>
            <w:r w:rsidRPr="00C21991">
              <w:t>[</w:t>
            </w:r>
            <w:r w:rsidR="008314A2" w:rsidRPr="00C21991">
              <w:t>143</w:t>
            </w:r>
            <w:r w:rsidRPr="00C21991">
              <w:t>]</w:t>
            </w:r>
          </w:p>
        </w:tc>
        <w:tc>
          <w:tcPr>
            <w:tcW w:w="1295" w:type="dxa"/>
            <w:tcBorders>
              <w:left w:val="single" w:sz="4" w:space="0" w:color="000000"/>
              <w:bottom w:val="single" w:sz="4" w:space="0" w:color="000000"/>
            </w:tcBorders>
          </w:tcPr>
          <w:p w14:paraId="40A99533" w14:textId="77777777" w:rsidR="00EA6AAB" w:rsidRPr="00C21991" w:rsidRDefault="00EA6AAB" w:rsidP="00EA6AAB">
            <w:pPr>
              <w:pStyle w:val="TAL"/>
              <w:snapToGrid w:val="0"/>
            </w:pPr>
            <w:r w:rsidRPr="00C21991">
              <w:t>o</w:t>
            </w:r>
          </w:p>
        </w:tc>
        <w:tc>
          <w:tcPr>
            <w:tcW w:w="1692" w:type="dxa"/>
            <w:tcBorders>
              <w:left w:val="single" w:sz="4" w:space="0" w:color="000000"/>
              <w:bottom w:val="single" w:sz="4" w:space="0" w:color="000000"/>
              <w:right w:val="single" w:sz="4" w:space="0" w:color="000000"/>
            </w:tcBorders>
          </w:tcPr>
          <w:p w14:paraId="44CDA510" w14:textId="77777777" w:rsidR="00EA6AAB" w:rsidRPr="00C21991" w:rsidRDefault="00EA6AAB" w:rsidP="00EA6AAB">
            <w:pPr>
              <w:pStyle w:val="TAL"/>
              <w:snapToGrid w:val="0"/>
            </w:pPr>
            <w:r w:rsidRPr="00C21991">
              <w:t>c88</w:t>
            </w:r>
          </w:p>
        </w:tc>
      </w:tr>
      <w:tr w:rsidR="00B839CD" w:rsidRPr="00C21991" w14:paraId="78A39845" w14:textId="77777777" w:rsidTr="00C21991">
        <w:tc>
          <w:tcPr>
            <w:tcW w:w="1122" w:type="dxa"/>
          </w:tcPr>
          <w:p w14:paraId="23F8835F" w14:textId="77777777" w:rsidR="00B839CD" w:rsidRPr="00C21991" w:rsidRDefault="00B839CD" w:rsidP="00F93D89">
            <w:pPr>
              <w:pStyle w:val="TAL"/>
            </w:pPr>
            <w:r w:rsidRPr="00C21991">
              <w:t>84</w:t>
            </w:r>
          </w:p>
        </w:tc>
        <w:tc>
          <w:tcPr>
            <w:tcW w:w="3361" w:type="dxa"/>
            <w:gridSpan w:val="2"/>
          </w:tcPr>
          <w:p w14:paraId="0FD497D9" w14:textId="77777777" w:rsidR="00B839CD" w:rsidRPr="00C21991" w:rsidRDefault="00B839CD" w:rsidP="00F93D89">
            <w:pPr>
              <w:pStyle w:val="TAL"/>
            </w:pPr>
            <w:r w:rsidRPr="00C21991">
              <w:t xml:space="preserve">SIP Interface to </w:t>
            </w:r>
            <w:proofErr w:type="spellStart"/>
            <w:r w:rsidRPr="00C21991">
              <w:t>VoiceXML</w:t>
            </w:r>
            <w:proofErr w:type="spellEnd"/>
            <w:r w:rsidRPr="00C21991">
              <w:t xml:space="preserve"> Media Services?</w:t>
            </w:r>
          </w:p>
        </w:tc>
        <w:tc>
          <w:tcPr>
            <w:tcW w:w="2069" w:type="dxa"/>
          </w:tcPr>
          <w:p w14:paraId="69D22C7B" w14:textId="77777777" w:rsidR="00B839CD" w:rsidRPr="00C21991" w:rsidRDefault="00B839CD" w:rsidP="00F93D89">
            <w:pPr>
              <w:pStyle w:val="TAL"/>
            </w:pPr>
            <w:r w:rsidRPr="00C21991">
              <w:t>[145]</w:t>
            </w:r>
          </w:p>
        </w:tc>
        <w:tc>
          <w:tcPr>
            <w:tcW w:w="1295" w:type="dxa"/>
          </w:tcPr>
          <w:p w14:paraId="3F0163EB" w14:textId="77777777" w:rsidR="00B839CD" w:rsidRPr="00C21991" w:rsidRDefault="00B839CD" w:rsidP="00F93D89">
            <w:pPr>
              <w:pStyle w:val="TAL"/>
            </w:pPr>
            <w:r w:rsidRPr="00C21991">
              <w:t>o</w:t>
            </w:r>
          </w:p>
        </w:tc>
        <w:tc>
          <w:tcPr>
            <w:tcW w:w="1692" w:type="dxa"/>
          </w:tcPr>
          <w:p w14:paraId="3363042A" w14:textId="77777777" w:rsidR="00B839CD" w:rsidRPr="00C21991" w:rsidRDefault="00B839CD" w:rsidP="00F93D89">
            <w:pPr>
              <w:pStyle w:val="TAL"/>
            </w:pPr>
            <w:r w:rsidRPr="00C21991">
              <w:t>c89</w:t>
            </w:r>
          </w:p>
        </w:tc>
      </w:tr>
      <w:tr w:rsidR="00575839" w:rsidRPr="00C21991" w14:paraId="12EAE15C" w14:textId="77777777" w:rsidTr="00C21991">
        <w:tc>
          <w:tcPr>
            <w:tcW w:w="1122" w:type="dxa"/>
          </w:tcPr>
          <w:p w14:paraId="3715872D" w14:textId="77777777" w:rsidR="00575839" w:rsidRPr="00C21991" w:rsidRDefault="00575839" w:rsidP="00681F27">
            <w:pPr>
              <w:pStyle w:val="TAL"/>
            </w:pPr>
            <w:r w:rsidRPr="00C21991">
              <w:t>85</w:t>
            </w:r>
          </w:p>
        </w:tc>
        <w:tc>
          <w:tcPr>
            <w:tcW w:w="3361" w:type="dxa"/>
            <w:gridSpan w:val="2"/>
          </w:tcPr>
          <w:p w14:paraId="4FEFA9C8" w14:textId="77777777" w:rsidR="00575839" w:rsidRPr="00C21991" w:rsidRDefault="00575839" w:rsidP="00681F27">
            <w:pPr>
              <w:pStyle w:val="TAL"/>
            </w:pPr>
            <w:r w:rsidRPr="00C21991">
              <w:t>common presence and instant messaging (CPIM): message format?</w:t>
            </w:r>
          </w:p>
        </w:tc>
        <w:tc>
          <w:tcPr>
            <w:tcW w:w="2069" w:type="dxa"/>
          </w:tcPr>
          <w:p w14:paraId="38512EBB" w14:textId="77777777" w:rsidR="00575839" w:rsidRPr="00C21991" w:rsidRDefault="00575839" w:rsidP="00681F27">
            <w:pPr>
              <w:pStyle w:val="TAL"/>
            </w:pPr>
            <w:r w:rsidRPr="00C21991">
              <w:t>[151]</w:t>
            </w:r>
          </w:p>
        </w:tc>
        <w:tc>
          <w:tcPr>
            <w:tcW w:w="1295" w:type="dxa"/>
          </w:tcPr>
          <w:p w14:paraId="1D7A83F1" w14:textId="77777777" w:rsidR="00575839" w:rsidRPr="00C21991" w:rsidRDefault="00575839" w:rsidP="00681F27">
            <w:pPr>
              <w:pStyle w:val="TAL"/>
            </w:pPr>
            <w:r w:rsidRPr="00C21991">
              <w:t>o</w:t>
            </w:r>
          </w:p>
        </w:tc>
        <w:tc>
          <w:tcPr>
            <w:tcW w:w="1692" w:type="dxa"/>
          </w:tcPr>
          <w:p w14:paraId="00247D63" w14:textId="77777777" w:rsidR="00575839" w:rsidRPr="00C21991" w:rsidRDefault="00575839" w:rsidP="00681F27">
            <w:pPr>
              <w:pStyle w:val="TAL"/>
            </w:pPr>
            <w:r w:rsidRPr="00C21991">
              <w:t>c91</w:t>
            </w:r>
          </w:p>
        </w:tc>
      </w:tr>
      <w:tr w:rsidR="00575839" w:rsidRPr="00C21991" w14:paraId="23C6C71F" w14:textId="77777777" w:rsidTr="00C21991">
        <w:tc>
          <w:tcPr>
            <w:tcW w:w="1122" w:type="dxa"/>
          </w:tcPr>
          <w:p w14:paraId="57D44836" w14:textId="77777777" w:rsidR="00575839" w:rsidRPr="00C21991" w:rsidRDefault="00575839" w:rsidP="00681F27">
            <w:pPr>
              <w:pStyle w:val="TAL"/>
            </w:pPr>
            <w:r w:rsidRPr="00C21991">
              <w:t>86</w:t>
            </w:r>
          </w:p>
        </w:tc>
        <w:tc>
          <w:tcPr>
            <w:tcW w:w="3361" w:type="dxa"/>
            <w:gridSpan w:val="2"/>
          </w:tcPr>
          <w:p w14:paraId="05E313E6" w14:textId="77777777" w:rsidR="00575839" w:rsidRPr="00C21991" w:rsidRDefault="00575839" w:rsidP="00681F27">
            <w:pPr>
              <w:pStyle w:val="TAL"/>
            </w:pPr>
            <w:r w:rsidRPr="00C21991">
              <w:t>instant message disposition notification?</w:t>
            </w:r>
          </w:p>
        </w:tc>
        <w:tc>
          <w:tcPr>
            <w:tcW w:w="2069" w:type="dxa"/>
          </w:tcPr>
          <w:p w14:paraId="737F00CB" w14:textId="77777777" w:rsidR="00575839" w:rsidRPr="00C21991" w:rsidRDefault="00575839" w:rsidP="00681F27">
            <w:pPr>
              <w:pStyle w:val="TAL"/>
            </w:pPr>
            <w:r w:rsidRPr="00C21991">
              <w:t>[157]</w:t>
            </w:r>
          </w:p>
        </w:tc>
        <w:tc>
          <w:tcPr>
            <w:tcW w:w="1295" w:type="dxa"/>
          </w:tcPr>
          <w:p w14:paraId="6A4E6C52" w14:textId="77777777" w:rsidR="00575839" w:rsidRPr="00C21991" w:rsidRDefault="00575839" w:rsidP="00681F27">
            <w:pPr>
              <w:pStyle w:val="TAL"/>
            </w:pPr>
            <w:r w:rsidRPr="00C21991">
              <w:t>o</w:t>
            </w:r>
          </w:p>
        </w:tc>
        <w:tc>
          <w:tcPr>
            <w:tcW w:w="1692" w:type="dxa"/>
          </w:tcPr>
          <w:p w14:paraId="5D9E7A4D" w14:textId="77777777" w:rsidR="00575839" w:rsidRPr="00C21991" w:rsidRDefault="00575839" w:rsidP="00681F27">
            <w:pPr>
              <w:pStyle w:val="TAL"/>
            </w:pPr>
            <w:r w:rsidRPr="00C21991">
              <w:t>c91</w:t>
            </w:r>
          </w:p>
        </w:tc>
      </w:tr>
      <w:tr w:rsidR="006E2856" w:rsidRPr="00C21991" w14:paraId="62BD2D3C" w14:textId="77777777" w:rsidTr="00C21991">
        <w:tc>
          <w:tcPr>
            <w:tcW w:w="1122" w:type="dxa"/>
          </w:tcPr>
          <w:p w14:paraId="1BD1C05D" w14:textId="77777777" w:rsidR="006E2856" w:rsidRPr="00C21991" w:rsidRDefault="006E2856" w:rsidP="00D85794">
            <w:pPr>
              <w:pStyle w:val="TAL"/>
            </w:pPr>
            <w:r w:rsidRPr="00C21991">
              <w:t>87</w:t>
            </w:r>
          </w:p>
        </w:tc>
        <w:tc>
          <w:tcPr>
            <w:tcW w:w="3361" w:type="dxa"/>
            <w:gridSpan w:val="2"/>
          </w:tcPr>
          <w:p w14:paraId="58CD69EE" w14:textId="77777777" w:rsidR="006E2856" w:rsidRPr="00C21991" w:rsidRDefault="006E2856" w:rsidP="00D85794">
            <w:pPr>
              <w:pStyle w:val="TAL"/>
            </w:pPr>
            <w:r w:rsidRPr="00C21991">
              <w:t xml:space="preserve">requesting answering modes for </w:t>
            </w:r>
            <w:r w:rsidR="00AC0C56" w:rsidRPr="00C21991">
              <w:t>SIP</w:t>
            </w:r>
            <w:r w:rsidRPr="00C21991">
              <w:t>?</w:t>
            </w:r>
          </w:p>
        </w:tc>
        <w:tc>
          <w:tcPr>
            <w:tcW w:w="2069" w:type="dxa"/>
          </w:tcPr>
          <w:p w14:paraId="5B65A780" w14:textId="77777777" w:rsidR="006E2856" w:rsidRPr="00C21991" w:rsidRDefault="006E2856" w:rsidP="00D85794">
            <w:pPr>
              <w:pStyle w:val="TAL"/>
            </w:pPr>
            <w:r w:rsidRPr="00C21991">
              <w:t>[158]</w:t>
            </w:r>
          </w:p>
        </w:tc>
        <w:tc>
          <w:tcPr>
            <w:tcW w:w="1295" w:type="dxa"/>
          </w:tcPr>
          <w:p w14:paraId="65D7C3BF" w14:textId="77777777" w:rsidR="006E2856" w:rsidRPr="00C21991" w:rsidRDefault="006E2856" w:rsidP="00D85794">
            <w:pPr>
              <w:pStyle w:val="TAL"/>
            </w:pPr>
            <w:r w:rsidRPr="00C21991">
              <w:t>o</w:t>
            </w:r>
          </w:p>
        </w:tc>
        <w:tc>
          <w:tcPr>
            <w:tcW w:w="1692" w:type="dxa"/>
          </w:tcPr>
          <w:p w14:paraId="217D65F5" w14:textId="77777777" w:rsidR="006E2856" w:rsidRPr="00C21991" w:rsidRDefault="006E2856" w:rsidP="00D85794">
            <w:pPr>
              <w:pStyle w:val="TAL"/>
            </w:pPr>
            <w:r w:rsidRPr="00C21991">
              <w:t>c60</w:t>
            </w:r>
          </w:p>
        </w:tc>
      </w:tr>
      <w:tr w:rsidR="000D7084" w:rsidRPr="00C21991" w14:paraId="2204D5A1" w14:textId="77777777" w:rsidTr="00C21991">
        <w:tc>
          <w:tcPr>
            <w:tcW w:w="1122" w:type="dxa"/>
          </w:tcPr>
          <w:p w14:paraId="0E7D50B5" w14:textId="77777777" w:rsidR="000D7084" w:rsidRPr="00C21991" w:rsidRDefault="000D7084" w:rsidP="00F910AB">
            <w:pPr>
              <w:pStyle w:val="TAL"/>
            </w:pPr>
            <w:r w:rsidRPr="00C21991">
              <w:t>89</w:t>
            </w:r>
          </w:p>
        </w:tc>
        <w:tc>
          <w:tcPr>
            <w:tcW w:w="3361" w:type="dxa"/>
            <w:gridSpan w:val="2"/>
          </w:tcPr>
          <w:p w14:paraId="788DF788" w14:textId="77777777" w:rsidR="000D7084" w:rsidRPr="00C21991" w:rsidRDefault="000D7084" w:rsidP="00F910AB">
            <w:pPr>
              <w:pStyle w:val="TAL"/>
            </w:pPr>
            <w:r w:rsidRPr="00C21991">
              <w:t>the early session disposition type for SIP?</w:t>
            </w:r>
          </w:p>
        </w:tc>
        <w:tc>
          <w:tcPr>
            <w:tcW w:w="2069" w:type="dxa"/>
          </w:tcPr>
          <w:p w14:paraId="795E1D0E" w14:textId="77777777" w:rsidR="000D7084" w:rsidRPr="00C21991" w:rsidRDefault="000D7084" w:rsidP="00F910AB">
            <w:pPr>
              <w:pStyle w:val="TAL"/>
            </w:pPr>
            <w:r w:rsidRPr="00C21991">
              <w:rPr>
                <w:rFonts w:hint="eastAsia"/>
                <w:lang w:eastAsia="zh-CN"/>
              </w:rPr>
              <w:t>[</w:t>
            </w:r>
            <w:r w:rsidRPr="00C21991">
              <w:rPr>
                <w:lang w:eastAsia="zh-CN"/>
              </w:rPr>
              <w:t>74B</w:t>
            </w:r>
            <w:r w:rsidRPr="00C21991">
              <w:rPr>
                <w:rFonts w:hint="eastAsia"/>
                <w:lang w:eastAsia="zh-CN"/>
              </w:rPr>
              <w:t>]</w:t>
            </w:r>
          </w:p>
        </w:tc>
        <w:tc>
          <w:tcPr>
            <w:tcW w:w="1295" w:type="dxa"/>
          </w:tcPr>
          <w:p w14:paraId="2A8D9DA5" w14:textId="77777777" w:rsidR="000D7084" w:rsidRPr="00C21991" w:rsidRDefault="000D7084" w:rsidP="00F910AB">
            <w:pPr>
              <w:pStyle w:val="TAL"/>
            </w:pPr>
            <w:r w:rsidRPr="00C21991">
              <w:t>o</w:t>
            </w:r>
          </w:p>
        </w:tc>
        <w:tc>
          <w:tcPr>
            <w:tcW w:w="1692" w:type="dxa"/>
          </w:tcPr>
          <w:p w14:paraId="15E58AA7" w14:textId="77777777" w:rsidR="000D7084" w:rsidRPr="00C21991" w:rsidRDefault="000D7084" w:rsidP="00F910AB">
            <w:pPr>
              <w:pStyle w:val="TAL"/>
            </w:pPr>
            <w:r w:rsidRPr="00C21991">
              <w:t>o</w:t>
            </w:r>
          </w:p>
        </w:tc>
      </w:tr>
      <w:tr w:rsidR="00360125" w:rsidRPr="00C21991" w14:paraId="78564A6B" w14:textId="77777777" w:rsidTr="00C21991">
        <w:tc>
          <w:tcPr>
            <w:tcW w:w="1122" w:type="dxa"/>
          </w:tcPr>
          <w:p w14:paraId="2E84345E" w14:textId="77777777" w:rsidR="00360125" w:rsidRPr="00C21991" w:rsidRDefault="00360125" w:rsidP="007712C8">
            <w:pPr>
              <w:pStyle w:val="TAL"/>
            </w:pPr>
            <w:r w:rsidRPr="00C21991">
              <w:t>91</w:t>
            </w:r>
          </w:p>
        </w:tc>
        <w:tc>
          <w:tcPr>
            <w:tcW w:w="3361" w:type="dxa"/>
            <w:gridSpan w:val="2"/>
          </w:tcPr>
          <w:p w14:paraId="20D9BA70" w14:textId="77777777" w:rsidR="00360125" w:rsidRPr="00C21991" w:rsidRDefault="00360125" w:rsidP="007712C8">
            <w:pPr>
              <w:pStyle w:val="TAL"/>
            </w:pPr>
            <w:r w:rsidRPr="00C21991">
              <w:t>The Session-ID header?</w:t>
            </w:r>
          </w:p>
        </w:tc>
        <w:tc>
          <w:tcPr>
            <w:tcW w:w="2069" w:type="dxa"/>
          </w:tcPr>
          <w:p w14:paraId="5BD22EAE" w14:textId="77777777" w:rsidR="00360125" w:rsidRPr="00C21991" w:rsidRDefault="00360125" w:rsidP="007712C8">
            <w:pPr>
              <w:pStyle w:val="TAL"/>
            </w:pPr>
            <w:r w:rsidRPr="00C21991">
              <w:t>[162]</w:t>
            </w:r>
          </w:p>
        </w:tc>
        <w:tc>
          <w:tcPr>
            <w:tcW w:w="1295" w:type="dxa"/>
          </w:tcPr>
          <w:p w14:paraId="2955BACE" w14:textId="77777777" w:rsidR="00360125" w:rsidRPr="00C21991" w:rsidRDefault="00360125" w:rsidP="007712C8">
            <w:pPr>
              <w:pStyle w:val="TAL"/>
            </w:pPr>
            <w:r w:rsidRPr="00C21991">
              <w:t>o</w:t>
            </w:r>
          </w:p>
        </w:tc>
        <w:tc>
          <w:tcPr>
            <w:tcW w:w="1692" w:type="dxa"/>
          </w:tcPr>
          <w:p w14:paraId="58EC3266" w14:textId="77777777" w:rsidR="00360125" w:rsidRPr="00C21991" w:rsidRDefault="00047EC0" w:rsidP="007712C8">
            <w:pPr>
              <w:pStyle w:val="TAL"/>
            </w:pPr>
            <w:r w:rsidRPr="00C21991">
              <w:t>c102</w:t>
            </w:r>
          </w:p>
        </w:tc>
      </w:tr>
      <w:tr w:rsidR="002672CE" w:rsidRPr="00C21991" w14:paraId="22A7ACE2" w14:textId="77777777" w:rsidTr="00C21991">
        <w:tc>
          <w:tcPr>
            <w:tcW w:w="1122" w:type="dxa"/>
          </w:tcPr>
          <w:p w14:paraId="2171E322" w14:textId="77777777" w:rsidR="002672CE" w:rsidRPr="00C21991" w:rsidRDefault="002672CE" w:rsidP="00B861C7">
            <w:pPr>
              <w:pStyle w:val="TAL"/>
            </w:pPr>
            <w:r w:rsidRPr="00C21991">
              <w:t>92</w:t>
            </w:r>
          </w:p>
        </w:tc>
        <w:tc>
          <w:tcPr>
            <w:tcW w:w="3361" w:type="dxa"/>
            <w:gridSpan w:val="2"/>
          </w:tcPr>
          <w:p w14:paraId="2923575C" w14:textId="77777777" w:rsidR="002672CE" w:rsidRPr="00C21991" w:rsidRDefault="002672CE" w:rsidP="00B861C7">
            <w:pPr>
              <w:pStyle w:val="TAL"/>
            </w:pPr>
            <w:r w:rsidRPr="00C21991">
              <w:rPr>
                <w:rFonts w:eastAsia="SimSun"/>
              </w:rPr>
              <w:t>correct transaction handling for 2</w:t>
            </w:r>
            <w:r w:rsidR="00607BBA" w:rsidRPr="00C21991">
              <w:rPr>
                <w:rFonts w:eastAsia="SimSun"/>
              </w:rPr>
              <w:t>xx</w:t>
            </w:r>
            <w:r w:rsidRPr="00C21991">
              <w:rPr>
                <w:rFonts w:eastAsia="SimSun"/>
              </w:rPr>
              <w:t xml:space="preserve"> responses to Session Initiation Protocol INVITE requests?</w:t>
            </w:r>
          </w:p>
        </w:tc>
        <w:tc>
          <w:tcPr>
            <w:tcW w:w="2069" w:type="dxa"/>
          </w:tcPr>
          <w:p w14:paraId="4BDB2D40" w14:textId="77777777" w:rsidR="002672CE" w:rsidRPr="00C21991" w:rsidRDefault="002672CE" w:rsidP="00B861C7">
            <w:pPr>
              <w:pStyle w:val="TAL"/>
            </w:pPr>
            <w:r w:rsidRPr="00C21991">
              <w:t>[163]</w:t>
            </w:r>
          </w:p>
        </w:tc>
        <w:tc>
          <w:tcPr>
            <w:tcW w:w="1295" w:type="dxa"/>
          </w:tcPr>
          <w:p w14:paraId="3263DF5F" w14:textId="77777777" w:rsidR="002672CE" w:rsidRPr="00C21991" w:rsidRDefault="002672CE" w:rsidP="00B861C7">
            <w:pPr>
              <w:pStyle w:val="TAL"/>
            </w:pPr>
            <w:r w:rsidRPr="00C21991">
              <w:t>c18</w:t>
            </w:r>
          </w:p>
        </w:tc>
        <w:tc>
          <w:tcPr>
            <w:tcW w:w="1692" w:type="dxa"/>
          </w:tcPr>
          <w:p w14:paraId="3C7D014D" w14:textId="77777777" w:rsidR="002672CE" w:rsidRPr="00C21991" w:rsidRDefault="002672CE" w:rsidP="00B861C7">
            <w:pPr>
              <w:pStyle w:val="TAL"/>
            </w:pPr>
            <w:r w:rsidRPr="00C21991">
              <w:t>c18</w:t>
            </w:r>
          </w:p>
        </w:tc>
      </w:tr>
      <w:tr w:rsidR="00443404" w:rsidRPr="00C21991" w14:paraId="635E3378" w14:textId="77777777" w:rsidTr="00C21991">
        <w:tc>
          <w:tcPr>
            <w:tcW w:w="1122" w:type="dxa"/>
          </w:tcPr>
          <w:p w14:paraId="15A01FA3" w14:textId="77777777" w:rsidR="00443404" w:rsidRPr="00C21991" w:rsidRDefault="00443404" w:rsidP="007C32FA">
            <w:pPr>
              <w:pStyle w:val="TAL"/>
            </w:pPr>
            <w:r w:rsidRPr="00C21991">
              <w:t>93</w:t>
            </w:r>
          </w:p>
        </w:tc>
        <w:tc>
          <w:tcPr>
            <w:tcW w:w="3361" w:type="dxa"/>
            <w:gridSpan w:val="2"/>
          </w:tcPr>
          <w:p w14:paraId="3AEA7945" w14:textId="77777777" w:rsidR="00443404" w:rsidRPr="00C21991" w:rsidRDefault="00443404" w:rsidP="007C32FA">
            <w:pPr>
              <w:pStyle w:val="TAL"/>
            </w:pPr>
            <w:r w:rsidRPr="00C21991">
              <w:t>addressing Record-Route issues in the Session Initiation Protocol (SIP)?</w:t>
            </w:r>
          </w:p>
        </w:tc>
        <w:tc>
          <w:tcPr>
            <w:tcW w:w="2069" w:type="dxa"/>
          </w:tcPr>
          <w:p w14:paraId="503B29BA" w14:textId="77777777" w:rsidR="00443404" w:rsidRPr="00C21991" w:rsidRDefault="00443404" w:rsidP="007C32FA">
            <w:pPr>
              <w:pStyle w:val="TAL"/>
            </w:pPr>
            <w:r w:rsidRPr="00C21991">
              <w:t>[164]</w:t>
            </w:r>
          </w:p>
        </w:tc>
        <w:tc>
          <w:tcPr>
            <w:tcW w:w="1295" w:type="dxa"/>
          </w:tcPr>
          <w:p w14:paraId="08BCA05C" w14:textId="77777777" w:rsidR="00443404" w:rsidRPr="00C21991" w:rsidRDefault="00443404" w:rsidP="007C32FA">
            <w:pPr>
              <w:pStyle w:val="TAL"/>
            </w:pPr>
            <w:r w:rsidRPr="00C21991">
              <w:t>n/a</w:t>
            </w:r>
          </w:p>
        </w:tc>
        <w:tc>
          <w:tcPr>
            <w:tcW w:w="1692" w:type="dxa"/>
          </w:tcPr>
          <w:p w14:paraId="4760B074" w14:textId="77777777" w:rsidR="00443404" w:rsidRPr="00C21991" w:rsidRDefault="00443404" w:rsidP="007C32FA">
            <w:pPr>
              <w:pStyle w:val="TAL"/>
            </w:pPr>
            <w:r w:rsidRPr="00C21991">
              <w:t>n/a</w:t>
            </w:r>
          </w:p>
        </w:tc>
      </w:tr>
      <w:tr w:rsidR="00206B82" w:rsidRPr="00C21991" w14:paraId="55435334" w14:textId="77777777" w:rsidTr="00C21991">
        <w:tc>
          <w:tcPr>
            <w:tcW w:w="1122" w:type="dxa"/>
          </w:tcPr>
          <w:p w14:paraId="2FE980ED" w14:textId="77777777" w:rsidR="00206B82" w:rsidRPr="00C21991" w:rsidRDefault="00206B82" w:rsidP="007C32FA">
            <w:pPr>
              <w:pStyle w:val="TAL"/>
            </w:pPr>
            <w:r w:rsidRPr="00C21991">
              <w:t>94</w:t>
            </w:r>
          </w:p>
        </w:tc>
        <w:tc>
          <w:tcPr>
            <w:tcW w:w="3361" w:type="dxa"/>
            <w:gridSpan w:val="2"/>
          </w:tcPr>
          <w:p w14:paraId="2C03C104" w14:textId="77777777" w:rsidR="00206B82" w:rsidRPr="00C21991" w:rsidRDefault="00206B82" w:rsidP="007C32FA">
            <w:pPr>
              <w:pStyle w:val="TAL"/>
            </w:pPr>
            <w:r w:rsidRPr="00C21991">
              <w:t xml:space="preserve">essential correction for IPv6 ABNF and </w:t>
            </w:r>
            <w:smartTag w:uri="urn:schemas-microsoft-com:office:smarttags" w:element="stockticker">
              <w:r w:rsidRPr="00C21991">
                <w:t>URI</w:t>
              </w:r>
            </w:smartTag>
            <w:r w:rsidRPr="00C21991">
              <w:t xml:space="preserve"> comparison in RFC3261?</w:t>
            </w:r>
          </w:p>
        </w:tc>
        <w:tc>
          <w:tcPr>
            <w:tcW w:w="2069" w:type="dxa"/>
          </w:tcPr>
          <w:p w14:paraId="271083C8" w14:textId="77777777" w:rsidR="00206B82" w:rsidRPr="00C21991" w:rsidRDefault="00206B82" w:rsidP="007C32FA">
            <w:pPr>
              <w:pStyle w:val="TAL"/>
            </w:pPr>
            <w:r w:rsidRPr="00C21991">
              <w:t>[165]</w:t>
            </w:r>
          </w:p>
        </w:tc>
        <w:tc>
          <w:tcPr>
            <w:tcW w:w="1295" w:type="dxa"/>
          </w:tcPr>
          <w:p w14:paraId="3F9C5484" w14:textId="77777777" w:rsidR="00206B82" w:rsidRPr="00C21991" w:rsidRDefault="00206B82" w:rsidP="007C32FA">
            <w:pPr>
              <w:pStyle w:val="TAL"/>
            </w:pPr>
            <w:r w:rsidRPr="00C21991">
              <w:t>m</w:t>
            </w:r>
          </w:p>
        </w:tc>
        <w:tc>
          <w:tcPr>
            <w:tcW w:w="1692" w:type="dxa"/>
          </w:tcPr>
          <w:p w14:paraId="6B632304" w14:textId="77777777" w:rsidR="00206B82" w:rsidRPr="00C21991" w:rsidRDefault="00206B82" w:rsidP="007C32FA">
            <w:pPr>
              <w:pStyle w:val="TAL"/>
            </w:pPr>
            <w:r w:rsidRPr="00C21991">
              <w:t>m</w:t>
            </w:r>
          </w:p>
        </w:tc>
      </w:tr>
      <w:tr w:rsidR="00544C37" w:rsidRPr="00C21991" w14:paraId="195E30D0" w14:textId="77777777" w:rsidTr="00C21991">
        <w:tc>
          <w:tcPr>
            <w:tcW w:w="1122" w:type="dxa"/>
          </w:tcPr>
          <w:p w14:paraId="12DBCA62" w14:textId="77777777" w:rsidR="00544C37" w:rsidRPr="00C21991" w:rsidRDefault="00544C37" w:rsidP="007C32FA">
            <w:pPr>
              <w:pStyle w:val="TAL"/>
            </w:pPr>
            <w:r w:rsidRPr="00C21991">
              <w:t>95</w:t>
            </w:r>
          </w:p>
        </w:tc>
        <w:tc>
          <w:tcPr>
            <w:tcW w:w="3361" w:type="dxa"/>
            <w:gridSpan w:val="2"/>
          </w:tcPr>
          <w:p w14:paraId="14EFD8F0" w14:textId="77777777" w:rsidR="00544C37" w:rsidRPr="00C21991" w:rsidRDefault="00544C37" w:rsidP="007C32FA">
            <w:pPr>
              <w:pStyle w:val="TAL"/>
            </w:pPr>
            <w:r w:rsidRPr="00C21991">
              <w:t>suppression of session initiation protocol REFER method implicit subscription?</w:t>
            </w:r>
          </w:p>
        </w:tc>
        <w:tc>
          <w:tcPr>
            <w:tcW w:w="2069" w:type="dxa"/>
          </w:tcPr>
          <w:p w14:paraId="50621FAA" w14:textId="77777777" w:rsidR="00544C37" w:rsidRPr="00C21991" w:rsidRDefault="008453E3" w:rsidP="007C32FA">
            <w:pPr>
              <w:pStyle w:val="TAL"/>
            </w:pPr>
            <w:r w:rsidRPr="00C21991">
              <w:t>[173</w:t>
            </w:r>
            <w:r w:rsidR="00544C37" w:rsidRPr="00C21991">
              <w:t>]</w:t>
            </w:r>
          </w:p>
        </w:tc>
        <w:tc>
          <w:tcPr>
            <w:tcW w:w="1295" w:type="dxa"/>
          </w:tcPr>
          <w:p w14:paraId="5F65AA9A" w14:textId="77777777" w:rsidR="00544C37" w:rsidRPr="00C21991" w:rsidRDefault="00544C37" w:rsidP="007C32FA">
            <w:pPr>
              <w:pStyle w:val="TAL"/>
            </w:pPr>
            <w:r w:rsidRPr="00C21991">
              <w:t>o</w:t>
            </w:r>
          </w:p>
        </w:tc>
        <w:tc>
          <w:tcPr>
            <w:tcW w:w="1692" w:type="dxa"/>
          </w:tcPr>
          <w:p w14:paraId="5A4EBAB9" w14:textId="77777777" w:rsidR="00544C37" w:rsidRPr="00C21991" w:rsidRDefault="00544C37" w:rsidP="007C32FA">
            <w:pPr>
              <w:pStyle w:val="TAL"/>
            </w:pPr>
            <w:r w:rsidRPr="00C21991">
              <w:t>c99</w:t>
            </w:r>
          </w:p>
        </w:tc>
      </w:tr>
      <w:tr w:rsidR="00AC7F30" w:rsidRPr="00C21991" w14:paraId="6F144A2B" w14:textId="77777777" w:rsidTr="00C21991">
        <w:tc>
          <w:tcPr>
            <w:tcW w:w="1122" w:type="dxa"/>
          </w:tcPr>
          <w:p w14:paraId="4D835ABA" w14:textId="77777777" w:rsidR="00AC7F30" w:rsidRPr="00C21991" w:rsidRDefault="00AC7F30" w:rsidP="00815C10">
            <w:pPr>
              <w:pStyle w:val="TAL"/>
            </w:pPr>
            <w:r w:rsidRPr="00C21991">
              <w:t>96</w:t>
            </w:r>
          </w:p>
        </w:tc>
        <w:tc>
          <w:tcPr>
            <w:tcW w:w="3361" w:type="dxa"/>
            <w:gridSpan w:val="2"/>
          </w:tcPr>
          <w:p w14:paraId="433C7021" w14:textId="77777777" w:rsidR="00AC7F30" w:rsidRPr="00C21991" w:rsidRDefault="00AC7F30" w:rsidP="00815C10">
            <w:pPr>
              <w:pStyle w:val="TAL"/>
            </w:pPr>
            <w:r w:rsidRPr="00C21991">
              <w:t>Alert-Info URNs for the Session Initiation Protocol?</w:t>
            </w:r>
          </w:p>
        </w:tc>
        <w:tc>
          <w:tcPr>
            <w:tcW w:w="2069" w:type="dxa"/>
          </w:tcPr>
          <w:p w14:paraId="00A684AC" w14:textId="77777777" w:rsidR="00AC7F30" w:rsidRPr="00C21991" w:rsidRDefault="00AC7F30" w:rsidP="00815C10">
            <w:pPr>
              <w:pStyle w:val="TAL"/>
            </w:pPr>
            <w:r w:rsidRPr="00C21991">
              <w:t>[</w:t>
            </w:r>
            <w:r w:rsidR="006A6F63" w:rsidRPr="00C21991">
              <w:t>175</w:t>
            </w:r>
            <w:r w:rsidRPr="00C21991">
              <w:t>]</w:t>
            </w:r>
          </w:p>
        </w:tc>
        <w:tc>
          <w:tcPr>
            <w:tcW w:w="1295" w:type="dxa"/>
          </w:tcPr>
          <w:p w14:paraId="0F3C766E" w14:textId="77777777" w:rsidR="00AC7F30" w:rsidRPr="00C21991" w:rsidRDefault="00AC7F30" w:rsidP="00815C10">
            <w:pPr>
              <w:pStyle w:val="TAL"/>
            </w:pPr>
            <w:r w:rsidRPr="00C21991">
              <w:t>o</w:t>
            </w:r>
          </w:p>
        </w:tc>
        <w:tc>
          <w:tcPr>
            <w:tcW w:w="1692" w:type="dxa"/>
          </w:tcPr>
          <w:p w14:paraId="1D98196E" w14:textId="77777777" w:rsidR="00AC7F30" w:rsidRPr="00C21991" w:rsidRDefault="00AC7F30" w:rsidP="00815C10">
            <w:pPr>
              <w:pStyle w:val="TAL"/>
            </w:pPr>
            <w:r w:rsidRPr="00C21991">
              <w:t>o</w:t>
            </w:r>
          </w:p>
        </w:tc>
      </w:tr>
      <w:tr w:rsidR="0072116E" w:rsidRPr="00C21991" w14:paraId="1F89B642" w14:textId="77777777" w:rsidTr="00C21991">
        <w:tc>
          <w:tcPr>
            <w:tcW w:w="1122" w:type="dxa"/>
          </w:tcPr>
          <w:p w14:paraId="786E3476" w14:textId="77777777" w:rsidR="0072116E" w:rsidRPr="00C21991" w:rsidRDefault="0072116E" w:rsidP="00887D72">
            <w:pPr>
              <w:pStyle w:val="TAL"/>
            </w:pPr>
            <w:r w:rsidRPr="00C21991">
              <w:t>97</w:t>
            </w:r>
          </w:p>
        </w:tc>
        <w:tc>
          <w:tcPr>
            <w:tcW w:w="3361" w:type="dxa"/>
            <w:gridSpan w:val="2"/>
          </w:tcPr>
          <w:p w14:paraId="36DF9D8F" w14:textId="77777777" w:rsidR="0072116E" w:rsidRPr="00C21991" w:rsidRDefault="0072116E" w:rsidP="00887D72">
            <w:pPr>
              <w:pStyle w:val="TAL"/>
            </w:pPr>
            <w:r w:rsidRPr="00C21991">
              <w:t>multiple registrations?</w:t>
            </w:r>
          </w:p>
        </w:tc>
        <w:tc>
          <w:tcPr>
            <w:tcW w:w="2069" w:type="dxa"/>
          </w:tcPr>
          <w:p w14:paraId="3BAC592E" w14:textId="77777777" w:rsidR="0072116E" w:rsidRPr="00C21991" w:rsidRDefault="0072116E" w:rsidP="00887D72">
            <w:pPr>
              <w:pStyle w:val="TAL"/>
            </w:pPr>
            <w:r w:rsidRPr="00C21991">
              <w:t>Subclause</w:t>
            </w:r>
            <w:r w:rsidR="00A30272" w:rsidRPr="00C21991">
              <w:t> </w:t>
            </w:r>
            <w:r w:rsidRPr="00C21991">
              <w:t>3.1</w:t>
            </w:r>
          </w:p>
        </w:tc>
        <w:tc>
          <w:tcPr>
            <w:tcW w:w="1295" w:type="dxa"/>
          </w:tcPr>
          <w:p w14:paraId="5DE61892" w14:textId="77777777" w:rsidR="0072116E" w:rsidRPr="00C21991" w:rsidRDefault="0072116E" w:rsidP="00887D72">
            <w:pPr>
              <w:pStyle w:val="TAL"/>
            </w:pPr>
            <w:r w:rsidRPr="00C21991">
              <w:t>n/a</w:t>
            </w:r>
          </w:p>
        </w:tc>
        <w:tc>
          <w:tcPr>
            <w:tcW w:w="1692" w:type="dxa"/>
          </w:tcPr>
          <w:p w14:paraId="5F49713A" w14:textId="77777777" w:rsidR="0072116E" w:rsidRPr="00C21991" w:rsidRDefault="0072116E" w:rsidP="00887D72">
            <w:pPr>
              <w:pStyle w:val="TAL"/>
            </w:pPr>
            <w:r w:rsidRPr="00C21991">
              <w:t>c103</w:t>
            </w:r>
          </w:p>
        </w:tc>
      </w:tr>
      <w:tr w:rsidR="00E201CB" w:rsidRPr="00C21991" w14:paraId="7AC83AD6" w14:textId="77777777" w:rsidTr="00C21991">
        <w:tc>
          <w:tcPr>
            <w:tcW w:w="1122" w:type="dxa"/>
          </w:tcPr>
          <w:p w14:paraId="0121C2F2" w14:textId="77777777" w:rsidR="00E201CB" w:rsidRPr="00C21991" w:rsidRDefault="00E201CB" w:rsidP="000F13B1">
            <w:pPr>
              <w:pStyle w:val="TAL"/>
            </w:pPr>
            <w:r w:rsidRPr="00C21991">
              <w:t>98</w:t>
            </w:r>
          </w:p>
        </w:tc>
        <w:tc>
          <w:tcPr>
            <w:tcW w:w="3361" w:type="dxa"/>
            <w:gridSpan w:val="2"/>
          </w:tcPr>
          <w:p w14:paraId="07405D8A" w14:textId="77777777" w:rsidR="00E201CB" w:rsidRPr="00C21991" w:rsidRDefault="00E201CB" w:rsidP="000F13B1">
            <w:pPr>
              <w:pStyle w:val="TAL"/>
            </w:pPr>
            <w:r w:rsidRPr="00C21991">
              <w:t>the SIP P-Refused-</w:t>
            </w:r>
            <w:smartTag w:uri="urn:schemas-microsoft-com:office:smarttags" w:element="stockticker">
              <w:r w:rsidRPr="00C21991">
                <w:t>URI</w:t>
              </w:r>
            </w:smartTag>
            <w:r w:rsidRPr="00C21991">
              <w:t>-List private-header?</w:t>
            </w:r>
          </w:p>
        </w:tc>
        <w:tc>
          <w:tcPr>
            <w:tcW w:w="2069" w:type="dxa"/>
          </w:tcPr>
          <w:p w14:paraId="4B511D46" w14:textId="77777777" w:rsidR="00E201CB" w:rsidRPr="00C21991" w:rsidRDefault="00E201CB" w:rsidP="000F13B1">
            <w:pPr>
              <w:pStyle w:val="TAL"/>
            </w:pPr>
            <w:r w:rsidRPr="00C21991">
              <w:t>[183]</w:t>
            </w:r>
          </w:p>
        </w:tc>
        <w:tc>
          <w:tcPr>
            <w:tcW w:w="1295" w:type="dxa"/>
          </w:tcPr>
          <w:p w14:paraId="01DCD6DF" w14:textId="77777777" w:rsidR="00E201CB" w:rsidRPr="00C21991" w:rsidRDefault="00E201CB" w:rsidP="000F13B1">
            <w:pPr>
              <w:pStyle w:val="TAL"/>
            </w:pPr>
            <w:r w:rsidRPr="00C21991">
              <w:t>o</w:t>
            </w:r>
          </w:p>
        </w:tc>
        <w:tc>
          <w:tcPr>
            <w:tcW w:w="1692" w:type="dxa"/>
          </w:tcPr>
          <w:p w14:paraId="102BC8EF" w14:textId="77777777" w:rsidR="00E201CB" w:rsidRPr="00C21991" w:rsidRDefault="00E201CB" w:rsidP="000F13B1">
            <w:pPr>
              <w:pStyle w:val="TAL"/>
            </w:pPr>
            <w:r w:rsidRPr="00C21991">
              <w:t>c104</w:t>
            </w:r>
          </w:p>
        </w:tc>
      </w:tr>
      <w:tr w:rsidR="00555723" w:rsidRPr="00C21991" w14:paraId="4FADAD52" w14:textId="77777777" w:rsidTr="00C21991">
        <w:tc>
          <w:tcPr>
            <w:tcW w:w="1122" w:type="dxa"/>
          </w:tcPr>
          <w:p w14:paraId="6E86158E" w14:textId="77777777" w:rsidR="00555723" w:rsidRPr="00C21991" w:rsidRDefault="00555723" w:rsidP="000F13B1">
            <w:pPr>
              <w:pStyle w:val="TAL"/>
              <w:rPr>
                <w:lang w:eastAsia="ja-JP"/>
              </w:rPr>
            </w:pPr>
            <w:r w:rsidRPr="00C21991">
              <w:rPr>
                <w:lang w:eastAsia="ja-JP"/>
              </w:rPr>
              <w:t>99</w:t>
            </w:r>
          </w:p>
        </w:tc>
        <w:tc>
          <w:tcPr>
            <w:tcW w:w="3361" w:type="dxa"/>
            <w:gridSpan w:val="2"/>
          </w:tcPr>
          <w:p w14:paraId="28F5E57E" w14:textId="77777777" w:rsidR="00555723" w:rsidRPr="00C21991" w:rsidRDefault="00555723" w:rsidP="000F13B1">
            <w:pPr>
              <w:pStyle w:val="TAL"/>
            </w:pPr>
            <w:r w:rsidRPr="00C21991">
              <w:t>request authorization through dialog Identification in the session initiation protocol?</w:t>
            </w:r>
          </w:p>
        </w:tc>
        <w:tc>
          <w:tcPr>
            <w:tcW w:w="2069" w:type="dxa"/>
          </w:tcPr>
          <w:p w14:paraId="7C71E4D1" w14:textId="77777777" w:rsidR="00555723" w:rsidRPr="00C21991" w:rsidRDefault="00555723"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w:t>
            </w:r>
          </w:p>
        </w:tc>
        <w:tc>
          <w:tcPr>
            <w:tcW w:w="1295" w:type="dxa"/>
          </w:tcPr>
          <w:p w14:paraId="38642228" w14:textId="77777777" w:rsidR="00555723" w:rsidRPr="00C21991" w:rsidRDefault="00555723" w:rsidP="000F13B1">
            <w:pPr>
              <w:pStyle w:val="TAL"/>
              <w:rPr>
                <w:lang w:eastAsia="ja-JP"/>
              </w:rPr>
            </w:pPr>
            <w:r w:rsidRPr="00C21991">
              <w:rPr>
                <w:rFonts w:hint="eastAsia"/>
                <w:lang w:eastAsia="ja-JP"/>
              </w:rPr>
              <w:t>o</w:t>
            </w:r>
          </w:p>
        </w:tc>
        <w:tc>
          <w:tcPr>
            <w:tcW w:w="1692" w:type="dxa"/>
          </w:tcPr>
          <w:p w14:paraId="747F38A9" w14:textId="77777777" w:rsidR="00555723" w:rsidRPr="00C21991" w:rsidRDefault="00555723" w:rsidP="000F13B1">
            <w:pPr>
              <w:pStyle w:val="TAL"/>
              <w:rPr>
                <w:lang w:eastAsia="ja-JP"/>
              </w:rPr>
            </w:pPr>
            <w:r w:rsidRPr="00C21991">
              <w:rPr>
                <w:lang w:eastAsia="ja-JP"/>
              </w:rPr>
              <w:t>c105</w:t>
            </w:r>
          </w:p>
        </w:tc>
      </w:tr>
      <w:tr w:rsidR="00CA0D0B" w:rsidRPr="00C21991" w14:paraId="415BE38D" w14:textId="77777777" w:rsidTr="00C21991">
        <w:tc>
          <w:tcPr>
            <w:tcW w:w="1122" w:type="dxa"/>
          </w:tcPr>
          <w:p w14:paraId="54DEFB6E" w14:textId="77777777" w:rsidR="00CA0D0B" w:rsidRPr="00C21991" w:rsidRDefault="00CA0D0B" w:rsidP="00366268">
            <w:pPr>
              <w:pStyle w:val="TAL"/>
              <w:rPr>
                <w:lang w:eastAsia="ja-JP"/>
              </w:rPr>
            </w:pPr>
            <w:r w:rsidRPr="00C21991">
              <w:rPr>
                <w:lang w:eastAsia="ja-JP"/>
              </w:rPr>
              <w:t>100</w:t>
            </w:r>
          </w:p>
        </w:tc>
        <w:tc>
          <w:tcPr>
            <w:tcW w:w="3361" w:type="dxa"/>
            <w:gridSpan w:val="2"/>
          </w:tcPr>
          <w:p w14:paraId="0960803C" w14:textId="77777777" w:rsidR="00CA0D0B" w:rsidRPr="00C21991" w:rsidRDefault="00CA0D0B" w:rsidP="00366268">
            <w:pPr>
              <w:pStyle w:val="TAL"/>
            </w:pPr>
            <w:r w:rsidRPr="00C21991">
              <w:rPr>
                <w:rFonts w:cs="Arial"/>
                <w:szCs w:val="18"/>
              </w:rPr>
              <w:t>indication of features supported by proxy?</w:t>
            </w:r>
          </w:p>
        </w:tc>
        <w:tc>
          <w:tcPr>
            <w:tcW w:w="2069" w:type="dxa"/>
          </w:tcPr>
          <w:p w14:paraId="56242608" w14:textId="77777777" w:rsidR="00CA0D0B" w:rsidRPr="00C21991" w:rsidRDefault="00CA0D0B" w:rsidP="00366268">
            <w:pPr>
              <w:pStyle w:val="TAL"/>
              <w:rPr>
                <w:lang w:eastAsia="ja-JP"/>
              </w:rPr>
            </w:pPr>
            <w:r w:rsidRPr="00C21991">
              <w:rPr>
                <w:lang w:eastAsia="ja-JP"/>
              </w:rPr>
              <w:t>[190]</w:t>
            </w:r>
          </w:p>
        </w:tc>
        <w:tc>
          <w:tcPr>
            <w:tcW w:w="1295" w:type="dxa"/>
          </w:tcPr>
          <w:p w14:paraId="43D3EF80" w14:textId="77777777" w:rsidR="00CA0D0B" w:rsidRPr="00C21991" w:rsidRDefault="00CA0D0B" w:rsidP="00366268">
            <w:pPr>
              <w:pStyle w:val="TAL"/>
              <w:rPr>
                <w:lang w:eastAsia="ja-JP"/>
              </w:rPr>
            </w:pPr>
            <w:r w:rsidRPr="00C21991">
              <w:rPr>
                <w:lang w:eastAsia="ja-JP"/>
              </w:rPr>
              <w:t>o</w:t>
            </w:r>
          </w:p>
        </w:tc>
        <w:tc>
          <w:tcPr>
            <w:tcW w:w="1692" w:type="dxa"/>
          </w:tcPr>
          <w:p w14:paraId="3497DF3C" w14:textId="77777777" w:rsidR="00CA0D0B" w:rsidRPr="00C21991" w:rsidRDefault="00CA0D0B" w:rsidP="00366268">
            <w:pPr>
              <w:pStyle w:val="TAL"/>
              <w:rPr>
                <w:lang w:eastAsia="ja-JP"/>
              </w:rPr>
            </w:pPr>
            <w:r w:rsidRPr="00C21991">
              <w:rPr>
                <w:lang w:eastAsia="ja-JP"/>
              </w:rPr>
              <w:t>c106</w:t>
            </w:r>
          </w:p>
        </w:tc>
      </w:tr>
      <w:tr w:rsidR="009451C1" w:rsidRPr="00C21991" w14:paraId="60C4249E" w14:textId="77777777" w:rsidTr="00C21991">
        <w:tc>
          <w:tcPr>
            <w:tcW w:w="1122" w:type="dxa"/>
          </w:tcPr>
          <w:p w14:paraId="7D35817E" w14:textId="77777777" w:rsidR="009451C1" w:rsidRPr="00C21991" w:rsidRDefault="009451C1" w:rsidP="00357DBC">
            <w:pPr>
              <w:pStyle w:val="TAL"/>
              <w:rPr>
                <w:lang w:eastAsia="ja-JP"/>
              </w:rPr>
            </w:pPr>
            <w:r w:rsidRPr="00C21991">
              <w:rPr>
                <w:lang w:eastAsia="ja-JP"/>
              </w:rPr>
              <w:t>101</w:t>
            </w:r>
          </w:p>
        </w:tc>
        <w:tc>
          <w:tcPr>
            <w:tcW w:w="3361" w:type="dxa"/>
            <w:gridSpan w:val="2"/>
          </w:tcPr>
          <w:p w14:paraId="08B5C6D9" w14:textId="77777777" w:rsidR="009451C1" w:rsidRPr="00C21991" w:rsidRDefault="009451C1" w:rsidP="00357DBC">
            <w:pPr>
              <w:pStyle w:val="TAL"/>
              <w:rPr>
                <w:rFonts w:cs="Arial"/>
                <w:szCs w:val="18"/>
              </w:rPr>
            </w:pPr>
            <w:r w:rsidRPr="00C21991">
              <w:rPr>
                <w:rFonts w:cs="Arial"/>
                <w:szCs w:val="18"/>
              </w:rPr>
              <w:t>registration of bulk number contacts?</w:t>
            </w:r>
          </w:p>
        </w:tc>
        <w:tc>
          <w:tcPr>
            <w:tcW w:w="2069" w:type="dxa"/>
          </w:tcPr>
          <w:p w14:paraId="409A20EA" w14:textId="77777777" w:rsidR="009451C1" w:rsidRPr="00C21991" w:rsidRDefault="009451C1" w:rsidP="00357DBC">
            <w:pPr>
              <w:pStyle w:val="TAL"/>
              <w:rPr>
                <w:lang w:eastAsia="ja-JP"/>
              </w:rPr>
            </w:pPr>
            <w:r w:rsidRPr="00C21991">
              <w:rPr>
                <w:lang w:eastAsia="ja-JP"/>
              </w:rPr>
              <w:t>[191]</w:t>
            </w:r>
          </w:p>
        </w:tc>
        <w:tc>
          <w:tcPr>
            <w:tcW w:w="1295" w:type="dxa"/>
          </w:tcPr>
          <w:p w14:paraId="73ED7FAE" w14:textId="77777777" w:rsidR="009451C1" w:rsidRPr="00C21991" w:rsidRDefault="009451C1" w:rsidP="00357DBC">
            <w:pPr>
              <w:pStyle w:val="TAL"/>
              <w:rPr>
                <w:lang w:eastAsia="ja-JP"/>
              </w:rPr>
            </w:pPr>
            <w:r w:rsidRPr="00C21991">
              <w:rPr>
                <w:lang w:eastAsia="ja-JP"/>
              </w:rPr>
              <w:t>o</w:t>
            </w:r>
          </w:p>
        </w:tc>
        <w:tc>
          <w:tcPr>
            <w:tcW w:w="1692" w:type="dxa"/>
          </w:tcPr>
          <w:p w14:paraId="79482BC5" w14:textId="77777777" w:rsidR="009451C1" w:rsidRPr="00C21991" w:rsidRDefault="009451C1" w:rsidP="00357DBC">
            <w:pPr>
              <w:pStyle w:val="TAL"/>
              <w:rPr>
                <w:lang w:eastAsia="ja-JP"/>
              </w:rPr>
            </w:pPr>
            <w:r w:rsidRPr="00C21991">
              <w:rPr>
                <w:lang w:eastAsia="ja-JP"/>
              </w:rPr>
              <w:t>c107</w:t>
            </w:r>
          </w:p>
        </w:tc>
      </w:tr>
      <w:tr w:rsidR="00A711AD" w:rsidRPr="00C21991" w14:paraId="65707228" w14:textId="77777777" w:rsidTr="00C21991">
        <w:tc>
          <w:tcPr>
            <w:tcW w:w="1122" w:type="dxa"/>
          </w:tcPr>
          <w:p w14:paraId="5FBDAB92" w14:textId="77777777" w:rsidR="00A711AD" w:rsidRPr="00C21991" w:rsidRDefault="00A711AD" w:rsidP="00A711AD">
            <w:pPr>
              <w:pStyle w:val="TAL"/>
              <w:rPr>
                <w:lang w:eastAsia="ja-JP"/>
              </w:rPr>
            </w:pPr>
            <w:r w:rsidRPr="00C21991">
              <w:rPr>
                <w:lang w:eastAsia="ja-JP"/>
              </w:rPr>
              <w:t>102</w:t>
            </w:r>
          </w:p>
        </w:tc>
        <w:tc>
          <w:tcPr>
            <w:tcW w:w="3361" w:type="dxa"/>
            <w:gridSpan w:val="2"/>
          </w:tcPr>
          <w:p w14:paraId="0A6BE8A4" w14:textId="77777777" w:rsidR="00A711AD" w:rsidRPr="00C21991" w:rsidRDefault="00A711AD" w:rsidP="00A711AD">
            <w:pPr>
              <w:pStyle w:val="TAL"/>
              <w:rPr>
                <w:rFonts w:cs="Arial"/>
                <w:szCs w:val="18"/>
              </w:rPr>
            </w:pPr>
            <w:r w:rsidRPr="00C21991">
              <w:t>media control channel framework?</w:t>
            </w:r>
          </w:p>
        </w:tc>
        <w:tc>
          <w:tcPr>
            <w:tcW w:w="2069" w:type="dxa"/>
          </w:tcPr>
          <w:p w14:paraId="68C8A4EE" w14:textId="77777777" w:rsidR="00A711AD" w:rsidRPr="00C21991" w:rsidRDefault="00A711AD" w:rsidP="00A711AD">
            <w:pPr>
              <w:pStyle w:val="TAL"/>
              <w:rPr>
                <w:lang w:eastAsia="ja-JP"/>
              </w:rPr>
            </w:pPr>
            <w:r w:rsidRPr="00C21991">
              <w:rPr>
                <w:lang w:eastAsia="ja-JP"/>
              </w:rPr>
              <w:t>[146]</w:t>
            </w:r>
          </w:p>
        </w:tc>
        <w:tc>
          <w:tcPr>
            <w:tcW w:w="1295" w:type="dxa"/>
          </w:tcPr>
          <w:p w14:paraId="746C37FE" w14:textId="77777777" w:rsidR="00A711AD" w:rsidRPr="00C21991" w:rsidRDefault="00A711AD" w:rsidP="00A711AD">
            <w:pPr>
              <w:pStyle w:val="TAL"/>
              <w:rPr>
                <w:lang w:eastAsia="ja-JP"/>
              </w:rPr>
            </w:pPr>
            <w:r w:rsidRPr="00C21991">
              <w:rPr>
                <w:lang w:eastAsia="ja-JP"/>
              </w:rPr>
              <w:t>o</w:t>
            </w:r>
          </w:p>
        </w:tc>
        <w:tc>
          <w:tcPr>
            <w:tcW w:w="1692" w:type="dxa"/>
          </w:tcPr>
          <w:p w14:paraId="76ACFCF0" w14:textId="77777777" w:rsidR="00A711AD" w:rsidRPr="00C21991" w:rsidRDefault="00A711AD" w:rsidP="00A711AD">
            <w:pPr>
              <w:pStyle w:val="TAL"/>
              <w:rPr>
                <w:lang w:eastAsia="ja-JP"/>
              </w:rPr>
            </w:pPr>
            <w:r w:rsidRPr="00C21991">
              <w:rPr>
                <w:lang w:eastAsia="ja-JP"/>
              </w:rPr>
              <w:t>c108</w:t>
            </w:r>
          </w:p>
        </w:tc>
      </w:tr>
      <w:tr w:rsidR="00A30272" w:rsidRPr="00C21991" w14:paraId="138D2649" w14:textId="77777777" w:rsidTr="00C21991">
        <w:tc>
          <w:tcPr>
            <w:tcW w:w="1122" w:type="dxa"/>
          </w:tcPr>
          <w:p w14:paraId="25D842D2" w14:textId="77777777" w:rsidR="00A30272" w:rsidRPr="00C21991" w:rsidRDefault="00A30272" w:rsidP="00064D88">
            <w:pPr>
              <w:pStyle w:val="TAL"/>
              <w:rPr>
                <w:lang w:eastAsia="ja-JP"/>
              </w:rPr>
            </w:pPr>
            <w:r w:rsidRPr="00C21991">
              <w:rPr>
                <w:lang w:eastAsia="ja-JP"/>
              </w:rPr>
              <w:t>103</w:t>
            </w:r>
          </w:p>
        </w:tc>
        <w:tc>
          <w:tcPr>
            <w:tcW w:w="3361" w:type="dxa"/>
            <w:gridSpan w:val="2"/>
          </w:tcPr>
          <w:p w14:paraId="74884768" w14:textId="77777777" w:rsidR="00A30272" w:rsidRPr="00C21991" w:rsidRDefault="00A30272" w:rsidP="00064D88">
            <w:pPr>
              <w:pStyle w:val="TAL"/>
              <w:rPr>
                <w:rFonts w:cs="Arial"/>
                <w:szCs w:val="18"/>
              </w:rPr>
            </w:pPr>
            <w:r w:rsidRPr="00C21991">
              <w:rPr>
                <w:rFonts w:cs="Arial"/>
                <w:szCs w:val="18"/>
              </w:rPr>
              <w:t>S-CSCF restoration procedures?</w:t>
            </w:r>
          </w:p>
        </w:tc>
        <w:tc>
          <w:tcPr>
            <w:tcW w:w="2069" w:type="dxa"/>
          </w:tcPr>
          <w:p w14:paraId="2B2847CF" w14:textId="77777777" w:rsidR="00A30272" w:rsidRPr="00C21991" w:rsidRDefault="00A30272" w:rsidP="00064D88">
            <w:pPr>
              <w:pStyle w:val="TAL"/>
              <w:rPr>
                <w:lang w:eastAsia="ja-JP"/>
              </w:rPr>
            </w:pPr>
            <w:r w:rsidRPr="00C21991">
              <w:rPr>
                <w:lang w:eastAsia="ja-JP"/>
              </w:rPr>
              <w:t>Subclause </w:t>
            </w:r>
            <w:r w:rsidR="00001C50" w:rsidRPr="00C21991">
              <w:rPr>
                <w:lang w:eastAsia="ja-JP"/>
              </w:rPr>
              <w:t>4.14</w:t>
            </w:r>
          </w:p>
        </w:tc>
        <w:tc>
          <w:tcPr>
            <w:tcW w:w="1295" w:type="dxa"/>
          </w:tcPr>
          <w:p w14:paraId="4357A0BF" w14:textId="77777777" w:rsidR="00A30272" w:rsidRPr="00C21991" w:rsidRDefault="00A30272" w:rsidP="00064D88">
            <w:pPr>
              <w:pStyle w:val="TAL"/>
              <w:rPr>
                <w:lang w:eastAsia="ja-JP"/>
              </w:rPr>
            </w:pPr>
            <w:r w:rsidRPr="00C21991">
              <w:t>n/a</w:t>
            </w:r>
          </w:p>
        </w:tc>
        <w:tc>
          <w:tcPr>
            <w:tcW w:w="1692" w:type="dxa"/>
          </w:tcPr>
          <w:p w14:paraId="13BEA358" w14:textId="77777777" w:rsidR="00A30272" w:rsidRPr="00C21991" w:rsidRDefault="001C5036" w:rsidP="00064D88">
            <w:pPr>
              <w:pStyle w:val="TAL"/>
              <w:rPr>
                <w:lang w:eastAsia="ja-JP"/>
              </w:rPr>
            </w:pPr>
            <w:r w:rsidRPr="00C21991">
              <w:rPr>
                <w:lang w:eastAsia="ja-JP"/>
              </w:rPr>
              <w:t>c110</w:t>
            </w:r>
          </w:p>
        </w:tc>
      </w:tr>
      <w:tr w:rsidR="008B217A" w:rsidRPr="00C21991" w14:paraId="461FD5C8" w14:textId="77777777" w:rsidTr="00C21991">
        <w:tc>
          <w:tcPr>
            <w:tcW w:w="1122" w:type="dxa"/>
          </w:tcPr>
          <w:p w14:paraId="290284A7" w14:textId="77777777" w:rsidR="008B217A" w:rsidRPr="00C21991" w:rsidRDefault="008B217A" w:rsidP="008B217A">
            <w:pPr>
              <w:pStyle w:val="TAL"/>
              <w:rPr>
                <w:lang w:eastAsia="ja-JP"/>
              </w:rPr>
            </w:pPr>
            <w:r w:rsidRPr="00C21991">
              <w:rPr>
                <w:lang w:eastAsia="ja-JP"/>
              </w:rPr>
              <w:t>104</w:t>
            </w:r>
          </w:p>
        </w:tc>
        <w:tc>
          <w:tcPr>
            <w:tcW w:w="3361" w:type="dxa"/>
            <w:gridSpan w:val="2"/>
          </w:tcPr>
          <w:p w14:paraId="60A7D51B" w14:textId="77777777" w:rsidR="008B217A" w:rsidRPr="00C21991" w:rsidRDefault="008B217A" w:rsidP="008B217A">
            <w:pPr>
              <w:pStyle w:val="TAL"/>
              <w:rPr>
                <w:rFonts w:cs="Arial"/>
                <w:szCs w:val="18"/>
              </w:rPr>
            </w:pPr>
            <w:r w:rsidRPr="00C21991">
              <w:rPr>
                <w:rFonts w:cs="Arial"/>
                <w:szCs w:val="18"/>
              </w:rPr>
              <w:t>SIP overload control?</w:t>
            </w:r>
          </w:p>
        </w:tc>
        <w:tc>
          <w:tcPr>
            <w:tcW w:w="2069" w:type="dxa"/>
          </w:tcPr>
          <w:p w14:paraId="21A74FDE" w14:textId="77777777" w:rsidR="008B217A" w:rsidRPr="00C21991" w:rsidRDefault="008B217A" w:rsidP="008B217A">
            <w:pPr>
              <w:pStyle w:val="TAL"/>
              <w:rPr>
                <w:lang w:eastAsia="ja-JP"/>
              </w:rPr>
            </w:pPr>
            <w:r w:rsidRPr="00C21991">
              <w:rPr>
                <w:lang w:eastAsia="ja-JP"/>
              </w:rPr>
              <w:t>[198]</w:t>
            </w:r>
          </w:p>
        </w:tc>
        <w:tc>
          <w:tcPr>
            <w:tcW w:w="1295" w:type="dxa"/>
          </w:tcPr>
          <w:p w14:paraId="2AAFB012" w14:textId="77777777" w:rsidR="008B217A" w:rsidRPr="00C21991" w:rsidRDefault="008B217A" w:rsidP="008B217A">
            <w:pPr>
              <w:pStyle w:val="TAL"/>
            </w:pPr>
            <w:r w:rsidRPr="00C21991">
              <w:t>o</w:t>
            </w:r>
          </w:p>
        </w:tc>
        <w:tc>
          <w:tcPr>
            <w:tcW w:w="1692" w:type="dxa"/>
          </w:tcPr>
          <w:p w14:paraId="310273C3" w14:textId="77777777" w:rsidR="008B217A" w:rsidRPr="00C21991" w:rsidRDefault="008B217A" w:rsidP="008B217A">
            <w:pPr>
              <w:pStyle w:val="TAL"/>
              <w:rPr>
                <w:lang w:eastAsia="ja-JP"/>
              </w:rPr>
            </w:pPr>
            <w:r w:rsidRPr="00C21991">
              <w:rPr>
                <w:lang w:eastAsia="ja-JP"/>
              </w:rPr>
              <w:t>c112</w:t>
            </w:r>
          </w:p>
        </w:tc>
      </w:tr>
      <w:tr w:rsidR="008B217A" w:rsidRPr="00C21991" w14:paraId="24FE8214" w14:textId="77777777" w:rsidTr="00C21991">
        <w:tc>
          <w:tcPr>
            <w:tcW w:w="1122" w:type="dxa"/>
          </w:tcPr>
          <w:p w14:paraId="4E59409B" w14:textId="77777777" w:rsidR="008B217A" w:rsidRPr="00C21991" w:rsidRDefault="008B217A" w:rsidP="008B217A">
            <w:pPr>
              <w:pStyle w:val="TAL"/>
              <w:rPr>
                <w:lang w:eastAsia="ja-JP"/>
              </w:rPr>
            </w:pPr>
            <w:r w:rsidRPr="00C21991">
              <w:rPr>
                <w:lang w:eastAsia="ja-JP"/>
              </w:rPr>
              <w:t>104A</w:t>
            </w:r>
          </w:p>
        </w:tc>
        <w:tc>
          <w:tcPr>
            <w:tcW w:w="3361" w:type="dxa"/>
            <w:gridSpan w:val="2"/>
          </w:tcPr>
          <w:p w14:paraId="51106A2D" w14:textId="77777777" w:rsidR="008B217A" w:rsidRPr="00C21991" w:rsidRDefault="008B217A" w:rsidP="008B217A">
            <w:pPr>
              <w:pStyle w:val="TAL"/>
              <w:rPr>
                <w:rFonts w:cs="Arial"/>
                <w:szCs w:val="18"/>
              </w:rPr>
            </w:pPr>
            <w:r w:rsidRPr="00C21991">
              <w:rPr>
                <w:rFonts w:cs="Arial"/>
                <w:szCs w:val="18"/>
              </w:rPr>
              <w:t>feedback control?</w:t>
            </w:r>
          </w:p>
        </w:tc>
        <w:tc>
          <w:tcPr>
            <w:tcW w:w="2069" w:type="dxa"/>
          </w:tcPr>
          <w:p w14:paraId="7DC62174" w14:textId="77777777" w:rsidR="008B217A" w:rsidRPr="00C21991" w:rsidRDefault="008B217A" w:rsidP="008B217A">
            <w:pPr>
              <w:pStyle w:val="TAL"/>
              <w:rPr>
                <w:lang w:eastAsia="ja-JP"/>
              </w:rPr>
            </w:pPr>
            <w:r w:rsidRPr="00C21991">
              <w:rPr>
                <w:lang w:eastAsia="ja-JP"/>
              </w:rPr>
              <w:t>[199]</w:t>
            </w:r>
          </w:p>
        </w:tc>
        <w:tc>
          <w:tcPr>
            <w:tcW w:w="1295" w:type="dxa"/>
          </w:tcPr>
          <w:p w14:paraId="34FE4891" w14:textId="77777777" w:rsidR="008B217A" w:rsidRPr="00C21991" w:rsidRDefault="008B217A" w:rsidP="008B217A">
            <w:pPr>
              <w:pStyle w:val="TAL"/>
            </w:pPr>
            <w:r w:rsidRPr="00C21991">
              <w:t>c113</w:t>
            </w:r>
          </w:p>
        </w:tc>
        <w:tc>
          <w:tcPr>
            <w:tcW w:w="1692" w:type="dxa"/>
          </w:tcPr>
          <w:p w14:paraId="1A32AC09" w14:textId="77777777" w:rsidR="008B217A" w:rsidRPr="00C21991" w:rsidRDefault="008B217A" w:rsidP="008B217A">
            <w:pPr>
              <w:pStyle w:val="TAL"/>
              <w:rPr>
                <w:lang w:eastAsia="ja-JP"/>
              </w:rPr>
            </w:pPr>
            <w:r w:rsidRPr="00C21991">
              <w:rPr>
                <w:lang w:eastAsia="ja-JP"/>
              </w:rPr>
              <w:t>c113</w:t>
            </w:r>
          </w:p>
        </w:tc>
      </w:tr>
      <w:tr w:rsidR="008B217A" w:rsidRPr="00C21991" w14:paraId="0CD384E5" w14:textId="77777777" w:rsidTr="00C21991">
        <w:tc>
          <w:tcPr>
            <w:tcW w:w="1122" w:type="dxa"/>
          </w:tcPr>
          <w:p w14:paraId="52D10491" w14:textId="77777777" w:rsidR="008B217A" w:rsidRPr="00C21991" w:rsidRDefault="008B217A" w:rsidP="008B217A">
            <w:pPr>
              <w:pStyle w:val="TAL"/>
              <w:rPr>
                <w:lang w:eastAsia="ja-JP"/>
              </w:rPr>
            </w:pPr>
            <w:r w:rsidRPr="00C21991">
              <w:rPr>
                <w:lang w:eastAsia="ja-JP"/>
              </w:rPr>
              <w:t>104B</w:t>
            </w:r>
          </w:p>
        </w:tc>
        <w:tc>
          <w:tcPr>
            <w:tcW w:w="3361" w:type="dxa"/>
            <w:gridSpan w:val="2"/>
          </w:tcPr>
          <w:p w14:paraId="37A91D92" w14:textId="77777777" w:rsidR="008B217A" w:rsidRPr="00C21991" w:rsidRDefault="008B217A" w:rsidP="008B217A">
            <w:pPr>
              <w:pStyle w:val="TAL"/>
              <w:rPr>
                <w:rFonts w:cs="Arial"/>
                <w:szCs w:val="18"/>
              </w:rPr>
            </w:pPr>
            <w:r w:rsidRPr="00C21991">
              <w:rPr>
                <w:rFonts w:cs="Arial"/>
                <w:szCs w:val="18"/>
              </w:rPr>
              <w:t>distribution of load filters?</w:t>
            </w:r>
          </w:p>
        </w:tc>
        <w:tc>
          <w:tcPr>
            <w:tcW w:w="2069" w:type="dxa"/>
          </w:tcPr>
          <w:p w14:paraId="6DE03D48" w14:textId="77777777" w:rsidR="008B217A" w:rsidRPr="00C21991" w:rsidRDefault="008B217A" w:rsidP="008B217A">
            <w:pPr>
              <w:pStyle w:val="TAL"/>
              <w:rPr>
                <w:lang w:eastAsia="ja-JP"/>
              </w:rPr>
            </w:pPr>
            <w:r w:rsidRPr="00C21991">
              <w:rPr>
                <w:lang w:eastAsia="ja-JP"/>
              </w:rPr>
              <w:t>[201]</w:t>
            </w:r>
          </w:p>
        </w:tc>
        <w:tc>
          <w:tcPr>
            <w:tcW w:w="1295" w:type="dxa"/>
          </w:tcPr>
          <w:p w14:paraId="4E9BEBCA" w14:textId="77777777" w:rsidR="008B217A" w:rsidRPr="00C21991" w:rsidRDefault="008B217A" w:rsidP="008B217A">
            <w:pPr>
              <w:pStyle w:val="TAL"/>
            </w:pPr>
            <w:r w:rsidRPr="00C21991">
              <w:t>c113</w:t>
            </w:r>
          </w:p>
        </w:tc>
        <w:tc>
          <w:tcPr>
            <w:tcW w:w="1692" w:type="dxa"/>
          </w:tcPr>
          <w:p w14:paraId="4EB18F4E" w14:textId="77777777" w:rsidR="008B217A" w:rsidRPr="00C21991" w:rsidRDefault="008B217A" w:rsidP="008B217A">
            <w:pPr>
              <w:pStyle w:val="TAL"/>
              <w:rPr>
                <w:lang w:eastAsia="ja-JP"/>
              </w:rPr>
            </w:pPr>
            <w:r w:rsidRPr="00C21991">
              <w:rPr>
                <w:lang w:eastAsia="ja-JP"/>
              </w:rPr>
              <w:t>c114</w:t>
            </w:r>
          </w:p>
        </w:tc>
      </w:tr>
      <w:tr w:rsidR="00FC1D3D" w:rsidRPr="00C21991" w14:paraId="2BEEE14B" w14:textId="77777777" w:rsidTr="00C21991">
        <w:tc>
          <w:tcPr>
            <w:tcW w:w="1122" w:type="dxa"/>
          </w:tcPr>
          <w:p w14:paraId="299E0BB3" w14:textId="77777777" w:rsidR="00FC1D3D" w:rsidRPr="00C21991" w:rsidRDefault="00FC1D3D" w:rsidP="00FC1D3D">
            <w:pPr>
              <w:pStyle w:val="TAL"/>
              <w:rPr>
                <w:lang w:eastAsia="ja-JP"/>
              </w:rPr>
            </w:pPr>
            <w:r w:rsidRPr="00C21991">
              <w:rPr>
                <w:lang w:eastAsia="ja-JP"/>
              </w:rPr>
              <w:t>105</w:t>
            </w:r>
          </w:p>
        </w:tc>
        <w:tc>
          <w:tcPr>
            <w:tcW w:w="3361" w:type="dxa"/>
            <w:gridSpan w:val="2"/>
          </w:tcPr>
          <w:p w14:paraId="2F33A8F2" w14:textId="77777777" w:rsidR="00FC1D3D" w:rsidRPr="00C21991" w:rsidRDefault="00FC1D3D" w:rsidP="00FC1D3D">
            <w:pPr>
              <w:pStyle w:val="TAL"/>
              <w:rPr>
                <w:rFonts w:cs="Arial"/>
                <w:szCs w:val="18"/>
              </w:rPr>
            </w:pPr>
            <w:r w:rsidRPr="00C21991">
              <w:t>handling of a 380 (Alternative service) response</w:t>
            </w:r>
            <w:r w:rsidRPr="00C21991">
              <w:rPr>
                <w:rFonts w:cs="Arial"/>
                <w:szCs w:val="18"/>
              </w:rPr>
              <w:t>?</w:t>
            </w:r>
          </w:p>
        </w:tc>
        <w:tc>
          <w:tcPr>
            <w:tcW w:w="2069" w:type="dxa"/>
          </w:tcPr>
          <w:p w14:paraId="6BE51A5D" w14:textId="77777777" w:rsidR="00FC1D3D" w:rsidRPr="00C21991" w:rsidRDefault="00FC1D3D" w:rsidP="00FC1D3D">
            <w:pPr>
              <w:pStyle w:val="TAL"/>
              <w:rPr>
                <w:lang w:eastAsia="ja-JP"/>
              </w:rPr>
            </w:pPr>
            <w:r w:rsidRPr="00C21991">
              <w:t>Subclauses </w:t>
            </w:r>
            <w:r w:rsidR="00985AF2" w:rsidRPr="00C21991">
              <w:t xml:space="preserve">5.1.2A.1.1, </w:t>
            </w:r>
            <w:r w:rsidRPr="00C21991">
              <w:t>5.1.3.1, 5.1.6.8, and 5.2.10</w:t>
            </w:r>
          </w:p>
        </w:tc>
        <w:tc>
          <w:tcPr>
            <w:tcW w:w="1295" w:type="dxa"/>
          </w:tcPr>
          <w:p w14:paraId="4F314271" w14:textId="77777777" w:rsidR="00FC1D3D" w:rsidRPr="00C21991" w:rsidRDefault="00FC1D3D" w:rsidP="00FC1D3D">
            <w:pPr>
              <w:pStyle w:val="TAL"/>
              <w:rPr>
                <w:lang w:eastAsia="ja-JP"/>
              </w:rPr>
            </w:pPr>
            <w:r w:rsidRPr="00C21991">
              <w:t>n/a</w:t>
            </w:r>
          </w:p>
        </w:tc>
        <w:tc>
          <w:tcPr>
            <w:tcW w:w="1692" w:type="dxa"/>
          </w:tcPr>
          <w:p w14:paraId="2FCECF2E" w14:textId="77777777" w:rsidR="00FC1D3D" w:rsidRPr="00C21991" w:rsidRDefault="00FC1D3D" w:rsidP="00FC1D3D">
            <w:pPr>
              <w:pStyle w:val="TAL"/>
              <w:rPr>
                <w:lang w:eastAsia="ja-JP"/>
              </w:rPr>
            </w:pPr>
            <w:r w:rsidRPr="00C21991">
              <w:rPr>
                <w:lang w:eastAsia="ja-JP"/>
              </w:rPr>
              <w:t>c111</w:t>
            </w:r>
          </w:p>
        </w:tc>
      </w:tr>
      <w:tr w:rsidR="0060585E" w:rsidRPr="00C21991" w14:paraId="20154D80" w14:textId="77777777" w:rsidTr="00C21991">
        <w:tc>
          <w:tcPr>
            <w:tcW w:w="1122" w:type="dxa"/>
          </w:tcPr>
          <w:p w14:paraId="0645BBF6" w14:textId="77777777" w:rsidR="0060585E" w:rsidRPr="00C21991" w:rsidRDefault="0060585E" w:rsidP="00CF1FB0">
            <w:pPr>
              <w:pStyle w:val="TAL"/>
              <w:rPr>
                <w:lang w:eastAsia="ja-JP"/>
              </w:rPr>
            </w:pPr>
            <w:r w:rsidRPr="00C21991">
              <w:rPr>
                <w:lang w:eastAsia="ja-JP"/>
              </w:rPr>
              <w:t>106</w:t>
            </w:r>
          </w:p>
        </w:tc>
        <w:tc>
          <w:tcPr>
            <w:tcW w:w="3361" w:type="dxa"/>
            <w:gridSpan w:val="2"/>
          </w:tcPr>
          <w:p w14:paraId="3C488B4F" w14:textId="77777777" w:rsidR="0060585E" w:rsidRPr="00C21991" w:rsidRDefault="0060585E" w:rsidP="00CF1FB0">
            <w:pPr>
              <w:pStyle w:val="TAL"/>
            </w:pPr>
            <w:r w:rsidRPr="00C21991">
              <w:t>indication of adjacent network</w:t>
            </w:r>
            <w:r w:rsidR="0099785D" w:rsidRPr="00C21991">
              <w:t xml:space="preserve"> in the Via "received-realm" header field parameter</w:t>
            </w:r>
            <w:r w:rsidRPr="00C21991">
              <w:t>?</w:t>
            </w:r>
          </w:p>
        </w:tc>
        <w:tc>
          <w:tcPr>
            <w:tcW w:w="2069" w:type="dxa"/>
          </w:tcPr>
          <w:p w14:paraId="46151F5B" w14:textId="77777777" w:rsidR="0060585E" w:rsidRPr="00C21991" w:rsidRDefault="0060585E" w:rsidP="00CF1FB0">
            <w:pPr>
              <w:pStyle w:val="TAL"/>
            </w:pPr>
            <w:r w:rsidRPr="00C21991">
              <w:t>[208]</w:t>
            </w:r>
          </w:p>
        </w:tc>
        <w:tc>
          <w:tcPr>
            <w:tcW w:w="1295" w:type="dxa"/>
          </w:tcPr>
          <w:p w14:paraId="3360AEBD" w14:textId="77777777" w:rsidR="0060585E" w:rsidRPr="00C21991" w:rsidRDefault="0060585E" w:rsidP="00CF1FB0">
            <w:pPr>
              <w:pStyle w:val="TAL"/>
            </w:pPr>
            <w:r w:rsidRPr="00C21991">
              <w:t>o</w:t>
            </w:r>
          </w:p>
        </w:tc>
        <w:tc>
          <w:tcPr>
            <w:tcW w:w="1692" w:type="dxa"/>
          </w:tcPr>
          <w:p w14:paraId="1F1C69D8" w14:textId="77777777" w:rsidR="0060585E" w:rsidRPr="00C21991" w:rsidRDefault="0060585E" w:rsidP="00CF1FB0">
            <w:pPr>
              <w:pStyle w:val="TAL"/>
              <w:rPr>
                <w:lang w:eastAsia="ja-JP"/>
              </w:rPr>
            </w:pPr>
            <w:r w:rsidRPr="00C21991">
              <w:rPr>
                <w:lang w:eastAsia="ja-JP"/>
              </w:rPr>
              <w:t>c115</w:t>
            </w:r>
          </w:p>
        </w:tc>
      </w:tr>
      <w:tr w:rsidR="00571339" w:rsidRPr="00C21991" w14:paraId="2C4294C7" w14:textId="77777777" w:rsidTr="00C21991">
        <w:tc>
          <w:tcPr>
            <w:tcW w:w="1122" w:type="dxa"/>
          </w:tcPr>
          <w:p w14:paraId="6C4AECA8" w14:textId="77777777" w:rsidR="00571339" w:rsidRPr="00C21991" w:rsidRDefault="00571339" w:rsidP="00B01457">
            <w:pPr>
              <w:pStyle w:val="TAL"/>
              <w:rPr>
                <w:lang w:eastAsia="ja-JP"/>
              </w:rPr>
            </w:pPr>
            <w:r w:rsidRPr="00C21991">
              <w:rPr>
                <w:lang w:eastAsia="ja-JP"/>
              </w:rPr>
              <w:t>107</w:t>
            </w:r>
          </w:p>
        </w:tc>
        <w:tc>
          <w:tcPr>
            <w:tcW w:w="3361" w:type="dxa"/>
            <w:gridSpan w:val="2"/>
          </w:tcPr>
          <w:p w14:paraId="1165DBF9" w14:textId="77777777" w:rsidR="00571339" w:rsidRPr="00C21991" w:rsidRDefault="00571339" w:rsidP="00B01457">
            <w:pPr>
              <w:pStyle w:val="TAL"/>
            </w:pPr>
            <w:r w:rsidRPr="00C21991">
              <w:t>PSAP callback indicator?</w:t>
            </w:r>
          </w:p>
        </w:tc>
        <w:tc>
          <w:tcPr>
            <w:tcW w:w="2069" w:type="dxa"/>
          </w:tcPr>
          <w:p w14:paraId="0BB4AB83" w14:textId="77777777" w:rsidR="00571339" w:rsidRPr="00C21991" w:rsidRDefault="00571339" w:rsidP="00B01457">
            <w:pPr>
              <w:pStyle w:val="TAL"/>
            </w:pPr>
            <w:r w:rsidRPr="00C21991">
              <w:t>[209]</w:t>
            </w:r>
          </w:p>
        </w:tc>
        <w:tc>
          <w:tcPr>
            <w:tcW w:w="1295" w:type="dxa"/>
          </w:tcPr>
          <w:p w14:paraId="2D248214" w14:textId="77777777" w:rsidR="00571339" w:rsidRPr="00C21991" w:rsidRDefault="00571339" w:rsidP="00B01457">
            <w:pPr>
              <w:pStyle w:val="TAL"/>
            </w:pPr>
            <w:r w:rsidRPr="00C21991">
              <w:t>o</w:t>
            </w:r>
          </w:p>
        </w:tc>
        <w:tc>
          <w:tcPr>
            <w:tcW w:w="1692" w:type="dxa"/>
          </w:tcPr>
          <w:p w14:paraId="6C9F09A9" w14:textId="77777777" w:rsidR="00571339" w:rsidRPr="00C21991" w:rsidRDefault="00571339" w:rsidP="00B01457">
            <w:pPr>
              <w:pStyle w:val="TAL"/>
              <w:rPr>
                <w:lang w:eastAsia="ja-JP"/>
              </w:rPr>
            </w:pPr>
            <w:r w:rsidRPr="00C21991">
              <w:rPr>
                <w:lang w:eastAsia="ja-JP"/>
              </w:rPr>
              <w:t>c116</w:t>
            </w:r>
          </w:p>
        </w:tc>
      </w:tr>
      <w:tr w:rsidR="00D03BA9" w:rsidRPr="00C21991" w14:paraId="48AAF762" w14:textId="77777777" w:rsidTr="00C21991">
        <w:tc>
          <w:tcPr>
            <w:tcW w:w="1122" w:type="dxa"/>
          </w:tcPr>
          <w:p w14:paraId="11525DDA" w14:textId="77777777" w:rsidR="00D03BA9" w:rsidRPr="00C21991" w:rsidRDefault="00D03BA9" w:rsidP="003D192A">
            <w:pPr>
              <w:pStyle w:val="TAL"/>
              <w:rPr>
                <w:lang w:eastAsia="ja-JP"/>
              </w:rPr>
            </w:pPr>
            <w:r w:rsidRPr="00C21991">
              <w:rPr>
                <w:lang w:eastAsia="ja-JP"/>
              </w:rPr>
              <w:t>108</w:t>
            </w:r>
          </w:p>
        </w:tc>
        <w:tc>
          <w:tcPr>
            <w:tcW w:w="3361" w:type="dxa"/>
            <w:gridSpan w:val="2"/>
          </w:tcPr>
          <w:p w14:paraId="1FE73995" w14:textId="77777777" w:rsidR="00D03BA9" w:rsidRPr="00C21991" w:rsidRDefault="00D03BA9" w:rsidP="003D192A">
            <w:pPr>
              <w:pStyle w:val="TAL"/>
            </w:pPr>
            <w:r w:rsidRPr="00C21991">
              <w:t xml:space="preserve">SIP </w:t>
            </w:r>
            <w:smartTag w:uri="urn:schemas-microsoft-com:office:smarttags" w:element="stockticker">
              <w:r w:rsidRPr="00C21991">
                <w:t>URI</w:t>
              </w:r>
            </w:smartTag>
            <w:r w:rsidRPr="00C21991">
              <w:t xml:space="preserve"> parameter to indicate traffic leg?</w:t>
            </w:r>
          </w:p>
        </w:tc>
        <w:tc>
          <w:tcPr>
            <w:tcW w:w="2069" w:type="dxa"/>
          </w:tcPr>
          <w:p w14:paraId="0498C440" w14:textId="77777777" w:rsidR="00D03BA9" w:rsidRPr="00C21991" w:rsidRDefault="00D03BA9" w:rsidP="003D192A">
            <w:pPr>
              <w:pStyle w:val="TAL"/>
            </w:pPr>
            <w:r w:rsidRPr="00C21991">
              <w:t>[225]</w:t>
            </w:r>
          </w:p>
        </w:tc>
        <w:tc>
          <w:tcPr>
            <w:tcW w:w="1295" w:type="dxa"/>
          </w:tcPr>
          <w:p w14:paraId="73AD8AC9" w14:textId="77777777" w:rsidR="00D03BA9" w:rsidRPr="00C21991" w:rsidRDefault="00D03BA9" w:rsidP="003D192A">
            <w:pPr>
              <w:pStyle w:val="TAL"/>
            </w:pPr>
            <w:r w:rsidRPr="00C21991">
              <w:t>o</w:t>
            </w:r>
          </w:p>
        </w:tc>
        <w:tc>
          <w:tcPr>
            <w:tcW w:w="1692" w:type="dxa"/>
          </w:tcPr>
          <w:p w14:paraId="63B2426B" w14:textId="77777777" w:rsidR="00D03BA9" w:rsidRPr="00C21991" w:rsidRDefault="00D03BA9" w:rsidP="003D192A">
            <w:pPr>
              <w:pStyle w:val="TAL"/>
              <w:rPr>
                <w:lang w:eastAsia="ja-JP"/>
              </w:rPr>
            </w:pPr>
            <w:r w:rsidRPr="00C21991">
              <w:rPr>
                <w:lang w:eastAsia="ja-JP"/>
              </w:rPr>
              <w:t>c117</w:t>
            </w:r>
          </w:p>
        </w:tc>
      </w:tr>
      <w:tr w:rsidR="00DB73D1" w:rsidRPr="00C21991" w14:paraId="733FAD27" w14:textId="77777777" w:rsidTr="00C21991">
        <w:tc>
          <w:tcPr>
            <w:tcW w:w="1122" w:type="dxa"/>
          </w:tcPr>
          <w:p w14:paraId="61E155BF" w14:textId="77777777" w:rsidR="00DB73D1" w:rsidRPr="00C21991" w:rsidRDefault="00DB73D1" w:rsidP="00DB73D1">
            <w:pPr>
              <w:pStyle w:val="TAL"/>
              <w:rPr>
                <w:lang w:eastAsia="ja-JP"/>
              </w:rPr>
            </w:pPr>
            <w:r w:rsidRPr="00C21991">
              <w:rPr>
                <w:lang w:eastAsia="ja-JP"/>
              </w:rPr>
              <w:t>109</w:t>
            </w:r>
          </w:p>
        </w:tc>
        <w:tc>
          <w:tcPr>
            <w:tcW w:w="3361" w:type="dxa"/>
            <w:gridSpan w:val="2"/>
          </w:tcPr>
          <w:p w14:paraId="1CA376DA" w14:textId="77777777" w:rsidR="00DB73D1" w:rsidRPr="00C21991" w:rsidRDefault="00E905E5" w:rsidP="00DB73D1">
            <w:pPr>
              <w:pStyle w:val="TAL"/>
            </w:pPr>
            <w:r w:rsidRPr="00C21991">
              <w:t xml:space="preserve">PCF or </w:t>
            </w:r>
            <w:r w:rsidR="00DB73D1" w:rsidRPr="00C21991">
              <w:t>PCRF based P-CSCF restoration</w:t>
            </w:r>
            <w:r w:rsidR="00A665B1" w:rsidRPr="00C21991">
              <w:t>?</w:t>
            </w:r>
          </w:p>
        </w:tc>
        <w:tc>
          <w:tcPr>
            <w:tcW w:w="2069" w:type="dxa"/>
          </w:tcPr>
          <w:p w14:paraId="46134357" w14:textId="77777777" w:rsidR="00DB73D1" w:rsidRPr="00C21991" w:rsidRDefault="00DB73D1" w:rsidP="00DB73D1">
            <w:pPr>
              <w:pStyle w:val="TAL"/>
            </w:pPr>
            <w:r w:rsidRPr="00C21991">
              <w:t>Subclause 4.14</w:t>
            </w:r>
            <w:r w:rsidR="00247C37" w:rsidRPr="00C21991">
              <w:t>.2</w:t>
            </w:r>
          </w:p>
        </w:tc>
        <w:tc>
          <w:tcPr>
            <w:tcW w:w="1295" w:type="dxa"/>
          </w:tcPr>
          <w:p w14:paraId="6C0B38A5" w14:textId="77777777" w:rsidR="00DB73D1" w:rsidRPr="00C21991" w:rsidRDefault="00DB73D1" w:rsidP="00DB73D1">
            <w:pPr>
              <w:pStyle w:val="TAL"/>
            </w:pPr>
            <w:r w:rsidRPr="00C21991">
              <w:t>n/a</w:t>
            </w:r>
          </w:p>
        </w:tc>
        <w:tc>
          <w:tcPr>
            <w:tcW w:w="1692" w:type="dxa"/>
          </w:tcPr>
          <w:p w14:paraId="0588FC32" w14:textId="77777777" w:rsidR="00DB73D1" w:rsidRPr="00C21991" w:rsidRDefault="00DB73D1" w:rsidP="00DB73D1">
            <w:pPr>
              <w:pStyle w:val="TAL"/>
              <w:rPr>
                <w:lang w:eastAsia="ja-JP"/>
              </w:rPr>
            </w:pPr>
            <w:r w:rsidRPr="00C21991">
              <w:rPr>
                <w:lang w:eastAsia="ja-JP"/>
              </w:rPr>
              <w:t>c119</w:t>
            </w:r>
          </w:p>
        </w:tc>
      </w:tr>
      <w:tr w:rsidR="00DB73D1" w:rsidRPr="00C21991" w14:paraId="380EAA4C" w14:textId="77777777" w:rsidTr="00C21991">
        <w:tc>
          <w:tcPr>
            <w:tcW w:w="1122" w:type="dxa"/>
          </w:tcPr>
          <w:p w14:paraId="6CE2AAB3" w14:textId="77777777" w:rsidR="00DB73D1" w:rsidRPr="00C21991" w:rsidRDefault="00DB73D1" w:rsidP="00DB73D1">
            <w:pPr>
              <w:pStyle w:val="TAL"/>
              <w:rPr>
                <w:lang w:eastAsia="ja-JP"/>
              </w:rPr>
            </w:pPr>
            <w:r w:rsidRPr="00C21991">
              <w:rPr>
                <w:lang w:eastAsia="ja-JP"/>
              </w:rPr>
              <w:t>110</w:t>
            </w:r>
          </w:p>
        </w:tc>
        <w:tc>
          <w:tcPr>
            <w:tcW w:w="3361" w:type="dxa"/>
            <w:gridSpan w:val="2"/>
          </w:tcPr>
          <w:p w14:paraId="4EBB86D8" w14:textId="77777777" w:rsidR="00DB73D1" w:rsidRPr="00C21991" w:rsidRDefault="00E905E5" w:rsidP="00DB73D1">
            <w:pPr>
              <w:pStyle w:val="TAL"/>
            </w:pPr>
            <w:r w:rsidRPr="00C21991">
              <w:t xml:space="preserve">UDM/HSS or </w:t>
            </w:r>
            <w:r w:rsidR="00DB73D1" w:rsidRPr="00C21991">
              <w:t>HSS based P-CSCF restoration</w:t>
            </w:r>
            <w:r w:rsidR="00A665B1" w:rsidRPr="00C21991">
              <w:t>?</w:t>
            </w:r>
          </w:p>
        </w:tc>
        <w:tc>
          <w:tcPr>
            <w:tcW w:w="2069" w:type="dxa"/>
          </w:tcPr>
          <w:p w14:paraId="0B30E304" w14:textId="77777777" w:rsidR="00DB73D1" w:rsidRPr="00C21991" w:rsidRDefault="00DB73D1" w:rsidP="00DB73D1">
            <w:pPr>
              <w:pStyle w:val="TAL"/>
            </w:pPr>
            <w:r w:rsidRPr="00C21991">
              <w:t>Subclause 4.14</w:t>
            </w:r>
            <w:r w:rsidR="00247C37" w:rsidRPr="00C21991">
              <w:t>.2</w:t>
            </w:r>
          </w:p>
        </w:tc>
        <w:tc>
          <w:tcPr>
            <w:tcW w:w="1295" w:type="dxa"/>
          </w:tcPr>
          <w:p w14:paraId="6D81BC0F" w14:textId="77777777" w:rsidR="00DB73D1" w:rsidRPr="00C21991" w:rsidRDefault="00DB73D1" w:rsidP="00DB73D1">
            <w:pPr>
              <w:pStyle w:val="TAL"/>
            </w:pPr>
            <w:r w:rsidRPr="00C21991">
              <w:t>n/a</w:t>
            </w:r>
          </w:p>
        </w:tc>
        <w:tc>
          <w:tcPr>
            <w:tcW w:w="1692" w:type="dxa"/>
          </w:tcPr>
          <w:p w14:paraId="251880B7" w14:textId="77777777" w:rsidR="00DB73D1" w:rsidRPr="00C21991" w:rsidRDefault="00DB73D1" w:rsidP="00DB73D1">
            <w:pPr>
              <w:pStyle w:val="TAL"/>
              <w:rPr>
                <w:lang w:eastAsia="ja-JP"/>
              </w:rPr>
            </w:pPr>
            <w:r w:rsidRPr="00C21991">
              <w:rPr>
                <w:lang w:eastAsia="ja-JP"/>
              </w:rPr>
              <w:t>c120</w:t>
            </w:r>
          </w:p>
        </w:tc>
      </w:tr>
      <w:tr w:rsidR="00A665B1" w:rsidRPr="00C21991" w14:paraId="36B32C5C" w14:textId="77777777" w:rsidTr="00C21991">
        <w:tc>
          <w:tcPr>
            <w:tcW w:w="1122" w:type="dxa"/>
          </w:tcPr>
          <w:p w14:paraId="25A7F9D5" w14:textId="77777777" w:rsidR="00A665B1" w:rsidRPr="00C21991" w:rsidRDefault="00A665B1" w:rsidP="005F1F74">
            <w:pPr>
              <w:pStyle w:val="TAL"/>
              <w:rPr>
                <w:lang w:eastAsia="ja-JP"/>
              </w:rPr>
            </w:pPr>
            <w:r w:rsidRPr="00C21991">
              <w:rPr>
                <w:lang w:eastAsia="ja-JP"/>
              </w:rPr>
              <w:t>111</w:t>
            </w:r>
          </w:p>
        </w:tc>
        <w:tc>
          <w:tcPr>
            <w:tcW w:w="3361" w:type="dxa"/>
            <w:gridSpan w:val="2"/>
          </w:tcPr>
          <w:p w14:paraId="38281A26" w14:textId="77777777" w:rsidR="00A665B1" w:rsidRPr="00C21991" w:rsidRDefault="00A665B1" w:rsidP="005F1F74">
            <w:pPr>
              <w:pStyle w:val="TAL"/>
            </w:pPr>
            <w:r w:rsidRPr="00C21991">
              <w:t xml:space="preserve">the Relayed-Charge header </w:t>
            </w:r>
            <w:r w:rsidR="00CE1A9B" w:rsidRPr="00C21991">
              <w:t xml:space="preserve">field </w:t>
            </w:r>
            <w:r w:rsidRPr="00C21991">
              <w:t>extension?</w:t>
            </w:r>
          </w:p>
        </w:tc>
        <w:tc>
          <w:tcPr>
            <w:tcW w:w="2069" w:type="dxa"/>
          </w:tcPr>
          <w:p w14:paraId="757FFF5D" w14:textId="77777777" w:rsidR="00A665B1" w:rsidRPr="00C21991" w:rsidRDefault="00A665B1" w:rsidP="005F1F74">
            <w:pPr>
              <w:pStyle w:val="TAL"/>
            </w:pPr>
            <w:r w:rsidRPr="00C21991">
              <w:t>Subclause 7.2.12</w:t>
            </w:r>
          </w:p>
        </w:tc>
        <w:tc>
          <w:tcPr>
            <w:tcW w:w="1295" w:type="dxa"/>
          </w:tcPr>
          <w:p w14:paraId="4A7491A3" w14:textId="77777777" w:rsidR="00A665B1" w:rsidRPr="00C21991" w:rsidRDefault="00A665B1" w:rsidP="005F1F74">
            <w:pPr>
              <w:pStyle w:val="TAL"/>
            </w:pPr>
            <w:r w:rsidRPr="00C21991">
              <w:t>n/a</w:t>
            </w:r>
          </w:p>
        </w:tc>
        <w:tc>
          <w:tcPr>
            <w:tcW w:w="1692" w:type="dxa"/>
          </w:tcPr>
          <w:p w14:paraId="750407FB" w14:textId="77777777" w:rsidR="00A665B1" w:rsidRPr="00C21991" w:rsidRDefault="00A665B1" w:rsidP="005F1F74">
            <w:pPr>
              <w:pStyle w:val="TAL"/>
              <w:rPr>
                <w:lang w:eastAsia="ja-JP"/>
              </w:rPr>
            </w:pPr>
            <w:r w:rsidRPr="00C21991">
              <w:rPr>
                <w:lang w:eastAsia="ja-JP"/>
              </w:rPr>
              <w:t>c123</w:t>
            </w:r>
          </w:p>
        </w:tc>
      </w:tr>
      <w:tr w:rsidR="00BF2A66" w:rsidRPr="00C21991" w14:paraId="5D267BDC" w14:textId="77777777" w:rsidTr="00C21991">
        <w:tc>
          <w:tcPr>
            <w:tcW w:w="1122" w:type="dxa"/>
          </w:tcPr>
          <w:p w14:paraId="12B988C9" w14:textId="77777777" w:rsidR="00BF2A66" w:rsidRPr="00C21991" w:rsidRDefault="00BF2A66" w:rsidP="00496912">
            <w:pPr>
              <w:pStyle w:val="TAL"/>
              <w:rPr>
                <w:lang w:eastAsia="ja-JP"/>
              </w:rPr>
            </w:pPr>
            <w:r w:rsidRPr="00C21991">
              <w:rPr>
                <w:lang w:eastAsia="ja-JP"/>
              </w:rPr>
              <w:t>112</w:t>
            </w:r>
          </w:p>
        </w:tc>
        <w:tc>
          <w:tcPr>
            <w:tcW w:w="3361" w:type="dxa"/>
            <w:gridSpan w:val="2"/>
          </w:tcPr>
          <w:p w14:paraId="72C145CF" w14:textId="77777777" w:rsidR="00BF2A66" w:rsidRPr="00C21991" w:rsidRDefault="00BF2A66" w:rsidP="00496912">
            <w:pPr>
              <w:pStyle w:val="TAL"/>
            </w:pPr>
            <w:r w:rsidRPr="00C21991">
              <w:t>resource sharing?</w:t>
            </w:r>
          </w:p>
        </w:tc>
        <w:tc>
          <w:tcPr>
            <w:tcW w:w="2069" w:type="dxa"/>
          </w:tcPr>
          <w:p w14:paraId="7B9FF847" w14:textId="77777777" w:rsidR="00BF2A66" w:rsidRPr="00C21991" w:rsidRDefault="00BF2A66" w:rsidP="00496912">
            <w:pPr>
              <w:pStyle w:val="TAL"/>
            </w:pPr>
            <w:r w:rsidRPr="00C21991">
              <w:t>Subclause 4.15</w:t>
            </w:r>
          </w:p>
        </w:tc>
        <w:tc>
          <w:tcPr>
            <w:tcW w:w="1295" w:type="dxa"/>
          </w:tcPr>
          <w:p w14:paraId="4304B327" w14:textId="77777777" w:rsidR="00BF2A66" w:rsidRPr="00C21991" w:rsidRDefault="00BF2A66" w:rsidP="00496912">
            <w:pPr>
              <w:pStyle w:val="TAL"/>
            </w:pPr>
            <w:r w:rsidRPr="00C21991">
              <w:t>n/a</w:t>
            </w:r>
          </w:p>
        </w:tc>
        <w:tc>
          <w:tcPr>
            <w:tcW w:w="1692" w:type="dxa"/>
          </w:tcPr>
          <w:p w14:paraId="2659C6A5" w14:textId="77777777" w:rsidR="00BF2A66" w:rsidRPr="00C21991" w:rsidRDefault="00BF2A66" w:rsidP="00496912">
            <w:pPr>
              <w:pStyle w:val="TAL"/>
              <w:rPr>
                <w:lang w:eastAsia="ja-JP"/>
              </w:rPr>
            </w:pPr>
            <w:r w:rsidRPr="00C21991">
              <w:rPr>
                <w:lang w:eastAsia="ja-JP"/>
              </w:rPr>
              <w:t>c124</w:t>
            </w:r>
          </w:p>
        </w:tc>
      </w:tr>
      <w:tr w:rsidR="00B83EFE" w:rsidRPr="00C21991" w14:paraId="5F88E8A6" w14:textId="77777777" w:rsidTr="00C21991">
        <w:tc>
          <w:tcPr>
            <w:tcW w:w="1122" w:type="dxa"/>
          </w:tcPr>
          <w:p w14:paraId="286A918C" w14:textId="77777777" w:rsidR="00B83EFE" w:rsidRPr="00C21991" w:rsidRDefault="00B83EFE" w:rsidP="00915E8F">
            <w:pPr>
              <w:pStyle w:val="TAL"/>
            </w:pPr>
            <w:r w:rsidRPr="00C21991">
              <w:t>113</w:t>
            </w:r>
          </w:p>
        </w:tc>
        <w:tc>
          <w:tcPr>
            <w:tcW w:w="3361" w:type="dxa"/>
            <w:gridSpan w:val="2"/>
          </w:tcPr>
          <w:p w14:paraId="1B5E6D8C" w14:textId="77777777" w:rsidR="00B83EFE" w:rsidRPr="00C21991" w:rsidRDefault="00B83EFE" w:rsidP="00915E8F">
            <w:pPr>
              <w:pStyle w:val="TAL"/>
            </w:pPr>
            <w:r w:rsidRPr="00C21991">
              <w:t xml:space="preserve">the </w:t>
            </w:r>
            <w:r w:rsidRPr="00C21991">
              <w:rPr>
                <w:lang w:eastAsia="zh-CN"/>
              </w:rPr>
              <w:t>Cellular-Network-Info</w:t>
            </w:r>
            <w:r w:rsidRPr="00C21991">
              <w:t xml:space="preserve"> header extension?</w:t>
            </w:r>
          </w:p>
        </w:tc>
        <w:tc>
          <w:tcPr>
            <w:tcW w:w="2069" w:type="dxa"/>
          </w:tcPr>
          <w:p w14:paraId="109D447E" w14:textId="77777777" w:rsidR="00B83EFE" w:rsidRPr="00C21991" w:rsidRDefault="00B83EFE" w:rsidP="00915E8F">
            <w:pPr>
              <w:pStyle w:val="TAL"/>
            </w:pPr>
            <w:r w:rsidRPr="00C21991">
              <w:t>Subclause 7.2.15</w:t>
            </w:r>
          </w:p>
        </w:tc>
        <w:tc>
          <w:tcPr>
            <w:tcW w:w="1295" w:type="dxa"/>
          </w:tcPr>
          <w:p w14:paraId="7C5944D3" w14:textId="77777777" w:rsidR="00B83EFE" w:rsidRPr="00C21991" w:rsidRDefault="00B83EFE" w:rsidP="00915E8F">
            <w:pPr>
              <w:pStyle w:val="TAL"/>
            </w:pPr>
            <w:r w:rsidRPr="00C21991">
              <w:t>n/a</w:t>
            </w:r>
          </w:p>
        </w:tc>
        <w:tc>
          <w:tcPr>
            <w:tcW w:w="1692" w:type="dxa"/>
          </w:tcPr>
          <w:p w14:paraId="07B2558E" w14:textId="77777777" w:rsidR="00B83EFE" w:rsidRPr="00C21991" w:rsidRDefault="00B83EFE" w:rsidP="00915E8F">
            <w:pPr>
              <w:pStyle w:val="TAL"/>
            </w:pPr>
            <w:r w:rsidRPr="00C21991">
              <w:t>c125</w:t>
            </w:r>
          </w:p>
        </w:tc>
      </w:tr>
      <w:tr w:rsidR="00EB430B" w:rsidRPr="00C21991" w14:paraId="0CEE7FA2" w14:textId="77777777" w:rsidTr="00C21991">
        <w:tc>
          <w:tcPr>
            <w:tcW w:w="1122" w:type="dxa"/>
          </w:tcPr>
          <w:p w14:paraId="22520DC2" w14:textId="77777777" w:rsidR="00EB430B" w:rsidRPr="00C21991" w:rsidRDefault="00EB430B" w:rsidP="00074644">
            <w:pPr>
              <w:pStyle w:val="TAL"/>
            </w:pPr>
            <w:r w:rsidRPr="00C21991">
              <w:t>114</w:t>
            </w:r>
          </w:p>
        </w:tc>
        <w:tc>
          <w:tcPr>
            <w:tcW w:w="3361" w:type="dxa"/>
            <w:gridSpan w:val="2"/>
          </w:tcPr>
          <w:p w14:paraId="40E6A311" w14:textId="77777777" w:rsidR="00EB430B" w:rsidRPr="00C21991" w:rsidRDefault="00EB430B" w:rsidP="00074644">
            <w:pPr>
              <w:pStyle w:val="TAL"/>
            </w:pPr>
            <w:r w:rsidRPr="00C21991">
              <w:t>the Priority-Share header field extension?</w:t>
            </w:r>
          </w:p>
        </w:tc>
        <w:tc>
          <w:tcPr>
            <w:tcW w:w="2069" w:type="dxa"/>
          </w:tcPr>
          <w:p w14:paraId="6B0AA9FA" w14:textId="77777777" w:rsidR="00EB430B" w:rsidRPr="00C21991" w:rsidRDefault="00EB430B" w:rsidP="00074644">
            <w:pPr>
              <w:pStyle w:val="TAL"/>
            </w:pPr>
            <w:r w:rsidRPr="00C21991">
              <w:t>Subclause </w:t>
            </w:r>
            <w:r w:rsidR="0063111F" w:rsidRPr="00C21991">
              <w:t>7.2.16</w:t>
            </w:r>
          </w:p>
        </w:tc>
        <w:tc>
          <w:tcPr>
            <w:tcW w:w="1295" w:type="dxa"/>
          </w:tcPr>
          <w:p w14:paraId="1327BDC1" w14:textId="77777777" w:rsidR="00EB430B" w:rsidRPr="00C21991" w:rsidRDefault="00EB430B" w:rsidP="00074644">
            <w:pPr>
              <w:pStyle w:val="TAL"/>
            </w:pPr>
            <w:r w:rsidRPr="00C21991">
              <w:t>n/a</w:t>
            </w:r>
          </w:p>
        </w:tc>
        <w:tc>
          <w:tcPr>
            <w:tcW w:w="1692" w:type="dxa"/>
          </w:tcPr>
          <w:p w14:paraId="76A7582C" w14:textId="77777777" w:rsidR="00EB430B" w:rsidRPr="00C21991" w:rsidRDefault="00EB430B" w:rsidP="00074644">
            <w:pPr>
              <w:pStyle w:val="TAL"/>
            </w:pPr>
            <w:r w:rsidRPr="00C21991">
              <w:t>c128</w:t>
            </w:r>
          </w:p>
        </w:tc>
      </w:tr>
      <w:tr w:rsidR="00E9447C" w:rsidRPr="00C21991" w14:paraId="2B5F2A81" w14:textId="77777777" w:rsidTr="00C21991">
        <w:tc>
          <w:tcPr>
            <w:tcW w:w="1122" w:type="dxa"/>
          </w:tcPr>
          <w:p w14:paraId="34A30FD7" w14:textId="77777777" w:rsidR="00E9447C" w:rsidRPr="00C21991" w:rsidRDefault="00E9447C" w:rsidP="00A123AE">
            <w:pPr>
              <w:pStyle w:val="TAL"/>
            </w:pPr>
            <w:r w:rsidRPr="00C21991">
              <w:t>115</w:t>
            </w:r>
          </w:p>
        </w:tc>
        <w:tc>
          <w:tcPr>
            <w:tcW w:w="3361" w:type="dxa"/>
            <w:gridSpan w:val="2"/>
          </w:tcPr>
          <w:p w14:paraId="6EA38877" w14:textId="77777777" w:rsidR="00E9447C" w:rsidRPr="00C21991" w:rsidRDefault="00E9447C" w:rsidP="00A123AE">
            <w:pPr>
              <w:pStyle w:val="TAL"/>
            </w:pPr>
            <w:r w:rsidRPr="00C21991">
              <w:t>the Response-Source header field extension?</w:t>
            </w:r>
          </w:p>
        </w:tc>
        <w:tc>
          <w:tcPr>
            <w:tcW w:w="2069" w:type="dxa"/>
          </w:tcPr>
          <w:p w14:paraId="12B72383" w14:textId="77777777" w:rsidR="00E9447C" w:rsidRPr="00C21991" w:rsidRDefault="00E9447C" w:rsidP="00A123AE">
            <w:pPr>
              <w:pStyle w:val="TAL"/>
            </w:pPr>
            <w:r w:rsidRPr="00C21991">
              <w:t>Subclause </w:t>
            </w:r>
            <w:r w:rsidR="00276E34" w:rsidRPr="00C21991">
              <w:t>7.2.17</w:t>
            </w:r>
          </w:p>
        </w:tc>
        <w:tc>
          <w:tcPr>
            <w:tcW w:w="1295" w:type="dxa"/>
          </w:tcPr>
          <w:p w14:paraId="16DA09D2" w14:textId="77777777" w:rsidR="00E9447C" w:rsidRPr="00C21991" w:rsidRDefault="00E9447C" w:rsidP="00A123AE">
            <w:pPr>
              <w:pStyle w:val="TAL"/>
            </w:pPr>
            <w:r w:rsidRPr="00C21991">
              <w:t>n/a</w:t>
            </w:r>
          </w:p>
        </w:tc>
        <w:tc>
          <w:tcPr>
            <w:tcW w:w="1692" w:type="dxa"/>
          </w:tcPr>
          <w:p w14:paraId="45B77DBA" w14:textId="77777777" w:rsidR="00E9447C" w:rsidRPr="00C21991" w:rsidRDefault="00F70D7E" w:rsidP="00A123AE">
            <w:pPr>
              <w:pStyle w:val="TAL"/>
            </w:pPr>
            <w:r w:rsidRPr="00C21991">
              <w:t>o</w:t>
            </w:r>
          </w:p>
        </w:tc>
      </w:tr>
      <w:tr w:rsidR="009F2B7A" w:rsidRPr="00C21991" w14:paraId="30AD1576" w14:textId="77777777" w:rsidTr="00C21991">
        <w:tc>
          <w:tcPr>
            <w:tcW w:w="1122" w:type="dxa"/>
          </w:tcPr>
          <w:p w14:paraId="7CEE59D9" w14:textId="77777777" w:rsidR="009F2B7A" w:rsidRPr="00C21991" w:rsidRDefault="009F2B7A" w:rsidP="00A123AE">
            <w:pPr>
              <w:pStyle w:val="TAL"/>
            </w:pPr>
            <w:r w:rsidRPr="00C21991">
              <w:t>116</w:t>
            </w:r>
          </w:p>
        </w:tc>
        <w:tc>
          <w:tcPr>
            <w:tcW w:w="3361" w:type="dxa"/>
            <w:gridSpan w:val="2"/>
          </w:tcPr>
          <w:p w14:paraId="5EF9C281" w14:textId="77777777" w:rsidR="009F2B7A" w:rsidRPr="00C21991" w:rsidRDefault="009F2B7A" w:rsidP="00A123AE">
            <w:pPr>
              <w:pStyle w:val="TAL"/>
            </w:pPr>
            <w:r w:rsidRPr="00C21991">
              <w:t>authenticated identity management in the Session Initiation Protocol?</w:t>
            </w:r>
          </w:p>
        </w:tc>
        <w:tc>
          <w:tcPr>
            <w:tcW w:w="2069" w:type="dxa"/>
          </w:tcPr>
          <w:p w14:paraId="2EA7C5A0" w14:textId="77777777" w:rsidR="009F2B7A" w:rsidRPr="00C21991" w:rsidRDefault="009F2B7A" w:rsidP="00A123AE">
            <w:pPr>
              <w:pStyle w:val="TAL"/>
            </w:pPr>
            <w:r w:rsidRPr="00C21991">
              <w:t>[252]</w:t>
            </w:r>
          </w:p>
        </w:tc>
        <w:tc>
          <w:tcPr>
            <w:tcW w:w="1295" w:type="dxa"/>
          </w:tcPr>
          <w:p w14:paraId="75556124" w14:textId="77777777" w:rsidR="009F2B7A" w:rsidRPr="00C21991" w:rsidRDefault="009F2B7A" w:rsidP="00A123AE">
            <w:pPr>
              <w:pStyle w:val="TAL"/>
            </w:pPr>
            <w:r w:rsidRPr="00C21991">
              <w:t>o</w:t>
            </w:r>
          </w:p>
        </w:tc>
        <w:tc>
          <w:tcPr>
            <w:tcW w:w="1692" w:type="dxa"/>
          </w:tcPr>
          <w:p w14:paraId="677C8FFF" w14:textId="77777777" w:rsidR="009F2B7A" w:rsidRPr="00C21991" w:rsidRDefault="009F2B7A" w:rsidP="00A123AE">
            <w:pPr>
              <w:pStyle w:val="TAL"/>
            </w:pPr>
            <w:r w:rsidRPr="00C21991">
              <w:t>c129</w:t>
            </w:r>
          </w:p>
        </w:tc>
      </w:tr>
      <w:tr w:rsidR="00F51832" w:rsidRPr="00C21991" w14:paraId="6CADF46E" w14:textId="77777777" w:rsidTr="00C21991">
        <w:tc>
          <w:tcPr>
            <w:tcW w:w="1122" w:type="dxa"/>
          </w:tcPr>
          <w:p w14:paraId="7B1D11F3" w14:textId="77777777" w:rsidR="00F51832" w:rsidRPr="00C21991" w:rsidRDefault="00F51832" w:rsidP="008F5800">
            <w:pPr>
              <w:pStyle w:val="TAL"/>
            </w:pPr>
            <w:r w:rsidRPr="00C21991">
              <w:t>117</w:t>
            </w:r>
          </w:p>
        </w:tc>
        <w:tc>
          <w:tcPr>
            <w:tcW w:w="3361" w:type="dxa"/>
            <w:gridSpan w:val="2"/>
          </w:tcPr>
          <w:p w14:paraId="25469F6D" w14:textId="77777777" w:rsidR="00F51832" w:rsidRPr="00C21991" w:rsidRDefault="00F51832" w:rsidP="008F5800">
            <w:pPr>
              <w:pStyle w:val="TAL"/>
            </w:pPr>
            <w:r w:rsidRPr="00C21991">
              <w:t>a SIP response code for unwanted calls extension?</w:t>
            </w:r>
          </w:p>
        </w:tc>
        <w:tc>
          <w:tcPr>
            <w:tcW w:w="2069" w:type="dxa"/>
          </w:tcPr>
          <w:p w14:paraId="215ECDB9" w14:textId="77777777" w:rsidR="00F51832" w:rsidRPr="00C21991" w:rsidRDefault="00F51832" w:rsidP="008F5800">
            <w:pPr>
              <w:pStyle w:val="TAL"/>
            </w:pPr>
            <w:r w:rsidRPr="00C21991">
              <w:t>[254]</w:t>
            </w:r>
          </w:p>
        </w:tc>
        <w:tc>
          <w:tcPr>
            <w:tcW w:w="1295" w:type="dxa"/>
          </w:tcPr>
          <w:p w14:paraId="4D0703BB" w14:textId="77777777" w:rsidR="00F51832" w:rsidRPr="00C21991" w:rsidRDefault="00F51832" w:rsidP="008F5800">
            <w:pPr>
              <w:pStyle w:val="TAL"/>
            </w:pPr>
            <w:r w:rsidRPr="00C21991">
              <w:t>o</w:t>
            </w:r>
          </w:p>
        </w:tc>
        <w:tc>
          <w:tcPr>
            <w:tcW w:w="1692" w:type="dxa"/>
          </w:tcPr>
          <w:p w14:paraId="2126E863" w14:textId="77777777" w:rsidR="00F51832" w:rsidRPr="00C21991" w:rsidRDefault="00F70D7E" w:rsidP="008F5800">
            <w:pPr>
              <w:pStyle w:val="TAL"/>
            </w:pPr>
            <w:r w:rsidRPr="00C21991">
              <w:t>o</w:t>
            </w:r>
          </w:p>
        </w:tc>
      </w:tr>
      <w:tr w:rsidR="00F51832" w:rsidRPr="00C21991" w14:paraId="6C28ABC7" w14:textId="77777777" w:rsidTr="00C21991">
        <w:tc>
          <w:tcPr>
            <w:tcW w:w="1122" w:type="dxa"/>
          </w:tcPr>
          <w:p w14:paraId="68871153" w14:textId="77777777" w:rsidR="00F51832" w:rsidRPr="00C21991" w:rsidRDefault="00F51832" w:rsidP="008F5800">
            <w:pPr>
              <w:pStyle w:val="TAL"/>
            </w:pPr>
            <w:r w:rsidRPr="00C21991">
              <w:t>118</w:t>
            </w:r>
          </w:p>
        </w:tc>
        <w:tc>
          <w:tcPr>
            <w:tcW w:w="3361" w:type="dxa"/>
            <w:gridSpan w:val="2"/>
          </w:tcPr>
          <w:p w14:paraId="20B0969D" w14:textId="77777777" w:rsidR="00F51832" w:rsidRPr="00C21991" w:rsidRDefault="00F51832" w:rsidP="008F5800">
            <w:pPr>
              <w:pStyle w:val="TAL"/>
            </w:pPr>
            <w:r w:rsidRPr="00C21991">
              <w:t>the 3GPP PS data off extension</w:t>
            </w:r>
          </w:p>
        </w:tc>
        <w:tc>
          <w:tcPr>
            <w:tcW w:w="2069" w:type="dxa"/>
          </w:tcPr>
          <w:p w14:paraId="318EC95F" w14:textId="77777777" w:rsidR="00F51832" w:rsidRPr="00C21991" w:rsidRDefault="00F51832" w:rsidP="008F5800">
            <w:pPr>
              <w:pStyle w:val="TAL"/>
            </w:pPr>
            <w:r w:rsidRPr="00C21991">
              <w:t>Subclause 4.17</w:t>
            </w:r>
          </w:p>
        </w:tc>
        <w:tc>
          <w:tcPr>
            <w:tcW w:w="1295" w:type="dxa"/>
          </w:tcPr>
          <w:p w14:paraId="4DD00E2A" w14:textId="77777777" w:rsidR="00F51832" w:rsidRPr="00C21991" w:rsidRDefault="00F51832" w:rsidP="008F5800">
            <w:pPr>
              <w:pStyle w:val="TAL"/>
            </w:pPr>
            <w:r w:rsidRPr="00C21991">
              <w:t>n/a</w:t>
            </w:r>
          </w:p>
        </w:tc>
        <w:tc>
          <w:tcPr>
            <w:tcW w:w="1692" w:type="dxa"/>
          </w:tcPr>
          <w:p w14:paraId="41BC3421" w14:textId="77777777" w:rsidR="00F51832" w:rsidRPr="00C21991" w:rsidRDefault="00F51832" w:rsidP="008F5800">
            <w:pPr>
              <w:pStyle w:val="TAL"/>
            </w:pPr>
            <w:r w:rsidRPr="00C21991">
              <w:t>c130</w:t>
            </w:r>
          </w:p>
        </w:tc>
      </w:tr>
      <w:tr w:rsidR="002A0E3D" w:rsidRPr="00C21991" w14:paraId="20B83BD0" w14:textId="77777777" w:rsidTr="00C21991">
        <w:tc>
          <w:tcPr>
            <w:tcW w:w="1122" w:type="dxa"/>
          </w:tcPr>
          <w:p w14:paraId="6F52F0AB" w14:textId="77777777" w:rsidR="002A0E3D" w:rsidRPr="00C21991" w:rsidRDefault="002A0E3D" w:rsidP="0058236F">
            <w:pPr>
              <w:pStyle w:val="TAL"/>
            </w:pPr>
            <w:r w:rsidRPr="00C21991">
              <w:t>119</w:t>
            </w:r>
          </w:p>
        </w:tc>
        <w:tc>
          <w:tcPr>
            <w:tcW w:w="3361" w:type="dxa"/>
            <w:gridSpan w:val="2"/>
          </w:tcPr>
          <w:p w14:paraId="5BE7C83B" w14:textId="77777777" w:rsidR="002A0E3D" w:rsidRPr="00C21991" w:rsidRDefault="002A0E3D" w:rsidP="0058236F">
            <w:pPr>
              <w:pStyle w:val="TAL"/>
            </w:pPr>
            <w:r w:rsidRPr="00C21991">
              <w:rPr>
                <w:rFonts w:cs="Arial"/>
              </w:rPr>
              <w:t>Content-ID header field in Session Initiation Protocol (SIP)</w:t>
            </w:r>
            <w:r w:rsidRPr="00C21991">
              <w:t>?</w:t>
            </w:r>
          </w:p>
        </w:tc>
        <w:tc>
          <w:tcPr>
            <w:tcW w:w="2069" w:type="dxa"/>
          </w:tcPr>
          <w:p w14:paraId="65F95FDD" w14:textId="77777777" w:rsidR="002A0E3D" w:rsidRPr="00C21991" w:rsidRDefault="002A0E3D" w:rsidP="002A0E3D">
            <w:pPr>
              <w:pStyle w:val="TAL"/>
            </w:pPr>
            <w:r w:rsidRPr="00C21991">
              <w:t>[256]</w:t>
            </w:r>
          </w:p>
        </w:tc>
        <w:tc>
          <w:tcPr>
            <w:tcW w:w="1295" w:type="dxa"/>
          </w:tcPr>
          <w:p w14:paraId="2ADF98B9" w14:textId="77777777" w:rsidR="002A0E3D" w:rsidRPr="00C21991" w:rsidRDefault="002A0E3D" w:rsidP="0058236F">
            <w:pPr>
              <w:pStyle w:val="TAL"/>
            </w:pPr>
            <w:r w:rsidRPr="00C21991">
              <w:t>o</w:t>
            </w:r>
          </w:p>
        </w:tc>
        <w:tc>
          <w:tcPr>
            <w:tcW w:w="1692" w:type="dxa"/>
          </w:tcPr>
          <w:p w14:paraId="5EF2B936" w14:textId="77777777" w:rsidR="002A0E3D" w:rsidRPr="00C21991" w:rsidRDefault="002A0E3D" w:rsidP="0058236F">
            <w:pPr>
              <w:pStyle w:val="TAL"/>
            </w:pPr>
            <w:r w:rsidRPr="00C21991">
              <w:t>o</w:t>
            </w:r>
          </w:p>
        </w:tc>
      </w:tr>
      <w:tr w:rsidR="00F125FC" w:rsidRPr="00C21991" w14:paraId="39F0C5B1" w14:textId="77777777" w:rsidTr="00C21991">
        <w:tc>
          <w:tcPr>
            <w:tcW w:w="1122" w:type="dxa"/>
          </w:tcPr>
          <w:p w14:paraId="56DB6351" w14:textId="77777777" w:rsidR="00F125FC" w:rsidRPr="00C21991" w:rsidRDefault="00F125FC" w:rsidP="006F5691">
            <w:pPr>
              <w:pStyle w:val="TAL"/>
            </w:pPr>
            <w:r w:rsidRPr="00C21991">
              <w:t>120</w:t>
            </w:r>
          </w:p>
        </w:tc>
        <w:tc>
          <w:tcPr>
            <w:tcW w:w="3361" w:type="dxa"/>
            <w:gridSpan w:val="2"/>
          </w:tcPr>
          <w:p w14:paraId="397E0294" w14:textId="77777777" w:rsidR="00F125FC" w:rsidRPr="00C21991" w:rsidRDefault="00F125FC" w:rsidP="006F5691">
            <w:pPr>
              <w:pStyle w:val="TAL"/>
              <w:rPr>
                <w:rFonts w:cs="Arial"/>
              </w:rPr>
            </w:pPr>
            <w:r w:rsidRPr="00C21991">
              <w:rPr>
                <w:lang w:eastAsia="ja-JP"/>
              </w:rPr>
              <w:t xml:space="preserve">Next-Generation Pan-European </w:t>
            </w:r>
            <w:proofErr w:type="spellStart"/>
            <w:r w:rsidRPr="00C21991">
              <w:rPr>
                <w:lang w:eastAsia="ja-JP"/>
              </w:rPr>
              <w:t>eCall</w:t>
            </w:r>
            <w:proofErr w:type="spellEnd"/>
            <w:r w:rsidRPr="00C21991">
              <w:rPr>
                <w:lang w:eastAsia="ja-JP"/>
              </w:rPr>
              <w:t xml:space="preserve"> </w:t>
            </w:r>
            <w:r w:rsidRPr="00C21991">
              <w:t>emergency service?</w:t>
            </w:r>
          </w:p>
        </w:tc>
        <w:tc>
          <w:tcPr>
            <w:tcW w:w="2069" w:type="dxa"/>
          </w:tcPr>
          <w:p w14:paraId="3235ADAD" w14:textId="77777777" w:rsidR="00F125FC" w:rsidRPr="00C21991" w:rsidRDefault="00F125FC" w:rsidP="006F5691">
            <w:pPr>
              <w:pStyle w:val="TAL"/>
            </w:pPr>
            <w:r w:rsidRPr="00C21991">
              <w:t>[244]</w:t>
            </w:r>
          </w:p>
        </w:tc>
        <w:tc>
          <w:tcPr>
            <w:tcW w:w="1295" w:type="dxa"/>
          </w:tcPr>
          <w:p w14:paraId="50548B61" w14:textId="77777777" w:rsidR="00F125FC" w:rsidRPr="00C21991" w:rsidRDefault="00F125FC" w:rsidP="006F5691">
            <w:pPr>
              <w:pStyle w:val="TAL"/>
            </w:pPr>
            <w:r w:rsidRPr="00C21991">
              <w:t>o</w:t>
            </w:r>
          </w:p>
        </w:tc>
        <w:tc>
          <w:tcPr>
            <w:tcW w:w="1692" w:type="dxa"/>
          </w:tcPr>
          <w:p w14:paraId="5673F7A8" w14:textId="77777777" w:rsidR="00F125FC" w:rsidRPr="00C21991" w:rsidRDefault="00F125FC" w:rsidP="006F5691">
            <w:pPr>
              <w:pStyle w:val="TAL"/>
            </w:pPr>
            <w:r w:rsidRPr="00C21991">
              <w:t>c62</w:t>
            </w:r>
          </w:p>
        </w:tc>
      </w:tr>
      <w:tr w:rsidR="00CC5FF5" w:rsidRPr="00C21991" w14:paraId="63DE2EA4" w14:textId="77777777" w:rsidTr="00C21991">
        <w:tc>
          <w:tcPr>
            <w:tcW w:w="1122" w:type="dxa"/>
            <w:shd w:val="clear" w:color="auto" w:fill="auto"/>
          </w:tcPr>
          <w:p w14:paraId="64DCF316" w14:textId="77777777" w:rsidR="00CC5FF5" w:rsidRPr="00C21991" w:rsidRDefault="00CC5FF5" w:rsidP="00570F12">
            <w:pPr>
              <w:pStyle w:val="TAL"/>
            </w:pPr>
            <w:r w:rsidRPr="00C21991">
              <w:t>121</w:t>
            </w:r>
          </w:p>
        </w:tc>
        <w:tc>
          <w:tcPr>
            <w:tcW w:w="3333" w:type="dxa"/>
            <w:shd w:val="clear" w:color="auto" w:fill="auto"/>
          </w:tcPr>
          <w:p w14:paraId="0B668064" w14:textId="77777777" w:rsidR="00CC5FF5" w:rsidRPr="00C21991" w:rsidRDefault="00CC5FF5" w:rsidP="00570F12">
            <w:pPr>
              <w:pStyle w:val="TAL"/>
              <w:rPr>
                <w:lang w:eastAsia="ja-JP"/>
              </w:rPr>
            </w:pPr>
            <w:r w:rsidRPr="00C21991">
              <w:rPr>
                <w:lang w:eastAsia="ja-JP"/>
              </w:rPr>
              <w:t xml:space="preserve">the Attestation-Info </w:t>
            </w:r>
            <w:r w:rsidRPr="00C21991">
              <w:t>header field extension?</w:t>
            </w:r>
          </w:p>
        </w:tc>
        <w:tc>
          <w:tcPr>
            <w:tcW w:w="2097" w:type="dxa"/>
            <w:gridSpan w:val="2"/>
            <w:shd w:val="clear" w:color="auto" w:fill="auto"/>
          </w:tcPr>
          <w:p w14:paraId="7658374B" w14:textId="77777777" w:rsidR="00CC5FF5" w:rsidRPr="00C21991" w:rsidRDefault="00CC5FF5" w:rsidP="00570F12">
            <w:pPr>
              <w:pStyle w:val="TAL"/>
            </w:pPr>
            <w:r w:rsidRPr="00C21991">
              <w:t>Subclause 7.2.18</w:t>
            </w:r>
          </w:p>
        </w:tc>
        <w:tc>
          <w:tcPr>
            <w:tcW w:w="1295" w:type="dxa"/>
            <w:shd w:val="clear" w:color="auto" w:fill="auto"/>
          </w:tcPr>
          <w:p w14:paraId="314E3694" w14:textId="77777777" w:rsidR="00CC5FF5" w:rsidRPr="00C21991" w:rsidRDefault="00CC5FF5" w:rsidP="00570F12">
            <w:pPr>
              <w:pStyle w:val="TAL"/>
            </w:pPr>
            <w:r w:rsidRPr="00C21991">
              <w:t>n/a</w:t>
            </w:r>
          </w:p>
        </w:tc>
        <w:tc>
          <w:tcPr>
            <w:tcW w:w="1692" w:type="dxa"/>
          </w:tcPr>
          <w:p w14:paraId="209088D6" w14:textId="77777777" w:rsidR="00CC5FF5" w:rsidRPr="00C21991" w:rsidRDefault="00CC5FF5" w:rsidP="00570F12">
            <w:pPr>
              <w:pStyle w:val="TAL"/>
            </w:pPr>
            <w:r w:rsidRPr="00C21991">
              <w:t>c132</w:t>
            </w:r>
          </w:p>
        </w:tc>
      </w:tr>
      <w:tr w:rsidR="00CC5FF5" w:rsidRPr="00C21991" w14:paraId="31E54127" w14:textId="77777777" w:rsidTr="00C21991">
        <w:tc>
          <w:tcPr>
            <w:tcW w:w="1122" w:type="dxa"/>
            <w:shd w:val="clear" w:color="auto" w:fill="auto"/>
          </w:tcPr>
          <w:p w14:paraId="5DB02C8F" w14:textId="77777777" w:rsidR="00CC5FF5" w:rsidRPr="00C21991" w:rsidRDefault="00CC5FF5" w:rsidP="00570F12">
            <w:pPr>
              <w:pStyle w:val="TAL"/>
            </w:pPr>
            <w:r w:rsidRPr="00C21991">
              <w:t>122</w:t>
            </w:r>
          </w:p>
        </w:tc>
        <w:tc>
          <w:tcPr>
            <w:tcW w:w="3333" w:type="dxa"/>
            <w:shd w:val="clear" w:color="auto" w:fill="auto"/>
          </w:tcPr>
          <w:p w14:paraId="4AAA41C4" w14:textId="77777777" w:rsidR="00CC5FF5" w:rsidRPr="00C21991" w:rsidRDefault="00CC5FF5" w:rsidP="00570F12">
            <w:pPr>
              <w:pStyle w:val="TAL"/>
              <w:rPr>
                <w:lang w:eastAsia="ja-JP"/>
              </w:rPr>
            </w:pPr>
            <w:r w:rsidRPr="00C21991">
              <w:rPr>
                <w:lang w:eastAsia="ja-JP"/>
              </w:rPr>
              <w:t>the Origination-Id</w:t>
            </w:r>
            <w:r w:rsidRPr="00C21991">
              <w:t xml:space="preserve"> header field extension?</w:t>
            </w:r>
          </w:p>
        </w:tc>
        <w:tc>
          <w:tcPr>
            <w:tcW w:w="2097" w:type="dxa"/>
            <w:gridSpan w:val="2"/>
            <w:shd w:val="clear" w:color="auto" w:fill="auto"/>
          </w:tcPr>
          <w:p w14:paraId="00A9D18D" w14:textId="77777777" w:rsidR="00CC5FF5" w:rsidRPr="00C21991" w:rsidRDefault="00CC5FF5" w:rsidP="00570F12">
            <w:pPr>
              <w:pStyle w:val="TAL"/>
            </w:pPr>
            <w:r w:rsidRPr="00C21991">
              <w:t>Subclause 7.2.19</w:t>
            </w:r>
          </w:p>
        </w:tc>
        <w:tc>
          <w:tcPr>
            <w:tcW w:w="1295" w:type="dxa"/>
            <w:shd w:val="clear" w:color="auto" w:fill="auto"/>
          </w:tcPr>
          <w:p w14:paraId="0DD8BD6E" w14:textId="77777777" w:rsidR="00CC5FF5" w:rsidRPr="00C21991" w:rsidRDefault="00CC5FF5" w:rsidP="00570F12">
            <w:pPr>
              <w:pStyle w:val="TAL"/>
            </w:pPr>
            <w:r w:rsidRPr="00C21991">
              <w:t>n/a</w:t>
            </w:r>
          </w:p>
        </w:tc>
        <w:tc>
          <w:tcPr>
            <w:tcW w:w="1692" w:type="dxa"/>
          </w:tcPr>
          <w:p w14:paraId="4EE7E912" w14:textId="77777777" w:rsidR="00CC5FF5" w:rsidRPr="00C21991" w:rsidRDefault="00CC5FF5" w:rsidP="00570F12">
            <w:pPr>
              <w:pStyle w:val="TAL"/>
            </w:pPr>
            <w:r w:rsidRPr="00C21991">
              <w:t>c132</w:t>
            </w:r>
          </w:p>
        </w:tc>
      </w:tr>
      <w:tr w:rsidR="00931074" w:rsidRPr="00C21991" w14:paraId="471589C7" w14:textId="77777777" w:rsidTr="00C21991">
        <w:tc>
          <w:tcPr>
            <w:tcW w:w="1122" w:type="dxa"/>
            <w:shd w:val="clear" w:color="auto" w:fill="auto"/>
          </w:tcPr>
          <w:p w14:paraId="43013CA6" w14:textId="77777777" w:rsidR="00931074" w:rsidRPr="00C21991" w:rsidRDefault="00931074" w:rsidP="00F72EEC">
            <w:pPr>
              <w:pStyle w:val="TAL"/>
            </w:pPr>
            <w:r w:rsidRPr="00C21991">
              <w:t>123</w:t>
            </w:r>
          </w:p>
        </w:tc>
        <w:tc>
          <w:tcPr>
            <w:tcW w:w="3333" w:type="dxa"/>
            <w:shd w:val="clear" w:color="auto" w:fill="auto"/>
          </w:tcPr>
          <w:p w14:paraId="21809116" w14:textId="77777777" w:rsidR="00931074" w:rsidRPr="00C21991" w:rsidRDefault="00931074" w:rsidP="00F72EEC">
            <w:pPr>
              <w:pStyle w:val="TAL"/>
              <w:rPr>
                <w:lang w:eastAsia="ja-JP"/>
              </w:rPr>
            </w:pPr>
            <w:r w:rsidRPr="00C21991">
              <w:rPr>
                <w:szCs w:val="18"/>
              </w:rPr>
              <w:t>Dynamic services interactions?</w:t>
            </w:r>
          </w:p>
        </w:tc>
        <w:tc>
          <w:tcPr>
            <w:tcW w:w="2097" w:type="dxa"/>
            <w:gridSpan w:val="2"/>
            <w:shd w:val="clear" w:color="auto" w:fill="auto"/>
          </w:tcPr>
          <w:p w14:paraId="5C4AB83B" w14:textId="77777777" w:rsidR="00931074" w:rsidRPr="00C21991" w:rsidRDefault="00931074" w:rsidP="00F72EEC">
            <w:pPr>
              <w:pStyle w:val="TAL"/>
            </w:pPr>
            <w:r w:rsidRPr="00C21991">
              <w:t>Subclause 4.18</w:t>
            </w:r>
          </w:p>
        </w:tc>
        <w:tc>
          <w:tcPr>
            <w:tcW w:w="1295" w:type="dxa"/>
            <w:shd w:val="clear" w:color="auto" w:fill="auto"/>
          </w:tcPr>
          <w:p w14:paraId="398A94F6" w14:textId="77777777" w:rsidR="00931074" w:rsidRPr="00C21991" w:rsidRDefault="00931074" w:rsidP="00F72EEC">
            <w:pPr>
              <w:pStyle w:val="TAL"/>
            </w:pPr>
            <w:r w:rsidRPr="00C21991">
              <w:t>n/a</w:t>
            </w:r>
          </w:p>
        </w:tc>
        <w:tc>
          <w:tcPr>
            <w:tcW w:w="1692" w:type="dxa"/>
          </w:tcPr>
          <w:p w14:paraId="14817FEE" w14:textId="77777777" w:rsidR="00931074" w:rsidRPr="00C21991" w:rsidRDefault="00931074" w:rsidP="00F72EEC">
            <w:pPr>
              <w:pStyle w:val="TAL"/>
            </w:pPr>
            <w:r w:rsidRPr="00C21991">
              <w:t>c133</w:t>
            </w:r>
          </w:p>
        </w:tc>
      </w:tr>
      <w:tr w:rsidR="00503AF7" w:rsidRPr="00C21991" w14:paraId="0DF031EA" w14:textId="77777777" w:rsidTr="00C21991">
        <w:tc>
          <w:tcPr>
            <w:tcW w:w="1122" w:type="dxa"/>
            <w:shd w:val="clear" w:color="auto" w:fill="auto"/>
          </w:tcPr>
          <w:p w14:paraId="2053799A" w14:textId="77777777" w:rsidR="00503AF7" w:rsidRPr="00C21991" w:rsidRDefault="00503AF7" w:rsidP="00503AF7">
            <w:pPr>
              <w:pStyle w:val="TAL"/>
            </w:pPr>
            <w:r w:rsidRPr="00C21991">
              <w:t>124</w:t>
            </w:r>
          </w:p>
        </w:tc>
        <w:tc>
          <w:tcPr>
            <w:tcW w:w="3333" w:type="dxa"/>
            <w:shd w:val="clear" w:color="auto" w:fill="auto"/>
          </w:tcPr>
          <w:p w14:paraId="3D6CC869" w14:textId="77777777" w:rsidR="00503AF7" w:rsidRPr="00C21991" w:rsidRDefault="00503AF7" w:rsidP="00503AF7">
            <w:pPr>
              <w:pStyle w:val="TAL"/>
              <w:rPr>
                <w:szCs w:val="18"/>
              </w:rPr>
            </w:pPr>
            <w:r w:rsidRPr="00C21991">
              <w:t xml:space="preserve">the </w:t>
            </w:r>
            <w:r w:rsidRPr="00C21991">
              <w:rPr>
                <w:rFonts w:eastAsia="SimSun"/>
                <w:lang w:eastAsia="zh-CN"/>
              </w:rPr>
              <w:t>Additional-Identity</w:t>
            </w:r>
            <w:r w:rsidRPr="00C21991">
              <w:t xml:space="preserve"> header field extension?</w:t>
            </w:r>
          </w:p>
        </w:tc>
        <w:tc>
          <w:tcPr>
            <w:tcW w:w="2097" w:type="dxa"/>
            <w:gridSpan w:val="2"/>
            <w:shd w:val="clear" w:color="auto" w:fill="auto"/>
          </w:tcPr>
          <w:p w14:paraId="11513838" w14:textId="77777777" w:rsidR="00503AF7" w:rsidRPr="00C21991" w:rsidRDefault="00503AF7" w:rsidP="00503AF7">
            <w:pPr>
              <w:pStyle w:val="TAL"/>
            </w:pPr>
            <w:r w:rsidRPr="00C21991">
              <w:t>Subclause 7.2.20</w:t>
            </w:r>
          </w:p>
        </w:tc>
        <w:tc>
          <w:tcPr>
            <w:tcW w:w="1295" w:type="dxa"/>
            <w:shd w:val="clear" w:color="auto" w:fill="auto"/>
          </w:tcPr>
          <w:p w14:paraId="73E6682D" w14:textId="77777777" w:rsidR="00503AF7" w:rsidRPr="00C21991" w:rsidRDefault="00503AF7" w:rsidP="00503AF7">
            <w:pPr>
              <w:pStyle w:val="TAL"/>
            </w:pPr>
            <w:r w:rsidRPr="00C21991">
              <w:t>n/a</w:t>
            </w:r>
          </w:p>
        </w:tc>
        <w:tc>
          <w:tcPr>
            <w:tcW w:w="1692" w:type="dxa"/>
          </w:tcPr>
          <w:p w14:paraId="69376A26" w14:textId="77777777" w:rsidR="00503AF7" w:rsidRPr="00C21991" w:rsidRDefault="00503AF7" w:rsidP="00503AF7">
            <w:pPr>
              <w:pStyle w:val="TAL"/>
            </w:pPr>
            <w:r w:rsidRPr="00C21991">
              <w:t>c135</w:t>
            </w:r>
          </w:p>
        </w:tc>
      </w:tr>
      <w:tr w:rsidR="009E2CBD" w:rsidRPr="00C21991" w14:paraId="594EB81D" w14:textId="77777777" w:rsidTr="00C21991">
        <w:tc>
          <w:tcPr>
            <w:tcW w:w="1122" w:type="dxa"/>
            <w:shd w:val="clear" w:color="auto" w:fill="auto"/>
          </w:tcPr>
          <w:p w14:paraId="52B78605" w14:textId="77777777" w:rsidR="009E2CBD" w:rsidRPr="00C21991" w:rsidRDefault="009E2CBD" w:rsidP="00503AF7">
            <w:pPr>
              <w:pStyle w:val="TAL"/>
            </w:pPr>
            <w:r w:rsidRPr="00C21991">
              <w:t>125</w:t>
            </w:r>
          </w:p>
        </w:tc>
        <w:tc>
          <w:tcPr>
            <w:tcW w:w="3333" w:type="dxa"/>
            <w:shd w:val="clear" w:color="auto" w:fill="auto"/>
          </w:tcPr>
          <w:p w14:paraId="659D4781" w14:textId="77777777" w:rsidR="009E2CBD" w:rsidRPr="00C21991" w:rsidRDefault="009E2CBD" w:rsidP="00503AF7">
            <w:pPr>
              <w:pStyle w:val="TAL"/>
            </w:pPr>
            <w:r w:rsidRPr="00C21991">
              <w:t>RLOS?</w:t>
            </w:r>
          </w:p>
        </w:tc>
        <w:tc>
          <w:tcPr>
            <w:tcW w:w="2097" w:type="dxa"/>
            <w:gridSpan w:val="2"/>
            <w:shd w:val="clear" w:color="auto" w:fill="auto"/>
          </w:tcPr>
          <w:p w14:paraId="5DCD09F6" w14:textId="77777777" w:rsidR="009E2CBD" w:rsidRPr="00C21991" w:rsidRDefault="009E2CBD" w:rsidP="00503AF7">
            <w:pPr>
              <w:pStyle w:val="TAL"/>
            </w:pPr>
            <w:r w:rsidRPr="00C21991">
              <w:t>Subclause 4.19</w:t>
            </w:r>
          </w:p>
        </w:tc>
        <w:tc>
          <w:tcPr>
            <w:tcW w:w="1295" w:type="dxa"/>
            <w:shd w:val="clear" w:color="auto" w:fill="auto"/>
          </w:tcPr>
          <w:p w14:paraId="1E040400" w14:textId="77777777" w:rsidR="009E2CBD" w:rsidRPr="00C21991" w:rsidRDefault="009E2CBD" w:rsidP="00503AF7">
            <w:pPr>
              <w:pStyle w:val="TAL"/>
            </w:pPr>
            <w:r w:rsidRPr="00C21991">
              <w:t>n/a</w:t>
            </w:r>
          </w:p>
        </w:tc>
        <w:tc>
          <w:tcPr>
            <w:tcW w:w="1692" w:type="dxa"/>
          </w:tcPr>
          <w:p w14:paraId="1B1A417A" w14:textId="77777777" w:rsidR="009E2CBD" w:rsidRPr="00C21991" w:rsidRDefault="009E2CBD" w:rsidP="00503AF7">
            <w:pPr>
              <w:pStyle w:val="TAL"/>
            </w:pPr>
            <w:r w:rsidRPr="00C21991">
              <w:t>c136</w:t>
            </w:r>
          </w:p>
        </w:tc>
      </w:tr>
      <w:tr w:rsidR="004425F7" w:rsidRPr="00C21991" w14:paraId="2A8374BB" w14:textId="77777777" w:rsidTr="00C21991">
        <w:tc>
          <w:tcPr>
            <w:tcW w:w="1122" w:type="dxa"/>
            <w:shd w:val="clear" w:color="auto" w:fill="auto"/>
          </w:tcPr>
          <w:p w14:paraId="3BFA25B9" w14:textId="77777777" w:rsidR="004425F7" w:rsidRPr="00C21991" w:rsidRDefault="004425F7" w:rsidP="004425F7">
            <w:pPr>
              <w:pStyle w:val="TAL"/>
            </w:pPr>
            <w:r w:rsidRPr="00C21991">
              <w:t>126</w:t>
            </w:r>
          </w:p>
        </w:tc>
        <w:tc>
          <w:tcPr>
            <w:tcW w:w="3333" w:type="dxa"/>
            <w:shd w:val="clear" w:color="auto" w:fill="auto"/>
          </w:tcPr>
          <w:p w14:paraId="06860759" w14:textId="77777777" w:rsidR="004425F7" w:rsidRPr="00C21991" w:rsidRDefault="004425F7" w:rsidP="004425F7">
            <w:pPr>
              <w:pStyle w:val="TAL"/>
            </w:pPr>
            <w:r w:rsidRPr="00C21991">
              <w:t>the Priority-</w:t>
            </w:r>
            <w:proofErr w:type="spellStart"/>
            <w:r w:rsidRPr="00C21991">
              <w:t>Verstat</w:t>
            </w:r>
            <w:proofErr w:type="spellEnd"/>
            <w:r w:rsidRPr="00C21991">
              <w:t xml:space="preserve"> header field extension?</w:t>
            </w:r>
          </w:p>
        </w:tc>
        <w:tc>
          <w:tcPr>
            <w:tcW w:w="2097" w:type="dxa"/>
            <w:gridSpan w:val="2"/>
            <w:shd w:val="clear" w:color="auto" w:fill="auto"/>
          </w:tcPr>
          <w:p w14:paraId="5ED48C57" w14:textId="77777777" w:rsidR="004425F7" w:rsidRPr="00C21991" w:rsidRDefault="004425F7" w:rsidP="004425F7">
            <w:pPr>
              <w:pStyle w:val="TAL"/>
            </w:pPr>
            <w:r w:rsidRPr="00C21991">
              <w:t>Subclause</w:t>
            </w:r>
            <w:r w:rsidR="008D7D3A" w:rsidRPr="00C21991">
              <w:t> </w:t>
            </w:r>
            <w:r w:rsidRPr="00C21991">
              <w:t>7.2.</w:t>
            </w:r>
            <w:r w:rsidR="001A7836" w:rsidRPr="00C21991">
              <w:t>21</w:t>
            </w:r>
          </w:p>
        </w:tc>
        <w:tc>
          <w:tcPr>
            <w:tcW w:w="1295" w:type="dxa"/>
            <w:shd w:val="clear" w:color="auto" w:fill="auto"/>
          </w:tcPr>
          <w:p w14:paraId="1B18C97D" w14:textId="77777777" w:rsidR="004425F7" w:rsidRPr="00C21991" w:rsidRDefault="004425F7" w:rsidP="004425F7">
            <w:pPr>
              <w:pStyle w:val="TAL"/>
            </w:pPr>
            <w:r w:rsidRPr="00C21991">
              <w:t>n/a</w:t>
            </w:r>
          </w:p>
        </w:tc>
        <w:tc>
          <w:tcPr>
            <w:tcW w:w="1692" w:type="dxa"/>
          </w:tcPr>
          <w:p w14:paraId="20F678C2" w14:textId="77777777" w:rsidR="004425F7" w:rsidRPr="00C21991" w:rsidRDefault="004425F7" w:rsidP="004425F7">
            <w:pPr>
              <w:pStyle w:val="TAL"/>
            </w:pPr>
            <w:r w:rsidRPr="00C21991">
              <w:t>c72</w:t>
            </w:r>
          </w:p>
        </w:tc>
      </w:tr>
      <w:tr w:rsidR="00C21991" w:rsidRPr="00C21991" w14:paraId="7765A407" w14:textId="77777777" w:rsidTr="00C21991">
        <w:tc>
          <w:tcPr>
            <w:tcW w:w="1122" w:type="dxa"/>
            <w:shd w:val="clear" w:color="auto" w:fill="auto"/>
          </w:tcPr>
          <w:p w14:paraId="10220400" w14:textId="77777777" w:rsidR="00C21991" w:rsidRPr="00C21991" w:rsidRDefault="00C21991" w:rsidP="004425F7">
            <w:pPr>
              <w:pStyle w:val="TAL"/>
            </w:pPr>
            <w:r w:rsidRPr="00C21991">
              <w:t>127</w:t>
            </w:r>
          </w:p>
        </w:tc>
        <w:tc>
          <w:tcPr>
            <w:tcW w:w="3333" w:type="dxa"/>
            <w:shd w:val="clear" w:color="auto" w:fill="auto"/>
          </w:tcPr>
          <w:p w14:paraId="04003438" w14:textId="77777777" w:rsidR="00C21991" w:rsidRPr="00C21991" w:rsidRDefault="00C21991" w:rsidP="004425F7">
            <w:pPr>
              <w:pStyle w:val="TAL"/>
            </w:pPr>
            <w:r w:rsidRPr="00C21991">
              <w:rPr>
                <w:lang w:eastAsia="ja-JP"/>
              </w:rPr>
              <w:t>Transfer of an updated MSD for PSAP callback?</w:t>
            </w:r>
          </w:p>
        </w:tc>
        <w:tc>
          <w:tcPr>
            <w:tcW w:w="2097" w:type="dxa"/>
            <w:gridSpan w:val="2"/>
            <w:shd w:val="clear" w:color="auto" w:fill="auto"/>
          </w:tcPr>
          <w:p w14:paraId="16DFEF02" w14:textId="77777777" w:rsidR="00C21991" w:rsidRPr="00C21991" w:rsidRDefault="00C21991" w:rsidP="004425F7">
            <w:pPr>
              <w:pStyle w:val="TAL"/>
            </w:pPr>
            <w:r w:rsidRPr="00C21991">
              <w:t>Subclause 5.1.6B</w:t>
            </w:r>
          </w:p>
        </w:tc>
        <w:tc>
          <w:tcPr>
            <w:tcW w:w="1295" w:type="dxa"/>
            <w:shd w:val="clear" w:color="auto" w:fill="auto"/>
          </w:tcPr>
          <w:p w14:paraId="27E0EF14" w14:textId="77777777" w:rsidR="00C21991" w:rsidRPr="00C21991" w:rsidRDefault="00C21991" w:rsidP="004425F7">
            <w:pPr>
              <w:pStyle w:val="TAL"/>
            </w:pPr>
            <w:r w:rsidRPr="00C21991">
              <w:t>n/a</w:t>
            </w:r>
          </w:p>
        </w:tc>
        <w:tc>
          <w:tcPr>
            <w:tcW w:w="1692" w:type="dxa"/>
          </w:tcPr>
          <w:p w14:paraId="7B409373" w14:textId="77777777" w:rsidR="00C21991" w:rsidRPr="00C21991" w:rsidRDefault="00C21991" w:rsidP="004425F7">
            <w:pPr>
              <w:pStyle w:val="TAL"/>
            </w:pPr>
            <w:r w:rsidRPr="00C21991">
              <w:t>c62</w:t>
            </w:r>
          </w:p>
        </w:tc>
      </w:tr>
      <w:tr w:rsidR="00C21991" w:rsidRPr="00C21991" w14:paraId="23BC7F32" w14:textId="77777777" w:rsidTr="00C21991">
        <w:tc>
          <w:tcPr>
            <w:tcW w:w="1122" w:type="dxa"/>
            <w:shd w:val="clear" w:color="auto" w:fill="auto"/>
          </w:tcPr>
          <w:p w14:paraId="1152871F" w14:textId="77777777" w:rsidR="00C21991" w:rsidRPr="00C21991" w:rsidRDefault="00C21991" w:rsidP="004425F7">
            <w:pPr>
              <w:pStyle w:val="TAL"/>
            </w:pPr>
            <w:del w:id="3030" w:author="CR6749" w:date="2025-11-01T21:58:00Z">
              <w:r w:rsidRPr="00C21991" w:rsidDel="00B73B7E">
                <w:delText>n</w:delText>
              </w:r>
            </w:del>
            <w:r w:rsidRPr="00C21991">
              <w:t>128</w:t>
            </w:r>
          </w:p>
        </w:tc>
        <w:tc>
          <w:tcPr>
            <w:tcW w:w="3333" w:type="dxa"/>
            <w:shd w:val="clear" w:color="auto" w:fill="auto"/>
          </w:tcPr>
          <w:p w14:paraId="26167D5D" w14:textId="77777777" w:rsidR="00C21991" w:rsidRPr="00C21991" w:rsidRDefault="00C21991" w:rsidP="004425F7">
            <w:pPr>
              <w:pStyle w:val="TAL"/>
              <w:rPr>
                <w:lang w:eastAsia="ja-JP"/>
              </w:rPr>
            </w:pPr>
            <w:r w:rsidRPr="00C21991">
              <w:t>SIP Call-Info Parameters for Rich Call Data?</w:t>
            </w:r>
          </w:p>
        </w:tc>
        <w:tc>
          <w:tcPr>
            <w:tcW w:w="2097" w:type="dxa"/>
            <w:gridSpan w:val="2"/>
            <w:shd w:val="clear" w:color="auto" w:fill="auto"/>
          </w:tcPr>
          <w:p w14:paraId="47D42F1A" w14:textId="77777777" w:rsidR="00C21991" w:rsidRPr="00C21991" w:rsidRDefault="00C21991" w:rsidP="004425F7">
            <w:pPr>
              <w:pStyle w:val="TAL"/>
            </w:pPr>
            <w:r w:rsidRPr="00C21991">
              <w:t>[303]</w:t>
            </w:r>
          </w:p>
        </w:tc>
        <w:tc>
          <w:tcPr>
            <w:tcW w:w="1295" w:type="dxa"/>
            <w:shd w:val="clear" w:color="auto" w:fill="auto"/>
          </w:tcPr>
          <w:p w14:paraId="321FDBE0" w14:textId="77777777" w:rsidR="00C21991" w:rsidRPr="00C21991" w:rsidRDefault="00C21991" w:rsidP="004425F7">
            <w:pPr>
              <w:pStyle w:val="TAL"/>
            </w:pPr>
            <w:r w:rsidRPr="00C21991">
              <w:t>o</w:t>
            </w:r>
          </w:p>
        </w:tc>
        <w:tc>
          <w:tcPr>
            <w:tcW w:w="1692" w:type="dxa"/>
          </w:tcPr>
          <w:p w14:paraId="0B42FBA4" w14:textId="77777777" w:rsidR="00C21991" w:rsidRPr="00C21991" w:rsidRDefault="00C21991" w:rsidP="004425F7">
            <w:pPr>
              <w:pStyle w:val="TAL"/>
            </w:pPr>
            <w:del w:id="3031" w:author="CR6749" w:date="2025-11-01T21:59:00Z">
              <w:r w:rsidRPr="00C21991" w:rsidDel="00B73B7E">
                <w:delText>n</w:delText>
              </w:r>
            </w:del>
            <w:r w:rsidRPr="00C21991">
              <w:t>c139</w:t>
            </w:r>
          </w:p>
        </w:tc>
      </w:tr>
      <w:tr w:rsidR="00C21991" w:rsidRPr="00C21991" w14:paraId="4ADC563D" w14:textId="77777777" w:rsidTr="00C21991">
        <w:tc>
          <w:tcPr>
            <w:tcW w:w="1122" w:type="dxa"/>
            <w:shd w:val="clear" w:color="auto" w:fill="auto"/>
          </w:tcPr>
          <w:p w14:paraId="116878FC" w14:textId="77777777" w:rsidR="00C21991" w:rsidRPr="00C21991" w:rsidRDefault="00B73B7E" w:rsidP="004425F7">
            <w:pPr>
              <w:pStyle w:val="TAL"/>
            </w:pPr>
            <w:ins w:id="3032" w:author="CR6749" w:date="2025-11-01T21:59:00Z">
              <w:r>
                <w:rPr>
                  <w:lang w:val="en-US" w:eastAsia="zh-CN"/>
                </w:rPr>
                <w:t>129</w:t>
              </w:r>
            </w:ins>
            <w:del w:id="3033" w:author="CR6749" w:date="2025-11-01T21:59:00Z">
              <w:r w:rsidR="00C21991" w:rsidRPr="00C21991" w:rsidDel="00B73B7E">
                <w:rPr>
                  <w:rFonts w:hint="eastAsia"/>
                  <w:lang w:val="en-US" w:eastAsia="zh-CN"/>
                </w:rPr>
                <w:delText>xxx</w:delText>
              </w:r>
            </w:del>
          </w:p>
        </w:tc>
        <w:tc>
          <w:tcPr>
            <w:tcW w:w="3333" w:type="dxa"/>
            <w:shd w:val="clear" w:color="auto" w:fill="auto"/>
          </w:tcPr>
          <w:p w14:paraId="6FF60A86" w14:textId="77777777" w:rsidR="00C21991" w:rsidRPr="00C21991" w:rsidRDefault="00C21991" w:rsidP="004425F7">
            <w:pPr>
              <w:pStyle w:val="TAL"/>
            </w:pPr>
            <w:r w:rsidRPr="00C21991">
              <w:t xml:space="preserve">the </w:t>
            </w:r>
            <w:r w:rsidRPr="00C21991">
              <w:rPr>
                <w:rFonts w:hint="eastAsia"/>
                <w:lang w:val="en-US" w:eastAsia="zh-CN"/>
              </w:rPr>
              <w:t>DC</w:t>
            </w:r>
            <w:r w:rsidRPr="00C21991">
              <w:t>-</w:t>
            </w:r>
            <w:r w:rsidRPr="00C21991">
              <w:rPr>
                <w:rFonts w:hint="eastAsia"/>
                <w:lang w:val="en-US" w:eastAsia="zh-CN"/>
              </w:rPr>
              <w:t>Info</w:t>
            </w:r>
            <w:r w:rsidRPr="00C21991">
              <w:t xml:space="preserve"> header field extension?</w:t>
            </w:r>
          </w:p>
        </w:tc>
        <w:tc>
          <w:tcPr>
            <w:tcW w:w="2097" w:type="dxa"/>
            <w:gridSpan w:val="2"/>
            <w:shd w:val="clear" w:color="auto" w:fill="auto"/>
          </w:tcPr>
          <w:p w14:paraId="4CFEB29C" w14:textId="77777777" w:rsidR="00C21991" w:rsidRPr="00C21991" w:rsidRDefault="00C21991" w:rsidP="004425F7">
            <w:pPr>
              <w:pStyle w:val="TAL"/>
            </w:pPr>
            <w:r w:rsidRPr="00C21991">
              <w:t>Subclause 7.2.</w:t>
            </w:r>
            <w:r w:rsidRPr="00C21991">
              <w:rPr>
                <w:lang w:val="en-US" w:eastAsia="zh-CN"/>
              </w:rPr>
              <w:t>23</w:t>
            </w:r>
          </w:p>
        </w:tc>
        <w:tc>
          <w:tcPr>
            <w:tcW w:w="1295" w:type="dxa"/>
            <w:shd w:val="clear" w:color="auto" w:fill="auto"/>
          </w:tcPr>
          <w:p w14:paraId="6216F54B" w14:textId="77777777" w:rsidR="00C21991" w:rsidRPr="00C21991" w:rsidRDefault="00C21991" w:rsidP="004425F7">
            <w:pPr>
              <w:pStyle w:val="TAL"/>
            </w:pPr>
            <w:r w:rsidRPr="00C21991">
              <w:t>n/a</w:t>
            </w:r>
          </w:p>
        </w:tc>
        <w:tc>
          <w:tcPr>
            <w:tcW w:w="1692" w:type="dxa"/>
          </w:tcPr>
          <w:p w14:paraId="25CD2A4B" w14:textId="77777777" w:rsidR="00C21991" w:rsidRPr="00C21991" w:rsidRDefault="00C21991" w:rsidP="004425F7">
            <w:pPr>
              <w:pStyle w:val="TAL"/>
            </w:pPr>
            <w:r w:rsidRPr="00C21991">
              <w:rPr>
                <w:rFonts w:hint="eastAsia"/>
                <w:lang w:val="en-US" w:eastAsia="zh-CN"/>
              </w:rPr>
              <w:t>c</w:t>
            </w:r>
            <w:ins w:id="3034" w:author="CR6749" w:date="2025-11-01T21:59:00Z">
              <w:r w:rsidR="00B73B7E">
                <w:rPr>
                  <w:lang w:val="en-US" w:eastAsia="zh-CN"/>
                </w:rPr>
                <w:t>140</w:t>
              </w:r>
            </w:ins>
            <w:del w:id="3035" w:author="CR6749" w:date="2025-11-01T21:59:00Z">
              <w:r w:rsidRPr="00C21991" w:rsidDel="00B73B7E">
                <w:rPr>
                  <w:rFonts w:hint="eastAsia"/>
                  <w:lang w:val="en-US" w:eastAsia="zh-CN"/>
                </w:rPr>
                <w:delText>yyy</w:delText>
              </w:r>
            </w:del>
          </w:p>
        </w:tc>
      </w:tr>
      <w:tr w:rsidR="00544C37" w:rsidRPr="00C21991" w14:paraId="20B5B0E7" w14:textId="77777777" w:rsidTr="00C21991">
        <w:trPr>
          <w:cantSplit/>
        </w:trPr>
        <w:tc>
          <w:tcPr>
            <w:tcW w:w="9539" w:type="dxa"/>
            <w:gridSpan w:val="6"/>
          </w:tcPr>
          <w:p w14:paraId="01E53795" w14:textId="77777777" w:rsidR="00544C37" w:rsidRPr="00C21991" w:rsidRDefault="00544C37">
            <w:pPr>
              <w:pStyle w:val="TAN"/>
            </w:pPr>
            <w:r w:rsidRPr="00C21991">
              <w:t>c2:</w:t>
            </w:r>
            <w:r w:rsidRPr="00C21991">
              <w:tab/>
              <w:t xml:space="preserve">IF A.4/20 THEN o.1 </w:t>
            </w:r>
            <w:smartTag w:uri="urn:schemas-microsoft-com:office:smarttags" w:element="stockticker">
              <w:r w:rsidRPr="00C21991">
                <w:t>ELSE</w:t>
              </w:r>
            </w:smartTag>
            <w:r w:rsidRPr="00C21991">
              <w:t xml:space="preserve"> n/a - - SIP specific event notification extension.</w:t>
            </w:r>
          </w:p>
          <w:p w14:paraId="5192054D" w14:textId="77777777" w:rsidR="00544C37" w:rsidRPr="00C21991" w:rsidRDefault="00544C37">
            <w:pPr>
              <w:pStyle w:val="TAN"/>
            </w:pPr>
            <w:r w:rsidRPr="00C21991">
              <w:t>c3:</w:t>
            </w:r>
            <w:r w:rsidRPr="00C21991">
              <w:tab/>
              <w:t xml:space="preserve">IF A.3/1 OR A.3/4 OR A.3A/81 THEN m </w:t>
            </w:r>
            <w:smartTag w:uri="urn:schemas-microsoft-com:office:smarttags" w:element="stockticker">
              <w:r w:rsidRPr="00C21991">
                <w:t>ELSE</w:t>
              </w:r>
            </w:smartTag>
            <w:r w:rsidRPr="00C21991">
              <w:t xml:space="preserve"> n/a - - UE or S-CSCF functional entity or </w:t>
            </w:r>
            <w:smartTag w:uri="urn:schemas-microsoft-com:office:smarttags" w:element="stockticker">
              <w:r w:rsidRPr="00C21991">
                <w:t>MSC</w:t>
              </w:r>
            </w:smartTag>
            <w:r w:rsidRPr="00C21991">
              <w:t xml:space="preserve"> Server enhanced for ICS.</w:t>
            </w:r>
          </w:p>
          <w:p w14:paraId="69E24153" w14:textId="77777777" w:rsidR="00544C37" w:rsidRPr="00C21991" w:rsidRDefault="00544C37">
            <w:pPr>
              <w:pStyle w:val="TAN"/>
            </w:pPr>
            <w:r w:rsidRPr="00C21991">
              <w:t>c4:</w:t>
            </w:r>
            <w:r w:rsidRPr="00C21991">
              <w:tab/>
              <w:t xml:space="preserve">IF A.3/4 THEN m </w:t>
            </w:r>
            <w:smartTag w:uri="urn:schemas-microsoft-com:office:smarttags" w:element="stockticker">
              <w:r w:rsidRPr="00C21991">
                <w:t>ELSE</w:t>
              </w:r>
            </w:smartTag>
            <w:r w:rsidRPr="00C21991">
              <w:t xml:space="preserve"> IF A.3/7 THEN o </w:t>
            </w:r>
            <w:smartTag w:uri="urn:schemas-microsoft-com:office:smarttags" w:element="stockticker">
              <w:r w:rsidRPr="00C21991">
                <w:t>ELSE</w:t>
              </w:r>
            </w:smartTag>
            <w:r w:rsidRPr="00C21991">
              <w:t xml:space="preserve"> n/a - - S-CSCF or AS functional entity.</w:t>
            </w:r>
          </w:p>
          <w:p w14:paraId="27F102A4" w14:textId="77777777" w:rsidR="00544C37" w:rsidRPr="00C21991" w:rsidRDefault="00544C37">
            <w:pPr>
              <w:pStyle w:val="TAN"/>
            </w:pPr>
            <w:r w:rsidRPr="00C21991">
              <w:t>c5:</w:t>
            </w:r>
            <w:r w:rsidRPr="00C21991">
              <w:tab/>
              <w:t xml:space="preserve">IF A.4/16 THEN m </w:t>
            </w:r>
            <w:smartTag w:uri="urn:schemas-microsoft-com:office:smarttags" w:element="stockticker">
              <w:r w:rsidRPr="00C21991">
                <w:t>ELSE</w:t>
              </w:r>
            </w:smartTag>
            <w:r w:rsidRPr="00C21991">
              <w:t xml:space="preserve"> o - - integration of resource management and SIP extension.</w:t>
            </w:r>
          </w:p>
          <w:p w14:paraId="63FF2039" w14:textId="77777777" w:rsidR="00544C37" w:rsidRPr="00C21991" w:rsidRDefault="00544C37">
            <w:pPr>
              <w:pStyle w:val="TAN"/>
            </w:pPr>
            <w:r w:rsidRPr="00C21991">
              <w:t>c6:</w:t>
            </w:r>
            <w:r w:rsidRPr="00C21991">
              <w:tab/>
              <w:t xml:space="preserve">IF A.3/4 OR A.3/1 OR A.3A/81 THEN m </w:t>
            </w:r>
            <w:smartTag w:uri="urn:schemas-microsoft-com:office:smarttags" w:element="stockticker">
              <w:r w:rsidRPr="00C21991">
                <w:t>ELSE</w:t>
              </w:r>
            </w:smartTag>
            <w:r w:rsidRPr="00C21991">
              <w:t xml:space="preserve"> n/a. - - S-CSCF or UE or </w:t>
            </w:r>
            <w:smartTag w:uri="urn:schemas-microsoft-com:office:smarttags" w:element="stockticker">
              <w:r w:rsidRPr="00C21991">
                <w:t>MSC</w:t>
              </w:r>
            </w:smartTag>
            <w:r w:rsidRPr="00C21991">
              <w:t xml:space="preserve"> Server enhanced for ICS.</w:t>
            </w:r>
          </w:p>
          <w:p w14:paraId="4D8411F5" w14:textId="77777777" w:rsidR="00544C37" w:rsidRPr="00C21991" w:rsidRDefault="00544C37">
            <w:pPr>
              <w:pStyle w:val="TAN"/>
            </w:pPr>
            <w:r w:rsidRPr="00C21991">
              <w:t>c7:</w:t>
            </w:r>
            <w:r w:rsidRPr="00C21991">
              <w:tab/>
              <w:t xml:space="preserve">IF A.3/1 OR A.3/4 OR A.3/7A OR A.3/7B OR A.3/7D OR A.3/9B </w:t>
            </w:r>
            <w:r w:rsidR="004B7FBD" w:rsidRPr="00C21991">
              <w:t xml:space="preserve">OR A.3/13B </w:t>
            </w:r>
            <w:r w:rsidR="00834A39" w:rsidRPr="00C21991">
              <w:rPr>
                <w:lang w:eastAsia="ja-JP"/>
              </w:rPr>
              <w:t xml:space="preserve">OR A.3A/83 </w:t>
            </w:r>
            <w:r w:rsidR="00834A39" w:rsidRPr="00C21991">
              <w:t xml:space="preserve">OR A.3A/89 </w:t>
            </w:r>
            <w:r w:rsidRPr="00C21991">
              <w:t xml:space="preserve">THEN m </w:t>
            </w:r>
            <w:smartTag w:uri="urn:schemas-microsoft-com:office:smarttags" w:element="stockticker">
              <w:r w:rsidRPr="00C21991">
                <w:t>ELSE</w:t>
              </w:r>
            </w:smartTag>
            <w:r w:rsidRPr="00C21991">
              <w:t xml:space="preserve"> n/a - - UA or S-CSCF or AS acting as terminating UA or AS acting as originating UA or AS performing 3</w:t>
            </w:r>
            <w:r w:rsidRPr="00C21991">
              <w:rPr>
                <w:vertAlign w:val="superscript"/>
              </w:rPr>
              <w:t>rd</w:t>
            </w:r>
            <w:r w:rsidRPr="00C21991">
              <w:t xml:space="preserve"> party call control or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00834A39" w:rsidRPr="00C21991">
              <w:t xml:space="preserve">, </w:t>
            </w:r>
            <w:smartTag w:uri="urn:schemas-microsoft-com:office:smarttags" w:element="stockticker">
              <w:r w:rsidR="00834A39" w:rsidRPr="00C21991">
                <w:rPr>
                  <w:lang w:eastAsia="ja-JP"/>
                </w:rPr>
                <w:t>SCC</w:t>
              </w:r>
            </w:smartTag>
            <w:r w:rsidR="00834A39" w:rsidRPr="00C21991">
              <w:rPr>
                <w:lang w:eastAsia="ja-JP"/>
              </w:rPr>
              <w:t xml:space="preserve"> application server, </w:t>
            </w:r>
            <w:r w:rsidR="00561046" w:rsidRPr="00C21991">
              <w:t>A</w:t>
            </w:r>
            <w:r w:rsidR="00244C1B" w:rsidRPr="00C21991">
              <w:t>TCF </w:t>
            </w:r>
            <w:r w:rsidR="00834A39" w:rsidRPr="00C21991">
              <w:t>(UA)</w:t>
            </w:r>
            <w:r w:rsidRPr="00C21991">
              <w:t>.</w:t>
            </w:r>
          </w:p>
          <w:p w14:paraId="5EB1C961" w14:textId="77777777" w:rsidR="00544C37" w:rsidRPr="00C21991" w:rsidRDefault="00544C37">
            <w:pPr>
              <w:pStyle w:val="TAN"/>
            </w:pPr>
            <w:r w:rsidRPr="00C21991">
              <w:t>c8:</w:t>
            </w:r>
            <w:r w:rsidRPr="00C21991">
              <w:tab/>
              <w:t xml:space="preserve">IF A.3/1 THEN (IF (A.3B/1 OR A.3B/2 OR A.3B/3 OR A.3B/4 OR A.3B/5 OR A.3B/6 OR A.3B/7 </w:t>
            </w:r>
            <w:r w:rsidR="00EA3676" w:rsidRPr="00C21991">
              <w:t xml:space="preserve">OR A.3B/8 </w:t>
            </w:r>
            <w:r w:rsidRPr="00C21991">
              <w:t xml:space="preserve">OR A.3B/11 OR A.3B/12 OR A.3B/13 OR A.3B/14 OR A.3B/15) THEN m </w:t>
            </w:r>
            <w:smartTag w:uri="urn:schemas-microsoft-com:office:smarttags" w:element="stockticker">
              <w:r w:rsidRPr="00C21991">
                <w:t>ELSE</w:t>
              </w:r>
            </w:smartTag>
            <w:r w:rsidRPr="00C21991">
              <w:t xml:space="preserve"> o) </w:t>
            </w:r>
            <w:smartTag w:uri="urn:schemas-microsoft-com:office:smarttags" w:element="stockticker">
              <w:r w:rsidRPr="00C21991">
                <w:t>ELSE</w:t>
              </w:r>
            </w:smartTag>
            <w:r w:rsidRPr="00C21991">
              <w:t xml:space="preserve"> n/a - - UE behaviour (based on P-Access-Network-Info usage).</w:t>
            </w:r>
          </w:p>
          <w:p w14:paraId="65878539" w14:textId="77777777" w:rsidR="00544C37" w:rsidRPr="00C21991" w:rsidRDefault="00544C37">
            <w:pPr>
              <w:pStyle w:val="TAN"/>
            </w:pPr>
            <w:r w:rsidRPr="00C21991">
              <w:t>c9:</w:t>
            </w:r>
            <w:r w:rsidRPr="00C21991">
              <w:tab/>
              <w:t xml:space="preserve">IF A.4/26 THEN o.2 </w:t>
            </w:r>
            <w:smartTag w:uri="urn:schemas-microsoft-com:office:smarttags" w:element="stockticker">
              <w:r w:rsidRPr="00C21991">
                <w:t>ELSE</w:t>
              </w:r>
            </w:smartTag>
            <w:r w:rsidRPr="00C21991">
              <w:t xml:space="preserve"> n/a - - a privacy mechanism for the Session Initiation Protocol (SIP).</w:t>
            </w:r>
          </w:p>
          <w:p w14:paraId="1B0EC6A2" w14:textId="77777777" w:rsidR="00544C37" w:rsidRPr="00C21991" w:rsidRDefault="00544C37">
            <w:pPr>
              <w:pStyle w:val="TAN"/>
            </w:pPr>
            <w:r w:rsidRPr="00C21991">
              <w:t>c10:</w:t>
            </w:r>
            <w:r w:rsidRPr="00C21991">
              <w:tab/>
              <w:t xml:space="preserve">IF A.4/26B THEN o.3 </w:t>
            </w:r>
            <w:smartTag w:uri="urn:schemas-microsoft-com:office:smarttags" w:element="stockticker">
              <w:r w:rsidRPr="00C21991">
                <w:t>ELSE</w:t>
              </w:r>
            </w:smartTag>
            <w:r w:rsidRPr="00C21991">
              <w:t xml:space="preserve"> n/a - - application of privacy based on the received Privacy header.</w:t>
            </w:r>
          </w:p>
          <w:p w14:paraId="20E6F00C" w14:textId="77777777" w:rsidR="00544C37" w:rsidRPr="00C21991" w:rsidRDefault="00544C37">
            <w:pPr>
              <w:pStyle w:val="TAN"/>
            </w:pPr>
            <w:r w:rsidRPr="00C21991">
              <w:t>c11:</w:t>
            </w:r>
            <w:r w:rsidRPr="00C21991">
              <w:tab/>
              <w:t xml:space="preserve">IF A.3/1 OR A.3/6 OR A.3A/81 </w:t>
            </w:r>
            <w:r w:rsidR="006C5CEC" w:rsidRPr="00C21991">
              <w:t xml:space="preserve">OR A.3A/81A </w:t>
            </w:r>
            <w:r w:rsidR="004D41DD" w:rsidRPr="00C21991">
              <w:t xml:space="preserve">OR A.3A/81B </w:t>
            </w:r>
            <w:r w:rsidRPr="00C21991">
              <w:t xml:space="preserve">THEN o </w:t>
            </w:r>
            <w:smartTag w:uri="urn:schemas-microsoft-com:office:smarttags" w:element="stockticker">
              <w:r w:rsidRPr="00C21991">
                <w:t>ELSE</w:t>
              </w:r>
            </w:smartTag>
            <w:r w:rsidRPr="00C21991">
              <w:t xml:space="preserve"> IF A.3/9B </w:t>
            </w:r>
            <w:r w:rsidR="004B7FBD" w:rsidRPr="00C21991">
              <w:t xml:space="preserve">OR A.3/13B </w:t>
            </w:r>
            <w:r w:rsidRPr="00C21991">
              <w:t xml:space="preserve">THEN m </w:t>
            </w:r>
            <w:smartTag w:uri="urn:schemas-microsoft-com:office:smarttags" w:element="stockticker">
              <w:r w:rsidRPr="00C21991">
                <w:t>ELSE</w:t>
              </w:r>
            </w:smartTag>
            <w:r w:rsidRPr="00C21991">
              <w:t xml:space="preserve"> n/a - - UE or MGCF,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Pr="00C21991">
              <w:t xml:space="preserve">, </w:t>
            </w:r>
            <w:smartTag w:uri="urn:schemas-microsoft-com:office:smarttags" w:element="stockticker">
              <w:r w:rsidRPr="00C21991">
                <w:t>MSC</w:t>
              </w:r>
            </w:smartTag>
            <w:r w:rsidRPr="00C21991">
              <w:t xml:space="preserve"> Server enhanced for ICS</w:t>
            </w:r>
            <w:r w:rsidR="006C5CEC" w:rsidRPr="00C21991">
              <w:t xml:space="preserve">, </w:t>
            </w:r>
            <w:smartTag w:uri="urn:schemas-microsoft-com:office:smarttags" w:element="stockticker">
              <w:r w:rsidR="006C5CEC" w:rsidRPr="00C21991">
                <w:t>MSC</w:t>
              </w:r>
            </w:smartTag>
            <w:r w:rsidR="006C5CEC" w:rsidRPr="00C21991">
              <w:t xml:space="preserve"> server enhanced for SRVCC using SIP interface</w:t>
            </w:r>
            <w:r w:rsidR="004D41DD" w:rsidRPr="00C21991">
              <w:t xml:space="preserve">, </w:t>
            </w:r>
            <w:smartTag w:uri="urn:schemas-microsoft-com:office:smarttags" w:element="stockticker">
              <w:r w:rsidR="004D41DD" w:rsidRPr="00C21991">
                <w:t>MSC</w:t>
              </w:r>
            </w:smartTag>
            <w:r w:rsidR="004D41DD" w:rsidRPr="00C21991">
              <w:t xml:space="preserve"> server enhanced for DRVCC using SIP interface</w:t>
            </w:r>
            <w:r w:rsidRPr="00C21991">
              <w:t>.</w:t>
            </w:r>
          </w:p>
          <w:p w14:paraId="5693C2DE" w14:textId="77777777" w:rsidR="00544C37" w:rsidRPr="00C21991" w:rsidRDefault="00544C37">
            <w:pPr>
              <w:pStyle w:val="TAN"/>
            </w:pPr>
            <w:r w:rsidRPr="00C21991">
              <w:t>c12:</w:t>
            </w:r>
            <w:r w:rsidRPr="00C21991">
              <w:tab/>
              <w:t>IF A.3/7D OR A3A</w:t>
            </w:r>
            <w:r w:rsidR="00ED10F7" w:rsidRPr="00C21991">
              <w:t>/</w:t>
            </w:r>
            <w:r w:rsidRPr="00C21991">
              <w:t xml:space="preserve">84 </w:t>
            </w:r>
            <w:r w:rsidR="00561046" w:rsidRPr="00C21991">
              <w:t xml:space="preserve">OR A.3A/89 </w:t>
            </w:r>
            <w:r w:rsidRPr="00C21991">
              <w:t xml:space="preserve">THEN m </w:t>
            </w:r>
            <w:smartTag w:uri="urn:schemas-microsoft-com:office:smarttags" w:element="stockticker">
              <w:r w:rsidRPr="00C21991">
                <w:t>ELSE</w:t>
              </w:r>
            </w:smartTag>
            <w:r w:rsidRPr="00C21991">
              <w:t xml:space="preserve"> n/a - - AS performing 3rd-party call control, EATF</w:t>
            </w:r>
            <w:r w:rsidR="00561046" w:rsidRPr="00C21991">
              <w:rPr>
                <w:lang w:eastAsia="ja-JP"/>
              </w:rPr>
              <w:t xml:space="preserve">, </w:t>
            </w:r>
            <w:r w:rsidR="00561046" w:rsidRPr="00C21991">
              <w:t>ATCF</w:t>
            </w:r>
            <w:r w:rsidR="00244C1B" w:rsidRPr="00C21991">
              <w:t> </w:t>
            </w:r>
            <w:r w:rsidR="00561046" w:rsidRPr="00C21991">
              <w:t>(UA)</w:t>
            </w:r>
            <w:r w:rsidRPr="00C21991">
              <w:t>.</w:t>
            </w:r>
          </w:p>
          <w:p w14:paraId="7DA79590" w14:textId="77777777" w:rsidR="00544C37" w:rsidRPr="00C21991" w:rsidRDefault="00544C37">
            <w:pPr>
              <w:pStyle w:val="TAN"/>
            </w:pPr>
            <w:r w:rsidRPr="00C21991">
              <w:t>c13:</w:t>
            </w:r>
            <w:r w:rsidRPr="00C21991">
              <w:tab/>
              <w:t xml:space="preserve">IF A.3/1 OR A.3/2 OR A.3/4 OR A.3/9B OR A.3/11 OR A.3/12 </w:t>
            </w:r>
            <w:r w:rsidR="004B7FBD" w:rsidRPr="00C21991">
              <w:t xml:space="preserve">OR A.3/13B </w:t>
            </w:r>
            <w:r w:rsidRPr="00C21991">
              <w:t xml:space="preserve">OR A.3A/81 THEN m </w:t>
            </w:r>
            <w:smartTag w:uri="urn:schemas-microsoft-com:office:smarttags" w:element="stockticker">
              <w:r w:rsidRPr="00C21991">
                <w:t>ELSE</w:t>
              </w:r>
            </w:smartTag>
            <w:r w:rsidRPr="00C21991">
              <w:t xml:space="preserve"> o - - UE or S-CSCF or IBCF (IMS-</w:t>
            </w:r>
            <w:smartTag w:uri="urn:schemas-microsoft-com:office:smarttags" w:element="stockticker">
              <w:r w:rsidRPr="00C21991">
                <w:t>ALG</w:t>
              </w:r>
            </w:smartTag>
            <w:r w:rsidRPr="00C21991">
              <w:t xml:space="preserve">) or E-CSCF or LRF </w:t>
            </w:r>
            <w:r w:rsidR="004B7FBD" w:rsidRPr="00C21991">
              <w:t>or ISC gateway function (IMS-</w:t>
            </w:r>
            <w:smartTag w:uri="urn:schemas-microsoft-com:office:smarttags" w:element="stockticker">
              <w:r w:rsidR="004B7FBD" w:rsidRPr="00C21991">
                <w:t>ALG</w:t>
              </w:r>
            </w:smartTag>
            <w:r w:rsidR="004B7FBD" w:rsidRPr="00C21991">
              <w:t xml:space="preserve">) </w:t>
            </w:r>
            <w:r w:rsidRPr="00C21991">
              <w:t xml:space="preserve">or </w:t>
            </w:r>
            <w:smartTag w:uri="urn:schemas-microsoft-com:office:smarttags" w:element="stockticker">
              <w:r w:rsidRPr="00C21991">
                <w:t>MSC</w:t>
              </w:r>
            </w:smartTag>
            <w:r w:rsidRPr="00C21991">
              <w:t xml:space="preserve"> Server enhanced for ICS.</w:t>
            </w:r>
          </w:p>
          <w:p w14:paraId="2121AA21" w14:textId="77777777" w:rsidR="00544C37" w:rsidRPr="00C21991" w:rsidRDefault="00544C37">
            <w:pPr>
              <w:pStyle w:val="TAN"/>
            </w:pPr>
            <w:r w:rsidRPr="00C21991">
              <w:t>c14:</w:t>
            </w:r>
            <w:r w:rsidRPr="00C21991">
              <w:tab/>
              <w:t xml:space="preserve">IF A.3/1 </w:t>
            </w:r>
            <w:smartTag w:uri="urn:schemas-microsoft-com:office:smarttags" w:element="stockticker">
              <w:r w:rsidRPr="00C21991">
                <w:t>AND</w:t>
              </w:r>
            </w:smartTag>
            <w:r w:rsidRPr="00C21991">
              <w:t xml:space="preserve"> A4/2B </w:t>
            </w:r>
            <w:smartTag w:uri="urn:schemas-microsoft-com:office:smarttags" w:element="stockticker">
              <w:r w:rsidRPr="00C21991">
                <w:t>AND</w:t>
              </w:r>
            </w:smartTag>
            <w:r w:rsidRPr="00C21991">
              <w:t xml:space="preserve"> (A.3B/1 OR A.3B/2 OR A.3B/3) THEN m </w:t>
            </w:r>
            <w:smartTag w:uri="urn:schemas-microsoft-com:office:smarttags" w:element="stockticker">
              <w:r w:rsidRPr="00C21991">
                <w:t>ELSE</w:t>
              </w:r>
            </w:smartTag>
            <w:r w:rsidRPr="00C21991">
              <w:t xml:space="preserve"> IF A.3/2 THEN o </w:t>
            </w:r>
            <w:smartTag w:uri="urn:schemas-microsoft-com:office:smarttags" w:element="stockticker">
              <w:r w:rsidRPr="00C21991">
                <w:t>ELSE</w:t>
              </w:r>
            </w:smartTag>
            <w:r w:rsidRPr="00C21991">
              <w:t xml:space="preserve"> n/a – UE and initiating sessions and GPRS IP-CAN or P-CSCF.</w:t>
            </w:r>
          </w:p>
          <w:p w14:paraId="23886E5C" w14:textId="77777777" w:rsidR="00544C37" w:rsidRPr="00C21991" w:rsidRDefault="00544C37">
            <w:pPr>
              <w:pStyle w:val="TAN"/>
            </w:pPr>
            <w:r w:rsidRPr="00C21991">
              <w:t>c15:</w:t>
            </w:r>
            <w:r w:rsidRPr="00C21991">
              <w:tab/>
              <w:t xml:space="preserve">IF A.4/20 </w:t>
            </w:r>
            <w:smartTag w:uri="urn:schemas-microsoft-com:office:smarttags" w:element="stockticker">
              <w:r w:rsidRPr="00C21991">
                <w:t>AND</w:t>
              </w:r>
            </w:smartTag>
            <w:r w:rsidRPr="00C21991">
              <w:t xml:space="preserve"> (A.3/4 OR A.3/9B OR A.3/11</w:t>
            </w:r>
            <w:r w:rsidR="004B7FBD" w:rsidRPr="00C21991">
              <w:t xml:space="preserve"> OR A.3/13B</w:t>
            </w:r>
            <w:r w:rsidRPr="00C21991">
              <w:t xml:space="preserve">) THEN m </w:t>
            </w:r>
            <w:smartTag w:uri="urn:schemas-microsoft-com:office:smarttags" w:element="stockticker">
              <w:r w:rsidRPr="00C21991">
                <w:t>ELSE</w:t>
              </w:r>
            </w:smartTag>
            <w:r w:rsidRPr="00C21991">
              <w:t xml:space="preserve"> o – SIP specific event notification extensions and S-CSCF or IBCF (IMS-</w:t>
            </w:r>
            <w:smartTag w:uri="urn:schemas-microsoft-com:office:smarttags" w:element="stockticker">
              <w:r w:rsidRPr="00C21991">
                <w:t>ALG</w:t>
              </w:r>
            </w:smartTag>
            <w:r w:rsidRPr="00C21991">
              <w:t>) or E-CSCF</w:t>
            </w:r>
            <w:r w:rsidR="004B7FBD" w:rsidRPr="00C21991">
              <w:t xml:space="preserve"> or ISC gateway function (IMS-</w:t>
            </w:r>
            <w:smartTag w:uri="urn:schemas-microsoft-com:office:smarttags" w:element="stockticker">
              <w:r w:rsidR="004B7FBD" w:rsidRPr="00C21991">
                <w:t>ALG</w:t>
              </w:r>
            </w:smartTag>
            <w:r w:rsidR="004B7FBD" w:rsidRPr="00C21991">
              <w:t>)</w:t>
            </w:r>
            <w:r w:rsidRPr="00C21991">
              <w:t>.</w:t>
            </w:r>
          </w:p>
          <w:p w14:paraId="43FE8601" w14:textId="77777777" w:rsidR="00544C37" w:rsidRPr="00C21991" w:rsidRDefault="00544C37">
            <w:pPr>
              <w:pStyle w:val="TAN"/>
            </w:pPr>
            <w:r w:rsidRPr="00C21991">
              <w:t>c16:</w:t>
            </w:r>
            <w:r w:rsidRPr="00C21991">
              <w:tab/>
              <w:t xml:space="preserve">IF A.4/20 </w:t>
            </w:r>
            <w:smartTag w:uri="urn:schemas-microsoft-com:office:smarttags" w:element="stockticker">
              <w:r w:rsidRPr="00C21991">
                <w:t>AND</w:t>
              </w:r>
            </w:smartTag>
            <w:r w:rsidRPr="00C21991">
              <w:t xml:space="preserve"> (A.3/1 OR A.3/2 OR A.3/9B OR A.3/12 </w:t>
            </w:r>
            <w:r w:rsidR="004B7FBD" w:rsidRPr="00C21991">
              <w:t xml:space="preserve">OR A.3/13B </w:t>
            </w:r>
            <w:r w:rsidRPr="00C21991">
              <w:t xml:space="preserve">OR A.3A/81) THEN m </w:t>
            </w:r>
            <w:smartTag w:uri="urn:schemas-microsoft-com:office:smarttags" w:element="stockticker">
              <w:r w:rsidRPr="00C21991">
                <w:t>ELSE</w:t>
              </w:r>
            </w:smartTag>
            <w:r w:rsidRPr="00C21991">
              <w:t xml:space="preserve"> o - - SIP specific event notification extension and UE or P-CSCF or IBCF (IMS-</w:t>
            </w:r>
            <w:smartTag w:uri="urn:schemas-microsoft-com:office:smarttags" w:element="stockticker">
              <w:r w:rsidRPr="00C21991">
                <w:t>ALG</w:t>
              </w:r>
            </w:smartTag>
            <w:r w:rsidRPr="00C21991">
              <w:t xml:space="preserve">) or </w:t>
            </w:r>
            <w:smartTag w:uri="urn:schemas-microsoft-com:office:smarttags" w:element="stockticker">
              <w:r w:rsidRPr="00C21991">
                <w:t>MSC</w:t>
              </w:r>
            </w:smartTag>
            <w:r w:rsidRPr="00C21991">
              <w:t xml:space="preserve"> Server enhanced for ICS or LRF</w:t>
            </w:r>
            <w:r w:rsidR="004B7FBD" w:rsidRPr="00C21991">
              <w:t xml:space="preserve"> or ISC gateway function (IMS-</w:t>
            </w:r>
            <w:smartTag w:uri="urn:schemas-microsoft-com:office:smarttags" w:element="stockticker">
              <w:r w:rsidR="004B7FBD" w:rsidRPr="00C21991">
                <w:t>ALG</w:t>
              </w:r>
            </w:smartTag>
            <w:r w:rsidR="004B7FBD" w:rsidRPr="00C21991">
              <w:t>)</w:t>
            </w:r>
            <w:r w:rsidRPr="00C21991">
              <w:t>.</w:t>
            </w:r>
          </w:p>
          <w:p w14:paraId="1667B240" w14:textId="77777777" w:rsidR="00544C37" w:rsidRPr="00C21991" w:rsidRDefault="00544C37">
            <w:pPr>
              <w:pStyle w:val="TAN"/>
            </w:pPr>
            <w:r w:rsidRPr="00C21991">
              <w:t>c17:</w:t>
            </w:r>
            <w:r w:rsidRPr="00C21991">
              <w:tab/>
              <w:t xml:space="preserve">IF A.3/1 OR A.3/4 OR A.3A/81 THEN m </w:t>
            </w:r>
            <w:smartTag w:uri="urn:schemas-microsoft-com:office:smarttags" w:element="stockticker">
              <w:r w:rsidRPr="00C21991">
                <w:t>ELSE</w:t>
              </w:r>
            </w:smartTag>
            <w:r w:rsidRPr="00C21991">
              <w:t xml:space="preserve"> n/a - - UE or S-CSCF or </w:t>
            </w:r>
            <w:smartTag w:uri="urn:schemas-microsoft-com:office:smarttags" w:element="stockticker">
              <w:r w:rsidRPr="00C21991">
                <w:t>MSC</w:t>
              </w:r>
            </w:smartTag>
            <w:r w:rsidRPr="00C21991">
              <w:t xml:space="preserve"> Server enhanced for ICS.</w:t>
            </w:r>
          </w:p>
          <w:p w14:paraId="232E0B95" w14:textId="77777777" w:rsidR="00544C37" w:rsidRPr="00C21991" w:rsidRDefault="00544C37">
            <w:pPr>
              <w:pStyle w:val="TAN"/>
            </w:pPr>
            <w:r w:rsidRPr="00C21991">
              <w:t>c18:</w:t>
            </w:r>
            <w:r w:rsidRPr="00C21991">
              <w:tab/>
              <w:t xml:space="preserve">IF A.4/2B THEN m </w:t>
            </w:r>
            <w:smartTag w:uri="urn:schemas-microsoft-com:office:smarttags" w:element="stockticker">
              <w:r w:rsidRPr="00C21991">
                <w:t>ELSE</w:t>
              </w:r>
            </w:smartTag>
            <w:r w:rsidRPr="00C21991">
              <w:t xml:space="preserve"> n/a - - initiating sessions.</w:t>
            </w:r>
          </w:p>
          <w:p w14:paraId="387F0DCC" w14:textId="77777777" w:rsidR="00544C37" w:rsidRPr="00C21991" w:rsidRDefault="00544C37">
            <w:pPr>
              <w:pStyle w:val="TAN"/>
            </w:pPr>
            <w:r w:rsidRPr="00C21991">
              <w:t>c19:</w:t>
            </w:r>
            <w:r w:rsidRPr="00C21991">
              <w:tab/>
              <w:t xml:space="preserve">IF A.4/2B THEN o </w:t>
            </w:r>
            <w:smartTag w:uri="urn:schemas-microsoft-com:office:smarttags" w:element="stockticker">
              <w:r w:rsidRPr="00C21991">
                <w:t>ELSE</w:t>
              </w:r>
            </w:smartTag>
            <w:r w:rsidRPr="00C21991">
              <w:t xml:space="preserve"> n/a - - initiating sessions.</w:t>
            </w:r>
          </w:p>
          <w:p w14:paraId="7D412D90" w14:textId="77777777" w:rsidR="00544C37" w:rsidRPr="00C21991" w:rsidRDefault="00544C37">
            <w:pPr>
              <w:pStyle w:val="TAN"/>
            </w:pPr>
            <w:r w:rsidRPr="00C21991">
              <w:t>c20:</w:t>
            </w:r>
            <w:r w:rsidRPr="00C21991">
              <w:tab/>
              <w:t xml:space="preserve">IF A.3/1 </w:t>
            </w:r>
            <w:smartTag w:uri="urn:schemas-microsoft-com:office:smarttags" w:element="stockticker">
              <w:r w:rsidRPr="00C21991">
                <w:rPr>
                  <w:rFonts w:hint="eastAsia"/>
                  <w:lang w:eastAsia="ja-JP"/>
                </w:rPr>
                <w:t>AND</w:t>
              </w:r>
            </w:smartTag>
            <w:r w:rsidRPr="00C21991">
              <w:rPr>
                <w:rFonts w:hint="eastAsia"/>
                <w:lang w:eastAsia="ja-JP"/>
              </w:rPr>
              <w:t xml:space="preserve"> (A.3</w:t>
            </w:r>
            <w:r w:rsidRPr="00C21991">
              <w:rPr>
                <w:lang w:eastAsia="ja-JP"/>
              </w:rPr>
              <w:t>D</w:t>
            </w:r>
            <w:r w:rsidRPr="00C21991">
              <w:rPr>
                <w:rFonts w:hint="eastAsia"/>
                <w:lang w:eastAsia="ja-JP"/>
              </w:rPr>
              <w:t>/1 OR A.3</w:t>
            </w:r>
            <w:r w:rsidRPr="00C21991">
              <w:rPr>
                <w:lang w:eastAsia="ja-JP"/>
              </w:rPr>
              <w:t>D</w:t>
            </w:r>
            <w:r w:rsidRPr="00C21991">
              <w:rPr>
                <w:rFonts w:hint="eastAsia"/>
                <w:lang w:eastAsia="ja-JP"/>
              </w:rPr>
              <w:t xml:space="preserve">/4) </w:t>
            </w:r>
            <w:r w:rsidRPr="00C21991">
              <w:t xml:space="preserve">THEN m </w:t>
            </w:r>
            <w:smartTag w:uri="urn:schemas-microsoft-com:office:smarttags" w:element="stockticker">
              <w:r w:rsidRPr="00C21991">
                <w:t>ELSE</w:t>
              </w:r>
            </w:smartTag>
            <w:r w:rsidRPr="00C21991">
              <w:t xml:space="preserve"> n/a - - UE</w:t>
            </w:r>
            <w:r w:rsidR="00715C44" w:rsidRPr="00C21991">
              <w:t xml:space="preserve"> and (IMS AKA plus IPsec </w:t>
            </w:r>
            <w:smartTag w:uri="urn:schemas-microsoft-com:office:smarttags" w:element="stockticker">
              <w:r w:rsidR="00715C44" w:rsidRPr="00C21991">
                <w:t>ESP</w:t>
              </w:r>
            </w:smartTag>
            <w:r w:rsidR="00715C44" w:rsidRPr="00C21991">
              <w:t xml:space="preserve"> or SIP digest with </w:t>
            </w:r>
            <w:smartTag w:uri="urn:schemas-microsoft-com:office:smarttags" w:element="stockticker">
              <w:r w:rsidR="00715C44" w:rsidRPr="00C21991">
                <w:t>TLS</w:t>
              </w:r>
            </w:smartTag>
            <w:r w:rsidR="00715C44" w:rsidRPr="00C21991">
              <w:t>)</w:t>
            </w:r>
            <w:r w:rsidRPr="00C21991">
              <w:t>.</w:t>
            </w:r>
          </w:p>
          <w:p w14:paraId="487DE114" w14:textId="77777777" w:rsidR="00544C37" w:rsidRPr="00C21991" w:rsidRDefault="00544C37">
            <w:pPr>
              <w:pStyle w:val="TAN"/>
            </w:pPr>
            <w:r w:rsidRPr="00C21991">
              <w:t>c21:</w:t>
            </w:r>
            <w:r w:rsidRPr="00C21991">
              <w:tab/>
              <w:t xml:space="preserve">IF A.4/30 THEN o.4 </w:t>
            </w:r>
            <w:smartTag w:uri="urn:schemas-microsoft-com:office:smarttags" w:element="stockticker">
              <w:r w:rsidRPr="00C21991">
                <w:t>ELSE</w:t>
              </w:r>
            </w:smartTag>
            <w:r w:rsidRPr="00C21991">
              <w:t xml:space="preserve"> n/a - - private header extensions to the session initiation protocol for the 3rd-Generation Partnership Project (3GPP).</w:t>
            </w:r>
          </w:p>
          <w:p w14:paraId="2030882C" w14:textId="77777777" w:rsidR="00544C37" w:rsidRPr="00C21991" w:rsidRDefault="00544C37">
            <w:pPr>
              <w:pStyle w:val="TAN"/>
            </w:pPr>
            <w:r w:rsidRPr="00C21991">
              <w:t>c22:</w:t>
            </w:r>
            <w:r w:rsidRPr="00C21991">
              <w:tab/>
              <w:t xml:space="preserve">IF A.4/30 </w:t>
            </w:r>
            <w:smartTag w:uri="urn:schemas-microsoft-com:office:smarttags" w:element="stockticker">
              <w:r w:rsidRPr="00C21991">
                <w:t>AND</w:t>
              </w:r>
            </w:smartTag>
            <w:r w:rsidRPr="00C21991">
              <w:t xml:space="preserve"> (A.3/1 OR A.3/4 OR A.3A/81) THEN m </w:t>
            </w:r>
            <w:smartTag w:uri="urn:schemas-microsoft-com:office:smarttags" w:element="stockticker">
              <w:r w:rsidRPr="00C21991">
                <w:t>ELSE</w:t>
              </w:r>
            </w:smartTag>
            <w:r w:rsidRPr="00C21991">
              <w:t xml:space="preserve"> n/a - - private header extensions to the session initiation protocol for the 3rd-Generation Partnership Project (3GPP) and S-CSCF or UE or </w:t>
            </w:r>
            <w:smartTag w:uri="urn:schemas-microsoft-com:office:smarttags" w:element="stockticker">
              <w:r w:rsidRPr="00C21991">
                <w:t>MSC</w:t>
              </w:r>
            </w:smartTag>
            <w:r w:rsidRPr="00C21991">
              <w:t xml:space="preserve"> Server enhanced for ICS.</w:t>
            </w:r>
          </w:p>
          <w:p w14:paraId="00E4B38A" w14:textId="77777777" w:rsidR="00544C37" w:rsidRPr="00C21991" w:rsidRDefault="00544C37">
            <w:pPr>
              <w:pStyle w:val="TAN"/>
            </w:pPr>
            <w:r w:rsidRPr="00C21991">
              <w:t>c23:</w:t>
            </w:r>
            <w:r w:rsidRPr="00C21991">
              <w:tab/>
              <w:t xml:space="preserve">IF A.4/30 </w:t>
            </w:r>
            <w:smartTag w:uri="urn:schemas-microsoft-com:office:smarttags" w:element="stockticker">
              <w:r w:rsidRPr="00C21991">
                <w:t>AND</w:t>
              </w:r>
            </w:smartTag>
            <w:r w:rsidRPr="00C21991">
              <w:t xml:space="preserve"> (A.3/1 OR A.3A/81) THEN o </w:t>
            </w:r>
            <w:smartTag w:uri="urn:schemas-microsoft-com:office:smarttags" w:element="stockticker">
              <w:r w:rsidRPr="00C21991">
                <w:t>ELSE</w:t>
              </w:r>
            </w:smartTag>
            <w:r w:rsidRPr="00C21991">
              <w:t xml:space="preserve"> n/a - - private header extensions to the session initiation protocol for the 3rd-Generation Partnership Project (3GPP) and UE or </w:t>
            </w:r>
            <w:smartTag w:uri="urn:schemas-microsoft-com:office:smarttags" w:element="stockticker">
              <w:r w:rsidRPr="00C21991">
                <w:t>MSC</w:t>
              </w:r>
            </w:smartTag>
            <w:r w:rsidRPr="00C21991">
              <w:t xml:space="preserve"> Server enhanced for ICS.</w:t>
            </w:r>
          </w:p>
          <w:p w14:paraId="60C86768" w14:textId="77777777" w:rsidR="00544C37" w:rsidRPr="00C21991" w:rsidRDefault="00544C37">
            <w:pPr>
              <w:pStyle w:val="TAN"/>
            </w:pPr>
            <w:r w:rsidRPr="00C21991">
              <w:t>c24:</w:t>
            </w:r>
            <w:r w:rsidRPr="00C21991">
              <w:tab/>
              <w:t xml:space="preserve">IF A.4/30 </w:t>
            </w:r>
            <w:smartTag w:uri="urn:schemas-microsoft-com:office:smarttags" w:element="stockticker">
              <w:r w:rsidRPr="00C21991">
                <w:t>AND</w:t>
              </w:r>
            </w:smartTag>
            <w:r w:rsidRPr="00C21991">
              <w:t xml:space="preserve"> (A.3/4 OR A.3A/81</w:t>
            </w:r>
            <w:r w:rsidR="006C5CEC" w:rsidRPr="00C21991">
              <w:t xml:space="preserve"> OR A.3A/81A</w:t>
            </w:r>
            <w:r w:rsidRPr="00C21991">
              <w:t xml:space="preserve">) THEN m </w:t>
            </w:r>
            <w:smartTag w:uri="urn:schemas-microsoft-com:office:smarttags" w:element="stockticker">
              <w:r w:rsidRPr="00C21991">
                <w:t>ELSE</w:t>
              </w:r>
            </w:smartTag>
            <w:r w:rsidRPr="00C21991">
              <w:t xml:space="preserve"> n/a - - private header extensions to the session initiation protocol for the 3rd-Generation Partnership Project (3GPP) and S-CSCF or </w:t>
            </w:r>
            <w:smartTag w:uri="urn:schemas-microsoft-com:office:smarttags" w:element="stockticker">
              <w:r w:rsidRPr="00C21991">
                <w:t>MSC</w:t>
              </w:r>
            </w:smartTag>
            <w:r w:rsidRPr="00C21991">
              <w:t xml:space="preserve"> Server enhanced for ICS</w:t>
            </w:r>
            <w:r w:rsidR="006C5CEC" w:rsidRPr="00C21991">
              <w:t xml:space="preserve"> or </w:t>
            </w:r>
            <w:smartTag w:uri="urn:schemas-microsoft-com:office:smarttags" w:element="stockticker">
              <w:r w:rsidR="006C5CEC" w:rsidRPr="00C21991">
                <w:t>MSC</w:t>
              </w:r>
            </w:smartTag>
            <w:r w:rsidR="006C5CEC" w:rsidRPr="00C21991">
              <w:t xml:space="preserve"> server enhanced for SRVCC using SIP interface</w:t>
            </w:r>
            <w:r w:rsidRPr="00C21991">
              <w:t>.</w:t>
            </w:r>
          </w:p>
          <w:p w14:paraId="0333FC6B" w14:textId="77777777" w:rsidR="00544C37" w:rsidRPr="00C21991" w:rsidRDefault="00544C37">
            <w:pPr>
              <w:pStyle w:val="TAN"/>
            </w:pPr>
            <w:r w:rsidRPr="00C21991">
              <w:t>c25:</w:t>
            </w:r>
            <w:r w:rsidRPr="00C21991">
              <w:tab/>
              <w:t xml:space="preserve">IF A.4/30 </w:t>
            </w:r>
            <w:smartTag w:uri="urn:schemas-microsoft-com:office:smarttags" w:element="stockticker">
              <w:r w:rsidRPr="00C21991">
                <w:t>AND</w:t>
              </w:r>
            </w:smartTag>
            <w:r w:rsidRPr="00C21991">
              <w:t xml:space="preserve"> (A.3A/81 OR A.3/4 OR </w:t>
            </w:r>
            <w:r w:rsidR="00A243C3" w:rsidRPr="00C21991">
              <w:t xml:space="preserve">A.3/6 OR </w:t>
            </w:r>
            <w:r w:rsidRPr="00C21991">
              <w:t>A.3/7A OR A.3/7D OR A.3/9B</w:t>
            </w:r>
            <w:r w:rsidR="00EB40B1" w:rsidRPr="00C21991">
              <w:t xml:space="preserve"> </w:t>
            </w:r>
            <w:r w:rsidR="004B7FBD" w:rsidRPr="00C21991">
              <w:t xml:space="preserve">OR A.3/13B </w:t>
            </w:r>
            <w:r w:rsidR="00EB40B1" w:rsidRPr="00C21991">
              <w:t>OR A3A/84</w:t>
            </w:r>
            <w:r w:rsidR="006C5CEC" w:rsidRPr="00C21991">
              <w:t xml:space="preserve"> </w:t>
            </w:r>
            <w:r w:rsidR="004D41DD" w:rsidRPr="00C21991">
              <w:t xml:space="preserve">OR </w:t>
            </w:r>
            <w:r w:rsidR="006C5CEC" w:rsidRPr="00C21991">
              <w:t>A.3A/81A</w:t>
            </w:r>
            <w:r w:rsidR="004D41DD" w:rsidRPr="00C21991">
              <w:t xml:space="preserve"> OR A.3A/81B</w:t>
            </w:r>
            <w:r w:rsidRPr="00C21991">
              <w:t xml:space="preserve">) THEN m </w:t>
            </w:r>
            <w:smartTag w:uri="urn:schemas-microsoft-com:office:smarttags" w:element="stockticker">
              <w:r w:rsidRPr="00C21991">
                <w:t>ELSE</w:t>
              </w:r>
            </w:smartTag>
            <w:r w:rsidRPr="00C21991">
              <w:t xml:space="preserve"> IF A.4/30 </w:t>
            </w:r>
            <w:smartTag w:uri="urn:schemas-microsoft-com:office:smarttags" w:element="stockticker">
              <w:r w:rsidRPr="00C21991">
                <w:t>AND</w:t>
              </w:r>
            </w:smartTag>
            <w:r w:rsidRPr="00C21991">
              <w:t xml:space="preserve"> A.3/1 </w:t>
            </w:r>
            <w:smartTag w:uri="urn:schemas-microsoft-com:office:smarttags" w:element="stockticker">
              <w:r w:rsidRPr="00C21991">
                <w:t>AND</w:t>
              </w:r>
            </w:smartTag>
            <w:r w:rsidRPr="00C21991">
              <w:t xml:space="preserve"> (A.3B/1OR A.3B/2 OR A.3B/3 OR A.3B/4 OR A.3B/5 OR A.3B/6 OR A.3A/7 OR A.3A/8 OR A.3B/11OR A.3B/12 OR A.3B/13 OR A.3B/14 OR A.3A/15 OR A.3B/41) THEN m </w:t>
            </w:r>
            <w:smartTag w:uri="urn:schemas-microsoft-com:office:smarttags" w:element="stockticker">
              <w:r w:rsidRPr="00C21991">
                <w:t>ELSE</w:t>
              </w:r>
            </w:smartTag>
            <w:r w:rsidRPr="00C21991">
              <w:t xml:space="preserve"> IF A4/30 </w:t>
            </w:r>
            <w:smartTag w:uri="urn:schemas-microsoft-com:office:smarttags" w:element="stockticker">
              <w:r w:rsidRPr="00C21991">
                <w:t>AND</w:t>
              </w:r>
            </w:smartTag>
            <w:r w:rsidRPr="00C21991">
              <w:t xml:space="preserve"> A.3/1 </w:t>
            </w:r>
            <w:smartTag w:uri="urn:schemas-microsoft-com:office:smarttags" w:element="stockticker">
              <w:r w:rsidRPr="00C21991">
                <w:t>AND</w:t>
              </w:r>
            </w:smartTag>
            <w:r w:rsidRPr="00C21991">
              <w:t xml:space="preserve"> (A.3B/21 OR A.3B/22 OR A.3B/23 OR A.3B/24 OR A.3B/25 OR A.3B/26 OR A.3A/27 OR A.3A/28 OR A.3B/29 OR A.3B/30) THEN o </w:t>
            </w:r>
            <w:smartTag w:uri="urn:schemas-microsoft-com:office:smarttags" w:element="stockticker">
              <w:r w:rsidRPr="00C21991">
                <w:t>ELSE</w:t>
              </w:r>
            </w:smartTag>
            <w:r w:rsidRPr="00C21991">
              <w:t xml:space="preserve"> n/a - - private header extensions to the session initiation protocol for the 3rd-Generation Partnership Project (3GPP), </w:t>
            </w:r>
            <w:smartTag w:uri="urn:schemas-microsoft-com:office:smarttags" w:element="stockticker">
              <w:r w:rsidRPr="00C21991">
                <w:t>MSC</w:t>
              </w:r>
            </w:smartTag>
            <w:r w:rsidRPr="00C21991">
              <w:t xml:space="preserve"> Server enhanced for ICS, S-CSCF</w:t>
            </w:r>
            <w:r w:rsidR="00A243C3" w:rsidRPr="00C21991">
              <w:t>, MGCF</w:t>
            </w:r>
            <w:r w:rsidRPr="00C21991">
              <w:t xml:space="preserve"> or AS acting as terminating UA or AS acting as third-party call controller or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Pr="00C21991">
              <w:t xml:space="preserve">, UE, </w:t>
            </w:r>
            <w:r w:rsidR="00EB40B1" w:rsidRPr="00C21991">
              <w:t xml:space="preserve">EATF, </w:t>
            </w:r>
            <w:r w:rsidRPr="00C21991">
              <w:t>P-Access-Network-Info values</w:t>
            </w:r>
            <w:r w:rsidR="006C5CEC" w:rsidRPr="00C21991">
              <w:t xml:space="preserve"> or </w:t>
            </w:r>
            <w:smartTag w:uri="urn:schemas-microsoft-com:office:smarttags" w:element="stockticker">
              <w:r w:rsidR="006C5CEC" w:rsidRPr="00C21991">
                <w:t>MSC</w:t>
              </w:r>
            </w:smartTag>
            <w:r w:rsidR="006C5CEC" w:rsidRPr="00C21991">
              <w:t xml:space="preserve"> server enhanced for SRVCC using SIP interface</w:t>
            </w:r>
            <w:r w:rsidR="004D41DD" w:rsidRPr="00C21991">
              <w:t xml:space="preserve">, </w:t>
            </w:r>
            <w:smartTag w:uri="urn:schemas-microsoft-com:office:smarttags" w:element="stockticker">
              <w:r w:rsidR="004D41DD" w:rsidRPr="00C21991">
                <w:t>MSC</w:t>
              </w:r>
            </w:smartTag>
            <w:r w:rsidR="004D41DD" w:rsidRPr="00C21991">
              <w:t xml:space="preserve"> server enhanced for DRVCC using SIP interface</w:t>
            </w:r>
            <w:r w:rsidRPr="00C21991">
              <w:t>.</w:t>
            </w:r>
          </w:p>
          <w:p w14:paraId="7C674891" w14:textId="77777777" w:rsidR="00544C37" w:rsidRPr="00C21991" w:rsidRDefault="00544C37">
            <w:pPr>
              <w:pStyle w:val="TAN"/>
            </w:pPr>
            <w:r w:rsidRPr="00C21991">
              <w:t>c26:</w:t>
            </w:r>
            <w:r w:rsidRPr="00C21991">
              <w:tab/>
              <w:t xml:space="preserve">IF A.4/30 </w:t>
            </w:r>
            <w:smartTag w:uri="urn:schemas-microsoft-com:office:smarttags" w:element="stockticker">
              <w:r w:rsidRPr="00C21991">
                <w:t>AND</w:t>
              </w:r>
            </w:smartTag>
            <w:r w:rsidRPr="00C21991">
              <w:t xml:space="preserve"> (A.3A/81 OR (A.3/4 </w:t>
            </w:r>
            <w:smartTag w:uri="urn:schemas-microsoft-com:office:smarttags" w:element="stockticker">
              <w:r w:rsidRPr="00C21991">
                <w:t>AND</w:t>
              </w:r>
            </w:smartTag>
            <w:r w:rsidRPr="00C21991">
              <w:t xml:space="preserve"> A.4/2) OR A.3/6 OR A.3/7A OR A.3/7B or A.3/7D OR A.3/9B</w:t>
            </w:r>
            <w:r w:rsidR="00EB40B1" w:rsidRPr="00C21991">
              <w:t xml:space="preserve"> </w:t>
            </w:r>
            <w:r w:rsidR="004B7FBD" w:rsidRPr="00C21991">
              <w:t xml:space="preserve">OR A.3/13B </w:t>
            </w:r>
            <w:r w:rsidR="00EB40B1" w:rsidRPr="00C21991">
              <w:t>OR A3A/84</w:t>
            </w:r>
            <w:r w:rsidR="00244C1B" w:rsidRPr="00C21991">
              <w:t xml:space="preserve"> OR A.3A/89</w:t>
            </w:r>
            <w:r w:rsidR="006C5CEC" w:rsidRPr="00C21991">
              <w:t xml:space="preserve"> OR A.3A/81A</w:t>
            </w:r>
            <w:r w:rsidR="004D41DD" w:rsidRPr="00C21991">
              <w:t xml:space="preserve"> OR A.3A/81B</w:t>
            </w:r>
            <w:r w:rsidRPr="00C21991">
              <w:t xml:space="preserve">) THEN m </w:t>
            </w:r>
            <w:smartTag w:uri="urn:schemas-microsoft-com:office:smarttags" w:element="stockticker">
              <w:r w:rsidRPr="00C21991">
                <w:t>ELSE</w:t>
              </w:r>
            </w:smartTag>
            <w:r w:rsidRPr="00C21991">
              <w:t xml:space="preserve"> n/a - - private header extensions to the session initiation protocol for the 3rd-Generation Partnership Project (3GPP) </w:t>
            </w:r>
            <w:smartTag w:uri="urn:schemas-microsoft-com:office:smarttags" w:element="stockticker">
              <w:r w:rsidRPr="00C21991">
                <w:t>MSC</w:t>
              </w:r>
            </w:smartTag>
            <w:r w:rsidRPr="00C21991">
              <w:t xml:space="preserve"> Server enhanced for ICS, S-CSCF, registrar, MGCF, AS acting as a terminating UA, or AS acting as an originating UA, or AS acting as third-party call controller,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00EB40B1" w:rsidRPr="00C21991">
              <w:t>, EATF</w:t>
            </w:r>
            <w:r w:rsidR="00244C1B" w:rsidRPr="00C21991">
              <w:t>, ATCF (UA)</w:t>
            </w:r>
            <w:r w:rsidR="006C5CEC" w:rsidRPr="00C21991">
              <w:t xml:space="preserve">, </w:t>
            </w:r>
            <w:smartTag w:uri="urn:schemas-microsoft-com:office:smarttags" w:element="stockticker">
              <w:r w:rsidR="006C5CEC" w:rsidRPr="00C21991">
                <w:t>MSC</w:t>
              </w:r>
            </w:smartTag>
            <w:r w:rsidR="006C5CEC" w:rsidRPr="00C21991">
              <w:t xml:space="preserve"> server enhanced for SRVCC using SIP interface</w:t>
            </w:r>
            <w:r w:rsidR="004D41DD" w:rsidRPr="00C21991">
              <w:t xml:space="preserve">, </w:t>
            </w:r>
            <w:smartTag w:uri="urn:schemas-microsoft-com:office:smarttags" w:element="stockticker">
              <w:r w:rsidR="004D41DD" w:rsidRPr="00C21991">
                <w:t>MSC</w:t>
              </w:r>
            </w:smartTag>
            <w:r w:rsidR="004D41DD" w:rsidRPr="00C21991">
              <w:t xml:space="preserve"> server enhanced for DRVCC using SIP interface</w:t>
            </w:r>
            <w:r w:rsidRPr="00C21991">
              <w:t>.</w:t>
            </w:r>
          </w:p>
          <w:p w14:paraId="2157EF9F" w14:textId="77777777" w:rsidR="00544C37" w:rsidRPr="00C21991" w:rsidRDefault="00544C37">
            <w:pPr>
              <w:pStyle w:val="TAN"/>
            </w:pPr>
            <w:r w:rsidRPr="00C21991">
              <w:t>c27:</w:t>
            </w:r>
            <w:r w:rsidRPr="00C21991">
              <w:tab/>
              <w:t xml:space="preserve">IF A.3/7D </w:t>
            </w:r>
            <w:r w:rsidR="00830763" w:rsidRPr="00C21991">
              <w:t xml:space="preserve">OR A.3/9D </w:t>
            </w:r>
            <w:r w:rsidRPr="00C21991">
              <w:t xml:space="preserve">THEN o </w:t>
            </w:r>
            <w:smartTag w:uri="urn:schemas-microsoft-com:office:smarttags" w:element="stockticker">
              <w:r w:rsidRPr="00C21991">
                <w:t>ELSE</w:t>
              </w:r>
            </w:smartTag>
            <w:r w:rsidRPr="00C21991">
              <w:t xml:space="preserve"> x - - AS performing 3rd party call control</w:t>
            </w:r>
            <w:r w:rsidR="00830763" w:rsidRPr="00C21991">
              <w:t>, IBCF (Privacy)</w:t>
            </w:r>
            <w:r w:rsidRPr="00C21991">
              <w:t>.</w:t>
            </w:r>
          </w:p>
          <w:p w14:paraId="4590646D" w14:textId="77777777" w:rsidR="00544C37" w:rsidRPr="00C21991" w:rsidRDefault="00544C37">
            <w:pPr>
              <w:pStyle w:val="TAN"/>
            </w:pPr>
            <w:r w:rsidRPr="00C21991">
              <w:t>c29:</w:t>
            </w:r>
            <w:r w:rsidRPr="00C21991">
              <w:tab/>
              <w:t xml:space="preserve">IF A.4/40A OR A.4/40B OR A.4/40C OR A.4/40D OR A.4/40E OR A.4/40F THEN m </w:t>
            </w:r>
            <w:smartTag w:uri="urn:schemas-microsoft-com:office:smarttags" w:element="stockticker">
              <w:r w:rsidRPr="00C21991">
                <w:t>ELSE</w:t>
              </w:r>
            </w:smartTag>
            <w:r w:rsidRPr="00C21991">
              <w:t xml:space="preserve"> n/a - - support of any directives within caller preferences for the session initiation protocol.</w:t>
            </w:r>
          </w:p>
          <w:p w14:paraId="4F69963E" w14:textId="77777777" w:rsidR="00544C37" w:rsidRPr="00C21991" w:rsidRDefault="00544C37" w:rsidP="00ED01C9">
            <w:pPr>
              <w:pStyle w:val="TAN"/>
            </w:pPr>
            <w:r w:rsidRPr="00C21991">
              <w:t>c30:</w:t>
            </w:r>
            <w:r w:rsidRPr="00C21991">
              <w:tab/>
              <w:t xml:space="preserve">IF A.3A/1 OR A.3A/2 THEN m </w:t>
            </w:r>
            <w:smartTag w:uri="urn:schemas-microsoft-com:office:smarttags" w:element="stockticker">
              <w:r w:rsidRPr="00C21991">
                <w:t>ELSE</w:t>
              </w:r>
            </w:smartTag>
            <w:r w:rsidRPr="00C21991">
              <w:t xml:space="preserve"> IF A.3/1 </w:t>
            </w:r>
            <w:r w:rsidR="00BE5629" w:rsidRPr="00C21991">
              <w:t xml:space="preserve">OR </w:t>
            </w:r>
            <w:r w:rsidR="00BE5629" w:rsidRPr="00C21991">
              <w:rPr>
                <w:szCs w:val="24"/>
              </w:rPr>
              <w:t xml:space="preserve">A.3/11A OR A.3/2A </w:t>
            </w:r>
            <w:r w:rsidRPr="00C21991">
              <w:t xml:space="preserve">THEN o </w:t>
            </w:r>
            <w:smartTag w:uri="urn:schemas-microsoft-com:office:smarttags" w:element="stockticker">
              <w:r w:rsidRPr="00C21991">
                <w:t>ELSE</w:t>
              </w:r>
            </w:smartTag>
            <w:r w:rsidRPr="00C21991">
              <w:t xml:space="preserve"> n/a - - presence server, presence user agent, UE, AS</w:t>
            </w:r>
            <w:r w:rsidR="00BE5629" w:rsidRPr="00C21991">
              <w:t>, E-CSCF acting as UA, P-CSCF (IMS-</w:t>
            </w:r>
            <w:smartTag w:uri="urn:schemas-microsoft-com:office:smarttags" w:element="stockticker">
              <w:r w:rsidR="00BE5629" w:rsidRPr="00C21991">
                <w:t>ALG</w:t>
              </w:r>
            </w:smartTag>
            <w:r w:rsidR="00BE5629" w:rsidRPr="00C21991">
              <w:t>)</w:t>
            </w:r>
            <w:r w:rsidRPr="00C21991">
              <w:t>.</w:t>
            </w:r>
          </w:p>
        </w:tc>
      </w:tr>
      <w:tr w:rsidR="00E23BE5" w:rsidRPr="00C21991" w14:paraId="41D34C5B" w14:textId="77777777" w:rsidTr="00C21991">
        <w:trPr>
          <w:cantSplit/>
        </w:trPr>
        <w:tc>
          <w:tcPr>
            <w:tcW w:w="9539" w:type="dxa"/>
            <w:gridSpan w:val="6"/>
          </w:tcPr>
          <w:p w14:paraId="7550425D" w14:textId="77777777" w:rsidR="00D17D10" w:rsidRPr="00C21991" w:rsidRDefault="00D17D10" w:rsidP="00D17D10">
            <w:pPr>
              <w:pStyle w:val="TAN"/>
            </w:pPr>
            <w:r w:rsidRPr="00C21991">
              <w:t>c33:</w:t>
            </w:r>
            <w:r w:rsidRPr="00C21991">
              <w:tab/>
              <w:t xml:space="preserve">IF A.3/9B OR A.3/12 </w:t>
            </w:r>
            <w:r w:rsidR="004B7FBD" w:rsidRPr="00C21991">
              <w:t xml:space="preserve">OR A.3/13B </w:t>
            </w:r>
            <w:r w:rsidRPr="00C21991">
              <w:t xml:space="preserve">OR A.3A/81 OR A.3A/11 OR A.3A/12 OR A.4/44 </w:t>
            </w:r>
            <w:r w:rsidR="006C5CEC" w:rsidRPr="00C21991">
              <w:t xml:space="preserve">OR A.3A/81A </w:t>
            </w:r>
            <w:r w:rsidR="004D41DD" w:rsidRPr="00C21991">
              <w:t xml:space="preserve">OR A.3A/81B </w:t>
            </w:r>
            <w:r w:rsidRPr="00C21991">
              <w:t xml:space="preserve">THEN m </w:t>
            </w:r>
            <w:smartTag w:uri="urn:schemas-microsoft-com:office:smarttags" w:element="stockticker">
              <w:r w:rsidRPr="00C21991">
                <w:t>ELSE</w:t>
              </w:r>
            </w:smartTag>
            <w:r w:rsidRPr="00C21991">
              <w:t xml:space="preserve"> o - - IBCF (IMS-</w:t>
            </w:r>
            <w:smartTag w:uri="urn:schemas-microsoft-com:office:smarttags" w:element="stockticker">
              <w:r w:rsidRPr="00C21991">
                <w:t>ALG</w:t>
              </w:r>
            </w:smartTag>
            <w:r w:rsidRPr="00C21991">
              <w:t xml:space="preserve">) or LRF </w:t>
            </w:r>
            <w:r w:rsidR="004B7FBD" w:rsidRPr="00C21991">
              <w:t>or ISC gateway function (IMS-</w:t>
            </w:r>
            <w:smartTag w:uri="urn:schemas-microsoft-com:office:smarttags" w:element="stockticker">
              <w:r w:rsidR="004B7FBD" w:rsidRPr="00C21991">
                <w:t>ALG</w:t>
              </w:r>
            </w:smartTag>
            <w:r w:rsidR="004B7FBD" w:rsidRPr="00C21991">
              <w:t xml:space="preserve">) </w:t>
            </w:r>
            <w:r w:rsidRPr="00C21991">
              <w:t xml:space="preserve">or </w:t>
            </w:r>
            <w:smartTag w:uri="urn:schemas-microsoft-com:office:smarttags" w:element="stockticker">
              <w:r w:rsidRPr="00C21991">
                <w:t>MSC</w:t>
              </w:r>
            </w:smartTag>
            <w:r w:rsidRPr="00C21991">
              <w:t xml:space="preserve"> Server enhanced for ICS or conference focus or conference participant or the Session </w:t>
            </w:r>
            <w:proofErr w:type="spellStart"/>
            <w:r w:rsidRPr="00C21991">
              <w:t>Inititation</w:t>
            </w:r>
            <w:proofErr w:type="spellEnd"/>
            <w:r w:rsidRPr="00C21991">
              <w:t xml:space="preserve"> Protocol (SIP) "Replaces" header</w:t>
            </w:r>
            <w:r w:rsidR="006C5CEC" w:rsidRPr="00C21991">
              <w:t xml:space="preserve">, </w:t>
            </w:r>
            <w:smartTag w:uri="urn:schemas-microsoft-com:office:smarttags" w:element="stockticker">
              <w:r w:rsidR="006C5CEC" w:rsidRPr="00C21991">
                <w:t>MSC</w:t>
              </w:r>
            </w:smartTag>
            <w:r w:rsidR="006C5CEC" w:rsidRPr="00C21991">
              <w:t xml:space="preserve"> server enhanced for SRVCC using SIP interface</w:t>
            </w:r>
            <w:r w:rsidR="004D41DD" w:rsidRPr="00C21991">
              <w:t xml:space="preserve">, </w:t>
            </w:r>
            <w:smartTag w:uri="urn:schemas-microsoft-com:office:smarttags" w:element="stockticker">
              <w:r w:rsidR="004D41DD" w:rsidRPr="00C21991">
                <w:t>MSC</w:t>
              </w:r>
            </w:smartTag>
            <w:r w:rsidR="004D41DD" w:rsidRPr="00C21991">
              <w:t xml:space="preserve"> server enhanced for DRVCC using SIP interface</w:t>
            </w:r>
            <w:r w:rsidRPr="00C21991">
              <w:t>.</w:t>
            </w:r>
          </w:p>
          <w:p w14:paraId="230EEFAF" w14:textId="77777777" w:rsidR="00D17D10" w:rsidRPr="00C21991" w:rsidRDefault="00D17D10" w:rsidP="00D17D10">
            <w:pPr>
              <w:pStyle w:val="TAN"/>
            </w:pPr>
            <w:r w:rsidRPr="00C21991">
              <w:t>c34:</w:t>
            </w:r>
            <w:r w:rsidRPr="00C21991">
              <w:tab/>
              <w:t xml:space="preserve">IF A.4/44 OR A.4/45 OR A.3/9B </w:t>
            </w:r>
            <w:r w:rsidR="004B7FBD" w:rsidRPr="00C21991">
              <w:t xml:space="preserve">OR A.3/13 </w:t>
            </w:r>
            <w:r w:rsidRPr="00C21991">
              <w:t xml:space="preserve">THEN m </w:t>
            </w:r>
            <w:smartTag w:uri="urn:schemas-microsoft-com:office:smarttags" w:element="stockticker">
              <w:r w:rsidRPr="00C21991">
                <w:t>ELSE</w:t>
              </w:r>
            </w:smartTag>
            <w:r w:rsidRPr="00C21991">
              <w:t xml:space="preserve"> n/a - - the Session </w:t>
            </w:r>
            <w:proofErr w:type="spellStart"/>
            <w:r w:rsidRPr="00C21991">
              <w:t>Inititation</w:t>
            </w:r>
            <w:proofErr w:type="spellEnd"/>
            <w:r w:rsidRPr="00C21991">
              <w:t xml:space="preserve"> Protocol (SIP) "Replaces" header or the Session </w:t>
            </w:r>
            <w:proofErr w:type="spellStart"/>
            <w:r w:rsidRPr="00C21991">
              <w:t>Inititation</w:t>
            </w:r>
            <w:proofErr w:type="spellEnd"/>
            <w:r w:rsidRPr="00C21991">
              <w:t xml:space="preserve"> Protocol (SIP) "Join" header or IBCF (IMS-</w:t>
            </w:r>
            <w:smartTag w:uri="urn:schemas-microsoft-com:office:smarttags" w:element="stockticker">
              <w:r w:rsidRPr="00C21991">
                <w:t>ALG</w:t>
              </w:r>
            </w:smartTag>
            <w:r w:rsidRPr="00C21991">
              <w:t>)</w:t>
            </w:r>
            <w:r w:rsidR="004B7FBD" w:rsidRPr="00C21991">
              <w:t xml:space="preserve"> or ISC gateway function (IMS-</w:t>
            </w:r>
            <w:smartTag w:uri="urn:schemas-microsoft-com:office:smarttags" w:element="stockticker">
              <w:r w:rsidR="004B7FBD" w:rsidRPr="00C21991">
                <w:t>ALG</w:t>
              </w:r>
            </w:smartTag>
            <w:r w:rsidR="004B7FBD" w:rsidRPr="00C21991">
              <w:t>)</w:t>
            </w:r>
            <w:r w:rsidRPr="00C21991">
              <w:t>.</w:t>
            </w:r>
          </w:p>
          <w:p w14:paraId="0F0DD6D5" w14:textId="77777777" w:rsidR="00E23BE5" w:rsidRPr="00C21991" w:rsidRDefault="00E23BE5" w:rsidP="00D17D10">
            <w:pPr>
              <w:pStyle w:val="TAN"/>
            </w:pPr>
            <w:r w:rsidRPr="00C21991">
              <w:t>c35:</w:t>
            </w:r>
            <w:r w:rsidR="006E59FF" w:rsidRPr="00C21991">
              <w:tab/>
            </w:r>
            <w:r w:rsidRPr="00C21991">
              <w:t xml:space="preserve">IF A.3/4 OR A.3/9B </w:t>
            </w:r>
            <w:r w:rsidR="004B7FBD" w:rsidRPr="00C21991">
              <w:t xml:space="preserve">OR A.3/13B </w:t>
            </w:r>
            <w:r w:rsidRPr="00C21991">
              <w:t xml:space="preserve">OR A.3A/82 OR A.3A/83 OR A.3A/21 OR A.3A/22 OR A3A/84 THEN m </w:t>
            </w:r>
            <w:smartTag w:uri="urn:schemas-microsoft-com:office:smarttags" w:element="stockticker">
              <w:r w:rsidRPr="00C21991">
                <w:t>ELSE</w:t>
              </w:r>
            </w:smartTag>
            <w:r w:rsidRPr="00C21991">
              <w:t xml:space="preserve"> IF (A.3/1 OR A.3/6 OR A.3/7 OR A.3/8 OR A.3A/81</w:t>
            </w:r>
            <w:r w:rsidR="006C5CEC" w:rsidRPr="00C21991">
              <w:t xml:space="preserve"> OR A.3A/81A</w:t>
            </w:r>
            <w:r w:rsidR="004D41DD" w:rsidRPr="00C21991">
              <w:t xml:space="preserve"> OR A.3A/81B</w:t>
            </w:r>
            <w:r w:rsidRPr="00C21991">
              <w:t xml:space="preserve">) THEN o </w:t>
            </w:r>
            <w:smartTag w:uri="urn:schemas-microsoft-com:office:smarttags" w:element="stockticker">
              <w:r w:rsidRPr="00C21991">
                <w:t>ELSE</w:t>
              </w:r>
            </w:smartTag>
            <w:r w:rsidRPr="00C21991">
              <w:t xml:space="preserve"> n/a - - S-CSCF or IBCF (IMS-</w:t>
            </w:r>
            <w:smartTag w:uri="urn:schemas-microsoft-com:office:smarttags" w:element="stockticker">
              <w:r w:rsidRPr="00C21991">
                <w:t>ALG</w:t>
              </w:r>
            </w:smartTag>
            <w:r w:rsidRPr="00C21991">
              <w:t xml:space="preserve">) </w:t>
            </w:r>
            <w:r w:rsidR="004B7FBD" w:rsidRPr="00C21991">
              <w:t>or ISC gateway function (IMS-</w:t>
            </w:r>
            <w:smartTag w:uri="urn:schemas-microsoft-com:office:smarttags" w:element="stockticker">
              <w:r w:rsidR="004B7FBD" w:rsidRPr="00C21991">
                <w:t>ALG</w:t>
              </w:r>
            </w:smartTag>
            <w:r w:rsidR="004B7FBD" w:rsidRPr="00C21991">
              <w:t xml:space="preserve">) </w:t>
            </w:r>
            <w:r w:rsidRPr="00C21991">
              <w:t xml:space="preserve">functional entities or ICS user agent or </w:t>
            </w:r>
            <w:smartTag w:uri="urn:schemas-microsoft-com:office:smarttags" w:element="stockticker">
              <w:r w:rsidRPr="00C21991">
                <w:t>SCC</w:t>
              </w:r>
            </w:smartTag>
            <w:r w:rsidRPr="00C21991">
              <w:t xml:space="preserve"> application server or CSI user agent or CSI application server, UE or MGCF or AS or MRFC functional entity or </w:t>
            </w:r>
            <w:smartTag w:uri="urn:schemas-microsoft-com:office:smarttags" w:element="stockticker">
              <w:r w:rsidRPr="00C21991">
                <w:t>MSC</w:t>
              </w:r>
            </w:smartTag>
            <w:r w:rsidRPr="00C21991">
              <w:t xml:space="preserve"> Server enhanced for ICS or EATF</w:t>
            </w:r>
            <w:r w:rsidR="006C5CEC" w:rsidRPr="00C21991">
              <w:t xml:space="preserve"> or </w:t>
            </w:r>
            <w:smartTag w:uri="urn:schemas-microsoft-com:office:smarttags" w:element="stockticker">
              <w:r w:rsidR="006C5CEC" w:rsidRPr="00C21991">
                <w:t>MSC</w:t>
              </w:r>
            </w:smartTag>
            <w:r w:rsidR="006C5CEC" w:rsidRPr="00C21991">
              <w:t xml:space="preserve"> server enhanced for SRVCC using SIP interface</w:t>
            </w:r>
            <w:r w:rsidR="004D41DD" w:rsidRPr="00C21991">
              <w:t xml:space="preserve">, </w:t>
            </w:r>
            <w:smartTag w:uri="urn:schemas-microsoft-com:office:smarttags" w:element="stockticker">
              <w:r w:rsidR="004D41DD" w:rsidRPr="00C21991">
                <w:t>MSC</w:t>
              </w:r>
            </w:smartTag>
            <w:r w:rsidR="004D41DD" w:rsidRPr="00C21991">
              <w:t xml:space="preserve"> server enhanced for DRVCC using SIP interface</w:t>
            </w:r>
            <w:r w:rsidRPr="00C21991">
              <w:t>.</w:t>
            </w:r>
          </w:p>
          <w:p w14:paraId="20F75D15" w14:textId="77777777" w:rsidR="003B5BA4" w:rsidRPr="00C21991" w:rsidRDefault="00E23BE5" w:rsidP="00E23BE5">
            <w:pPr>
              <w:pStyle w:val="TAN"/>
            </w:pPr>
            <w:r w:rsidRPr="00C21991">
              <w:t>c37</w:t>
            </w:r>
            <w:r w:rsidRPr="00C21991">
              <w:tab/>
              <w:t xml:space="preserve">IF A.4/47 THEN o.3 </w:t>
            </w:r>
            <w:smartTag w:uri="urn:schemas-microsoft-com:office:smarttags" w:element="stockticker">
              <w:r w:rsidRPr="00C21991">
                <w:t>ELSE</w:t>
              </w:r>
            </w:smartTag>
            <w:r w:rsidRPr="00C21991">
              <w:t xml:space="preserve"> n/a - - an extension to the session initiation protocol for request history information.</w:t>
            </w:r>
          </w:p>
          <w:p w14:paraId="4CBAAED8" w14:textId="77777777" w:rsidR="00E23BE5" w:rsidRPr="00C21991" w:rsidRDefault="00E23BE5" w:rsidP="00E23BE5">
            <w:pPr>
              <w:pStyle w:val="TAN"/>
            </w:pPr>
            <w:r w:rsidRPr="00C21991">
              <w:t>c38:</w:t>
            </w:r>
            <w:r w:rsidRPr="00C21991">
              <w:tab/>
              <w:t xml:space="preserve">IF A.4/2B </w:t>
            </w:r>
            <w:smartTag w:uri="urn:schemas-microsoft-com:office:smarttags" w:element="stockticker">
              <w:r w:rsidRPr="00C21991">
                <w:t>AND</w:t>
              </w:r>
            </w:smartTag>
            <w:r w:rsidRPr="00C21991">
              <w:t xml:space="preserve"> (A.3A/11 OR A.3A/12 OR A.3/7D) THEN m </w:t>
            </w:r>
            <w:smartTag w:uri="urn:schemas-microsoft-com:office:smarttags" w:element="stockticker">
              <w:r w:rsidRPr="00C21991">
                <w:t>ELSE</w:t>
              </w:r>
            </w:smartTag>
            <w:r w:rsidRPr="00C21991">
              <w:t xml:space="preserve"> IF A.4/2B THEN o </w:t>
            </w:r>
            <w:smartTag w:uri="urn:schemas-microsoft-com:office:smarttags" w:element="stockticker">
              <w:r w:rsidRPr="00C21991">
                <w:t>ELSE</w:t>
              </w:r>
            </w:smartTag>
            <w:r w:rsidRPr="00C21991">
              <w:t xml:space="preserve"> n/a - - initiating sessions, conference focus, conference participant, AS performing 3rd party call control.</w:t>
            </w:r>
          </w:p>
          <w:p w14:paraId="30D2617F" w14:textId="77777777" w:rsidR="00E23BE5" w:rsidRPr="00C21991" w:rsidRDefault="00E23BE5" w:rsidP="00E23BE5">
            <w:pPr>
              <w:pStyle w:val="TAN"/>
            </w:pPr>
            <w:r w:rsidRPr="00C21991">
              <w:t>c39:</w:t>
            </w:r>
            <w:r w:rsidRPr="00C21991">
              <w:tab/>
              <w:t xml:space="preserve">IF A.3/1 THEN m </w:t>
            </w:r>
            <w:smartTag w:uri="urn:schemas-microsoft-com:office:smarttags" w:element="stockticker">
              <w:r w:rsidRPr="00C21991">
                <w:t>ELSE</w:t>
              </w:r>
            </w:smartTag>
            <w:r w:rsidRPr="00C21991">
              <w:t xml:space="preserve"> IF A.3/7B OR A.3/7D OR A.3/9 THEN o </w:t>
            </w:r>
            <w:smartTag w:uri="urn:schemas-microsoft-com:office:smarttags" w:element="stockticker">
              <w:r w:rsidRPr="00C21991">
                <w:t>ELSE</w:t>
              </w:r>
            </w:smartTag>
            <w:r w:rsidRPr="00C21991">
              <w:t xml:space="preserve"> n/a - - UE, AS acting as an originating UA, or AS acting as third-party call controller, IBCF.</w:t>
            </w:r>
          </w:p>
          <w:p w14:paraId="11F3147D" w14:textId="77777777" w:rsidR="00E23BE5" w:rsidRPr="00C21991" w:rsidRDefault="00E23BE5" w:rsidP="00E23BE5">
            <w:pPr>
              <w:pStyle w:val="TAN"/>
            </w:pPr>
            <w:r w:rsidRPr="00C21991">
              <w:t>c40</w:t>
            </w:r>
            <w:r w:rsidRPr="00C21991">
              <w:tab/>
              <w:t xml:space="preserve">IF A.3/4 OR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w:t>
            </w:r>
            <w:r w:rsidRPr="00C21991">
              <w:t xml:space="preserve"> OR A.3A/81 </w:t>
            </w:r>
            <w:r w:rsidR="00F756E1" w:rsidRPr="00C21991">
              <w:t xml:space="preserve">OR A.4/22 </w:t>
            </w:r>
            <w:r w:rsidRPr="00C21991">
              <w:t xml:space="preserve">THEN m </w:t>
            </w:r>
            <w:smartTag w:uri="urn:schemas-microsoft-com:office:smarttags" w:element="stockticker">
              <w:r w:rsidRPr="00C21991">
                <w:t>ELSE</w:t>
              </w:r>
            </w:smartTag>
            <w:r w:rsidRPr="00C21991">
              <w:t xml:space="preserve"> IF (A.3/7A OR A.3/7B OR A.3/7D) THEN o </w:t>
            </w:r>
            <w:smartTag w:uri="urn:schemas-microsoft-com:office:smarttags" w:element="stockticker">
              <w:r w:rsidRPr="00C21991">
                <w:t>ELSE</w:t>
              </w:r>
            </w:smartTag>
            <w:r w:rsidRPr="00C21991">
              <w:t xml:space="preserve"> n/a - - S-CSCF, UE, UE performing the functions of an external attached network</w:t>
            </w:r>
            <w:r w:rsidRPr="00C21991">
              <w:rPr>
                <w:rFonts w:eastAsia="SimSun"/>
                <w:lang w:eastAsia="zh-CN"/>
              </w:rPr>
              <w:t xml:space="preserve">, </w:t>
            </w:r>
            <w:smartTag w:uri="urn:schemas-microsoft-com:office:smarttags" w:element="stockticker">
              <w:r w:rsidRPr="00C21991">
                <w:t>MSC</w:t>
              </w:r>
            </w:smartTag>
            <w:r w:rsidRPr="00C21991">
              <w:t xml:space="preserve"> Server enhanced for ICS, </w:t>
            </w:r>
            <w:r w:rsidR="00F756E1" w:rsidRPr="00C21991">
              <w:t xml:space="preserve">notifier of event information, </w:t>
            </w:r>
            <w:r w:rsidRPr="00C21991">
              <w:t>AS, AS acting as terminating UA, or redirect server, AS acting as originating UA, AS performing 3rd party call control.</w:t>
            </w:r>
          </w:p>
          <w:p w14:paraId="3565C099" w14:textId="77777777" w:rsidR="00E23BE5" w:rsidRPr="00C21991" w:rsidRDefault="00E23BE5" w:rsidP="00E23BE5">
            <w:pPr>
              <w:pStyle w:val="TAN"/>
            </w:pPr>
            <w:r w:rsidRPr="00C21991">
              <w:t>c42:</w:t>
            </w:r>
            <w:r w:rsidRPr="00C21991">
              <w:tab/>
              <w:t xml:space="preserve">IF A.3/1 THEN n/a </w:t>
            </w:r>
            <w:smartTag w:uri="urn:schemas-microsoft-com:office:smarttags" w:element="stockticker">
              <w:r w:rsidRPr="00C21991">
                <w:t>ELSE</w:t>
              </w:r>
            </w:smartTag>
            <w:r w:rsidRPr="00C21991">
              <w:t xml:space="preserve"> o - - UE.</w:t>
            </w:r>
          </w:p>
          <w:p w14:paraId="1B9A8879" w14:textId="77777777" w:rsidR="000B46B6" w:rsidRPr="00C21991" w:rsidRDefault="00E23BE5" w:rsidP="00E23BE5">
            <w:pPr>
              <w:pStyle w:val="TAN"/>
            </w:pPr>
            <w:r w:rsidRPr="00C21991">
              <w:t>c43:</w:t>
            </w:r>
            <w:r w:rsidRPr="00C21991">
              <w:tab/>
              <w:t xml:space="preserve">IF A.4/2B THEN o </w:t>
            </w:r>
            <w:smartTag w:uri="urn:schemas-microsoft-com:office:smarttags" w:element="stockticker">
              <w:r w:rsidRPr="00C21991">
                <w:t>ELSE</w:t>
              </w:r>
            </w:smartTag>
            <w:r w:rsidRPr="00C21991">
              <w:t xml:space="preserve"> n/a - - initiating sessions.</w:t>
            </w:r>
          </w:p>
          <w:p w14:paraId="12724A19" w14:textId="77777777" w:rsidR="00E23BE5" w:rsidRPr="00C21991" w:rsidRDefault="00E23BE5" w:rsidP="00E23BE5">
            <w:pPr>
              <w:pStyle w:val="TAN"/>
            </w:pPr>
            <w:r w:rsidRPr="00C21991">
              <w:t>c44:</w:t>
            </w:r>
            <w:r w:rsidRPr="00C21991">
              <w:tab/>
              <w:t xml:space="preserve">IF A.4/2C THEN m </w:t>
            </w:r>
            <w:smartTag w:uri="urn:schemas-microsoft-com:office:smarttags" w:element="stockticker">
              <w:r w:rsidRPr="00C21991">
                <w:t>ELSE</w:t>
              </w:r>
            </w:smartTag>
            <w:r w:rsidRPr="00C21991">
              <w:t xml:space="preserve"> o - - initiating a session which require local and/or remote resource reservation.</w:t>
            </w:r>
          </w:p>
          <w:p w14:paraId="45916724" w14:textId="77777777" w:rsidR="00E23BE5" w:rsidRPr="00C21991" w:rsidRDefault="00E23BE5" w:rsidP="00E23BE5">
            <w:pPr>
              <w:pStyle w:val="TAN"/>
            </w:pPr>
            <w:r w:rsidRPr="00C21991">
              <w:t>c45:</w:t>
            </w:r>
            <w:r w:rsidRPr="00C21991">
              <w:tab/>
              <w:t xml:space="preserve">IF A.4/97 THEN m </w:t>
            </w:r>
            <w:smartTag w:uri="urn:schemas-microsoft-com:office:smarttags" w:element="stockticker">
              <w:r w:rsidRPr="00C21991">
                <w:t>ELSE</w:t>
              </w:r>
            </w:smartTag>
            <w:r w:rsidRPr="00C21991">
              <w:t xml:space="preserve"> n/a - - multiple registrations.</w:t>
            </w:r>
          </w:p>
          <w:p w14:paraId="762EA38C" w14:textId="77777777" w:rsidR="00E23BE5" w:rsidRPr="00C21991" w:rsidRDefault="00E23BE5" w:rsidP="00E23BE5">
            <w:pPr>
              <w:pStyle w:val="TAN"/>
            </w:pPr>
            <w:r w:rsidRPr="00C21991">
              <w:t>c46</w:t>
            </w:r>
            <w:r w:rsidRPr="00C21991">
              <w:tab/>
              <w:t xml:space="preserve">IF A.3/1 OR A.3/4 THEN o </w:t>
            </w:r>
            <w:smartTag w:uri="urn:schemas-microsoft-com:office:smarttags" w:element="stockticker">
              <w:r w:rsidRPr="00C21991">
                <w:t>ELSE</w:t>
              </w:r>
            </w:smartTag>
            <w:r w:rsidRPr="00C21991">
              <w:t xml:space="preserve"> n/a - - UE, S-CSCF.</w:t>
            </w:r>
          </w:p>
          <w:p w14:paraId="76451908" w14:textId="77777777" w:rsidR="00E23BE5" w:rsidRPr="00C21991" w:rsidRDefault="00E23BE5" w:rsidP="00E23BE5">
            <w:pPr>
              <w:pStyle w:val="TAN"/>
            </w:pPr>
            <w:r w:rsidRPr="00C21991">
              <w:t>c47:</w:t>
            </w:r>
            <w:r w:rsidRPr="00C21991">
              <w:tab/>
              <w:t xml:space="preserve">IF A.4/27 THEN o </w:t>
            </w:r>
            <w:smartTag w:uri="urn:schemas-microsoft-com:office:smarttags" w:element="stockticker">
              <w:r w:rsidRPr="00C21991">
                <w:t>ELSE</w:t>
              </w:r>
            </w:smartTag>
            <w:r w:rsidRPr="00C21991">
              <w:t xml:space="preserve"> n/a - - a messaging mechanism for the Session Initiation Protocol (SIP).</w:t>
            </w:r>
          </w:p>
          <w:p w14:paraId="53DE4CC1" w14:textId="77777777" w:rsidR="00E23BE5" w:rsidRPr="00C21991" w:rsidRDefault="00E23BE5" w:rsidP="00E23BE5">
            <w:pPr>
              <w:pStyle w:val="TAN"/>
            </w:pPr>
            <w:r w:rsidRPr="00C21991">
              <w:t>c48:</w:t>
            </w:r>
            <w:r w:rsidRPr="00C21991">
              <w:tab/>
              <w:t xml:space="preserve">IF A.3A/32 </w:t>
            </w:r>
            <w:smartTag w:uri="urn:schemas-microsoft-com:office:smarttags" w:element="stockticker">
              <w:r w:rsidRPr="00C21991">
                <w:t>AND</w:t>
              </w:r>
            </w:smartTag>
            <w:r w:rsidRPr="00C21991">
              <w:t xml:space="preserve"> A.4/27 THEN m </w:t>
            </w:r>
            <w:smartTag w:uri="urn:schemas-microsoft-com:office:smarttags" w:element="stockticker">
              <w:r w:rsidRPr="00C21991">
                <w:t>ELSE</w:t>
              </w:r>
            </w:smartTag>
            <w:r w:rsidRPr="00C21991">
              <w:t xml:space="preserve"> IF A.4/27 THEN o </w:t>
            </w:r>
            <w:smartTag w:uri="urn:schemas-microsoft-com:office:smarttags" w:element="stockticker">
              <w:r w:rsidRPr="00C21991">
                <w:t>ELSE</w:t>
              </w:r>
            </w:smartTag>
            <w:r w:rsidRPr="00C21991">
              <w:t xml:space="preserve"> n/a - - messaging list server, a messaging mechanism for the Session Initiation Protocol (SIP).</w:t>
            </w:r>
          </w:p>
          <w:p w14:paraId="123363E7" w14:textId="77777777" w:rsidR="00E23BE5" w:rsidRPr="00C21991" w:rsidRDefault="00E23BE5" w:rsidP="00E23BE5">
            <w:pPr>
              <w:pStyle w:val="TAN"/>
            </w:pPr>
            <w:r w:rsidRPr="00C21991">
              <w:t>c49:</w:t>
            </w:r>
            <w:r w:rsidRPr="00C21991">
              <w:tab/>
              <w:t xml:space="preserve">IF A.3/1 OR A.3/9B </w:t>
            </w:r>
            <w:r w:rsidR="004B7FBD" w:rsidRPr="00C21991">
              <w:t xml:space="preserve">OR A.3/13B </w:t>
            </w:r>
            <w:r w:rsidRPr="00C21991">
              <w:t>OR A.3A/81 OR A</w:t>
            </w:r>
            <w:r w:rsidR="009F37EC" w:rsidRPr="00C21991">
              <w:t>.</w:t>
            </w:r>
            <w:r w:rsidRPr="00C21991">
              <w:t xml:space="preserve">3/11 OR A.3/12 OR A3A/84 THEN m </w:t>
            </w:r>
            <w:smartTag w:uri="urn:schemas-microsoft-com:office:smarttags" w:element="stockticker">
              <w:r w:rsidRPr="00C21991">
                <w:t>ELSE</w:t>
              </w:r>
            </w:smartTag>
            <w:r w:rsidRPr="00C21991">
              <w:t xml:space="preserve"> o - - UE,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Pr="00C21991">
              <w:t xml:space="preserve">, </w:t>
            </w:r>
            <w:smartTag w:uri="urn:schemas-microsoft-com:office:smarttags" w:element="stockticker">
              <w:r w:rsidRPr="00C21991">
                <w:t>MSC</w:t>
              </w:r>
            </w:smartTag>
            <w:r w:rsidRPr="00C21991">
              <w:t xml:space="preserve"> Server enhanced for ICS, E-CSCF, LRF, EATF.</w:t>
            </w:r>
          </w:p>
          <w:p w14:paraId="588C5BF3" w14:textId="77777777" w:rsidR="00E23BE5" w:rsidRPr="00C21991" w:rsidRDefault="00E23BE5" w:rsidP="00E23BE5">
            <w:pPr>
              <w:pStyle w:val="TAN"/>
            </w:pPr>
            <w:r w:rsidRPr="00C21991">
              <w:t>c50:</w:t>
            </w:r>
            <w:r w:rsidRPr="00C21991">
              <w:tab/>
              <w:t xml:space="preserve">IF A.3A/81 </w:t>
            </w:r>
            <w:r w:rsidR="009F37EC" w:rsidRPr="00C21991">
              <w:t xml:space="preserve">OR A.3A/81A </w:t>
            </w:r>
            <w:r w:rsidR="004D41DD" w:rsidRPr="00C21991">
              <w:t xml:space="preserve">OR A.3A/81B </w:t>
            </w:r>
            <w:r w:rsidRPr="00C21991">
              <w:t xml:space="preserve">THEN n/a </w:t>
            </w:r>
            <w:smartTag w:uri="urn:schemas-microsoft-com:office:smarttags" w:element="stockticker">
              <w:r w:rsidRPr="00C21991">
                <w:t>ELSE</w:t>
              </w:r>
            </w:smartTag>
            <w:r w:rsidRPr="00C21991">
              <w:t xml:space="preserve"> IF A.4/15 THEN o </w:t>
            </w:r>
            <w:smartTag w:uri="urn:schemas-microsoft-com:office:smarttags" w:element="stockticker">
              <w:r w:rsidRPr="00C21991">
                <w:t>ELSE</w:t>
              </w:r>
            </w:smartTag>
            <w:r w:rsidRPr="00C21991">
              <w:t xml:space="preserve"> n/a - - </w:t>
            </w:r>
            <w:smartTag w:uri="urn:schemas-microsoft-com:office:smarttags" w:element="stockticker">
              <w:r w:rsidRPr="00C21991">
                <w:t>MSC</w:t>
              </w:r>
            </w:smartTag>
            <w:r w:rsidRPr="00C21991">
              <w:t xml:space="preserve"> Server enhanced for ICS</w:t>
            </w:r>
            <w:r w:rsidR="009F37EC" w:rsidRPr="00C21991">
              <w:t xml:space="preserve">, </w:t>
            </w:r>
            <w:smartTag w:uri="urn:schemas-microsoft-com:office:smarttags" w:element="stockticker">
              <w:r w:rsidR="009F37EC" w:rsidRPr="00C21991">
                <w:t>MSC</w:t>
              </w:r>
            </w:smartTag>
            <w:r w:rsidR="009F37EC" w:rsidRPr="00C21991">
              <w:t xml:space="preserve"> server enhanced for SRVCC using SIP interface</w:t>
            </w:r>
            <w:r w:rsidRPr="00C21991">
              <w:t xml:space="preserve">, </w:t>
            </w:r>
            <w:smartTag w:uri="urn:schemas-microsoft-com:office:smarttags" w:element="stockticker">
              <w:r w:rsidR="004D41DD" w:rsidRPr="00C21991">
                <w:t>MSC</w:t>
              </w:r>
            </w:smartTag>
            <w:r w:rsidR="004D41DD" w:rsidRPr="00C21991">
              <w:t xml:space="preserve"> server enhanced for DRVCC using SIP interface, </w:t>
            </w:r>
            <w:r w:rsidRPr="00C21991">
              <w:t>the REFER method.</w:t>
            </w:r>
          </w:p>
          <w:p w14:paraId="1BB05A9D" w14:textId="77777777" w:rsidR="00E23BE5" w:rsidRPr="00C21991" w:rsidRDefault="00E23BE5" w:rsidP="00E23BE5">
            <w:pPr>
              <w:pStyle w:val="TAN"/>
            </w:pPr>
            <w:r w:rsidRPr="00C21991">
              <w:t>c51:</w:t>
            </w:r>
            <w:r w:rsidRPr="00C21991">
              <w:tab/>
              <w:t xml:space="preserve">IF A.4/2B THEN o </w:t>
            </w:r>
            <w:smartTag w:uri="urn:schemas-microsoft-com:office:smarttags" w:element="stockticker">
              <w:r w:rsidRPr="00C21991">
                <w:t>ELSE</w:t>
              </w:r>
            </w:smartTag>
            <w:r w:rsidRPr="00C21991">
              <w:t xml:space="preserve"> n/a - - initiating a session.</w:t>
            </w:r>
          </w:p>
          <w:p w14:paraId="5790EAA3" w14:textId="77777777" w:rsidR="00E23BE5" w:rsidRPr="00C21991" w:rsidRDefault="00E23BE5" w:rsidP="00E23BE5">
            <w:pPr>
              <w:pStyle w:val="TAN"/>
            </w:pPr>
            <w:r w:rsidRPr="00C21991">
              <w:t>c52:</w:t>
            </w:r>
            <w:r w:rsidRPr="00C21991">
              <w:tab/>
              <w:t xml:space="preserve">IF A.3A/11 </w:t>
            </w:r>
            <w:smartTag w:uri="urn:schemas-microsoft-com:office:smarttags" w:element="stockticker">
              <w:r w:rsidRPr="00C21991">
                <w:t>AND</w:t>
              </w:r>
            </w:smartTag>
            <w:r w:rsidRPr="00C21991">
              <w:t xml:space="preserve"> A.4/2B THEN m </w:t>
            </w:r>
            <w:smartTag w:uri="urn:schemas-microsoft-com:office:smarttags" w:element="stockticker">
              <w:r w:rsidRPr="00C21991">
                <w:t>ELSE</w:t>
              </w:r>
            </w:smartTag>
            <w:r w:rsidRPr="00C21991">
              <w:t xml:space="preserve"> IF A.4/2B THEN o </w:t>
            </w:r>
            <w:smartTag w:uri="urn:schemas-microsoft-com:office:smarttags" w:element="stockticker">
              <w:r w:rsidRPr="00C21991">
                <w:t>ELSE</w:t>
              </w:r>
            </w:smartTag>
            <w:r w:rsidRPr="00C21991">
              <w:t xml:space="preserve"> n/a - - conference focus, initiating a session.</w:t>
            </w:r>
          </w:p>
          <w:p w14:paraId="6D86527E" w14:textId="77777777" w:rsidR="00E23BE5" w:rsidRPr="00C21991" w:rsidRDefault="00E23BE5" w:rsidP="00E23BE5">
            <w:pPr>
              <w:pStyle w:val="TAN"/>
            </w:pPr>
            <w:r w:rsidRPr="00C21991">
              <w:t>c53:</w:t>
            </w:r>
            <w:r w:rsidRPr="00C21991">
              <w:tab/>
              <w:t xml:space="preserve">IF A.3A/81 THEN n/a </w:t>
            </w:r>
            <w:smartTag w:uri="urn:schemas-microsoft-com:office:smarttags" w:element="stockticker">
              <w:r w:rsidRPr="00C21991">
                <w:t>ELSE</w:t>
              </w:r>
            </w:smartTag>
            <w:r w:rsidRPr="00C21991">
              <w:t xml:space="preserve"> IF A.4/20 THEN o </w:t>
            </w:r>
            <w:smartTag w:uri="urn:schemas-microsoft-com:office:smarttags" w:element="stockticker">
              <w:r w:rsidRPr="00C21991">
                <w:t>ELSE</w:t>
              </w:r>
            </w:smartTag>
            <w:r w:rsidRPr="00C21991">
              <w:t xml:space="preserve"> n/a - - </w:t>
            </w:r>
            <w:smartTag w:uri="urn:schemas-microsoft-com:office:smarttags" w:element="stockticker">
              <w:r w:rsidRPr="00C21991">
                <w:t>MSC</w:t>
              </w:r>
            </w:smartTag>
            <w:r w:rsidRPr="00C21991">
              <w:t xml:space="preserve"> Server enhanced for ICS, SIP specific event notification.</w:t>
            </w:r>
          </w:p>
          <w:p w14:paraId="55179F76" w14:textId="77777777" w:rsidR="00E23BE5" w:rsidRPr="00C21991" w:rsidRDefault="00E23BE5" w:rsidP="00E23BE5">
            <w:pPr>
              <w:pStyle w:val="TAN"/>
              <w:tabs>
                <w:tab w:val="left" w:pos="4200"/>
              </w:tabs>
            </w:pPr>
            <w:r w:rsidRPr="00C21991">
              <w:t>c54:</w:t>
            </w:r>
            <w:r w:rsidRPr="00C21991">
              <w:tab/>
              <w:t xml:space="preserve">IF A.3/1 OR A.3/6 OR A.3/7A OR A.3/7D OR A.3/9 THEN o, </w:t>
            </w:r>
            <w:smartTag w:uri="urn:schemas-microsoft-com:office:smarttags" w:element="stockticker">
              <w:r w:rsidRPr="00C21991">
                <w:t>ELSE</w:t>
              </w:r>
            </w:smartTag>
            <w:r w:rsidRPr="00C21991">
              <w:t xml:space="preserve"> n/a - - UE, MGCF, AS acting as originating UA, AS performing 3rd party call control, IBCF.</w:t>
            </w:r>
          </w:p>
          <w:p w14:paraId="064D5D18" w14:textId="77777777" w:rsidR="00E23BE5" w:rsidRPr="00C21991" w:rsidRDefault="00E23BE5" w:rsidP="00E23BE5">
            <w:pPr>
              <w:pStyle w:val="TAN"/>
            </w:pPr>
            <w:r w:rsidRPr="00C21991">
              <w:t>c55:</w:t>
            </w:r>
            <w:r w:rsidRPr="00C21991">
              <w:tab/>
              <w:t xml:space="preserve">IF A.4/67 THEN m </w:t>
            </w:r>
            <w:smartTag w:uri="urn:schemas-microsoft-com:office:smarttags" w:element="stockticker">
              <w:r w:rsidRPr="00C21991">
                <w:t>ELSE</w:t>
              </w:r>
            </w:smartTag>
            <w:r w:rsidRPr="00C21991">
              <w:t xml:space="preserve"> n/a - - number portability parameters for the </w:t>
            </w:r>
            <w:r w:rsidR="006E59FF" w:rsidRPr="00C21991">
              <w:t>'</w:t>
            </w:r>
            <w:proofErr w:type="spellStart"/>
            <w:r w:rsidR="00C276A1" w:rsidRPr="00C21991">
              <w:t>tel</w:t>
            </w:r>
            <w:proofErr w:type="spellEnd"/>
            <w:r w:rsidR="00C276A1" w:rsidRPr="00C21991">
              <w:t xml:space="preserve">' </w:t>
            </w:r>
            <w:smartTag w:uri="urn:schemas-microsoft-com:office:smarttags" w:element="stockticker">
              <w:r w:rsidRPr="00C21991">
                <w:t>URI</w:t>
              </w:r>
            </w:smartTag>
            <w:r w:rsidRPr="00C21991">
              <w:t>.</w:t>
            </w:r>
          </w:p>
          <w:p w14:paraId="60F9126C" w14:textId="77777777" w:rsidR="00E23BE5" w:rsidRPr="00C21991" w:rsidRDefault="00E23BE5" w:rsidP="00E23BE5">
            <w:pPr>
              <w:pStyle w:val="TAN"/>
            </w:pPr>
            <w:r w:rsidRPr="00C21991">
              <w:t>c57:</w:t>
            </w:r>
            <w:r w:rsidRPr="00C21991">
              <w:tab/>
              <w:t xml:space="preserve">IF A.4/67 THEN m </w:t>
            </w:r>
            <w:smartTag w:uri="urn:schemas-microsoft-com:office:smarttags" w:element="stockticker">
              <w:r w:rsidRPr="00C21991">
                <w:t>ELSE</w:t>
              </w:r>
            </w:smartTag>
            <w:r w:rsidRPr="00C21991">
              <w:t xml:space="preserve"> n/a - - number portability parameters for the '</w:t>
            </w:r>
            <w:proofErr w:type="spellStart"/>
            <w:r w:rsidRPr="00C21991">
              <w:t>tel</w:t>
            </w:r>
            <w:proofErr w:type="spellEnd"/>
            <w:r w:rsidRPr="00C21991">
              <w:t xml:space="preserve">' </w:t>
            </w:r>
            <w:smartTag w:uri="urn:schemas-microsoft-com:office:smarttags" w:element="stockticker">
              <w:r w:rsidRPr="00C21991">
                <w:t>URI</w:t>
              </w:r>
            </w:smartTag>
            <w:r w:rsidRPr="00C21991">
              <w:t>.</w:t>
            </w:r>
          </w:p>
          <w:p w14:paraId="4E44959F" w14:textId="77777777" w:rsidR="00E23BE5" w:rsidRPr="00C21991" w:rsidRDefault="00E23BE5" w:rsidP="00E23BE5">
            <w:pPr>
              <w:pStyle w:val="TAN"/>
            </w:pPr>
            <w:r w:rsidRPr="00C21991">
              <w:t>c58:</w:t>
            </w:r>
            <w:r w:rsidRPr="00C21991">
              <w:tab/>
              <w:t xml:space="preserve">IF A.3/9B </w:t>
            </w:r>
            <w:r w:rsidR="004B7FBD" w:rsidRPr="00C21991">
              <w:t xml:space="preserve">OR A.3/13B </w:t>
            </w:r>
            <w:r w:rsidRPr="00C21991">
              <w:t xml:space="preserve">OR A.3/6 OR A.3A/81 </w:t>
            </w:r>
            <w:r w:rsidR="000E19AA" w:rsidRPr="00C21991">
              <w:t xml:space="preserve">OR </w:t>
            </w:r>
            <w:r w:rsidR="009F37EC" w:rsidRPr="00C21991">
              <w:t xml:space="preserve">A.3A/81A </w:t>
            </w:r>
            <w:r w:rsidR="000E19AA" w:rsidRPr="00C21991">
              <w:t xml:space="preserve">OR A.3A/81B </w:t>
            </w:r>
            <w:r w:rsidRPr="00C21991">
              <w:t xml:space="preserve">THEN m </w:t>
            </w:r>
            <w:smartTag w:uri="urn:schemas-microsoft-com:office:smarttags" w:element="stockticker">
              <w:r w:rsidRPr="00C21991">
                <w:t>ELSE</w:t>
              </w:r>
            </w:smartTag>
            <w:r w:rsidRPr="00C21991">
              <w:t xml:space="preserve"> o - -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Pr="00C21991">
              <w:t xml:space="preserve">, MGCF, </w:t>
            </w:r>
            <w:smartTag w:uri="urn:schemas-microsoft-com:office:smarttags" w:element="stockticker">
              <w:r w:rsidRPr="00C21991">
                <w:t>MSC</w:t>
              </w:r>
            </w:smartTag>
            <w:r w:rsidRPr="00C21991">
              <w:t xml:space="preserve"> Server enhanced for ICS</w:t>
            </w:r>
            <w:r w:rsidR="009F37EC" w:rsidRPr="00C21991">
              <w:t xml:space="preserve">, </w:t>
            </w:r>
            <w:smartTag w:uri="urn:schemas-microsoft-com:office:smarttags" w:element="stockticker">
              <w:r w:rsidR="009F37EC" w:rsidRPr="00C21991">
                <w:t>MSC</w:t>
              </w:r>
            </w:smartTag>
            <w:r w:rsidR="009F37EC" w:rsidRPr="00C21991">
              <w:t xml:space="preserve"> server enhanced for SRVCC using SIP interface</w:t>
            </w:r>
            <w:r w:rsidR="000E19AA" w:rsidRPr="00C21991">
              <w:t xml:space="preserve">, </w:t>
            </w:r>
            <w:smartTag w:uri="urn:schemas-microsoft-com:office:smarttags" w:element="stockticker">
              <w:r w:rsidR="000E19AA" w:rsidRPr="00C21991">
                <w:t>MSC</w:t>
              </w:r>
            </w:smartTag>
            <w:r w:rsidR="000E19AA" w:rsidRPr="00C21991">
              <w:t xml:space="preserve"> server enhanced for DRVCC using SIP interface</w:t>
            </w:r>
            <w:r w:rsidRPr="00C21991">
              <w:t>.</w:t>
            </w:r>
          </w:p>
          <w:p w14:paraId="382CCD2E" w14:textId="77777777" w:rsidR="00E23BE5" w:rsidRPr="00C21991" w:rsidRDefault="00E23BE5" w:rsidP="00E23BE5">
            <w:pPr>
              <w:pStyle w:val="TAN"/>
            </w:pPr>
            <w:r w:rsidRPr="00C21991">
              <w:t>c59:</w:t>
            </w:r>
            <w:r w:rsidRPr="00C21991">
              <w:tab/>
              <w:t xml:space="preserve">IF A.3/4 THEN m </w:t>
            </w:r>
            <w:smartTag w:uri="urn:schemas-microsoft-com:office:smarttags" w:element="stockticker">
              <w:r w:rsidRPr="00C21991">
                <w:t>ELSE</w:t>
              </w:r>
            </w:smartTag>
            <w:r w:rsidRPr="00C21991">
              <w:t xml:space="preserve"> IF (A.3/1 OR A.3/6 OR A.3/7A OR A.3/7B OR A.3/7D OR A.3/8) THEN o </w:t>
            </w:r>
            <w:smartTag w:uri="urn:schemas-microsoft-com:office:smarttags" w:element="stockticker">
              <w:r w:rsidRPr="00C21991">
                <w:t>ELSE</w:t>
              </w:r>
            </w:smartTag>
            <w:r w:rsidRPr="00C21991">
              <w:t xml:space="preserve"> n/a - - S-CSCF, UE, MGCF, AS, AS acting as terminating UA, or redirect server, AS acting as originating UA, AS performing 3rd party call control, or MRFC.</w:t>
            </w:r>
          </w:p>
          <w:p w14:paraId="29C81E13" w14:textId="77777777" w:rsidR="00E23BE5" w:rsidRPr="00C21991" w:rsidRDefault="00E23BE5" w:rsidP="00E23BE5">
            <w:pPr>
              <w:pStyle w:val="TAN"/>
            </w:pPr>
            <w:r w:rsidRPr="00C21991">
              <w:t>c60:</w:t>
            </w:r>
            <w:r w:rsidRPr="00C21991">
              <w:tab/>
              <w:t xml:space="preserve">IF A.3/9B </w:t>
            </w:r>
            <w:r w:rsidR="004B7FBD" w:rsidRPr="00C21991">
              <w:t xml:space="preserve">OR A.3/13B </w:t>
            </w:r>
            <w:r w:rsidRPr="00C21991">
              <w:t xml:space="preserve">THEN m </w:t>
            </w:r>
            <w:smartTag w:uri="urn:schemas-microsoft-com:office:smarttags" w:element="stockticker">
              <w:r w:rsidRPr="00C21991">
                <w:t>ELSE</w:t>
              </w:r>
            </w:smartTag>
            <w:r w:rsidRPr="00C21991">
              <w:t xml:space="preserve"> IF A.3/1 OR A.3/7A OR A.3/7B OR A.3/7D THEN o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Pr="00C21991">
              <w:t>, UE, AS acting as terminating UA, AS acting as originating UA, AS performing 3</w:t>
            </w:r>
            <w:r w:rsidRPr="00C21991">
              <w:rPr>
                <w:vertAlign w:val="superscript"/>
              </w:rPr>
              <w:t>rd</w:t>
            </w:r>
            <w:r w:rsidRPr="00C21991">
              <w:t xml:space="preserve"> party call control.</w:t>
            </w:r>
          </w:p>
          <w:p w14:paraId="7D3699DD" w14:textId="77777777" w:rsidR="00E23BE5" w:rsidRPr="00C21991" w:rsidRDefault="00E23BE5" w:rsidP="00E23BE5">
            <w:pPr>
              <w:pStyle w:val="TAN"/>
            </w:pPr>
            <w:r w:rsidRPr="00C21991">
              <w:t>c61:</w:t>
            </w:r>
            <w:r w:rsidRPr="00C21991">
              <w:tab/>
              <w:t xml:space="preserve">IF (A.3/1 OR A.3A/81 OR A.3/6 OR A.3/7A OR A.3/7B OR A.3/7D OR A.3/8 OR A.3/9B </w:t>
            </w:r>
            <w:r w:rsidR="004B7FBD" w:rsidRPr="00C21991">
              <w:t xml:space="preserve">OR A.3/13 </w:t>
            </w:r>
            <w:r w:rsidRPr="00C21991">
              <w:t>OR A3A/84</w:t>
            </w:r>
            <w:r w:rsidR="009F37EC" w:rsidRPr="00C21991">
              <w:t xml:space="preserve"> </w:t>
            </w:r>
            <w:r w:rsidR="000E19AA" w:rsidRPr="00C21991">
              <w:t>OR</w:t>
            </w:r>
            <w:r w:rsidR="009F37EC" w:rsidRPr="00C21991">
              <w:t xml:space="preserve"> A.3A/81A</w:t>
            </w:r>
            <w:r w:rsidR="000E19AA" w:rsidRPr="00C21991">
              <w:t xml:space="preserve"> OR A.3A/81B</w:t>
            </w:r>
            <w:r w:rsidRPr="00C21991">
              <w:t xml:space="preserve">) THEN o </w:t>
            </w:r>
            <w:smartTag w:uri="urn:schemas-microsoft-com:office:smarttags" w:element="stockticker">
              <w:r w:rsidRPr="00C21991">
                <w:t>ELSE</w:t>
              </w:r>
            </w:smartTag>
            <w:r w:rsidRPr="00C21991">
              <w:t xml:space="preserve"> n/a - - UE, </w:t>
            </w:r>
            <w:smartTag w:uri="urn:schemas-microsoft-com:office:smarttags" w:element="stockticker">
              <w:r w:rsidRPr="00C21991">
                <w:t>MSC</w:t>
              </w:r>
            </w:smartTag>
            <w:r w:rsidRPr="00C21991">
              <w:t xml:space="preserve"> Server enhanced for ICS, MGCF, AS, AS acting as terminating UA, or redirect server, AS acting as originating UA, AS performing 3rd party call control, or MRFC or </w:t>
            </w:r>
            <w:r w:rsidRPr="00C21991">
              <w:rPr>
                <w:rFonts w:eastAsia="PMingLiU"/>
              </w:rPr>
              <w:t>IBCF (IMS-</w:t>
            </w:r>
            <w:smartTag w:uri="urn:schemas-microsoft-com:office:smarttags" w:element="stockticker">
              <w:r w:rsidRPr="00C21991">
                <w:rPr>
                  <w:rFonts w:eastAsia="PMingLiU"/>
                </w:rPr>
                <w:t>ALG</w:t>
              </w:r>
            </w:smartTag>
            <w:r w:rsidRPr="00C21991">
              <w:rPr>
                <w:rFonts w:eastAsia="PMingLiU"/>
              </w:rPr>
              <w:t>)</w:t>
            </w:r>
            <w:r w:rsidR="004B7FBD" w:rsidRPr="00C21991">
              <w:t>, ISC gateway function (IMS-</w:t>
            </w:r>
            <w:smartTag w:uri="urn:schemas-microsoft-com:office:smarttags" w:element="stockticker">
              <w:r w:rsidR="004B7FBD" w:rsidRPr="00C21991">
                <w:t>ALG</w:t>
              </w:r>
            </w:smartTag>
            <w:r w:rsidR="004B7FBD" w:rsidRPr="00C21991">
              <w:t>)</w:t>
            </w:r>
            <w:r w:rsidRPr="00C21991">
              <w:rPr>
                <w:rFonts w:eastAsia="PMingLiU"/>
              </w:rPr>
              <w:t>, EATF</w:t>
            </w:r>
            <w:r w:rsidR="009F37EC" w:rsidRPr="00C21991">
              <w:rPr>
                <w:rFonts w:eastAsia="PMingLiU"/>
              </w:rPr>
              <w:t xml:space="preserve">, </w:t>
            </w:r>
            <w:smartTag w:uri="urn:schemas-microsoft-com:office:smarttags" w:element="stockticker">
              <w:r w:rsidR="009F37EC" w:rsidRPr="00C21991">
                <w:rPr>
                  <w:rFonts w:eastAsia="PMingLiU"/>
                </w:rPr>
                <w:t>MSC</w:t>
              </w:r>
            </w:smartTag>
            <w:r w:rsidR="009F37EC" w:rsidRPr="00C21991">
              <w:rPr>
                <w:rFonts w:eastAsia="PMingLiU"/>
              </w:rPr>
              <w:t xml:space="preserve"> server enhanced for SRVCC </w:t>
            </w:r>
            <w:r w:rsidR="009F37EC" w:rsidRPr="00C21991">
              <w:t>using SIP interface</w:t>
            </w:r>
            <w:r w:rsidR="000E19AA" w:rsidRPr="00C21991">
              <w:t xml:space="preserve">, </w:t>
            </w:r>
            <w:smartTag w:uri="urn:schemas-microsoft-com:office:smarttags" w:element="stockticker">
              <w:r w:rsidR="000E19AA" w:rsidRPr="00C21991">
                <w:t>MSC</w:t>
              </w:r>
            </w:smartTag>
            <w:r w:rsidR="000E19AA" w:rsidRPr="00C21991">
              <w:t xml:space="preserve"> server enhanced for DRVCC using SIP interface</w:t>
            </w:r>
            <w:r w:rsidRPr="00C21991">
              <w:t>.</w:t>
            </w:r>
          </w:p>
          <w:p w14:paraId="32B9A0C2" w14:textId="77777777" w:rsidR="00E23BE5" w:rsidRPr="00C21991" w:rsidRDefault="00E23BE5" w:rsidP="00E23BE5">
            <w:pPr>
              <w:pStyle w:val="TAN"/>
            </w:pPr>
            <w:r w:rsidRPr="00C21991">
              <w:rPr>
                <w:szCs w:val="24"/>
              </w:rPr>
              <w:t>c62:</w:t>
            </w:r>
            <w:r w:rsidRPr="00C21991">
              <w:rPr>
                <w:szCs w:val="24"/>
              </w:rPr>
              <w:tab/>
            </w:r>
            <w:r w:rsidRPr="00C21991">
              <w:t xml:space="preserve">IF A.3/1 THEN o </w:t>
            </w:r>
            <w:smartTag w:uri="urn:schemas-microsoft-com:office:smarttags" w:element="stockticker">
              <w:r w:rsidRPr="00C21991">
                <w:t>ELSE</w:t>
              </w:r>
            </w:smartTag>
            <w:r w:rsidRPr="00C21991">
              <w:t xml:space="preserve"> n/a - - UE.</w:t>
            </w:r>
          </w:p>
          <w:p w14:paraId="1658F47E" w14:textId="77777777" w:rsidR="00E23BE5" w:rsidRPr="00C21991" w:rsidRDefault="00E23BE5" w:rsidP="00E23BE5">
            <w:pPr>
              <w:pStyle w:val="TAN"/>
            </w:pPr>
            <w:r w:rsidRPr="00C21991">
              <w:t>c68:</w:t>
            </w:r>
            <w:r w:rsidRPr="00C21991">
              <w:tab/>
              <w:t xml:space="preserve">IF </w:t>
            </w:r>
            <w:r w:rsidR="00F31BD2" w:rsidRPr="00C21991">
              <w:t xml:space="preserve">A.3/2A OR A.3/9 OR </w:t>
            </w:r>
            <w:r w:rsidRPr="00C21991">
              <w:t xml:space="preserve">A.4/69 OR A.3A/83 THEN m </w:t>
            </w:r>
            <w:smartTag w:uri="urn:schemas-microsoft-com:office:smarttags" w:element="stockticker">
              <w:r w:rsidRPr="00C21991">
                <w:t>ELSE</w:t>
              </w:r>
            </w:smartTag>
            <w:r w:rsidRPr="00C21991">
              <w:t xml:space="preserve"> o - - </w:t>
            </w:r>
            <w:r w:rsidR="00F31BD2" w:rsidRPr="00C21991">
              <w:t>P-CSCF (IMS-</w:t>
            </w:r>
            <w:smartTag w:uri="urn:schemas-microsoft-com:office:smarttags" w:element="stockticker">
              <w:r w:rsidR="00F31BD2" w:rsidRPr="00C21991">
                <w:t>ALG</w:t>
              </w:r>
            </w:smartTag>
            <w:r w:rsidR="00F31BD2" w:rsidRPr="00C21991">
              <w:t xml:space="preserve">), IBCF, </w:t>
            </w:r>
            <w:r w:rsidRPr="00C21991">
              <w:t xml:space="preserve">extending the session initiation protocol Reason header for </w:t>
            </w:r>
            <w:proofErr w:type="spellStart"/>
            <w:r w:rsidRPr="00C21991">
              <w:t>preemption</w:t>
            </w:r>
            <w:proofErr w:type="spellEnd"/>
            <w:r w:rsidRPr="00C21991">
              <w:t xml:space="preserve"> events and Q.850 causes, </w:t>
            </w:r>
            <w:smartTag w:uri="urn:schemas-microsoft-com:office:smarttags" w:element="stockticker">
              <w:r w:rsidRPr="00C21991">
                <w:t>SCC</w:t>
              </w:r>
            </w:smartTag>
            <w:r w:rsidRPr="00C21991">
              <w:t xml:space="preserve"> application server.</w:t>
            </w:r>
          </w:p>
          <w:p w14:paraId="6DA83A39" w14:textId="77777777" w:rsidR="00E23BE5" w:rsidRPr="00C21991" w:rsidRDefault="00E23BE5" w:rsidP="00E23BE5">
            <w:pPr>
              <w:pStyle w:val="TAN"/>
            </w:pPr>
            <w:r w:rsidRPr="00C21991">
              <w:t>c69:</w:t>
            </w:r>
            <w:r w:rsidRPr="00C21991">
              <w:tab/>
              <w:t xml:space="preserve">IF A.4/70 THEN o </w:t>
            </w:r>
            <w:smartTag w:uri="urn:schemas-microsoft-com:office:smarttags" w:element="stockticker">
              <w:r w:rsidRPr="00C21991">
                <w:t>ELSE</w:t>
              </w:r>
            </w:smartTag>
            <w:r w:rsidRPr="00C21991">
              <w:t xml:space="preserve"> n/a - - communications resource priority for the session initiation protocol.</w:t>
            </w:r>
          </w:p>
          <w:p w14:paraId="69CE7C3D" w14:textId="77777777" w:rsidR="00E23BE5" w:rsidRPr="00C21991" w:rsidRDefault="00E23BE5" w:rsidP="00E23BE5">
            <w:pPr>
              <w:pStyle w:val="TAN"/>
            </w:pPr>
            <w:r w:rsidRPr="00C21991">
              <w:t>c70:</w:t>
            </w:r>
            <w:r w:rsidRPr="00C21991">
              <w:tab/>
              <w:t xml:space="preserve">IF A.3/9B </w:t>
            </w:r>
            <w:r w:rsidR="004B7FBD" w:rsidRPr="00C21991">
              <w:t xml:space="preserve">OR A.3/13B </w:t>
            </w:r>
            <w:r w:rsidR="00395A32" w:rsidRPr="00C21991">
              <w:t xml:space="preserve">OR A.3A/102 OR A.3A/103 </w:t>
            </w:r>
            <w:r w:rsidRPr="00C21991">
              <w:t xml:space="preserve">THEN m </w:t>
            </w:r>
            <w:smartTag w:uri="urn:schemas-microsoft-com:office:smarttags" w:element="stockticker">
              <w:r w:rsidRPr="00C21991">
                <w:t>ELSE</w:t>
              </w:r>
            </w:smartTag>
            <w:r w:rsidRPr="00C21991">
              <w:t xml:space="preserve"> IF A.3/1 OR A.3/6 </w:t>
            </w:r>
            <w:r w:rsidR="002F0803" w:rsidRPr="00C21991">
              <w:t xml:space="preserve">OR A.3/7 </w:t>
            </w:r>
            <w:r w:rsidRPr="00C21991">
              <w:t xml:space="preserve">OR A.3/7A OR A.3/7B OR A.3/7D OR A.3A/81 </w:t>
            </w:r>
            <w:r w:rsidR="009F37EC" w:rsidRPr="00C21991">
              <w:t xml:space="preserve">OR A.3A/81A </w:t>
            </w:r>
            <w:r w:rsidR="002F0803" w:rsidRPr="00C21991">
              <w:t xml:space="preserve">OR A.3A/81B </w:t>
            </w:r>
            <w:r w:rsidRPr="00C21991">
              <w:t xml:space="preserve">THEN o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Pr="00C21991">
              <w:t xml:space="preserve">, </w:t>
            </w:r>
            <w:r w:rsidR="00395A32" w:rsidRPr="00C21991">
              <w:t xml:space="preserve">MCPTT client, MCPTT server, </w:t>
            </w:r>
            <w:r w:rsidRPr="00C21991">
              <w:t xml:space="preserve">UE, MGCF, AS, AS acting as terminating UA, or redirect server, AS acting as originating UA, AS performing 3rd party call control, </w:t>
            </w:r>
            <w:smartTag w:uri="urn:schemas-microsoft-com:office:smarttags" w:element="stockticker">
              <w:r w:rsidRPr="00C21991">
                <w:t>MSC</w:t>
              </w:r>
            </w:smartTag>
            <w:r w:rsidRPr="00C21991">
              <w:t xml:space="preserve"> Server enhance</w:t>
            </w:r>
            <w:r w:rsidR="009F37EC" w:rsidRPr="00C21991">
              <w:t>d</w:t>
            </w:r>
            <w:r w:rsidRPr="00C21991">
              <w:t xml:space="preserve"> for ICS</w:t>
            </w:r>
            <w:r w:rsidR="009F37EC" w:rsidRPr="00C21991">
              <w:t xml:space="preserve">, </w:t>
            </w:r>
            <w:smartTag w:uri="urn:schemas-microsoft-com:office:smarttags" w:element="stockticker">
              <w:r w:rsidR="009F37EC" w:rsidRPr="00C21991">
                <w:t>MSC</w:t>
              </w:r>
            </w:smartTag>
            <w:r w:rsidR="009F37EC" w:rsidRPr="00C21991">
              <w:t xml:space="preserve"> server enhanced for SRVCC using SIP interface</w:t>
            </w:r>
            <w:r w:rsidR="000E19AA" w:rsidRPr="00C21991">
              <w:t xml:space="preserve">, </w:t>
            </w:r>
            <w:smartTag w:uri="urn:schemas-microsoft-com:office:smarttags" w:element="stockticker">
              <w:r w:rsidR="000E19AA" w:rsidRPr="00C21991">
                <w:t>MSC</w:t>
              </w:r>
            </w:smartTag>
            <w:r w:rsidR="000E19AA" w:rsidRPr="00C21991">
              <w:t xml:space="preserve"> server enhanced for DRVCC using SIP interface</w:t>
            </w:r>
            <w:r w:rsidRPr="00C21991">
              <w:t>.</w:t>
            </w:r>
          </w:p>
          <w:p w14:paraId="318120C7" w14:textId="77777777" w:rsidR="00E23BE5" w:rsidRPr="00C21991" w:rsidRDefault="00E23BE5" w:rsidP="00E23BE5">
            <w:pPr>
              <w:pStyle w:val="TAN"/>
            </w:pPr>
            <w:r w:rsidRPr="00C21991">
              <w:rPr>
                <w:szCs w:val="24"/>
              </w:rPr>
              <w:t>c72:</w:t>
            </w:r>
            <w:r w:rsidRPr="00C21991">
              <w:rPr>
                <w:szCs w:val="24"/>
              </w:rPr>
              <w:tab/>
              <w:t xml:space="preserve">IF A.4/70 THEN o </w:t>
            </w:r>
            <w:smartTag w:uri="urn:schemas-microsoft-com:office:smarttags" w:element="stockticker">
              <w:r w:rsidRPr="00C21991">
                <w:rPr>
                  <w:szCs w:val="24"/>
                </w:rPr>
                <w:t>ELSE</w:t>
              </w:r>
            </w:smartTag>
            <w:r w:rsidRPr="00C21991">
              <w:rPr>
                <w:szCs w:val="24"/>
              </w:rPr>
              <w:t xml:space="preserve"> n/a - - </w:t>
            </w:r>
            <w:r w:rsidRPr="00C21991">
              <w:t xml:space="preserve">communications resource priority for </w:t>
            </w:r>
            <w:r w:rsidRPr="00C21991">
              <w:rPr>
                <w:szCs w:val="24"/>
              </w:rPr>
              <w:t>the session initiation protocol</w:t>
            </w:r>
          </w:p>
        </w:tc>
      </w:tr>
      <w:tr w:rsidR="003B5BA4" w:rsidRPr="00C21991" w14:paraId="05A83DF3" w14:textId="77777777" w:rsidTr="00C21991">
        <w:trPr>
          <w:cantSplit/>
        </w:trPr>
        <w:tc>
          <w:tcPr>
            <w:tcW w:w="9539" w:type="dxa"/>
            <w:gridSpan w:val="6"/>
          </w:tcPr>
          <w:p w14:paraId="622525A2" w14:textId="77777777" w:rsidR="00D17D10" w:rsidRPr="00C21991" w:rsidRDefault="00D17D10" w:rsidP="00D17D10">
            <w:pPr>
              <w:pStyle w:val="TAN"/>
            </w:pPr>
            <w:r w:rsidRPr="00C21991">
              <w:t>c74:</w:t>
            </w:r>
            <w:r w:rsidRPr="00C21991">
              <w:tab/>
              <w:t xml:space="preserve">IF A.3/4 OR A.3/1 THEN o </w:t>
            </w:r>
            <w:smartTag w:uri="urn:schemas-microsoft-com:office:smarttags" w:element="stockticker">
              <w:r w:rsidRPr="00C21991">
                <w:t>ELSE</w:t>
              </w:r>
            </w:smartTag>
            <w:r w:rsidRPr="00C21991">
              <w:t xml:space="preserve"> n/a. - - S-CSCF or UE.</w:t>
            </w:r>
          </w:p>
          <w:p w14:paraId="4621AB3E" w14:textId="77777777" w:rsidR="00D17D10" w:rsidRPr="00C21991" w:rsidRDefault="00D17D10" w:rsidP="00D17D10">
            <w:pPr>
              <w:pStyle w:val="TAN"/>
            </w:pPr>
            <w:r w:rsidRPr="00C21991">
              <w:t>c75:</w:t>
            </w:r>
            <w:r w:rsidRPr="00C21991">
              <w:tab/>
              <w:t xml:space="preserve">IF A.3/1 THEN o </w:t>
            </w:r>
            <w:smartTag w:uri="urn:schemas-microsoft-com:office:smarttags" w:element="stockticker">
              <w:r w:rsidRPr="00C21991">
                <w:t>ELSE</w:t>
              </w:r>
            </w:smartTag>
            <w:r w:rsidRPr="00C21991">
              <w:t xml:space="preserve"> n/a. - - UE.</w:t>
            </w:r>
          </w:p>
          <w:p w14:paraId="14B338E0" w14:textId="77777777" w:rsidR="00D17D10" w:rsidRPr="00C21991" w:rsidRDefault="00D17D10" w:rsidP="00D17D10">
            <w:pPr>
              <w:pStyle w:val="TAN"/>
            </w:pPr>
            <w:r w:rsidRPr="00C21991">
              <w:t>c76:</w:t>
            </w:r>
            <w:r w:rsidRPr="00C21991">
              <w:tab/>
              <w:t xml:space="preserve">IF A.4/75A OR A.4/75B THEN m </w:t>
            </w:r>
            <w:smartTag w:uri="urn:schemas-microsoft-com:office:smarttags" w:element="stockticker">
              <w:r w:rsidRPr="00C21991">
                <w:t>ELSE</w:t>
              </w:r>
            </w:smartTag>
            <w:r w:rsidRPr="00C21991">
              <w:t xml:space="preserve"> n/a - - a relay within the framework for consent-based communications in SIP, a recipient within the framework for consent-based communications in SIP.</w:t>
            </w:r>
          </w:p>
          <w:p w14:paraId="3A99AA90" w14:textId="77777777" w:rsidR="00D17D10" w:rsidRPr="00C21991" w:rsidRDefault="00D17D10" w:rsidP="00D17D10">
            <w:pPr>
              <w:pStyle w:val="TAN"/>
              <w:rPr>
                <w:rFonts w:eastAsia="MS Mincho"/>
              </w:rPr>
            </w:pPr>
            <w:r w:rsidRPr="00C21991">
              <w:t>c77:</w:t>
            </w:r>
            <w:r w:rsidRPr="00C21991">
              <w:tab/>
              <w:t xml:space="preserve">IF A.4/59 OR A.4/61 OR A.4/62 OR A.4/63 THEN m </w:t>
            </w:r>
            <w:smartTag w:uri="urn:schemas-microsoft-com:office:smarttags" w:element="stockticker">
              <w:r w:rsidRPr="00C21991">
                <w:t>ELSE</w:t>
              </w:r>
            </w:smartTag>
            <w:r w:rsidRPr="00C21991">
              <w:t xml:space="preserve"> o - - multiple-recipient MESSAGE requests in the session initiation protocol, </w:t>
            </w:r>
            <w:r w:rsidRPr="00C21991">
              <w:rPr>
                <w:rFonts w:eastAsia="MS Mincho"/>
              </w:rPr>
              <w:t>referring to multiple resources in the session initiation protocol, conference establishment using request-contained lists in the session initiation protocol, subscriptions to request-contained resource lists in the session initiation protocol.</w:t>
            </w:r>
          </w:p>
          <w:p w14:paraId="34313134" w14:textId="77777777" w:rsidR="003B5BA4" w:rsidRPr="00C21991" w:rsidRDefault="003B5BA4" w:rsidP="00D17D10">
            <w:pPr>
              <w:pStyle w:val="TAN"/>
            </w:pPr>
            <w:r w:rsidRPr="00C21991">
              <w:t>c78:</w:t>
            </w:r>
            <w:r w:rsidRPr="00C21991">
              <w:tab/>
              <w:t xml:space="preserve">IF (A.4/59 OR A.4/61 OR A.4/62 OR A.4/63) </w:t>
            </w:r>
            <w:smartTag w:uri="urn:schemas-microsoft-com:office:smarttags" w:element="stockticker">
              <w:r w:rsidRPr="00C21991">
                <w:t>AND</w:t>
              </w:r>
            </w:smartTag>
            <w:r w:rsidRPr="00C21991">
              <w:t xml:space="preserve"> (A.3A/11 OR A.3A/31) THEN m </w:t>
            </w:r>
            <w:smartTag w:uri="urn:schemas-microsoft-com:office:smarttags" w:element="stockticker">
              <w:r w:rsidRPr="00C21991">
                <w:t>ELSE</w:t>
              </w:r>
            </w:smartTag>
            <w:r w:rsidRPr="00C21991">
              <w:t xml:space="preserve"> o - - multiple-recipient MESSAGE requests in the session initiation protocol, </w:t>
            </w:r>
            <w:r w:rsidRPr="00C21991">
              <w:rPr>
                <w:rFonts w:eastAsia="MS Mincho"/>
              </w:rPr>
              <w:t xml:space="preserve">referring to multiple resources in the session initiation protocol, conference establishment using request-contained lists in the session initiation protocol, subscriptions to request-contained resource lists in the session initiation protocol, </w:t>
            </w:r>
            <w:r w:rsidRPr="00C21991">
              <w:t>conference focus, messaging application server.</w:t>
            </w:r>
          </w:p>
          <w:p w14:paraId="5E395807" w14:textId="77777777" w:rsidR="003B5BA4" w:rsidRPr="00C21991" w:rsidRDefault="003B5BA4" w:rsidP="003B5BA4">
            <w:pPr>
              <w:pStyle w:val="TAN"/>
            </w:pPr>
            <w:r w:rsidRPr="00C21991">
              <w:t>c79:</w:t>
            </w:r>
            <w:r w:rsidRPr="00C21991">
              <w:tab/>
              <w:t xml:space="preserve">IF A.3/9B </w:t>
            </w:r>
            <w:r w:rsidR="004B7FBD" w:rsidRPr="00C21991">
              <w:t xml:space="preserve">OR A.3/13B </w:t>
            </w:r>
            <w:r w:rsidRPr="00C21991">
              <w:t xml:space="preserve">OR (A.3/1 </w:t>
            </w:r>
            <w:smartTag w:uri="urn:schemas-microsoft-com:office:smarttags" w:element="stockticker">
              <w:r w:rsidRPr="00C21991">
                <w:t>AND</w:t>
              </w:r>
            </w:smartTag>
            <w:r w:rsidRPr="00C21991">
              <w:t xml:space="preserve"> (A.4/2B OR A.4/15 OR A.4/20 OR A.4/27)) THEN m </w:t>
            </w:r>
            <w:smartTag w:uri="urn:schemas-microsoft-com:office:smarttags" w:element="stockticker">
              <w:r w:rsidRPr="00C21991">
                <w:t>ELSE</w:t>
              </w:r>
            </w:smartTag>
            <w:r w:rsidRPr="00C21991">
              <w:t xml:space="preserve"> IF A.3/6 OR A.3/7A OR A.3/7D THEN o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Pr="00C21991">
              <w:t>, UE, initiating a session, the REFER method, SIP specific event notification, a messaging mechanism for the Session Initiation Protocol (SIP), AS acting as terminating UA, or redirect server, AS performing 3rd party call control.</w:t>
            </w:r>
          </w:p>
          <w:p w14:paraId="58F2F0F7" w14:textId="77777777" w:rsidR="003B5BA4" w:rsidRPr="00C21991" w:rsidRDefault="003B5BA4" w:rsidP="003B5BA4">
            <w:pPr>
              <w:pStyle w:val="TAN"/>
            </w:pPr>
            <w:r w:rsidRPr="00C21991">
              <w:t>c80:</w:t>
            </w:r>
            <w:r w:rsidRPr="00C21991">
              <w:tab/>
              <w:t xml:space="preserve">IF A.4/2B OR A.4/15 OR A.4/20 OR A.4/27 THEN m </w:t>
            </w:r>
            <w:smartTag w:uri="urn:schemas-microsoft-com:office:smarttags" w:element="stockticker">
              <w:r w:rsidRPr="00C21991">
                <w:t>ELSE</w:t>
              </w:r>
            </w:smartTag>
            <w:r w:rsidRPr="00C21991">
              <w:t xml:space="preserve"> n/a - - initiating a session, the REFER method, SIP specific event notification, a messaging mechanism for the Session Initiation Protocol (SIP).</w:t>
            </w:r>
          </w:p>
          <w:p w14:paraId="7B130733" w14:textId="77777777" w:rsidR="003B5BA4" w:rsidRPr="00C21991" w:rsidRDefault="003B5BA4" w:rsidP="003B5BA4">
            <w:pPr>
              <w:pStyle w:val="TAN"/>
              <w:keepNext w:val="0"/>
              <w:keepLines w:val="0"/>
              <w:widowControl w:val="0"/>
            </w:pPr>
            <w:r w:rsidRPr="00C21991">
              <w:rPr>
                <w:szCs w:val="24"/>
              </w:rPr>
              <w:t>c81:</w:t>
            </w:r>
            <w:r w:rsidR="006E59FF" w:rsidRPr="00C21991">
              <w:rPr>
                <w:szCs w:val="24"/>
              </w:rPr>
              <w:tab/>
            </w:r>
            <w:r w:rsidRPr="00C21991">
              <w:t xml:space="preserve">IF A.3/1 OR A.3/6 OR A.3/7A OR A.3/7B OR A.3/7D THEN o </w:t>
            </w:r>
            <w:smartTag w:uri="urn:schemas-microsoft-com:office:smarttags" w:element="stockticker">
              <w:r w:rsidRPr="00C21991">
                <w:t>ELSE</w:t>
              </w:r>
            </w:smartTag>
            <w:r w:rsidRPr="00C21991">
              <w:t xml:space="preserve"> IF A.3/9B </w:t>
            </w:r>
            <w:r w:rsidR="004B7FBD" w:rsidRPr="00C21991">
              <w:t xml:space="preserve">OR A.3/13B </w:t>
            </w:r>
            <w:r w:rsidRPr="00C21991">
              <w:t xml:space="preserve">THEN m </w:t>
            </w:r>
            <w:smartTag w:uri="urn:schemas-microsoft-com:office:smarttags" w:element="stockticker">
              <w:r w:rsidRPr="00C21991">
                <w:t>ELSE</w:t>
              </w:r>
            </w:smartTag>
            <w:r w:rsidRPr="00C21991">
              <w:t xml:space="preserve"> n/a - - UE, MGCF, AS acting as terminating UA, or redirect server, AS acting as originating UA, AS performing 3rd party call control, </w:t>
            </w:r>
            <w:r w:rsidRPr="00C21991">
              <w:rPr>
                <w:rFonts w:eastAsia="PMingLiU"/>
              </w:rPr>
              <w:t>IBCF (IMS-</w:t>
            </w:r>
            <w:smartTag w:uri="urn:schemas-microsoft-com:office:smarttags" w:element="stockticker">
              <w:r w:rsidRPr="00C21991">
                <w:rPr>
                  <w:rFonts w:eastAsia="PMingLiU"/>
                </w:rPr>
                <w:t>ALG</w:t>
              </w:r>
            </w:smartTag>
            <w:r w:rsidRPr="00C21991">
              <w:rPr>
                <w:rFonts w:eastAsia="PMingLiU"/>
              </w:rPr>
              <w:t>)</w:t>
            </w:r>
            <w:r w:rsidR="004B7FBD" w:rsidRPr="00C21991">
              <w:t>, ISC gateway function (IMS-</w:t>
            </w:r>
            <w:smartTag w:uri="urn:schemas-microsoft-com:office:smarttags" w:element="stockticker">
              <w:r w:rsidR="004B7FBD" w:rsidRPr="00C21991">
                <w:t>ALG</w:t>
              </w:r>
            </w:smartTag>
            <w:r w:rsidR="004B7FBD" w:rsidRPr="00C21991">
              <w:t>)</w:t>
            </w:r>
            <w:r w:rsidRPr="00C21991">
              <w:rPr>
                <w:rFonts w:eastAsia="PMingLiU"/>
              </w:rPr>
              <w:t>.</w:t>
            </w:r>
          </w:p>
          <w:p w14:paraId="240816B5" w14:textId="77777777" w:rsidR="003B5BA4" w:rsidRPr="00C21991" w:rsidRDefault="003B5BA4" w:rsidP="003B5BA4">
            <w:pPr>
              <w:pStyle w:val="TAN"/>
              <w:keepNext w:val="0"/>
              <w:keepLines w:val="0"/>
              <w:widowControl w:val="0"/>
            </w:pPr>
            <w:r w:rsidRPr="00C21991">
              <w:t>c82:</w:t>
            </w:r>
            <w:r w:rsidRPr="00C21991">
              <w:tab/>
              <w:t xml:space="preserve">IF A.3/6 </w:t>
            </w:r>
            <w:r w:rsidR="009F37EC" w:rsidRPr="00C21991">
              <w:t xml:space="preserve">OR A.3A/81 OR A.3A/81A </w:t>
            </w:r>
            <w:r w:rsidR="000E19AA" w:rsidRPr="00C21991">
              <w:t xml:space="preserve">OR A.3A/81B </w:t>
            </w:r>
            <w:r w:rsidRPr="00C21991">
              <w:t xml:space="preserve">THEN m </w:t>
            </w:r>
            <w:smartTag w:uri="urn:schemas-microsoft-com:office:smarttags" w:element="stockticker">
              <w:r w:rsidRPr="00C21991">
                <w:t>ELSE</w:t>
              </w:r>
            </w:smartTag>
            <w:r w:rsidRPr="00C21991">
              <w:t xml:space="preserve"> n/a - - MGCF</w:t>
            </w:r>
            <w:r w:rsidR="00A43D8F" w:rsidRPr="00C21991">
              <w:t xml:space="preserve">, </w:t>
            </w:r>
            <w:smartTag w:uri="urn:schemas-microsoft-com:office:smarttags" w:element="stockticker">
              <w:r w:rsidR="00A43D8F" w:rsidRPr="00C21991">
                <w:t>MSC</w:t>
              </w:r>
            </w:smartTag>
            <w:r w:rsidR="00A43D8F" w:rsidRPr="00C21991">
              <w:t xml:space="preserve"> server enhanced for ICS, </w:t>
            </w:r>
            <w:smartTag w:uri="urn:schemas-microsoft-com:office:smarttags" w:element="stockticker">
              <w:r w:rsidR="00A43D8F" w:rsidRPr="00C21991">
                <w:t>MSC</w:t>
              </w:r>
            </w:smartTag>
            <w:r w:rsidR="00A43D8F" w:rsidRPr="00C21991">
              <w:t xml:space="preserve"> server enhanced for SRVCC using SIP interface</w:t>
            </w:r>
            <w:r w:rsidR="000E19AA" w:rsidRPr="00C21991">
              <w:t xml:space="preserve">, </w:t>
            </w:r>
            <w:smartTag w:uri="urn:schemas-microsoft-com:office:smarttags" w:element="stockticker">
              <w:r w:rsidR="000E19AA" w:rsidRPr="00C21991">
                <w:t>MSC</w:t>
              </w:r>
            </w:smartTag>
            <w:r w:rsidR="000E19AA" w:rsidRPr="00C21991">
              <w:t xml:space="preserve"> server enhanced for DRVCC using SIP interface</w:t>
            </w:r>
            <w:r w:rsidRPr="00C21991">
              <w:t>.</w:t>
            </w:r>
          </w:p>
          <w:p w14:paraId="655BD5E0" w14:textId="77777777" w:rsidR="003B5BA4" w:rsidRPr="00C21991" w:rsidRDefault="003B5BA4" w:rsidP="003B5BA4">
            <w:pPr>
              <w:pStyle w:val="TAN"/>
              <w:keepNext w:val="0"/>
              <w:keepLines w:val="0"/>
              <w:widowControl w:val="0"/>
            </w:pPr>
            <w:r w:rsidRPr="00C21991">
              <w:t>c85:</w:t>
            </w:r>
            <w:r w:rsidRPr="00C21991">
              <w:tab/>
              <w:t xml:space="preserve">IF A.3/1 OR </w:t>
            </w:r>
            <w:r w:rsidR="00AB6B74" w:rsidRPr="00C21991">
              <w:t xml:space="preserve">A.3/6 OR </w:t>
            </w:r>
            <w:r w:rsidRPr="00C21991">
              <w:t xml:space="preserve">A.3A/81 OR </w:t>
            </w:r>
            <w:r w:rsidR="00AB6B74" w:rsidRPr="00C21991">
              <w:t xml:space="preserve">A.3A/81A OR A.3A/81B OR </w:t>
            </w:r>
            <w:r w:rsidRPr="00C21991">
              <w:t xml:space="preserve">A.3/2 OR A.3/7B THEN m </w:t>
            </w:r>
            <w:smartTag w:uri="urn:schemas-microsoft-com:office:smarttags" w:element="stockticker">
              <w:r w:rsidRPr="00C21991">
                <w:t>ELSE</w:t>
              </w:r>
            </w:smartTag>
            <w:r w:rsidRPr="00C21991">
              <w:t xml:space="preserve"> n/a - - UE, </w:t>
            </w:r>
            <w:r w:rsidR="00AB6B74" w:rsidRPr="00C21991">
              <w:t xml:space="preserve">MGCF, </w:t>
            </w:r>
            <w:r w:rsidRPr="00C21991">
              <w:t xml:space="preserve">MSC Server enhanced for ICS, </w:t>
            </w:r>
            <w:r w:rsidR="00AB6B74" w:rsidRPr="00C21991">
              <w:t xml:space="preserve">MSC Server enhanced for SRVCC using SIP interface, MSC Server enhanced for DRVCC using SIP interface, </w:t>
            </w:r>
            <w:r w:rsidRPr="00C21991">
              <w:t>P-CSCF, AS acting as originating UA.</w:t>
            </w:r>
          </w:p>
          <w:p w14:paraId="0F28CE17" w14:textId="77777777" w:rsidR="003B5BA4" w:rsidRPr="00C21991" w:rsidRDefault="003B5BA4" w:rsidP="003B5BA4">
            <w:pPr>
              <w:pStyle w:val="TAN"/>
            </w:pPr>
            <w:r w:rsidRPr="00C21991">
              <w:t>c86:</w:t>
            </w:r>
            <w:r w:rsidRPr="00C21991">
              <w:tab/>
              <w:t xml:space="preserve">IF A.4/3 OR A.4/4 THEN m </w:t>
            </w:r>
            <w:smartTag w:uri="urn:schemas-microsoft-com:office:smarttags" w:element="stockticker">
              <w:r w:rsidRPr="00C21991">
                <w:t>ELSE</w:t>
              </w:r>
            </w:smartTag>
            <w:r w:rsidRPr="00C21991">
              <w:t xml:space="preserve"> n/a - - client behaviour for INVITE requests, server behaviour for INVITE requests.</w:t>
            </w:r>
          </w:p>
          <w:p w14:paraId="2B77086C" w14:textId="77777777" w:rsidR="003B5BA4" w:rsidRPr="00C21991" w:rsidRDefault="003B5BA4" w:rsidP="003B5BA4">
            <w:pPr>
              <w:pStyle w:val="TAN"/>
            </w:pPr>
            <w:r w:rsidRPr="00C21991">
              <w:t>c87:</w:t>
            </w:r>
            <w:r w:rsidRPr="00C21991">
              <w:tab/>
              <w:t xml:space="preserve">IF A.3/9B OR A.3/9C </w:t>
            </w:r>
            <w:r w:rsidR="004B7FBD" w:rsidRPr="00C21991">
              <w:t xml:space="preserve">OR A.3/13B OR A.3/13C </w:t>
            </w:r>
            <w:r w:rsidRPr="00C21991">
              <w:t xml:space="preserve">THEN m </w:t>
            </w:r>
            <w:smartTag w:uri="urn:schemas-microsoft-com:office:smarttags" w:element="stockticker">
              <w:r w:rsidRPr="00C21991">
                <w:t>ELSE</w:t>
              </w:r>
            </w:smartTag>
            <w:r w:rsidRPr="00C21991">
              <w:t xml:space="preserve"> o - - IBCF (IMS-</w:t>
            </w:r>
            <w:smartTag w:uri="urn:schemas-microsoft-com:office:smarttags" w:element="stockticker">
              <w:r w:rsidRPr="00C21991">
                <w:t>ALG</w:t>
              </w:r>
            </w:smartTag>
            <w:r w:rsidRPr="00C21991">
              <w:t>), IBCF (Screening of SIP signalling)</w:t>
            </w:r>
            <w:r w:rsidR="004B7FBD" w:rsidRPr="00C21991">
              <w:t>, ISC gateway function (IMS-</w:t>
            </w:r>
            <w:smartTag w:uri="urn:schemas-microsoft-com:office:smarttags" w:element="stockticker">
              <w:r w:rsidR="004B7FBD" w:rsidRPr="00C21991">
                <w:t>ALG</w:t>
              </w:r>
            </w:smartTag>
            <w:r w:rsidR="004B7FBD" w:rsidRPr="00C21991">
              <w:t>), ISC gateway function (Screening of SIP signalling)</w:t>
            </w:r>
            <w:r w:rsidRPr="00C21991">
              <w:t>.</w:t>
            </w:r>
          </w:p>
          <w:p w14:paraId="108AD654" w14:textId="77777777" w:rsidR="003B5BA4" w:rsidRPr="00C21991" w:rsidRDefault="003B5BA4" w:rsidP="003B5BA4">
            <w:pPr>
              <w:pStyle w:val="TAN"/>
            </w:pPr>
            <w:r w:rsidRPr="00C21991">
              <w:t>c88:</w:t>
            </w:r>
            <w:r w:rsidRPr="00C21991">
              <w:tab/>
              <w:t xml:space="preserve">IF A.3/1 OR A.3/2 THEN m </w:t>
            </w:r>
            <w:smartTag w:uri="urn:schemas-microsoft-com:office:smarttags" w:element="stockticker">
              <w:r w:rsidRPr="00C21991">
                <w:t>ELSE</w:t>
              </w:r>
            </w:smartTag>
            <w:r w:rsidRPr="00C21991">
              <w:t xml:space="preserve"> o - - UE, P-CSCF.</w:t>
            </w:r>
          </w:p>
          <w:p w14:paraId="394D05BF" w14:textId="77777777" w:rsidR="003B5BA4" w:rsidRPr="00C21991" w:rsidRDefault="003B5BA4" w:rsidP="003B5BA4">
            <w:pPr>
              <w:pStyle w:val="TAN"/>
              <w:rPr>
                <w:b/>
              </w:rPr>
            </w:pPr>
            <w:r w:rsidRPr="00C21991">
              <w:t>c89:</w:t>
            </w:r>
            <w:r w:rsidRPr="00C21991">
              <w:tab/>
              <w:t xml:space="preserve">IF A.3/7A OR A.3/8 THEN o </w:t>
            </w:r>
            <w:smartTag w:uri="urn:schemas-microsoft-com:office:smarttags" w:element="stockticker">
              <w:r w:rsidRPr="00C21991">
                <w:t>ELSE</w:t>
              </w:r>
            </w:smartTag>
            <w:r w:rsidRPr="00C21991">
              <w:t xml:space="preserve"> n/a - - AS performing 3rd party call control, MRFC.</w:t>
            </w:r>
          </w:p>
          <w:p w14:paraId="5AE230D3" w14:textId="77777777" w:rsidR="003B5BA4" w:rsidRPr="00C21991" w:rsidRDefault="003B5BA4" w:rsidP="00570F12">
            <w:pPr>
              <w:pStyle w:val="TAN"/>
            </w:pPr>
            <w:r w:rsidRPr="00C21991">
              <w:t>c90:</w:t>
            </w:r>
            <w:r w:rsidRPr="00C21991">
              <w:tab/>
              <w:t>IF A.4/13 OR A.3A/53 OR A.3A</w:t>
            </w:r>
            <w:r w:rsidRPr="00C21991">
              <w:rPr>
                <w:szCs w:val="18"/>
              </w:rPr>
              <w:t xml:space="preserve">/54 OR </w:t>
            </w:r>
            <w:r w:rsidRPr="00C21991">
              <w:rPr>
                <w:rFonts w:cs="Arial"/>
                <w:szCs w:val="18"/>
              </w:rPr>
              <w:t xml:space="preserve">A.3A/91 OR A.3A/85 OR A.3A/86 </w:t>
            </w:r>
            <w:r w:rsidRPr="00C21991">
              <w:rPr>
                <w:szCs w:val="18"/>
              </w:rPr>
              <w:t>THEN</w:t>
            </w:r>
            <w:r w:rsidRPr="00C21991">
              <w:t xml:space="preserve"> m </w:t>
            </w:r>
            <w:smartTag w:uri="urn:schemas-microsoft-com:office:smarttags" w:element="stockticker">
              <w:r w:rsidRPr="00C21991">
                <w:t>ELSE</w:t>
              </w:r>
            </w:smartTag>
            <w:r w:rsidRPr="00C21991">
              <w:t xml:space="preserve"> o - - SIP INFO method and package framework, advice of charge application server, advice of charge UA client, malicious communication identification application server, in-dialog overlap signalling application server, in-dialog overlap signalling UA client.</w:t>
            </w:r>
          </w:p>
          <w:p w14:paraId="3277F096" w14:textId="77777777" w:rsidR="003B5BA4" w:rsidRPr="00C21991" w:rsidRDefault="003B5BA4" w:rsidP="003B5BA4">
            <w:pPr>
              <w:pStyle w:val="TAN"/>
            </w:pPr>
            <w:r w:rsidRPr="00C21991">
              <w:t>c91:</w:t>
            </w:r>
            <w:r w:rsidR="006E59FF" w:rsidRPr="00C21991">
              <w:tab/>
            </w:r>
            <w:r w:rsidRPr="00C21991">
              <w:t xml:space="preserve">IF A.3A/61 OR A.3A/62 OR A.3A/63 OR A.3A/71 THEN m </w:t>
            </w:r>
            <w:smartTag w:uri="urn:schemas-microsoft-com:office:smarttags" w:element="stockticker">
              <w:r w:rsidRPr="00C21991">
                <w:t>ELSE</w:t>
              </w:r>
            </w:smartTag>
            <w:r w:rsidRPr="00C21991">
              <w:t xml:space="preserve"> o - - SM-over-IP sender, SM-over-IP receiver, IP-SM-GW, IP-SM-GW.</w:t>
            </w:r>
          </w:p>
          <w:p w14:paraId="3E556D7A" w14:textId="77777777" w:rsidR="003B5BA4" w:rsidRPr="00C21991" w:rsidRDefault="003B5BA4" w:rsidP="003B5BA4">
            <w:pPr>
              <w:pStyle w:val="TAN"/>
            </w:pPr>
            <w:r w:rsidRPr="00C21991">
              <w:t>c93:</w:t>
            </w:r>
            <w:r w:rsidRPr="00C21991">
              <w:tab/>
              <w:t xml:space="preserve">IF A.3/7B OR A.3/7D OR A3A/84 THEN o </w:t>
            </w:r>
            <w:smartTag w:uri="urn:schemas-microsoft-com:office:smarttags" w:element="stockticker">
              <w:r w:rsidRPr="00C21991">
                <w:t>ELSE</w:t>
              </w:r>
            </w:smartTag>
            <w:r w:rsidRPr="00C21991">
              <w:t xml:space="preserve"> n/a - - AS acting as originating UA, AS performing 3rd party call control, EATF.</w:t>
            </w:r>
          </w:p>
          <w:p w14:paraId="6E55C9FE" w14:textId="77777777" w:rsidR="003B5BA4" w:rsidRPr="00C21991" w:rsidRDefault="003B5BA4" w:rsidP="003B5BA4">
            <w:pPr>
              <w:pStyle w:val="TAN"/>
            </w:pPr>
            <w:r w:rsidRPr="00C21991">
              <w:t>c94:</w:t>
            </w:r>
            <w:r w:rsidRPr="00C21991">
              <w:tab/>
              <w:t xml:space="preserve">IF A.3/4 OR A.3/7A OR A.3/7D THEN o </w:t>
            </w:r>
            <w:smartTag w:uri="urn:schemas-microsoft-com:office:smarttags" w:element="stockticker">
              <w:r w:rsidRPr="00C21991">
                <w:t>ELSE</w:t>
              </w:r>
            </w:smartTag>
            <w:r w:rsidRPr="00C21991">
              <w:t xml:space="preserve"> n/a - - S-CSCF and AS acting as terminating UA or redirect server or AS performing 3rd party call control.</w:t>
            </w:r>
          </w:p>
          <w:p w14:paraId="6C330BF5" w14:textId="77777777" w:rsidR="003B5BA4" w:rsidRPr="00C21991" w:rsidRDefault="003B5BA4" w:rsidP="003B5BA4">
            <w:pPr>
              <w:pStyle w:val="TAN"/>
            </w:pPr>
            <w:r w:rsidRPr="00C21991">
              <w:t>c96:</w:t>
            </w:r>
            <w:r w:rsidRPr="00C21991">
              <w:tab/>
              <w:t xml:space="preserve">IF A.4/30 THEN o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7D5EAB6A" w14:textId="77777777" w:rsidR="003B5BA4" w:rsidRPr="00C21991" w:rsidRDefault="003B5BA4" w:rsidP="003B5BA4">
            <w:pPr>
              <w:pStyle w:val="TAN"/>
            </w:pPr>
            <w:r w:rsidRPr="00C21991">
              <w:t>c97:</w:t>
            </w:r>
            <w:r w:rsidRPr="00C21991">
              <w:tab/>
              <w:t>IF (A.3/9B OR A.3/9C</w:t>
            </w:r>
            <w:r w:rsidR="004B7FBD" w:rsidRPr="00C21991">
              <w:t xml:space="preserve"> OR A.3/13B OR A.3/13C</w:t>
            </w:r>
            <w:r w:rsidRPr="00C21991">
              <w:t xml:space="preserve">) </w:t>
            </w:r>
            <w:smartTag w:uri="urn:schemas-microsoft-com:office:smarttags" w:element="stockticker">
              <w:r w:rsidRPr="00C21991">
                <w:t>AND</w:t>
              </w:r>
            </w:smartTag>
            <w:r w:rsidRPr="00C21991">
              <w:t xml:space="preserve"> A.4/30 THEN m </w:t>
            </w:r>
            <w:smartTag w:uri="urn:schemas-microsoft-com:office:smarttags" w:element="stockticker">
              <w:r w:rsidRPr="00C21991">
                <w:t>ELSE</w:t>
              </w:r>
            </w:smartTag>
            <w:r w:rsidRPr="00C21991">
              <w:t xml:space="preserve"> IF (A.3/7D OR A.3/11 OR A.3C/1) </w:t>
            </w:r>
            <w:smartTag w:uri="urn:schemas-microsoft-com:office:smarttags" w:element="stockticker">
              <w:r w:rsidRPr="00C21991">
                <w:t>AND</w:t>
              </w:r>
            </w:smartTag>
            <w:r w:rsidRPr="00C21991">
              <w:t xml:space="preserve"> A.4/30 THEN o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 IBCF (Screening of SIP signalling)</w:t>
            </w:r>
            <w:r w:rsidR="004B7FBD" w:rsidRPr="00C21991">
              <w:t>, ISC gateway function (IMS-</w:t>
            </w:r>
            <w:smartTag w:uri="urn:schemas-microsoft-com:office:smarttags" w:element="stockticker">
              <w:r w:rsidR="004B7FBD" w:rsidRPr="00C21991">
                <w:t>ALG</w:t>
              </w:r>
            </w:smartTag>
            <w:r w:rsidR="004B7FBD" w:rsidRPr="00C21991">
              <w:t>), ISC gateway function (Screening of SIP signalling)</w:t>
            </w:r>
            <w:r w:rsidRPr="00C21991">
              <w:t>, AS performing 3rd party call control, E-CSCF, UE performing the functions of an external attached network and extensions to the Session Initiation Protocol (SIP) for asserted identity within trusted networks.</w:t>
            </w:r>
          </w:p>
          <w:p w14:paraId="33E2F3A0" w14:textId="77777777" w:rsidR="003B5BA4" w:rsidRPr="00C21991" w:rsidRDefault="003B5BA4" w:rsidP="003B5BA4">
            <w:pPr>
              <w:pStyle w:val="TAN"/>
            </w:pPr>
            <w:r w:rsidRPr="00C21991">
              <w:t>c98:</w:t>
            </w:r>
            <w:r w:rsidRPr="00C21991">
              <w:tab/>
              <w:t xml:space="preserve">IF A.3/7D OR A.3/9B OR A.3/9C </w:t>
            </w:r>
            <w:r w:rsidR="004B7FBD" w:rsidRPr="00C21991">
              <w:t xml:space="preserve">OR A.3/13B OR A.3/13C </w:t>
            </w:r>
            <w:r w:rsidRPr="00C21991">
              <w:t xml:space="preserve">OR A.3C/1 OR A3A/84 OR A.3A/89 THEN m </w:t>
            </w:r>
            <w:smartTag w:uri="urn:schemas-microsoft-com:office:smarttags" w:element="stockticker">
              <w:r w:rsidRPr="00C21991">
                <w:t>ELSE</w:t>
              </w:r>
            </w:smartTag>
            <w:r w:rsidRPr="00C21991">
              <w:t xml:space="preserve"> n/a - - AS performing 3rd party call control, IBCF (IMS-</w:t>
            </w:r>
            <w:smartTag w:uri="urn:schemas-microsoft-com:office:smarttags" w:element="stockticker">
              <w:r w:rsidRPr="00C21991">
                <w:t>ALG</w:t>
              </w:r>
            </w:smartTag>
            <w:r w:rsidRPr="00C21991">
              <w:t>), IBCF (Screening of SIP signalling)</w:t>
            </w:r>
            <w:r w:rsidR="004B7FBD" w:rsidRPr="00C21991">
              <w:t>, ISC gateway function (IMS-</w:t>
            </w:r>
            <w:smartTag w:uri="urn:schemas-microsoft-com:office:smarttags" w:element="stockticker">
              <w:r w:rsidR="004B7FBD" w:rsidRPr="00C21991">
                <w:t>ALG</w:t>
              </w:r>
            </w:smartTag>
            <w:r w:rsidR="004B7FBD" w:rsidRPr="00C21991">
              <w:t>), ISC gateway function (Screening of SIP signalling)</w:t>
            </w:r>
            <w:r w:rsidRPr="00C21991">
              <w:t>, UE performing the functions of an external attached network, EATF, ATCF (UA).</w:t>
            </w:r>
          </w:p>
          <w:p w14:paraId="24A90D2E" w14:textId="77777777" w:rsidR="003B5BA4" w:rsidRPr="00C21991" w:rsidRDefault="003B5BA4" w:rsidP="003B5BA4">
            <w:pPr>
              <w:pStyle w:val="TAN"/>
            </w:pPr>
            <w:r w:rsidRPr="00C21991">
              <w:t>c99:</w:t>
            </w:r>
            <w:r w:rsidRPr="00C21991">
              <w:tab/>
              <w:t xml:space="preserve">IF A.4/15 </w:t>
            </w:r>
            <w:smartTag w:uri="urn:schemas-microsoft-com:office:smarttags" w:element="stockticker">
              <w:r w:rsidRPr="00C21991">
                <w:t>AND</w:t>
              </w:r>
            </w:smartTag>
            <w:r w:rsidRPr="00C21991">
              <w:t xml:space="preserve"> (A.3/9B OR A.3/9C</w:t>
            </w:r>
            <w:r w:rsidR="004B7FBD" w:rsidRPr="00C21991">
              <w:t xml:space="preserve"> OR A.13/B OR A.13/C</w:t>
            </w:r>
            <w:r w:rsidRPr="00C21991">
              <w:t xml:space="preserve">) THEN m </w:t>
            </w:r>
            <w:smartTag w:uri="urn:schemas-microsoft-com:office:smarttags" w:element="stockticker">
              <w:r w:rsidRPr="00C21991">
                <w:t>ELSE</w:t>
              </w:r>
            </w:smartTag>
            <w:r w:rsidRPr="00C21991">
              <w:t xml:space="preserve"> IF A.4/15 THEN o </w:t>
            </w:r>
            <w:smartTag w:uri="urn:schemas-microsoft-com:office:smarttags" w:element="stockticker">
              <w:r w:rsidRPr="00C21991">
                <w:t>ELSE</w:t>
              </w:r>
            </w:smartTag>
            <w:r w:rsidRPr="00C21991">
              <w:t xml:space="preserve"> n/a - - the REFER method, IBCF (IMS-</w:t>
            </w:r>
            <w:smartTag w:uri="urn:schemas-microsoft-com:office:smarttags" w:element="stockticker">
              <w:r w:rsidRPr="00C21991">
                <w:t>ALG</w:t>
              </w:r>
            </w:smartTag>
            <w:r w:rsidRPr="00C21991">
              <w:t>), IBCF (Screening of SIP signalling)</w:t>
            </w:r>
            <w:r w:rsidR="004B7FBD" w:rsidRPr="00C21991">
              <w:t>, ISC gateway function (IMS-</w:t>
            </w:r>
            <w:smartTag w:uri="urn:schemas-microsoft-com:office:smarttags" w:element="stockticker">
              <w:r w:rsidR="004B7FBD" w:rsidRPr="00C21991">
                <w:t>ALG</w:t>
              </w:r>
            </w:smartTag>
            <w:r w:rsidR="004B7FBD" w:rsidRPr="00C21991">
              <w:t>), ISC gateway function (Screening of SIP signalling)</w:t>
            </w:r>
            <w:r w:rsidRPr="00C21991">
              <w:t>.</w:t>
            </w:r>
          </w:p>
          <w:p w14:paraId="046B5F34" w14:textId="77777777" w:rsidR="003B5BA4" w:rsidRPr="00C21991" w:rsidRDefault="003B5BA4" w:rsidP="000E19AA">
            <w:pPr>
              <w:pStyle w:val="TAN"/>
            </w:pPr>
            <w:r w:rsidRPr="00C21991">
              <w:t>c100:</w:t>
            </w:r>
            <w:r w:rsidRPr="00C21991">
              <w:tab/>
              <w:t xml:space="preserve">IF A.3/6 OR A.3A/57 OR A.3A/58 OR A.3A/59 OR A.3A/60 </w:t>
            </w:r>
            <w:r w:rsidR="00A43D8F" w:rsidRPr="00C21991">
              <w:t xml:space="preserve">OR A.3A/81 OR A.3A/81A </w:t>
            </w:r>
            <w:r w:rsidR="000E19AA" w:rsidRPr="00C21991">
              <w:t xml:space="preserve">OR A.3A/81B </w:t>
            </w:r>
            <w:r w:rsidRPr="00C21991">
              <w:t xml:space="preserve">THEN m </w:t>
            </w:r>
            <w:smartTag w:uri="urn:schemas-microsoft-com:office:smarttags" w:element="stockticker">
              <w:r w:rsidRPr="00C21991">
                <w:t>ELSE</w:t>
              </w:r>
            </w:smartTag>
            <w:r w:rsidRPr="00C21991">
              <w:t xml:space="preserve"> o - - MGCF, customized alerting tones application server, customized alerting tones UA client, customized ringing signal application server, customized ringing signal UA client</w:t>
            </w:r>
            <w:r w:rsidR="00A43D8F" w:rsidRPr="00C21991">
              <w:t xml:space="preserve">, </w:t>
            </w:r>
            <w:smartTag w:uri="urn:schemas-microsoft-com:office:smarttags" w:element="stockticker">
              <w:r w:rsidR="00A43D8F" w:rsidRPr="00C21991">
                <w:t>MSC</w:t>
              </w:r>
            </w:smartTag>
            <w:r w:rsidR="00A43D8F" w:rsidRPr="00C21991">
              <w:t xml:space="preserve"> server enhanced for ICS, </w:t>
            </w:r>
            <w:smartTag w:uri="urn:schemas-microsoft-com:office:smarttags" w:element="stockticker">
              <w:r w:rsidR="00A43D8F" w:rsidRPr="00C21991">
                <w:t>MSC</w:t>
              </w:r>
            </w:smartTag>
            <w:r w:rsidR="00A43D8F" w:rsidRPr="00C21991">
              <w:t xml:space="preserve"> server enhanced for SRVCC using SIP interface</w:t>
            </w:r>
            <w:r w:rsidR="000E19AA" w:rsidRPr="00C21991">
              <w:t xml:space="preserve">, </w:t>
            </w:r>
            <w:smartTag w:uri="urn:schemas-microsoft-com:office:smarttags" w:element="stockticker">
              <w:r w:rsidR="000E19AA" w:rsidRPr="00C21991">
                <w:t>MSC</w:t>
              </w:r>
            </w:smartTag>
            <w:r w:rsidR="000E19AA" w:rsidRPr="00C21991">
              <w:t xml:space="preserve"> server enhanced for DRVCC using SIP interface</w:t>
            </w:r>
            <w:r w:rsidRPr="00C21991">
              <w:t>.</w:t>
            </w:r>
          </w:p>
          <w:p w14:paraId="262FF7ED" w14:textId="77777777" w:rsidR="003B5BA4" w:rsidRPr="00C21991" w:rsidRDefault="003B5BA4" w:rsidP="003B5BA4">
            <w:pPr>
              <w:pStyle w:val="TAN"/>
            </w:pPr>
            <w:r w:rsidRPr="00C21991">
              <w:t>c101:</w:t>
            </w:r>
            <w:r w:rsidRPr="00C21991">
              <w:tab/>
              <w:t xml:space="preserve">IF A.3D/30 </w:t>
            </w:r>
            <w:r w:rsidR="00152D0D" w:rsidRPr="00C21991">
              <w:t xml:space="preserve">OR A.3D/20A OR A.3D/20B OR A.3D/20C </w:t>
            </w:r>
            <w:r w:rsidR="000A72B5" w:rsidRPr="00C21991">
              <w:t xml:space="preserve">OR A.3D/31 </w:t>
            </w:r>
            <w:r w:rsidRPr="00C21991">
              <w:t xml:space="preserve">THEN m </w:t>
            </w:r>
            <w:smartTag w:uri="urn:schemas-microsoft-com:office:smarttags" w:element="stockticker">
              <w:r w:rsidRPr="00C21991">
                <w:t>ELSE</w:t>
              </w:r>
            </w:smartTag>
            <w:r w:rsidRPr="00C21991">
              <w:t xml:space="preserve"> n/a - - end-to-access-edge media security using SDES</w:t>
            </w:r>
            <w:r w:rsidR="00152D0D" w:rsidRPr="00C21991">
              <w:t xml:space="preserve">, end-to-access-edge media security for MSRP using </w:t>
            </w:r>
            <w:smartTag w:uri="urn:schemas-microsoft-com:office:smarttags" w:element="stockticker">
              <w:r w:rsidR="00152D0D" w:rsidRPr="00C21991">
                <w:t>TLS</w:t>
              </w:r>
            </w:smartTag>
            <w:r w:rsidR="00152D0D" w:rsidRPr="00C21991">
              <w:t xml:space="preserve"> and certificate fingerprints, end-to-access-edge media security for BFCP using </w:t>
            </w:r>
            <w:smartTag w:uri="urn:schemas-microsoft-com:office:smarttags" w:element="stockticker">
              <w:r w:rsidR="00152D0D" w:rsidRPr="00C21991">
                <w:t>TLS</w:t>
              </w:r>
            </w:smartTag>
            <w:r w:rsidR="00152D0D" w:rsidRPr="00C21991">
              <w:t xml:space="preserve"> and certificate fingerprints, end-to-access-edge media security for UDPTL using DTLS and certificate fingerprints</w:t>
            </w:r>
            <w:r w:rsidR="000A72B5" w:rsidRPr="00C21991">
              <w:t>, end-to-access-edge media security for RTP media using DTLS-SRTP and certificate fingerprints</w:t>
            </w:r>
            <w:r w:rsidRPr="00C21991">
              <w:t>.</w:t>
            </w:r>
          </w:p>
          <w:p w14:paraId="1947151E" w14:textId="77777777" w:rsidR="003B5BA4" w:rsidRPr="00C21991" w:rsidRDefault="003B5BA4" w:rsidP="003B5BA4">
            <w:pPr>
              <w:pStyle w:val="TAN"/>
            </w:pPr>
            <w:r w:rsidRPr="00C21991">
              <w:t>c102:</w:t>
            </w:r>
            <w:r w:rsidRPr="00C21991">
              <w:tab/>
              <w:t xml:space="preserve">IF A.3A/11 OR A.3A/12 OR A.3/9 THEN m </w:t>
            </w:r>
            <w:smartTag w:uri="urn:schemas-microsoft-com:office:smarttags" w:element="stockticker">
              <w:r w:rsidRPr="00C21991">
                <w:t>ELSE</w:t>
              </w:r>
            </w:smartTag>
            <w:r w:rsidRPr="00C21991">
              <w:t xml:space="preserve"> n/a - - conference focus, conference participant, IBCF.</w:t>
            </w:r>
          </w:p>
          <w:p w14:paraId="5701E774" w14:textId="77777777" w:rsidR="003B5BA4" w:rsidRPr="00C21991" w:rsidDel="002F4781" w:rsidRDefault="003B5BA4" w:rsidP="003B5BA4">
            <w:pPr>
              <w:pStyle w:val="TAN"/>
            </w:pPr>
            <w:r w:rsidRPr="00C21991">
              <w:t>c103:</w:t>
            </w:r>
            <w:r w:rsidRPr="00C21991">
              <w:tab/>
              <w:t xml:space="preserve">IF A.3/1 THEN o </w:t>
            </w:r>
            <w:smartTag w:uri="urn:schemas-microsoft-com:office:smarttags" w:element="stockticker">
              <w:r w:rsidRPr="00C21991">
                <w:t>ELSE</w:t>
              </w:r>
            </w:smartTag>
            <w:r w:rsidRPr="00C21991">
              <w:t xml:space="preserve"> IF A.3/2 OR A.3/4 THEN m </w:t>
            </w:r>
            <w:smartTag w:uri="urn:schemas-microsoft-com:office:smarttags" w:element="stockticker">
              <w:r w:rsidRPr="00C21991">
                <w:t>ELSE</w:t>
              </w:r>
            </w:smartTag>
            <w:r w:rsidRPr="00C21991">
              <w:t xml:space="preserve"> n/a - - UE, P-CSCF, S-CSCF.</w:t>
            </w:r>
          </w:p>
          <w:p w14:paraId="7F1938E2" w14:textId="77777777" w:rsidR="003B5BA4" w:rsidRPr="00C21991" w:rsidRDefault="003B5BA4" w:rsidP="003B5BA4">
            <w:pPr>
              <w:pStyle w:val="TAN"/>
            </w:pPr>
            <w:r w:rsidRPr="00C21991">
              <w:t>c104:</w:t>
            </w:r>
            <w:r w:rsidRPr="00C21991">
              <w:tab/>
              <w:t xml:space="preserve">IF A.3/9B </w:t>
            </w:r>
            <w:r w:rsidR="004B7FBD" w:rsidRPr="00C21991">
              <w:t xml:space="preserve">OR A.3/13B </w:t>
            </w:r>
            <w:r w:rsidRPr="00C21991">
              <w:t xml:space="preserve">THEN m </w:t>
            </w:r>
            <w:smartTag w:uri="urn:schemas-microsoft-com:office:smarttags" w:element="stockticker">
              <w:r w:rsidRPr="00C21991">
                <w:t>ELSE</w:t>
              </w:r>
            </w:smartTag>
            <w:r w:rsidRPr="00C21991">
              <w:t xml:space="preserve"> IF A.3/7A OR A.3/7B OR A.3/7D THEN o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w:t>
            </w:r>
            <w:r w:rsidR="004B7FBD" w:rsidRPr="00C21991">
              <w:t>, ISC gateway function (IMS-</w:t>
            </w:r>
            <w:smartTag w:uri="urn:schemas-microsoft-com:office:smarttags" w:element="stockticker">
              <w:r w:rsidR="004B7FBD" w:rsidRPr="00C21991">
                <w:t>ALG</w:t>
              </w:r>
            </w:smartTag>
            <w:r w:rsidR="004B7FBD" w:rsidRPr="00C21991">
              <w:t>)</w:t>
            </w:r>
            <w:r w:rsidRPr="00C21991">
              <w:t>, AS acting as terminating UA, AS acting as originating UA, AS performing 3</w:t>
            </w:r>
            <w:r w:rsidRPr="00C21991">
              <w:rPr>
                <w:vertAlign w:val="superscript"/>
              </w:rPr>
              <w:t>rd</w:t>
            </w:r>
            <w:r w:rsidRPr="00C21991">
              <w:t xml:space="preserve"> party call control.</w:t>
            </w:r>
          </w:p>
        </w:tc>
      </w:tr>
      <w:tr w:rsidR="00D17D10" w:rsidRPr="00C21991" w14:paraId="17A976CA" w14:textId="77777777" w:rsidTr="00C21991">
        <w:trPr>
          <w:cantSplit/>
        </w:trPr>
        <w:tc>
          <w:tcPr>
            <w:tcW w:w="9539" w:type="dxa"/>
            <w:gridSpan w:val="6"/>
          </w:tcPr>
          <w:p w14:paraId="225D52E5" w14:textId="77777777" w:rsidR="00D17D10" w:rsidRPr="00C21991" w:rsidRDefault="00D17D10" w:rsidP="00D17D10">
            <w:pPr>
              <w:pStyle w:val="TAN"/>
              <w:rPr>
                <w:lang w:eastAsia="ja-JP"/>
              </w:rPr>
            </w:pPr>
            <w:r w:rsidRPr="00C21991">
              <w:rPr>
                <w:rFonts w:hint="eastAsia"/>
                <w:lang w:eastAsia="ja-JP"/>
              </w:rPr>
              <w:t>c</w:t>
            </w:r>
            <w:r w:rsidRPr="00C21991">
              <w:rPr>
                <w:lang w:eastAsia="ja-JP"/>
              </w:rPr>
              <w:t>105</w:t>
            </w:r>
            <w:r w:rsidRPr="00C21991">
              <w:rPr>
                <w:rFonts w:hint="eastAsia"/>
                <w:lang w:eastAsia="ja-JP"/>
              </w:rPr>
              <w:t>:</w:t>
            </w:r>
            <w:r w:rsidRPr="00C21991">
              <w:tab/>
            </w:r>
            <w:r w:rsidRPr="00C21991">
              <w:rPr>
                <w:lang w:eastAsia="ja-JP"/>
              </w:rPr>
              <w:t xml:space="preserve">IF A.3/9B </w:t>
            </w:r>
            <w:r w:rsidR="004B7FBD" w:rsidRPr="00C21991">
              <w:rPr>
                <w:lang w:eastAsia="ja-JP"/>
              </w:rPr>
              <w:t xml:space="preserve">OR A.3/13B </w:t>
            </w:r>
            <w:r w:rsidRPr="00C21991">
              <w:rPr>
                <w:lang w:eastAsia="ja-JP"/>
              </w:rPr>
              <w:t>OR</w:t>
            </w:r>
            <w:r w:rsidRPr="00C21991">
              <w:rPr>
                <w:rFonts w:hint="eastAsia"/>
                <w:lang w:eastAsia="ja-JP"/>
              </w:rPr>
              <w:t xml:space="preserve"> </w:t>
            </w:r>
            <w:r w:rsidRPr="00C21991">
              <w:rPr>
                <w:lang w:eastAsia="ja-JP"/>
              </w:rPr>
              <w:t xml:space="preserve">A.3A/82 OR A.3A/83 OR A.3A/87 </w:t>
            </w:r>
            <w:r w:rsidRPr="00C21991">
              <w:t xml:space="preserve">OR A.3A/89 </w:t>
            </w:r>
            <w:r w:rsidRPr="00C21991">
              <w:rPr>
                <w:lang w:eastAsia="ja-JP"/>
              </w:rPr>
              <w:t xml:space="preserve">THEN m </w:t>
            </w:r>
            <w:smartTag w:uri="urn:schemas-microsoft-com:office:smarttags" w:element="stockticker">
              <w:r w:rsidRPr="00C21991">
                <w:rPr>
                  <w:lang w:eastAsia="ja-JP"/>
                </w:rPr>
                <w:t>ELSE</w:t>
              </w:r>
            </w:smartTag>
            <w:r w:rsidRPr="00C21991">
              <w:rPr>
                <w:lang w:eastAsia="ja-JP"/>
              </w:rPr>
              <w:t xml:space="preserve"> </w:t>
            </w:r>
            <w:r w:rsidRPr="00C21991">
              <w:rPr>
                <w:rFonts w:hint="eastAsia"/>
                <w:lang w:eastAsia="ja-JP"/>
              </w:rPr>
              <w:t>o</w:t>
            </w:r>
            <w:r w:rsidRPr="00C21991">
              <w:rPr>
                <w:lang w:eastAsia="ja-JP"/>
              </w:rPr>
              <w:t xml:space="preserve"> - - IBCF (IMS-</w:t>
            </w:r>
            <w:smartTag w:uri="urn:schemas-microsoft-com:office:smarttags" w:element="stockticker">
              <w:r w:rsidRPr="00C21991">
                <w:rPr>
                  <w:lang w:eastAsia="ja-JP"/>
                </w:rPr>
                <w:t>ALG</w:t>
              </w:r>
            </w:smartTag>
            <w:r w:rsidRPr="00C21991">
              <w:rPr>
                <w:lang w:eastAsia="ja-JP"/>
              </w:rPr>
              <w:t>)</w:t>
            </w:r>
            <w:r w:rsidR="004B7FBD" w:rsidRPr="00C21991">
              <w:t>, ISC gateway function (IMS-</w:t>
            </w:r>
            <w:smartTag w:uri="urn:schemas-microsoft-com:office:smarttags" w:element="stockticker">
              <w:r w:rsidR="004B7FBD" w:rsidRPr="00C21991">
                <w:t>ALG</w:t>
              </w:r>
            </w:smartTag>
            <w:r w:rsidR="004B7FBD" w:rsidRPr="00C21991">
              <w:t>)</w:t>
            </w:r>
            <w:r w:rsidRPr="00C21991">
              <w:rPr>
                <w:lang w:eastAsia="ja-JP"/>
              </w:rPr>
              <w:t>,</w:t>
            </w:r>
            <w:r w:rsidRPr="00C21991">
              <w:rPr>
                <w:rFonts w:hint="eastAsia"/>
                <w:lang w:eastAsia="ja-JP"/>
              </w:rPr>
              <w:t xml:space="preserve"> </w:t>
            </w:r>
            <w:r w:rsidRPr="00C21991">
              <w:rPr>
                <w:lang w:eastAsia="ja-JP"/>
              </w:rPr>
              <w:t xml:space="preserve">ICS user agent, </w:t>
            </w:r>
            <w:smartTag w:uri="urn:schemas-microsoft-com:office:smarttags" w:element="stockticker">
              <w:r w:rsidRPr="00C21991">
                <w:rPr>
                  <w:lang w:eastAsia="ja-JP"/>
                </w:rPr>
                <w:t>SCC</w:t>
              </w:r>
            </w:smartTag>
            <w:r w:rsidRPr="00C21991">
              <w:rPr>
                <w:lang w:eastAsia="ja-JP"/>
              </w:rPr>
              <w:t xml:space="preserve"> application server, Session continuity controller UE</w:t>
            </w:r>
            <w:r w:rsidRPr="00C21991">
              <w:t>, ATCF (UA)</w:t>
            </w:r>
            <w:r w:rsidRPr="00C21991">
              <w:rPr>
                <w:lang w:eastAsia="ja-JP"/>
              </w:rPr>
              <w:t>.</w:t>
            </w:r>
          </w:p>
          <w:p w14:paraId="7141D6D5" w14:textId="77777777" w:rsidR="00D17D10" w:rsidRPr="00C21991" w:rsidRDefault="00D17D10" w:rsidP="00D17D10">
            <w:pPr>
              <w:pStyle w:val="TAN"/>
              <w:rPr>
                <w:lang w:eastAsia="ja-JP"/>
              </w:rPr>
            </w:pPr>
            <w:r w:rsidRPr="00C21991">
              <w:rPr>
                <w:rFonts w:hint="eastAsia"/>
                <w:lang w:eastAsia="ja-JP"/>
              </w:rPr>
              <w:t>c</w:t>
            </w:r>
            <w:r w:rsidRPr="00C21991">
              <w:rPr>
                <w:lang w:eastAsia="ja-JP"/>
              </w:rPr>
              <w:t>106</w:t>
            </w:r>
            <w:r w:rsidRPr="00C21991">
              <w:rPr>
                <w:rFonts w:hint="eastAsia"/>
                <w:lang w:eastAsia="ja-JP"/>
              </w:rPr>
              <w:t>:</w:t>
            </w:r>
            <w:r w:rsidRPr="00C21991">
              <w:tab/>
            </w:r>
            <w:r w:rsidRPr="00C21991">
              <w:rPr>
                <w:lang w:eastAsia="ja-JP"/>
              </w:rPr>
              <w:t>IF A.3A/50A OR</w:t>
            </w:r>
            <w:r w:rsidRPr="00C21991">
              <w:t xml:space="preserve"> </w:t>
            </w:r>
            <w:r w:rsidRPr="00C21991">
              <w:rPr>
                <w:lang w:eastAsia="ja-JP"/>
              </w:rPr>
              <w:t xml:space="preserve">A.3A/83 </w:t>
            </w:r>
            <w:r w:rsidRPr="00C21991">
              <w:t xml:space="preserve">OR A.3A/89 </w:t>
            </w:r>
            <w:r w:rsidRPr="00C21991">
              <w:rPr>
                <w:lang w:eastAsia="ja-JP"/>
              </w:rPr>
              <w:t xml:space="preserve">THEN m </w:t>
            </w:r>
            <w:smartTag w:uri="urn:schemas-microsoft-com:office:smarttags" w:element="stockticker">
              <w:r w:rsidRPr="00C21991">
                <w:rPr>
                  <w:lang w:eastAsia="ja-JP"/>
                </w:rPr>
                <w:t>ELSE</w:t>
              </w:r>
            </w:smartTag>
            <w:r w:rsidRPr="00C21991">
              <w:rPr>
                <w:lang w:eastAsia="ja-JP"/>
              </w:rPr>
              <w:t xml:space="preserve"> </w:t>
            </w:r>
            <w:r w:rsidRPr="00C21991">
              <w:rPr>
                <w:rFonts w:hint="eastAsia"/>
                <w:lang w:eastAsia="ja-JP"/>
              </w:rPr>
              <w:t>o</w:t>
            </w:r>
            <w:r w:rsidRPr="00C21991">
              <w:rPr>
                <w:lang w:eastAsia="ja-JP"/>
              </w:rPr>
              <w:t xml:space="preserve"> - - Multimedia telephony application server, </w:t>
            </w:r>
            <w:smartTag w:uri="urn:schemas-microsoft-com:office:smarttags" w:element="stockticker">
              <w:r w:rsidRPr="00C21991">
                <w:rPr>
                  <w:lang w:eastAsia="ja-JP"/>
                </w:rPr>
                <w:t>SCC</w:t>
              </w:r>
            </w:smartTag>
            <w:r w:rsidRPr="00C21991">
              <w:rPr>
                <w:lang w:eastAsia="ja-JP"/>
              </w:rPr>
              <w:t xml:space="preserve"> application server</w:t>
            </w:r>
            <w:r w:rsidRPr="00C21991">
              <w:t>, ATCF (UA)</w:t>
            </w:r>
            <w:r w:rsidRPr="00C21991">
              <w:rPr>
                <w:lang w:eastAsia="ja-JP"/>
              </w:rPr>
              <w:t>.</w:t>
            </w:r>
          </w:p>
          <w:p w14:paraId="05DB99B3" w14:textId="77777777" w:rsidR="009451C1" w:rsidRPr="00C21991" w:rsidRDefault="009451C1" w:rsidP="00D17D10">
            <w:pPr>
              <w:pStyle w:val="TAN"/>
            </w:pPr>
            <w:r w:rsidRPr="00C21991">
              <w:t>c107:</w:t>
            </w:r>
            <w:r w:rsidRPr="00C21991">
              <w:tab/>
              <w:t xml:space="preserve">IF A.3C/1 OR A.4/2 THEN o </w:t>
            </w:r>
            <w:smartTag w:uri="urn:schemas-microsoft-com:office:smarttags" w:element="stockticker">
              <w:r w:rsidRPr="00C21991">
                <w:t>ELSE</w:t>
              </w:r>
            </w:smartTag>
            <w:r w:rsidRPr="00C21991">
              <w:t xml:space="preserve"> n/a - - UE performing the functions of an external attached network, registrar.</w:t>
            </w:r>
          </w:p>
          <w:p w14:paraId="54A4264B" w14:textId="77777777" w:rsidR="00A711AD" w:rsidRPr="00C21991" w:rsidRDefault="00A711AD" w:rsidP="00A711AD">
            <w:pPr>
              <w:pStyle w:val="TAN"/>
            </w:pPr>
            <w:r w:rsidRPr="00C21991">
              <w:t>c108:</w:t>
            </w:r>
            <w:r w:rsidRPr="00C21991">
              <w:tab/>
              <w:t xml:space="preserve">IF A.3/7 OR A.3/8 OR A.3/8A THEN o </w:t>
            </w:r>
            <w:smartTag w:uri="urn:schemas-microsoft-com:office:smarttags" w:element="stockticker">
              <w:r w:rsidRPr="00C21991">
                <w:t>ELSE</w:t>
              </w:r>
            </w:smartTag>
            <w:r w:rsidRPr="00C21991">
              <w:t xml:space="preserve"> n/a - - AS, MRFC, MRB.</w:t>
            </w:r>
          </w:p>
          <w:p w14:paraId="385DE2EA" w14:textId="77777777" w:rsidR="002512B3" w:rsidRPr="00C21991" w:rsidRDefault="002512B3" w:rsidP="002512B3">
            <w:pPr>
              <w:pStyle w:val="TAN"/>
            </w:pPr>
            <w:r w:rsidRPr="00C21991">
              <w:t>c109:</w:t>
            </w:r>
            <w:r w:rsidRPr="00C21991">
              <w:tab/>
              <w:t xml:space="preserve">IF A.4/76 THEN o </w:t>
            </w:r>
            <w:smartTag w:uri="urn:schemas-microsoft-com:office:smarttags" w:element="stockticker">
              <w:r w:rsidRPr="00C21991">
                <w:t>ELSE</w:t>
              </w:r>
            </w:smartTag>
            <w:r w:rsidRPr="00C21991">
              <w:t xml:space="preserve"> n/a - - </w:t>
            </w:r>
            <w:r w:rsidRPr="00C21991">
              <w:rPr>
                <w:rFonts w:eastAsia="Batang"/>
              </w:rPr>
              <w:t>a mechanism for transporting user to user call control information in SIP.</w:t>
            </w:r>
          </w:p>
          <w:p w14:paraId="04D6F26B" w14:textId="77777777" w:rsidR="001C5036" w:rsidRPr="00C21991" w:rsidRDefault="001C5036" w:rsidP="001C5036">
            <w:pPr>
              <w:pStyle w:val="TAN"/>
            </w:pPr>
            <w:r w:rsidRPr="00C21991">
              <w:t>c110:</w:t>
            </w:r>
            <w:r w:rsidRPr="00C21991">
              <w:tab/>
              <w:t xml:space="preserve">IF A.3/1 THEN m </w:t>
            </w:r>
            <w:smartTag w:uri="urn:schemas-microsoft-com:office:smarttags" w:element="stockticker">
              <w:r w:rsidRPr="00C21991">
                <w:t>ELSE</w:t>
              </w:r>
            </w:smartTag>
            <w:r w:rsidRPr="00C21991">
              <w:t xml:space="preserve"> IF A.3/2 OR A.3/3 OR A.3/4 THEN o </w:t>
            </w:r>
            <w:smartTag w:uri="urn:schemas-microsoft-com:office:smarttags" w:element="stockticker">
              <w:r w:rsidRPr="00C21991">
                <w:t>ELSE</w:t>
              </w:r>
            </w:smartTag>
            <w:r w:rsidRPr="00C21991">
              <w:t xml:space="preserve"> n/a - - </w:t>
            </w:r>
            <w:r w:rsidRPr="00C21991">
              <w:rPr>
                <w:rFonts w:eastAsia="Batang"/>
              </w:rPr>
              <w:t>UE, P-CSCF, I-CSCF, S-CSCF.</w:t>
            </w:r>
          </w:p>
          <w:p w14:paraId="451EAA51" w14:textId="77777777" w:rsidR="00FC1D3D" w:rsidRPr="00C21991" w:rsidRDefault="00FC1D3D" w:rsidP="00FC1D3D">
            <w:pPr>
              <w:pStyle w:val="TAN"/>
            </w:pPr>
            <w:r w:rsidRPr="00C21991">
              <w:t>c111:</w:t>
            </w:r>
            <w:r w:rsidRPr="00C21991">
              <w:tab/>
              <w:t xml:space="preserve">IF A.3/1 OR A.3/2 THEN m </w:t>
            </w:r>
            <w:smartTag w:uri="urn:schemas-microsoft-com:office:smarttags" w:element="stockticker">
              <w:r w:rsidRPr="00C21991">
                <w:t>ELSE</w:t>
              </w:r>
            </w:smartTag>
            <w:r w:rsidRPr="00C21991">
              <w:t xml:space="preserve"> n/a - - </w:t>
            </w:r>
            <w:r w:rsidRPr="00C21991">
              <w:rPr>
                <w:rFonts w:eastAsia="Batang"/>
              </w:rPr>
              <w:t>UE, P-CSCF.</w:t>
            </w:r>
          </w:p>
          <w:p w14:paraId="4478CF26" w14:textId="77777777" w:rsidR="008B217A" w:rsidRPr="00C21991" w:rsidRDefault="008B217A" w:rsidP="008B217A">
            <w:pPr>
              <w:pStyle w:val="TAN"/>
            </w:pPr>
            <w:r w:rsidRPr="00C21991">
              <w:t>c112:</w:t>
            </w:r>
            <w:r w:rsidRPr="00C21991">
              <w:tab/>
              <w:t xml:space="preserve">IF NOT (A.3/1 </w:t>
            </w:r>
            <w:smartTag w:uri="urn:schemas-microsoft-com:office:smarttags" w:element="stockticker">
              <w:r w:rsidRPr="00C21991">
                <w:t>AND</w:t>
              </w:r>
            </w:smartTag>
            <w:r w:rsidRPr="00C21991">
              <w:t xml:space="preserve"> NOT A.3C/1) THEN o </w:t>
            </w:r>
            <w:smartTag w:uri="urn:schemas-microsoft-com:office:smarttags" w:element="stockticker">
              <w:r w:rsidRPr="00C21991">
                <w:t>ELSE</w:t>
              </w:r>
            </w:smartTag>
            <w:r w:rsidRPr="00C21991">
              <w:t xml:space="preserve"> n/a - - not UE, UE performing the functions of an external attached network.</w:t>
            </w:r>
          </w:p>
          <w:p w14:paraId="69AFC9F5" w14:textId="77777777" w:rsidR="008B217A" w:rsidRPr="00C21991" w:rsidRDefault="008B217A" w:rsidP="008B217A">
            <w:pPr>
              <w:pStyle w:val="TAN"/>
            </w:pPr>
            <w:r w:rsidRPr="00C21991">
              <w:t>c113:</w:t>
            </w:r>
            <w:r w:rsidRPr="00C21991">
              <w:tab/>
              <w:t xml:space="preserve">IF A.4/104 THEN o.7 </w:t>
            </w:r>
            <w:smartTag w:uri="urn:schemas-microsoft-com:office:smarttags" w:element="stockticker">
              <w:r w:rsidRPr="00C21991">
                <w:t>ELSE</w:t>
              </w:r>
            </w:smartTag>
            <w:r w:rsidRPr="00C21991">
              <w:t xml:space="preserve"> n/a - - </w:t>
            </w:r>
            <w:r w:rsidRPr="00C21991">
              <w:rPr>
                <w:rFonts w:cs="Arial"/>
                <w:szCs w:val="18"/>
              </w:rPr>
              <w:t>SIP overload control.</w:t>
            </w:r>
          </w:p>
          <w:p w14:paraId="17E39E16" w14:textId="77777777" w:rsidR="008B217A" w:rsidRPr="00C21991" w:rsidRDefault="008B217A" w:rsidP="008B217A">
            <w:pPr>
              <w:pStyle w:val="TAN"/>
            </w:pPr>
            <w:r w:rsidRPr="00C21991">
              <w:t>c114:</w:t>
            </w:r>
            <w:r w:rsidRPr="00C21991">
              <w:tab/>
              <w:t>IF A.4/104 THEN IF A.3/4 OR A.3/7 OR A.3/</w:t>
            </w:r>
            <w:r w:rsidR="006469F3" w:rsidRPr="00C21991">
              <w:t>10</w:t>
            </w:r>
            <w:r w:rsidRPr="00C21991">
              <w:t xml:space="preserve"> THEN o.7 </w:t>
            </w:r>
            <w:smartTag w:uri="urn:schemas-microsoft-com:office:smarttags" w:element="stockticker">
              <w:r w:rsidRPr="00C21991">
                <w:t>ELSE</w:t>
              </w:r>
            </w:smartTag>
            <w:r w:rsidRPr="00C21991">
              <w:t xml:space="preserve"> n/a - - </w:t>
            </w:r>
            <w:r w:rsidRPr="00C21991">
              <w:rPr>
                <w:rFonts w:cs="Arial"/>
                <w:szCs w:val="18"/>
              </w:rPr>
              <w:t xml:space="preserve">SIP overload control, S-CSCF, AS, </w:t>
            </w:r>
            <w:r w:rsidR="006469F3" w:rsidRPr="00C21991">
              <w:rPr>
                <w:rFonts w:cs="Arial"/>
                <w:szCs w:val="18"/>
              </w:rPr>
              <w:t>a</w:t>
            </w:r>
            <w:r w:rsidR="006469F3" w:rsidRPr="00C21991">
              <w:t>dditional routeing functionality</w:t>
            </w:r>
            <w:r w:rsidRPr="00C21991">
              <w:rPr>
                <w:rFonts w:cs="Arial"/>
                <w:szCs w:val="18"/>
              </w:rPr>
              <w:t>.</w:t>
            </w:r>
          </w:p>
          <w:p w14:paraId="123482EB" w14:textId="77777777" w:rsidR="00571339" w:rsidRPr="00C21991" w:rsidRDefault="0060585E" w:rsidP="00571339">
            <w:pPr>
              <w:pStyle w:val="TAN"/>
              <w:rPr>
                <w:rFonts w:cs="Arial"/>
                <w:szCs w:val="18"/>
              </w:rPr>
            </w:pPr>
            <w:r w:rsidRPr="00C21991">
              <w:t>c115:</w:t>
            </w:r>
            <w:r w:rsidRPr="00C21991">
              <w:tab/>
              <w:t xml:space="preserve">IF A.3/6 OR A.3/9 OR A.3/7 THEN o </w:t>
            </w:r>
            <w:smartTag w:uri="urn:schemas-microsoft-com:office:smarttags" w:element="stockticker">
              <w:r w:rsidRPr="00C21991">
                <w:t>ELSE</w:t>
              </w:r>
            </w:smartTag>
            <w:r w:rsidRPr="00C21991">
              <w:t xml:space="preserve"> n/a - - MGCF, </w:t>
            </w:r>
            <w:r w:rsidRPr="00C21991">
              <w:rPr>
                <w:rFonts w:cs="Arial"/>
                <w:szCs w:val="18"/>
              </w:rPr>
              <w:t>IBCF, AS</w:t>
            </w:r>
          </w:p>
          <w:p w14:paraId="038F2B72" w14:textId="77777777" w:rsidR="0060585E" w:rsidRPr="00C21991" w:rsidRDefault="00571339" w:rsidP="00571339">
            <w:pPr>
              <w:pStyle w:val="TAN"/>
            </w:pPr>
            <w:r w:rsidRPr="00C21991">
              <w:t>c116:</w:t>
            </w:r>
            <w:r w:rsidRPr="00C21991">
              <w:tab/>
              <w:t xml:space="preserve">IF </w:t>
            </w:r>
            <w:r w:rsidR="001020FF" w:rsidRPr="00C21991">
              <w:t xml:space="preserve">(A.3/1 AND A.4/127) OR </w:t>
            </w:r>
            <w:r w:rsidRPr="00C21991">
              <w:t xml:space="preserve">A.3/2A OR A.3/6 </w:t>
            </w:r>
            <w:r w:rsidR="002924B5" w:rsidRPr="00C21991">
              <w:t xml:space="preserve">OR A.3/7 </w:t>
            </w:r>
            <w:r w:rsidRPr="00C21991">
              <w:t xml:space="preserve">OR A.3/9 THEN o </w:t>
            </w:r>
            <w:smartTag w:uri="urn:schemas-microsoft-com:office:smarttags" w:element="stockticker">
              <w:r w:rsidRPr="00C21991">
                <w:t>ELSE</w:t>
              </w:r>
            </w:smartTag>
            <w:r w:rsidRPr="00C21991">
              <w:t xml:space="preserve"> </w:t>
            </w:r>
            <w:r w:rsidR="004F085D" w:rsidRPr="00C21991">
              <w:t xml:space="preserve">IF </w:t>
            </w:r>
            <w:r w:rsidR="001020FF" w:rsidRPr="00C21991">
              <w:t>(</w:t>
            </w:r>
            <w:r w:rsidR="004F085D" w:rsidRPr="00C21991">
              <w:t>A.3/1</w:t>
            </w:r>
            <w:r w:rsidR="001020FF" w:rsidRPr="00C21991">
              <w:t xml:space="preserve"> AND NOT A.4/127)</w:t>
            </w:r>
            <w:r w:rsidR="004F085D" w:rsidRPr="00C21991">
              <w:t xml:space="preserve"> THEN x </w:t>
            </w:r>
            <w:smartTag w:uri="urn:schemas-microsoft-com:office:smarttags" w:element="stockticker">
              <w:r w:rsidR="004F085D" w:rsidRPr="00C21991">
                <w:t>ELSE</w:t>
              </w:r>
            </w:smartTag>
            <w:r w:rsidR="004F085D" w:rsidRPr="00C21991">
              <w:t xml:space="preserve"> </w:t>
            </w:r>
            <w:r w:rsidRPr="00C21991">
              <w:t xml:space="preserve">n/a - - </w:t>
            </w:r>
            <w:r w:rsidR="00EA7D41" w:rsidRPr="00C21991">
              <w:t xml:space="preserve">UE, </w:t>
            </w:r>
            <w:r w:rsidR="00EA7D41" w:rsidRPr="00C21991">
              <w:rPr>
                <w:lang w:eastAsia="ja-JP"/>
              </w:rPr>
              <w:t xml:space="preserve">transfer of an updated MSD for PSAP callback, </w:t>
            </w:r>
            <w:r w:rsidRPr="00C21991">
              <w:t>P-CSCF (IMS-</w:t>
            </w:r>
            <w:smartTag w:uri="urn:schemas-microsoft-com:office:smarttags" w:element="stockticker">
              <w:r w:rsidRPr="00C21991">
                <w:t>ALG</w:t>
              </w:r>
            </w:smartTag>
            <w:r w:rsidRPr="00C21991">
              <w:t xml:space="preserve">), MGCF, </w:t>
            </w:r>
            <w:r w:rsidR="002924B5" w:rsidRPr="00C21991">
              <w:t xml:space="preserve">AS, </w:t>
            </w:r>
            <w:r w:rsidRPr="00C21991">
              <w:t>IBCF</w:t>
            </w:r>
            <w:r w:rsidR="004F085D" w:rsidRPr="00C21991">
              <w:t>, UE</w:t>
            </w:r>
            <w:r w:rsidR="00EA7D41" w:rsidRPr="00C21991">
              <w:t xml:space="preserve">, not </w:t>
            </w:r>
            <w:r w:rsidR="00EA7D41" w:rsidRPr="00C21991">
              <w:rPr>
                <w:lang w:eastAsia="ja-JP"/>
              </w:rPr>
              <w:t>transfer of an updated MSD for PSAP callback</w:t>
            </w:r>
            <w:r w:rsidRPr="00C21991">
              <w:t>.</w:t>
            </w:r>
          </w:p>
          <w:p w14:paraId="26825F20" w14:textId="77777777" w:rsidR="00D03BA9" w:rsidRPr="00C21991" w:rsidRDefault="00D03BA9" w:rsidP="00A43D8F">
            <w:pPr>
              <w:pStyle w:val="TAN"/>
            </w:pPr>
            <w:r w:rsidRPr="00C21991">
              <w:t>c117</w:t>
            </w:r>
            <w:r w:rsidR="006E59FF" w:rsidRPr="00C21991">
              <w:tab/>
            </w:r>
            <w:r w:rsidRPr="00C21991">
              <w:t xml:space="preserve">IF A.3/2 OR A.3/4 OR </w:t>
            </w:r>
            <w:proofErr w:type="spellStart"/>
            <w:r w:rsidRPr="00C21991">
              <w:t>OR</w:t>
            </w:r>
            <w:proofErr w:type="spellEnd"/>
            <w:r w:rsidRPr="00C21991">
              <w:t xml:space="preserve"> A.3/9 OR A.3A/81 OR A.3A/83 OR A.3A/89 </w:t>
            </w:r>
            <w:r w:rsidR="00A43D8F" w:rsidRPr="00C21991">
              <w:t xml:space="preserve">OR A.3A/81A </w:t>
            </w:r>
            <w:r w:rsidRPr="00C21991">
              <w:t xml:space="preserve">THEN o </w:t>
            </w:r>
            <w:smartTag w:uri="urn:schemas-microsoft-com:office:smarttags" w:element="stockticker">
              <w:r w:rsidRPr="00C21991">
                <w:t>ELSE</w:t>
              </w:r>
            </w:smartTag>
            <w:r w:rsidRPr="00C21991">
              <w:t xml:space="preserve"> n/a - - P-CSCF, S-CSCF, IBCF, </w:t>
            </w:r>
            <w:smartTag w:uri="urn:schemas-microsoft-com:office:smarttags" w:element="stockticker">
              <w:r w:rsidRPr="00C21991">
                <w:t>MSC</w:t>
              </w:r>
            </w:smartTag>
            <w:r w:rsidRPr="00C21991">
              <w:t xml:space="preserve"> server enhanced for ICS, </w:t>
            </w:r>
            <w:smartTag w:uri="urn:schemas-microsoft-com:office:smarttags" w:element="stockticker">
              <w:r w:rsidRPr="00C21991">
                <w:t>SCC</w:t>
              </w:r>
            </w:smartTag>
            <w:r w:rsidRPr="00C21991">
              <w:t xml:space="preserve"> application server, ATCF (UA)</w:t>
            </w:r>
            <w:r w:rsidR="00A43D8F" w:rsidRPr="00C21991">
              <w:t xml:space="preserve">, </w:t>
            </w:r>
            <w:smartTag w:uri="urn:schemas-microsoft-com:office:smarttags" w:element="stockticker">
              <w:r w:rsidR="00A43D8F" w:rsidRPr="00C21991">
                <w:t>MSC</w:t>
              </w:r>
            </w:smartTag>
            <w:r w:rsidR="00A43D8F" w:rsidRPr="00C21991">
              <w:t xml:space="preserve"> server enhanced for SRVCC using SIP interface</w:t>
            </w:r>
            <w:r w:rsidR="003D192A" w:rsidRPr="00C21991">
              <w:t>.</w:t>
            </w:r>
          </w:p>
          <w:p w14:paraId="728816A1" w14:textId="77777777" w:rsidR="009242F1" w:rsidRPr="00C21991" w:rsidRDefault="009242F1" w:rsidP="009242F1">
            <w:pPr>
              <w:pStyle w:val="TAN"/>
            </w:pPr>
            <w:r w:rsidRPr="00C21991">
              <w:t>c118:</w:t>
            </w:r>
            <w:r w:rsidRPr="00C21991">
              <w:tab/>
              <w:t xml:space="preserve">IF A.4/49 THEN o </w:t>
            </w:r>
            <w:smartTag w:uri="urn:schemas-microsoft-com:office:smarttags" w:element="stockticker">
              <w:r w:rsidRPr="00C21991">
                <w:t>ELSE</w:t>
              </w:r>
            </w:smartTag>
            <w:r w:rsidRPr="00C21991">
              <w:t xml:space="preserve"> n/a - - </w:t>
            </w:r>
            <w:r w:rsidRPr="00C21991">
              <w:rPr>
                <w:rFonts w:eastAsia="MS Mincho"/>
              </w:rPr>
              <w:t>session initiation protocol URIs for applications such as voicemail and interactive voice response</w:t>
            </w:r>
            <w:r w:rsidRPr="00C21991">
              <w:t xml:space="preserve"> (NOTE 3)</w:t>
            </w:r>
            <w:r w:rsidRPr="00C21991">
              <w:rPr>
                <w:rFonts w:eastAsia="PMingLiU"/>
              </w:rPr>
              <w:t>.</w:t>
            </w:r>
          </w:p>
          <w:p w14:paraId="69D90DAE" w14:textId="77777777" w:rsidR="00DB73D1" w:rsidRPr="00C21991" w:rsidRDefault="00DB73D1" w:rsidP="00DB73D1">
            <w:pPr>
              <w:pStyle w:val="TAN"/>
              <w:rPr>
                <w:color w:val="0D0D0D"/>
                <w:lang w:eastAsia="ja-JP"/>
              </w:rPr>
            </w:pPr>
            <w:r w:rsidRPr="00C21991">
              <w:rPr>
                <w:color w:val="0D0D0D"/>
                <w:lang w:eastAsia="ja-JP"/>
              </w:rPr>
              <w:t>c119:</w:t>
            </w:r>
            <w:r w:rsidRPr="00C21991">
              <w:rPr>
                <w:color w:val="0D0D0D"/>
                <w:lang w:eastAsia="ja-JP"/>
              </w:rPr>
              <w:tab/>
              <w:t xml:space="preserve">IF A.3/2A OR A.3/9 THEN o </w:t>
            </w:r>
            <w:smartTag w:uri="urn:schemas-microsoft-com:office:smarttags" w:element="stockticker">
              <w:r w:rsidRPr="00C21991">
                <w:rPr>
                  <w:color w:val="0D0D0D"/>
                  <w:lang w:eastAsia="ja-JP"/>
                </w:rPr>
                <w:t>ELSE</w:t>
              </w:r>
            </w:smartTag>
            <w:r w:rsidRPr="00C21991">
              <w:rPr>
                <w:color w:val="0D0D0D"/>
                <w:lang w:eastAsia="ja-JP"/>
              </w:rPr>
              <w:t xml:space="preserve"> n/a - - </w:t>
            </w:r>
            <w:r w:rsidRPr="00C21991">
              <w:t>P-CSCF (IMS-</w:t>
            </w:r>
            <w:smartTag w:uri="urn:schemas-microsoft-com:office:smarttags" w:element="stockticker">
              <w:r w:rsidRPr="00C21991">
                <w:t>ALG</w:t>
              </w:r>
            </w:smartTag>
            <w:r w:rsidRPr="00C21991">
              <w:t xml:space="preserve">), </w:t>
            </w:r>
            <w:r w:rsidRPr="00C21991">
              <w:rPr>
                <w:color w:val="0D0D0D"/>
                <w:lang w:eastAsia="ja-JP"/>
              </w:rPr>
              <w:t>IBCF.</w:t>
            </w:r>
          </w:p>
          <w:p w14:paraId="46EEBB54" w14:textId="77777777" w:rsidR="00DB73D1" w:rsidRPr="00C21991" w:rsidRDefault="00DB73D1" w:rsidP="00DB73D1">
            <w:pPr>
              <w:pStyle w:val="TAN"/>
              <w:rPr>
                <w:rFonts w:cs="Arial"/>
                <w:color w:val="0D0D0D"/>
                <w:szCs w:val="18"/>
                <w:lang w:eastAsia="ja-JP"/>
              </w:rPr>
            </w:pPr>
            <w:r w:rsidRPr="00C21991">
              <w:rPr>
                <w:color w:val="0D0D0D"/>
                <w:lang w:eastAsia="ja-JP"/>
              </w:rPr>
              <w:t>c120:</w:t>
            </w:r>
            <w:r w:rsidRPr="00C21991">
              <w:rPr>
                <w:color w:val="0D0D0D"/>
                <w:lang w:eastAsia="ja-JP"/>
              </w:rPr>
              <w:tab/>
              <w:t xml:space="preserve">IF A.3/2A OR A.3/9 THEN o </w:t>
            </w:r>
            <w:smartTag w:uri="urn:schemas-microsoft-com:office:smarttags" w:element="stockticker">
              <w:r w:rsidRPr="00C21991">
                <w:rPr>
                  <w:color w:val="0D0D0D"/>
                  <w:lang w:eastAsia="ja-JP"/>
                </w:rPr>
                <w:t>ELSE</w:t>
              </w:r>
            </w:smartTag>
            <w:r w:rsidRPr="00C21991">
              <w:rPr>
                <w:color w:val="0D0D0D"/>
                <w:lang w:eastAsia="ja-JP"/>
              </w:rPr>
              <w:t xml:space="preserve"> n/a - - </w:t>
            </w:r>
            <w:r w:rsidRPr="00C21991">
              <w:t>P-CSCF (IMS-</w:t>
            </w:r>
            <w:smartTag w:uri="urn:schemas-microsoft-com:office:smarttags" w:element="stockticker">
              <w:r w:rsidRPr="00C21991">
                <w:t>ALG</w:t>
              </w:r>
            </w:smartTag>
            <w:r w:rsidRPr="00C21991">
              <w:t xml:space="preserve">), </w:t>
            </w:r>
            <w:r w:rsidRPr="00C21991">
              <w:rPr>
                <w:color w:val="0D0D0D"/>
                <w:lang w:eastAsia="ja-JP"/>
              </w:rPr>
              <w:t>IBCF.</w:t>
            </w:r>
          </w:p>
          <w:p w14:paraId="4F956DAA" w14:textId="77777777" w:rsidR="000D241A" w:rsidRPr="00C21991" w:rsidRDefault="000D241A" w:rsidP="000D241A">
            <w:pPr>
              <w:pStyle w:val="TAN"/>
              <w:rPr>
                <w:rFonts w:cs="Arial"/>
                <w:szCs w:val="18"/>
              </w:rPr>
            </w:pPr>
            <w:r w:rsidRPr="00C21991">
              <w:t>c121:</w:t>
            </w:r>
            <w:r w:rsidRPr="00C21991">
              <w:tab/>
              <w:t xml:space="preserve">IF A.4/15 THEN m </w:t>
            </w:r>
            <w:smartTag w:uri="urn:schemas-microsoft-com:office:smarttags" w:element="stockticker">
              <w:r w:rsidRPr="00C21991">
                <w:t>ELSE</w:t>
              </w:r>
            </w:smartTag>
            <w:r w:rsidRPr="00C21991">
              <w:t xml:space="preserve"> n/a - - the REFER method.</w:t>
            </w:r>
          </w:p>
          <w:p w14:paraId="329CFF08" w14:textId="77777777" w:rsidR="000D241A" w:rsidRPr="00C21991" w:rsidRDefault="000D241A" w:rsidP="000D241A">
            <w:pPr>
              <w:pStyle w:val="TAN"/>
              <w:rPr>
                <w:rFonts w:cs="Arial"/>
                <w:szCs w:val="18"/>
              </w:rPr>
            </w:pPr>
            <w:r w:rsidRPr="00C21991">
              <w:t>c122:</w:t>
            </w:r>
            <w:r w:rsidRPr="00C21991">
              <w:tab/>
              <w:t xml:space="preserve">IF A.4/22 THEN m </w:t>
            </w:r>
            <w:smartTag w:uri="urn:schemas-microsoft-com:office:smarttags" w:element="stockticker">
              <w:r w:rsidRPr="00C21991">
                <w:t>ELSE</w:t>
              </w:r>
            </w:smartTag>
            <w:r w:rsidRPr="00C21991">
              <w:t xml:space="preserve"> n/a - - act as a notifier.</w:t>
            </w:r>
          </w:p>
          <w:p w14:paraId="4BF09B70" w14:textId="77777777" w:rsidR="00F45FF3" w:rsidRPr="00C21991" w:rsidRDefault="00F45FF3" w:rsidP="00F45FF3">
            <w:pPr>
              <w:pStyle w:val="TAN"/>
              <w:rPr>
                <w:rFonts w:cs="Arial"/>
                <w:color w:val="0D0D0D"/>
                <w:szCs w:val="18"/>
                <w:lang w:eastAsia="ja-JP"/>
              </w:rPr>
            </w:pPr>
            <w:r w:rsidRPr="00C21991">
              <w:rPr>
                <w:color w:val="0D0D0D"/>
                <w:lang w:eastAsia="ja-JP"/>
              </w:rPr>
              <w:t>c123:</w:t>
            </w:r>
            <w:r w:rsidRPr="00C21991">
              <w:rPr>
                <w:color w:val="0D0D0D"/>
                <w:lang w:eastAsia="ja-JP"/>
              </w:rPr>
              <w:tab/>
              <w:t xml:space="preserve">IF A.4/111 </w:t>
            </w:r>
            <w:smartTag w:uri="urn:schemas-microsoft-com:office:smarttags" w:element="stockticker">
              <w:r w:rsidRPr="00C21991">
                <w:rPr>
                  <w:color w:val="0D0D0D"/>
                  <w:lang w:eastAsia="ja-JP"/>
                </w:rPr>
                <w:t>AND</w:t>
              </w:r>
            </w:smartTag>
            <w:r w:rsidRPr="00C21991">
              <w:rPr>
                <w:color w:val="0D0D0D"/>
                <w:lang w:eastAsia="ja-JP"/>
              </w:rPr>
              <w:t xml:space="preserve"> (A.3/7A OR A.3/7B OR A.3/9A OR A.3/9B OR A.3/13A OR A.3/13B) THEN m </w:t>
            </w:r>
            <w:smartTag w:uri="urn:schemas-microsoft-com:office:smarttags" w:element="stockticker">
              <w:r w:rsidRPr="00C21991">
                <w:rPr>
                  <w:color w:val="0D0D0D"/>
                  <w:lang w:eastAsia="ja-JP"/>
                </w:rPr>
                <w:t>ELSE</w:t>
              </w:r>
            </w:smartTag>
            <w:r w:rsidRPr="00C21991">
              <w:rPr>
                <w:color w:val="0D0D0D"/>
                <w:lang w:eastAsia="ja-JP"/>
              </w:rPr>
              <w:t xml:space="preserve"> IF A.3/4 OR A.3/7 OR A.3A/102 THEN o </w:t>
            </w:r>
            <w:smartTag w:uri="urn:schemas-microsoft-com:office:smarttags" w:element="stockticker">
              <w:r w:rsidRPr="00C21991">
                <w:rPr>
                  <w:color w:val="0D0D0D"/>
                  <w:lang w:eastAsia="ja-JP"/>
                </w:rPr>
                <w:t>ELSE</w:t>
              </w:r>
            </w:smartTag>
            <w:r w:rsidRPr="00C21991">
              <w:rPr>
                <w:color w:val="0D0D0D"/>
                <w:lang w:eastAsia="ja-JP"/>
              </w:rPr>
              <w:t xml:space="preserve"> n/a.-.-.</w:t>
            </w:r>
            <w:r w:rsidRPr="00C21991">
              <w:t xml:space="preserve">the Relayed-Charge header </w:t>
            </w:r>
            <w:r w:rsidR="00CE1A9B" w:rsidRPr="00C21991">
              <w:t xml:space="preserve">field </w:t>
            </w:r>
            <w:r w:rsidRPr="00C21991">
              <w:t>extension, AS acting as terminating UA, or redirect server, AS acting as originating UA, IBCF (THIG), IBCF (IMS-</w:t>
            </w:r>
            <w:smartTag w:uri="urn:schemas-microsoft-com:office:smarttags" w:element="stockticker">
              <w:r w:rsidRPr="00C21991">
                <w:t>ALG</w:t>
              </w:r>
            </w:smartTag>
            <w:r w:rsidRPr="00C21991">
              <w:t xml:space="preserve">), ISC gateway function (THIG), ISC gateway function (THIG), </w:t>
            </w:r>
            <w:r w:rsidRPr="00C21991">
              <w:rPr>
                <w:color w:val="0D0D0D"/>
                <w:lang w:eastAsia="ja-JP"/>
              </w:rPr>
              <w:t xml:space="preserve">S-CSCF, AS, </w:t>
            </w:r>
            <w:r w:rsidRPr="00C21991">
              <w:t>transit function.</w:t>
            </w:r>
          </w:p>
          <w:p w14:paraId="6888071B" w14:textId="77777777" w:rsidR="00BF2A66" w:rsidRPr="00C21991" w:rsidRDefault="00BF2A66" w:rsidP="00BF2A66">
            <w:pPr>
              <w:pStyle w:val="TAN"/>
              <w:rPr>
                <w:rFonts w:cs="Arial"/>
                <w:color w:val="0D0D0D"/>
                <w:szCs w:val="18"/>
                <w:lang w:eastAsia="ja-JP"/>
              </w:rPr>
            </w:pPr>
            <w:r w:rsidRPr="00C21991">
              <w:t>c124:</w:t>
            </w:r>
            <w:r w:rsidRPr="00C21991">
              <w:tab/>
              <w:t xml:space="preserve">IF A.3/2A OR A.3/9B OR A.3/7 THEN o </w:t>
            </w:r>
            <w:smartTag w:uri="urn:schemas-microsoft-com:office:smarttags" w:element="stockticker">
              <w:r w:rsidRPr="00C21991">
                <w:t>ELSE</w:t>
              </w:r>
            </w:smartTag>
            <w:r w:rsidRPr="00C21991">
              <w:t xml:space="preserve"> n/a - - P-CSCF (IMS-</w:t>
            </w:r>
            <w:smartTag w:uri="urn:schemas-microsoft-com:office:smarttags" w:element="stockticker">
              <w:r w:rsidRPr="00C21991">
                <w:t>ALG</w:t>
              </w:r>
            </w:smartTag>
            <w:r w:rsidRPr="00C21991">
              <w:t>), I-</w:t>
            </w:r>
            <w:smartTag w:uri="urn:schemas-microsoft-com:office:smarttags" w:element="stockticker">
              <w:r w:rsidRPr="00C21991">
                <w:t>BCF</w:t>
              </w:r>
            </w:smartTag>
            <w:r w:rsidRPr="00C21991">
              <w:t xml:space="preserve"> (IMS-</w:t>
            </w:r>
            <w:smartTag w:uri="urn:schemas-microsoft-com:office:smarttags" w:element="stockticker">
              <w:r w:rsidRPr="00C21991">
                <w:t>ALG</w:t>
              </w:r>
            </w:smartTag>
            <w:r w:rsidRPr="00C21991">
              <w:t>), AS.</w:t>
            </w:r>
          </w:p>
          <w:p w14:paraId="45857478" w14:textId="77777777" w:rsidR="006A07C8" w:rsidRPr="00C21991" w:rsidRDefault="006A07C8" w:rsidP="006A07C8">
            <w:pPr>
              <w:pStyle w:val="TAN"/>
            </w:pPr>
            <w:r w:rsidRPr="00C21991">
              <w:t>c125:</w:t>
            </w:r>
            <w:r w:rsidRPr="00C21991">
              <w:tab/>
              <w:t>IF (A.3/4 OR A.3/6 OR A.3/7A OR A.3/7D OR A.3/9B OR A.3/13B OR A.3A/84 OR A.3A/89 OR A.3/2A OR A.3/8 OR A.3/11A) THEN m ELSE IF A.3/1 AND (A.3B/11 OR A.3B/12 OR A.3B/13 OR A.3B/14 OR A.3B/15) AND (A.3B/1 OR A.3B/2 OR A.3B/3 OR A.3B/4 OR A.3B/5 OR A.3B/6 OR A.3B/7 OR A.3B/8 OR A.3B/9) THEN m ELSE n/a. - - S-CSCF, MGCF, AS acting as terminating UA, AS acting as third-party call controller, IBCF (IMS-ALG), ISC gateway function (IMS-ALG), EATF, ATCF acting as UA, P-CSCF (IMS-ALG), MRFC, E-CSCF acting as UA, UE.</w:t>
            </w:r>
          </w:p>
          <w:p w14:paraId="2BD1FB62" w14:textId="77777777" w:rsidR="00017049" w:rsidRPr="00C21991" w:rsidRDefault="00017049" w:rsidP="00017049">
            <w:pPr>
              <w:pStyle w:val="TAN"/>
            </w:pPr>
            <w:r w:rsidRPr="00C21991">
              <w:t>c126:</w:t>
            </w:r>
            <w:r w:rsidR="006E59FF" w:rsidRPr="00C21991">
              <w:tab/>
            </w:r>
            <w:r w:rsidRPr="00C21991">
              <w:t xml:space="preserve">IF A.4/78 THEN o </w:t>
            </w:r>
            <w:smartTag w:uri="urn:schemas-microsoft-com:office:smarttags" w:element="stockticker">
              <w:r w:rsidRPr="00C21991">
                <w:t>ELSE</w:t>
              </w:r>
            </w:smartTag>
            <w:r w:rsidRPr="00C21991">
              <w:t xml:space="preserve"> n/a - - the SIP P-Served-User private header for the 3GPP IM CN subsystem.</w:t>
            </w:r>
          </w:p>
          <w:p w14:paraId="31A5A5A3" w14:textId="77777777" w:rsidR="00EB430B" w:rsidRPr="00C21991" w:rsidRDefault="00017049" w:rsidP="00EB430B">
            <w:pPr>
              <w:pStyle w:val="TAN"/>
            </w:pPr>
            <w:r w:rsidRPr="00C21991">
              <w:t>c127:</w:t>
            </w:r>
            <w:r w:rsidR="006E59FF" w:rsidRPr="00C21991">
              <w:tab/>
            </w:r>
            <w:r w:rsidRPr="00C21991">
              <w:t xml:space="preserve">IF A.4/78 THEN m </w:t>
            </w:r>
            <w:smartTag w:uri="urn:schemas-microsoft-com:office:smarttags" w:element="stockticker">
              <w:r w:rsidRPr="00C21991">
                <w:t>ELSE</w:t>
              </w:r>
            </w:smartTag>
            <w:r w:rsidRPr="00C21991">
              <w:t xml:space="preserve"> n/a - - the SIP P-Served-User private header for the 3GPP IM CN subsystem.</w:t>
            </w:r>
          </w:p>
          <w:p w14:paraId="3AD0192F" w14:textId="77777777" w:rsidR="00017049" w:rsidRPr="00C21991" w:rsidRDefault="00EB430B" w:rsidP="00EB430B">
            <w:pPr>
              <w:pStyle w:val="TAN"/>
            </w:pPr>
            <w:r w:rsidRPr="00C21991">
              <w:t>c128:</w:t>
            </w:r>
            <w:r w:rsidRPr="00C21991">
              <w:tab/>
              <w:t xml:space="preserve">IF A.3/2A OR A.3/9B OR A.3/7 </w:t>
            </w:r>
            <w:r w:rsidR="0099785D" w:rsidRPr="00C21991">
              <w:t xml:space="preserve">OR A.3A/103 </w:t>
            </w:r>
            <w:r w:rsidRPr="00C21991">
              <w:t xml:space="preserve">THEN o </w:t>
            </w:r>
            <w:smartTag w:uri="urn:schemas-microsoft-com:office:smarttags" w:element="stockticker">
              <w:r w:rsidRPr="00C21991">
                <w:t>ELSE</w:t>
              </w:r>
            </w:smartTag>
            <w:r w:rsidRPr="00C21991">
              <w:t xml:space="preserve"> n/a - - P-CSCF (IMS-</w:t>
            </w:r>
            <w:smartTag w:uri="urn:schemas-microsoft-com:office:smarttags" w:element="stockticker">
              <w:r w:rsidRPr="00C21991">
                <w:t>ALG</w:t>
              </w:r>
            </w:smartTag>
            <w:r w:rsidRPr="00C21991">
              <w:t>), IBCF (IMS-</w:t>
            </w:r>
            <w:smartTag w:uri="urn:schemas-microsoft-com:office:smarttags" w:element="stockticker">
              <w:r w:rsidRPr="00C21991">
                <w:t>ALG</w:t>
              </w:r>
            </w:smartTag>
            <w:r w:rsidRPr="00C21991">
              <w:t>), AS</w:t>
            </w:r>
            <w:r w:rsidR="0099785D" w:rsidRPr="00C21991">
              <w:t>, MCPTT server</w:t>
            </w:r>
            <w:r w:rsidRPr="00C21991">
              <w:t>.</w:t>
            </w:r>
          </w:p>
          <w:p w14:paraId="5C62F80A" w14:textId="77777777" w:rsidR="009F2B7A" w:rsidRPr="00C21991" w:rsidRDefault="009F2B7A" w:rsidP="00EB430B">
            <w:pPr>
              <w:pStyle w:val="TAN"/>
            </w:pPr>
            <w:r w:rsidRPr="00C21991">
              <w:t>c129</w:t>
            </w:r>
            <w:r w:rsidRPr="00C21991">
              <w:tab/>
              <w:t xml:space="preserve">IF </w:t>
            </w:r>
            <w:r w:rsidR="003B4D26" w:rsidRPr="00C21991">
              <w:t xml:space="preserve">A.3/6 OR </w:t>
            </w:r>
            <w:r w:rsidRPr="00C21991">
              <w:t xml:space="preserve">A.3/7 OR A.3/9 </w:t>
            </w:r>
            <w:r w:rsidR="003B4D26" w:rsidRPr="00C21991">
              <w:t xml:space="preserve">OR A.3A/81 OR A.3A/81A OR A.3A/81B </w:t>
            </w:r>
            <w:r w:rsidRPr="00C21991">
              <w:t xml:space="preserve">THEN o ELSE n/a - - </w:t>
            </w:r>
            <w:r w:rsidR="003B4D26" w:rsidRPr="00C21991">
              <w:t xml:space="preserve">MGCF, </w:t>
            </w:r>
            <w:r w:rsidRPr="00C21991">
              <w:t>AS, IBCF</w:t>
            </w:r>
            <w:r w:rsidR="003B4D26" w:rsidRPr="00C21991">
              <w:t xml:space="preserve">, </w:t>
            </w:r>
            <w:smartTag w:uri="urn:schemas-microsoft-com:office:smarttags" w:element="stockticker">
              <w:r w:rsidR="003B4D26" w:rsidRPr="00C21991">
                <w:t>MSC</w:t>
              </w:r>
            </w:smartTag>
            <w:r w:rsidR="003B4D26" w:rsidRPr="00C21991">
              <w:t xml:space="preserve"> Server enhanced for ICS, </w:t>
            </w:r>
            <w:smartTag w:uri="urn:schemas-microsoft-com:office:smarttags" w:element="stockticker">
              <w:r w:rsidR="003B4D26" w:rsidRPr="00C21991">
                <w:t>MSC</w:t>
              </w:r>
            </w:smartTag>
            <w:r w:rsidR="003B4D26" w:rsidRPr="00C21991">
              <w:t xml:space="preserve"> server enhanced for SRVCC using SIP interface, </w:t>
            </w:r>
            <w:smartTag w:uri="urn:schemas-microsoft-com:office:smarttags" w:element="stockticker">
              <w:r w:rsidR="003B4D26" w:rsidRPr="00C21991">
                <w:t>MSC</w:t>
              </w:r>
            </w:smartTag>
            <w:r w:rsidR="003B4D26" w:rsidRPr="00C21991">
              <w:t xml:space="preserve"> server enhanced for DRVCC using SIP interface</w:t>
            </w:r>
            <w:r w:rsidRPr="00C21991">
              <w:t>.</w:t>
            </w:r>
          </w:p>
          <w:p w14:paraId="5BD27AE9" w14:textId="77777777" w:rsidR="003B4D26" w:rsidRPr="00C21991" w:rsidRDefault="00F51832" w:rsidP="003B4D26">
            <w:pPr>
              <w:pStyle w:val="TAN"/>
            </w:pPr>
            <w:r w:rsidRPr="00C21991">
              <w:t>c130:</w:t>
            </w:r>
            <w:r w:rsidRPr="00C21991">
              <w:tab/>
              <w:t>IF A.3/1 OR A.3/7 THEN o ELSE n/a - - UE, AS,</w:t>
            </w:r>
          </w:p>
          <w:p w14:paraId="34C23056" w14:textId="77777777" w:rsidR="00F51832" w:rsidRPr="00C21991" w:rsidRDefault="003B4D26" w:rsidP="003B4D26">
            <w:pPr>
              <w:pStyle w:val="TAN"/>
            </w:pPr>
            <w:r w:rsidRPr="00C21991">
              <w:t>c131:</w:t>
            </w:r>
            <w:r w:rsidRPr="00C21991">
              <w:tab/>
              <w:t xml:space="preserve">IF A.3/6 OR A.3A/81 OR A.3A/81A OR A.3A/81B THEN o </w:t>
            </w:r>
            <w:smartTag w:uri="urn:schemas-microsoft-com:office:smarttags" w:element="stockticker">
              <w:r w:rsidRPr="00C21991">
                <w:t>ELSE</w:t>
              </w:r>
            </w:smartTag>
            <w:r w:rsidRPr="00C21991">
              <w:t xml:space="preserve"> n/a - - MGCF, </w:t>
            </w:r>
            <w:smartTag w:uri="urn:schemas-microsoft-com:office:smarttags" w:element="stockticker">
              <w:r w:rsidRPr="00C21991">
                <w:t>MSC</w:t>
              </w:r>
            </w:smartTag>
            <w:r w:rsidRPr="00C21991">
              <w:t xml:space="preserve"> server enhanced for ICS, </w:t>
            </w:r>
            <w:smartTag w:uri="urn:schemas-microsoft-com:office:smarttags" w:element="stockticker">
              <w:r w:rsidRPr="00C21991">
                <w:t>MSC</w:t>
              </w:r>
            </w:smartTag>
            <w:r w:rsidRPr="00C21991">
              <w:t xml:space="preserve"> server enhanced for SRVCC using SIP interface, </w:t>
            </w:r>
            <w:smartTag w:uri="urn:schemas-microsoft-com:office:smarttags" w:element="stockticker">
              <w:r w:rsidRPr="00C21991">
                <w:t>MSC</w:t>
              </w:r>
            </w:smartTag>
            <w:r w:rsidRPr="00C21991">
              <w:t xml:space="preserve"> server enhanced for DRVCC using SIP interface.</w:t>
            </w:r>
          </w:p>
          <w:p w14:paraId="18C5181B" w14:textId="77777777" w:rsidR="00CC5FF5" w:rsidRPr="00C21991" w:rsidRDefault="00CC5FF5" w:rsidP="00570F12">
            <w:pPr>
              <w:pStyle w:val="TAN"/>
            </w:pPr>
            <w:r w:rsidRPr="00C21991">
              <w:t>c132:</w:t>
            </w:r>
            <w:r w:rsidRPr="00C21991">
              <w:tab/>
              <w:t>IF A.3/6 OR A.3/7 OR A.3/9 THEN o ELSE n/a - - MGCF, AS, IBCF.</w:t>
            </w:r>
          </w:p>
          <w:p w14:paraId="5C3A7483" w14:textId="77777777" w:rsidR="00013669" w:rsidRPr="00C21991" w:rsidRDefault="00013669" w:rsidP="00013669">
            <w:pPr>
              <w:pStyle w:val="TAN"/>
            </w:pPr>
            <w:r w:rsidRPr="00C21991">
              <w:t>c133:</w:t>
            </w:r>
            <w:r w:rsidRPr="00C21991">
              <w:tab/>
              <w:t>IF A.3/2 OR A.3/7 OR A.3/9 THEN o ELSE n/a - - P-CSCF, AS, IBCF.</w:t>
            </w:r>
          </w:p>
          <w:p w14:paraId="4994A1FA" w14:textId="77777777" w:rsidR="00D77D15" w:rsidRPr="00C21991" w:rsidRDefault="00D77D15" w:rsidP="00570F12">
            <w:pPr>
              <w:pStyle w:val="TAN"/>
            </w:pPr>
            <w:r w:rsidRPr="00C21991">
              <w:t>c134</w:t>
            </w:r>
            <w:r w:rsidRPr="00C21991">
              <w:tab/>
              <w:t>IF A.4/60 THEN o ELSE n/a - - the Geolocation header field</w:t>
            </w:r>
          </w:p>
          <w:p w14:paraId="6616CC3C" w14:textId="77777777" w:rsidR="00503AF7" w:rsidRPr="00C21991" w:rsidRDefault="00503AF7" w:rsidP="007939D3">
            <w:pPr>
              <w:pStyle w:val="TAN"/>
            </w:pPr>
            <w:r w:rsidRPr="00C21991">
              <w:t>c135:</w:t>
            </w:r>
            <w:r w:rsidRPr="00C21991">
              <w:tab/>
              <w:t>IF A.3/1 OR A.3/2 OR A.3/7 OR A.3/9 THEN o ELSE n/a - - UE, P-CSCF, AS, IBCF.</w:t>
            </w:r>
          </w:p>
          <w:p w14:paraId="13A60087" w14:textId="77777777" w:rsidR="009E2CBD" w:rsidRPr="00C21991" w:rsidRDefault="009E2CBD" w:rsidP="009E2CBD">
            <w:pPr>
              <w:pStyle w:val="TAN"/>
            </w:pPr>
            <w:r w:rsidRPr="00C21991">
              <w:t>c136:</w:t>
            </w:r>
            <w:r w:rsidRPr="00C21991">
              <w:tab/>
              <w:t>IF A.3/1 THEN o ELSE n/a - - UE.</w:t>
            </w:r>
          </w:p>
          <w:p w14:paraId="626EEFA4" w14:textId="77777777" w:rsidR="00CE615F" w:rsidRPr="00C21991" w:rsidRDefault="00CE615F" w:rsidP="009E2CBD">
            <w:pPr>
              <w:pStyle w:val="TAN"/>
            </w:pPr>
            <w:r w:rsidRPr="00C21991">
              <w:t>c137:</w:t>
            </w:r>
            <w:r w:rsidRPr="00C21991">
              <w:tab/>
              <w:t>IF A.3/7 OR A.3/9 THEN o ELSE n/a - - AS, IBCF.</w:t>
            </w:r>
          </w:p>
          <w:p w14:paraId="54EC540C" w14:textId="77777777" w:rsidR="00355AF5" w:rsidRPr="00C21991" w:rsidRDefault="00355AF5" w:rsidP="00355AF5">
            <w:pPr>
              <w:pStyle w:val="TAN"/>
            </w:pPr>
            <w:r w:rsidRPr="00C21991">
              <w:t>c138:</w:t>
            </w:r>
            <w:r w:rsidRPr="00C21991">
              <w:tab/>
              <w:t>IF A.4/38C AND (A.3/7 OR A.3/9) THEN m ELSE n/a - - Multiple SIP Reason Header Field Values (carrying STIR codes in Reason header fields in SIP responses), AS, IBCF.</w:t>
            </w:r>
          </w:p>
          <w:p w14:paraId="096138AA" w14:textId="77777777" w:rsidR="00A22FDA" w:rsidRPr="00C21991" w:rsidRDefault="00A22FDA" w:rsidP="00355AF5">
            <w:pPr>
              <w:pStyle w:val="TAN"/>
            </w:pPr>
            <w:del w:id="3036" w:author="CR6749" w:date="2025-11-01T22:00:00Z">
              <w:r w:rsidRPr="00C21991" w:rsidDel="00B73B7E">
                <w:delText>n</w:delText>
              </w:r>
            </w:del>
            <w:r w:rsidRPr="00C21991">
              <w:t>c139:</w:t>
            </w:r>
            <w:r w:rsidRPr="00C21991">
              <w:tab/>
              <w:t>IF A.3/1 OR A.3/7 OR A.3/9 THEN o ELSE n/a - - UE, AS, IBCF.</w:t>
            </w:r>
          </w:p>
          <w:p w14:paraId="71C77F3D" w14:textId="77777777" w:rsidR="005D4AF3" w:rsidRPr="00C21991" w:rsidRDefault="005D4AF3" w:rsidP="00355AF5">
            <w:pPr>
              <w:pStyle w:val="TAN"/>
            </w:pPr>
            <w:r w:rsidRPr="00C21991">
              <w:t>c</w:t>
            </w:r>
            <w:ins w:id="3037" w:author="CR6749" w:date="2025-11-01T22:00:00Z">
              <w:r w:rsidR="00B73B7E">
                <w:t>140</w:t>
              </w:r>
            </w:ins>
            <w:del w:id="3038" w:author="CR6749" w:date="2025-11-01T22:00:00Z">
              <w:r w:rsidRPr="00C21991" w:rsidDel="00B73B7E">
                <w:rPr>
                  <w:rFonts w:hint="eastAsia"/>
                  <w:lang w:val="en-US" w:eastAsia="zh-CN"/>
                </w:rPr>
                <w:delText>yyy</w:delText>
              </w:r>
            </w:del>
            <w:r w:rsidRPr="00C21991">
              <w:t>:</w:t>
            </w:r>
            <w:r w:rsidRPr="00C21991">
              <w:tab/>
              <w:t xml:space="preserve">IF A.3/7 THEN </w:t>
            </w:r>
            <w:r w:rsidRPr="00C21991">
              <w:rPr>
                <w:rFonts w:hint="eastAsia"/>
                <w:lang w:val="en-US" w:eastAsia="zh-CN"/>
              </w:rPr>
              <w:t>m</w:t>
            </w:r>
            <w:r w:rsidRPr="00C21991">
              <w:t xml:space="preserve"> ELSE n/a - - AS.</w:t>
            </w:r>
          </w:p>
          <w:p w14:paraId="0D692AD1" w14:textId="77777777" w:rsidR="009E2CBD" w:rsidRPr="00C21991" w:rsidRDefault="009E2CBD" w:rsidP="007939D3">
            <w:pPr>
              <w:pStyle w:val="TAN"/>
            </w:pPr>
          </w:p>
          <w:p w14:paraId="169C5DE2" w14:textId="77777777" w:rsidR="00D17D10" w:rsidRPr="00C21991" w:rsidRDefault="00D17D10" w:rsidP="00D17D10">
            <w:pPr>
              <w:pStyle w:val="TAN"/>
            </w:pPr>
            <w:r w:rsidRPr="00C21991">
              <w:t>o.1:</w:t>
            </w:r>
            <w:r w:rsidRPr="00C21991">
              <w:tab/>
              <w:t>At least one of these capabilities is supported.</w:t>
            </w:r>
          </w:p>
          <w:p w14:paraId="07CA654C" w14:textId="77777777" w:rsidR="00D17D10" w:rsidRPr="00C21991" w:rsidRDefault="00D17D10" w:rsidP="00D17D10">
            <w:pPr>
              <w:pStyle w:val="TAN"/>
            </w:pPr>
            <w:r w:rsidRPr="00C21991">
              <w:t>o.2:</w:t>
            </w:r>
            <w:r w:rsidR="006E59FF" w:rsidRPr="00C21991">
              <w:tab/>
            </w:r>
            <w:r w:rsidRPr="00C21991">
              <w:t>At least one of these capabilities is supported.</w:t>
            </w:r>
          </w:p>
          <w:p w14:paraId="7A9CBEF1" w14:textId="77777777" w:rsidR="00D17D10" w:rsidRPr="00C21991" w:rsidRDefault="00D17D10" w:rsidP="00D17D10">
            <w:pPr>
              <w:pStyle w:val="TAN"/>
            </w:pPr>
            <w:r w:rsidRPr="00C21991">
              <w:t>o.3:</w:t>
            </w:r>
            <w:r w:rsidR="006E59FF" w:rsidRPr="00C21991">
              <w:tab/>
            </w:r>
            <w:r w:rsidRPr="00C21991">
              <w:t>At least one of these capabilities is supported.</w:t>
            </w:r>
          </w:p>
          <w:p w14:paraId="6A561571" w14:textId="77777777" w:rsidR="00D17D10" w:rsidRPr="00C21991" w:rsidRDefault="00D17D10" w:rsidP="00D17D10">
            <w:pPr>
              <w:pStyle w:val="TAN"/>
            </w:pPr>
            <w:r w:rsidRPr="00C21991">
              <w:t>o.4:</w:t>
            </w:r>
            <w:r w:rsidRPr="00C21991">
              <w:tab/>
              <w:t>At least one of these capabilities is supported.</w:t>
            </w:r>
          </w:p>
          <w:p w14:paraId="03816D7E" w14:textId="77777777" w:rsidR="00D17D10" w:rsidRPr="00C21991" w:rsidRDefault="00D17D10" w:rsidP="00D17D10">
            <w:pPr>
              <w:pStyle w:val="TAN"/>
            </w:pPr>
            <w:r w:rsidRPr="00C21991">
              <w:t>o.5:</w:t>
            </w:r>
            <w:r w:rsidRPr="00C21991">
              <w:tab/>
              <w:t>At least one of these capabilities is supported.</w:t>
            </w:r>
          </w:p>
          <w:p w14:paraId="17521B4C" w14:textId="77777777" w:rsidR="00D17D10" w:rsidRPr="00C21991" w:rsidRDefault="00D17D10" w:rsidP="00D17D10">
            <w:pPr>
              <w:pStyle w:val="TAN"/>
            </w:pPr>
            <w:r w:rsidRPr="00C21991">
              <w:t>o.6:</w:t>
            </w:r>
            <w:r w:rsidRPr="00C21991">
              <w:tab/>
              <w:t>It is mandatory to support at least one of these items.</w:t>
            </w:r>
          </w:p>
          <w:p w14:paraId="43EDDFA4" w14:textId="77777777" w:rsidR="008B217A" w:rsidRPr="00C21991" w:rsidRDefault="008B217A" w:rsidP="00D17D10">
            <w:pPr>
              <w:pStyle w:val="TAN"/>
            </w:pPr>
            <w:r w:rsidRPr="00C21991">
              <w:t>o.7:</w:t>
            </w:r>
            <w:r w:rsidRPr="00C21991">
              <w:tab/>
              <w:t>At least one of these capabilities is supported.</w:t>
            </w:r>
          </w:p>
        </w:tc>
      </w:tr>
      <w:tr w:rsidR="00544C37" w:rsidRPr="00C21991" w14:paraId="1C2BA56C" w14:textId="77777777" w:rsidTr="00C21991">
        <w:trPr>
          <w:cantSplit/>
        </w:trPr>
        <w:tc>
          <w:tcPr>
            <w:tcW w:w="9539" w:type="dxa"/>
            <w:gridSpan w:val="6"/>
          </w:tcPr>
          <w:p w14:paraId="5B3EDF8D" w14:textId="77777777" w:rsidR="00544C37" w:rsidRPr="00C21991" w:rsidRDefault="00544C37" w:rsidP="007C32FA">
            <w:pPr>
              <w:pStyle w:val="TAN"/>
            </w:pPr>
            <w:r w:rsidRPr="00C21991">
              <w:t>NOTE 1:</w:t>
            </w:r>
            <w:r w:rsidRPr="00C21991">
              <w:tab/>
              <w:t>An AS acting as a proxy may be outside the trust domain, and therefore not able to support the capability for that reason; in this case it is perfectly reasonable for the header to be passed on transparently, as specified in the PDU parts of the profile.</w:t>
            </w:r>
          </w:p>
          <w:p w14:paraId="1612F898" w14:textId="77777777" w:rsidR="009242F1" w:rsidRPr="00C21991" w:rsidRDefault="00544C37" w:rsidP="009242F1">
            <w:pPr>
              <w:pStyle w:val="TAN"/>
            </w:pPr>
            <w:r w:rsidRPr="00C21991">
              <w:t>NOTE 2:</w:t>
            </w:r>
            <w:r w:rsidRPr="00C21991">
              <w:tab/>
              <w:t>If a UE is unable to become engaged in a service that potentially requires the ability to identify and interact with a specific UE even when multiple UEs share the same single Public User Identity then the UE support can be "o" instead of "m". Examples include telemetry applications, where point-to-point communication is desired between two users.</w:t>
            </w:r>
          </w:p>
          <w:p w14:paraId="70D7A6EC" w14:textId="77777777" w:rsidR="00E26DD4" w:rsidRPr="00C21991" w:rsidRDefault="009242F1" w:rsidP="009242F1">
            <w:pPr>
              <w:pStyle w:val="TAN"/>
            </w:pPr>
            <w:r w:rsidRPr="00C21991">
              <w:t>NOTE 3:</w:t>
            </w:r>
            <w:r w:rsidRPr="00C21991">
              <w:tab/>
              <w:t>AS performing a service number translation (</w:t>
            </w:r>
            <w:proofErr w:type="spellStart"/>
            <w:r w:rsidRPr="00C21991">
              <w:t>eg.</w:t>
            </w:r>
            <w:proofErr w:type="spellEnd"/>
            <w:r w:rsidRPr="00C21991">
              <w:t xml:space="preserve"> Freephone)</w:t>
            </w:r>
          </w:p>
        </w:tc>
      </w:tr>
    </w:tbl>
    <w:p w14:paraId="5175D31C" w14:textId="77777777" w:rsidR="00897956" w:rsidRPr="00C21991" w:rsidRDefault="00897956"/>
    <w:p w14:paraId="3030BFD3" w14:textId="77777777" w:rsidR="00897956" w:rsidRPr="00C21991" w:rsidRDefault="00897956">
      <w:pPr>
        <w:keepNext/>
        <w:keepLines/>
      </w:pPr>
      <w:r w:rsidRPr="00C21991">
        <w:t>Prerequisite A.</w:t>
      </w:r>
      <w:r w:rsidR="00EA3676" w:rsidRPr="00C21991">
        <w:t>4</w:t>
      </w:r>
      <w:r w:rsidRPr="00C21991">
        <w:t>/20 - - SIP specific event notification</w:t>
      </w:r>
    </w:p>
    <w:p w14:paraId="593BD5A5" w14:textId="77777777" w:rsidR="00897956" w:rsidRPr="00C21991" w:rsidRDefault="00897956">
      <w:pPr>
        <w:pStyle w:val="TH"/>
      </w:pPr>
      <w:bookmarkStart w:id="3039" w:name="_CRTableA_4A"/>
      <w:r w:rsidRPr="00C21991">
        <w:t>Table </w:t>
      </w:r>
      <w:bookmarkEnd w:id="3039"/>
      <w:r w:rsidRPr="00C21991">
        <w:t>A.4A: Supported event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D724DF4" w14:textId="77777777">
        <w:trPr>
          <w:cantSplit/>
        </w:trPr>
        <w:tc>
          <w:tcPr>
            <w:tcW w:w="851" w:type="dxa"/>
            <w:vMerge w:val="restart"/>
          </w:tcPr>
          <w:p w14:paraId="67800C88" w14:textId="77777777" w:rsidR="00897956" w:rsidRPr="00C21991" w:rsidRDefault="00897956">
            <w:pPr>
              <w:pStyle w:val="TAH"/>
            </w:pPr>
            <w:r w:rsidRPr="00C21991">
              <w:t>Item</w:t>
            </w:r>
          </w:p>
        </w:tc>
        <w:tc>
          <w:tcPr>
            <w:tcW w:w="2665" w:type="dxa"/>
            <w:vMerge w:val="restart"/>
          </w:tcPr>
          <w:p w14:paraId="366DA555" w14:textId="77777777" w:rsidR="00897956" w:rsidRPr="00C21991" w:rsidRDefault="00897956">
            <w:pPr>
              <w:pStyle w:val="TAH"/>
            </w:pPr>
            <w:r w:rsidRPr="00C21991">
              <w:t>Does the implementation support</w:t>
            </w:r>
          </w:p>
        </w:tc>
        <w:tc>
          <w:tcPr>
            <w:tcW w:w="3063" w:type="dxa"/>
            <w:gridSpan w:val="3"/>
          </w:tcPr>
          <w:p w14:paraId="276C853F" w14:textId="77777777" w:rsidR="00897956" w:rsidRPr="00C21991" w:rsidRDefault="00897956">
            <w:pPr>
              <w:pStyle w:val="TAH"/>
            </w:pPr>
            <w:r w:rsidRPr="00C21991">
              <w:t>Subscriber</w:t>
            </w:r>
          </w:p>
        </w:tc>
        <w:tc>
          <w:tcPr>
            <w:tcW w:w="3063" w:type="dxa"/>
            <w:gridSpan w:val="3"/>
          </w:tcPr>
          <w:p w14:paraId="094093C9" w14:textId="77777777" w:rsidR="00897956" w:rsidRPr="00C21991" w:rsidRDefault="00897956">
            <w:pPr>
              <w:pStyle w:val="TAH"/>
              <w:rPr>
                <w:b w:val="0"/>
              </w:rPr>
            </w:pPr>
            <w:r w:rsidRPr="00C21991">
              <w:t>Notifier</w:t>
            </w:r>
          </w:p>
        </w:tc>
      </w:tr>
      <w:tr w:rsidR="00897956" w:rsidRPr="00C21991" w14:paraId="2697ADFD" w14:textId="77777777">
        <w:trPr>
          <w:cantSplit/>
        </w:trPr>
        <w:tc>
          <w:tcPr>
            <w:tcW w:w="851" w:type="dxa"/>
            <w:vMerge/>
          </w:tcPr>
          <w:p w14:paraId="75254B80" w14:textId="77777777" w:rsidR="00897956" w:rsidRPr="00C21991" w:rsidRDefault="00897956">
            <w:pPr>
              <w:pStyle w:val="TAH"/>
            </w:pPr>
          </w:p>
        </w:tc>
        <w:tc>
          <w:tcPr>
            <w:tcW w:w="2665" w:type="dxa"/>
            <w:vMerge/>
          </w:tcPr>
          <w:p w14:paraId="32CE60BE" w14:textId="77777777" w:rsidR="00897956" w:rsidRPr="00C21991" w:rsidRDefault="00897956">
            <w:pPr>
              <w:pStyle w:val="TAH"/>
            </w:pPr>
          </w:p>
        </w:tc>
        <w:tc>
          <w:tcPr>
            <w:tcW w:w="1021" w:type="dxa"/>
          </w:tcPr>
          <w:p w14:paraId="32621A96" w14:textId="77777777" w:rsidR="00897956" w:rsidRPr="00C21991" w:rsidRDefault="00897956">
            <w:pPr>
              <w:pStyle w:val="TAH"/>
            </w:pPr>
            <w:r w:rsidRPr="00C21991">
              <w:t>Ref.</w:t>
            </w:r>
          </w:p>
        </w:tc>
        <w:tc>
          <w:tcPr>
            <w:tcW w:w="1021" w:type="dxa"/>
          </w:tcPr>
          <w:p w14:paraId="78A2C3DB" w14:textId="77777777" w:rsidR="00897956" w:rsidRPr="00C21991" w:rsidRDefault="00897956">
            <w:pPr>
              <w:pStyle w:val="TAH"/>
            </w:pPr>
            <w:r w:rsidRPr="00C21991">
              <w:t>RFC status</w:t>
            </w:r>
          </w:p>
        </w:tc>
        <w:tc>
          <w:tcPr>
            <w:tcW w:w="1021" w:type="dxa"/>
          </w:tcPr>
          <w:p w14:paraId="1740A0D2" w14:textId="77777777" w:rsidR="00897956" w:rsidRPr="00C21991" w:rsidRDefault="00897956">
            <w:pPr>
              <w:pStyle w:val="TAH"/>
            </w:pPr>
            <w:r w:rsidRPr="00C21991">
              <w:t>Profile status</w:t>
            </w:r>
          </w:p>
        </w:tc>
        <w:tc>
          <w:tcPr>
            <w:tcW w:w="1021" w:type="dxa"/>
          </w:tcPr>
          <w:p w14:paraId="2566604C" w14:textId="77777777" w:rsidR="00897956" w:rsidRPr="00C21991" w:rsidRDefault="00897956">
            <w:pPr>
              <w:pStyle w:val="TAH"/>
            </w:pPr>
            <w:r w:rsidRPr="00C21991">
              <w:t>Ref.</w:t>
            </w:r>
          </w:p>
        </w:tc>
        <w:tc>
          <w:tcPr>
            <w:tcW w:w="1021" w:type="dxa"/>
          </w:tcPr>
          <w:p w14:paraId="63890C70" w14:textId="77777777" w:rsidR="00897956" w:rsidRPr="00C21991" w:rsidRDefault="00897956">
            <w:pPr>
              <w:pStyle w:val="TAH"/>
            </w:pPr>
            <w:r w:rsidRPr="00C21991">
              <w:t>RFC status</w:t>
            </w:r>
          </w:p>
        </w:tc>
        <w:tc>
          <w:tcPr>
            <w:tcW w:w="1021" w:type="dxa"/>
          </w:tcPr>
          <w:p w14:paraId="1BAF13CF" w14:textId="77777777" w:rsidR="00897956" w:rsidRPr="00C21991" w:rsidRDefault="00897956">
            <w:pPr>
              <w:pStyle w:val="TAH"/>
            </w:pPr>
            <w:r w:rsidRPr="00C21991">
              <w:t>Profile status</w:t>
            </w:r>
          </w:p>
        </w:tc>
      </w:tr>
      <w:tr w:rsidR="00897956" w:rsidRPr="00C21991" w14:paraId="712292F3" w14:textId="77777777">
        <w:tc>
          <w:tcPr>
            <w:tcW w:w="851" w:type="dxa"/>
          </w:tcPr>
          <w:p w14:paraId="23FA88D2" w14:textId="77777777" w:rsidR="00897956" w:rsidRPr="00C21991" w:rsidRDefault="00897956">
            <w:pPr>
              <w:pStyle w:val="TAL"/>
            </w:pPr>
            <w:r w:rsidRPr="00C21991">
              <w:t>1</w:t>
            </w:r>
          </w:p>
        </w:tc>
        <w:tc>
          <w:tcPr>
            <w:tcW w:w="2665" w:type="dxa"/>
          </w:tcPr>
          <w:p w14:paraId="5D5FA5D2" w14:textId="77777777" w:rsidR="00897956" w:rsidRPr="00C21991" w:rsidRDefault="00897956">
            <w:pPr>
              <w:pStyle w:val="TAL"/>
            </w:pPr>
            <w:r w:rsidRPr="00C21991">
              <w:t>reg event package?</w:t>
            </w:r>
          </w:p>
        </w:tc>
        <w:tc>
          <w:tcPr>
            <w:tcW w:w="1021" w:type="dxa"/>
          </w:tcPr>
          <w:p w14:paraId="396958B5" w14:textId="77777777" w:rsidR="00897956" w:rsidRPr="00C21991" w:rsidRDefault="00897956">
            <w:pPr>
              <w:pStyle w:val="TAL"/>
            </w:pPr>
            <w:r w:rsidRPr="00C21991">
              <w:t>[43]</w:t>
            </w:r>
          </w:p>
        </w:tc>
        <w:tc>
          <w:tcPr>
            <w:tcW w:w="1021" w:type="dxa"/>
          </w:tcPr>
          <w:p w14:paraId="197CF56B" w14:textId="77777777" w:rsidR="00897956" w:rsidRPr="00C21991" w:rsidRDefault="00897956">
            <w:pPr>
              <w:pStyle w:val="TAL"/>
            </w:pPr>
            <w:r w:rsidRPr="00C21991">
              <w:t>c1</w:t>
            </w:r>
          </w:p>
        </w:tc>
        <w:tc>
          <w:tcPr>
            <w:tcW w:w="1021" w:type="dxa"/>
          </w:tcPr>
          <w:p w14:paraId="69DFBF4B" w14:textId="77777777" w:rsidR="00897956" w:rsidRPr="00C21991" w:rsidRDefault="00897956">
            <w:pPr>
              <w:pStyle w:val="TAL"/>
            </w:pPr>
            <w:r w:rsidRPr="00C21991">
              <w:t>c3</w:t>
            </w:r>
          </w:p>
        </w:tc>
        <w:tc>
          <w:tcPr>
            <w:tcW w:w="1021" w:type="dxa"/>
          </w:tcPr>
          <w:p w14:paraId="47BA8DA4" w14:textId="77777777" w:rsidR="00897956" w:rsidRPr="00C21991" w:rsidRDefault="00897956">
            <w:pPr>
              <w:pStyle w:val="TAL"/>
            </w:pPr>
            <w:r w:rsidRPr="00C21991">
              <w:t>[43]</w:t>
            </w:r>
          </w:p>
        </w:tc>
        <w:tc>
          <w:tcPr>
            <w:tcW w:w="1021" w:type="dxa"/>
          </w:tcPr>
          <w:p w14:paraId="5AD8ADE9" w14:textId="77777777" w:rsidR="00897956" w:rsidRPr="00C21991" w:rsidRDefault="00897956">
            <w:pPr>
              <w:pStyle w:val="TAL"/>
            </w:pPr>
            <w:r w:rsidRPr="00C21991">
              <w:t>c2</w:t>
            </w:r>
          </w:p>
        </w:tc>
        <w:tc>
          <w:tcPr>
            <w:tcW w:w="1021" w:type="dxa"/>
          </w:tcPr>
          <w:p w14:paraId="45949B9C" w14:textId="77777777" w:rsidR="00897956" w:rsidRPr="00C21991" w:rsidRDefault="00897956">
            <w:pPr>
              <w:pStyle w:val="TAL"/>
            </w:pPr>
            <w:r w:rsidRPr="00C21991">
              <w:t>c4</w:t>
            </w:r>
          </w:p>
        </w:tc>
      </w:tr>
      <w:tr w:rsidR="003D6B23" w:rsidRPr="00C21991" w14:paraId="49B0E59E" w14:textId="77777777">
        <w:tc>
          <w:tcPr>
            <w:tcW w:w="851" w:type="dxa"/>
          </w:tcPr>
          <w:p w14:paraId="566C67F7" w14:textId="77777777" w:rsidR="003D6B23" w:rsidRPr="00C21991" w:rsidRDefault="003D6B23" w:rsidP="00584FD0">
            <w:pPr>
              <w:pStyle w:val="TAL"/>
            </w:pPr>
            <w:r w:rsidRPr="00C21991">
              <w:t>1A</w:t>
            </w:r>
          </w:p>
        </w:tc>
        <w:tc>
          <w:tcPr>
            <w:tcW w:w="2665" w:type="dxa"/>
          </w:tcPr>
          <w:p w14:paraId="17DD59F5" w14:textId="77777777" w:rsidR="003D6B23" w:rsidRPr="00C21991" w:rsidRDefault="003D6B23" w:rsidP="00584FD0">
            <w:pPr>
              <w:pStyle w:val="TAL"/>
            </w:pPr>
            <w:r w:rsidRPr="00C21991">
              <w:t>reg event package extension for GRUUs?</w:t>
            </w:r>
          </w:p>
        </w:tc>
        <w:tc>
          <w:tcPr>
            <w:tcW w:w="1021" w:type="dxa"/>
          </w:tcPr>
          <w:p w14:paraId="21D0BCB6" w14:textId="77777777" w:rsidR="003D6B23" w:rsidRPr="00C21991" w:rsidRDefault="003D6B23" w:rsidP="00584FD0">
            <w:pPr>
              <w:pStyle w:val="TAL"/>
            </w:pPr>
            <w:r w:rsidRPr="00C21991">
              <w:t>[94]</w:t>
            </w:r>
          </w:p>
        </w:tc>
        <w:tc>
          <w:tcPr>
            <w:tcW w:w="1021" w:type="dxa"/>
          </w:tcPr>
          <w:p w14:paraId="5FE44824" w14:textId="77777777" w:rsidR="003D6B23" w:rsidRPr="00C21991" w:rsidRDefault="003D6B23" w:rsidP="00584FD0">
            <w:pPr>
              <w:pStyle w:val="TAL"/>
            </w:pPr>
            <w:r w:rsidRPr="00C21991">
              <w:t>c1</w:t>
            </w:r>
          </w:p>
        </w:tc>
        <w:tc>
          <w:tcPr>
            <w:tcW w:w="1021" w:type="dxa"/>
          </w:tcPr>
          <w:p w14:paraId="53B0657E" w14:textId="77777777" w:rsidR="003D6B23" w:rsidRPr="00C21991" w:rsidRDefault="003D6B23" w:rsidP="00584FD0">
            <w:pPr>
              <w:pStyle w:val="TAL"/>
            </w:pPr>
            <w:r w:rsidRPr="00C21991">
              <w:t>c25</w:t>
            </w:r>
          </w:p>
        </w:tc>
        <w:tc>
          <w:tcPr>
            <w:tcW w:w="1021" w:type="dxa"/>
          </w:tcPr>
          <w:p w14:paraId="31327980" w14:textId="77777777" w:rsidR="003D6B23" w:rsidRPr="00C21991" w:rsidRDefault="003D6B23" w:rsidP="00584FD0">
            <w:pPr>
              <w:pStyle w:val="TAL"/>
            </w:pPr>
            <w:r w:rsidRPr="00C21991">
              <w:t>[94]</w:t>
            </w:r>
          </w:p>
        </w:tc>
        <w:tc>
          <w:tcPr>
            <w:tcW w:w="1021" w:type="dxa"/>
          </w:tcPr>
          <w:p w14:paraId="786BFE76" w14:textId="77777777" w:rsidR="003D6B23" w:rsidRPr="00C21991" w:rsidRDefault="003D6B23" w:rsidP="00584FD0">
            <w:pPr>
              <w:pStyle w:val="TAL"/>
            </w:pPr>
            <w:r w:rsidRPr="00C21991">
              <w:t>c2</w:t>
            </w:r>
          </w:p>
        </w:tc>
        <w:tc>
          <w:tcPr>
            <w:tcW w:w="1021" w:type="dxa"/>
          </w:tcPr>
          <w:p w14:paraId="620DE256" w14:textId="77777777" w:rsidR="003D6B23" w:rsidRPr="00C21991" w:rsidRDefault="003D6B23" w:rsidP="00584FD0">
            <w:pPr>
              <w:pStyle w:val="TAL"/>
            </w:pPr>
            <w:r w:rsidRPr="00C21991">
              <w:t>c4</w:t>
            </w:r>
          </w:p>
        </w:tc>
      </w:tr>
      <w:tr w:rsidR="00897956" w:rsidRPr="00C21991" w14:paraId="1063C62A" w14:textId="77777777">
        <w:tc>
          <w:tcPr>
            <w:tcW w:w="851" w:type="dxa"/>
          </w:tcPr>
          <w:p w14:paraId="2265B937" w14:textId="77777777" w:rsidR="00897956" w:rsidRPr="00C21991" w:rsidRDefault="00897956">
            <w:pPr>
              <w:pStyle w:val="TAL"/>
            </w:pPr>
            <w:r w:rsidRPr="00C21991">
              <w:t>2</w:t>
            </w:r>
          </w:p>
        </w:tc>
        <w:tc>
          <w:tcPr>
            <w:tcW w:w="2665" w:type="dxa"/>
          </w:tcPr>
          <w:p w14:paraId="337F2C27" w14:textId="77777777" w:rsidR="00897956" w:rsidRPr="00C21991" w:rsidRDefault="00897956">
            <w:pPr>
              <w:pStyle w:val="TAL"/>
            </w:pPr>
            <w:r w:rsidRPr="00C21991">
              <w:t>refer package?</w:t>
            </w:r>
          </w:p>
        </w:tc>
        <w:tc>
          <w:tcPr>
            <w:tcW w:w="1021" w:type="dxa"/>
          </w:tcPr>
          <w:p w14:paraId="30CD9E59" w14:textId="77777777" w:rsidR="00897956" w:rsidRPr="00C21991" w:rsidRDefault="00897956">
            <w:pPr>
              <w:pStyle w:val="TAL"/>
            </w:pPr>
            <w:r w:rsidRPr="00C21991">
              <w:t>[36] 3</w:t>
            </w:r>
          </w:p>
        </w:tc>
        <w:tc>
          <w:tcPr>
            <w:tcW w:w="1021" w:type="dxa"/>
          </w:tcPr>
          <w:p w14:paraId="5B408F6D" w14:textId="77777777" w:rsidR="00897956" w:rsidRPr="00C21991" w:rsidRDefault="00897956">
            <w:pPr>
              <w:pStyle w:val="TAL"/>
            </w:pPr>
            <w:r w:rsidRPr="00C21991">
              <w:t>c13</w:t>
            </w:r>
          </w:p>
        </w:tc>
        <w:tc>
          <w:tcPr>
            <w:tcW w:w="1021" w:type="dxa"/>
          </w:tcPr>
          <w:p w14:paraId="56CB334B" w14:textId="77777777" w:rsidR="00897956" w:rsidRPr="00C21991" w:rsidRDefault="00897956">
            <w:pPr>
              <w:pStyle w:val="TAL"/>
            </w:pPr>
            <w:r w:rsidRPr="00C21991">
              <w:t>c13</w:t>
            </w:r>
          </w:p>
        </w:tc>
        <w:tc>
          <w:tcPr>
            <w:tcW w:w="1021" w:type="dxa"/>
          </w:tcPr>
          <w:p w14:paraId="4C7BB743" w14:textId="77777777" w:rsidR="00897956" w:rsidRPr="00C21991" w:rsidRDefault="00897956">
            <w:pPr>
              <w:pStyle w:val="TAL"/>
            </w:pPr>
            <w:r w:rsidRPr="00C21991">
              <w:t>[36] 3</w:t>
            </w:r>
          </w:p>
        </w:tc>
        <w:tc>
          <w:tcPr>
            <w:tcW w:w="1021" w:type="dxa"/>
          </w:tcPr>
          <w:p w14:paraId="41325836" w14:textId="77777777" w:rsidR="00897956" w:rsidRPr="00C21991" w:rsidRDefault="00897956">
            <w:pPr>
              <w:pStyle w:val="TAL"/>
            </w:pPr>
            <w:r w:rsidRPr="00C21991">
              <w:t>c13</w:t>
            </w:r>
          </w:p>
        </w:tc>
        <w:tc>
          <w:tcPr>
            <w:tcW w:w="1021" w:type="dxa"/>
          </w:tcPr>
          <w:p w14:paraId="436EE569" w14:textId="77777777" w:rsidR="00897956" w:rsidRPr="00C21991" w:rsidRDefault="00897956">
            <w:pPr>
              <w:pStyle w:val="TAL"/>
            </w:pPr>
            <w:r w:rsidRPr="00C21991">
              <w:t>c13</w:t>
            </w:r>
          </w:p>
        </w:tc>
      </w:tr>
      <w:tr w:rsidR="00897956" w:rsidRPr="00C21991" w14:paraId="298704AB" w14:textId="77777777">
        <w:tc>
          <w:tcPr>
            <w:tcW w:w="851" w:type="dxa"/>
          </w:tcPr>
          <w:p w14:paraId="5EB5E4A4" w14:textId="77777777" w:rsidR="00897956" w:rsidRPr="00C21991" w:rsidRDefault="00897956">
            <w:pPr>
              <w:pStyle w:val="TAL"/>
            </w:pPr>
            <w:r w:rsidRPr="00C21991">
              <w:t>3</w:t>
            </w:r>
          </w:p>
        </w:tc>
        <w:tc>
          <w:tcPr>
            <w:tcW w:w="2665" w:type="dxa"/>
          </w:tcPr>
          <w:p w14:paraId="031147F1" w14:textId="77777777" w:rsidR="00897956" w:rsidRPr="00C21991" w:rsidRDefault="00897956">
            <w:pPr>
              <w:pStyle w:val="TAL"/>
            </w:pPr>
            <w:r w:rsidRPr="00C21991">
              <w:t>presence package?</w:t>
            </w:r>
          </w:p>
        </w:tc>
        <w:tc>
          <w:tcPr>
            <w:tcW w:w="1021" w:type="dxa"/>
          </w:tcPr>
          <w:p w14:paraId="49018C4B" w14:textId="77777777" w:rsidR="00897956" w:rsidRPr="00C21991" w:rsidRDefault="00897956">
            <w:pPr>
              <w:pStyle w:val="TAL"/>
            </w:pPr>
            <w:r w:rsidRPr="00C21991">
              <w:t>[74] 6</w:t>
            </w:r>
          </w:p>
        </w:tc>
        <w:tc>
          <w:tcPr>
            <w:tcW w:w="1021" w:type="dxa"/>
          </w:tcPr>
          <w:p w14:paraId="5B6FE560" w14:textId="77777777" w:rsidR="00897956" w:rsidRPr="00C21991" w:rsidRDefault="00897956">
            <w:pPr>
              <w:pStyle w:val="TAL"/>
            </w:pPr>
            <w:r w:rsidRPr="00C21991">
              <w:t>c1</w:t>
            </w:r>
          </w:p>
        </w:tc>
        <w:tc>
          <w:tcPr>
            <w:tcW w:w="1021" w:type="dxa"/>
          </w:tcPr>
          <w:p w14:paraId="6EBF7355" w14:textId="77777777" w:rsidR="00897956" w:rsidRPr="00C21991" w:rsidRDefault="00897956">
            <w:pPr>
              <w:pStyle w:val="TAL"/>
            </w:pPr>
            <w:r w:rsidRPr="00C21991">
              <w:t>c5</w:t>
            </w:r>
          </w:p>
        </w:tc>
        <w:tc>
          <w:tcPr>
            <w:tcW w:w="1021" w:type="dxa"/>
          </w:tcPr>
          <w:p w14:paraId="41B86D74" w14:textId="77777777" w:rsidR="00897956" w:rsidRPr="00C21991" w:rsidRDefault="00897956">
            <w:pPr>
              <w:pStyle w:val="TAL"/>
            </w:pPr>
            <w:r w:rsidRPr="00C21991">
              <w:t>[74] 6</w:t>
            </w:r>
          </w:p>
        </w:tc>
        <w:tc>
          <w:tcPr>
            <w:tcW w:w="1021" w:type="dxa"/>
          </w:tcPr>
          <w:p w14:paraId="5B4BD26E" w14:textId="77777777" w:rsidR="00897956" w:rsidRPr="00C21991" w:rsidRDefault="00897956">
            <w:pPr>
              <w:pStyle w:val="TAL"/>
            </w:pPr>
            <w:r w:rsidRPr="00C21991">
              <w:t>c2</w:t>
            </w:r>
          </w:p>
        </w:tc>
        <w:tc>
          <w:tcPr>
            <w:tcW w:w="1021" w:type="dxa"/>
          </w:tcPr>
          <w:p w14:paraId="06D4B742" w14:textId="77777777" w:rsidR="00897956" w:rsidRPr="00C21991" w:rsidRDefault="00897956">
            <w:pPr>
              <w:pStyle w:val="TAL"/>
            </w:pPr>
            <w:r w:rsidRPr="00C21991">
              <w:t>c6</w:t>
            </w:r>
          </w:p>
        </w:tc>
      </w:tr>
      <w:tr w:rsidR="00897956" w:rsidRPr="00C21991" w14:paraId="3B35EAFE" w14:textId="77777777">
        <w:tc>
          <w:tcPr>
            <w:tcW w:w="851" w:type="dxa"/>
          </w:tcPr>
          <w:p w14:paraId="3BCAD59C" w14:textId="77777777" w:rsidR="00897956" w:rsidRPr="00C21991" w:rsidRDefault="00897956">
            <w:pPr>
              <w:pStyle w:val="TAL"/>
            </w:pPr>
            <w:r w:rsidRPr="00C21991">
              <w:t>4</w:t>
            </w:r>
          </w:p>
        </w:tc>
        <w:tc>
          <w:tcPr>
            <w:tcW w:w="2665" w:type="dxa"/>
          </w:tcPr>
          <w:p w14:paraId="6F719211" w14:textId="77777777" w:rsidR="00897956" w:rsidRPr="00C21991" w:rsidRDefault="00897956">
            <w:pPr>
              <w:pStyle w:val="TAL"/>
            </w:pPr>
            <w:proofErr w:type="spellStart"/>
            <w:r w:rsidRPr="00C21991">
              <w:t>eventlist</w:t>
            </w:r>
            <w:proofErr w:type="spellEnd"/>
            <w:r w:rsidRPr="00C21991">
              <w:t xml:space="preserve"> with underlying presence package?</w:t>
            </w:r>
          </w:p>
        </w:tc>
        <w:tc>
          <w:tcPr>
            <w:tcW w:w="1021" w:type="dxa"/>
          </w:tcPr>
          <w:p w14:paraId="72FD928E" w14:textId="77777777" w:rsidR="00897956" w:rsidRPr="00C21991" w:rsidRDefault="00897956">
            <w:pPr>
              <w:pStyle w:val="TAL"/>
            </w:pPr>
            <w:r w:rsidRPr="00C21991">
              <w:t>[75], [74] 6</w:t>
            </w:r>
          </w:p>
        </w:tc>
        <w:tc>
          <w:tcPr>
            <w:tcW w:w="1021" w:type="dxa"/>
          </w:tcPr>
          <w:p w14:paraId="04EC3F82" w14:textId="77777777" w:rsidR="00897956" w:rsidRPr="00C21991" w:rsidRDefault="00897956">
            <w:pPr>
              <w:pStyle w:val="TAL"/>
            </w:pPr>
            <w:r w:rsidRPr="00C21991">
              <w:t>c1</w:t>
            </w:r>
          </w:p>
        </w:tc>
        <w:tc>
          <w:tcPr>
            <w:tcW w:w="1021" w:type="dxa"/>
          </w:tcPr>
          <w:p w14:paraId="764D23AF" w14:textId="77777777" w:rsidR="00897956" w:rsidRPr="00C21991" w:rsidRDefault="00897956">
            <w:pPr>
              <w:pStyle w:val="TAL"/>
            </w:pPr>
            <w:r w:rsidRPr="00C21991">
              <w:t>c7</w:t>
            </w:r>
          </w:p>
        </w:tc>
        <w:tc>
          <w:tcPr>
            <w:tcW w:w="1021" w:type="dxa"/>
          </w:tcPr>
          <w:p w14:paraId="085ED907" w14:textId="77777777" w:rsidR="00897956" w:rsidRPr="00C21991" w:rsidRDefault="00897956">
            <w:pPr>
              <w:pStyle w:val="TAL"/>
            </w:pPr>
            <w:r w:rsidRPr="00C21991">
              <w:t>[75], [74] 6</w:t>
            </w:r>
          </w:p>
        </w:tc>
        <w:tc>
          <w:tcPr>
            <w:tcW w:w="1021" w:type="dxa"/>
          </w:tcPr>
          <w:p w14:paraId="39B89D1D" w14:textId="77777777" w:rsidR="00897956" w:rsidRPr="00C21991" w:rsidRDefault="00897956">
            <w:pPr>
              <w:pStyle w:val="TAL"/>
            </w:pPr>
            <w:r w:rsidRPr="00C21991">
              <w:t>c2</w:t>
            </w:r>
          </w:p>
        </w:tc>
        <w:tc>
          <w:tcPr>
            <w:tcW w:w="1021" w:type="dxa"/>
          </w:tcPr>
          <w:p w14:paraId="7A702485" w14:textId="77777777" w:rsidR="00897956" w:rsidRPr="00C21991" w:rsidRDefault="00897956">
            <w:pPr>
              <w:pStyle w:val="TAL"/>
            </w:pPr>
            <w:r w:rsidRPr="00C21991">
              <w:t>c8</w:t>
            </w:r>
          </w:p>
        </w:tc>
      </w:tr>
      <w:tr w:rsidR="00897956" w:rsidRPr="00C21991" w14:paraId="2A9DE30B" w14:textId="77777777">
        <w:tc>
          <w:tcPr>
            <w:tcW w:w="851" w:type="dxa"/>
          </w:tcPr>
          <w:p w14:paraId="1E84E2AD" w14:textId="77777777" w:rsidR="00897956" w:rsidRPr="00C21991" w:rsidRDefault="00897956">
            <w:pPr>
              <w:pStyle w:val="TAL"/>
            </w:pPr>
            <w:r w:rsidRPr="00C21991">
              <w:t>5</w:t>
            </w:r>
          </w:p>
        </w:tc>
        <w:tc>
          <w:tcPr>
            <w:tcW w:w="2665" w:type="dxa"/>
          </w:tcPr>
          <w:p w14:paraId="6AF8B680" w14:textId="77777777" w:rsidR="00897956" w:rsidRPr="00C21991" w:rsidRDefault="00897956">
            <w:pPr>
              <w:pStyle w:val="TAL"/>
            </w:pPr>
            <w:proofErr w:type="spellStart"/>
            <w:r w:rsidRPr="00C21991">
              <w:t>presence.winfo</w:t>
            </w:r>
            <w:proofErr w:type="spellEnd"/>
            <w:r w:rsidRPr="00C21991">
              <w:t xml:space="preserve"> template-package?</w:t>
            </w:r>
          </w:p>
        </w:tc>
        <w:tc>
          <w:tcPr>
            <w:tcW w:w="1021" w:type="dxa"/>
          </w:tcPr>
          <w:p w14:paraId="627E3A6B" w14:textId="77777777" w:rsidR="00897956" w:rsidRPr="00C21991" w:rsidRDefault="00897956">
            <w:pPr>
              <w:pStyle w:val="TAL"/>
            </w:pPr>
            <w:r w:rsidRPr="00C21991">
              <w:t>[72] 4</w:t>
            </w:r>
          </w:p>
        </w:tc>
        <w:tc>
          <w:tcPr>
            <w:tcW w:w="1021" w:type="dxa"/>
          </w:tcPr>
          <w:p w14:paraId="1F9406B2" w14:textId="77777777" w:rsidR="00897956" w:rsidRPr="00C21991" w:rsidRDefault="00897956">
            <w:pPr>
              <w:pStyle w:val="TAL"/>
            </w:pPr>
            <w:r w:rsidRPr="00C21991">
              <w:t>c1</w:t>
            </w:r>
          </w:p>
        </w:tc>
        <w:tc>
          <w:tcPr>
            <w:tcW w:w="1021" w:type="dxa"/>
          </w:tcPr>
          <w:p w14:paraId="0CD19CC1" w14:textId="77777777" w:rsidR="00897956" w:rsidRPr="00C21991" w:rsidRDefault="00897956">
            <w:pPr>
              <w:pStyle w:val="TAL"/>
            </w:pPr>
            <w:r w:rsidRPr="00C21991">
              <w:t>c9</w:t>
            </w:r>
          </w:p>
        </w:tc>
        <w:tc>
          <w:tcPr>
            <w:tcW w:w="1021" w:type="dxa"/>
          </w:tcPr>
          <w:p w14:paraId="60775388" w14:textId="77777777" w:rsidR="00897956" w:rsidRPr="00C21991" w:rsidRDefault="00897956">
            <w:pPr>
              <w:pStyle w:val="TAL"/>
            </w:pPr>
            <w:r w:rsidRPr="00C21991">
              <w:t>[72] 4</w:t>
            </w:r>
          </w:p>
        </w:tc>
        <w:tc>
          <w:tcPr>
            <w:tcW w:w="1021" w:type="dxa"/>
          </w:tcPr>
          <w:p w14:paraId="5CCC63D1" w14:textId="77777777" w:rsidR="00897956" w:rsidRPr="00C21991" w:rsidRDefault="00897956">
            <w:pPr>
              <w:pStyle w:val="TAL"/>
            </w:pPr>
            <w:r w:rsidRPr="00C21991">
              <w:t>c2</w:t>
            </w:r>
          </w:p>
        </w:tc>
        <w:tc>
          <w:tcPr>
            <w:tcW w:w="1021" w:type="dxa"/>
          </w:tcPr>
          <w:p w14:paraId="281E39D8" w14:textId="77777777" w:rsidR="00897956" w:rsidRPr="00C21991" w:rsidRDefault="00897956">
            <w:pPr>
              <w:pStyle w:val="TAL"/>
            </w:pPr>
            <w:r w:rsidRPr="00C21991">
              <w:t>c10</w:t>
            </w:r>
          </w:p>
        </w:tc>
      </w:tr>
      <w:tr w:rsidR="00897956" w:rsidRPr="00C21991" w14:paraId="1E8CF207" w14:textId="77777777">
        <w:tc>
          <w:tcPr>
            <w:tcW w:w="851" w:type="dxa"/>
          </w:tcPr>
          <w:p w14:paraId="061BF318" w14:textId="77777777" w:rsidR="00897956" w:rsidRPr="00C21991" w:rsidRDefault="00897956">
            <w:pPr>
              <w:pStyle w:val="TAL"/>
            </w:pPr>
            <w:r w:rsidRPr="00C21991">
              <w:t>6</w:t>
            </w:r>
          </w:p>
        </w:tc>
        <w:tc>
          <w:tcPr>
            <w:tcW w:w="2665" w:type="dxa"/>
          </w:tcPr>
          <w:p w14:paraId="794987E1" w14:textId="77777777" w:rsidR="00897956" w:rsidRPr="00C21991" w:rsidRDefault="00CA5F1A">
            <w:pPr>
              <w:pStyle w:val="TAL"/>
            </w:pPr>
            <w:proofErr w:type="spellStart"/>
            <w:r w:rsidRPr="00C21991">
              <w:t>xcap</w:t>
            </w:r>
            <w:proofErr w:type="spellEnd"/>
            <w:r w:rsidRPr="00C21991">
              <w:t xml:space="preserve">-diff </w:t>
            </w:r>
            <w:r w:rsidR="00897956" w:rsidRPr="00C21991">
              <w:t>package?</w:t>
            </w:r>
          </w:p>
        </w:tc>
        <w:tc>
          <w:tcPr>
            <w:tcW w:w="1021" w:type="dxa"/>
          </w:tcPr>
          <w:p w14:paraId="14EEAA5E" w14:textId="77777777" w:rsidR="00897956" w:rsidRPr="00C21991" w:rsidRDefault="00897956">
            <w:pPr>
              <w:pStyle w:val="TAL"/>
            </w:pPr>
            <w:r w:rsidRPr="00C21991">
              <w:t xml:space="preserve">[77] </w:t>
            </w:r>
            <w:r w:rsidR="00CA5F1A" w:rsidRPr="00C21991">
              <w:t>4</w:t>
            </w:r>
          </w:p>
        </w:tc>
        <w:tc>
          <w:tcPr>
            <w:tcW w:w="1021" w:type="dxa"/>
          </w:tcPr>
          <w:p w14:paraId="230A93B8" w14:textId="77777777" w:rsidR="00897956" w:rsidRPr="00C21991" w:rsidRDefault="00897956">
            <w:pPr>
              <w:pStyle w:val="TAL"/>
            </w:pPr>
            <w:r w:rsidRPr="00C21991">
              <w:t>c1</w:t>
            </w:r>
          </w:p>
        </w:tc>
        <w:tc>
          <w:tcPr>
            <w:tcW w:w="1021" w:type="dxa"/>
          </w:tcPr>
          <w:p w14:paraId="67D1BCD4" w14:textId="77777777" w:rsidR="00897956" w:rsidRPr="00C21991" w:rsidRDefault="00897956">
            <w:pPr>
              <w:pStyle w:val="TAL"/>
            </w:pPr>
            <w:r w:rsidRPr="00C21991">
              <w:t>c11</w:t>
            </w:r>
          </w:p>
        </w:tc>
        <w:tc>
          <w:tcPr>
            <w:tcW w:w="1021" w:type="dxa"/>
          </w:tcPr>
          <w:p w14:paraId="7445F9B0" w14:textId="77777777" w:rsidR="00897956" w:rsidRPr="00C21991" w:rsidRDefault="00897956">
            <w:pPr>
              <w:pStyle w:val="TAL"/>
            </w:pPr>
            <w:r w:rsidRPr="00C21991">
              <w:t xml:space="preserve">[77] </w:t>
            </w:r>
            <w:r w:rsidR="00CA5F1A" w:rsidRPr="00C21991">
              <w:t>4</w:t>
            </w:r>
          </w:p>
        </w:tc>
        <w:tc>
          <w:tcPr>
            <w:tcW w:w="1021" w:type="dxa"/>
          </w:tcPr>
          <w:p w14:paraId="3B88CBA0" w14:textId="77777777" w:rsidR="00897956" w:rsidRPr="00C21991" w:rsidRDefault="00897956">
            <w:pPr>
              <w:pStyle w:val="TAL"/>
            </w:pPr>
            <w:r w:rsidRPr="00C21991">
              <w:t>c2</w:t>
            </w:r>
          </w:p>
        </w:tc>
        <w:tc>
          <w:tcPr>
            <w:tcW w:w="1021" w:type="dxa"/>
          </w:tcPr>
          <w:p w14:paraId="09F8882E" w14:textId="77777777" w:rsidR="00897956" w:rsidRPr="00C21991" w:rsidRDefault="00897956">
            <w:pPr>
              <w:pStyle w:val="TAL"/>
            </w:pPr>
            <w:r w:rsidRPr="00C21991">
              <w:t>c12</w:t>
            </w:r>
          </w:p>
        </w:tc>
      </w:tr>
      <w:tr w:rsidR="00897956" w:rsidRPr="00C21991" w14:paraId="2DDDF643" w14:textId="77777777">
        <w:tc>
          <w:tcPr>
            <w:tcW w:w="851" w:type="dxa"/>
          </w:tcPr>
          <w:p w14:paraId="202DBB8E" w14:textId="77777777" w:rsidR="00897956" w:rsidRPr="00C21991" w:rsidRDefault="00897956">
            <w:pPr>
              <w:pStyle w:val="TAL"/>
            </w:pPr>
            <w:r w:rsidRPr="00C21991">
              <w:t>7</w:t>
            </w:r>
          </w:p>
        </w:tc>
        <w:tc>
          <w:tcPr>
            <w:tcW w:w="2665" w:type="dxa"/>
          </w:tcPr>
          <w:p w14:paraId="1580F53B" w14:textId="77777777" w:rsidR="00897956" w:rsidRPr="00C21991" w:rsidRDefault="00897956">
            <w:pPr>
              <w:pStyle w:val="TAL"/>
            </w:pPr>
            <w:r w:rsidRPr="00C21991">
              <w:t>conference package?</w:t>
            </w:r>
          </w:p>
        </w:tc>
        <w:tc>
          <w:tcPr>
            <w:tcW w:w="1021" w:type="dxa"/>
          </w:tcPr>
          <w:p w14:paraId="0F4C8638" w14:textId="77777777" w:rsidR="00897956" w:rsidRPr="00C21991" w:rsidRDefault="00897956">
            <w:pPr>
              <w:pStyle w:val="TAL"/>
            </w:pPr>
            <w:r w:rsidRPr="00C21991">
              <w:t>[78] 3</w:t>
            </w:r>
          </w:p>
        </w:tc>
        <w:tc>
          <w:tcPr>
            <w:tcW w:w="1021" w:type="dxa"/>
          </w:tcPr>
          <w:p w14:paraId="05C5C526" w14:textId="77777777" w:rsidR="00897956" w:rsidRPr="00C21991" w:rsidRDefault="00897956">
            <w:pPr>
              <w:pStyle w:val="TAL"/>
            </w:pPr>
            <w:r w:rsidRPr="00C21991">
              <w:t>c1</w:t>
            </w:r>
          </w:p>
        </w:tc>
        <w:tc>
          <w:tcPr>
            <w:tcW w:w="1021" w:type="dxa"/>
          </w:tcPr>
          <w:p w14:paraId="0F28FC21" w14:textId="77777777" w:rsidR="00897956" w:rsidRPr="00C21991" w:rsidRDefault="00897956">
            <w:pPr>
              <w:pStyle w:val="TAL"/>
            </w:pPr>
            <w:r w:rsidRPr="00C21991">
              <w:t>c21</w:t>
            </w:r>
          </w:p>
        </w:tc>
        <w:tc>
          <w:tcPr>
            <w:tcW w:w="1021" w:type="dxa"/>
          </w:tcPr>
          <w:p w14:paraId="325D2FBE" w14:textId="77777777" w:rsidR="00897956" w:rsidRPr="00C21991" w:rsidRDefault="00897956">
            <w:pPr>
              <w:pStyle w:val="TAL"/>
            </w:pPr>
            <w:r w:rsidRPr="00C21991">
              <w:t>[78] 3</w:t>
            </w:r>
          </w:p>
        </w:tc>
        <w:tc>
          <w:tcPr>
            <w:tcW w:w="1021" w:type="dxa"/>
          </w:tcPr>
          <w:p w14:paraId="3BFD56E1" w14:textId="77777777" w:rsidR="00897956" w:rsidRPr="00C21991" w:rsidRDefault="00897956">
            <w:pPr>
              <w:pStyle w:val="TAL"/>
            </w:pPr>
            <w:r w:rsidRPr="00C21991">
              <w:t>c1</w:t>
            </w:r>
          </w:p>
        </w:tc>
        <w:tc>
          <w:tcPr>
            <w:tcW w:w="1021" w:type="dxa"/>
          </w:tcPr>
          <w:p w14:paraId="00FABAD4" w14:textId="77777777" w:rsidR="00897956" w:rsidRPr="00C21991" w:rsidRDefault="00897956">
            <w:pPr>
              <w:pStyle w:val="TAL"/>
            </w:pPr>
            <w:r w:rsidRPr="00C21991">
              <w:t>c22</w:t>
            </w:r>
          </w:p>
        </w:tc>
      </w:tr>
      <w:tr w:rsidR="00897956" w:rsidRPr="00C21991" w14:paraId="774D2B9C" w14:textId="77777777">
        <w:tc>
          <w:tcPr>
            <w:tcW w:w="851" w:type="dxa"/>
          </w:tcPr>
          <w:p w14:paraId="373D385E" w14:textId="77777777" w:rsidR="00897956" w:rsidRPr="00C21991" w:rsidRDefault="00897956">
            <w:pPr>
              <w:pStyle w:val="TAL"/>
            </w:pPr>
            <w:r w:rsidRPr="00C21991">
              <w:t>8</w:t>
            </w:r>
          </w:p>
        </w:tc>
        <w:tc>
          <w:tcPr>
            <w:tcW w:w="2665" w:type="dxa"/>
          </w:tcPr>
          <w:p w14:paraId="42A82CD3" w14:textId="77777777" w:rsidR="00897956" w:rsidRPr="00C21991" w:rsidRDefault="00897956">
            <w:pPr>
              <w:pStyle w:val="TAL"/>
            </w:pPr>
            <w:r w:rsidRPr="00C21991">
              <w:rPr>
                <w:rFonts w:eastAsia="MS Mincho"/>
              </w:rPr>
              <w:t xml:space="preserve">message-summary </w:t>
            </w:r>
            <w:r w:rsidRPr="00C21991">
              <w:t>package?</w:t>
            </w:r>
          </w:p>
        </w:tc>
        <w:tc>
          <w:tcPr>
            <w:tcW w:w="1021" w:type="dxa"/>
          </w:tcPr>
          <w:p w14:paraId="48CC8580" w14:textId="77777777" w:rsidR="00897956" w:rsidRPr="00C21991" w:rsidRDefault="00897956">
            <w:pPr>
              <w:pStyle w:val="TAL"/>
            </w:pPr>
            <w:r w:rsidRPr="00C21991">
              <w:t xml:space="preserve">[65] </w:t>
            </w:r>
          </w:p>
        </w:tc>
        <w:tc>
          <w:tcPr>
            <w:tcW w:w="1021" w:type="dxa"/>
          </w:tcPr>
          <w:p w14:paraId="692A5A16" w14:textId="77777777" w:rsidR="00897956" w:rsidRPr="00C21991" w:rsidRDefault="00897956">
            <w:pPr>
              <w:pStyle w:val="TAL"/>
            </w:pPr>
            <w:r w:rsidRPr="00C21991">
              <w:t>c1</w:t>
            </w:r>
          </w:p>
        </w:tc>
        <w:tc>
          <w:tcPr>
            <w:tcW w:w="1021" w:type="dxa"/>
          </w:tcPr>
          <w:p w14:paraId="18CEEEFD" w14:textId="77777777" w:rsidR="00897956" w:rsidRPr="00C21991" w:rsidRDefault="00897956">
            <w:pPr>
              <w:pStyle w:val="TAL"/>
            </w:pPr>
            <w:r w:rsidRPr="00C21991">
              <w:t>c23</w:t>
            </w:r>
          </w:p>
        </w:tc>
        <w:tc>
          <w:tcPr>
            <w:tcW w:w="1021" w:type="dxa"/>
          </w:tcPr>
          <w:p w14:paraId="55B31017" w14:textId="77777777" w:rsidR="00897956" w:rsidRPr="00C21991" w:rsidRDefault="00897956">
            <w:pPr>
              <w:pStyle w:val="TAL"/>
            </w:pPr>
            <w:r w:rsidRPr="00C21991">
              <w:t>[65] 3</w:t>
            </w:r>
          </w:p>
        </w:tc>
        <w:tc>
          <w:tcPr>
            <w:tcW w:w="1021" w:type="dxa"/>
          </w:tcPr>
          <w:p w14:paraId="517D1454" w14:textId="77777777" w:rsidR="00897956" w:rsidRPr="00C21991" w:rsidRDefault="00897956">
            <w:pPr>
              <w:pStyle w:val="TAL"/>
            </w:pPr>
            <w:r w:rsidRPr="00C21991">
              <w:t>c2</w:t>
            </w:r>
          </w:p>
        </w:tc>
        <w:tc>
          <w:tcPr>
            <w:tcW w:w="1021" w:type="dxa"/>
          </w:tcPr>
          <w:p w14:paraId="4681A96A" w14:textId="77777777" w:rsidR="00897956" w:rsidRPr="00C21991" w:rsidRDefault="00897956">
            <w:pPr>
              <w:pStyle w:val="TAL"/>
            </w:pPr>
            <w:r w:rsidRPr="00C21991">
              <w:t>c24</w:t>
            </w:r>
          </w:p>
        </w:tc>
      </w:tr>
      <w:tr w:rsidR="002714FF" w:rsidRPr="00C21991" w14:paraId="671DF913" w14:textId="77777777">
        <w:tc>
          <w:tcPr>
            <w:tcW w:w="851" w:type="dxa"/>
          </w:tcPr>
          <w:p w14:paraId="668EF349" w14:textId="77777777" w:rsidR="002714FF" w:rsidRPr="00C21991" w:rsidRDefault="002714FF">
            <w:pPr>
              <w:pStyle w:val="TAL"/>
            </w:pPr>
            <w:r w:rsidRPr="00C21991">
              <w:t>9</w:t>
            </w:r>
          </w:p>
        </w:tc>
        <w:tc>
          <w:tcPr>
            <w:tcW w:w="2665" w:type="dxa"/>
          </w:tcPr>
          <w:p w14:paraId="15181BDA" w14:textId="77777777" w:rsidR="002714FF" w:rsidRPr="00C21991" w:rsidRDefault="002714FF">
            <w:pPr>
              <w:pStyle w:val="TAL"/>
              <w:rPr>
                <w:rFonts w:eastAsia="MS Mincho"/>
              </w:rPr>
            </w:pPr>
            <w:proofErr w:type="spellStart"/>
            <w:r w:rsidRPr="00C21991">
              <w:rPr>
                <w:rFonts w:eastAsia="MS Mincho"/>
              </w:rPr>
              <w:t>poc</w:t>
            </w:r>
            <w:proofErr w:type="spellEnd"/>
            <w:r w:rsidRPr="00C21991">
              <w:rPr>
                <w:rFonts w:eastAsia="MS Mincho"/>
              </w:rPr>
              <w:t>-settings package</w:t>
            </w:r>
            <w:r w:rsidR="0099730B" w:rsidRPr="00C21991">
              <w:rPr>
                <w:rFonts w:eastAsia="MS Mincho"/>
              </w:rPr>
              <w:t>?</w:t>
            </w:r>
          </w:p>
        </w:tc>
        <w:tc>
          <w:tcPr>
            <w:tcW w:w="1021" w:type="dxa"/>
          </w:tcPr>
          <w:p w14:paraId="58F135FD" w14:textId="77777777" w:rsidR="002714FF" w:rsidRPr="00C21991" w:rsidRDefault="002714FF">
            <w:pPr>
              <w:pStyle w:val="TAL"/>
            </w:pPr>
            <w:r w:rsidRPr="00C21991">
              <w:t>[110]</w:t>
            </w:r>
          </w:p>
        </w:tc>
        <w:tc>
          <w:tcPr>
            <w:tcW w:w="1021" w:type="dxa"/>
          </w:tcPr>
          <w:p w14:paraId="38B102CD" w14:textId="77777777" w:rsidR="002714FF" w:rsidRPr="00C21991" w:rsidRDefault="002714FF">
            <w:pPr>
              <w:pStyle w:val="TAL"/>
            </w:pPr>
            <w:r w:rsidRPr="00C21991">
              <w:t>c1</w:t>
            </w:r>
          </w:p>
        </w:tc>
        <w:tc>
          <w:tcPr>
            <w:tcW w:w="1021" w:type="dxa"/>
          </w:tcPr>
          <w:p w14:paraId="79C54EC8" w14:textId="77777777" w:rsidR="002714FF" w:rsidRPr="00C21991" w:rsidRDefault="002714FF">
            <w:pPr>
              <w:pStyle w:val="TAL"/>
            </w:pPr>
            <w:r w:rsidRPr="00C21991">
              <w:t>c26</w:t>
            </w:r>
          </w:p>
        </w:tc>
        <w:tc>
          <w:tcPr>
            <w:tcW w:w="1021" w:type="dxa"/>
          </w:tcPr>
          <w:p w14:paraId="216C4678" w14:textId="77777777" w:rsidR="002714FF" w:rsidRPr="00C21991" w:rsidRDefault="002714FF">
            <w:pPr>
              <w:pStyle w:val="TAL"/>
            </w:pPr>
            <w:r w:rsidRPr="00C21991">
              <w:t>[110]</w:t>
            </w:r>
          </w:p>
        </w:tc>
        <w:tc>
          <w:tcPr>
            <w:tcW w:w="1021" w:type="dxa"/>
          </w:tcPr>
          <w:p w14:paraId="51D82E27" w14:textId="77777777" w:rsidR="002714FF" w:rsidRPr="00C21991" w:rsidRDefault="002714FF">
            <w:pPr>
              <w:pStyle w:val="TAL"/>
            </w:pPr>
            <w:r w:rsidRPr="00C21991">
              <w:t>c2</w:t>
            </w:r>
          </w:p>
        </w:tc>
        <w:tc>
          <w:tcPr>
            <w:tcW w:w="1021" w:type="dxa"/>
          </w:tcPr>
          <w:p w14:paraId="6D6F6FB9" w14:textId="77777777" w:rsidR="002714FF" w:rsidRPr="00C21991" w:rsidRDefault="002714FF">
            <w:pPr>
              <w:pStyle w:val="TAL"/>
            </w:pPr>
            <w:r w:rsidRPr="00C21991">
              <w:t>c27</w:t>
            </w:r>
          </w:p>
        </w:tc>
      </w:tr>
      <w:tr w:rsidR="002435B5" w:rsidRPr="00C21991" w14:paraId="0C448F3E" w14:textId="77777777">
        <w:tc>
          <w:tcPr>
            <w:tcW w:w="851" w:type="dxa"/>
          </w:tcPr>
          <w:p w14:paraId="03E94B43" w14:textId="77777777" w:rsidR="002435B5" w:rsidRPr="00C21991" w:rsidRDefault="002435B5" w:rsidP="0092032F">
            <w:pPr>
              <w:pStyle w:val="TAL"/>
            </w:pPr>
            <w:r w:rsidRPr="00C21991">
              <w:t>11</w:t>
            </w:r>
          </w:p>
        </w:tc>
        <w:tc>
          <w:tcPr>
            <w:tcW w:w="2665" w:type="dxa"/>
          </w:tcPr>
          <w:p w14:paraId="27F8F866" w14:textId="77777777" w:rsidR="002435B5" w:rsidRPr="00C21991" w:rsidRDefault="002435B5" w:rsidP="0092032F">
            <w:pPr>
              <w:pStyle w:val="TAL"/>
              <w:rPr>
                <w:rFonts w:eastAsia="MS Mincho"/>
              </w:rPr>
            </w:pPr>
            <w:r w:rsidRPr="00C21991">
              <w:rPr>
                <w:rFonts w:eastAsia="MS Mincho"/>
              </w:rPr>
              <w:t>dialog event package?</w:t>
            </w:r>
          </w:p>
        </w:tc>
        <w:tc>
          <w:tcPr>
            <w:tcW w:w="1021" w:type="dxa"/>
          </w:tcPr>
          <w:p w14:paraId="155E173B" w14:textId="77777777" w:rsidR="002435B5" w:rsidRPr="00C21991" w:rsidRDefault="002435B5" w:rsidP="0092032F">
            <w:pPr>
              <w:pStyle w:val="TAL"/>
            </w:pPr>
            <w:r w:rsidRPr="00C21991">
              <w:t>[1</w:t>
            </w:r>
            <w:r w:rsidR="001E21B8" w:rsidRPr="00C21991">
              <w:t>71</w:t>
            </w:r>
            <w:r w:rsidRPr="00C21991">
              <w:t>]</w:t>
            </w:r>
          </w:p>
        </w:tc>
        <w:tc>
          <w:tcPr>
            <w:tcW w:w="1021" w:type="dxa"/>
          </w:tcPr>
          <w:p w14:paraId="55ADF26C" w14:textId="77777777" w:rsidR="002435B5" w:rsidRPr="00C21991" w:rsidRDefault="002435B5" w:rsidP="0092032F">
            <w:pPr>
              <w:pStyle w:val="TAL"/>
            </w:pPr>
            <w:r w:rsidRPr="00C21991">
              <w:t>c1</w:t>
            </w:r>
          </w:p>
        </w:tc>
        <w:tc>
          <w:tcPr>
            <w:tcW w:w="1021" w:type="dxa"/>
          </w:tcPr>
          <w:p w14:paraId="0D39F7B9" w14:textId="77777777" w:rsidR="002435B5" w:rsidRPr="00C21991" w:rsidRDefault="002435B5" w:rsidP="0092032F">
            <w:pPr>
              <w:pStyle w:val="TAL"/>
            </w:pPr>
            <w:r w:rsidRPr="00C21991">
              <w:t>c14</w:t>
            </w:r>
          </w:p>
        </w:tc>
        <w:tc>
          <w:tcPr>
            <w:tcW w:w="1021" w:type="dxa"/>
          </w:tcPr>
          <w:p w14:paraId="03E1298F" w14:textId="77777777" w:rsidR="002435B5" w:rsidRPr="00C21991" w:rsidRDefault="002435B5" w:rsidP="0092032F">
            <w:pPr>
              <w:pStyle w:val="TAL"/>
            </w:pPr>
            <w:r w:rsidRPr="00C21991">
              <w:t>[1</w:t>
            </w:r>
            <w:r w:rsidR="001E21B8" w:rsidRPr="00C21991">
              <w:t>71</w:t>
            </w:r>
            <w:r w:rsidRPr="00C21991">
              <w:t>]</w:t>
            </w:r>
          </w:p>
        </w:tc>
        <w:tc>
          <w:tcPr>
            <w:tcW w:w="1021" w:type="dxa"/>
          </w:tcPr>
          <w:p w14:paraId="70041303" w14:textId="77777777" w:rsidR="002435B5" w:rsidRPr="00C21991" w:rsidRDefault="002435B5" w:rsidP="0092032F">
            <w:pPr>
              <w:pStyle w:val="TAL"/>
            </w:pPr>
            <w:r w:rsidRPr="00C21991">
              <w:t>c2</w:t>
            </w:r>
          </w:p>
        </w:tc>
        <w:tc>
          <w:tcPr>
            <w:tcW w:w="1021" w:type="dxa"/>
          </w:tcPr>
          <w:p w14:paraId="675A3F8A" w14:textId="77777777" w:rsidR="002435B5" w:rsidRPr="00C21991" w:rsidRDefault="002435B5" w:rsidP="0092032F">
            <w:pPr>
              <w:pStyle w:val="TAL"/>
            </w:pPr>
            <w:r w:rsidRPr="00C21991">
              <w:t>c15</w:t>
            </w:r>
          </w:p>
        </w:tc>
      </w:tr>
      <w:tr w:rsidR="008B217A" w:rsidRPr="00C21991" w14:paraId="5B0BFE5B" w14:textId="77777777" w:rsidTr="008B217A">
        <w:tc>
          <w:tcPr>
            <w:tcW w:w="851" w:type="dxa"/>
          </w:tcPr>
          <w:p w14:paraId="3D37E589" w14:textId="77777777" w:rsidR="008B217A" w:rsidRPr="00C21991" w:rsidRDefault="008B217A" w:rsidP="008B217A">
            <w:pPr>
              <w:pStyle w:val="TAL"/>
            </w:pPr>
            <w:r w:rsidRPr="00C21991">
              <w:t>12</w:t>
            </w:r>
          </w:p>
        </w:tc>
        <w:tc>
          <w:tcPr>
            <w:tcW w:w="2665" w:type="dxa"/>
          </w:tcPr>
          <w:p w14:paraId="246D9276" w14:textId="77777777" w:rsidR="008B217A" w:rsidRPr="00C21991" w:rsidRDefault="008B217A" w:rsidP="008B217A">
            <w:pPr>
              <w:pStyle w:val="TAL"/>
              <w:rPr>
                <w:rFonts w:eastAsia="MS Mincho"/>
              </w:rPr>
            </w:pPr>
            <w:r w:rsidRPr="00C21991">
              <w:rPr>
                <w:rFonts w:eastAsia="MS Mincho"/>
              </w:rPr>
              <w:t>load-control package?</w:t>
            </w:r>
          </w:p>
        </w:tc>
        <w:tc>
          <w:tcPr>
            <w:tcW w:w="1021" w:type="dxa"/>
          </w:tcPr>
          <w:p w14:paraId="1A987C9B" w14:textId="77777777" w:rsidR="008B217A" w:rsidRPr="00C21991" w:rsidRDefault="008B217A" w:rsidP="008B217A">
            <w:pPr>
              <w:pStyle w:val="TAL"/>
            </w:pPr>
            <w:r w:rsidRPr="00C21991">
              <w:t>[201]</w:t>
            </w:r>
          </w:p>
        </w:tc>
        <w:tc>
          <w:tcPr>
            <w:tcW w:w="1021" w:type="dxa"/>
          </w:tcPr>
          <w:p w14:paraId="66F10193" w14:textId="77777777" w:rsidR="008B217A" w:rsidRPr="00C21991" w:rsidRDefault="008B217A" w:rsidP="008B217A">
            <w:pPr>
              <w:pStyle w:val="TAL"/>
            </w:pPr>
            <w:r w:rsidRPr="00C21991">
              <w:t>c29</w:t>
            </w:r>
          </w:p>
        </w:tc>
        <w:tc>
          <w:tcPr>
            <w:tcW w:w="1021" w:type="dxa"/>
          </w:tcPr>
          <w:p w14:paraId="46D6583E" w14:textId="77777777" w:rsidR="008B217A" w:rsidRPr="00C21991" w:rsidRDefault="008B217A" w:rsidP="008B217A">
            <w:pPr>
              <w:pStyle w:val="TAL"/>
            </w:pPr>
            <w:r w:rsidRPr="00C21991">
              <w:t>c30</w:t>
            </w:r>
          </w:p>
        </w:tc>
        <w:tc>
          <w:tcPr>
            <w:tcW w:w="1021" w:type="dxa"/>
          </w:tcPr>
          <w:p w14:paraId="28041552" w14:textId="77777777" w:rsidR="008B217A" w:rsidRPr="00C21991" w:rsidRDefault="008B217A" w:rsidP="008B217A">
            <w:pPr>
              <w:pStyle w:val="TAL"/>
            </w:pPr>
            <w:r w:rsidRPr="00C21991">
              <w:t>[201]</w:t>
            </w:r>
          </w:p>
        </w:tc>
        <w:tc>
          <w:tcPr>
            <w:tcW w:w="1021" w:type="dxa"/>
          </w:tcPr>
          <w:p w14:paraId="3FB2B99D" w14:textId="77777777" w:rsidR="008B217A" w:rsidRPr="00C21991" w:rsidRDefault="008B217A" w:rsidP="008B217A">
            <w:pPr>
              <w:pStyle w:val="TAL"/>
            </w:pPr>
            <w:r w:rsidRPr="00C21991">
              <w:t>c29</w:t>
            </w:r>
          </w:p>
        </w:tc>
        <w:tc>
          <w:tcPr>
            <w:tcW w:w="1021" w:type="dxa"/>
          </w:tcPr>
          <w:p w14:paraId="4687992C" w14:textId="77777777" w:rsidR="008B217A" w:rsidRPr="00C21991" w:rsidRDefault="008B217A" w:rsidP="008B217A">
            <w:pPr>
              <w:pStyle w:val="TAL"/>
            </w:pPr>
            <w:r w:rsidRPr="00C21991">
              <w:t>c31</w:t>
            </w:r>
          </w:p>
        </w:tc>
      </w:tr>
      <w:tr w:rsidR="002714FF" w:rsidRPr="00C21991" w14:paraId="12F704DB" w14:textId="77777777">
        <w:trPr>
          <w:cantSplit/>
        </w:trPr>
        <w:tc>
          <w:tcPr>
            <w:tcW w:w="9642" w:type="dxa"/>
            <w:gridSpan w:val="8"/>
          </w:tcPr>
          <w:p w14:paraId="7629CCEF" w14:textId="77777777" w:rsidR="002714FF" w:rsidRPr="00C21991" w:rsidRDefault="002714FF">
            <w:pPr>
              <w:pStyle w:val="TAN"/>
            </w:pPr>
            <w:r w:rsidRPr="00C21991">
              <w:t>c1:</w:t>
            </w:r>
            <w:r w:rsidRPr="00C21991">
              <w:tab/>
              <w:t xml:space="preserve">IF A.4/23 THEN o </w:t>
            </w:r>
            <w:smartTag w:uri="urn:schemas-microsoft-com:office:smarttags" w:element="stockticker">
              <w:r w:rsidRPr="00C21991">
                <w:t>ELSE</w:t>
              </w:r>
            </w:smartTag>
            <w:r w:rsidRPr="00C21991">
              <w:t xml:space="preserve"> n/a - - acting as the subscriber to event information.</w:t>
            </w:r>
          </w:p>
          <w:p w14:paraId="3CA7F1E6" w14:textId="77777777" w:rsidR="002714FF" w:rsidRPr="00C21991" w:rsidRDefault="002714FF">
            <w:pPr>
              <w:pStyle w:val="TAN"/>
            </w:pPr>
            <w:r w:rsidRPr="00C21991">
              <w:t>c2:</w:t>
            </w:r>
            <w:r w:rsidRPr="00C21991">
              <w:tab/>
              <w:t xml:space="preserve">IF A.4/22 THEN o </w:t>
            </w:r>
            <w:smartTag w:uri="urn:schemas-microsoft-com:office:smarttags" w:element="stockticker">
              <w:r w:rsidRPr="00C21991">
                <w:t>ELSE</w:t>
              </w:r>
            </w:smartTag>
            <w:r w:rsidRPr="00C21991">
              <w:t xml:space="preserve"> n/a - - acting as the notifier of event information.</w:t>
            </w:r>
          </w:p>
          <w:p w14:paraId="11F7CED0" w14:textId="77777777" w:rsidR="002714FF" w:rsidRPr="00C21991" w:rsidRDefault="002714FF">
            <w:pPr>
              <w:pStyle w:val="TAN"/>
            </w:pPr>
            <w:r w:rsidRPr="00C21991">
              <w:t>c3:</w:t>
            </w:r>
            <w:r w:rsidRPr="00C21991">
              <w:tab/>
              <w:t>IF A.3/1 OR</w:t>
            </w:r>
            <w:r w:rsidR="006C2131" w:rsidRPr="00C21991">
              <w:t xml:space="preserve"> A.3A/</w:t>
            </w:r>
            <w:r w:rsidR="00313E0F" w:rsidRPr="00C21991">
              <w:t>81</w:t>
            </w:r>
            <w:r w:rsidR="006C2131" w:rsidRPr="00C21991">
              <w:t xml:space="preserve"> OR</w:t>
            </w:r>
            <w:r w:rsidRPr="00C21991">
              <w:t xml:space="preserve"> A.3/2 THEN m </w:t>
            </w:r>
            <w:smartTag w:uri="urn:schemas-microsoft-com:office:smarttags" w:element="stockticker">
              <w:r w:rsidRPr="00C21991">
                <w:t>ELSE</w:t>
              </w:r>
            </w:smartTag>
            <w:r w:rsidRPr="00C21991">
              <w:t xml:space="preserve"> IF A.3/7 THEN o </w:t>
            </w:r>
            <w:smartTag w:uri="urn:schemas-microsoft-com:office:smarttags" w:element="stockticker">
              <w:r w:rsidRPr="00C21991">
                <w:t>ELSE</w:t>
              </w:r>
            </w:smartTag>
            <w:r w:rsidRPr="00C21991">
              <w:t xml:space="preserve"> n/a - - UE, </w:t>
            </w:r>
            <w:smartTag w:uri="urn:schemas-microsoft-com:office:smarttags" w:element="stockticker">
              <w:r w:rsidR="006C2131" w:rsidRPr="00C21991">
                <w:t>MSC</w:t>
              </w:r>
            </w:smartTag>
            <w:r w:rsidR="006C2131" w:rsidRPr="00C21991">
              <w:t xml:space="preserve"> Server enhanced for ICS, </w:t>
            </w:r>
            <w:r w:rsidRPr="00C21991">
              <w:t>P-CSCF, AS.</w:t>
            </w:r>
          </w:p>
          <w:p w14:paraId="6AC5B543" w14:textId="77777777" w:rsidR="002714FF" w:rsidRPr="00C21991" w:rsidRDefault="002714FF">
            <w:pPr>
              <w:pStyle w:val="TAN"/>
            </w:pPr>
            <w:r w:rsidRPr="00C21991">
              <w:t>c4:</w:t>
            </w:r>
            <w:r w:rsidRPr="00C21991">
              <w:tab/>
              <w:t xml:space="preserve">IF A.3/4 THEN m </w:t>
            </w:r>
            <w:smartTag w:uri="urn:schemas-microsoft-com:office:smarttags" w:element="stockticker">
              <w:r w:rsidRPr="00C21991">
                <w:t>ELSE</w:t>
              </w:r>
            </w:smartTag>
            <w:r w:rsidRPr="00C21991">
              <w:t xml:space="preserve"> </w:t>
            </w:r>
            <w:r w:rsidR="002F44C4" w:rsidRPr="00C21991">
              <w:t xml:space="preserve">IF A.3C/1 THEN o </w:t>
            </w:r>
            <w:smartTag w:uri="urn:schemas-microsoft-com:office:smarttags" w:element="stockticker">
              <w:r w:rsidR="002F44C4" w:rsidRPr="00C21991">
                <w:t>ELSE</w:t>
              </w:r>
            </w:smartTag>
            <w:r w:rsidR="002F44C4" w:rsidRPr="00C21991">
              <w:t xml:space="preserve"> </w:t>
            </w:r>
            <w:r w:rsidRPr="00C21991">
              <w:t>n/a - - S-CSCF</w:t>
            </w:r>
            <w:r w:rsidR="002F44C4" w:rsidRPr="00C21991">
              <w:t>, UE performing the functions of an external attached network</w:t>
            </w:r>
            <w:r w:rsidRPr="00C21991">
              <w:t>.</w:t>
            </w:r>
          </w:p>
          <w:p w14:paraId="3DC7B1EB" w14:textId="77777777" w:rsidR="002714FF" w:rsidRPr="00C21991" w:rsidRDefault="002714FF">
            <w:pPr>
              <w:pStyle w:val="TAN"/>
            </w:pPr>
            <w:r w:rsidRPr="00C21991">
              <w:t>c5:</w:t>
            </w:r>
            <w:r w:rsidRPr="00C21991">
              <w:tab/>
              <w:t xml:space="preserve">IF A.3A/3 OR A.3A/4 THEN m </w:t>
            </w:r>
            <w:smartTag w:uri="urn:schemas-microsoft-com:office:smarttags" w:element="stockticker">
              <w:r w:rsidRPr="00C21991">
                <w:t>ELSE</w:t>
              </w:r>
            </w:smartTag>
            <w:r w:rsidRPr="00C21991">
              <w:t xml:space="preserve"> IF A.4/23 </w:t>
            </w:r>
            <w:r w:rsidR="00BE5629" w:rsidRPr="00C21991">
              <w:t xml:space="preserve">OR </w:t>
            </w:r>
            <w:r w:rsidR="00BE5629" w:rsidRPr="00C21991">
              <w:rPr>
                <w:szCs w:val="24"/>
              </w:rPr>
              <w:t xml:space="preserve">A.3/12 </w:t>
            </w:r>
            <w:r w:rsidRPr="00C21991">
              <w:t xml:space="preserve">THEN o </w:t>
            </w:r>
            <w:smartTag w:uri="urn:schemas-microsoft-com:office:smarttags" w:element="stockticker">
              <w:r w:rsidRPr="00C21991">
                <w:t>ELSE</w:t>
              </w:r>
            </w:smartTag>
            <w:r w:rsidRPr="00C21991">
              <w:t xml:space="preserve"> n/a - - resource list server or watcher, acting as the subscriber to event information</w:t>
            </w:r>
            <w:r w:rsidR="00BE5629" w:rsidRPr="00C21991">
              <w:t>, LRF</w:t>
            </w:r>
            <w:r w:rsidRPr="00C21991">
              <w:t>.</w:t>
            </w:r>
          </w:p>
          <w:p w14:paraId="31015179" w14:textId="77777777" w:rsidR="002714FF" w:rsidRPr="00C21991" w:rsidRDefault="002714FF">
            <w:pPr>
              <w:pStyle w:val="TAN"/>
            </w:pPr>
            <w:r w:rsidRPr="00C21991">
              <w:t>c6:</w:t>
            </w:r>
            <w:r w:rsidRPr="00C21991">
              <w:tab/>
              <w:t xml:space="preserve">IF A.3A/1 THEN m </w:t>
            </w:r>
            <w:smartTag w:uri="urn:schemas-microsoft-com:office:smarttags" w:element="stockticker">
              <w:r w:rsidRPr="00C21991">
                <w:t>ELSE</w:t>
              </w:r>
            </w:smartTag>
            <w:r w:rsidRPr="00C21991">
              <w:t xml:space="preserve"> IF A.4/22 </w:t>
            </w:r>
            <w:r w:rsidR="00BE5629" w:rsidRPr="00C21991">
              <w:t xml:space="preserve">OR </w:t>
            </w:r>
            <w:r w:rsidR="00BE5629" w:rsidRPr="00C21991">
              <w:rPr>
                <w:szCs w:val="24"/>
              </w:rPr>
              <w:t xml:space="preserve">A.3/11A </w:t>
            </w:r>
            <w:r w:rsidRPr="00C21991">
              <w:t xml:space="preserve">THEN o </w:t>
            </w:r>
            <w:smartTag w:uri="urn:schemas-microsoft-com:office:smarttags" w:element="stockticker">
              <w:r w:rsidRPr="00C21991">
                <w:t>ELSE</w:t>
              </w:r>
            </w:smartTag>
            <w:r w:rsidRPr="00C21991">
              <w:t xml:space="preserve"> n/a - - presence server, acting as the notifier of event information</w:t>
            </w:r>
            <w:r w:rsidR="00BE5629" w:rsidRPr="00C21991">
              <w:t>, E-CSCF acting as UA</w:t>
            </w:r>
            <w:r w:rsidRPr="00C21991">
              <w:t>.</w:t>
            </w:r>
          </w:p>
          <w:p w14:paraId="1A9F6547" w14:textId="77777777" w:rsidR="002714FF" w:rsidRPr="00C21991" w:rsidRDefault="002714FF">
            <w:pPr>
              <w:pStyle w:val="TAN"/>
            </w:pPr>
            <w:r w:rsidRPr="00C21991">
              <w:t>c7:</w:t>
            </w:r>
            <w:r w:rsidRPr="00C21991">
              <w:tab/>
              <w:t xml:space="preserve">IF A.3A/4 THEN m </w:t>
            </w:r>
            <w:smartTag w:uri="urn:schemas-microsoft-com:office:smarttags" w:element="stockticker">
              <w:r w:rsidRPr="00C21991">
                <w:t>ELSE</w:t>
              </w:r>
            </w:smartTag>
            <w:r w:rsidRPr="00C21991">
              <w:t xml:space="preserve"> IF A.4/23 THEN o </w:t>
            </w:r>
            <w:smartTag w:uri="urn:schemas-microsoft-com:office:smarttags" w:element="stockticker">
              <w:r w:rsidRPr="00C21991">
                <w:t>ELSE</w:t>
              </w:r>
            </w:smartTag>
            <w:r w:rsidRPr="00C21991">
              <w:t xml:space="preserve"> n/a - - watcher, acting as the subscriber to event information.</w:t>
            </w:r>
          </w:p>
          <w:p w14:paraId="6FFD11DB" w14:textId="77777777" w:rsidR="002714FF" w:rsidRPr="00C21991" w:rsidRDefault="002714FF">
            <w:pPr>
              <w:pStyle w:val="TAN"/>
            </w:pPr>
            <w:r w:rsidRPr="00C21991">
              <w:t>c8:</w:t>
            </w:r>
            <w:r w:rsidRPr="00C21991">
              <w:tab/>
              <w:t xml:space="preserve">IF A.3A/3 THEN m </w:t>
            </w:r>
            <w:smartTag w:uri="urn:schemas-microsoft-com:office:smarttags" w:element="stockticker">
              <w:r w:rsidRPr="00C21991">
                <w:t>ELSE</w:t>
              </w:r>
            </w:smartTag>
            <w:r w:rsidRPr="00C21991">
              <w:t xml:space="preserve"> IF A.4/22 THEN o </w:t>
            </w:r>
            <w:smartTag w:uri="urn:schemas-microsoft-com:office:smarttags" w:element="stockticker">
              <w:r w:rsidRPr="00C21991">
                <w:t>ELSE</w:t>
              </w:r>
            </w:smartTag>
            <w:r w:rsidRPr="00C21991">
              <w:t xml:space="preserve"> n/a - - resource list server, acting as the notifier of event information.</w:t>
            </w:r>
          </w:p>
          <w:p w14:paraId="5AA3002F" w14:textId="77777777" w:rsidR="002714FF" w:rsidRPr="00C21991" w:rsidRDefault="002714FF">
            <w:pPr>
              <w:pStyle w:val="TAN"/>
            </w:pPr>
            <w:r w:rsidRPr="00C21991">
              <w:t>c9:</w:t>
            </w:r>
            <w:r w:rsidRPr="00C21991">
              <w:tab/>
              <w:t xml:space="preserve">IF A.3A/2 THEN m </w:t>
            </w:r>
            <w:smartTag w:uri="urn:schemas-microsoft-com:office:smarttags" w:element="stockticker">
              <w:r w:rsidRPr="00C21991">
                <w:t>ELSE</w:t>
              </w:r>
            </w:smartTag>
            <w:r w:rsidRPr="00C21991">
              <w:t xml:space="preserve"> IF A.4/23 THEN o </w:t>
            </w:r>
            <w:smartTag w:uri="urn:schemas-microsoft-com:office:smarttags" w:element="stockticker">
              <w:r w:rsidRPr="00C21991">
                <w:t>ELSE</w:t>
              </w:r>
            </w:smartTag>
            <w:r w:rsidRPr="00C21991">
              <w:t xml:space="preserve"> n/a - - presence user agent, acting as the subscriber to event information.</w:t>
            </w:r>
          </w:p>
          <w:p w14:paraId="3A4AEE34" w14:textId="77777777" w:rsidR="002714FF" w:rsidRPr="00C21991" w:rsidRDefault="002714FF">
            <w:pPr>
              <w:pStyle w:val="TAN"/>
            </w:pPr>
            <w:r w:rsidRPr="00C21991">
              <w:t>c10:</w:t>
            </w:r>
            <w:r w:rsidRPr="00C21991">
              <w:tab/>
              <w:t xml:space="preserve">IF A.3A/1 THEN m </w:t>
            </w:r>
            <w:smartTag w:uri="urn:schemas-microsoft-com:office:smarttags" w:element="stockticker">
              <w:r w:rsidRPr="00C21991">
                <w:t>ELSE</w:t>
              </w:r>
            </w:smartTag>
            <w:r w:rsidRPr="00C21991">
              <w:t xml:space="preserve"> IF A.4/22 THEN o </w:t>
            </w:r>
            <w:smartTag w:uri="urn:schemas-microsoft-com:office:smarttags" w:element="stockticker">
              <w:r w:rsidRPr="00C21991">
                <w:t>ELSE</w:t>
              </w:r>
            </w:smartTag>
            <w:r w:rsidRPr="00C21991">
              <w:t xml:space="preserve"> n/a - - presence server, acting as the notifier of event information.</w:t>
            </w:r>
          </w:p>
          <w:p w14:paraId="67A126A4" w14:textId="77777777" w:rsidR="002714FF" w:rsidRPr="00C21991" w:rsidRDefault="002714FF">
            <w:pPr>
              <w:pStyle w:val="TAN"/>
            </w:pPr>
            <w:r w:rsidRPr="00C21991">
              <w:t>c11:</w:t>
            </w:r>
            <w:r w:rsidRPr="00C21991">
              <w:tab/>
              <w:t xml:space="preserve">IF A.3A/2 OR A.3A/4 </w:t>
            </w:r>
            <w:r w:rsidR="00F941B0" w:rsidRPr="00C21991">
              <w:t xml:space="preserve">OR A.3A/56 </w:t>
            </w:r>
            <w:r w:rsidRPr="00C21991">
              <w:t xml:space="preserve">THEN o </w:t>
            </w:r>
            <w:smartTag w:uri="urn:schemas-microsoft-com:office:smarttags" w:element="stockticker">
              <w:r w:rsidRPr="00C21991">
                <w:t>ELSE</w:t>
              </w:r>
            </w:smartTag>
            <w:r w:rsidRPr="00C21991">
              <w:t xml:space="preserve"> IF A.4/23 THEN o </w:t>
            </w:r>
            <w:smartTag w:uri="urn:schemas-microsoft-com:office:smarttags" w:element="stockticker">
              <w:r w:rsidRPr="00C21991">
                <w:t>ELSE</w:t>
              </w:r>
            </w:smartTag>
            <w:r w:rsidRPr="00C21991">
              <w:t xml:space="preserve"> n/a - - presence user agent or watcher</w:t>
            </w:r>
            <w:r w:rsidR="00F941B0" w:rsidRPr="00C21991">
              <w:t xml:space="preserve"> or Ut reference point XCAP client for supplementary services</w:t>
            </w:r>
            <w:r w:rsidRPr="00C21991">
              <w:t>, acting as the subscriber to event information.</w:t>
            </w:r>
          </w:p>
          <w:p w14:paraId="2C54550B" w14:textId="77777777" w:rsidR="002714FF" w:rsidRPr="00C21991" w:rsidRDefault="002714FF">
            <w:pPr>
              <w:pStyle w:val="TAN"/>
            </w:pPr>
            <w:r w:rsidRPr="00C21991">
              <w:t>c12:</w:t>
            </w:r>
            <w:r w:rsidRPr="00C21991">
              <w:tab/>
              <w:t xml:space="preserve">IF A.3A/1 OR A.3A/3 </w:t>
            </w:r>
            <w:r w:rsidR="00F941B0" w:rsidRPr="00C21991">
              <w:t xml:space="preserve">OR A.3A/55 </w:t>
            </w:r>
            <w:r w:rsidRPr="00C21991">
              <w:t xml:space="preserve">THEN m </w:t>
            </w:r>
            <w:smartTag w:uri="urn:schemas-microsoft-com:office:smarttags" w:element="stockticker">
              <w:r w:rsidRPr="00C21991">
                <w:t>ELSE</w:t>
              </w:r>
            </w:smartTag>
            <w:r w:rsidRPr="00C21991">
              <w:t xml:space="preserve"> IF A.4/22 THEN o </w:t>
            </w:r>
            <w:smartTag w:uri="urn:schemas-microsoft-com:office:smarttags" w:element="stockticker">
              <w:r w:rsidRPr="00C21991">
                <w:t>ELSE</w:t>
              </w:r>
            </w:smartTag>
            <w:r w:rsidRPr="00C21991">
              <w:t xml:space="preserve"> n/a - - presence server or resource list server</w:t>
            </w:r>
            <w:r w:rsidR="00F941B0" w:rsidRPr="00C21991">
              <w:t xml:space="preserve"> or Ut reference point XCAP server for supplementary services</w:t>
            </w:r>
            <w:r w:rsidRPr="00C21991">
              <w:t>, acting as the notifier of event information.</w:t>
            </w:r>
          </w:p>
          <w:p w14:paraId="3A4F5D50" w14:textId="77777777" w:rsidR="002714FF" w:rsidRPr="00C21991" w:rsidRDefault="002714FF">
            <w:pPr>
              <w:pStyle w:val="TAN"/>
            </w:pPr>
            <w:r w:rsidRPr="00C21991">
              <w:t>c13:</w:t>
            </w:r>
            <w:r w:rsidRPr="00C21991">
              <w:tab/>
              <w:t xml:space="preserve">IF A.4/15 THEN m </w:t>
            </w:r>
            <w:smartTag w:uri="urn:schemas-microsoft-com:office:smarttags" w:element="stockticker">
              <w:r w:rsidRPr="00C21991">
                <w:t>ELSE</w:t>
              </w:r>
            </w:smartTag>
            <w:r w:rsidRPr="00C21991">
              <w:t xml:space="preserve"> n/a - - the REFER method.</w:t>
            </w:r>
          </w:p>
          <w:p w14:paraId="11BBA97F" w14:textId="77777777" w:rsidR="002435B5" w:rsidRPr="00C21991" w:rsidRDefault="002435B5" w:rsidP="002435B5">
            <w:pPr>
              <w:pStyle w:val="TAN"/>
            </w:pPr>
            <w:r w:rsidRPr="00C21991">
              <w:t>c14:</w:t>
            </w:r>
            <w:r w:rsidRPr="00C21991">
              <w:tab/>
              <w:t xml:space="preserve">IF A.3/12 </w:t>
            </w:r>
            <w:r w:rsidR="00F22884" w:rsidRPr="00C21991">
              <w:t xml:space="preserve">OR A.3A/87 </w:t>
            </w:r>
            <w:r w:rsidRPr="00C21991">
              <w:t xml:space="preserve">THEN m </w:t>
            </w:r>
            <w:smartTag w:uri="urn:schemas-microsoft-com:office:smarttags" w:element="stockticker">
              <w:r w:rsidRPr="00C21991">
                <w:t>ELSE</w:t>
              </w:r>
            </w:smartTag>
            <w:r w:rsidRPr="00C21991">
              <w:t xml:space="preserve"> IF A.3/1 OR A.3/7B OR A.3/7D THEN o </w:t>
            </w:r>
            <w:smartTag w:uri="urn:schemas-microsoft-com:office:smarttags" w:element="stockticker">
              <w:r w:rsidRPr="00C21991">
                <w:t>ELSE</w:t>
              </w:r>
            </w:smartTag>
            <w:r w:rsidRPr="00C21991">
              <w:t xml:space="preserve"> n/a - - LRF, </w:t>
            </w:r>
            <w:r w:rsidR="00F22884" w:rsidRPr="00C21991">
              <w:t xml:space="preserve">session continuity controller UE, </w:t>
            </w:r>
            <w:r w:rsidRPr="00C21991">
              <w:t>UE, AS acting as originating UA, AS performing 3rd party call control.</w:t>
            </w:r>
          </w:p>
          <w:p w14:paraId="67622209" w14:textId="77777777" w:rsidR="002435B5" w:rsidRPr="00C21991" w:rsidRDefault="002435B5" w:rsidP="002435B5">
            <w:pPr>
              <w:pStyle w:val="TAN"/>
            </w:pPr>
            <w:r w:rsidRPr="00C21991">
              <w:t>c15:</w:t>
            </w:r>
            <w:r w:rsidRPr="00C21991">
              <w:tab/>
              <w:t xml:space="preserve">IF A.3/11 </w:t>
            </w:r>
            <w:r w:rsidR="00F22884" w:rsidRPr="00C21991">
              <w:t xml:space="preserve">OR A.3A/83 </w:t>
            </w:r>
            <w:r w:rsidRPr="00C21991">
              <w:t xml:space="preserve">THEN m </w:t>
            </w:r>
            <w:smartTag w:uri="urn:schemas-microsoft-com:office:smarttags" w:element="stockticker">
              <w:r w:rsidRPr="00C21991">
                <w:t>ELSE</w:t>
              </w:r>
            </w:smartTag>
            <w:r w:rsidRPr="00C21991">
              <w:t xml:space="preserve"> IF A.3/1 OR A.3/7A OR A.3/7D THEN o </w:t>
            </w:r>
            <w:smartTag w:uri="urn:schemas-microsoft-com:office:smarttags" w:element="stockticker">
              <w:r w:rsidRPr="00C21991">
                <w:t>ELSE</w:t>
              </w:r>
            </w:smartTag>
            <w:r w:rsidRPr="00C21991">
              <w:t xml:space="preserve"> n/a - - E-CSCF, </w:t>
            </w:r>
            <w:smartTag w:uri="urn:schemas-microsoft-com:office:smarttags" w:element="stockticker">
              <w:r w:rsidR="00F22884" w:rsidRPr="00C21991">
                <w:t>SCC</w:t>
              </w:r>
            </w:smartTag>
            <w:r w:rsidR="00F22884" w:rsidRPr="00C21991">
              <w:t xml:space="preserve"> application server, </w:t>
            </w:r>
            <w:r w:rsidRPr="00C21991">
              <w:t>UE, AS acting as terminating UA, or redirect server, AS performing 3rd party call control.</w:t>
            </w:r>
          </w:p>
          <w:p w14:paraId="3AC09640" w14:textId="77777777" w:rsidR="002714FF" w:rsidRPr="00C21991" w:rsidRDefault="002714FF">
            <w:pPr>
              <w:pStyle w:val="TAN"/>
            </w:pPr>
            <w:r w:rsidRPr="00C21991">
              <w:t>c21:</w:t>
            </w:r>
            <w:r w:rsidRPr="00C21991">
              <w:tab/>
              <w:t xml:space="preserve">IF A.3A/12 THEN m </w:t>
            </w:r>
            <w:smartTag w:uri="urn:schemas-microsoft-com:office:smarttags" w:element="stockticker">
              <w:r w:rsidRPr="00C21991">
                <w:t>ELSE</w:t>
              </w:r>
            </w:smartTag>
            <w:r w:rsidRPr="00C21991">
              <w:t xml:space="preserve"> IF A.4/23 THEN o </w:t>
            </w:r>
            <w:smartTag w:uri="urn:schemas-microsoft-com:office:smarttags" w:element="stockticker">
              <w:r w:rsidRPr="00C21991">
                <w:t>ELSE</w:t>
              </w:r>
            </w:smartTag>
            <w:r w:rsidRPr="00C21991">
              <w:t xml:space="preserve"> n/a - - conference participant or acting as the subscriber to event information.</w:t>
            </w:r>
          </w:p>
          <w:p w14:paraId="0950ED12" w14:textId="77777777" w:rsidR="002714FF" w:rsidRPr="00C21991" w:rsidRDefault="002714FF">
            <w:pPr>
              <w:pStyle w:val="TAN"/>
            </w:pPr>
            <w:r w:rsidRPr="00C21991">
              <w:t>c22:</w:t>
            </w:r>
            <w:r w:rsidRPr="00C21991">
              <w:tab/>
              <w:t xml:space="preserve">IF A.3A/11 THEN m </w:t>
            </w:r>
            <w:smartTag w:uri="urn:schemas-microsoft-com:office:smarttags" w:element="stockticker">
              <w:r w:rsidRPr="00C21991">
                <w:t>ELSE</w:t>
              </w:r>
            </w:smartTag>
            <w:r w:rsidRPr="00C21991">
              <w:t xml:space="preserve"> IF A.4/22 THEN o </w:t>
            </w:r>
            <w:smartTag w:uri="urn:schemas-microsoft-com:office:smarttags" w:element="stockticker">
              <w:r w:rsidRPr="00C21991">
                <w:t>ELSE</w:t>
              </w:r>
            </w:smartTag>
            <w:r w:rsidRPr="00C21991">
              <w:t xml:space="preserve"> n/a - - conference focus or acting as the notifier of event information.</w:t>
            </w:r>
          </w:p>
          <w:p w14:paraId="00A37A86" w14:textId="77777777" w:rsidR="002714FF" w:rsidRPr="00C21991" w:rsidRDefault="002714FF">
            <w:pPr>
              <w:pStyle w:val="TAN"/>
            </w:pPr>
            <w:r w:rsidRPr="00C21991">
              <w:t>c23:</w:t>
            </w:r>
            <w:r w:rsidR="006E59FF" w:rsidRPr="00C21991">
              <w:tab/>
            </w:r>
            <w:r w:rsidRPr="00C21991">
              <w:t xml:space="preserve">IF </w:t>
            </w:r>
            <w:r w:rsidR="00BD65F1" w:rsidRPr="00C21991">
              <w:t xml:space="preserve">A.3A/52 THEN m </w:t>
            </w:r>
            <w:smartTag w:uri="urn:schemas-microsoft-com:office:smarttags" w:element="stockticker">
              <w:r w:rsidR="00BD65F1" w:rsidRPr="00C21991">
                <w:t>ELSE</w:t>
              </w:r>
            </w:smartTag>
            <w:r w:rsidR="00BD65F1" w:rsidRPr="00C21991">
              <w:t xml:space="preserve"> </w:t>
            </w:r>
            <w:r w:rsidRPr="00C21991">
              <w:t xml:space="preserve">(A.3/1 OR A.3/7A OR A.3/7B) </w:t>
            </w:r>
            <w:smartTag w:uri="urn:schemas-microsoft-com:office:smarttags" w:element="stockticker">
              <w:r w:rsidRPr="00C21991">
                <w:t>AND</w:t>
              </w:r>
            </w:smartTag>
            <w:r w:rsidRPr="00C21991">
              <w:t xml:space="preserve"> A.4/23 THEN o </w:t>
            </w:r>
            <w:smartTag w:uri="urn:schemas-microsoft-com:office:smarttags" w:element="stockticker">
              <w:r w:rsidRPr="00C21991">
                <w:t>ELSE</w:t>
              </w:r>
            </w:smartTag>
            <w:r w:rsidRPr="00C21991">
              <w:t xml:space="preserve"> n/a - - </w:t>
            </w:r>
            <w:r w:rsidR="00BD65F1" w:rsidRPr="00C21991">
              <w:t xml:space="preserve">message waiting indication subscriber UA, </w:t>
            </w:r>
            <w:r w:rsidRPr="00C21991">
              <w:t>UE, AS acting as terminating UA, or redirect server, AS acting as originating UA all as subscriber of event information.</w:t>
            </w:r>
          </w:p>
          <w:p w14:paraId="1AA015E3" w14:textId="77777777" w:rsidR="002714FF" w:rsidRPr="00C21991" w:rsidRDefault="002714FF">
            <w:pPr>
              <w:pStyle w:val="TAN"/>
            </w:pPr>
            <w:r w:rsidRPr="00C21991">
              <w:t>c24:</w:t>
            </w:r>
            <w:r w:rsidRPr="00C21991">
              <w:tab/>
              <w:t xml:space="preserve">IF </w:t>
            </w:r>
            <w:r w:rsidR="00BD65F1" w:rsidRPr="00C21991">
              <w:t xml:space="preserve">A.3A/52 THEN m </w:t>
            </w:r>
            <w:smartTag w:uri="urn:schemas-microsoft-com:office:smarttags" w:element="stockticker">
              <w:r w:rsidR="00BD65F1" w:rsidRPr="00C21991">
                <w:t>ELSE</w:t>
              </w:r>
            </w:smartTag>
            <w:r w:rsidR="00BD65F1" w:rsidRPr="00C21991">
              <w:t xml:space="preserve"> </w:t>
            </w:r>
            <w:r w:rsidRPr="00C21991">
              <w:t xml:space="preserve">(A.3/1 OR A.3/7A OR A.3/7B) </w:t>
            </w:r>
            <w:smartTag w:uri="urn:schemas-microsoft-com:office:smarttags" w:element="stockticker">
              <w:r w:rsidRPr="00C21991">
                <w:t>AND</w:t>
              </w:r>
            </w:smartTag>
            <w:r w:rsidRPr="00C21991">
              <w:t xml:space="preserve"> A.4/22 THEN o </w:t>
            </w:r>
            <w:smartTag w:uri="urn:schemas-microsoft-com:office:smarttags" w:element="stockticker">
              <w:r w:rsidRPr="00C21991">
                <w:t>ELSE</w:t>
              </w:r>
            </w:smartTag>
            <w:r w:rsidRPr="00C21991">
              <w:t xml:space="preserve"> n/a - - </w:t>
            </w:r>
            <w:r w:rsidR="00BD65F1" w:rsidRPr="00C21991">
              <w:t xml:space="preserve">message waiting indication notifier UA, </w:t>
            </w:r>
            <w:r w:rsidRPr="00C21991">
              <w:t>UE, AS acting as terminating UA, or redirect server, AS acting as originating UA all as notifier of event information.</w:t>
            </w:r>
          </w:p>
          <w:p w14:paraId="0A746994" w14:textId="77777777" w:rsidR="002714FF" w:rsidRPr="00C21991" w:rsidRDefault="002714FF">
            <w:pPr>
              <w:pStyle w:val="TAN"/>
            </w:pPr>
            <w:r w:rsidRPr="00C21991">
              <w:t>c25:</w:t>
            </w:r>
            <w:r w:rsidRPr="00C21991">
              <w:tab/>
              <w:t xml:space="preserve">IF A.4A/1 THEN (IF A.3/1 </w:t>
            </w:r>
            <w:smartTag w:uri="urn:schemas-microsoft-com:office:smarttags" w:element="stockticker">
              <w:r w:rsidRPr="00C21991">
                <w:t>AND</w:t>
              </w:r>
            </w:smartTag>
            <w:r w:rsidRPr="00C21991">
              <w:t xml:space="preserve"> A.4/53 THEN m </w:t>
            </w:r>
            <w:smartTag w:uri="urn:schemas-microsoft-com:office:smarttags" w:element="stockticker">
              <w:r w:rsidRPr="00C21991">
                <w:t>ELSE</w:t>
              </w:r>
            </w:smartTag>
            <w:r w:rsidRPr="00C21991">
              <w:t xml:space="preserve"> o) </w:t>
            </w:r>
            <w:smartTag w:uri="urn:schemas-microsoft-com:office:smarttags" w:element="stockticker">
              <w:r w:rsidRPr="00C21991">
                <w:t>ELSE</w:t>
              </w:r>
            </w:smartTag>
            <w:r w:rsidRPr="00C21991">
              <w:t xml:space="preserve"> n/a - - reg event package, UE, reg event package extension for GRUUs.</w:t>
            </w:r>
          </w:p>
          <w:p w14:paraId="2F031604" w14:textId="77777777" w:rsidR="002714FF" w:rsidRPr="00C21991" w:rsidRDefault="002714FF" w:rsidP="002714FF">
            <w:pPr>
              <w:pStyle w:val="TAN"/>
            </w:pPr>
            <w:r w:rsidRPr="00C21991">
              <w:t>c26:</w:t>
            </w:r>
            <w:r w:rsidRPr="00C21991">
              <w:tab/>
              <w:t xml:space="preserve">IF (A.3/7B OR A.3/1) </w:t>
            </w:r>
            <w:smartTag w:uri="urn:schemas-microsoft-com:office:smarttags" w:element="stockticker">
              <w:r w:rsidRPr="00C21991">
                <w:t>AND</w:t>
              </w:r>
            </w:smartTag>
            <w:r w:rsidRPr="00C21991">
              <w:t xml:space="preserve"> (A.4/23 OR A.4/41) THEN o </w:t>
            </w:r>
            <w:smartTag w:uri="urn:schemas-microsoft-com:office:smarttags" w:element="stockticker">
              <w:r w:rsidRPr="00C21991">
                <w:t>ELSE</w:t>
              </w:r>
            </w:smartTag>
            <w:r w:rsidRPr="00C21991">
              <w:t xml:space="preserve"> n/a - - AS acting as originating UA, UE</w:t>
            </w:r>
            <w:r w:rsidR="00C56E85" w:rsidRPr="00C21991">
              <w:t>,</w:t>
            </w:r>
            <w:r w:rsidRPr="00C21991">
              <w:t xml:space="preserve"> acting as the subscriber to event information, an event state publication extension to the session initiation protocol.</w:t>
            </w:r>
          </w:p>
          <w:p w14:paraId="24705EF9" w14:textId="77777777" w:rsidR="002714FF" w:rsidRPr="00C21991" w:rsidRDefault="002714FF" w:rsidP="002714FF">
            <w:pPr>
              <w:pStyle w:val="TAN"/>
            </w:pPr>
            <w:r w:rsidRPr="00C21991">
              <w:t>c27:</w:t>
            </w:r>
            <w:r w:rsidRPr="00C21991">
              <w:tab/>
              <w:t xml:space="preserve">IF (A.4/22 OR A.4/41) </w:t>
            </w:r>
            <w:smartTag w:uri="urn:schemas-microsoft-com:office:smarttags" w:element="stockticker">
              <w:r w:rsidRPr="00C21991">
                <w:t>AND</w:t>
              </w:r>
            </w:smartTag>
            <w:r w:rsidRPr="00C21991">
              <w:t xml:space="preserve"> A.3/1 THEN o </w:t>
            </w:r>
            <w:smartTag w:uri="urn:schemas-microsoft-com:office:smarttags" w:element="stockticker">
              <w:r w:rsidRPr="00C21991">
                <w:t>ELSE</w:t>
              </w:r>
            </w:smartTag>
            <w:r w:rsidRPr="00C21991">
              <w:t xml:space="preserve"> n/a - - UE, acting as the notifier of event information, an event state publication extension to the session initiation protocol.</w:t>
            </w:r>
          </w:p>
          <w:p w14:paraId="05F84B8B" w14:textId="77777777" w:rsidR="008B217A" w:rsidRPr="00C21991" w:rsidRDefault="0099730B" w:rsidP="008B217A">
            <w:pPr>
              <w:pStyle w:val="TAN"/>
            </w:pPr>
            <w:r w:rsidRPr="00C21991">
              <w:t>c28:</w:t>
            </w:r>
            <w:r w:rsidRPr="00C21991">
              <w:tab/>
              <w:t xml:space="preserve">IF A.3/1 </w:t>
            </w:r>
            <w:r w:rsidR="006C2131" w:rsidRPr="00C21991">
              <w:t>OR A.3A/</w:t>
            </w:r>
            <w:r w:rsidR="00313E0F" w:rsidRPr="00C21991">
              <w:t>81</w:t>
            </w:r>
            <w:r w:rsidR="006C2131" w:rsidRPr="00C21991">
              <w:t xml:space="preserve"> </w:t>
            </w:r>
            <w:r w:rsidRPr="00C21991">
              <w:t xml:space="preserve">OR A.3/2 </w:t>
            </w:r>
            <w:r w:rsidR="00E659B5" w:rsidRPr="00C21991">
              <w:t xml:space="preserve">OR A.3/7B </w:t>
            </w:r>
            <w:r w:rsidRPr="00C21991">
              <w:t xml:space="preserve">THEN m </w:t>
            </w:r>
            <w:smartTag w:uri="urn:schemas-microsoft-com:office:smarttags" w:element="stockticker">
              <w:r w:rsidRPr="00C21991">
                <w:t>ELSE</w:t>
              </w:r>
            </w:smartTag>
            <w:r w:rsidRPr="00C21991">
              <w:t xml:space="preserve"> n/a - - UE, </w:t>
            </w:r>
            <w:smartTag w:uri="urn:schemas-microsoft-com:office:smarttags" w:element="stockticker">
              <w:r w:rsidR="006C2131" w:rsidRPr="00C21991">
                <w:t>MSC</w:t>
              </w:r>
            </w:smartTag>
            <w:r w:rsidR="006C2131" w:rsidRPr="00C21991">
              <w:t xml:space="preserve"> Server enhanced for ICS, </w:t>
            </w:r>
            <w:r w:rsidRPr="00C21991">
              <w:t>P-CSCF</w:t>
            </w:r>
            <w:r w:rsidR="00E659B5" w:rsidRPr="00C21991">
              <w:t>, AS acting as originating UA</w:t>
            </w:r>
            <w:r w:rsidRPr="00C21991">
              <w:t>.</w:t>
            </w:r>
          </w:p>
          <w:p w14:paraId="2176BD7F" w14:textId="77777777" w:rsidR="008B217A" w:rsidRPr="00C21991" w:rsidRDefault="008B217A" w:rsidP="008B217A">
            <w:pPr>
              <w:pStyle w:val="TAN"/>
              <w:rPr>
                <w:rFonts w:cs="Arial"/>
                <w:szCs w:val="18"/>
              </w:rPr>
            </w:pPr>
            <w:r w:rsidRPr="00C21991">
              <w:t>c29:</w:t>
            </w:r>
            <w:r w:rsidRPr="00C21991">
              <w:tab/>
              <w:t xml:space="preserve">IF A.4/104B THEN m </w:t>
            </w:r>
            <w:smartTag w:uri="urn:schemas-microsoft-com:office:smarttags" w:element="stockticker">
              <w:r w:rsidRPr="00C21991">
                <w:t>ELSE</w:t>
              </w:r>
            </w:smartTag>
            <w:r w:rsidRPr="00C21991">
              <w:t xml:space="preserve"> n/a - - </w:t>
            </w:r>
            <w:r w:rsidRPr="00C21991">
              <w:rPr>
                <w:rFonts w:cs="Arial"/>
                <w:szCs w:val="18"/>
              </w:rPr>
              <w:t>distribution of load filters.</w:t>
            </w:r>
          </w:p>
          <w:p w14:paraId="6350707D" w14:textId="77777777" w:rsidR="008B217A" w:rsidRPr="00C21991" w:rsidRDefault="008B217A" w:rsidP="008B217A">
            <w:pPr>
              <w:pStyle w:val="TAN"/>
              <w:rPr>
                <w:rFonts w:cs="Arial"/>
                <w:szCs w:val="18"/>
              </w:rPr>
            </w:pPr>
            <w:r w:rsidRPr="00C21991">
              <w:rPr>
                <w:rFonts w:cs="Arial"/>
                <w:szCs w:val="18"/>
              </w:rPr>
              <w:t>c30:</w:t>
            </w:r>
            <w:r w:rsidRPr="00C21991">
              <w:rPr>
                <w:rFonts w:cs="Arial"/>
                <w:szCs w:val="18"/>
              </w:rPr>
              <w:tab/>
            </w:r>
            <w:r w:rsidRPr="00C21991">
              <w:t xml:space="preserve">IF A.4/104B THEN IF A.3/4 OR A.3/7 OR A.3/9 THEN m </w:t>
            </w:r>
            <w:smartTag w:uri="urn:schemas-microsoft-com:office:smarttags" w:element="stockticker">
              <w:r w:rsidRPr="00C21991">
                <w:t>ELSE</w:t>
              </w:r>
            </w:smartTag>
            <w:r w:rsidRPr="00C21991">
              <w:t xml:space="preserve"> n/a - - </w:t>
            </w:r>
            <w:r w:rsidRPr="00C21991">
              <w:rPr>
                <w:rFonts w:cs="Arial"/>
                <w:szCs w:val="18"/>
              </w:rPr>
              <w:t>distribution of load filters. S-CSCF, IBCF, AS.</w:t>
            </w:r>
          </w:p>
          <w:p w14:paraId="1FF84836" w14:textId="77777777" w:rsidR="0099730B" w:rsidRPr="00C21991" w:rsidRDefault="008B217A" w:rsidP="008B217A">
            <w:pPr>
              <w:pStyle w:val="TAN"/>
            </w:pPr>
            <w:r w:rsidRPr="00C21991">
              <w:rPr>
                <w:rFonts w:cs="Arial"/>
                <w:szCs w:val="18"/>
              </w:rPr>
              <w:t>c31:</w:t>
            </w:r>
            <w:r w:rsidRPr="00C21991">
              <w:rPr>
                <w:rFonts w:cs="Arial"/>
                <w:szCs w:val="18"/>
              </w:rPr>
              <w:tab/>
            </w:r>
            <w:r w:rsidRPr="00C21991">
              <w:t xml:space="preserve">IF A.4/104B THEN If A.3/7 THEN m </w:t>
            </w:r>
            <w:smartTag w:uri="urn:schemas-microsoft-com:office:smarttags" w:element="stockticker">
              <w:r w:rsidRPr="00C21991">
                <w:t>ELSE</w:t>
              </w:r>
            </w:smartTag>
            <w:r w:rsidRPr="00C21991">
              <w:t xml:space="preserve"> n/a - - </w:t>
            </w:r>
            <w:r w:rsidRPr="00C21991">
              <w:rPr>
                <w:rFonts w:cs="Arial"/>
                <w:szCs w:val="18"/>
              </w:rPr>
              <w:t>distribution of load filters, AS.</w:t>
            </w:r>
          </w:p>
        </w:tc>
      </w:tr>
    </w:tbl>
    <w:p w14:paraId="2981F2BE" w14:textId="77777777" w:rsidR="00897956" w:rsidRPr="00C21991" w:rsidRDefault="00897956"/>
    <w:p w14:paraId="794A2ACD" w14:textId="77777777" w:rsidR="00792F69" w:rsidRPr="00C21991" w:rsidRDefault="00792F69" w:rsidP="00792F69">
      <w:pPr>
        <w:keepNext/>
        <w:keepLines/>
      </w:pPr>
      <w:r w:rsidRPr="00C21991">
        <w:t>Prerequisite A.4/13 - - SIP INFO method and package framework.</w:t>
      </w:r>
    </w:p>
    <w:p w14:paraId="2D58FB20" w14:textId="77777777" w:rsidR="00792F69" w:rsidRPr="00C21991" w:rsidRDefault="00792F69" w:rsidP="00792F69">
      <w:pPr>
        <w:pStyle w:val="TH"/>
      </w:pPr>
      <w:bookmarkStart w:id="3040" w:name="_CRTableA_4B"/>
      <w:r w:rsidRPr="00C21991">
        <w:t>Table </w:t>
      </w:r>
      <w:bookmarkEnd w:id="3040"/>
      <w:r w:rsidRPr="00C21991">
        <w:t>A.4B: Supported info packages</w:t>
      </w:r>
    </w:p>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128"/>
        <w:gridCol w:w="1150"/>
        <w:gridCol w:w="1021"/>
        <w:gridCol w:w="1021"/>
        <w:gridCol w:w="1021"/>
        <w:gridCol w:w="1021"/>
      </w:tblGrid>
      <w:tr w:rsidR="00792F69" w:rsidRPr="00C21991" w14:paraId="386F7C20" w14:textId="77777777" w:rsidTr="00BE5629">
        <w:trPr>
          <w:cantSplit/>
        </w:trPr>
        <w:tc>
          <w:tcPr>
            <w:tcW w:w="851" w:type="dxa"/>
            <w:vMerge w:val="restart"/>
          </w:tcPr>
          <w:p w14:paraId="49A6CFD1" w14:textId="77777777" w:rsidR="00792F69" w:rsidRPr="00C21991" w:rsidRDefault="00792F69" w:rsidP="0057141D">
            <w:pPr>
              <w:pStyle w:val="TAH"/>
            </w:pPr>
            <w:r w:rsidRPr="00C21991">
              <w:t>Item</w:t>
            </w:r>
          </w:p>
        </w:tc>
        <w:tc>
          <w:tcPr>
            <w:tcW w:w="2665" w:type="dxa"/>
            <w:vMerge w:val="restart"/>
          </w:tcPr>
          <w:p w14:paraId="1F7F72EC" w14:textId="77777777" w:rsidR="00792F69" w:rsidRPr="00C21991" w:rsidRDefault="00792F69" w:rsidP="0057141D">
            <w:pPr>
              <w:pStyle w:val="TAH"/>
            </w:pPr>
            <w:r w:rsidRPr="00C21991">
              <w:t>Does the implementation support</w:t>
            </w:r>
          </w:p>
        </w:tc>
        <w:tc>
          <w:tcPr>
            <w:tcW w:w="3299" w:type="dxa"/>
            <w:gridSpan w:val="3"/>
          </w:tcPr>
          <w:p w14:paraId="77689415" w14:textId="77777777" w:rsidR="00792F69" w:rsidRPr="00C21991" w:rsidRDefault="00792F69" w:rsidP="0057141D">
            <w:pPr>
              <w:pStyle w:val="TAH"/>
            </w:pPr>
            <w:r w:rsidRPr="00C21991">
              <w:t>Sender</w:t>
            </w:r>
          </w:p>
        </w:tc>
        <w:tc>
          <w:tcPr>
            <w:tcW w:w="3063" w:type="dxa"/>
            <w:gridSpan w:val="3"/>
          </w:tcPr>
          <w:p w14:paraId="0205ED5B" w14:textId="77777777" w:rsidR="00792F69" w:rsidRPr="00C21991" w:rsidRDefault="00792F69" w:rsidP="0057141D">
            <w:pPr>
              <w:pStyle w:val="TAH"/>
              <w:rPr>
                <w:b w:val="0"/>
              </w:rPr>
            </w:pPr>
            <w:r w:rsidRPr="00C21991">
              <w:t>Receiver</w:t>
            </w:r>
          </w:p>
        </w:tc>
      </w:tr>
      <w:tr w:rsidR="00792F69" w:rsidRPr="00C21991" w14:paraId="68E12A20" w14:textId="77777777" w:rsidTr="00BE5629">
        <w:trPr>
          <w:cantSplit/>
        </w:trPr>
        <w:tc>
          <w:tcPr>
            <w:tcW w:w="851" w:type="dxa"/>
            <w:vMerge/>
          </w:tcPr>
          <w:p w14:paraId="27F996B8" w14:textId="77777777" w:rsidR="00792F69" w:rsidRPr="00C21991" w:rsidRDefault="00792F69" w:rsidP="0057141D">
            <w:pPr>
              <w:pStyle w:val="TAH"/>
            </w:pPr>
          </w:p>
        </w:tc>
        <w:tc>
          <w:tcPr>
            <w:tcW w:w="2665" w:type="dxa"/>
            <w:vMerge/>
          </w:tcPr>
          <w:p w14:paraId="2D17D913" w14:textId="77777777" w:rsidR="00792F69" w:rsidRPr="00C21991" w:rsidRDefault="00792F69" w:rsidP="0057141D">
            <w:pPr>
              <w:pStyle w:val="TAH"/>
            </w:pPr>
          </w:p>
        </w:tc>
        <w:tc>
          <w:tcPr>
            <w:tcW w:w="1128" w:type="dxa"/>
          </w:tcPr>
          <w:p w14:paraId="06EF8BA4" w14:textId="77777777" w:rsidR="00792F69" w:rsidRPr="00C21991" w:rsidRDefault="00792F69" w:rsidP="0057141D">
            <w:pPr>
              <w:pStyle w:val="TAH"/>
            </w:pPr>
            <w:r w:rsidRPr="00C21991">
              <w:t>Ref.</w:t>
            </w:r>
          </w:p>
        </w:tc>
        <w:tc>
          <w:tcPr>
            <w:tcW w:w="1150" w:type="dxa"/>
          </w:tcPr>
          <w:p w14:paraId="2ECCCEF9" w14:textId="77777777" w:rsidR="00792F69" w:rsidRPr="00C21991" w:rsidRDefault="00792F69" w:rsidP="0057141D">
            <w:pPr>
              <w:pStyle w:val="TAH"/>
            </w:pPr>
            <w:r w:rsidRPr="00C21991">
              <w:t>RFC status</w:t>
            </w:r>
          </w:p>
        </w:tc>
        <w:tc>
          <w:tcPr>
            <w:tcW w:w="1021" w:type="dxa"/>
          </w:tcPr>
          <w:p w14:paraId="022CE95F" w14:textId="77777777" w:rsidR="00792F69" w:rsidRPr="00C21991" w:rsidRDefault="00792F69" w:rsidP="0057141D">
            <w:pPr>
              <w:pStyle w:val="TAH"/>
            </w:pPr>
            <w:r w:rsidRPr="00C21991">
              <w:t>Profile status</w:t>
            </w:r>
          </w:p>
        </w:tc>
        <w:tc>
          <w:tcPr>
            <w:tcW w:w="1021" w:type="dxa"/>
          </w:tcPr>
          <w:p w14:paraId="10019CDC" w14:textId="77777777" w:rsidR="00792F69" w:rsidRPr="00C21991" w:rsidRDefault="00792F69" w:rsidP="0057141D">
            <w:pPr>
              <w:pStyle w:val="TAH"/>
            </w:pPr>
            <w:r w:rsidRPr="00C21991">
              <w:t>Ref.</w:t>
            </w:r>
          </w:p>
        </w:tc>
        <w:tc>
          <w:tcPr>
            <w:tcW w:w="1021" w:type="dxa"/>
          </w:tcPr>
          <w:p w14:paraId="28EB5202" w14:textId="77777777" w:rsidR="00792F69" w:rsidRPr="00C21991" w:rsidRDefault="00792F69" w:rsidP="0057141D">
            <w:pPr>
              <w:pStyle w:val="TAH"/>
            </w:pPr>
            <w:r w:rsidRPr="00C21991">
              <w:t>RFC status</w:t>
            </w:r>
          </w:p>
        </w:tc>
        <w:tc>
          <w:tcPr>
            <w:tcW w:w="1021" w:type="dxa"/>
          </w:tcPr>
          <w:p w14:paraId="66B5D60A" w14:textId="77777777" w:rsidR="00792F69" w:rsidRPr="00C21991" w:rsidRDefault="00792F69" w:rsidP="0057141D">
            <w:pPr>
              <w:pStyle w:val="TAH"/>
            </w:pPr>
            <w:r w:rsidRPr="00C21991">
              <w:t>Profile status</w:t>
            </w:r>
          </w:p>
        </w:tc>
      </w:tr>
      <w:tr w:rsidR="0040123C" w:rsidRPr="00C21991" w14:paraId="47BA9F8F" w14:textId="77777777" w:rsidTr="00BE5629">
        <w:tc>
          <w:tcPr>
            <w:tcW w:w="851" w:type="dxa"/>
          </w:tcPr>
          <w:p w14:paraId="211A0E6E" w14:textId="77777777" w:rsidR="0040123C" w:rsidRPr="00C21991" w:rsidRDefault="0040123C" w:rsidP="0057141D">
            <w:pPr>
              <w:pStyle w:val="TAL"/>
            </w:pPr>
            <w:r w:rsidRPr="00C21991">
              <w:t>1</w:t>
            </w:r>
          </w:p>
        </w:tc>
        <w:tc>
          <w:tcPr>
            <w:tcW w:w="2665" w:type="dxa"/>
          </w:tcPr>
          <w:p w14:paraId="7FA84EA6" w14:textId="77777777" w:rsidR="0040123C" w:rsidRPr="00C21991" w:rsidRDefault="0040123C" w:rsidP="0057141D">
            <w:pPr>
              <w:pStyle w:val="TAL"/>
            </w:pPr>
            <w:r w:rsidRPr="00C21991">
              <w:t>DTMF info package?</w:t>
            </w:r>
          </w:p>
        </w:tc>
        <w:tc>
          <w:tcPr>
            <w:tcW w:w="1128" w:type="dxa"/>
          </w:tcPr>
          <w:p w14:paraId="76DE3B73" w14:textId="77777777" w:rsidR="0040123C" w:rsidRPr="00C21991" w:rsidRDefault="00C2029A" w:rsidP="0057141D">
            <w:pPr>
              <w:pStyle w:val="TAL"/>
            </w:pPr>
            <w:r w:rsidRPr="00C21991">
              <w:t>7.12</w:t>
            </w:r>
            <w:r w:rsidR="007A1B12" w:rsidRPr="00C21991">
              <w:t>.1</w:t>
            </w:r>
          </w:p>
        </w:tc>
        <w:tc>
          <w:tcPr>
            <w:tcW w:w="1150" w:type="dxa"/>
          </w:tcPr>
          <w:p w14:paraId="469BA270" w14:textId="77777777" w:rsidR="0040123C" w:rsidRPr="00C21991" w:rsidRDefault="0040123C" w:rsidP="0057141D">
            <w:pPr>
              <w:pStyle w:val="TAL"/>
            </w:pPr>
            <w:r w:rsidRPr="00C21991">
              <w:t>n/a</w:t>
            </w:r>
          </w:p>
        </w:tc>
        <w:tc>
          <w:tcPr>
            <w:tcW w:w="1021" w:type="dxa"/>
          </w:tcPr>
          <w:p w14:paraId="5BB37FAC" w14:textId="77777777" w:rsidR="0040123C" w:rsidRPr="00C21991" w:rsidRDefault="0040123C" w:rsidP="0057141D">
            <w:pPr>
              <w:pStyle w:val="TAL"/>
            </w:pPr>
            <w:r w:rsidRPr="00C21991">
              <w:t>c1</w:t>
            </w:r>
          </w:p>
        </w:tc>
        <w:tc>
          <w:tcPr>
            <w:tcW w:w="1021" w:type="dxa"/>
          </w:tcPr>
          <w:p w14:paraId="1035D349" w14:textId="77777777" w:rsidR="0040123C" w:rsidRPr="00C21991" w:rsidRDefault="00C2029A" w:rsidP="0057141D">
            <w:pPr>
              <w:pStyle w:val="TAL"/>
            </w:pPr>
            <w:r w:rsidRPr="00C21991">
              <w:t>7.12</w:t>
            </w:r>
            <w:r w:rsidR="007A1B12" w:rsidRPr="00C21991">
              <w:t>.1</w:t>
            </w:r>
          </w:p>
        </w:tc>
        <w:tc>
          <w:tcPr>
            <w:tcW w:w="1021" w:type="dxa"/>
          </w:tcPr>
          <w:p w14:paraId="7BF75D46" w14:textId="77777777" w:rsidR="0040123C" w:rsidRPr="00C21991" w:rsidRDefault="0040123C" w:rsidP="0057141D">
            <w:pPr>
              <w:pStyle w:val="TAL"/>
            </w:pPr>
            <w:r w:rsidRPr="00C21991">
              <w:t>n/a</w:t>
            </w:r>
          </w:p>
        </w:tc>
        <w:tc>
          <w:tcPr>
            <w:tcW w:w="1021" w:type="dxa"/>
          </w:tcPr>
          <w:p w14:paraId="5BC24AC0" w14:textId="77777777" w:rsidR="0040123C" w:rsidRPr="00C21991" w:rsidRDefault="0040123C" w:rsidP="0057141D">
            <w:pPr>
              <w:pStyle w:val="TAL"/>
            </w:pPr>
            <w:r w:rsidRPr="00C21991">
              <w:t>c1</w:t>
            </w:r>
          </w:p>
        </w:tc>
      </w:tr>
      <w:tr w:rsidR="002034C4" w:rsidRPr="00C21991" w14:paraId="60EE98F0" w14:textId="77777777" w:rsidTr="00BE5629">
        <w:tc>
          <w:tcPr>
            <w:tcW w:w="851" w:type="dxa"/>
            <w:tcBorders>
              <w:top w:val="single" w:sz="4" w:space="0" w:color="auto"/>
              <w:left w:val="single" w:sz="4" w:space="0" w:color="auto"/>
              <w:bottom w:val="single" w:sz="4" w:space="0" w:color="auto"/>
              <w:right w:val="single" w:sz="4" w:space="0" w:color="auto"/>
            </w:tcBorders>
          </w:tcPr>
          <w:p w14:paraId="5D881BCC" w14:textId="77777777" w:rsidR="002034C4" w:rsidRPr="00C21991" w:rsidRDefault="002034C4" w:rsidP="008557A0">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499F3BB3" w14:textId="77777777" w:rsidR="002034C4" w:rsidRPr="00C21991" w:rsidRDefault="002034C4" w:rsidP="008557A0">
            <w:pPr>
              <w:pStyle w:val="TAL"/>
            </w:pPr>
            <w:r w:rsidRPr="00C21991">
              <w:t>g.3gpp.mid-call?</w:t>
            </w:r>
          </w:p>
        </w:tc>
        <w:tc>
          <w:tcPr>
            <w:tcW w:w="1128" w:type="dxa"/>
            <w:tcBorders>
              <w:top w:val="single" w:sz="4" w:space="0" w:color="auto"/>
              <w:left w:val="single" w:sz="4" w:space="0" w:color="auto"/>
              <w:bottom w:val="single" w:sz="4" w:space="0" w:color="auto"/>
              <w:right w:val="single" w:sz="4" w:space="0" w:color="auto"/>
            </w:tcBorders>
          </w:tcPr>
          <w:p w14:paraId="7CC20CA7" w14:textId="77777777" w:rsidR="002034C4" w:rsidRPr="00C21991" w:rsidRDefault="002034C4" w:rsidP="008557A0">
            <w:pPr>
              <w:pStyle w:val="TAL"/>
            </w:pPr>
            <w:r w:rsidRPr="00C21991">
              <w:t>[8M]</w:t>
            </w:r>
          </w:p>
        </w:tc>
        <w:tc>
          <w:tcPr>
            <w:tcW w:w="1150" w:type="dxa"/>
            <w:tcBorders>
              <w:top w:val="single" w:sz="4" w:space="0" w:color="auto"/>
              <w:left w:val="single" w:sz="4" w:space="0" w:color="auto"/>
              <w:bottom w:val="single" w:sz="4" w:space="0" w:color="auto"/>
              <w:right w:val="single" w:sz="4" w:space="0" w:color="auto"/>
            </w:tcBorders>
          </w:tcPr>
          <w:p w14:paraId="3B6C5F93" w14:textId="77777777" w:rsidR="002034C4" w:rsidRPr="00C21991" w:rsidRDefault="002034C4" w:rsidP="008557A0">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79B5C73" w14:textId="77777777" w:rsidR="002034C4" w:rsidRPr="00C21991" w:rsidRDefault="002034C4" w:rsidP="008557A0">
            <w:pPr>
              <w:pStyle w:val="TAL"/>
            </w:pPr>
            <w:r w:rsidRPr="00C21991">
              <w:t>c2</w:t>
            </w:r>
          </w:p>
        </w:tc>
        <w:tc>
          <w:tcPr>
            <w:tcW w:w="1021" w:type="dxa"/>
            <w:tcBorders>
              <w:top w:val="single" w:sz="4" w:space="0" w:color="auto"/>
              <w:left w:val="single" w:sz="4" w:space="0" w:color="auto"/>
              <w:bottom w:val="single" w:sz="4" w:space="0" w:color="auto"/>
              <w:right w:val="single" w:sz="4" w:space="0" w:color="auto"/>
            </w:tcBorders>
          </w:tcPr>
          <w:p w14:paraId="2E367DA6" w14:textId="77777777" w:rsidR="002034C4" w:rsidRPr="00C21991" w:rsidRDefault="002034C4" w:rsidP="008557A0">
            <w:pPr>
              <w:pStyle w:val="TAL"/>
            </w:pPr>
            <w:r w:rsidRPr="00C21991">
              <w:t>[8M]</w:t>
            </w:r>
          </w:p>
        </w:tc>
        <w:tc>
          <w:tcPr>
            <w:tcW w:w="1021" w:type="dxa"/>
            <w:tcBorders>
              <w:top w:val="single" w:sz="4" w:space="0" w:color="auto"/>
              <w:left w:val="single" w:sz="4" w:space="0" w:color="auto"/>
              <w:bottom w:val="single" w:sz="4" w:space="0" w:color="auto"/>
              <w:right w:val="single" w:sz="4" w:space="0" w:color="auto"/>
            </w:tcBorders>
          </w:tcPr>
          <w:p w14:paraId="7B7F02EC" w14:textId="77777777" w:rsidR="002034C4" w:rsidRPr="00C21991" w:rsidRDefault="002034C4" w:rsidP="008557A0">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2A00BB9" w14:textId="77777777" w:rsidR="002034C4" w:rsidRPr="00C21991" w:rsidRDefault="002034C4" w:rsidP="008557A0">
            <w:pPr>
              <w:pStyle w:val="TAL"/>
            </w:pPr>
            <w:r w:rsidRPr="00C21991">
              <w:t>c3</w:t>
            </w:r>
          </w:p>
        </w:tc>
      </w:tr>
      <w:tr w:rsidR="00DD4E79" w:rsidRPr="00C21991" w14:paraId="07D44047" w14:textId="77777777" w:rsidTr="00BE5629">
        <w:tc>
          <w:tcPr>
            <w:tcW w:w="851" w:type="dxa"/>
            <w:tcBorders>
              <w:top w:val="single" w:sz="4" w:space="0" w:color="auto"/>
              <w:left w:val="single" w:sz="4" w:space="0" w:color="auto"/>
              <w:bottom w:val="single" w:sz="4" w:space="0" w:color="auto"/>
              <w:right w:val="single" w:sz="4" w:space="0" w:color="auto"/>
            </w:tcBorders>
          </w:tcPr>
          <w:p w14:paraId="3C6E1C22" w14:textId="77777777" w:rsidR="00DD4E79" w:rsidRPr="00C21991" w:rsidRDefault="00DD4E79" w:rsidP="00DD4E79">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673A223C" w14:textId="77777777" w:rsidR="00DD4E79" w:rsidRPr="00C21991" w:rsidRDefault="00DD4E79" w:rsidP="00DD4E79">
            <w:pPr>
              <w:pStyle w:val="TAL"/>
            </w:pPr>
            <w:r w:rsidRPr="00C21991">
              <w:t>g.3gpp.ussd?</w:t>
            </w:r>
          </w:p>
        </w:tc>
        <w:tc>
          <w:tcPr>
            <w:tcW w:w="1128" w:type="dxa"/>
            <w:tcBorders>
              <w:top w:val="single" w:sz="4" w:space="0" w:color="auto"/>
              <w:left w:val="single" w:sz="4" w:space="0" w:color="auto"/>
              <w:bottom w:val="single" w:sz="4" w:space="0" w:color="auto"/>
              <w:right w:val="single" w:sz="4" w:space="0" w:color="auto"/>
            </w:tcBorders>
          </w:tcPr>
          <w:p w14:paraId="3C40487D" w14:textId="77777777" w:rsidR="00DD4E79" w:rsidRPr="00C21991" w:rsidRDefault="00DD4E79" w:rsidP="00DD4E79">
            <w:pPr>
              <w:pStyle w:val="TAL"/>
            </w:pPr>
            <w:r w:rsidRPr="00C21991">
              <w:t>[8W]</w:t>
            </w:r>
          </w:p>
        </w:tc>
        <w:tc>
          <w:tcPr>
            <w:tcW w:w="1150" w:type="dxa"/>
            <w:tcBorders>
              <w:top w:val="single" w:sz="4" w:space="0" w:color="auto"/>
              <w:left w:val="single" w:sz="4" w:space="0" w:color="auto"/>
              <w:bottom w:val="single" w:sz="4" w:space="0" w:color="auto"/>
              <w:right w:val="single" w:sz="4" w:space="0" w:color="auto"/>
            </w:tcBorders>
          </w:tcPr>
          <w:p w14:paraId="0929C472" w14:textId="77777777" w:rsidR="00DD4E79" w:rsidRPr="00C21991" w:rsidRDefault="00DD4E79" w:rsidP="00DD4E79">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2620582" w14:textId="77777777" w:rsidR="00DD4E79" w:rsidRPr="00C21991" w:rsidRDefault="00DD4E79" w:rsidP="00DD4E79">
            <w:pPr>
              <w:pStyle w:val="TAL"/>
            </w:pPr>
            <w:r w:rsidRPr="00C21991">
              <w:t>c4</w:t>
            </w:r>
          </w:p>
        </w:tc>
        <w:tc>
          <w:tcPr>
            <w:tcW w:w="1021" w:type="dxa"/>
            <w:tcBorders>
              <w:top w:val="single" w:sz="4" w:space="0" w:color="auto"/>
              <w:left w:val="single" w:sz="4" w:space="0" w:color="auto"/>
              <w:bottom w:val="single" w:sz="4" w:space="0" w:color="auto"/>
              <w:right w:val="single" w:sz="4" w:space="0" w:color="auto"/>
            </w:tcBorders>
          </w:tcPr>
          <w:p w14:paraId="257A19A1" w14:textId="77777777" w:rsidR="00DD4E79" w:rsidRPr="00C21991" w:rsidRDefault="00DD4E79" w:rsidP="00DD4E79">
            <w:pPr>
              <w:pStyle w:val="TAL"/>
            </w:pPr>
            <w:r w:rsidRPr="00C21991">
              <w:t>[8W]</w:t>
            </w:r>
          </w:p>
        </w:tc>
        <w:tc>
          <w:tcPr>
            <w:tcW w:w="1021" w:type="dxa"/>
            <w:tcBorders>
              <w:top w:val="single" w:sz="4" w:space="0" w:color="auto"/>
              <w:left w:val="single" w:sz="4" w:space="0" w:color="auto"/>
              <w:bottom w:val="single" w:sz="4" w:space="0" w:color="auto"/>
              <w:right w:val="single" w:sz="4" w:space="0" w:color="auto"/>
            </w:tcBorders>
          </w:tcPr>
          <w:p w14:paraId="58360151" w14:textId="77777777" w:rsidR="00DD4E79" w:rsidRPr="00C21991" w:rsidRDefault="00DD4E79" w:rsidP="00DD4E79">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ADD535F" w14:textId="77777777" w:rsidR="00DD4E79" w:rsidRPr="00C21991" w:rsidRDefault="00DD4E79" w:rsidP="00DD4E79">
            <w:pPr>
              <w:pStyle w:val="TAL"/>
            </w:pPr>
            <w:r w:rsidRPr="00C21991">
              <w:t>c4</w:t>
            </w:r>
          </w:p>
        </w:tc>
      </w:tr>
      <w:tr w:rsidR="00BE5629" w:rsidRPr="00C21991" w14:paraId="257A733E" w14:textId="77777777" w:rsidTr="00BE5629">
        <w:tc>
          <w:tcPr>
            <w:tcW w:w="851" w:type="dxa"/>
            <w:tcBorders>
              <w:top w:val="single" w:sz="4" w:space="0" w:color="auto"/>
              <w:left w:val="single" w:sz="4" w:space="0" w:color="auto"/>
              <w:bottom w:val="single" w:sz="4" w:space="0" w:color="auto"/>
              <w:right w:val="single" w:sz="4" w:space="0" w:color="auto"/>
            </w:tcBorders>
          </w:tcPr>
          <w:p w14:paraId="74B29252" w14:textId="77777777" w:rsidR="00BE5629" w:rsidRPr="00C21991" w:rsidRDefault="00BE5629" w:rsidP="00BE5629">
            <w:pPr>
              <w:pStyle w:val="TAL"/>
            </w:pPr>
            <w:r w:rsidRPr="00C21991">
              <w:t>4</w:t>
            </w:r>
          </w:p>
        </w:tc>
        <w:tc>
          <w:tcPr>
            <w:tcW w:w="2665" w:type="dxa"/>
            <w:tcBorders>
              <w:top w:val="single" w:sz="4" w:space="0" w:color="auto"/>
              <w:left w:val="single" w:sz="4" w:space="0" w:color="auto"/>
              <w:bottom w:val="single" w:sz="4" w:space="0" w:color="auto"/>
              <w:right w:val="single" w:sz="4" w:space="0" w:color="auto"/>
            </w:tcBorders>
          </w:tcPr>
          <w:p w14:paraId="01A44C47" w14:textId="77777777" w:rsidR="00BE5629" w:rsidRPr="00C21991" w:rsidRDefault="00BE5629" w:rsidP="00BE5629">
            <w:pPr>
              <w:pStyle w:val="TAL"/>
            </w:pPr>
            <w:r w:rsidRPr="00C21991">
              <w:t>g.3gpp.current-location-discovery info package ?</w:t>
            </w:r>
          </w:p>
        </w:tc>
        <w:tc>
          <w:tcPr>
            <w:tcW w:w="1128" w:type="dxa"/>
            <w:tcBorders>
              <w:top w:val="single" w:sz="4" w:space="0" w:color="auto"/>
              <w:left w:val="single" w:sz="4" w:space="0" w:color="auto"/>
              <w:bottom w:val="single" w:sz="4" w:space="0" w:color="auto"/>
              <w:right w:val="single" w:sz="4" w:space="0" w:color="auto"/>
            </w:tcBorders>
          </w:tcPr>
          <w:p w14:paraId="170EF645" w14:textId="77777777" w:rsidR="00BE5629" w:rsidRPr="00C21991" w:rsidRDefault="00BE5629" w:rsidP="00BE5629">
            <w:pPr>
              <w:pStyle w:val="TAL"/>
            </w:pPr>
            <w:r w:rsidRPr="00C21991">
              <w:t>subclause 7.12.2.1</w:t>
            </w:r>
          </w:p>
        </w:tc>
        <w:tc>
          <w:tcPr>
            <w:tcW w:w="1150" w:type="dxa"/>
            <w:tcBorders>
              <w:top w:val="single" w:sz="4" w:space="0" w:color="auto"/>
              <w:left w:val="single" w:sz="4" w:space="0" w:color="auto"/>
              <w:bottom w:val="single" w:sz="4" w:space="0" w:color="auto"/>
              <w:right w:val="single" w:sz="4" w:space="0" w:color="auto"/>
            </w:tcBorders>
          </w:tcPr>
          <w:p w14:paraId="340A6A91" w14:textId="77777777" w:rsidR="00BE5629" w:rsidRPr="00C21991" w:rsidRDefault="00BE5629" w:rsidP="00BE5629">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EA7162E" w14:textId="77777777" w:rsidR="00BE5629" w:rsidRPr="00C21991" w:rsidRDefault="00F22C98" w:rsidP="00BE5629">
            <w:pPr>
              <w:pStyle w:val="TAL"/>
            </w:pPr>
            <w:r w:rsidRPr="00C21991">
              <w:t>c</w:t>
            </w:r>
            <w:r w:rsidR="00BE5629" w:rsidRPr="00C21991">
              <w:t>5</w:t>
            </w:r>
          </w:p>
        </w:tc>
        <w:tc>
          <w:tcPr>
            <w:tcW w:w="1021" w:type="dxa"/>
            <w:tcBorders>
              <w:top w:val="single" w:sz="4" w:space="0" w:color="auto"/>
              <w:left w:val="single" w:sz="4" w:space="0" w:color="auto"/>
              <w:bottom w:val="single" w:sz="4" w:space="0" w:color="auto"/>
              <w:right w:val="single" w:sz="4" w:space="0" w:color="auto"/>
            </w:tcBorders>
          </w:tcPr>
          <w:p w14:paraId="3B0AA835" w14:textId="77777777" w:rsidR="00BE5629" w:rsidRPr="00C21991" w:rsidRDefault="00BE5629" w:rsidP="00BE5629">
            <w:pPr>
              <w:pStyle w:val="TAL"/>
            </w:pPr>
            <w:r w:rsidRPr="00C21991">
              <w:t>subclause 7.12.2.1</w:t>
            </w:r>
          </w:p>
        </w:tc>
        <w:tc>
          <w:tcPr>
            <w:tcW w:w="1021" w:type="dxa"/>
            <w:tcBorders>
              <w:top w:val="single" w:sz="4" w:space="0" w:color="auto"/>
              <w:left w:val="single" w:sz="4" w:space="0" w:color="auto"/>
              <w:bottom w:val="single" w:sz="4" w:space="0" w:color="auto"/>
              <w:right w:val="single" w:sz="4" w:space="0" w:color="auto"/>
            </w:tcBorders>
          </w:tcPr>
          <w:p w14:paraId="22E3D202" w14:textId="77777777" w:rsidR="00BE5629" w:rsidRPr="00C21991" w:rsidRDefault="00BE5629" w:rsidP="00BE5629">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8FC634E" w14:textId="77777777" w:rsidR="00BE5629" w:rsidRPr="00C21991" w:rsidRDefault="000C09EA" w:rsidP="00BE5629">
            <w:pPr>
              <w:pStyle w:val="TAL"/>
            </w:pPr>
            <w:r w:rsidRPr="00C21991">
              <w:t>c</w:t>
            </w:r>
            <w:r w:rsidR="00BE5629" w:rsidRPr="00C21991">
              <w:t>6</w:t>
            </w:r>
          </w:p>
        </w:tc>
      </w:tr>
      <w:tr w:rsidR="00F125FC" w:rsidRPr="00C21991" w14:paraId="243F66BE" w14:textId="77777777" w:rsidTr="006F5691">
        <w:tc>
          <w:tcPr>
            <w:tcW w:w="851" w:type="dxa"/>
            <w:tcBorders>
              <w:top w:val="single" w:sz="4" w:space="0" w:color="auto"/>
              <w:left w:val="single" w:sz="4" w:space="0" w:color="auto"/>
              <w:bottom w:val="single" w:sz="4" w:space="0" w:color="auto"/>
              <w:right w:val="single" w:sz="4" w:space="0" w:color="auto"/>
            </w:tcBorders>
          </w:tcPr>
          <w:p w14:paraId="65A3C512" w14:textId="77777777" w:rsidR="00F125FC" w:rsidRPr="00C21991" w:rsidRDefault="00F125FC" w:rsidP="006F5691">
            <w:pPr>
              <w:pStyle w:val="TAL"/>
            </w:pPr>
            <w:r w:rsidRPr="00C21991">
              <w:t>5</w:t>
            </w:r>
          </w:p>
        </w:tc>
        <w:tc>
          <w:tcPr>
            <w:tcW w:w="2665" w:type="dxa"/>
            <w:tcBorders>
              <w:top w:val="single" w:sz="4" w:space="0" w:color="auto"/>
              <w:left w:val="single" w:sz="4" w:space="0" w:color="auto"/>
              <w:bottom w:val="single" w:sz="4" w:space="0" w:color="auto"/>
              <w:right w:val="single" w:sz="4" w:space="0" w:color="auto"/>
            </w:tcBorders>
          </w:tcPr>
          <w:p w14:paraId="56CC428B" w14:textId="77777777" w:rsidR="00F125FC" w:rsidRPr="00C21991" w:rsidRDefault="00F125FC" w:rsidP="006F5691">
            <w:pPr>
              <w:pStyle w:val="TAL"/>
            </w:pPr>
            <w:proofErr w:type="spellStart"/>
            <w:r w:rsidRPr="00C21991">
              <w:t>EmergencyCallData.eCall.MSD</w:t>
            </w:r>
            <w:proofErr w:type="spellEnd"/>
            <w:r w:rsidRPr="00C21991">
              <w:t xml:space="preserve"> Info-Package</w:t>
            </w:r>
          </w:p>
        </w:tc>
        <w:tc>
          <w:tcPr>
            <w:tcW w:w="1128" w:type="dxa"/>
            <w:tcBorders>
              <w:top w:val="single" w:sz="4" w:space="0" w:color="auto"/>
              <w:left w:val="single" w:sz="4" w:space="0" w:color="auto"/>
              <w:bottom w:val="single" w:sz="4" w:space="0" w:color="auto"/>
              <w:right w:val="single" w:sz="4" w:space="0" w:color="auto"/>
            </w:tcBorders>
          </w:tcPr>
          <w:p w14:paraId="7521A3C3" w14:textId="77777777" w:rsidR="00F125FC" w:rsidRPr="00C21991" w:rsidRDefault="00F125FC" w:rsidP="006F5691">
            <w:pPr>
              <w:pStyle w:val="TAL"/>
            </w:pPr>
            <w:r w:rsidRPr="00C21991">
              <w:t>[244] 14.9</w:t>
            </w:r>
          </w:p>
        </w:tc>
        <w:tc>
          <w:tcPr>
            <w:tcW w:w="1150" w:type="dxa"/>
            <w:tcBorders>
              <w:top w:val="single" w:sz="4" w:space="0" w:color="auto"/>
              <w:left w:val="single" w:sz="4" w:space="0" w:color="auto"/>
              <w:bottom w:val="single" w:sz="4" w:space="0" w:color="auto"/>
              <w:right w:val="single" w:sz="4" w:space="0" w:color="auto"/>
            </w:tcBorders>
          </w:tcPr>
          <w:p w14:paraId="269464CE" w14:textId="77777777" w:rsidR="00F125FC" w:rsidRPr="00C21991" w:rsidRDefault="00F125FC" w:rsidP="006F5691">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25EBFB25" w14:textId="77777777" w:rsidR="00F125FC" w:rsidRPr="00C21991" w:rsidRDefault="00F125FC" w:rsidP="006F5691">
            <w:pPr>
              <w:pStyle w:val="TAL"/>
            </w:pPr>
            <w:r w:rsidRPr="00C21991">
              <w:t>c7</w:t>
            </w:r>
          </w:p>
        </w:tc>
        <w:tc>
          <w:tcPr>
            <w:tcW w:w="1021" w:type="dxa"/>
            <w:tcBorders>
              <w:top w:val="single" w:sz="4" w:space="0" w:color="auto"/>
              <w:left w:val="single" w:sz="4" w:space="0" w:color="auto"/>
              <w:bottom w:val="single" w:sz="4" w:space="0" w:color="auto"/>
              <w:right w:val="single" w:sz="4" w:space="0" w:color="auto"/>
            </w:tcBorders>
          </w:tcPr>
          <w:p w14:paraId="690E78C8" w14:textId="77777777" w:rsidR="00F125FC" w:rsidRPr="00C21991" w:rsidRDefault="00F125FC" w:rsidP="006F5691">
            <w:pPr>
              <w:pStyle w:val="TAL"/>
            </w:pPr>
            <w:r w:rsidRPr="00C21991">
              <w:t>[244] 14.9</w:t>
            </w:r>
          </w:p>
        </w:tc>
        <w:tc>
          <w:tcPr>
            <w:tcW w:w="1021" w:type="dxa"/>
            <w:tcBorders>
              <w:top w:val="single" w:sz="4" w:space="0" w:color="auto"/>
              <w:left w:val="single" w:sz="4" w:space="0" w:color="auto"/>
              <w:bottom w:val="single" w:sz="4" w:space="0" w:color="auto"/>
              <w:right w:val="single" w:sz="4" w:space="0" w:color="auto"/>
            </w:tcBorders>
          </w:tcPr>
          <w:p w14:paraId="6B3C6F4A" w14:textId="77777777" w:rsidR="00F125FC" w:rsidRPr="00C21991" w:rsidRDefault="00F125FC" w:rsidP="006F5691">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08865389" w14:textId="77777777" w:rsidR="00F125FC" w:rsidRPr="00C21991" w:rsidRDefault="00F125FC" w:rsidP="006F5691">
            <w:pPr>
              <w:pStyle w:val="TAL"/>
            </w:pPr>
            <w:r w:rsidRPr="00C21991">
              <w:t>c7</w:t>
            </w:r>
          </w:p>
        </w:tc>
      </w:tr>
      <w:tr w:rsidR="0040123C" w:rsidRPr="00C21991" w14:paraId="337991EB" w14:textId="77777777" w:rsidTr="00BE5629">
        <w:tc>
          <w:tcPr>
            <w:tcW w:w="9878" w:type="dxa"/>
            <w:gridSpan w:val="8"/>
          </w:tcPr>
          <w:p w14:paraId="2F5554CD" w14:textId="77777777" w:rsidR="0040123C" w:rsidRPr="00C21991" w:rsidRDefault="0040123C" w:rsidP="0040123C">
            <w:pPr>
              <w:pStyle w:val="TAN"/>
            </w:pPr>
            <w:r w:rsidRPr="00C21991">
              <w:t>c1:</w:t>
            </w:r>
            <w:r w:rsidRPr="00C21991">
              <w:tab/>
              <w:t xml:space="preserve">IF A.3/6 OR A.3A/57 OR A.3A/58 OR A.3A/59 OR A.3A/60 THEN m </w:t>
            </w:r>
            <w:smartTag w:uri="urn:schemas-microsoft-com:office:smarttags" w:element="stockticker">
              <w:r w:rsidRPr="00C21991">
                <w:t>ELSE</w:t>
              </w:r>
            </w:smartTag>
            <w:r w:rsidRPr="00C21991">
              <w:t xml:space="preserve"> o - - MGCF, customized alerting tones application server, customized alerting tones UA client, customized ringing signal application server, customized ringing signal UA client.</w:t>
            </w:r>
          </w:p>
          <w:p w14:paraId="77A304C6" w14:textId="77777777" w:rsidR="002034C4" w:rsidRPr="00C21991" w:rsidRDefault="002034C4" w:rsidP="002034C4">
            <w:pPr>
              <w:pStyle w:val="TAN"/>
            </w:pPr>
            <w:r w:rsidRPr="00C21991">
              <w:t>c2:</w:t>
            </w:r>
            <w:r w:rsidRPr="00C21991">
              <w:tab/>
              <w:t xml:space="preserve">IF A.3A/83 THEN o </w:t>
            </w:r>
            <w:smartTag w:uri="urn:schemas-microsoft-com:office:smarttags" w:element="stockticker">
              <w:r w:rsidRPr="00C21991">
                <w:t>ELSE</w:t>
              </w:r>
            </w:smartTag>
            <w:r w:rsidRPr="00C21991">
              <w:t xml:space="preserve"> n/a - - </w:t>
            </w:r>
            <w:smartTag w:uri="urn:schemas-microsoft-com:office:smarttags" w:element="stockticker">
              <w:r w:rsidRPr="00C21991">
                <w:t>SCC</w:t>
              </w:r>
            </w:smartTag>
            <w:r w:rsidRPr="00C21991">
              <w:t xml:space="preserve"> application server.</w:t>
            </w:r>
          </w:p>
          <w:p w14:paraId="43FB2AFF" w14:textId="77777777" w:rsidR="002034C4" w:rsidRPr="00C21991" w:rsidRDefault="002034C4" w:rsidP="002034C4">
            <w:pPr>
              <w:pStyle w:val="TAN"/>
            </w:pPr>
            <w:r w:rsidRPr="00C21991">
              <w:t>c3:</w:t>
            </w:r>
            <w:r w:rsidRPr="00C21991">
              <w:tab/>
              <w:t xml:space="preserve">IF A.3A/81 </w:t>
            </w:r>
            <w:r w:rsidR="000E19AA" w:rsidRPr="00C21991">
              <w:t xml:space="preserve">OR A.3A/81B </w:t>
            </w:r>
            <w:r w:rsidRPr="00C21991">
              <w:t xml:space="preserve">THEN o </w:t>
            </w:r>
            <w:smartTag w:uri="urn:schemas-microsoft-com:office:smarttags" w:element="stockticker">
              <w:r w:rsidRPr="00C21991">
                <w:t>ELSE</w:t>
              </w:r>
            </w:smartTag>
            <w:r w:rsidRPr="00C21991">
              <w:t xml:space="preserve"> n/a - - </w:t>
            </w:r>
            <w:smartTag w:uri="urn:schemas-microsoft-com:office:smarttags" w:element="stockticker">
              <w:r w:rsidRPr="00C21991">
                <w:t>MSC</w:t>
              </w:r>
            </w:smartTag>
            <w:r w:rsidRPr="00C21991">
              <w:t xml:space="preserve"> server enhanced for ICS</w:t>
            </w:r>
            <w:r w:rsidR="000E19AA" w:rsidRPr="00C21991">
              <w:t xml:space="preserve">, </w:t>
            </w:r>
            <w:smartTag w:uri="urn:schemas-microsoft-com:office:smarttags" w:element="stockticker">
              <w:r w:rsidR="000E19AA" w:rsidRPr="00C21991">
                <w:t>MSC</w:t>
              </w:r>
            </w:smartTag>
            <w:r w:rsidR="000E19AA" w:rsidRPr="00C21991">
              <w:t xml:space="preserve"> server enhanced for DRVCC using SIP interface</w:t>
            </w:r>
            <w:r w:rsidRPr="00C21991">
              <w:t>.</w:t>
            </w:r>
          </w:p>
          <w:p w14:paraId="15AD5746" w14:textId="77777777" w:rsidR="00DD4E79" w:rsidRPr="00C21991" w:rsidRDefault="00DD4E79" w:rsidP="002034C4">
            <w:pPr>
              <w:pStyle w:val="TAN"/>
              <w:rPr>
                <w:szCs w:val="24"/>
              </w:rPr>
            </w:pPr>
            <w:r w:rsidRPr="00C21991">
              <w:rPr>
                <w:rFonts w:eastAsia="PMingLiU"/>
              </w:rPr>
              <w:t>c4:</w:t>
            </w:r>
            <w:r w:rsidRPr="00C21991">
              <w:rPr>
                <w:szCs w:val="24"/>
              </w:rPr>
              <w:tab/>
              <w:t xml:space="preserve">IF A.3A/92 OR A.3A/93 THEN m </w:t>
            </w:r>
            <w:smartTag w:uri="urn:schemas-microsoft-com:office:smarttags" w:element="stockticker">
              <w:r w:rsidRPr="00C21991">
                <w:rPr>
                  <w:szCs w:val="24"/>
                </w:rPr>
                <w:t>ELSE</w:t>
              </w:r>
            </w:smartTag>
            <w:r w:rsidRPr="00C21991">
              <w:rPr>
                <w:szCs w:val="24"/>
              </w:rPr>
              <w:t xml:space="preserve"> n/a - - </w:t>
            </w:r>
            <w:r w:rsidRPr="00C21991">
              <w:t>USSI UE, USSI AS</w:t>
            </w:r>
            <w:r w:rsidRPr="00C21991">
              <w:rPr>
                <w:szCs w:val="24"/>
              </w:rPr>
              <w:t>.</w:t>
            </w:r>
          </w:p>
          <w:p w14:paraId="35F9DBB7" w14:textId="77777777" w:rsidR="00BE5629" w:rsidRPr="00C21991" w:rsidRDefault="00BE5629" w:rsidP="00BE5629">
            <w:pPr>
              <w:pStyle w:val="TAN"/>
              <w:rPr>
                <w:szCs w:val="24"/>
              </w:rPr>
            </w:pPr>
            <w:r w:rsidRPr="00C21991">
              <w:rPr>
                <w:rFonts w:eastAsia="PMingLiU"/>
              </w:rPr>
              <w:t>c5:</w:t>
            </w:r>
            <w:r w:rsidRPr="00C21991">
              <w:rPr>
                <w:szCs w:val="24"/>
              </w:rPr>
              <w:tab/>
              <w:t xml:space="preserve">IF A.3/11A OR A.3/2A THEN o </w:t>
            </w:r>
            <w:smartTag w:uri="urn:schemas-microsoft-com:office:smarttags" w:element="stockticker">
              <w:r w:rsidRPr="00C21991">
                <w:rPr>
                  <w:szCs w:val="24"/>
                </w:rPr>
                <w:t>ELSE</w:t>
              </w:r>
            </w:smartTag>
            <w:r w:rsidRPr="00C21991">
              <w:rPr>
                <w:szCs w:val="24"/>
              </w:rPr>
              <w:t xml:space="preserve"> n/a - - </w:t>
            </w:r>
            <w:r w:rsidRPr="00C21991">
              <w:t>E-CSCF acting as UA, P-CSCF (IMS-</w:t>
            </w:r>
            <w:smartTag w:uri="urn:schemas-microsoft-com:office:smarttags" w:element="stockticker">
              <w:r w:rsidRPr="00C21991">
                <w:t>ALG</w:t>
              </w:r>
            </w:smartTag>
            <w:r w:rsidRPr="00C21991">
              <w:t>)</w:t>
            </w:r>
            <w:r w:rsidRPr="00C21991">
              <w:rPr>
                <w:szCs w:val="24"/>
              </w:rPr>
              <w:t>.</w:t>
            </w:r>
          </w:p>
          <w:p w14:paraId="4D6ED9AA" w14:textId="77777777" w:rsidR="00F125FC" w:rsidRPr="00C21991" w:rsidRDefault="00BE5629" w:rsidP="00F125FC">
            <w:pPr>
              <w:pStyle w:val="TAN"/>
            </w:pPr>
            <w:r w:rsidRPr="00C21991">
              <w:rPr>
                <w:rFonts w:eastAsia="PMingLiU"/>
              </w:rPr>
              <w:t>c6:</w:t>
            </w:r>
            <w:r w:rsidRPr="00C21991">
              <w:rPr>
                <w:szCs w:val="24"/>
              </w:rPr>
              <w:tab/>
              <w:t xml:space="preserve">IF (A.3/1 AND (A.3B/11 OR A.3B/12 OR A.3B/13 OR A.3B/14 OR A.3B/15)) OR A.3/2A THEN o </w:t>
            </w:r>
            <w:smartTag w:uri="urn:schemas-microsoft-com:office:smarttags" w:element="stockticker">
              <w:r w:rsidRPr="00C21991">
                <w:rPr>
                  <w:szCs w:val="24"/>
                </w:rPr>
                <w:t>ELSE</w:t>
              </w:r>
            </w:smartTag>
            <w:r w:rsidRPr="00C21991">
              <w:rPr>
                <w:szCs w:val="24"/>
              </w:rPr>
              <w:t xml:space="preserve"> n/a - - </w:t>
            </w:r>
            <w:r w:rsidRPr="00C21991">
              <w:t xml:space="preserve">UE, IEEE-802.11, IEEE-802.11a, IEEE-802.11b, IEEE-802.11g, IEEE-802.11n, </w:t>
            </w:r>
            <w:r w:rsidR="00C14F8F" w:rsidRPr="00C21991">
              <w:t xml:space="preserve">IEEE-802.11ac, </w:t>
            </w:r>
            <w:r w:rsidRPr="00C21991">
              <w:t>P-CSCF (IMS-</w:t>
            </w:r>
            <w:smartTag w:uri="urn:schemas-microsoft-com:office:smarttags" w:element="stockticker">
              <w:r w:rsidRPr="00C21991">
                <w:t>ALG</w:t>
              </w:r>
            </w:smartTag>
            <w:r w:rsidRPr="00C21991">
              <w:t>)</w:t>
            </w:r>
            <w:r w:rsidRPr="00C21991">
              <w:rPr>
                <w:szCs w:val="24"/>
              </w:rPr>
              <w:t>.</w:t>
            </w:r>
          </w:p>
          <w:p w14:paraId="30A134F6" w14:textId="77777777" w:rsidR="00BE5629" w:rsidRPr="00C21991" w:rsidRDefault="00F125FC" w:rsidP="00F125FC">
            <w:pPr>
              <w:pStyle w:val="TAN"/>
            </w:pPr>
            <w:r w:rsidRPr="00C21991">
              <w:t>c7:</w:t>
            </w:r>
            <w:r w:rsidRPr="00C21991">
              <w:tab/>
              <w:t xml:space="preserve">IF (A.3/1 AND A.4/120) THEN m ELSE n/a - - UE, </w:t>
            </w:r>
            <w:r w:rsidRPr="00C21991">
              <w:rPr>
                <w:lang w:eastAsia="ja-JP"/>
              </w:rPr>
              <w:t xml:space="preserve">Next-Generation Pan-European </w:t>
            </w:r>
            <w:proofErr w:type="spellStart"/>
            <w:r w:rsidRPr="00C21991">
              <w:rPr>
                <w:lang w:eastAsia="ja-JP"/>
              </w:rPr>
              <w:t>eCall</w:t>
            </w:r>
            <w:proofErr w:type="spellEnd"/>
            <w:r w:rsidRPr="00C21991">
              <w:rPr>
                <w:lang w:eastAsia="ja-JP"/>
              </w:rPr>
              <w:t xml:space="preserve"> </w:t>
            </w:r>
            <w:r w:rsidRPr="00C21991">
              <w:t>emergency service.</w:t>
            </w:r>
          </w:p>
        </w:tc>
      </w:tr>
    </w:tbl>
    <w:p w14:paraId="59DFA1F6" w14:textId="77777777" w:rsidR="00792F69" w:rsidRPr="00C21991" w:rsidRDefault="00792F69" w:rsidP="00792F69"/>
    <w:p w14:paraId="7355400B" w14:textId="77777777" w:rsidR="00A711AD" w:rsidRPr="00C21991" w:rsidRDefault="00A711AD" w:rsidP="00A711AD">
      <w:pPr>
        <w:pStyle w:val="TH"/>
      </w:pPr>
      <w:bookmarkStart w:id="3041" w:name="_CRTableA_4C"/>
      <w:r w:rsidRPr="00C21991">
        <w:t>Table </w:t>
      </w:r>
      <w:bookmarkEnd w:id="3041"/>
      <w:r w:rsidRPr="00C21991">
        <w:t>A.4C: Supported media control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711AD" w:rsidRPr="00C21991" w14:paraId="55B7814A" w14:textId="77777777" w:rsidTr="00A711AD">
        <w:trPr>
          <w:cantSplit/>
        </w:trPr>
        <w:tc>
          <w:tcPr>
            <w:tcW w:w="851" w:type="dxa"/>
            <w:vMerge w:val="restart"/>
          </w:tcPr>
          <w:p w14:paraId="2886D27E" w14:textId="77777777" w:rsidR="00A711AD" w:rsidRPr="00C21991" w:rsidRDefault="00A711AD" w:rsidP="00A711AD">
            <w:pPr>
              <w:pStyle w:val="TAH"/>
            </w:pPr>
            <w:r w:rsidRPr="00C21991">
              <w:t>Item</w:t>
            </w:r>
          </w:p>
        </w:tc>
        <w:tc>
          <w:tcPr>
            <w:tcW w:w="2665" w:type="dxa"/>
            <w:vMerge w:val="restart"/>
          </w:tcPr>
          <w:p w14:paraId="57460636" w14:textId="77777777" w:rsidR="00A711AD" w:rsidRPr="00C21991" w:rsidRDefault="00A711AD" w:rsidP="00A711AD">
            <w:pPr>
              <w:pStyle w:val="TAH"/>
            </w:pPr>
            <w:r w:rsidRPr="00C21991">
              <w:t>Does the implementation support</w:t>
            </w:r>
          </w:p>
        </w:tc>
        <w:tc>
          <w:tcPr>
            <w:tcW w:w="3063" w:type="dxa"/>
            <w:gridSpan w:val="3"/>
          </w:tcPr>
          <w:p w14:paraId="346928AC" w14:textId="77777777" w:rsidR="00A711AD" w:rsidRPr="00C21991" w:rsidRDefault="00A711AD" w:rsidP="00A711AD">
            <w:pPr>
              <w:pStyle w:val="TAH"/>
            </w:pPr>
            <w:r w:rsidRPr="00C21991">
              <w:t>Sender</w:t>
            </w:r>
          </w:p>
        </w:tc>
        <w:tc>
          <w:tcPr>
            <w:tcW w:w="3063" w:type="dxa"/>
            <w:gridSpan w:val="3"/>
          </w:tcPr>
          <w:p w14:paraId="414A2D45" w14:textId="77777777" w:rsidR="00A711AD" w:rsidRPr="00C21991" w:rsidRDefault="00A711AD" w:rsidP="00A711AD">
            <w:pPr>
              <w:pStyle w:val="TAH"/>
              <w:rPr>
                <w:b w:val="0"/>
              </w:rPr>
            </w:pPr>
            <w:r w:rsidRPr="00C21991">
              <w:t>Receiver</w:t>
            </w:r>
          </w:p>
        </w:tc>
      </w:tr>
      <w:tr w:rsidR="00A711AD" w:rsidRPr="00C21991" w14:paraId="49D472FC" w14:textId="77777777" w:rsidTr="00A711AD">
        <w:trPr>
          <w:cantSplit/>
        </w:trPr>
        <w:tc>
          <w:tcPr>
            <w:tcW w:w="851" w:type="dxa"/>
            <w:vMerge/>
          </w:tcPr>
          <w:p w14:paraId="7BE7C9D2" w14:textId="77777777" w:rsidR="00A711AD" w:rsidRPr="00C21991" w:rsidRDefault="00A711AD" w:rsidP="00A711AD">
            <w:pPr>
              <w:pStyle w:val="TAH"/>
            </w:pPr>
          </w:p>
        </w:tc>
        <w:tc>
          <w:tcPr>
            <w:tcW w:w="2665" w:type="dxa"/>
            <w:vMerge/>
          </w:tcPr>
          <w:p w14:paraId="06368A9C" w14:textId="77777777" w:rsidR="00A711AD" w:rsidRPr="00C21991" w:rsidRDefault="00A711AD" w:rsidP="00A711AD">
            <w:pPr>
              <w:pStyle w:val="TAH"/>
            </w:pPr>
          </w:p>
        </w:tc>
        <w:tc>
          <w:tcPr>
            <w:tcW w:w="1021" w:type="dxa"/>
          </w:tcPr>
          <w:p w14:paraId="757025F6" w14:textId="77777777" w:rsidR="00A711AD" w:rsidRPr="00C21991" w:rsidRDefault="00A711AD" w:rsidP="00A711AD">
            <w:pPr>
              <w:pStyle w:val="TAH"/>
            </w:pPr>
            <w:r w:rsidRPr="00C21991">
              <w:t>Ref.</w:t>
            </w:r>
          </w:p>
        </w:tc>
        <w:tc>
          <w:tcPr>
            <w:tcW w:w="1021" w:type="dxa"/>
          </w:tcPr>
          <w:p w14:paraId="6A6D3D69" w14:textId="77777777" w:rsidR="00A711AD" w:rsidRPr="00C21991" w:rsidRDefault="00A711AD" w:rsidP="00A711AD">
            <w:pPr>
              <w:pStyle w:val="TAH"/>
            </w:pPr>
            <w:r w:rsidRPr="00C21991">
              <w:t>RFC status</w:t>
            </w:r>
          </w:p>
        </w:tc>
        <w:tc>
          <w:tcPr>
            <w:tcW w:w="1021" w:type="dxa"/>
          </w:tcPr>
          <w:p w14:paraId="7BD9C679" w14:textId="77777777" w:rsidR="00A711AD" w:rsidRPr="00C21991" w:rsidRDefault="00A711AD" w:rsidP="00A711AD">
            <w:pPr>
              <w:pStyle w:val="TAH"/>
            </w:pPr>
            <w:r w:rsidRPr="00C21991">
              <w:t>Profile status</w:t>
            </w:r>
          </w:p>
        </w:tc>
        <w:tc>
          <w:tcPr>
            <w:tcW w:w="1021" w:type="dxa"/>
          </w:tcPr>
          <w:p w14:paraId="6CA00E49" w14:textId="77777777" w:rsidR="00A711AD" w:rsidRPr="00C21991" w:rsidRDefault="00A711AD" w:rsidP="00A711AD">
            <w:pPr>
              <w:pStyle w:val="TAH"/>
            </w:pPr>
            <w:r w:rsidRPr="00C21991">
              <w:t>Ref.</w:t>
            </w:r>
          </w:p>
        </w:tc>
        <w:tc>
          <w:tcPr>
            <w:tcW w:w="1021" w:type="dxa"/>
          </w:tcPr>
          <w:p w14:paraId="5350E9F3" w14:textId="77777777" w:rsidR="00A711AD" w:rsidRPr="00C21991" w:rsidRDefault="00A711AD" w:rsidP="00A711AD">
            <w:pPr>
              <w:pStyle w:val="TAH"/>
            </w:pPr>
            <w:r w:rsidRPr="00C21991">
              <w:t>RFC status</w:t>
            </w:r>
          </w:p>
        </w:tc>
        <w:tc>
          <w:tcPr>
            <w:tcW w:w="1021" w:type="dxa"/>
          </w:tcPr>
          <w:p w14:paraId="622BEA9D" w14:textId="77777777" w:rsidR="00A711AD" w:rsidRPr="00C21991" w:rsidRDefault="00A711AD" w:rsidP="00A711AD">
            <w:pPr>
              <w:pStyle w:val="TAH"/>
            </w:pPr>
            <w:r w:rsidRPr="00C21991">
              <w:t>Profile status</w:t>
            </w:r>
          </w:p>
        </w:tc>
      </w:tr>
      <w:tr w:rsidR="00A711AD" w:rsidRPr="00C21991" w14:paraId="48020500" w14:textId="77777777" w:rsidTr="00A711AD">
        <w:tc>
          <w:tcPr>
            <w:tcW w:w="851" w:type="dxa"/>
          </w:tcPr>
          <w:p w14:paraId="764C013D" w14:textId="77777777" w:rsidR="00A711AD" w:rsidRPr="00C21991" w:rsidRDefault="00A711AD" w:rsidP="00A711AD">
            <w:pPr>
              <w:pStyle w:val="TAL"/>
            </w:pPr>
            <w:r w:rsidRPr="00C21991">
              <w:t>1</w:t>
            </w:r>
          </w:p>
        </w:tc>
        <w:tc>
          <w:tcPr>
            <w:tcW w:w="2665" w:type="dxa"/>
          </w:tcPr>
          <w:p w14:paraId="5CD87D3D" w14:textId="77777777" w:rsidR="00A711AD" w:rsidRPr="00C21991" w:rsidRDefault="00A711AD" w:rsidP="00A711AD">
            <w:pPr>
              <w:pStyle w:val="TAL"/>
            </w:pPr>
            <w:proofErr w:type="spellStart"/>
            <w:r w:rsidRPr="00C21991">
              <w:t>msc-ivr</w:t>
            </w:r>
            <w:proofErr w:type="spellEnd"/>
            <w:r w:rsidRPr="00C21991">
              <w:t>/1.0</w:t>
            </w:r>
          </w:p>
        </w:tc>
        <w:tc>
          <w:tcPr>
            <w:tcW w:w="1021" w:type="dxa"/>
          </w:tcPr>
          <w:p w14:paraId="78498591" w14:textId="77777777" w:rsidR="00A711AD" w:rsidRPr="00C21991" w:rsidRDefault="00A711AD" w:rsidP="00A711AD">
            <w:pPr>
              <w:pStyle w:val="TAL"/>
            </w:pPr>
            <w:r w:rsidRPr="00C21991">
              <w:t>[147]</w:t>
            </w:r>
          </w:p>
        </w:tc>
        <w:tc>
          <w:tcPr>
            <w:tcW w:w="1021" w:type="dxa"/>
          </w:tcPr>
          <w:p w14:paraId="379607E8" w14:textId="77777777" w:rsidR="00A711AD" w:rsidRPr="00C21991" w:rsidRDefault="00A711AD" w:rsidP="00A711AD">
            <w:pPr>
              <w:pStyle w:val="TAL"/>
            </w:pPr>
          </w:p>
        </w:tc>
        <w:tc>
          <w:tcPr>
            <w:tcW w:w="1021" w:type="dxa"/>
          </w:tcPr>
          <w:p w14:paraId="11BA2F6B" w14:textId="77777777" w:rsidR="00A711AD" w:rsidRPr="00C21991" w:rsidRDefault="00A711AD" w:rsidP="00A711AD">
            <w:pPr>
              <w:pStyle w:val="TAL"/>
            </w:pPr>
            <w:r w:rsidRPr="00C21991">
              <w:t>c1</w:t>
            </w:r>
          </w:p>
        </w:tc>
        <w:tc>
          <w:tcPr>
            <w:tcW w:w="1021" w:type="dxa"/>
          </w:tcPr>
          <w:p w14:paraId="2EB9D112" w14:textId="77777777" w:rsidR="00A711AD" w:rsidRPr="00C21991" w:rsidRDefault="00A711AD" w:rsidP="00A711AD">
            <w:pPr>
              <w:pStyle w:val="TAL"/>
            </w:pPr>
            <w:r w:rsidRPr="00C21991">
              <w:t>[147]</w:t>
            </w:r>
          </w:p>
        </w:tc>
        <w:tc>
          <w:tcPr>
            <w:tcW w:w="1021" w:type="dxa"/>
          </w:tcPr>
          <w:p w14:paraId="29967808" w14:textId="77777777" w:rsidR="00A711AD" w:rsidRPr="00C21991" w:rsidRDefault="00A711AD" w:rsidP="00A711AD">
            <w:pPr>
              <w:pStyle w:val="TAL"/>
            </w:pPr>
          </w:p>
        </w:tc>
        <w:tc>
          <w:tcPr>
            <w:tcW w:w="1021" w:type="dxa"/>
          </w:tcPr>
          <w:p w14:paraId="0C87923E" w14:textId="77777777" w:rsidR="00A711AD" w:rsidRPr="00C21991" w:rsidRDefault="00A711AD" w:rsidP="00A711AD">
            <w:pPr>
              <w:pStyle w:val="TAL"/>
            </w:pPr>
            <w:r w:rsidRPr="00C21991">
              <w:t>c2</w:t>
            </w:r>
          </w:p>
        </w:tc>
      </w:tr>
      <w:tr w:rsidR="00A711AD" w:rsidRPr="00C21991" w14:paraId="498449A9" w14:textId="77777777" w:rsidTr="00A711AD">
        <w:tc>
          <w:tcPr>
            <w:tcW w:w="851" w:type="dxa"/>
          </w:tcPr>
          <w:p w14:paraId="1086BED9" w14:textId="77777777" w:rsidR="00A711AD" w:rsidRPr="00C21991" w:rsidRDefault="00A711AD" w:rsidP="00A711AD">
            <w:pPr>
              <w:pStyle w:val="TAL"/>
            </w:pPr>
            <w:r w:rsidRPr="00C21991">
              <w:t>2</w:t>
            </w:r>
          </w:p>
        </w:tc>
        <w:tc>
          <w:tcPr>
            <w:tcW w:w="2665" w:type="dxa"/>
          </w:tcPr>
          <w:p w14:paraId="1C544940" w14:textId="77777777" w:rsidR="00A711AD" w:rsidRPr="00C21991" w:rsidRDefault="00A711AD" w:rsidP="00A711AD">
            <w:pPr>
              <w:pStyle w:val="TAL"/>
            </w:pPr>
            <w:proofErr w:type="spellStart"/>
            <w:r w:rsidRPr="00C21991">
              <w:t>msc</w:t>
            </w:r>
            <w:proofErr w:type="spellEnd"/>
            <w:r w:rsidRPr="00C21991">
              <w:t>-mixer/1.0</w:t>
            </w:r>
          </w:p>
        </w:tc>
        <w:tc>
          <w:tcPr>
            <w:tcW w:w="1021" w:type="dxa"/>
          </w:tcPr>
          <w:p w14:paraId="688ADB7D" w14:textId="77777777" w:rsidR="00A711AD" w:rsidRPr="00C21991" w:rsidRDefault="00A711AD" w:rsidP="00A711AD">
            <w:pPr>
              <w:pStyle w:val="TAL"/>
            </w:pPr>
            <w:r w:rsidRPr="00C21991">
              <w:t>[148]</w:t>
            </w:r>
          </w:p>
        </w:tc>
        <w:tc>
          <w:tcPr>
            <w:tcW w:w="1021" w:type="dxa"/>
          </w:tcPr>
          <w:p w14:paraId="32132FF0" w14:textId="77777777" w:rsidR="00A711AD" w:rsidRPr="00C21991" w:rsidRDefault="00A711AD" w:rsidP="00A711AD">
            <w:pPr>
              <w:pStyle w:val="TAL"/>
            </w:pPr>
          </w:p>
        </w:tc>
        <w:tc>
          <w:tcPr>
            <w:tcW w:w="1021" w:type="dxa"/>
          </w:tcPr>
          <w:p w14:paraId="2522E8C0" w14:textId="77777777" w:rsidR="00A711AD" w:rsidRPr="00C21991" w:rsidRDefault="00A711AD" w:rsidP="00A711AD">
            <w:pPr>
              <w:pStyle w:val="TAL"/>
            </w:pPr>
            <w:r w:rsidRPr="00C21991">
              <w:t>c1</w:t>
            </w:r>
          </w:p>
        </w:tc>
        <w:tc>
          <w:tcPr>
            <w:tcW w:w="1021" w:type="dxa"/>
          </w:tcPr>
          <w:p w14:paraId="4747CA11" w14:textId="77777777" w:rsidR="00A711AD" w:rsidRPr="00C21991" w:rsidRDefault="00A711AD" w:rsidP="00A711AD">
            <w:pPr>
              <w:pStyle w:val="TAL"/>
            </w:pPr>
            <w:r w:rsidRPr="00C21991">
              <w:t>[148]</w:t>
            </w:r>
          </w:p>
        </w:tc>
        <w:tc>
          <w:tcPr>
            <w:tcW w:w="1021" w:type="dxa"/>
          </w:tcPr>
          <w:p w14:paraId="281FD07C" w14:textId="77777777" w:rsidR="00A711AD" w:rsidRPr="00C21991" w:rsidRDefault="00A711AD" w:rsidP="00A711AD">
            <w:pPr>
              <w:pStyle w:val="TAL"/>
            </w:pPr>
          </w:p>
        </w:tc>
        <w:tc>
          <w:tcPr>
            <w:tcW w:w="1021" w:type="dxa"/>
          </w:tcPr>
          <w:p w14:paraId="678DE482" w14:textId="77777777" w:rsidR="00A711AD" w:rsidRPr="00C21991" w:rsidRDefault="00A711AD" w:rsidP="00A711AD">
            <w:pPr>
              <w:pStyle w:val="TAL"/>
            </w:pPr>
            <w:r w:rsidRPr="00C21991">
              <w:t>c2</w:t>
            </w:r>
          </w:p>
        </w:tc>
      </w:tr>
      <w:tr w:rsidR="00A711AD" w:rsidRPr="00C21991" w14:paraId="1C662FC4" w14:textId="77777777" w:rsidTr="00A711AD">
        <w:tc>
          <w:tcPr>
            <w:tcW w:w="851" w:type="dxa"/>
          </w:tcPr>
          <w:p w14:paraId="730AAA97" w14:textId="77777777" w:rsidR="00A711AD" w:rsidRPr="00C21991" w:rsidRDefault="00A711AD" w:rsidP="00A711AD">
            <w:pPr>
              <w:pStyle w:val="TAL"/>
            </w:pPr>
            <w:r w:rsidRPr="00C21991">
              <w:t>3</w:t>
            </w:r>
          </w:p>
        </w:tc>
        <w:tc>
          <w:tcPr>
            <w:tcW w:w="2665" w:type="dxa"/>
          </w:tcPr>
          <w:p w14:paraId="7B3F46A8" w14:textId="77777777" w:rsidR="00A711AD" w:rsidRPr="00C21991" w:rsidRDefault="00A711AD" w:rsidP="00A711AD">
            <w:pPr>
              <w:pStyle w:val="TAL"/>
            </w:pPr>
            <w:proofErr w:type="spellStart"/>
            <w:r w:rsidRPr="00C21991">
              <w:t>mrb</w:t>
            </w:r>
            <w:proofErr w:type="spellEnd"/>
            <w:r w:rsidRPr="00C21991">
              <w:t>-publish/1.0</w:t>
            </w:r>
          </w:p>
        </w:tc>
        <w:tc>
          <w:tcPr>
            <w:tcW w:w="1021" w:type="dxa"/>
          </w:tcPr>
          <w:p w14:paraId="45869923" w14:textId="77777777" w:rsidR="00A711AD" w:rsidRPr="00C21991" w:rsidRDefault="00A711AD" w:rsidP="00A711AD">
            <w:pPr>
              <w:pStyle w:val="TAL"/>
            </w:pPr>
            <w:r w:rsidRPr="00C21991">
              <w:t>[19</w:t>
            </w:r>
            <w:r w:rsidR="007C7FC2" w:rsidRPr="00C21991">
              <w:t>2</w:t>
            </w:r>
            <w:r w:rsidRPr="00C21991">
              <w:t>]</w:t>
            </w:r>
          </w:p>
        </w:tc>
        <w:tc>
          <w:tcPr>
            <w:tcW w:w="1021" w:type="dxa"/>
          </w:tcPr>
          <w:p w14:paraId="57ADA22A" w14:textId="77777777" w:rsidR="00A711AD" w:rsidRPr="00C21991" w:rsidRDefault="00A711AD" w:rsidP="00A711AD">
            <w:pPr>
              <w:pStyle w:val="TAL"/>
            </w:pPr>
          </w:p>
        </w:tc>
        <w:tc>
          <w:tcPr>
            <w:tcW w:w="1021" w:type="dxa"/>
          </w:tcPr>
          <w:p w14:paraId="3B3305EA" w14:textId="77777777" w:rsidR="00A711AD" w:rsidRPr="00C21991" w:rsidRDefault="00A711AD" w:rsidP="00A711AD">
            <w:pPr>
              <w:pStyle w:val="TAL"/>
            </w:pPr>
            <w:r w:rsidRPr="00C21991">
              <w:t>c3</w:t>
            </w:r>
          </w:p>
        </w:tc>
        <w:tc>
          <w:tcPr>
            <w:tcW w:w="1021" w:type="dxa"/>
          </w:tcPr>
          <w:p w14:paraId="2F76C7FD" w14:textId="77777777" w:rsidR="00A711AD" w:rsidRPr="00C21991" w:rsidRDefault="00A711AD" w:rsidP="00A711AD">
            <w:pPr>
              <w:pStyle w:val="TAL"/>
            </w:pPr>
            <w:r w:rsidRPr="00C21991">
              <w:t>[19</w:t>
            </w:r>
            <w:r w:rsidR="002C30D5" w:rsidRPr="00C21991">
              <w:t>2</w:t>
            </w:r>
            <w:r w:rsidRPr="00C21991">
              <w:t>]</w:t>
            </w:r>
          </w:p>
        </w:tc>
        <w:tc>
          <w:tcPr>
            <w:tcW w:w="1021" w:type="dxa"/>
          </w:tcPr>
          <w:p w14:paraId="7AE2F08D" w14:textId="77777777" w:rsidR="00A711AD" w:rsidRPr="00C21991" w:rsidRDefault="00A711AD" w:rsidP="00A711AD">
            <w:pPr>
              <w:pStyle w:val="TAL"/>
            </w:pPr>
          </w:p>
        </w:tc>
        <w:tc>
          <w:tcPr>
            <w:tcW w:w="1021" w:type="dxa"/>
          </w:tcPr>
          <w:p w14:paraId="6F33418A" w14:textId="77777777" w:rsidR="00A711AD" w:rsidRPr="00C21991" w:rsidRDefault="00A711AD" w:rsidP="00A711AD">
            <w:pPr>
              <w:pStyle w:val="TAL"/>
            </w:pPr>
            <w:r w:rsidRPr="00C21991">
              <w:t>c4</w:t>
            </w:r>
          </w:p>
        </w:tc>
      </w:tr>
      <w:tr w:rsidR="00A711AD" w:rsidRPr="00C21991" w14:paraId="4577856C" w14:textId="77777777" w:rsidTr="00A711AD">
        <w:tc>
          <w:tcPr>
            <w:tcW w:w="9642" w:type="dxa"/>
            <w:gridSpan w:val="8"/>
          </w:tcPr>
          <w:p w14:paraId="17432395" w14:textId="77777777" w:rsidR="00A711AD" w:rsidRPr="00C21991" w:rsidRDefault="00A711AD" w:rsidP="00A711AD">
            <w:pPr>
              <w:pStyle w:val="TAN"/>
            </w:pPr>
            <w:r w:rsidRPr="00C21991">
              <w:t>c1:</w:t>
            </w:r>
            <w:r w:rsidRPr="00C21991">
              <w:tab/>
              <w:t xml:space="preserve">IF A.3/7D THEN o </w:t>
            </w:r>
            <w:smartTag w:uri="urn:schemas-microsoft-com:office:smarttags" w:element="stockticker">
              <w:r w:rsidRPr="00C21991">
                <w:t>ELSE</w:t>
              </w:r>
            </w:smartTag>
            <w:r w:rsidRPr="00C21991">
              <w:t xml:space="preserve"> n/a - - AS performing 3rd party call control.</w:t>
            </w:r>
          </w:p>
          <w:p w14:paraId="05B8D982" w14:textId="77777777" w:rsidR="00A711AD" w:rsidRPr="00C21991" w:rsidRDefault="00A711AD" w:rsidP="00A711AD">
            <w:pPr>
              <w:pStyle w:val="TAN"/>
            </w:pPr>
            <w:r w:rsidRPr="00C21991">
              <w:t>c2:</w:t>
            </w:r>
            <w:r w:rsidRPr="00C21991">
              <w:tab/>
              <w:t xml:space="preserve">IF A.3/8 THEN o </w:t>
            </w:r>
            <w:smartTag w:uri="urn:schemas-microsoft-com:office:smarttags" w:element="stockticker">
              <w:r w:rsidRPr="00C21991">
                <w:t>ELSE</w:t>
              </w:r>
            </w:smartTag>
            <w:r w:rsidRPr="00C21991">
              <w:t xml:space="preserve"> n/a - - MRFC.</w:t>
            </w:r>
          </w:p>
          <w:p w14:paraId="1F7D038E" w14:textId="77777777" w:rsidR="00A711AD" w:rsidRPr="00C21991" w:rsidRDefault="00A711AD" w:rsidP="00A711AD">
            <w:pPr>
              <w:pStyle w:val="TAN"/>
            </w:pPr>
            <w:r w:rsidRPr="00C21991">
              <w:t>c3:</w:t>
            </w:r>
            <w:r w:rsidRPr="00C21991">
              <w:tab/>
              <w:t xml:space="preserve">IF A.3/8 THEN o </w:t>
            </w:r>
            <w:smartTag w:uri="urn:schemas-microsoft-com:office:smarttags" w:element="stockticker">
              <w:r w:rsidRPr="00C21991">
                <w:t>ELSE</w:t>
              </w:r>
            </w:smartTag>
            <w:r w:rsidRPr="00C21991">
              <w:t xml:space="preserve"> n/a - - MRFC.</w:t>
            </w:r>
          </w:p>
          <w:p w14:paraId="19FE2253" w14:textId="77777777" w:rsidR="00A711AD" w:rsidRPr="00C21991" w:rsidRDefault="00A711AD" w:rsidP="00A711AD">
            <w:pPr>
              <w:pStyle w:val="TAN"/>
            </w:pPr>
            <w:r w:rsidRPr="00C21991">
              <w:t>c4:</w:t>
            </w:r>
            <w:r w:rsidRPr="00C21991">
              <w:tab/>
              <w:t xml:space="preserve">IF A.3/8A THEN o </w:t>
            </w:r>
            <w:smartTag w:uri="urn:schemas-microsoft-com:office:smarttags" w:element="stockticker">
              <w:r w:rsidRPr="00C21991">
                <w:t>ELSE</w:t>
              </w:r>
            </w:smartTag>
            <w:r w:rsidRPr="00C21991">
              <w:t xml:space="preserve"> n/a - - MRB.</w:t>
            </w:r>
          </w:p>
        </w:tc>
      </w:tr>
    </w:tbl>
    <w:p w14:paraId="15464DB7" w14:textId="77777777" w:rsidR="00A711AD" w:rsidRPr="00C21991" w:rsidRDefault="00A711AD" w:rsidP="00A711AD"/>
    <w:p w14:paraId="452011EA" w14:textId="77777777" w:rsidR="00897956" w:rsidRPr="00C21991" w:rsidRDefault="00897956" w:rsidP="005D46C4">
      <w:pPr>
        <w:pStyle w:val="Heading3"/>
      </w:pPr>
      <w:bookmarkStart w:id="3042" w:name="_CRA_2_1_3"/>
      <w:bookmarkStart w:id="3043" w:name="_Toc210128244"/>
      <w:bookmarkEnd w:id="3042"/>
      <w:r w:rsidRPr="00C21991">
        <w:t>A.2.1.3</w:t>
      </w:r>
      <w:r w:rsidRPr="00C21991">
        <w:tab/>
        <w:t>PDUs</w:t>
      </w:r>
      <w:bookmarkEnd w:id="3043"/>
    </w:p>
    <w:p w14:paraId="7A5C0CD4" w14:textId="77777777" w:rsidR="00897956" w:rsidRPr="00C21991" w:rsidRDefault="00897956">
      <w:pPr>
        <w:pStyle w:val="TH"/>
      </w:pPr>
      <w:bookmarkStart w:id="3044" w:name="_CRTableA_5"/>
      <w:r w:rsidRPr="00C21991">
        <w:t>Table </w:t>
      </w:r>
      <w:bookmarkEnd w:id="3044"/>
      <w:r w:rsidRPr="00C21991">
        <w:t>A.5: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53349DC" w14:textId="77777777">
        <w:trPr>
          <w:cantSplit/>
        </w:trPr>
        <w:tc>
          <w:tcPr>
            <w:tcW w:w="851" w:type="dxa"/>
            <w:vMerge w:val="restart"/>
          </w:tcPr>
          <w:p w14:paraId="38652484" w14:textId="77777777" w:rsidR="00897956" w:rsidRPr="00C21991" w:rsidRDefault="00897956">
            <w:pPr>
              <w:pStyle w:val="TAH"/>
            </w:pPr>
            <w:r w:rsidRPr="00C21991">
              <w:t>Item</w:t>
            </w:r>
          </w:p>
        </w:tc>
        <w:tc>
          <w:tcPr>
            <w:tcW w:w="2665" w:type="dxa"/>
            <w:vMerge w:val="restart"/>
          </w:tcPr>
          <w:p w14:paraId="1B36AD67" w14:textId="77777777" w:rsidR="00897956" w:rsidRPr="00C21991" w:rsidRDefault="00897956">
            <w:pPr>
              <w:pStyle w:val="TAH"/>
            </w:pPr>
            <w:r w:rsidRPr="00C21991">
              <w:t>PDU</w:t>
            </w:r>
          </w:p>
        </w:tc>
        <w:tc>
          <w:tcPr>
            <w:tcW w:w="3063" w:type="dxa"/>
            <w:gridSpan w:val="3"/>
          </w:tcPr>
          <w:p w14:paraId="1BA70CE8" w14:textId="77777777" w:rsidR="00897956" w:rsidRPr="00C21991" w:rsidRDefault="00897956">
            <w:pPr>
              <w:pStyle w:val="TAH"/>
            </w:pPr>
            <w:r w:rsidRPr="00C21991">
              <w:t>Sending</w:t>
            </w:r>
          </w:p>
        </w:tc>
        <w:tc>
          <w:tcPr>
            <w:tcW w:w="3063" w:type="dxa"/>
            <w:gridSpan w:val="3"/>
          </w:tcPr>
          <w:p w14:paraId="72A6D481" w14:textId="77777777" w:rsidR="00897956" w:rsidRPr="00C21991" w:rsidRDefault="00897956">
            <w:pPr>
              <w:pStyle w:val="TAH"/>
              <w:rPr>
                <w:b w:val="0"/>
              </w:rPr>
            </w:pPr>
            <w:r w:rsidRPr="00C21991">
              <w:t>Receiving</w:t>
            </w:r>
          </w:p>
        </w:tc>
      </w:tr>
      <w:tr w:rsidR="00897956" w:rsidRPr="00C21991" w14:paraId="2F42C578" w14:textId="77777777">
        <w:trPr>
          <w:cantSplit/>
        </w:trPr>
        <w:tc>
          <w:tcPr>
            <w:tcW w:w="851" w:type="dxa"/>
            <w:vMerge/>
          </w:tcPr>
          <w:p w14:paraId="1BA52D1A" w14:textId="77777777" w:rsidR="00897956" w:rsidRPr="00C21991" w:rsidRDefault="00897956">
            <w:pPr>
              <w:pStyle w:val="TAH"/>
            </w:pPr>
          </w:p>
        </w:tc>
        <w:tc>
          <w:tcPr>
            <w:tcW w:w="2665" w:type="dxa"/>
            <w:vMerge/>
          </w:tcPr>
          <w:p w14:paraId="2AC0106B" w14:textId="77777777" w:rsidR="00897956" w:rsidRPr="00C21991" w:rsidRDefault="00897956">
            <w:pPr>
              <w:pStyle w:val="TAH"/>
            </w:pPr>
          </w:p>
        </w:tc>
        <w:tc>
          <w:tcPr>
            <w:tcW w:w="1021" w:type="dxa"/>
          </w:tcPr>
          <w:p w14:paraId="2542A7C6" w14:textId="77777777" w:rsidR="00897956" w:rsidRPr="00C21991" w:rsidRDefault="00897956">
            <w:pPr>
              <w:pStyle w:val="TAH"/>
            </w:pPr>
            <w:r w:rsidRPr="00C21991">
              <w:t>Ref.</w:t>
            </w:r>
          </w:p>
        </w:tc>
        <w:tc>
          <w:tcPr>
            <w:tcW w:w="1021" w:type="dxa"/>
          </w:tcPr>
          <w:p w14:paraId="092B14AD" w14:textId="77777777" w:rsidR="00897956" w:rsidRPr="00C21991" w:rsidRDefault="00897956">
            <w:pPr>
              <w:pStyle w:val="TAH"/>
            </w:pPr>
            <w:r w:rsidRPr="00C21991">
              <w:t>RFC status</w:t>
            </w:r>
          </w:p>
        </w:tc>
        <w:tc>
          <w:tcPr>
            <w:tcW w:w="1021" w:type="dxa"/>
          </w:tcPr>
          <w:p w14:paraId="54C4D7BC" w14:textId="77777777" w:rsidR="00897956" w:rsidRPr="00C21991" w:rsidRDefault="00897956">
            <w:pPr>
              <w:pStyle w:val="TAH"/>
            </w:pPr>
            <w:r w:rsidRPr="00C21991">
              <w:t>Profile status</w:t>
            </w:r>
          </w:p>
        </w:tc>
        <w:tc>
          <w:tcPr>
            <w:tcW w:w="1021" w:type="dxa"/>
          </w:tcPr>
          <w:p w14:paraId="1E952B8E" w14:textId="77777777" w:rsidR="00897956" w:rsidRPr="00C21991" w:rsidRDefault="00897956">
            <w:pPr>
              <w:pStyle w:val="TAH"/>
            </w:pPr>
            <w:r w:rsidRPr="00C21991">
              <w:t>Ref.</w:t>
            </w:r>
          </w:p>
        </w:tc>
        <w:tc>
          <w:tcPr>
            <w:tcW w:w="1021" w:type="dxa"/>
          </w:tcPr>
          <w:p w14:paraId="5BB49B69" w14:textId="77777777" w:rsidR="00897956" w:rsidRPr="00C21991" w:rsidRDefault="00897956">
            <w:pPr>
              <w:pStyle w:val="TAH"/>
            </w:pPr>
            <w:r w:rsidRPr="00C21991">
              <w:t>RFC status</w:t>
            </w:r>
          </w:p>
        </w:tc>
        <w:tc>
          <w:tcPr>
            <w:tcW w:w="1021" w:type="dxa"/>
          </w:tcPr>
          <w:p w14:paraId="3ABAE728" w14:textId="77777777" w:rsidR="00897956" w:rsidRPr="00C21991" w:rsidRDefault="00897956">
            <w:pPr>
              <w:pStyle w:val="TAH"/>
            </w:pPr>
            <w:r w:rsidRPr="00C21991">
              <w:t>Profile status</w:t>
            </w:r>
          </w:p>
        </w:tc>
      </w:tr>
      <w:tr w:rsidR="00897956" w:rsidRPr="00C21991" w14:paraId="535DE944" w14:textId="77777777">
        <w:tc>
          <w:tcPr>
            <w:tcW w:w="851" w:type="dxa"/>
          </w:tcPr>
          <w:p w14:paraId="2F9E6190" w14:textId="77777777" w:rsidR="00897956" w:rsidRPr="00C21991" w:rsidRDefault="00897956">
            <w:pPr>
              <w:pStyle w:val="TAL"/>
            </w:pPr>
            <w:bookmarkStart w:id="3045" w:name="UA"/>
            <w:bookmarkStart w:id="3046" w:name="UAACKrequest"/>
            <w:r w:rsidRPr="00C21991">
              <w:t>1</w:t>
            </w:r>
            <w:bookmarkEnd w:id="3045"/>
            <w:bookmarkEnd w:id="3046"/>
          </w:p>
        </w:tc>
        <w:tc>
          <w:tcPr>
            <w:tcW w:w="2665" w:type="dxa"/>
          </w:tcPr>
          <w:p w14:paraId="6A11AA66" w14:textId="77777777" w:rsidR="00897956" w:rsidRPr="00C21991" w:rsidRDefault="00897956">
            <w:pPr>
              <w:pStyle w:val="TAL"/>
            </w:pPr>
            <w:r w:rsidRPr="00C21991">
              <w:t>ACK request</w:t>
            </w:r>
          </w:p>
        </w:tc>
        <w:tc>
          <w:tcPr>
            <w:tcW w:w="1021" w:type="dxa"/>
          </w:tcPr>
          <w:p w14:paraId="42C30A22" w14:textId="77777777" w:rsidR="00897956" w:rsidRPr="00C21991" w:rsidRDefault="00897956">
            <w:pPr>
              <w:pStyle w:val="TAL"/>
            </w:pPr>
            <w:r w:rsidRPr="00C21991">
              <w:t>[26] 13</w:t>
            </w:r>
          </w:p>
        </w:tc>
        <w:tc>
          <w:tcPr>
            <w:tcW w:w="1021" w:type="dxa"/>
          </w:tcPr>
          <w:p w14:paraId="4F689696" w14:textId="77777777" w:rsidR="00897956" w:rsidRPr="00C21991" w:rsidRDefault="00897956">
            <w:pPr>
              <w:pStyle w:val="TAL"/>
            </w:pPr>
            <w:r w:rsidRPr="00C21991">
              <w:t>c10</w:t>
            </w:r>
          </w:p>
        </w:tc>
        <w:tc>
          <w:tcPr>
            <w:tcW w:w="1021" w:type="dxa"/>
          </w:tcPr>
          <w:p w14:paraId="7A65E955" w14:textId="77777777" w:rsidR="00897956" w:rsidRPr="00C21991" w:rsidRDefault="00897956">
            <w:pPr>
              <w:pStyle w:val="TAL"/>
            </w:pPr>
            <w:r w:rsidRPr="00C21991">
              <w:t>c10</w:t>
            </w:r>
          </w:p>
        </w:tc>
        <w:tc>
          <w:tcPr>
            <w:tcW w:w="1021" w:type="dxa"/>
          </w:tcPr>
          <w:p w14:paraId="32B550D9" w14:textId="77777777" w:rsidR="00897956" w:rsidRPr="00C21991" w:rsidRDefault="00897956">
            <w:pPr>
              <w:pStyle w:val="TAL"/>
            </w:pPr>
            <w:r w:rsidRPr="00C21991">
              <w:t>[26] 13</w:t>
            </w:r>
          </w:p>
        </w:tc>
        <w:tc>
          <w:tcPr>
            <w:tcW w:w="1021" w:type="dxa"/>
          </w:tcPr>
          <w:p w14:paraId="70EB6F1E" w14:textId="77777777" w:rsidR="00897956" w:rsidRPr="00C21991" w:rsidRDefault="00897956">
            <w:pPr>
              <w:pStyle w:val="TAL"/>
            </w:pPr>
            <w:r w:rsidRPr="00C21991">
              <w:t>c11</w:t>
            </w:r>
          </w:p>
        </w:tc>
        <w:tc>
          <w:tcPr>
            <w:tcW w:w="1021" w:type="dxa"/>
          </w:tcPr>
          <w:p w14:paraId="1312CD62" w14:textId="77777777" w:rsidR="00897956" w:rsidRPr="00C21991" w:rsidRDefault="00897956">
            <w:pPr>
              <w:pStyle w:val="TAL"/>
            </w:pPr>
            <w:r w:rsidRPr="00C21991">
              <w:t>c11</w:t>
            </w:r>
          </w:p>
        </w:tc>
      </w:tr>
      <w:tr w:rsidR="00897956" w:rsidRPr="00C21991" w14:paraId="43359E43" w14:textId="77777777">
        <w:tc>
          <w:tcPr>
            <w:tcW w:w="851" w:type="dxa"/>
          </w:tcPr>
          <w:p w14:paraId="54CAA62D" w14:textId="77777777" w:rsidR="00897956" w:rsidRPr="00C21991" w:rsidRDefault="00897956">
            <w:pPr>
              <w:pStyle w:val="TAL"/>
            </w:pPr>
            <w:bookmarkStart w:id="3047" w:name="UABYErequest"/>
            <w:r w:rsidRPr="00C21991">
              <w:t>2</w:t>
            </w:r>
            <w:bookmarkEnd w:id="3047"/>
          </w:p>
        </w:tc>
        <w:tc>
          <w:tcPr>
            <w:tcW w:w="2665" w:type="dxa"/>
          </w:tcPr>
          <w:p w14:paraId="7D55E955" w14:textId="77777777" w:rsidR="00897956" w:rsidRPr="00C21991" w:rsidRDefault="00897956">
            <w:pPr>
              <w:pStyle w:val="TAL"/>
            </w:pPr>
            <w:r w:rsidRPr="00C21991">
              <w:t>BYE request</w:t>
            </w:r>
          </w:p>
        </w:tc>
        <w:tc>
          <w:tcPr>
            <w:tcW w:w="1021" w:type="dxa"/>
          </w:tcPr>
          <w:p w14:paraId="63E54BAD" w14:textId="77777777" w:rsidR="00897956" w:rsidRPr="00C21991" w:rsidRDefault="00897956">
            <w:pPr>
              <w:pStyle w:val="TAL"/>
            </w:pPr>
            <w:r w:rsidRPr="00C21991">
              <w:t>[26] 15.1</w:t>
            </w:r>
          </w:p>
        </w:tc>
        <w:tc>
          <w:tcPr>
            <w:tcW w:w="1021" w:type="dxa"/>
          </w:tcPr>
          <w:p w14:paraId="6E9517F7" w14:textId="77777777" w:rsidR="00897956" w:rsidRPr="00C21991" w:rsidRDefault="00897956">
            <w:pPr>
              <w:pStyle w:val="TAL"/>
            </w:pPr>
            <w:r w:rsidRPr="00C21991">
              <w:t>c12</w:t>
            </w:r>
          </w:p>
        </w:tc>
        <w:tc>
          <w:tcPr>
            <w:tcW w:w="1021" w:type="dxa"/>
          </w:tcPr>
          <w:p w14:paraId="68C5630D" w14:textId="77777777" w:rsidR="00897956" w:rsidRPr="00C21991" w:rsidRDefault="00897956">
            <w:pPr>
              <w:pStyle w:val="TAL"/>
            </w:pPr>
            <w:r w:rsidRPr="00C21991">
              <w:t>c12</w:t>
            </w:r>
          </w:p>
        </w:tc>
        <w:tc>
          <w:tcPr>
            <w:tcW w:w="1021" w:type="dxa"/>
          </w:tcPr>
          <w:p w14:paraId="7775E188" w14:textId="77777777" w:rsidR="00897956" w:rsidRPr="00C21991" w:rsidRDefault="00897956">
            <w:pPr>
              <w:pStyle w:val="TAL"/>
            </w:pPr>
            <w:r w:rsidRPr="00C21991">
              <w:t>[26] 15.1</w:t>
            </w:r>
          </w:p>
        </w:tc>
        <w:tc>
          <w:tcPr>
            <w:tcW w:w="1021" w:type="dxa"/>
          </w:tcPr>
          <w:p w14:paraId="005A0942" w14:textId="77777777" w:rsidR="00897956" w:rsidRPr="00C21991" w:rsidRDefault="00897956">
            <w:pPr>
              <w:pStyle w:val="TAL"/>
            </w:pPr>
            <w:r w:rsidRPr="00C21991">
              <w:t>c12</w:t>
            </w:r>
          </w:p>
        </w:tc>
        <w:tc>
          <w:tcPr>
            <w:tcW w:w="1021" w:type="dxa"/>
          </w:tcPr>
          <w:p w14:paraId="1921DD5B" w14:textId="77777777" w:rsidR="00897956" w:rsidRPr="00C21991" w:rsidRDefault="00897956">
            <w:pPr>
              <w:pStyle w:val="TAL"/>
            </w:pPr>
            <w:r w:rsidRPr="00C21991">
              <w:t>c12</w:t>
            </w:r>
          </w:p>
        </w:tc>
      </w:tr>
      <w:tr w:rsidR="00897956" w:rsidRPr="00C21991" w14:paraId="6481A97A" w14:textId="77777777">
        <w:tc>
          <w:tcPr>
            <w:tcW w:w="851" w:type="dxa"/>
          </w:tcPr>
          <w:p w14:paraId="7B054D01" w14:textId="77777777" w:rsidR="00897956" w:rsidRPr="00C21991" w:rsidRDefault="00897956">
            <w:pPr>
              <w:pStyle w:val="TAL"/>
            </w:pPr>
            <w:bookmarkStart w:id="3048" w:name="UABYEresponse"/>
            <w:r w:rsidRPr="00C21991">
              <w:t>3</w:t>
            </w:r>
            <w:bookmarkEnd w:id="3048"/>
          </w:p>
        </w:tc>
        <w:tc>
          <w:tcPr>
            <w:tcW w:w="2665" w:type="dxa"/>
          </w:tcPr>
          <w:p w14:paraId="15681B86" w14:textId="77777777" w:rsidR="00897956" w:rsidRPr="00C21991" w:rsidRDefault="00897956">
            <w:pPr>
              <w:pStyle w:val="TAL"/>
            </w:pPr>
            <w:r w:rsidRPr="00C21991">
              <w:t>BYE response</w:t>
            </w:r>
          </w:p>
        </w:tc>
        <w:tc>
          <w:tcPr>
            <w:tcW w:w="1021" w:type="dxa"/>
          </w:tcPr>
          <w:p w14:paraId="55F49668" w14:textId="77777777" w:rsidR="00897956" w:rsidRPr="00C21991" w:rsidRDefault="00897956">
            <w:pPr>
              <w:pStyle w:val="TAL"/>
            </w:pPr>
            <w:r w:rsidRPr="00C21991">
              <w:t>[26] 15.1</w:t>
            </w:r>
          </w:p>
        </w:tc>
        <w:tc>
          <w:tcPr>
            <w:tcW w:w="1021" w:type="dxa"/>
          </w:tcPr>
          <w:p w14:paraId="233AEC80" w14:textId="77777777" w:rsidR="00897956" w:rsidRPr="00C21991" w:rsidRDefault="00897956">
            <w:pPr>
              <w:pStyle w:val="TAL"/>
            </w:pPr>
            <w:r w:rsidRPr="00C21991">
              <w:t>c12</w:t>
            </w:r>
          </w:p>
        </w:tc>
        <w:tc>
          <w:tcPr>
            <w:tcW w:w="1021" w:type="dxa"/>
          </w:tcPr>
          <w:p w14:paraId="268FA060" w14:textId="77777777" w:rsidR="00897956" w:rsidRPr="00C21991" w:rsidRDefault="00897956">
            <w:pPr>
              <w:pStyle w:val="TAL"/>
            </w:pPr>
            <w:r w:rsidRPr="00C21991">
              <w:t>c12</w:t>
            </w:r>
          </w:p>
        </w:tc>
        <w:tc>
          <w:tcPr>
            <w:tcW w:w="1021" w:type="dxa"/>
          </w:tcPr>
          <w:p w14:paraId="6F084D5A" w14:textId="77777777" w:rsidR="00897956" w:rsidRPr="00C21991" w:rsidRDefault="00897956">
            <w:pPr>
              <w:pStyle w:val="TAL"/>
            </w:pPr>
            <w:r w:rsidRPr="00C21991">
              <w:t>[26] 15.1</w:t>
            </w:r>
          </w:p>
        </w:tc>
        <w:tc>
          <w:tcPr>
            <w:tcW w:w="1021" w:type="dxa"/>
          </w:tcPr>
          <w:p w14:paraId="2C8C64AA" w14:textId="77777777" w:rsidR="00897956" w:rsidRPr="00C21991" w:rsidRDefault="00897956">
            <w:pPr>
              <w:pStyle w:val="TAL"/>
            </w:pPr>
            <w:r w:rsidRPr="00C21991">
              <w:t>c12</w:t>
            </w:r>
          </w:p>
        </w:tc>
        <w:tc>
          <w:tcPr>
            <w:tcW w:w="1021" w:type="dxa"/>
          </w:tcPr>
          <w:p w14:paraId="20FEA80C" w14:textId="77777777" w:rsidR="00897956" w:rsidRPr="00C21991" w:rsidRDefault="00897956">
            <w:pPr>
              <w:pStyle w:val="TAL"/>
            </w:pPr>
            <w:r w:rsidRPr="00C21991">
              <w:t>c12</w:t>
            </w:r>
          </w:p>
        </w:tc>
      </w:tr>
      <w:tr w:rsidR="00897956" w:rsidRPr="00C21991" w14:paraId="6B3859A0" w14:textId="77777777">
        <w:tc>
          <w:tcPr>
            <w:tcW w:w="851" w:type="dxa"/>
          </w:tcPr>
          <w:p w14:paraId="5D4F9458" w14:textId="77777777" w:rsidR="00897956" w:rsidRPr="00C21991" w:rsidRDefault="00897956">
            <w:pPr>
              <w:pStyle w:val="TAL"/>
            </w:pPr>
            <w:bookmarkStart w:id="3049" w:name="UACANCELrequest"/>
            <w:r w:rsidRPr="00C21991">
              <w:t>4</w:t>
            </w:r>
            <w:bookmarkEnd w:id="3049"/>
          </w:p>
        </w:tc>
        <w:tc>
          <w:tcPr>
            <w:tcW w:w="2665" w:type="dxa"/>
          </w:tcPr>
          <w:p w14:paraId="50FAEACE" w14:textId="77777777" w:rsidR="00897956" w:rsidRPr="00C21991" w:rsidRDefault="00897956">
            <w:pPr>
              <w:pStyle w:val="TAL"/>
            </w:pPr>
            <w:r w:rsidRPr="00C21991">
              <w:t>CANCEL request</w:t>
            </w:r>
          </w:p>
        </w:tc>
        <w:tc>
          <w:tcPr>
            <w:tcW w:w="1021" w:type="dxa"/>
          </w:tcPr>
          <w:p w14:paraId="450EBDD2" w14:textId="77777777" w:rsidR="00897956" w:rsidRPr="00C21991" w:rsidRDefault="00897956">
            <w:pPr>
              <w:pStyle w:val="TAL"/>
            </w:pPr>
            <w:r w:rsidRPr="00C21991">
              <w:t>[26] 9</w:t>
            </w:r>
          </w:p>
        </w:tc>
        <w:tc>
          <w:tcPr>
            <w:tcW w:w="1021" w:type="dxa"/>
          </w:tcPr>
          <w:p w14:paraId="61950B16" w14:textId="77777777" w:rsidR="00897956" w:rsidRPr="00C21991" w:rsidRDefault="00897956">
            <w:pPr>
              <w:pStyle w:val="TAL"/>
            </w:pPr>
            <w:r w:rsidRPr="00C21991">
              <w:t>m</w:t>
            </w:r>
          </w:p>
        </w:tc>
        <w:tc>
          <w:tcPr>
            <w:tcW w:w="1021" w:type="dxa"/>
          </w:tcPr>
          <w:p w14:paraId="2DD7371D" w14:textId="77777777" w:rsidR="00897956" w:rsidRPr="00C21991" w:rsidRDefault="00897956">
            <w:pPr>
              <w:pStyle w:val="TAL"/>
            </w:pPr>
            <w:r w:rsidRPr="00C21991">
              <w:t>m</w:t>
            </w:r>
          </w:p>
        </w:tc>
        <w:tc>
          <w:tcPr>
            <w:tcW w:w="1021" w:type="dxa"/>
          </w:tcPr>
          <w:p w14:paraId="346A317F" w14:textId="77777777" w:rsidR="00897956" w:rsidRPr="00C21991" w:rsidRDefault="00897956">
            <w:pPr>
              <w:pStyle w:val="TAL"/>
            </w:pPr>
            <w:r w:rsidRPr="00C21991">
              <w:t>[26] 9</w:t>
            </w:r>
          </w:p>
        </w:tc>
        <w:tc>
          <w:tcPr>
            <w:tcW w:w="1021" w:type="dxa"/>
          </w:tcPr>
          <w:p w14:paraId="68F9A66F" w14:textId="77777777" w:rsidR="00897956" w:rsidRPr="00C21991" w:rsidRDefault="00897956">
            <w:pPr>
              <w:pStyle w:val="TAL"/>
            </w:pPr>
            <w:r w:rsidRPr="00C21991">
              <w:t>m</w:t>
            </w:r>
          </w:p>
        </w:tc>
        <w:tc>
          <w:tcPr>
            <w:tcW w:w="1021" w:type="dxa"/>
          </w:tcPr>
          <w:p w14:paraId="4C72CD3C" w14:textId="77777777" w:rsidR="00897956" w:rsidRPr="00C21991" w:rsidRDefault="00897956">
            <w:pPr>
              <w:pStyle w:val="TAL"/>
            </w:pPr>
            <w:r w:rsidRPr="00C21991">
              <w:t>m</w:t>
            </w:r>
          </w:p>
        </w:tc>
      </w:tr>
      <w:tr w:rsidR="00897956" w:rsidRPr="00C21991" w14:paraId="1847BF85" w14:textId="77777777">
        <w:tc>
          <w:tcPr>
            <w:tcW w:w="851" w:type="dxa"/>
          </w:tcPr>
          <w:p w14:paraId="6BD33F5E" w14:textId="77777777" w:rsidR="00897956" w:rsidRPr="00C21991" w:rsidRDefault="00897956">
            <w:pPr>
              <w:pStyle w:val="TAL"/>
            </w:pPr>
            <w:bookmarkStart w:id="3050" w:name="UACANCELresponse"/>
            <w:r w:rsidRPr="00C21991">
              <w:t>5</w:t>
            </w:r>
            <w:bookmarkEnd w:id="3050"/>
          </w:p>
        </w:tc>
        <w:tc>
          <w:tcPr>
            <w:tcW w:w="2665" w:type="dxa"/>
          </w:tcPr>
          <w:p w14:paraId="2232D6E3" w14:textId="77777777" w:rsidR="00897956" w:rsidRPr="00C21991" w:rsidRDefault="00897956">
            <w:pPr>
              <w:pStyle w:val="TAL"/>
            </w:pPr>
            <w:r w:rsidRPr="00C21991">
              <w:t>CANCEL response</w:t>
            </w:r>
          </w:p>
        </w:tc>
        <w:tc>
          <w:tcPr>
            <w:tcW w:w="1021" w:type="dxa"/>
          </w:tcPr>
          <w:p w14:paraId="136A7EEF" w14:textId="77777777" w:rsidR="00897956" w:rsidRPr="00C21991" w:rsidRDefault="00897956">
            <w:pPr>
              <w:pStyle w:val="TAL"/>
            </w:pPr>
            <w:r w:rsidRPr="00C21991">
              <w:t>[26] 9</w:t>
            </w:r>
          </w:p>
        </w:tc>
        <w:tc>
          <w:tcPr>
            <w:tcW w:w="1021" w:type="dxa"/>
          </w:tcPr>
          <w:p w14:paraId="779460B3" w14:textId="77777777" w:rsidR="00897956" w:rsidRPr="00C21991" w:rsidRDefault="00897956">
            <w:pPr>
              <w:pStyle w:val="TAL"/>
            </w:pPr>
            <w:r w:rsidRPr="00C21991">
              <w:t>m</w:t>
            </w:r>
          </w:p>
        </w:tc>
        <w:tc>
          <w:tcPr>
            <w:tcW w:w="1021" w:type="dxa"/>
          </w:tcPr>
          <w:p w14:paraId="124EB6FB" w14:textId="77777777" w:rsidR="00897956" w:rsidRPr="00C21991" w:rsidRDefault="00897956">
            <w:pPr>
              <w:pStyle w:val="TAL"/>
            </w:pPr>
            <w:r w:rsidRPr="00C21991">
              <w:t>m</w:t>
            </w:r>
          </w:p>
        </w:tc>
        <w:tc>
          <w:tcPr>
            <w:tcW w:w="1021" w:type="dxa"/>
          </w:tcPr>
          <w:p w14:paraId="70CE69B6" w14:textId="77777777" w:rsidR="00897956" w:rsidRPr="00C21991" w:rsidRDefault="00897956">
            <w:pPr>
              <w:pStyle w:val="TAL"/>
            </w:pPr>
            <w:r w:rsidRPr="00C21991">
              <w:t>[26] 9</w:t>
            </w:r>
          </w:p>
        </w:tc>
        <w:tc>
          <w:tcPr>
            <w:tcW w:w="1021" w:type="dxa"/>
          </w:tcPr>
          <w:p w14:paraId="39BA639A" w14:textId="77777777" w:rsidR="00897956" w:rsidRPr="00C21991" w:rsidRDefault="00897956">
            <w:pPr>
              <w:pStyle w:val="TAL"/>
            </w:pPr>
            <w:r w:rsidRPr="00C21991">
              <w:t>m</w:t>
            </w:r>
          </w:p>
        </w:tc>
        <w:tc>
          <w:tcPr>
            <w:tcW w:w="1021" w:type="dxa"/>
          </w:tcPr>
          <w:p w14:paraId="3E8BE7C8" w14:textId="77777777" w:rsidR="00897956" w:rsidRPr="00C21991" w:rsidRDefault="00897956">
            <w:pPr>
              <w:pStyle w:val="TAL"/>
            </w:pPr>
            <w:r w:rsidRPr="00C21991">
              <w:t>m</w:t>
            </w:r>
          </w:p>
        </w:tc>
      </w:tr>
      <w:tr w:rsidR="00792F69" w:rsidRPr="00C21991" w14:paraId="748FB477" w14:textId="77777777">
        <w:tc>
          <w:tcPr>
            <w:tcW w:w="851" w:type="dxa"/>
          </w:tcPr>
          <w:p w14:paraId="138B1F52" w14:textId="77777777" w:rsidR="00792F69" w:rsidRPr="00C21991" w:rsidRDefault="00792F69" w:rsidP="0057141D">
            <w:pPr>
              <w:pStyle w:val="TAL"/>
            </w:pPr>
            <w:r w:rsidRPr="00C21991">
              <w:t>6</w:t>
            </w:r>
          </w:p>
        </w:tc>
        <w:tc>
          <w:tcPr>
            <w:tcW w:w="2665" w:type="dxa"/>
          </w:tcPr>
          <w:p w14:paraId="5B3D43A3" w14:textId="77777777" w:rsidR="00792F69" w:rsidRPr="00C21991" w:rsidRDefault="00792F69" w:rsidP="0057141D">
            <w:pPr>
              <w:pStyle w:val="TAL"/>
            </w:pPr>
            <w:r w:rsidRPr="00C21991">
              <w:t>INFO request</w:t>
            </w:r>
          </w:p>
        </w:tc>
        <w:tc>
          <w:tcPr>
            <w:tcW w:w="1021" w:type="dxa"/>
          </w:tcPr>
          <w:p w14:paraId="58589C8E" w14:textId="77777777" w:rsidR="00792F69" w:rsidRPr="00C21991" w:rsidRDefault="00792F69" w:rsidP="0057141D">
            <w:pPr>
              <w:pStyle w:val="TAL"/>
            </w:pPr>
            <w:r w:rsidRPr="00C21991">
              <w:t xml:space="preserve">[25] </w:t>
            </w:r>
            <w:r w:rsidR="00C523FB" w:rsidRPr="00C21991">
              <w:t>4.2</w:t>
            </w:r>
          </w:p>
        </w:tc>
        <w:tc>
          <w:tcPr>
            <w:tcW w:w="1021" w:type="dxa"/>
          </w:tcPr>
          <w:p w14:paraId="5A7AD358" w14:textId="77777777" w:rsidR="00792F69" w:rsidRPr="00C21991" w:rsidRDefault="00792F69" w:rsidP="0057141D">
            <w:pPr>
              <w:pStyle w:val="TAL"/>
            </w:pPr>
            <w:r w:rsidRPr="00C21991">
              <w:t>c21</w:t>
            </w:r>
          </w:p>
        </w:tc>
        <w:tc>
          <w:tcPr>
            <w:tcW w:w="1021" w:type="dxa"/>
          </w:tcPr>
          <w:p w14:paraId="350AB60E" w14:textId="77777777" w:rsidR="00792F69" w:rsidRPr="00C21991" w:rsidRDefault="00792F69" w:rsidP="0057141D">
            <w:pPr>
              <w:pStyle w:val="TAL"/>
            </w:pPr>
            <w:r w:rsidRPr="00C21991">
              <w:t>c21</w:t>
            </w:r>
          </w:p>
        </w:tc>
        <w:tc>
          <w:tcPr>
            <w:tcW w:w="1021" w:type="dxa"/>
          </w:tcPr>
          <w:p w14:paraId="76F6FDD1" w14:textId="77777777" w:rsidR="00792F69" w:rsidRPr="00C21991" w:rsidRDefault="00792F69" w:rsidP="0057141D">
            <w:pPr>
              <w:pStyle w:val="TAL"/>
            </w:pPr>
            <w:r w:rsidRPr="00C21991">
              <w:t xml:space="preserve">[25] </w:t>
            </w:r>
            <w:r w:rsidR="00C523FB" w:rsidRPr="00C21991">
              <w:t>4.2</w:t>
            </w:r>
          </w:p>
        </w:tc>
        <w:tc>
          <w:tcPr>
            <w:tcW w:w="1021" w:type="dxa"/>
          </w:tcPr>
          <w:p w14:paraId="7C7426BF" w14:textId="77777777" w:rsidR="00792F69" w:rsidRPr="00C21991" w:rsidRDefault="00792F69" w:rsidP="0057141D">
            <w:pPr>
              <w:pStyle w:val="TAL"/>
            </w:pPr>
            <w:r w:rsidRPr="00C21991">
              <w:t>c21</w:t>
            </w:r>
          </w:p>
        </w:tc>
        <w:tc>
          <w:tcPr>
            <w:tcW w:w="1021" w:type="dxa"/>
          </w:tcPr>
          <w:p w14:paraId="0EFF55EA" w14:textId="77777777" w:rsidR="00792F69" w:rsidRPr="00C21991" w:rsidRDefault="00792F69" w:rsidP="0057141D">
            <w:pPr>
              <w:pStyle w:val="TAL"/>
            </w:pPr>
            <w:r w:rsidRPr="00C21991">
              <w:t>c21</w:t>
            </w:r>
          </w:p>
        </w:tc>
      </w:tr>
      <w:tr w:rsidR="00792F69" w:rsidRPr="00C21991" w14:paraId="627B60F6" w14:textId="77777777">
        <w:tc>
          <w:tcPr>
            <w:tcW w:w="851" w:type="dxa"/>
          </w:tcPr>
          <w:p w14:paraId="480B3DDA" w14:textId="77777777" w:rsidR="00792F69" w:rsidRPr="00C21991" w:rsidRDefault="00792F69" w:rsidP="0057141D">
            <w:pPr>
              <w:pStyle w:val="TAL"/>
            </w:pPr>
            <w:r w:rsidRPr="00C21991">
              <w:t>7</w:t>
            </w:r>
          </w:p>
        </w:tc>
        <w:tc>
          <w:tcPr>
            <w:tcW w:w="2665" w:type="dxa"/>
          </w:tcPr>
          <w:p w14:paraId="7250C183" w14:textId="77777777" w:rsidR="00792F69" w:rsidRPr="00C21991" w:rsidRDefault="00792F69" w:rsidP="0057141D">
            <w:pPr>
              <w:pStyle w:val="TAL"/>
            </w:pPr>
            <w:r w:rsidRPr="00C21991">
              <w:t>INFO response</w:t>
            </w:r>
          </w:p>
        </w:tc>
        <w:tc>
          <w:tcPr>
            <w:tcW w:w="1021" w:type="dxa"/>
          </w:tcPr>
          <w:p w14:paraId="1F1CBF52" w14:textId="77777777" w:rsidR="00792F69" w:rsidRPr="00C21991" w:rsidRDefault="00792F69" w:rsidP="0057141D">
            <w:pPr>
              <w:pStyle w:val="TAL"/>
            </w:pPr>
            <w:r w:rsidRPr="00C21991">
              <w:t xml:space="preserve">[25] </w:t>
            </w:r>
            <w:r w:rsidR="00C523FB" w:rsidRPr="00C21991">
              <w:t>4.2</w:t>
            </w:r>
          </w:p>
        </w:tc>
        <w:tc>
          <w:tcPr>
            <w:tcW w:w="1021" w:type="dxa"/>
          </w:tcPr>
          <w:p w14:paraId="2CE462AA" w14:textId="77777777" w:rsidR="00792F69" w:rsidRPr="00C21991" w:rsidRDefault="00792F69" w:rsidP="0057141D">
            <w:pPr>
              <w:pStyle w:val="TAL"/>
            </w:pPr>
            <w:r w:rsidRPr="00C21991">
              <w:t>c21</w:t>
            </w:r>
          </w:p>
        </w:tc>
        <w:tc>
          <w:tcPr>
            <w:tcW w:w="1021" w:type="dxa"/>
          </w:tcPr>
          <w:p w14:paraId="50A9DE3C" w14:textId="77777777" w:rsidR="00792F69" w:rsidRPr="00C21991" w:rsidRDefault="00792F69" w:rsidP="0057141D">
            <w:pPr>
              <w:pStyle w:val="TAL"/>
            </w:pPr>
            <w:r w:rsidRPr="00C21991">
              <w:t>c21</w:t>
            </w:r>
          </w:p>
        </w:tc>
        <w:tc>
          <w:tcPr>
            <w:tcW w:w="1021" w:type="dxa"/>
          </w:tcPr>
          <w:p w14:paraId="1FBF92C5" w14:textId="77777777" w:rsidR="00792F69" w:rsidRPr="00C21991" w:rsidRDefault="00792F69" w:rsidP="0057141D">
            <w:pPr>
              <w:pStyle w:val="TAL"/>
            </w:pPr>
            <w:r w:rsidRPr="00C21991">
              <w:t xml:space="preserve">[25] </w:t>
            </w:r>
            <w:r w:rsidR="00C523FB" w:rsidRPr="00C21991">
              <w:t>4.2</w:t>
            </w:r>
          </w:p>
        </w:tc>
        <w:tc>
          <w:tcPr>
            <w:tcW w:w="1021" w:type="dxa"/>
          </w:tcPr>
          <w:p w14:paraId="136E436B" w14:textId="77777777" w:rsidR="00792F69" w:rsidRPr="00C21991" w:rsidRDefault="00792F69" w:rsidP="0057141D">
            <w:pPr>
              <w:pStyle w:val="TAL"/>
            </w:pPr>
            <w:r w:rsidRPr="00C21991">
              <w:t>c21</w:t>
            </w:r>
          </w:p>
        </w:tc>
        <w:tc>
          <w:tcPr>
            <w:tcW w:w="1021" w:type="dxa"/>
          </w:tcPr>
          <w:p w14:paraId="081D2E06" w14:textId="77777777" w:rsidR="00792F69" w:rsidRPr="00C21991" w:rsidRDefault="00792F69" w:rsidP="0057141D">
            <w:pPr>
              <w:pStyle w:val="TAL"/>
            </w:pPr>
            <w:r w:rsidRPr="00C21991">
              <w:t>c21</w:t>
            </w:r>
          </w:p>
        </w:tc>
      </w:tr>
      <w:tr w:rsidR="00897956" w:rsidRPr="00C21991" w14:paraId="692D7BAD" w14:textId="77777777">
        <w:tc>
          <w:tcPr>
            <w:tcW w:w="851" w:type="dxa"/>
          </w:tcPr>
          <w:p w14:paraId="3243B3D4" w14:textId="77777777" w:rsidR="00897956" w:rsidRPr="00C21991" w:rsidRDefault="00897956">
            <w:pPr>
              <w:pStyle w:val="TAL"/>
            </w:pPr>
            <w:bookmarkStart w:id="3051" w:name="UAINVITErequest"/>
            <w:r w:rsidRPr="00C21991">
              <w:t>8</w:t>
            </w:r>
            <w:bookmarkEnd w:id="3051"/>
          </w:p>
        </w:tc>
        <w:tc>
          <w:tcPr>
            <w:tcW w:w="2665" w:type="dxa"/>
          </w:tcPr>
          <w:p w14:paraId="6A56AC85" w14:textId="77777777" w:rsidR="00897956" w:rsidRPr="00C21991" w:rsidRDefault="00897956">
            <w:pPr>
              <w:pStyle w:val="TAL"/>
            </w:pPr>
            <w:r w:rsidRPr="00C21991">
              <w:t>INVITE request</w:t>
            </w:r>
          </w:p>
        </w:tc>
        <w:tc>
          <w:tcPr>
            <w:tcW w:w="1021" w:type="dxa"/>
          </w:tcPr>
          <w:p w14:paraId="1A2568B9" w14:textId="77777777" w:rsidR="00897956" w:rsidRPr="00C21991" w:rsidRDefault="00897956">
            <w:pPr>
              <w:pStyle w:val="TAL"/>
            </w:pPr>
            <w:r w:rsidRPr="00C21991">
              <w:t>[26] 13</w:t>
            </w:r>
          </w:p>
        </w:tc>
        <w:tc>
          <w:tcPr>
            <w:tcW w:w="1021" w:type="dxa"/>
          </w:tcPr>
          <w:p w14:paraId="282F4518" w14:textId="77777777" w:rsidR="00897956" w:rsidRPr="00C21991" w:rsidRDefault="00897956">
            <w:pPr>
              <w:pStyle w:val="TAL"/>
            </w:pPr>
            <w:r w:rsidRPr="00C21991">
              <w:t>c10</w:t>
            </w:r>
          </w:p>
        </w:tc>
        <w:tc>
          <w:tcPr>
            <w:tcW w:w="1021" w:type="dxa"/>
          </w:tcPr>
          <w:p w14:paraId="387A72ED" w14:textId="77777777" w:rsidR="00897956" w:rsidRPr="00C21991" w:rsidRDefault="00897956">
            <w:pPr>
              <w:pStyle w:val="TAL"/>
            </w:pPr>
            <w:r w:rsidRPr="00C21991">
              <w:t>c10</w:t>
            </w:r>
          </w:p>
        </w:tc>
        <w:tc>
          <w:tcPr>
            <w:tcW w:w="1021" w:type="dxa"/>
          </w:tcPr>
          <w:p w14:paraId="4C97B355" w14:textId="77777777" w:rsidR="00897956" w:rsidRPr="00C21991" w:rsidRDefault="00897956">
            <w:pPr>
              <w:pStyle w:val="TAL"/>
            </w:pPr>
            <w:r w:rsidRPr="00C21991">
              <w:t>[26] 13</w:t>
            </w:r>
          </w:p>
        </w:tc>
        <w:tc>
          <w:tcPr>
            <w:tcW w:w="1021" w:type="dxa"/>
          </w:tcPr>
          <w:p w14:paraId="72C7976C" w14:textId="77777777" w:rsidR="00897956" w:rsidRPr="00C21991" w:rsidRDefault="00897956">
            <w:pPr>
              <w:pStyle w:val="TAL"/>
            </w:pPr>
            <w:r w:rsidRPr="00C21991">
              <w:t>c11</w:t>
            </w:r>
          </w:p>
        </w:tc>
        <w:tc>
          <w:tcPr>
            <w:tcW w:w="1021" w:type="dxa"/>
          </w:tcPr>
          <w:p w14:paraId="6E08F860" w14:textId="77777777" w:rsidR="00897956" w:rsidRPr="00C21991" w:rsidRDefault="00897956">
            <w:pPr>
              <w:pStyle w:val="TAL"/>
            </w:pPr>
            <w:r w:rsidRPr="00C21991">
              <w:t>c11</w:t>
            </w:r>
          </w:p>
        </w:tc>
      </w:tr>
      <w:tr w:rsidR="00897956" w:rsidRPr="00C21991" w14:paraId="4E7E970B" w14:textId="77777777">
        <w:tc>
          <w:tcPr>
            <w:tcW w:w="851" w:type="dxa"/>
          </w:tcPr>
          <w:p w14:paraId="10EE7EFB" w14:textId="77777777" w:rsidR="00897956" w:rsidRPr="00C21991" w:rsidRDefault="00897956">
            <w:pPr>
              <w:pStyle w:val="TAL"/>
            </w:pPr>
            <w:bookmarkStart w:id="3052" w:name="UAINVITEresponse"/>
            <w:r w:rsidRPr="00C21991">
              <w:t>9</w:t>
            </w:r>
            <w:bookmarkEnd w:id="3052"/>
          </w:p>
        </w:tc>
        <w:tc>
          <w:tcPr>
            <w:tcW w:w="2665" w:type="dxa"/>
          </w:tcPr>
          <w:p w14:paraId="288A2293" w14:textId="77777777" w:rsidR="00897956" w:rsidRPr="00C21991" w:rsidRDefault="00897956">
            <w:pPr>
              <w:pStyle w:val="TAL"/>
            </w:pPr>
            <w:r w:rsidRPr="00C21991">
              <w:t>INVITE response</w:t>
            </w:r>
          </w:p>
        </w:tc>
        <w:tc>
          <w:tcPr>
            <w:tcW w:w="1021" w:type="dxa"/>
          </w:tcPr>
          <w:p w14:paraId="565D2E81" w14:textId="77777777" w:rsidR="00897956" w:rsidRPr="00C21991" w:rsidRDefault="00897956">
            <w:pPr>
              <w:pStyle w:val="TAL"/>
            </w:pPr>
            <w:r w:rsidRPr="00C21991">
              <w:t>[26] 13</w:t>
            </w:r>
          </w:p>
        </w:tc>
        <w:tc>
          <w:tcPr>
            <w:tcW w:w="1021" w:type="dxa"/>
          </w:tcPr>
          <w:p w14:paraId="4FCDE12E" w14:textId="77777777" w:rsidR="00897956" w:rsidRPr="00C21991" w:rsidRDefault="00897956">
            <w:pPr>
              <w:pStyle w:val="TAL"/>
            </w:pPr>
            <w:r w:rsidRPr="00C21991">
              <w:t>c11</w:t>
            </w:r>
          </w:p>
        </w:tc>
        <w:tc>
          <w:tcPr>
            <w:tcW w:w="1021" w:type="dxa"/>
          </w:tcPr>
          <w:p w14:paraId="28448524" w14:textId="77777777" w:rsidR="00897956" w:rsidRPr="00C21991" w:rsidRDefault="00897956">
            <w:pPr>
              <w:pStyle w:val="TAL"/>
            </w:pPr>
            <w:r w:rsidRPr="00C21991">
              <w:t>c11</w:t>
            </w:r>
          </w:p>
        </w:tc>
        <w:tc>
          <w:tcPr>
            <w:tcW w:w="1021" w:type="dxa"/>
          </w:tcPr>
          <w:p w14:paraId="67B49157" w14:textId="77777777" w:rsidR="00897956" w:rsidRPr="00C21991" w:rsidRDefault="00897956">
            <w:pPr>
              <w:pStyle w:val="TAL"/>
            </w:pPr>
            <w:r w:rsidRPr="00C21991">
              <w:t>[26] 13</w:t>
            </w:r>
          </w:p>
        </w:tc>
        <w:tc>
          <w:tcPr>
            <w:tcW w:w="1021" w:type="dxa"/>
          </w:tcPr>
          <w:p w14:paraId="15389997" w14:textId="77777777" w:rsidR="00897956" w:rsidRPr="00C21991" w:rsidRDefault="00897956">
            <w:pPr>
              <w:pStyle w:val="TAL"/>
            </w:pPr>
            <w:r w:rsidRPr="00C21991">
              <w:t>c10</w:t>
            </w:r>
          </w:p>
        </w:tc>
        <w:tc>
          <w:tcPr>
            <w:tcW w:w="1021" w:type="dxa"/>
          </w:tcPr>
          <w:p w14:paraId="3768E74F" w14:textId="77777777" w:rsidR="00897956" w:rsidRPr="00C21991" w:rsidRDefault="00897956">
            <w:pPr>
              <w:pStyle w:val="TAL"/>
            </w:pPr>
            <w:r w:rsidRPr="00C21991">
              <w:t>c10</w:t>
            </w:r>
          </w:p>
        </w:tc>
      </w:tr>
      <w:tr w:rsidR="00897956" w:rsidRPr="00C21991" w14:paraId="57344A88" w14:textId="77777777">
        <w:tc>
          <w:tcPr>
            <w:tcW w:w="851" w:type="dxa"/>
          </w:tcPr>
          <w:p w14:paraId="69755690" w14:textId="77777777" w:rsidR="00897956" w:rsidRPr="00C21991" w:rsidRDefault="00897956">
            <w:pPr>
              <w:pStyle w:val="TAL"/>
            </w:pPr>
            <w:r w:rsidRPr="00C21991">
              <w:t>9A</w:t>
            </w:r>
          </w:p>
        </w:tc>
        <w:tc>
          <w:tcPr>
            <w:tcW w:w="2665" w:type="dxa"/>
          </w:tcPr>
          <w:p w14:paraId="5586BCC9" w14:textId="77777777" w:rsidR="00897956" w:rsidRPr="00C21991" w:rsidRDefault="00897956">
            <w:pPr>
              <w:pStyle w:val="TAL"/>
            </w:pPr>
            <w:r w:rsidRPr="00C21991">
              <w:t>MESSAGE request</w:t>
            </w:r>
          </w:p>
        </w:tc>
        <w:tc>
          <w:tcPr>
            <w:tcW w:w="1021" w:type="dxa"/>
          </w:tcPr>
          <w:p w14:paraId="2D054922" w14:textId="77777777" w:rsidR="00897956" w:rsidRPr="00C21991" w:rsidRDefault="00897956">
            <w:pPr>
              <w:pStyle w:val="TAL"/>
            </w:pPr>
            <w:r w:rsidRPr="00C21991">
              <w:t>[50] 4</w:t>
            </w:r>
          </w:p>
        </w:tc>
        <w:tc>
          <w:tcPr>
            <w:tcW w:w="1021" w:type="dxa"/>
          </w:tcPr>
          <w:p w14:paraId="3ED35639" w14:textId="77777777" w:rsidR="00897956" w:rsidRPr="00C21991" w:rsidRDefault="00897956">
            <w:pPr>
              <w:pStyle w:val="TAL"/>
            </w:pPr>
            <w:r w:rsidRPr="00C21991">
              <w:t>c7</w:t>
            </w:r>
          </w:p>
        </w:tc>
        <w:tc>
          <w:tcPr>
            <w:tcW w:w="1021" w:type="dxa"/>
          </w:tcPr>
          <w:p w14:paraId="4C9F9D60" w14:textId="77777777" w:rsidR="00897956" w:rsidRPr="00C21991" w:rsidRDefault="00897956">
            <w:pPr>
              <w:pStyle w:val="TAL"/>
            </w:pPr>
            <w:r w:rsidRPr="00C21991">
              <w:t>c7</w:t>
            </w:r>
          </w:p>
        </w:tc>
        <w:tc>
          <w:tcPr>
            <w:tcW w:w="1021" w:type="dxa"/>
          </w:tcPr>
          <w:p w14:paraId="22654F75" w14:textId="77777777" w:rsidR="00897956" w:rsidRPr="00C21991" w:rsidRDefault="00897956">
            <w:pPr>
              <w:pStyle w:val="TAL"/>
            </w:pPr>
            <w:r w:rsidRPr="00C21991">
              <w:t>[50] 7</w:t>
            </w:r>
          </w:p>
        </w:tc>
        <w:tc>
          <w:tcPr>
            <w:tcW w:w="1021" w:type="dxa"/>
          </w:tcPr>
          <w:p w14:paraId="23A5FE58" w14:textId="77777777" w:rsidR="00897956" w:rsidRPr="00C21991" w:rsidRDefault="00897956">
            <w:pPr>
              <w:pStyle w:val="TAL"/>
            </w:pPr>
            <w:r w:rsidRPr="00C21991">
              <w:t>c7</w:t>
            </w:r>
          </w:p>
        </w:tc>
        <w:tc>
          <w:tcPr>
            <w:tcW w:w="1021" w:type="dxa"/>
          </w:tcPr>
          <w:p w14:paraId="321B2A58" w14:textId="77777777" w:rsidR="00897956" w:rsidRPr="00C21991" w:rsidRDefault="00897956">
            <w:pPr>
              <w:pStyle w:val="TAL"/>
            </w:pPr>
            <w:r w:rsidRPr="00C21991">
              <w:t>c7</w:t>
            </w:r>
          </w:p>
        </w:tc>
      </w:tr>
      <w:tr w:rsidR="00897956" w:rsidRPr="00C21991" w14:paraId="2236ACAC" w14:textId="77777777">
        <w:tc>
          <w:tcPr>
            <w:tcW w:w="851" w:type="dxa"/>
          </w:tcPr>
          <w:p w14:paraId="0C1C3813" w14:textId="77777777" w:rsidR="00897956" w:rsidRPr="00C21991" w:rsidRDefault="00897956">
            <w:pPr>
              <w:pStyle w:val="TAL"/>
            </w:pPr>
            <w:r w:rsidRPr="00C21991">
              <w:t>9B</w:t>
            </w:r>
          </w:p>
        </w:tc>
        <w:tc>
          <w:tcPr>
            <w:tcW w:w="2665" w:type="dxa"/>
          </w:tcPr>
          <w:p w14:paraId="319FDD43" w14:textId="77777777" w:rsidR="00897956" w:rsidRPr="00C21991" w:rsidRDefault="00897956">
            <w:pPr>
              <w:pStyle w:val="TAL"/>
            </w:pPr>
            <w:r w:rsidRPr="00C21991">
              <w:t>MESSAGE response</w:t>
            </w:r>
          </w:p>
        </w:tc>
        <w:tc>
          <w:tcPr>
            <w:tcW w:w="1021" w:type="dxa"/>
          </w:tcPr>
          <w:p w14:paraId="5CF81B32" w14:textId="77777777" w:rsidR="00897956" w:rsidRPr="00C21991" w:rsidRDefault="00897956">
            <w:pPr>
              <w:pStyle w:val="TAL"/>
            </w:pPr>
            <w:r w:rsidRPr="00C21991">
              <w:t>[50] 4</w:t>
            </w:r>
          </w:p>
        </w:tc>
        <w:tc>
          <w:tcPr>
            <w:tcW w:w="1021" w:type="dxa"/>
          </w:tcPr>
          <w:p w14:paraId="35382E6C" w14:textId="77777777" w:rsidR="00897956" w:rsidRPr="00C21991" w:rsidRDefault="00897956">
            <w:pPr>
              <w:pStyle w:val="TAL"/>
            </w:pPr>
            <w:r w:rsidRPr="00C21991">
              <w:t>c7</w:t>
            </w:r>
          </w:p>
        </w:tc>
        <w:tc>
          <w:tcPr>
            <w:tcW w:w="1021" w:type="dxa"/>
          </w:tcPr>
          <w:p w14:paraId="4759B63B" w14:textId="77777777" w:rsidR="00897956" w:rsidRPr="00C21991" w:rsidRDefault="00897956">
            <w:pPr>
              <w:pStyle w:val="TAL"/>
            </w:pPr>
            <w:r w:rsidRPr="00C21991">
              <w:t>c7</w:t>
            </w:r>
          </w:p>
        </w:tc>
        <w:tc>
          <w:tcPr>
            <w:tcW w:w="1021" w:type="dxa"/>
          </w:tcPr>
          <w:p w14:paraId="57B0DCD5" w14:textId="77777777" w:rsidR="00897956" w:rsidRPr="00C21991" w:rsidRDefault="00897956">
            <w:pPr>
              <w:pStyle w:val="TAL"/>
            </w:pPr>
            <w:r w:rsidRPr="00C21991">
              <w:t>[50] 7</w:t>
            </w:r>
          </w:p>
        </w:tc>
        <w:tc>
          <w:tcPr>
            <w:tcW w:w="1021" w:type="dxa"/>
          </w:tcPr>
          <w:p w14:paraId="3714CAB2" w14:textId="77777777" w:rsidR="00897956" w:rsidRPr="00C21991" w:rsidRDefault="00897956">
            <w:pPr>
              <w:pStyle w:val="TAL"/>
            </w:pPr>
            <w:r w:rsidRPr="00C21991">
              <w:t>c7</w:t>
            </w:r>
          </w:p>
        </w:tc>
        <w:tc>
          <w:tcPr>
            <w:tcW w:w="1021" w:type="dxa"/>
          </w:tcPr>
          <w:p w14:paraId="33B0D70C" w14:textId="77777777" w:rsidR="00897956" w:rsidRPr="00C21991" w:rsidRDefault="00897956">
            <w:pPr>
              <w:pStyle w:val="TAL"/>
            </w:pPr>
            <w:r w:rsidRPr="00C21991">
              <w:t>c7</w:t>
            </w:r>
          </w:p>
        </w:tc>
      </w:tr>
      <w:tr w:rsidR="00897956" w:rsidRPr="00C21991" w14:paraId="12C11865" w14:textId="77777777">
        <w:tc>
          <w:tcPr>
            <w:tcW w:w="851" w:type="dxa"/>
          </w:tcPr>
          <w:p w14:paraId="268AF6A3" w14:textId="77777777" w:rsidR="00897956" w:rsidRPr="00C21991" w:rsidRDefault="00897956">
            <w:pPr>
              <w:pStyle w:val="TAL"/>
            </w:pPr>
            <w:bookmarkStart w:id="3053" w:name="UANOTIFYrequest"/>
            <w:r w:rsidRPr="00C21991">
              <w:t>10</w:t>
            </w:r>
            <w:bookmarkEnd w:id="3053"/>
          </w:p>
        </w:tc>
        <w:tc>
          <w:tcPr>
            <w:tcW w:w="2665" w:type="dxa"/>
          </w:tcPr>
          <w:p w14:paraId="3C248EE0" w14:textId="77777777" w:rsidR="00897956" w:rsidRPr="00C21991" w:rsidRDefault="00897956">
            <w:pPr>
              <w:pStyle w:val="TAL"/>
            </w:pPr>
            <w:r w:rsidRPr="00C21991">
              <w:t>NOTIFY request</w:t>
            </w:r>
          </w:p>
        </w:tc>
        <w:tc>
          <w:tcPr>
            <w:tcW w:w="1021" w:type="dxa"/>
          </w:tcPr>
          <w:p w14:paraId="618A0209" w14:textId="77777777" w:rsidR="00897956" w:rsidRPr="00C21991" w:rsidRDefault="00897956">
            <w:pPr>
              <w:pStyle w:val="TAL"/>
            </w:pPr>
            <w:r w:rsidRPr="00C21991">
              <w:t>[28] 8.1.2</w:t>
            </w:r>
          </w:p>
        </w:tc>
        <w:tc>
          <w:tcPr>
            <w:tcW w:w="1021" w:type="dxa"/>
          </w:tcPr>
          <w:p w14:paraId="067D0B3C" w14:textId="77777777" w:rsidR="00897956" w:rsidRPr="00C21991" w:rsidRDefault="00897956">
            <w:pPr>
              <w:pStyle w:val="TAL"/>
            </w:pPr>
            <w:r w:rsidRPr="00C21991">
              <w:t>c4</w:t>
            </w:r>
          </w:p>
        </w:tc>
        <w:tc>
          <w:tcPr>
            <w:tcW w:w="1021" w:type="dxa"/>
          </w:tcPr>
          <w:p w14:paraId="0624A8DC" w14:textId="77777777" w:rsidR="00897956" w:rsidRPr="00C21991" w:rsidRDefault="00897956">
            <w:pPr>
              <w:pStyle w:val="TAL"/>
            </w:pPr>
            <w:r w:rsidRPr="00C21991">
              <w:t>c4</w:t>
            </w:r>
          </w:p>
        </w:tc>
        <w:tc>
          <w:tcPr>
            <w:tcW w:w="1021" w:type="dxa"/>
          </w:tcPr>
          <w:p w14:paraId="476EABE8" w14:textId="77777777" w:rsidR="00897956" w:rsidRPr="00C21991" w:rsidRDefault="00897956">
            <w:pPr>
              <w:pStyle w:val="TAL"/>
            </w:pPr>
            <w:r w:rsidRPr="00C21991">
              <w:t>[28] 8.1.2</w:t>
            </w:r>
          </w:p>
        </w:tc>
        <w:tc>
          <w:tcPr>
            <w:tcW w:w="1021" w:type="dxa"/>
          </w:tcPr>
          <w:p w14:paraId="7BC5AEA8" w14:textId="77777777" w:rsidR="00897956" w:rsidRPr="00C21991" w:rsidRDefault="00897956">
            <w:pPr>
              <w:pStyle w:val="TAL"/>
            </w:pPr>
            <w:r w:rsidRPr="00C21991">
              <w:t>c3</w:t>
            </w:r>
          </w:p>
        </w:tc>
        <w:tc>
          <w:tcPr>
            <w:tcW w:w="1021" w:type="dxa"/>
          </w:tcPr>
          <w:p w14:paraId="69CA58E4" w14:textId="77777777" w:rsidR="00897956" w:rsidRPr="00C21991" w:rsidRDefault="00897956">
            <w:pPr>
              <w:pStyle w:val="TAL"/>
            </w:pPr>
            <w:r w:rsidRPr="00C21991">
              <w:t>c3</w:t>
            </w:r>
          </w:p>
        </w:tc>
      </w:tr>
      <w:tr w:rsidR="00897956" w:rsidRPr="00C21991" w14:paraId="2329F253" w14:textId="77777777">
        <w:tc>
          <w:tcPr>
            <w:tcW w:w="851" w:type="dxa"/>
          </w:tcPr>
          <w:p w14:paraId="14D18DF2" w14:textId="77777777" w:rsidR="00897956" w:rsidRPr="00C21991" w:rsidRDefault="00897956">
            <w:pPr>
              <w:pStyle w:val="TAL"/>
            </w:pPr>
            <w:bookmarkStart w:id="3054" w:name="UANOTIFYresponse"/>
            <w:r w:rsidRPr="00C21991">
              <w:t>11</w:t>
            </w:r>
            <w:bookmarkEnd w:id="3054"/>
          </w:p>
        </w:tc>
        <w:tc>
          <w:tcPr>
            <w:tcW w:w="2665" w:type="dxa"/>
          </w:tcPr>
          <w:p w14:paraId="463F39AE" w14:textId="77777777" w:rsidR="00897956" w:rsidRPr="00C21991" w:rsidRDefault="00897956">
            <w:pPr>
              <w:pStyle w:val="TAL"/>
            </w:pPr>
            <w:r w:rsidRPr="00C21991">
              <w:t>NOTIFY response</w:t>
            </w:r>
          </w:p>
        </w:tc>
        <w:tc>
          <w:tcPr>
            <w:tcW w:w="1021" w:type="dxa"/>
          </w:tcPr>
          <w:p w14:paraId="0294ADF8" w14:textId="77777777" w:rsidR="00897956" w:rsidRPr="00C21991" w:rsidRDefault="00897956">
            <w:pPr>
              <w:pStyle w:val="TAL"/>
            </w:pPr>
            <w:r w:rsidRPr="00C21991">
              <w:t>[28] 8.1.2</w:t>
            </w:r>
          </w:p>
        </w:tc>
        <w:tc>
          <w:tcPr>
            <w:tcW w:w="1021" w:type="dxa"/>
          </w:tcPr>
          <w:p w14:paraId="1CE2A9D6" w14:textId="77777777" w:rsidR="00897956" w:rsidRPr="00C21991" w:rsidRDefault="00897956">
            <w:pPr>
              <w:pStyle w:val="TAL"/>
            </w:pPr>
            <w:r w:rsidRPr="00C21991">
              <w:t>c3</w:t>
            </w:r>
          </w:p>
        </w:tc>
        <w:tc>
          <w:tcPr>
            <w:tcW w:w="1021" w:type="dxa"/>
          </w:tcPr>
          <w:p w14:paraId="3E9A26B3" w14:textId="77777777" w:rsidR="00897956" w:rsidRPr="00C21991" w:rsidRDefault="00897956">
            <w:pPr>
              <w:pStyle w:val="TAL"/>
            </w:pPr>
            <w:r w:rsidRPr="00C21991">
              <w:t>c3</w:t>
            </w:r>
          </w:p>
        </w:tc>
        <w:tc>
          <w:tcPr>
            <w:tcW w:w="1021" w:type="dxa"/>
          </w:tcPr>
          <w:p w14:paraId="3ACB7519" w14:textId="77777777" w:rsidR="00897956" w:rsidRPr="00C21991" w:rsidRDefault="00897956">
            <w:pPr>
              <w:pStyle w:val="TAL"/>
            </w:pPr>
            <w:r w:rsidRPr="00C21991">
              <w:t>[28] 8.1.2</w:t>
            </w:r>
          </w:p>
        </w:tc>
        <w:tc>
          <w:tcPr>
            <w:tcW w:w="1021" w:type="dxa"/>
          </w:tcPr>
          <w:p w14:paraId="2A581248" w14:textId="77777777" w:rsidR="00897956" w:rsidRPr="00C21991" w:rsidRDefault="00897956">
            <w:pPr>
              <w:pStyle w:val="TAL"/>
            </w:pPr>
            <w:r w:rsidRPr="00C21991">
              <w:t>c4</w:t>
            </w:r>
          </w:p>
        </w:tc>
        <w:tc>
          <w:tcPr>
            <w:tcW w:w="1021" w:type="dxa"/>
          </w:tcPr>
          <w:p w14:paraId="0FC2119A" w14:textId="77777777" w:rsidR="00897956" w:rsidRPr="00C21991" w:rsidRDefault="00897956">
            <w:pPr>
              <w:pStyle w:val="TAL"/>
            </w:pPr>
            <w:r w:rsidRPr="00C21991">
              <w:t>c4</w:t>
            </w:r>
          </w:p>
        </w:tc>
      </w:tr>
      <w:tr w:rsidR="00897956" w:rsidRPr="00C21991" w14:paraId="3AF54778" w14:textId="77777777">
        <w:tc>
          <w:tcPr>
            <w:tcW w:w="851" w:type="dxa"/>
          </w:tcPr>
          <w:p w14:paraId="1B422888" w14:textId="77777777" w:rsidR="00897956" w:rsidRPr="00C21991" w:rsidRDefault="00897956">
            <w:pPr>
              <w:pStyle w:val="TAL"/>
            </w:pPr>
            <w:bookmarkStart w:id="3055" w:name="UAOPTIONSrequest"/>
            <w:r w:rsidRPr="00C21991">
              <w:t>12</w:t>
            </w:r>
            <w:bookmarkEnd w:id="3055"/>
          </w:p>
        </w:tc>
        <w:tc>
          <w:tcPr>
            <w:tcW w:w="2665" w:type="dxa"/>
          </w:tcPr>
          <w:p w14:paraId="54199CBB" w14:textId="77777777" w:rsidR="00897956" w:rsidRPr="00C21991" w:rsidRDefault="00897956">
            <w:pPr>
              <w:pStyle w:val="TAL"/>
            </w:pPr>
            <w:r w:rsidRPr="00C21991">
              <w:t>OPTIONS request</w:t>
            </w:r>
          </w:p>
        </w:tc>
        <w:tc>
          <w:tcPr>
            <w:tcW w:w="1021" w:type="dxa"/>
          </w:tcPr>
          <w:p w14:paraId="759E9C07" w14:textId="77777777" w:rsidR="00897956" w:rsidRPr="00C21991" w:rsidRDefault="00897956">
            <w:pPr>
              <w:pStyle w:val="TAL"/>
            </w:pPr>
            <w:r w:rsidRPr="00C21991">
              <w:t>[26] 11</w:t>
            </w:r>
          </w:p>
        </w:tc>
        <w:tc>
          <w:tcPr>
            <w:tcW w:w="1021" w:type="dxa"/>
          </w:tcPr>
          <w:p w14:paraId="60D4C089" w14:textId="77777777" w:rsidR="00897956" w:rsidRPr="00C21991" w:rsidRDefault="00897956">
            <w:pPr>
              <w:pStyle w:val="TAL"/>
            </w:pPr>
            <w:r w:rsidRPr="00C21991">
              <w:t>m</w:t>
            </w:r>
          </w:p>
        </w:tc>
        <w:tc>
          <w:tcPr>
            <w:tcW w:w="1021" w:type="dxa"/>
          </w:tcPr>
          <w:p w14:paraId="5CEB3BAF" w14:textId="77777777" w:rsidR="00897956" w:rsidRPr="00C21991" w:rsidRDefault="00897956">
            <w:pPr>
              <w:pStyle w:val="TAL"/>
            </w:pPr>
            <w:r w:rsidRPr="00C21991">
              <w:t>m</w:t>
            </w:r>
          </w:p>
        </w:tc>
        <w:tc>
          <w:tcPr>
            <w:tcW w:w="1021" w:type="dxa"/>
          </w:tcPr>
          <w:p w14:paraId="475D8257" w14:textId="77777777" w:rsidR="00897956" w:rsidRPr="00C21991" w:rsidRDefault="00897956">
            <w:pPr>
              <w:pStyle w:val="TAL"/>
            </w:pPr>
            <w:r w:rsidRPr="00C21991">
              <w:t>[26] 11</w:t>
            </w:r>
          </w:p>
        </w:tc>
        <w:tc>
          <w:tcPr>
            <w:tcW w:w="1021" w:type="dxa"/>
          </w:tcPr>
          <w:p w14:paraId="695E0E4F" w14:textId="77777777" w:rsidR="00897956" w:rsidRPr="00C21991" w:rsidRDefault="00897956">
            <w:pPr>
              <w:pStyle w:val="TAL"/>
            </w:pPr>
            <w:r w:rsidRPr="00C21991">
              <w:t>m</w:t>
            </w:r>
          </w:p>
        </w:tc>
        <w:tc>
          <w:tcPr>
            <w:tcW w:w="1021" w:type="dxa"/>
          </w:tcPr>
          <w:p w14:paraId="5857CA35" w14:textId="77777777" w:rsidR="00897956" w:rsidRPr="00C21991" w:rsidRDefault="00897956">
            <w:pPr>
              <w:pStyle w:val="TAL"/>
            </w:pPr>
            <w:r w:rsidRPr="00C21991">
              <w:t>m</w:t>
            </w:r>
          </w:p>
        </w:tc>
      </w:tr>
      <w:tr w:rsidR="00897956" w:rsidRPr="00C21991" w14:paraId="714390E9" w14:textId="77777777">
        <w:tc>
          <w:tcPr>
            <w:tcW w:w="851" w:type="dxa"/>
          </w:tcPr>
          <w:p w14:paraId="6EC395DE" w14:textId="77777777" w:rsidR="00897956" w:rsidRPr="00C21991" w:rsidRDefault="00897956">
            <w:pPr>
              <w:pStyle w:val="TAL"/>
            </w:pPr>
            <w:bookmarkStart w:id="3056" w:name="UAOPTIONSresponse"/>
            <w:r w:rsidRPr="00C21991">
              <w:t>13</w:t>
            </w:r>
            <w:bookmarkEnd w:id="3056"/>
          </w:p>
        </w:tc>
        <w:tc>
          <w:tcPr>
            <w:tcW w:w="2665" w:type="dxa"/>
          </w:tcPr>
          <w:p w14:paraId="6059463B" w14:textId="77777777" w:rsidR="00897956" w:rsidRPr="00C21991" w:rsidRDefault="00897956">
            <w:pPr>
              <w:pStyle w:val="TAL"/>
            </w:pPr>
            <w:r w:rsidRPr="00C21991">
              <w:t>OPTIONS response</w:t>
            </w:r>
          </w:p>
        </w:tc>
        <w:tc>
          <w:tcPr>
            <w:tcW w:w="1021" w:type="dxa"/>
          </w:tcPr>
          <w:p w14:paraId="5BE82484" w14:textId="77777777" w:rsidR="00897956" w:rsidRPr="00C21991" w:rsidRDefault="00897956">
            <w:pPr>
              <w:pStyle w:val="TAL"/>
            </w:pPr>
            <w:r w:rsidRPr="00C21991">
              <w:t>[26] 11</w:t>
            </w:r>
          </w:p>
        </w:tc>
        <w:tc>
          <w:tcPr>
            <w:tcW w:w="1021" w:type="dxa"/>
          </w:tcPr>
          <w:p w14:paraId="73CDC90C" w14:textId="77777777" w:rsidR="00897956" w:rsidRPr="00C21991" w:rsidRDefault="00897956">
            <w:pPr>
              <w:pStyle w:val="TAL"/>
            </w:pPr>
            <w:r w:rsidRPr="00C21991">
              <w:t>m</w:t>
            </w:r>
          </w:p>
        </w:tc>
        <w:tc>
          <w:tcPr>
            <w:tcW w:w="1021" w:type="dxa"/>
          </w:tcPr>
          <w:p w14:paraId="38A6BD2F" w14:textId="77777777" w:rsidR="00897956" w:rsidRPr="00C21991" w:rsidRDefault="00897956">
            <w:pPr>
              <w:pStyle w:val="TAL"/>
            </w:pPr>
            <w:r w:rsidRPr="00C21991">
              <w:t>m</w:t>
            </w:r>
          </w:p>
        </w:tc>
        <w:tc>
          <w:tcPr>
            <w:tcW w:w="1021" w:type="dxa"/>
          </w:tcPr>
          <w:p w14:paraId="6FB4763C" w14:textId="77777777" w:rsidR="00897956" w:rsidRPr="00C21991" w:rsidRDefault="00897956">
            <w:pPr>
              <w:pStyle w:val="TAL"/>
            </w:pPr>
            <w:r w:rsidRPr="00C21991">
              <w:t>[26] 11</w:t>
            </w:r>
          </w:p>
        </w:tc>
        <w:tc>
          <w:tcPr>
            <w:tcW w:w="1021" w:type="dxa"/>
          </w:tcPr>
          <w:p w14:paraId="7928C48B" w14:textId="77777777" w:rsidR="00897956" w:rsidRPr="00C21991" w:rsidRDefault="00897956">
            <w:pPr>
              <w:pStyle w:val="TAL"/>
            </w:pPr>
            <w:r w:rsidRPr="00C21991">
              <w:t>m</w:t>
            </w:r>
          </w:p>
        </w:tc>
        <w:tc>
          <w:tcPr>
            <w:tcW w:w="1021" w:type="dxa"/>
          </w:tcPr>
          <w:p w14:paraId="2C09064D" w14:textId="77777777" w:rsidR="00897956" w:rsidRPr="00C21991" w:rsidRDefault="00897956">
            <w:pPr>
              <w:pStyle w:val="TAL"/>
            </w:pPr>
            <w:r w:rsidRPr="00C21991">
              <w:t>m</w:t>
            </w:r>
          </w:p>
        </w:tc>
      </w:tr>
      <w:tr w:rsidR="00897956" w:rsidRPr="00C21991" w14:paraId="72778B1E" w14:textId="77777777">
        <w:tc>
          <w:tcPr>
            <w:tcW w:w="851" w:type="dxa"/>
          </w:tcPr>
          <w:p w14:paraId="481B2BC9" w14:textId="77777777" w:rsidR="00897956" w:rsidRPr="00C21991" w:rsidRDefault="00897956">
            <w:pPr>
              <w:pStyle w:val="TAL"/>
            </w:pPr>
            <w:bookmarkStart w:id="3057" w:name="UAPRACKrequest"/>
            <w:r w:rsidRPr="00C21991">
              <w:t>14</w:t>
            </w:r>
            <w:bookmarkEnd w:id="3057"/>
          </w:p>
        </w:tc>
        <w:tc>
          <w:tcPr>
            <w:tcW w:w="2665" w:type="dxa"/>
          </w:tcPr>
          <w:p w14:paraId="556BA2A6" w14:textId="77777777" w:rsidR="00897956" w:rsidRPr="00C21991" w:rsidRDefault="00897956">
            <w:pPr>
              <w:pStyle w:val="TAL"/>
            </w:pPr>
            <w:r w:rsidRPr="00C21991">
              <w:t>PRACK request</w:t>
            </w:r>
          </w:p>
        </w:tc>
        <w:tc>
          <w:tcPr>
            <w:tcW w:w="1021" w:type="dxa"/>
          </w:tcPr>
          <w:p w14:paraId="1D4B91F9" w14:textId="77777777" w:rsidR="00897956" w:rsidRPr="00C21991" w:rsidRDefault="00897956">
            <w:pPr>
              <w:pStyle w:val="TAL"/>
            </w:pPr>
            <w:r w:rsidRPr="00C21991">
              <w:t>[27] 6</w:t>
            </w:r>
          </w:p>
        </w:tc>
        <w:tc>
          <w:tcPr>
            <w:tcW w:w="1021" w:type="dxa"/>
          </w:tcPr>
          <w:p w14:paraId="772BC4DC" w14:textId="77777777" w:rsidR="00897956" w:rsidRPr="00C21991" w:rsidRDefault="00897956">
            <w:pPr>
              <w:pStyle w:val="TAL"/>
            </w:pPr>
            <w:r w:rsidRPr="00C21991">
              <w:t>c5</w:t>
            </w:r>
          </w:p>
        </w:tc>
        <w:tc>
          <w:tcPr>
            <w:tcW w:w="1021" w:type="dxa"/>
          </w:tcPr>
          <w:p w14:paraId="652C3018" w14:textId="77777777" w:rsidR="00897956" w:rsidRPr="00C21991" w:rsidRDefault="00897956">
            <w:pPr>
              <w:pStyle w:val="TAL"/>
            </w:pPr>
            <w:r w:rsidRPr="00C21991">
              <w:t>c5</w:t>
            </w:r>
          </w:p>
        </w:tc>
        <w:tc>
          <w:tcPr>
            <w:tcW w:w="1021" w:type="dxa"/>
          </w:tcPr>
          <w:p w14:paraId="6B3DF271" w14:textId="77777777" w:rsidR="00897956" w:rsidRPr="00C21991" w:rsidRDefault="00897956">
            <w:pPr>
              <w:pStyle w:val="TAL"/>
            </w:pPr>
            <w:r w:rsidRPr="00C21991">
              <w:t>[27] 6</w:t>
            </w:r>
          </w:p>
        </w:tc>
        <w:tc>
          <w:tcPr>
            <w:tcW w:w="1021" w:type="dxa"/>
          </w:tcPr>
          <w:p w14:paraId="428ABE34" w14:textId="77777777" w:rsidR="00897956" w:rsidRPr="00C21991" w:rsidRDefault="00897956">
            <w:pPr>
              <w:pStyle w:val="TAL"/>
            </w:pPr>
            <w:r w:rsidRPr="00C21991">
              <w:t>c5</w:t>
            </w:r>
          </w:p>
        </w:tc>
        <w:tc>
          <w:tcPr>
            <w:tcW w:w="1021" w:type="dxa"/>
          </w:tcPr>
          <w:p w14:paraId="5FAFB31F" w14:textId="77777777" w:rsidR="00897956" w:rsidRPr="00C21991" w:rsidRDefault="00897956">
            <w:pPr>
              <w:pStyle w:val="TAL"/>
            </w:pPr>
            <w:r w:rsidRPr="00C21991">
              <w:t>c5</w:t>
            </w:r>
          </w:p>
        </w:tc>
      </w:tr>
      <w:tr w:rsidR="00897956" w:rsidRPr="00C21991" w14:paraId="5363304D" w14:textId="77777777">
        <w:tc>
          <w:tcPr>
            <w:tcW w:w="851" w:type="dxa"/>
          </w:tcPr>
          <w:p w14:paraId="6F20FC73" w14:textId="77777777" w:rsidR="00897956" w:rsidRPr="00C21991" w:rsidRDefault="00897956">
            <w:pPr>
              <w:pStyle w:val="TAL"/>
            </w:pPr>
            <w:bookmarkStart w:id="3058" w:name="UAPRACKresponse"/>
            <w:r w:rsidRPr="00C21991">
              <w:t>15</w:t>
            </w:r>
            <w:bookmarkEnd w:id="3058"/>
          </w:p>
        </w:tc>
        <w:tc>
          <w:tcPr>
            <w:tcW w:w="2665" w:type="dxa"/>
          </w:tcPr>
          <w:p w14:paraId="5F81C009" w14:textId="77777777" w:rsidR="00897956" w:rsidRPr="00C21991" w:rsidRDefault="00897956">
            <w:pPr>
              <w:pStyle w:val="TAL"/>
            </w:pPr>
            <w:r w:rsidRPr="00C21991">
              <w:t>PRACK response</w:t>
            </w:r>
          </w:p>
        </w:tc>
        <w:tc>
          <w:tcPr>
            <w:tcW w:w="1021" w:type="dxa"/>
          </w:tcPr>
          <w:p w14:paraId="0FB107A4" w14:textId="77777777" w:rsidR="00897956" w:rsidRPr="00C21991" w:rsidRDefault="00897956">
            <w:pPr>
              <w:pStyle w:val="TAL"/>
            </w:pPr>
            <w:r w:rsidRPr="00C21991">
              <w:t>[27] 6</w:t>
            </w:r>
          </w:p>
        </w:tc>
        <w:tc>
          <w:tcPr>
            <w:tcW w:w="1021" w:type="dxa"/>
          </w:tcPr>
          <w:p w14:paraId="157EE769" w14:textId="77777777" w:rsidR="00897956" w:rsidRPr="00C21991" w:rsidRDefault="00897956">
            <w:pPr>
              <w:pStyle w:val="TAL"/>
            </w:pPr>
            <w:r w:rsidRPr="00C21991">
              <w:t>c5</w:t>
            </w:r>
          </w:p>
        </w:tc>
        <w:tc>
          <w:tcPr>
            <w:tcW w:w="1021" w:type="dxa"/>
          </w:tcPr>
          <w:p w14:paraId="40806FE6" w14:textId="77777777" w:rsidR="00897956" w:rsidRPr="00C21991" w:rsidRDefault="00897956">
            <w:pPr>
              <w:pStyle w:val="TAL"/>
            </w:pPr>
            <w:r w:rsidRPr="00C21991">
              <w:t>c5</w:t>
            </w:r>
          </w:p>
        </w:tc>
        <w:tc>
          <w:tcPr>
            <w:tcW w:w="1021" w:type="dxa"/>
          </w:tcPr>
          <w:p w14:paraId="1A51B2B5" w14:textId="77777777" w:rsidR="00897956" w:rsidRPr="00C21991" w:rsidRDefault="00897956">
            <w:pPr>
              <w:pStyle w:val="TAL"/>
            </w:pPr>
            <w:r w:rsidRPr="00C21991">
              <w:t>[27] 6</w:t>
            </w:r>
          </w:p>
        </w:tc>
        <w:tc>
          <w:tcPr>
            <w:tcW w:w="1021" w:type="dxa"/>
          </w:tcPr>
          <w:p w14:paraId="4B418FA9" w14:textId="77777777" w:rsidR="00897956" w:rsidRPr="00C21991" w:rsidRDefault="00897956">
            <w:pPr>
              <w:pStyle w:val="TAL"/>
            </w:pPr>
            <w:r w:rsidRPr="00C21991">
              <w:t>c5</w:t>
            </w:r>
          </w:p>
        </w:tc>
        <w:tc>
          <w:tcPr>
            <w:tcW w:w="1021" w:type="dxa"/>
          </w:tcPr>
          <w:p w14:paraId="2D31324B" w14:textId="77777777" w:rsidR="00897956" w:rsidRPr="00C21991" w:rsidRDefault="00897956">
            <w:pPr>
              <w:pStyle w:val="TAL"/>
            </w:pPr>
            <w:r w:rsidRPr="00C21991">
              <w:t>c5</w:t>
            </w:r>
          </w:p>
        </w:tc>
      </w:tr>
      <w:tr w:rsidR="00897956" w:rsidRPr="00C21991" w14:paraId="649FABD1" w14:textId="77777777">
        <w:tc>
          <w:tcPr>
            <w:tcW w:w="851" w:type="dxa"/>
          </w:tcPr>
          <w:p w14:paraId="1F40D7A3" w14:textId="77777777" w:rsidR="00897956" w:rsidRPr="00C21991" w:rsidRDefault="00897956">
            <w:pPr>
              <w:pStyle w:val="TAL"/>
            </w:pPr>
            <w:r w:rsidRPr="00C21991">
              <w:t>15A</w:t>
            </w:r>
          </w:p>
        </w:tc>
        <w:tc>
          <w:tcPr>
            <w:tcW w:w="2665" w:type="dxa"/>
          </w:tcPr>
          <w:p w14:paraId="159D3DA4" w14:textId="77777777" w:rsidR="00897956" w:rsidRPr="00C21991" w:rsidRDefault="00897956">
            <w:pPr>
              <w:pStyle w:val="TAL"/>
            </w:pPr>
            <w:r w:rsidRPr="00C21991">
              <w:t>PUBLISH request</w:t>
            </w:r>
          </w:p>
        </w:tc>
        <w:tc>
          <w:tcPr>
            <w:tcW w:w="1021" w:type="dxa"/>
          </w:tcPr>
          <w:p w14:paraId="4C52839C" w14:textId="77777777" w:rsidR="00897956" w:rsidRPr="00C21991" w:rsidRDefault="00897956">
            <w:pPr>
              <w:pStyle w:val="TAL"/>
            </w:pPr>
            <w:r w:rsidRPr="00C21991">
              <w:t>[70] 11.1.3</w:t>
            </w:r>
          </w:p>
        </w:tc>
        <w:tc>
          <w:tcPr>
            <w:tcW w:w="1021" w:type="dxa"/>
          </w:tcPr>
          <w:p w14:paraId="148FD902" w14:textId="77777777" w:rsidR="00897956" w:rsidRPr="00C21991" w:rsidRDefault="00897956">
            <w:pPr>
              <w:pStyle w:val="TAL"/>
            </w:pPr>
            <w:r w:rsidRPr="00C21991">
              <w:t>c20</w:t>
            </w:r>
          </w:p>
        </w:tc>
        <w:tc>
          <w:tcPr>
            <w:tcW w:w="1021" w:type="dxa"/>
          </w:tcPr>
          <w:p w14:paraId="6D84D354" w14:textId="77777777" w:rsidR="00897956" w:rsidRPr="00C21991" w:rsidRDefault="00897956">
            <w:pPr>
              <w:pStyle w:val="TAL"/>
            </w:pPr>
            <w:r w:rsidRPr="00C21991">
              <w:t>c20</w:t>
            </w:r>
          </w:p>
        </w:tc>
        <w:tc>
          <w:tcPr>
            <w:tcW w:w="1021" w:type="dxa"/>
          </w:tcPr>
          <w:p w14:paraId="1BAC20CC" w14:textId="77777777" w:rsidR="00897956" w:rsidRPr="00C21991" w:rsidRDefault="00897956">
            <w:pPr>
              <w:pStyle w:val="TAL"/>
            </w:pPr>
            <w:r w:rsidRPr="00C21991">
              <w:t>[70] 11.1.3</w:t>
            </w:r>
          </w:p>
        </w:tc>
        <w:tc>
          <w:tcPr>
            <w:tcW w:w="1021" w:type="dxa"/>
          </w:tcPr>
          <w:p w14:paraId="3572FF83" w14:textId="77777777" w:rsidR="00897956" w:rsidRPr="00C21991" w:rsidRDefault="00897956">
            <w:pPr>
              <w:pStyle w:val="TAL"/>
            </w:pPr>
            <w:r w:rsidRPr="00C21991">
              <w:t>c20</w:t>
            </w:r>
          </w:p>
        </w:tc>
        <w:tc>
          <w:tcPr>
            <w:tcW w:w="1021" w:type="dxa"/>
          </w:tcPr>
          <w:p w14:paraId="17C1106C" w14:textId="77777777" w:rsidR="00897956" w:rsidRPr="00C21991" w:rsidRDefault="00897956">
            <w:pPr>
              <w:pStyle w:val="TAL"/>
            </w:pPr>
            <w:r w:rsidRPr="00C21991">
              <w:t>c20</w:t>
            </w:r>
          </w:p>
        </w:tc>
      </w:tr>
      <w:tr w:rsidR="00897956" w:rsidRPr="00C21991" w14:paraId="4E36B70B" w14:textId="77777777">
        <w:tc>
          <w:tcPr>
            <w:tcW w:w="851" w:type="dxa"/>
          </w:tcPr>
          <w:p w14:paraId="5C8F4DB0" w14:textId="77777777" w:rsidR="00897956" w:rsidRPr="00C21991" w:rsidRDefault="00897956">
            <w:pPr>
              <w:pStyle w:val="TAL"/>
            </w:pPr>
            <w:r w:rsidRPr="00C21991">
              <w:t>15B</w:t>
            </w:r>
          </w:p>
        </w:tc>
        <w:tc>
          <w:tcPr>
            <w:tcW w:w="2665" w:type="dxa"/>
          </w:tcPr>
          <w:p w14:paraId="00A42DD6" w14:textId="77777777" w:rsidR="00897956" w:rsidRPr="00C21991" w:rsidRDefault="00897956">
            <w:pPr>
              <w:pStyle w:val="TAL"/>
            </w:pPr>
            <w:r w:rsidRPr="00C21991">
              <w:t>PUBLISH response</w:t>
            </w:r>
          </w:p>
        </w:tc>
        <w:tc>
          <w:tcPr>
            <w:tcW w:w="1021" w:type="dxa"/>
          </w:tcPr>
          <w:p w14:paraId="357F1680" w14:textId="77777777" w:rsidR="00897956" w:rsidRPr="00C21991" w:rsidRDefault="00897956">
            <w:pPr>
              <w:pStyle w:val="TAL"/>
            </w:pPr>
            <w:r w:rsidRPr="00C21991">
              <w:t>[70] 11.1.3</w:t>
            </w:r>
          </w:p>
        </w:tc>
        <w:tc>
          <w:tcPr>
            <w:tcW w:w="1021" w:type="dxa"/>
          </w:tcPr>
          <w:p w14:paraId="678F0956" w14:textId="77777777" w:rsidR="00897956" w:rsidRPr="00C21991" w:rsidRDefault="00897956">
            <w:pPr>
              <w:pStyle w:val="TAL"/>
            </w:pPr>
            <w:r w:rsidRPr="00C21991">
              <w:t>c20</w:t>
            </w:r>
          </w:p>
        </w:tc>
        <w:tc>
          <w:tcPr>
            <w:tcW w:w="1021" w:type="dxa"/>
          </w:tcPr>
          <w:p w14:paraId="75660F91" w14:textId="77777777" w:rsidR="00897956" w:rsidRPr="00C21991" w:rsidRDefault="00897956">
            <w:pPr>
              <w:pStyle w:val="TAL"/>
            </w:pPr>
            <w:r w:rsidRPr="00C21991">
              <w:t>c20</w:t>
            </w:r>
          </w:p>
        </w:tc>
        <w:tc>
          <w:tcPr>
            <w:tcW w:w="1021" w:type="dxa"/>
          </w:tcPr>
          <w:p w14:paraId="67701A05" w14:textId="77777777" w:rsidR="00897956" w:rsidRPr="00C21991" w:rsidRDefault="00897956">
            <w:pPr>
              <w:pStyle w:val="TAL"/>
            </w:pPr>
            <w:r w:rsidRPr="00C21991">
              <w:t>[70] 11.1.3</w:t>
            </w:r>
          </w:p>
        </w:tc>
        <w:tc>
          <w:tcPr>
            <w:tcW w:w="1021" w:type="dxa"/>
          </w:tcPr>
          <w:p w14:paraId="52A324D5" w14:textId="77777777" w:rsidR="00897956" w:rsidRPr="00C21991" w:rsidRDefault="00897956">
            <w:pPr>
              <w:pStyle w:val="TAL"/>
            </w:pPr>
            <w:r w:rsidRPr="00C21991">
              <w:t>c20</w:t>
            </w:r>
          </w:p>
        </w:tc>
        <w:tc>
          <w:tcPr>
            <w:tcW w:w="1021" w:type="dxa"/>
          </w:tcPr>
          <w:p w14:paraId="57C8D240" w14:textId="77777777" w:rsidR="00897956" w:rsidRPr="00C21991" w:rsidRDefault="00897956">
            <w:pPr>
              <w:pStyle w:val="TAL"/>
            </w:pPr>
            <w:r w:rsidRPr="00C21991">
              <w:t>c20</w:t>
            </w:r>
          </w:p>
        </w:tc>
      </w:tr>
      <w:tr w:rsidR="00897956" w:rsidRPr="00C21991" w14:paraId="5899BB0C" w14:textId="77777777">
        <w:tc>
          <w:tcPr>
            <w:tcW w:w="851" w:type="dxa"/>
          </w:tcPr>
          <w:p w14:paraId="2418FA03" w14:textId="77777777" w:rsidR="00897956" w:rsidRPr="00C21991" w:rsidRDefault="00897956">
            <w:pPr>
              <w:pStyle w:val="TAL"/>
            </w:pPr>
            <w:bookmarkStart w:id="3059" w:name="UAREFERrequest"/>
            <w:r w:rsidRPr="00C21991">
              <w:t>16</w:t>
            </w:r>
            <w:bookmarkEnd w:id="3059"/>
          </w:p>
        </w:tc>
        <w:tc>
          <w:tcPr>
            <w:tcW w:w="2665" w:type="dxa"/>
          </w:tcPr>
          <w:p w14:paraId="6D3C16D6" w14:textId="77777777" w:rsidR="00897956" w:rsidRPr="00C21991" w:rsidRDefault="00897956">
            <w:pPr>
              <w:pStyle w:val="TAL"/>
            </w:pPr>
            <w:r w:rsidRPr="00C21991">
              <w:t>REFER request</w:t>
            </w:r>
          </w:p>
        </w:tc>
        <w:tc>
          <w:tcPr>
            <w:tcW w:w="1021" w:type="dxa"/>
          </w:tcPr>
          <w:p w14:paraId="3544F01A" w14:textId="77777777" w:rsidR="00897956" w:rsidRPr="00C21991" w:rsidRDefault="00897956">
            <w:pPr>
              <w:pStyle w:val="TAL"/>
            </w:pPr>
            <w:r w:rsidRPr="00C21991">
              <w:t>[36] 3</w:t>
            </w:r>
          </w:p>
        </w:tc>
        <w:tc>
          <w:tcPr>
            <w:tcW w:w="1021" w:type="dxa"/>
          </w:tcPr>
          <w:p w14:paraId="30BBDFB3" w14:textId="77777777" w:rsidR="00897956" w:rsidRPr="00C21991" w:rsidRDefault="00897956">
            <w:pPr>
              <w:pStyle w:val="TAL"/>
            </w:pPr>
            <w:r w:rsidRPr="00C21991">
              <w:t>c1</w:t>
            </w:r>
          </w:p>
        </w:tc>
        <w:tc>
          <w:tcPr>
            <w:tcW w:w="1021" w:type="dxa"/>
          </w:tcPr>
          <w:p w14:paraId="3281B018" w14:textId="77777777" w:rsidR="00897956" w:rsidRPr="00C21991" w:rsidRDefault="00897956">
            <w:pPr>
              <w:pStyle w:val="TAL"/>
            </w:pPr>
            <w:r w:rsidRPr="00C21991">
              <w:t>c1</w:t>
            </w:r>
          </w:p>
        </w:tc>
        <w:tc>
          <w:tcPr>
            <w:tcW w:w="1021" w:type="dxa"/>
          </w:tcPr>
          <w:p w14:paraId="344D48EF" w14:textId="77777777" w:rsidR="00897956" w:rsidRPr="00C21991" w:rsidRDefault="00897956">
            <w:pPr>
              <w:pStyle w:val="TAL"/>
            </w:pPr>
            <w:r w:rsidRPr="00C21991">
              <w:t>[36] 3</w:t>
            </w:r>
          </w:p>
        </w:tc>
        <w:tc>
          <w:tcPr>
            <w:tcW w:w="1021" w:type="dxa"/>
          </w:tcPr>
          <w:p w14:paraId="13F3C5DB" w14:textId="77777777" w:rsidR="00897956" w:rsidRPr="00C21991" w:rsidRDefault="00897956">
            <w:pPr>
              <w:pStyle w:val="TAL"/>
            </w:pPr>
            <w:r w:rsidRPr="00C21991">
              <w:t>c1</w:t>
            </w:r>
          </w:p>
        </w:tc>
        <w:tc>
          <w:tcPr>
            <w:tcW w:w="1021" w:type="dxa"/>
          </w:tcPr>
          <w:p w14:paraId="09FA0B8C" w14:textId="77777777" w:rsidR="00897956" w:rsidRPr="00C21991" w:rsidRDefault="00897956">
            <w:pPr>
              <w:pStyle w:val="TAL"/>
            </w:pPr>
            <w:r w:rsidRPr="00C21991">
              <w:t>c1</w:t>
            </w:r>
          </w:p>
        </w:tc>
      </w:tr>
      <w:tr w:rsidR="00897956" w:rsidRPr="00C21991" w14:paraId="6EB082DE" w14:textId="77777777">
        <w:tc>
          <w:tcPr>
            <w:tcW w:w="851" w:type="dxa"/>
          </w:tcPr>
          <w:p w14:paraId="1CA99640" w14:textId="77777777" w:rsidR="00897956" w:rsidRPr="00C21991" w:rsidRDefault="00897956">
            <w:pPr>
              <w:pStyle w:val="TAL"/>
            </w:pPr>
            <w:bookmarkStart w:id="3060" w:name="UAREFERresponse"/>
            <w:r w:rsidRPr="00C21991">
              <w:t>17</w:t>
            </w:r>
            <w:bookmarkEnd w:id="3060"/>
          </w:p>
        </w:tc>
        <w:tc>
          <w:tcPr>
            <w:tcW w:w="2665" w:type="dxa"/>
          </w:tcPr>
          <w:p w14:paraId="30F5D564" w14:textId="77777777" w:rsidR="00897956" w:rsidRPr="00C21991" w:rsidRDefault="00897956">
            <w:pPr>
              <w:pStyle w:val="TAL"/>
            </w:pPr>
            <w:r w:rsidRPr="00C21991">
              <w:t>REFER response</w:t>
            </w:r>
          </w:p>
        </w:tc>
        <w:tc>
          <w:tcPr>
            <w:tcW w:w="1021" w:type="dxa"/>
          </w:tcPr>
          <w:p w14:paraId="62082362" w14:textId="77777777" w:rsidR="00897956" w:rsidRPr="00C21991" w:rsidRDefault="00897956">
            <w:pPr>
              <w:pStyle w:val="TAL"/>
            </w:pPr>
            <w:r w:rsidRPr="00C21991">
              <w:t>[36] 3</w:t>
            </w:r>
          </w:p>
        </w:tc>
        <w:tc>
          <w:tcPr>
            <w:tcW w:w="1021" w:type="dxa"/>
          </w:tcPr>
          <w:p w14:paraId="6D42606F" w14:textId="77777777" w:rsidR="00897956" w:rsidRPr="00C21991" w:rsidRDefault="00897956">
            <w:pPr>
              <w:pStyle w:val="TAL"/>
            </w:pPr>
            <w:r w:rsidRPr="00C21991">
              <w:t>c1</w:t>
            </w:r>
          </w:p>
        </w:tc>
        <w:tc>
          <w:tcPr>
            <w:tcW w:w="1021" w:type="dxa"/>
          </w:tcPr>
          <w:p w14:paraId="267A6981" w14:textId="77777777" w:rsidR="00897956" w:rsidRPr="00C21991" w:rsidRDefault="00897956">
            <w:pPr>
              <w:pStyle w:val="TAL"/>
            </w:pPr>
            <w:r w:rsidRPr="00C21991">
              <w:t>c1</w:t>
            </w:r>
          </w:p>
        </w:tc>
        <w:tc>
          <w:tcPr>
            <w:tcW w:w="1021" w:type="dxa"/>
          </w:tcPr>
          <w:p w14:paraId="412E31FC" w14:textId="77777777" w:rsidR="00897956" w:rsidRPr="00C21991" w:rsidRDefault="00897956">
            <w:pPr>
              <w:pStyle w:val="TAL"/>
            </w:pPr>
            <w:r w:rsidRPr="00C21991">
              <w:t>[36] 3</w:t>
            </w:r>
          </w:p>
        </w:tc>
        <w:tc>
          <w:tcPr>
            <w:tcW w:w="1021" w:type="dxa"/>
          </w:tcPr>
          <w:p w14:paraId="24406C43" w14:textId="77777777" w:rsidR="00897956" w:rsidRPr="00C21991" w:rsidRDefault="00897956">
            <w:pPr>
              <w:pStyle w:val="TAL"/>
            </w:pPr>
            <w:r w:rsidRPr="00C21991">
              <w:t>c1</w:t>
            </w:r>
          </w:p>
        </w:tc>
        <w:tc>
          <w:tcPr>
            <w:tcW w:w="1021" w:type="dxa"/>
          </w:tcPr>
          <w:p w14:paraId="56860667" w14:textId="77777777" w:rsidR="00897956" w:rsidRPr="00C21991" w:rsidRDefault="00897956">
            <w:pPr>
              <w:pStyle w:val="TAL"/>
            </w:pPr>
            <w:r w:rsidRPr="00C21991">
              <w:t>c1</w:t>
            </w:r>
          </w:p>
        </w:tc>
      </w:tr>
      <w:tr w:rsidR="00897956" w:rsidRPr="00C21991" w14:paraId="45923A84" w14:textId="77777777">
        <w:tc>
          <w:tcPr>
            <w:tcW w:w="851" w:type="dxa"/>
          </w:tcPr>
          <w:p w14:paraId="04997C9B" w14:textId="77777777" w:rsidR="00897956" w:rsidRPr="00C21991" w:rsidRDefault="00897956">
            <w:pPr>
              <w:pStyle w:val="TAL"/>
            </w:pPr>
            <w:bookmarkStart w:id="3061" w:name="UAREGISTERrequest"/>
            <w:r w:rsidRPr="00C21991">
              <w:t>18</w:t>
            </w:r>
            <w:bookmarkEnd w:id="3061"/>
          </w:p>
        </w:tc>
        <w:tc>
          <w:tcPr>
            <w:tcW w:w="2665" w:type="dxa"/>
          </w:tcPr>
          <w:p w14:paraId="0F4E06D3" w14:textId="77777777" w:rsidR="00897956" w:rsidRPr="00C21991" w:rsidRDefault="00897956">
            <w:pPr>
              <w:pStyle w:val="TAL"/>
            </w:pPr>
            <w:r w:rsidRPr="00C21991">
              <w:t>REGISTER request</w:t>
            </w:r>
          </w:p>
        </w:tc>
        <w:tc>
          <w:tcPr>
            <w:tcW w:w="1021" w:type="dxa"/>
          </w:tcPr>
          <w:p w14:paraId="3F688F30" w14:textId="77777777" w:rsidR="00897956" w:rsidRPr="00C21991" w:rsidRDefault="00897956">
            <w:pPr>
              <w:pStyle w:val="TAL"/>
            </w:pPr>
            <w:r w:rsidRPr="00C21991">
              <w:t>[26] 10</w:t>
            </w:r>
          </w:p>
        </w:tc>
        <w:tc>
          <w:tcPr>
            <w:tcW w:w="1021" w:type="dxa"/>
          </w:tcPr>
          <w:p w14:paraId="294A09AB" w14:textId="77777777" w:rsidR="00897956" w:rsidRPr="00C21991" w:rsidRDefault="00897956">
            <w:pPr>
              <w:pStyle w:val="TAL"/>
            </w:pPr>
            <w:r w:rsidRPr="00C21991">
              <w:t>c8</w:t>
            </w:r>
          </w:p>
        </w:tc>
        <w:tc>
          <w:tcPr>
            <w:tcW w:w="1021" w:type="dxa"/>
          </w:tcPr>
          <w:p w14:paraId="1861A7CF" w14:textId="77777777" w:rsidR="00897956" w:rsidRPr="00C21991" w:rsidRDefault="00897956">
            <w:pPr>
              <w:pStyle w:val="TAL"/>
            </w:pPr>
            <w:r w:rsidRPr="00C21991">
              <w:t>c8</w:t>
            </w:r>
          </w:p>
        </w:tc>
        <w:tc>
          <w:tcPr>
            <w:tcW w:w="1021" w:type="dxa"/>
          </w:tcPr>
          <w:p w14:paraId="756F7CFF" w14:textId="77777777" w:rsidR="00897956" w:rsidRPr="00C21991" w:rsidRDefault="00897956">
            <w:pPr>
              <w:pStyle w:val="TAL"/>
            </w:pPr>
            <w:r w:rsidRPr="00C21991">
              <w:t>[26] 10</w:t>
            </w:r>
          </w:p>
        </w:tc>
        <w:tc>
          <w:tcPr>
            <w:tcW w:w="1021" w:type="dxa"/>
          </w:tcPr>
          <w:p w14:paraId="511B49CE" w14:textId="77777777" w:rsidR="00897956" w:rsidRPr="00C21991" w:rsidRDefault="00897956">
            <w:pPr>
              <w:pStyle w:val="TAL"/>
            </w:pPr>
            <w:r w:rsidRPr="00C21991">
              <w:t>c9</w:t>
            </w:r>
          </w:p>
        </w:tc>
        <w:tc>
          <w:tcPr>
            <w:tcW w:w="1021" w:type="dxa"/>
          </w:tcPr>
          <w:p w14:paraId="1EEB57C1" w14:textId="77777777" w:rsidR="00897956" w:rsidRPr="00C21991" w:rsidRDefault="00897956">
            <w:pPr>
              <w:pStyle w:val="TAL"/>
            </w:pPr>
            <w:r w:rsidRPr="00C21991">
              <w:t>c9</w:t>
            </w:r>
          </w:p>
        </w:tc>
      </w:tr>
      <w:tr w:rsidR="00897956" w:rsidRPr="00C21991" w14:paraId="1AD85714" w14:textId="77777777">
        <w:tc>
          <w:tcPr>
            <w:tcW w:w="851" w:type="dxa"/>
          </w:tcPr>
          <w:p w14:paraId="15DBA4A9" w14:textId="77777777" w:rsidR="00897956" w:rsidRPr="00C21991" w:rsidRDefault="00897956">
            <w:pPr>
              <w:pStyle w:val="TAL"/>
            </w:pPr>
            <w:bookmarkStart w:id="3062" w:name="UAREGISTERresponse"/>
            <w:r w:rsidRPr="00C21991">
              <w:t>19</w:t>
            </w:r>
            <w:bookmarkEnd w:id="3062"/>
          </w:p>
        </w:tc>
        <w:tc>
          <w:tcPr>
            <w:tcW w:w="2665" w:type="dxa"/>
          </w:tcPr>
          <w:p w14:paraId="26489E8B" w14:textId="77777777" w:rsidR="00897956" w:rsidRPr="00C21991" w:rsidRDefault="00897956">
            <w:pPr>
              <w:pStyle w:val="TAL"/>
            </w:pPr>
            <w:r w:rsidRPr="00C21991">
              <w:t>REGISTER response</w:t>
            </w:r>
          </w:p>
        </w:tc>
        <w:tc>
          <w:tcPr>
            <w:tcW w:w="1021" w:type="dxa"/>
          </w:tcPr>
          <w:p w14:paraId="4AF70859" w14:textId="77777777" w:rsidR="00897956" w:rsidRPr="00C21991" w:rsidRDefault="00897956">
            <w:pPr>
              <w:pStyle w:val="TAL"/>
            </w:pPr>
            <w:r w:rsidRPr="00C21991">
              <w:t>[26] 10</w:t>
            </w:r>
          </w:p>
        </w:tc>
        <w:tc>
          <w:tcPr>
            <w:tcW w:w="1021" w:type="dxa"/>
          </w:tcPr>
          <w:p w14:paraId="02080D9C" w14:textId="77777777" w:rsidR="00897956" w:rsidRPr="00C21991" w:rsidRDefault="00897956">
            <w:pPr>
              <w:pStyle w:val="TAL"/>
            </w:pPr>
            <w:r w:rsidRPr="00C21991">
              <w:t>c9</w:t>
            </w:r>
          </w:p>
        </w:tc>
        <w:tc>
          <w:tcPr>
            <w:tcW w:w="1021" w:type="dxa"/>
          </w:tcPr>
          <w:p w14:paraId="09FED3E5" w14:textId="77777777" w:rsidR="00897956" w:rsidRPr="00C21991" w:rsidRDefault="00897956">
            <w:pPr>
              <w:pStyle w:val="TAL"/>
            </w:pPr>
            <w:r w:rsidRPr="00C21991">
              <w:t>c9</w:t>
            </w:r>
          </w:p>
        </w:tc>
        <w:tc>
          <w:tcPr>
            <w:tcW w:w="1021" w:type="dxa"/>
          </w:tcPr>
          <w:p w14:paraId="1013B0D8" w14:textId="77777777" w:rsidR="00897956" w:rsidRPr="00C21991" w:rsidRDefault="00897956">
            <w:pPr>
              <w:pStyle w:val="TAL"/>
            </w:pPr>
            <w:r w:rsidRPr="00C21991">
              <w:t>[26] 10</w:t>
            </w:r>
          </w:p>
        </w:tc>
        <w:tc>
          <w:tcPr>
            <w:tcW w:w="1021" w:type="dxa"/>
          </w:tcPr>
          <w:p w14:paraId="5E73FEDD" w14:textId="77777777" w:rsidR="00897956" w:rsidRPr="00C21991" w:rsidRDefault="00897956">
            <w:pPr>
              <w:pStyle w:val="TAL"/>
            </w:pPr>
            <w:r w:rsidRPr="00C21991">
              <w:t>c8</w:t>
            </w:r>
          </w:p>
        </w:tc>
        <w:tc>
          <w:tcPr>
            <w:tcW w:w="1021" w:type="dxa"/>
          </w:tcPr>
          <w:p w14:paraId="23053BEA" w14:textId="77777777" w:rsidR="00897956" w:rsidRPr="00C21991" w:rsidRDefault="00897956">
            <w:pPr>
              <w:pStyle w:val="TAL"/>
            </w:pPr>
            <w:r w:rsidRPr="00C21991">
              <w:t>c8</w:t>
            </w:r>
          </w:p>
        </w:tc>
      </w:tr>
      <w:tr w:rsidR="00897956" w:rsidRPr="00C21991" w14:paraId="68CFC0F2" w14:textId="77777777">
        <w:tc>
          <w:tcPr>
            <w:tcW w:w="851" w:type="dxa"/>
          </w:tcPr>
          <w:p w14:paraId="78915049" w14:textId="77777777" w:rsidR="00897956" w:rsidRPr="00C21991" w:rsidRDefault="00897956">
            <w:pPr>
              <w:pStyle w:val="TAL"/>
            </w:pPr>
            <w:bookmarkStart w:id="3063" w:name="UASUBSCRIBErequest"/>
            <w:r w:rsidRPr="00C21991">
              <w:t>20</w:t>
            </w:r>
            <w:bookmarkEnd w:id="3063"/>
          </w:p>
        </w:tc>
        <w:tc>
          <w:tcPr>
            <w:tcW w:w="2665" w:type="dxa"/>
          </w:tcPr>
          <w:p w14:paraId="79C1FF4C" w14:textId="77777777" w:rsidR="00897956" w:rsidRPr="00C21991" w:rsidRDefault="00897956">
            <w:pPr>
              <w:pStyle w:val="TAL"/>
            </w:pPr>
            <w:r w:rsidRPr="00C21991">
              <w:t>SUBSCRIBE request</w:t>
            </w:r>
          </w:p>
        </w:tc>
        <w:tc>
          <w:tcPr>
            <w:tcW w:w="1021" w:type="dxa"/>
          </w:tcPr>
          <w:p w14:paraId="226BED57" w14:textId="77777777" w:rsidR="00897956" w:rsidRPr="00C21991" w:rsidRDefault="00897956">
            <w:pPr>
              <w:pStyle w:val="TAL"/>
            </w:pPr>
            <w:r w:rsidRPr="00C21991">
              <w:t>[28] 8.1.1</w:t>
            </w:r>
          </w:p>
        </w:tc>
        <w:tc>
          <w:tcPr>
            <w:tcW w:w="1021" w:type="dxa"/>
          </w:tcPr>
          <w:p w14:paraId="217CD748" w14:textId="77777777" w:rsidR="00897956" w:rsidRPr="00C21991" w:rsidRDefault="00897956">
            <w:pPr>
              <w:pStyle w:val="TAL"/>
            </w:pPr>
            <w:r w:rsidRPr="00C21991">
              <w:t>c3</w:t>
            </w:r>
          </w:p>
        </w:tc>
        <w:tc>
          <w:tcPr>
            <w:tcW w:w="1021" w:type="dxa"/>
          </w:tcPr>
          <w:p w14:paraId="4D5BB33B" w14:textId="77777777" w:rsidR="00897956" w:rsidRPr="00C21991" w:rsidRDefault="00897956">
            <w:pPr>
              <w:pStyle w:val="TAL"/>
            </w:pPr>
            <w:r w:rsidRPr="00C21991">
              <w:t>c3</w:t>
            </w:r>
          </w:p>
        </w:tc>
        <w:tc>
          <w:tcPr>
            <w:tcW w:w="1021" w:type="dxa"/>
          </w:tcPr>
          <w:p w14:paraId="51F7C29D" w14:textId="77777777" w:rsidR="00897956" w:rsidRPr="00C21991" w:rsidRDefault="00897956">
            <w:pPr>
              <w:pStyle w:val="TAL"/>
            </w:pPr>
            <w:r w:rsidRPr="00C21991">
              <w:t>[28] 8.1.1</w:t>
            </w:r>
          </w:p>
        </w:tc>
        <w:tc>
          <w:tcPr>
            <w:tcW w:w="1021" w:type="dxa"/>
          </w:tcPr>
          <w:p w14:paraId="28F1D542" w14:textId="77777777" w:rsidR="00897956" w:rsidRPr="00C21991" w:rsidRDefault="00897956">
            <w:pPr>
              <w:pStyle w:val="TAL"/>
            </w:pPr>
            <w:r w:rsidRPr="00C21991">
              <w:t>c4</w:t>
            </w:r>
          </w:p>
        </w:tc>
        <w:tc>
          <w:tcPr>
            <w:tcW w:w="1021" w:type="dxa"/>
          </w:tcPr>
          <w:p w14:paraId="608EFEBF" w14:textId="77777777" w:rsidR="00897956" w:rsidRPr="00C21991" w:rsidRDefault="00897956">
            <w:pPr>
              <w:pStyle w:val="TAL"/>
            </w:pPr>
            <w:r w:rsidRPr="00C21991">
              <w:t>c4</w:t>
            </w:r>
          </w:p>
        </w:tc>
      </w:tr>
      <w:tr w:rsidR="00897956" w:rsidRPr="00C21991" w14:paraId="7AD682ED" w14:textId="77777777">
        <w:tc>
          <w:tcPr>
            <w:tcW w:w="851" w:type="dxa"/>
          </w:tcPr>
          <w:p w14:paraId="052A02C6" w14:textId="77777777" w:rsidR="00897956" w:rsidRPr="00C21991" w:rsidRDefault="00897956">
            <w:pPr>
              <w:pStyle w:val="TAL"/>
            </w:pPr>
            <w:bookmarkStart w:id="3064" w:name="UASUBSCRIBEresponse"/>
            <w:r w:rsidRPr="00C21991">
              <w:t>21</w:t>
            </w:r>
            <w:bookmarkEnd w:id="3064"/>
          </w:p>
        </w:tc>
        <w:tc>
          <w:tcPr>
            <w:tcW w:w="2665" w:type="dxa"/>
          </w:tcPr>
          <w:p w14:paraId="37B906E6" w14:textId="77777777" w:rsidR="00897956" w:rsidRPr="00C21991" w:rsidRDefault="00897956">
            <w:pPr>
              <w:pStyle w:val="TAL"/>
            </w:pPr>
            <w:r w:rsidRPr="00C21991">
              <w:t>SUBSCRIBE response</w:t>
            </w:r>
          </w:p>
        </w:tc>
        <w:tc>
          <w:tcPr>
            <w:tcW w:w="1021" w:type="dxa"/>
          </w:tcPr>
          <w:p w14:paraId="504A7C65" w14:textId="77777777" w:rsidR="00897956" w:rsidRPr="00C21991" w:rsidRDefault="00897956">
            <w:pPr>
              <w:pStyle w:val="TAL"/>
            </w:pPr>
            <w:r w:rsidRPr="00C21991">
              <w:t>[28] 8.1.1</w:t>
            </w:r>
          </w:p>
        </w:tc>
        <w:tc>
          <w:tcPr>
            <w:tcW w:w="1021" w:type="dxa"/>
          </w:tcPr>
          <w:p w14:paraId="54931C89" w14:textId="77777777" w:rsidR="00897956" w:rsidRPr="00C21991" w:rsidRDefault="00897956">
            <w:pPr>
              <w:pStyle w:val="TAL"/>
            </w:pPr>
            <w:r w:rsidRPr="00C21991">
              <w:t>c4</w:t>
            </w:r>
          </w:p>
        </w:tc>
        <w:tc>
          <w:tcPr>
            <w:tcW w:w="1021" w:type="dxa"/>
          </w:tcPr>
          <w:p w14:paraId="2ABA988D" w14:textId="77777777" w:rsidR="00897956" w:rsidRPr="00C21991" w:rsidRDefault="00897956">
            <w:pPr>
              <w:pStyle w:val="TAL"/>
            </w:pPr>
            <w:r w:rsidRPr="00C21991">
              <w:t>c4</w:t>
            </w:r>
          </w:p>
        </w:tc>
        <w:tc>
          <w:tcPr>
            <w:tcW w:w="1021" w:type="dxa"/>
          </w:tcPr>
          <w:p w14:paraId="537B1876" w14:textId="77777777" w:rsidR="00897956" w:rsidRPr="00C21991" w:rsidRDefault="00897956">
            <w:pPr>
              <w:pStyle w:val="TAL"/>
            </w:pPr>
            <w:r w:rsidRPr="00C21991">
              <w:t>[28] 8.1.1</w:t>
            </w:r>
          </w:p>
        </w:tc>
        <w:tc>
          <w:tcPr>
            <w:tcW w:w="1021" w:type="dxa"/>
          </w:tcPr>
          <w:p w14:paraId="34664C65" w14:textId="77777777" w:rsidR="00897956" w:rsidRPr="00C21991" w:rsidRDefault="00897956">
            <w:pPr>
              <w:pStyle w:val="TAL"/>
            </w:pPr>
            <w:r w:rsidRPr="00C21991">
              <w:t>c3</w:t>
            </w:r>
          </w:p>
        </w:tc>
        <w:tc>
          <w:tcPr>
            <w:tcW w:w="1021" w:type="dxa"/>
          </w:tcPr>
          <w:p w14:paraId="538D9D40" w14:textId="77777777" w:rsidR="00897956" w:rsidRPr="00C21991" w:rsidRDefault="00897956">
            <w:pPr>
              <w:pStyle w:val="TAL"/>
            </w:pPr>
            <w:r w:rsidRPr="00C21991">
              <w:t>c3</w:t>
            </w:r>
          </w:p>
        </w:tc>
      </w:tr>
      <w:tr w:rsidR="00897956" w:rsidRPr="00C21991" w14:paraId="08AF5FE5" w14:textId="77777777">
        <w:tc>
          <w:tcPr>
            <w:tcW w:w="851" w:type="dxa"/>
          </w:tcPr>
          <w:p w14:paraId="1269C6C5" w14:textId="77777777" w:rsidR="00897956" w:rsidRPr="00C21991" w:rsidRDefault="00897956">
            <w:pPr>
              <w:pStyle w:val="TAL"/>
            </w:pPr>
            <w:r w:rsidRPr="00C21991">
              <w:t>22</w:t>
            </w:r>
          </w:p>
        </w:tc>
        <w:tc>
          <w:tcPr>
            <w:tcW w:w="2665" w:type="dxa"/>
          </w:tcPr>
          <w:p w14:paraId="7EFB3307" w14:textId="77777777" w:rsidR="00897956" w:rsidRPr="00C21991" w:rsidRDefault="00897956">
            <w:pPr>
              <w:pStyle w:val="TAL"/>
            </w:pPr>
            <w:r w:rsidRPr="00C21991">
              <w:t>UPDATE request</w:t>
            </w:r>
          </w:p>
        </w:tc>
        <w:tc>
          <w:tcPr>
            <w:tcW w:w="1021" w:type="dxa"/>
          </w:tcPr>
          <w:p w14:paraId="05E18DFB" w14:textId="77777777" w:rsidR="00897956" w:rsidRPr="00C21991" w:rsidRDefault="00897956">
            <w:pPr>
              <w:pStyle w:val="TAL"/>
            </w:pPr>
            <w:r w:rsidRPr="00C21991">
              <w:t>[29] 6.1</w:t>
            </w:r>
          </w:p>
        </w:tc>
        <w:tc>
          <w:tcPr>
            <w:tcW w:w="1021" w:type="dxa"/>
          </w:tcPr>
          <w:p w14:paraId="3910822B" w14:textId="77777777" w:rsidR="00897956" w:rsidRPr="00C21991" w:rsidRDefault="00897956">
            <w:pPr>
              <w:pStyle w:val="TAL"/>
            </w:pPr>
            <w:r w:rsidRPr="00C21991">
              <w:t>c6</w:t>
            </w:r>
          </w:p>
        </w:tc>
        <w:tc>
          <w:tcPr>
            <w:tcW w:w="1021" w:type="dxa"/>
          </w:tcPr>
          <w:p w14:paraId="495E7700" w14:textId="77777777" w:rsidR="00897956" w:rsidRPr="00C21991" w:rsidRDefault="00897956">
            <w:pPr>
              <w:pStyle w:val="TAL"/>
            </w:pPr>
            <w:r w:rsidRPr="00C21991">
              <w:t>c6</w:t>
            </w:r>
          </w:p>
        </w:tc>
        <w:tc>
          <w:tcPr>
            <w:tcW w:w="1021" w:type="dxa"/>
          </w:tcPr>
          <w:p w14:paraId="48080A80" w14:textId="77777777" w:rsidR="00897956" w:rsidRPr="00C21991" w:rsidRDefault="00897956">
            <w:pPr>
              <w:pStyle w:val="TAL"/>
            </w:pPr>
            <w:r w:rsidRPr="00C21991">
              <w:t>[29] 6.2</w:t>
            </w:r>
          </w:p>
        </w:tc>
        <w:tc>
          <w:tcPr>
            <w:tcW w:w="1021" w:type="dxa"/>
          </w:tcPr>
          <w:p w14:paraId="77879F9F" w14:textId="77777777" w:rsidR="00897956" w:rsidRPr="00C21991" w:rsidRDefault="00897956">
            <w:pPr>
              <w:pStyle w:val="TAL"/>
            </w:pPr>
            <w:r w:rsidRPr="00C21991">
              <w:t>c6</w:t>
            </w:r>
          </w:p>
        </w:tc>
        <w:tc>
          <w:tcPr>
            <w:tcW w:w="1021" w:type="dxa"/>
          </w:tcPr>
          <w:p w14:paraId="29038FC6" w14:textId="77777777" w:rsidR="00897956" w:rsidRPr="00C21991" w:rsidRDefault="00897956">
            <w:pPr>
              <w:pStyle w:val="TAL"/>
            </w:pPr>
            <w:r w:rsidRPr="00C21991">
              <w:t>c6</w:t>
            </w:r>
          </w:p>
        </w:tc>
      </w:tr>
      <w:tr w:rsidR="00897956" w:rsidRPr="00C21991" w14:paraId="29F180EC" w14:textId="77777777">
        <w:tc>
          <w:tcPr>
            <w:tcW w:w="851" w:type="dxa"/>
          </w:tcPr>
          <w:p w14:paraId="4AFE9A2D" w14:textId="77777777" w:rsidR="00897956" w:rsidRPr="00C21991" w:rsidRDefault="00897956">
            <w:pPr>
              <w:pStyle w:val="TAL"/>
            </w:pPr>
            <w:r w:rsidRPr="00C21991">
              <w:t>23</w:t>
            </w:r>
          </w:p>
        </w:tc>
        <w:tc>
          <w:tcPr>
            <w:tcW w:w="2665" w:type="dxa"/>
          </w:tcPr>
          <w:p w14:paraId="246D7CDA" w14:textId="77777777" w:rsidR="00897956" w:rsidRPr="00C21991" w:rsidRDefault="00897956">
            <w:pPr>
              <w:pStyle w:val="TAL"/>
            </w:pPr>
            <w:r w:rsidRPr="00C21991">
              <w:t>UPDATE response</w:t>
            </w:r>
          </w:p>
        </w:tc>
        <w:tc>
          <w:tcPr>
            <w:tcW w:w="1021" w:type="dxa"/>
          </w:tcPr>
          <w:p w14:paraId="175B7C22" w14:textId="77777777" w:rsidR="00897956" w:rsidRPr="00C21991" w:rsidRDefault="00897956">
            <w:pPr>
              <w:pStyle w:val="TAL"/>
            </w:pPr>
            <w:r w:rsidRPr="00C21991">
              <w:t>[29] 6.2</w:t>
            </w:r>
          </w:p>
        </w:tc>
        <w:tc>
          <w:tcPr>
            <w:tcW w:w="1021" w:type="dxa"/>
          </w:tcPr>
          <w:p w14:paraId="2BB5DC06" w14:textId="77777777" w:rsidR="00897956" w:rsidRPr="00C21991" w:rsidRDefault="00897956">
            <w:pPr>
              <w:pStyle w:val="TAL"/>
            </w:pPr>
            <w:r w:rsidRPr="00C21991">
              <w:t>c6</w:t>
            </w:r>
          </w:p>
        </w:tc>
        <w:tc>
          <w:tcPr>
            <w:tcW w:w="1021" w:type="dxa"/>
          </w:tcPr>
          <w:p w14:paraId="7AC6AA71" w14:textId="77777777" w:rsidR="00897956" w:rsidRPr="00C21991" w:rsidRDefault="00897956">
            <w:pPr>
              <w:pStyle w:val="TAL"/>
            </w:pPr>
            <w:r w:rsidRPr="00C21991">
              <w:t>c6</w:t>
            </w:r>
          </w:p>
        </w:tc>
        <w:tc>
          <w:tcPr>
            <w:tcW w:w="1021" w:type="dxa"/>
          </w:tcPr>
          <w:p w14:paraId="3285B035" w14:textId="77777777" w:rsidR="00897956" w:rsidRPr="00C21991" w:rsidRDefault="00897956">
            <w:pPr>
              <w:pStyle w:val="TAL"/>
            </w:pPr>
            <w:r w:rsidRPr="00C21991">
              <w:t>[29] 6.1</w:t>
            </w:r>
          </w:p>
        </w:tc>
        <w:tc>
          <w:tcPr>
            <w:tcW w:w="1021" w:type="dxa"/>
          </w:tcPr>
          <w:p w14:paraId="4DC59E2C" w14:textId="77777777" w:rsidR="00897956" w:rsidRPr="00C21991" w:rsidRDefault="00897956">
            <w:pPr>
              <w:pStyle w:val="TAL"/>
            </w:pPr>
            <w:r w:rsidRPr="00C21991">
              <w:t>c6</w:t>
            </w:r>
          </w:p>
        </w:tc>
        <w:tc>
          <w:tcPr>
            <w:tcW w:w="1021" w:type="dxa"/>
          </w:tcPr>
          <w:p w14:paraId="3151CB50" w14:textId="77777777" w:rsidR="00897956" w:rsidRPr="00C21991" w:rsidRDefault="00897956">
            <w:pPr>
              <w:pStyle w:val="TAL"/>
            </w:pPr>
            <w:r w:rsidRPr="00C21991">
              <w:t>c6</w:t>
            </w:r>
          </w:p>
        </w:tc>
      </w:tr>
      <w:tr w:rsidR="00897956" w:rsidRPr="00C21991" w14:paraId="22F3C96E" w14:textId="77777777">
        <w:trPr>
          <w:cantSplit/>
        </w:trPr>
        <w:tc>
          <w:tcPr>
            <w:tcW w:w="9642" w:type="dxa"/>
            <w:gridSpan w:val="8"/>
          </w:tcPr>
          <w:p w14:paraId="30EBB4CD" w14:textId="77777777" w:rsidR="00897956" w:rsidRPr="00C21991" w:rsidRDefault="00897956">
            <w:pPr>
              <w:pStyle w:val="TAN"/>
            </w:pPr>
            <w:r w:rsidRPr="00C21991">
              <w:t>c1:</w:t>
            </w:r>
            <w:r w:rsidRPr="00C21991">
              <w:tab/>
              <w:t xml:space="preserve">IF A.4/15 THEN m </w:t>
            </w:r>
            <w:smartTag w:uri="urn:schemas-microsoft-com:office:smarttags" w:element="stockticker">
              <w:r w:rsidRPr="00C21991">
                <w:t>ELSE</w:t>
              </w:r>
            </w:smartTag>
            <w:r w:rsidRPr="00C21991">
              <w:t xml:space="preserve"> n/a - - the REFER method extension.</w:t>
            </w:r>
          </w:p>
          <w:p w14:paraId="5D83F8DC" w14:textId="77777777" w:rsidR="00897956" w:rsidRPr="00C21991" w:rsidRDefault="00897956">
            <w:pPr>
              <w:pStyle w:val="TAN"/>
            </w:pPr>
            <w:r w:rsidRPr="00C21991">
              <w:t>c3:</w:t>
            </w:r>
            <w:r w:rsidRPr="00C21991">
              <w:tab/>
              <w:t xml:space="preserve">IF A.4/23 THEN m </w:t>
            </w:r>
            <w:smartTag w:uri="urn:schemas-microsoft-com:office:smarttags" w:element="stockticker">
              <w:r w:rsidRPr="00C21991">
                <w:t>ELSE</w:t>
              </w:r>
            </w:smartTag>
            <w:r w:rsidRPr="00C21991">
              <w:t xml:space="preserve"> n/a - - recipient for event information.</w:t>
            </w:r>
          </w:p>
          <w:p w14:paraId="2AEEE857" w14:textId="77777777" w:rsidR="00897956" w:rsidRPr="00C21991" w:rsidRDefault="00897956">
            <w:pPr>
              <w:pStyle w:val="TAN"/>
            </w:pPr>
            <w:r w:rsidRPr="00C21991">
              <w:t>c4:</w:t>
            </w:r>
            <w:r w:rsidRPr="00C21991">
              <w:tab/>
              <w:t xml:space="preserve">IF A.4/22 THEN m </w:t>
            </w:r>
            <w:smartTag w:uri="urn:schemas-microsoft-com:office:smarttags" w:element="stockticker">
              <w:r w:rsidRPr="00C21991">
                <w:t>ELSE</w:t>
              </w:r>
            </w:smartTag>
            <w:r w:rsidRPr="00C21991">
              <w:t xml:space="preserve"> n/a - - notifier of event information.</w:t>
            </w:r>
          </w:p>
          <w:p w14:paraId="2A5411F8" w14:textId="77777777" w:rsidR="00897956" w:rsidRPr="00C21991" w:rsidRDefault="00897956">
            <w:pPr>
              <w:pStyle w:val="TAN"/>
            </w:pPr>
            <w:r w:rsidRPr="00C21991">
              <w:t>c5:</w:t>
            </w:r>
            <w:r w:rsidRPr="00C21991">
              <w:tab/>
              <w:t xml:space="preserve">IF A.4/14 THEN m </w:t>
            </w:r>
            <w:smartTag w:uri="urn:schemas-microsoft-com:office:smarttags" w:element="stockticker">
              <w:r w:rsidRPr="00C21991">
                <w:t>ELSE</w:t>
              </w:r>
            </w:smartTag>
            <w:r w:rsidRPr="00C21991">
              <w:t xml:space="preserve"> n/a - - reliability of provisional responses extension.</w:t>
            </w:r>
          </w:p>
          <w:p w14:paraId="7642320E" w14:textId="77777777" w:rsidR="00897956" w:rsidRPr="00C21991" w:rsidRDefault="00897956">
            <w:pPr>
              <w:pStyle w:val="TAN"/>
            </w:pPr>
            <w:r w:rsidRPr="00C21991">
              <w:t>c6:</w:t>
            </w:r>
            <w:r w:rsidRPr="00C21991">
              <w:tab/>
              <w:t xml:space="preserve">IF A.4/17 THEN m </w:t>
            </w:r>
            <w:smartTag w:uri="urn:schemas-microsoft-com:office:smarttags" w:element="stockticker">
              <w:r w:rsidRPr="00C21991">
                <w:t>ELSE</w:t>
              </w:r>
            </w:smartTag>
            <w:r w:rsidRPr="00C21991">
              <w:t xml:space="preserve"> n/a - - the SIP update method extension.</w:t>
            </w:r>
          </w:p>
          <w:p w14:paraId="6487308E" w14:textId="77777777" w:rsidR="00897956" w:rsidRPr="00C21991" w:rsidRDefault="00897956">
            <w:pPr>
              <w:pStyle w:val="TAN"/>
            </w:pPr>
            <w:r w:rsidRPr="00C21991">
              <w:t>c7:</w:t>
            </w:r>
            <w:r w:rsidRPr="00C21991">
              <w:tab/>
              <w:t xml:space="preserve">IF A.4/27 THEN m </w:t>
            </w:r>
            <w:smartTag w:uri="urn:schemas-microsoft-com:office:smarttags" w:element="stockticker">
              <w:r w:rsidRPr="00C21991">
                <w:t>ELSE</w:t>
              </w:r>
            </w:smartTag>
            <w:r w:rsidRPr="00C21991">
              <w:t xml:space="preserve"> n/a - - the SIP MESSAGE method.</w:t>
            </w:r>
          </w:p>
          <w:p w14:paraId="315E9FF6" w14:textId="77777777" w:rsidR="00897956" w:rsidRPr="00C21991" w:rsidRDefault="00897956">
            <w:pPr>
              <w:pStyle w:val="TAN"/>
            </w:pPr>
            <w:r w:rsidRPr="00C21991">
              <w:t>c8:</w:t>
            </w:r>
            <w:r w:rsidRPr="00C21991">
              <w:tab/>
              <w:t xml:space="preserve">IF A.4/1 THEN m </w:t>
            </w:r>
            <w:smartTag w:uri="urn:schemas-microsoft-com:office:smarttags" w:element="stockticker">
              <w:r w:rsidRPr="00C21991">
                <w:t>ELSE</w:t>
              </w:r>
            </w:smartTag>
            <w:r w:rsidRPr="00C21991">
              <w:t xml:space="preserve"> n/a - - client behaviour for registration.</w:t>
            </w:r>
          </w:p>
          <w:p w14:paraId="162B7B2F" w14:textId="77777777" w:rsidR="00897956" w:rsidRPr="00C21991" w:rsidRDefault="00897956">
            <w:pPr>
              <w:pStyle w:val="TAN"/>
            </w:pPr>
            <w:r w:rsidRPr="00C21991">
              <w:t>c9:</w:t>
            </w:r>
            <w:r w:rsidRPr="00C21991">
              <w:tab/>
              <w:t xml:space="preserve">IF A.4/2 THEN m </w:t>
            </w:r>
            <w:smartTag w:uri="urn:schemas-microsoft-com:office:smarttags" w:element="stockticker">
              <w:r w:rsidRPr="00C21991">
                <w:t>ELSE</w:t>
              </w:r>
            </w:smartTag>
            <w:r w:rsidRPr="00C21991">
              <w:t xml:space="preserve"> n/a - - registrar.</w:t>
            </w:r>
          </w:p>
          <w:p w14:paraId="1D21733F" w14:textId="77777777" w:rsidR="00897956" w:rsidRPr="00C21991" w:rsidRDefault="00897956">
            <w:pPr>
              <w:pStyle w:val="TAN"/>
            </w:pPr>
            <w:r w:rsidRPr="00C21991">
              <w:t>c10:</w:t>
            </w:r>
            <w:r w:rsidRPr="00C21991">
              <w:tab/>
              <w:t xml:space="preserve">IF A.4/3 THEN m </w:t>
            </w:r>
            <w:smartTag w:uri="urn:schemas-microsoft-com:office:smarttags" w:element="stockticker">
              <w:r w:rsidRPr="00C21991">
                <w:t>ELSE</w:t>
              </w:r>
            </w:smartTag>
            <w:r w:rsidRPr="00C21991">
              <w:t xml:space="preserve"> n/a - - client behaviour for INVITE requests.</w:t>
            </w:r>
          </w:p>
          <w:p w14:paraId="274F0211" w14:textId="77777777" w:rsidR="00897956" w:rsidRPr="00C21991" w:rsidRDefault="00897956">
            <w:pPr>
              <w:pStyle w:val="TAN"/>
            </w:pPr>
            <w:r w:rsidRPr="00C21991">
              <w:t>c11:</w:t>
            </w:r>
            <w:r w:rsidRPr="00C21991">
              <w:tab/>
              <w:t xml:space="preserve">IF A.4/4 THEN m </w:t>
            </w:r>
            <w:smartTag w:uri="urn:schemas-microsoft-com:office:smarttags" w:element="stockticker">
              <w:r w:rsidRPr="00C21991">
                <w:t>ELSE</w:t>
              </w:r>
            </w:smartTag>
            <w:r w:rsidRPr="00C21991">
              <w:t xml:space="preserve"> n/a - - server behaviour for INVITE requests.</w:t>
            </w:r>
          </w:p>
          <w:p w14:paraId="1D0F1946" w14:textId="77777777" w:rsidR="00897956" w:rsidRPr="00C21991" w:rsidRDefault="00897956">
            <w:pPr>
              <w:pStyle w:val="TAN"/>
            </w:pPr>
            <w:r w:rsidRPr="00C21991">
              <w:t>c12:</w:t>
            </w:r>
            <w:r w:rsidRPr="00C21991">
              <w:tab/>
              <w:t xml:space="preserve">IF A.4/5 THEN m </w:t>
            </w:r>
            <w:smartTag w:uri="urn:schemas-microsoft-com:office:smarttags" w:element="stockticker">
              <w:r w:rsidRPr="00C21991">
                <w:t>ELSE</w:t>
              </w:r>
            </w:smartTag>
            <w:r w:rsidRPr="00C21991">
              <w:t xml:space="preserve"> n/a - - session release.</w:t>
            </w:r>
          </w:p>
          <w:p w14:paraId="674956C3" w14:textId="77777777" w:rsidR="00897956" w:rsidRPr="00C21991" w:rsidRDefault="00897956">
            <w:pPr>
              <w:pStyle w:val="TAN"/>
            </w:pPr>
            <w:r w:rsidRPr="00C21991">
              <w:t>c20:</w:t>
            </w:r>
            <w:r w:rsidRPr="00C21991">
              <w:tab/>
              <w:t xml:space="preserve">IF A.4/41 THEN m </w:t>
            </w:r>
            <w:smartTag w:uri="urn:schemas-microsoft-com:office:smarttags" w:element="stockticker">
              <w:r w:rsidRPr="00C21991">
                <w:t>ELSE</w:t>
              </w:r>
            </w:smartTag>
            <w:r w:rsidRPr="00C21991">
              <w:t xml:space="preserve"> n/a</w:t>
            </w:r>
            <w:r w:rsidR="00EA40AF" w:rsidRPr="00C21991">
              <w:t xml:space="preserve"> - - event state publication extension</w:t>
            </w:r>
            <w:r w:rsidRPr="00C21991">
              <w:t>.</w:t>
            </w:r>
          </w:p>
          <w:p w14:paraId="039269DC" w14:textId="77777777" w:rsidR="0057141D" w:rsidRPr="00C21991" w:rsidRDefault="0057141D">
            <w:pPr>
              <w:pStyle w:val="TAN"/>
            </w:pPr>
            <w:r w:rsidRPr="00C21991">
              <w:t>c21:</w:t>
            </w:r>
            <w:r w:rsidRPr="00C21991">
              <w:tab/>
              <w:t xml:space="preserve">IF A.4/13 </w:t>
            </w:r>
            <w:r w:rsidR="00006E61" w:rsidRPr="00C21991">
              <w:t xml:space="preserve">OR A.4/13A </w:t>
            </w:r>
            <w:r w:rsidRPr="00C21991">
              <w:t xml:space="preserve">THEN m </w:t>
            </w:r>
            <w:smartTag w:uri="urn:schemas-microsoft-com:office:smarttags" w:element="stockticker">
              <w:r w:rsidRPr="00C21991">
                <w:t>ELSE</w:t>
              </w:r>
            </w:smartTag>
            <w:r w:rsidRPr="00C21991">
              <w:t xml:space="preserve"> n/a - - SIP INFO method and package framework</w:t>
            </w:r>
            <w:r w:rsidR="00095D11" w:rsidRPr="00C21991">
              <w:t>, legacy INFO usage</w:t>
            </w:r>
            <w:r w:rsidRPr="00C21991">
              <w:t>.</w:t>
            </w:r>
          </w:p>
        </w:tc>
      </w:tr>
    </w:tbl>
    <w:p w14:paraId="7D8356C0" w14:textId="77777777" w:rsidR="00897956" w:rsidRPr="00C21991" w:rsidRDefault="00897956"/>
    <w:p w14:paraId="32A40321" w14:textId="77777777" w:rsidR="00897956" w:rsidRPr="00C21991" w:rsidRDefault="00897956" w:rsidP="005D46C4">
      <w:pPr>
        <w:pStyle w:val="Heading3"/>
        <w:rPr>
          <w:lang w:val="fr-FR"/>
        </w:rPr>
      </w:pPr>
      <w:bookmarkStart w:id="3065" w:name="_CRA_2_1_4"/>
      <w:bookmarkStart w:id="3066" w:name="_Toc210128245"/>
      <w:bookmarkEnd w:id="3065"/>
      <w:r w:rsidRPr="00C21991">
        <w:rPr>
          <w:lang w:val="fr-FR"/>
        </w:rPr>
        <w:t>A.2.1.4</w:t>
      </w:r>
      <w:r w:rsidRPr="00C21991">
        <w:rPr>
          <w:lang w:val="fr-FR"/>
        </w:rPr>
        <w:tab/>
        <w:t xml:space="preserve">PDU </w:t>
      </w:r>
      <w:proofErr w:type="spellStart"/>
      <w:r w:rsidRPr="00C21991">
        <w:rPr>
          <w:lang w:val="fr-FR"/>
        </w:rPr>
        <w:t>parameters</w:t>
      </w:r>
      <w:bookmarkEnd w:id="3066"/>
      <w:proofErr w:type="spellEnd"/>
    </w:p>
    <w:p w14:paraId="5918DABC" w14:textId="77777777" w:rsidR="00897956" w:rsidRPr="00C21991" w:rsidRDefault="00897956" w:rsidP="005D46C4">
      <w:pPr>
        <w:pStyle w:val="Heading4"/>
        <w:rPr>
          <w:lang w:val="fr-FR"/>
        </w:rPr>
      </w:pPr>
      <w:bookmarkStart w:id="3067" w:name="_CRA_2_1_4_1"/>
      <w:bookmarkStart w:id="3068" w:name="_Toc210128246"/>
      <w:bookmarkEnd w:id="3067"/>
      <w:r w:rsidRPr="00C21991">
        <w:rPr>
          <w:lang w:val="fr-FR"/>
        </w:rPr>
        <w:t>A.2.1.4.1</w:t>
      </w:r>
      <w:r w:rsidRPr="00C21991">
        <w:rPr>
          <w:lang w:val="fr-FR"/>
        </w:rPr>
        <w:tab/>
      </w:r>
      <w:proofErr w:type="spellStart"/>
      <w:r w:rsidRPr="00C21991">
        <w:rPr>
          <w:lang w:val="fr-FR"/>
        </w:rPr>
        <w:t>Status</w:t>
      </w:r>
      <w:proofErr w:type="spellEnd"/>
      <w:r w:rsidRPr="00C21991">
        <w:rPr>
          <w:lang w:val="fr-FR"/>
        </w:rPr>
        <w:t>-codes</w:t>
      </w:r>
      <w:bookmarkEnd w:id="3068"/>
    </w:p>
    <w:p w14:paraId="298C3EA8" w14:textId="77777777" w:rsidR="00897956" w:rsidRPr="00C21991" w:rsidRDefault="00897956">
      <w:pPr>
        <w:pStyle w:val="TH"/>
      </w:pPr>
      <w:bookmarkStart w:id="3069" w:name="_CRTableA_6"/>
      <w:r w:rsidRPr="00C21991">
        <w:t>Table</w:t>
      </w:r>
      <w:bookmarkStart w:id="3070" w:name="UAstatuscode"/>
      <w:r w:rsidRPr="00C21991">
        <w:t> </w:t>
      </w:r>
      <w:bookmarkEnd w:id="3069"/>
      <w:bookmarkEnd w:id="3070"/>
      <w:r w:rsidRPr="00C21991">
        <w:t>A.6: Supported status-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376"/>
        <w:gridCol w:w="1276"/>
        <w:gridCol w:w="1055"/>
        <w:gridCol w:w="1021"/>
        <w:gridCol w:w="1184"/>
        <w:gridCol w:w="858"/>
        <w:gridCol w:w="1021"/>
      </w:tblGrid>
      <w:tr w:rsidR="00897956" w:rsidRPr="00C21991" w14:paraId="72F05E44" w14:textId="77777777">
        <w:trPr>
          <w:cantSplit/>
          <w:tblHeader/>
        </w:trPr>
        <w:tc>
          <w:tcPr>
            <w:tcW w:w="851" w:type="dxa"/>
            <w:vMerge w:val="restart"/>
          </w:tcPr>
          <w:p w14:paraId="044C7D24" w14:textId="77777777" w:rsidR="00897956" w:rsidRPr="00C21991" w:rsidRDefault="00897956">
            <w:pPr>
              <w:pStyle w:val="TAH"/>
            </w:pPr>
            <w:r w:rsidRPr="00C21991">
              <w:t>Item</w:t>
            </w:r>
          </w:p>
        </w:tc>
        <w:tc>
          <w:tcPr>
            <w:tcW w:w="2376" w:type="dxa"/>
            <w:vMerge w:val="restart"/>
          </w:tcPr>
          <w:p w14:paraId="056973D9" w14:textId="77777777" w:rsidR="00897956" w:rsidRPr="00C21991" w:rsidRDefault="00897956">
            <w:pPr>
              <w:pStyle w:val="TAH"/>
            </w:pPr>
            <w:r w:rsidRPr="00C21991">
              <w:t>Header</w:t>
            </w:r>
          </w:p>
        </w:tc>
        <w:tc>
          <w:tcPr>
            <w:tcW w:w="3352" w:type="dxa"/>
            <w:gridSpan w:val="3"/>
          </w:tcPr>
          <w:p w14:paraId="398DEDED" w14:textId="77777777" w:rsidR="00897956" w:rsidRPr="00C21991" w:rsidRDefault="00897956">
            <w:pPr>
              <w:pStyle w:val="TAH"/>
            </w:pPr>
            <w:r w:rsidRPr="00C21991">
              <w:t>Sending</w:t>
            </w:r>
          </w:p>
        </w:tc>
        <w:tc>
          <w:tcPr>
            <w:tcW w:w="3063" w:type="dxa"/>
            <w:gridSpan w:val="3"/>
          </w:tcPr>
          <w:p w14:paraId="14ED6961" w14:textId="77777777" w:rsidR="00897956" w:rsidRPr="00C21991" w:rsidRDefault="00897956">
            <w:pPr>
              <w:pStyle w:val="TAH"/>
              <w:rPr>
                <w:b w:val="0"/>
              </w:rPr>
            </w:pPr>
            <w:r w:rsidRPr="00C21991">
              <w:t>Receiving</w:t>
            </w:r>
          </w:p>
        </w:tc>
      </w:tr>
      <w:tr w:rsidR="00897956" w:rsidRPr="00C21991" w14:paraId="5120F529" w14:textId="77777777">
        <w:trPr>
          <w:cantSplit/>
          <w:tblHeader/>
        </w:trPr>
        <w:tc>
          <w:tcPr>
            <w:tcW w:w="851" w:type="dxa"/>
            <w:vMerge/>
          </w:tcPr>
          <w:p w14:paraId="0A5D411B" w14:textId="77777777" w:rsidR="00897956" w:rsidRPr="00C21991" w:rsidRDefault="00897956">
            <w:pPr>
              <w:pStyle w:val="TAH"/>
            </w:pPr>
          </w:p>
        </w:tc>
        <w:tc>
          <w:tcPr>
            <w:tcW w:w="2376" w:type="dxa"/>
            <w:vMerge/>
          </w:tcPr>
          <w:p w14:paraId="36975996" w14:textId="77777777" w:rsidR="00897956" w:rsidRPr="00C21991" w:rsidRDefault="00897956">
            <w:pPr>
              <w:pStyle w:val="TAH"/>
            </w:pPr>
          </w:p>
        </w:tc>
        <w:tc>
          <w:tcPr>
            <w:tcW w:w="1276" w:type="dxa"/>
          </w:tcPr>
          <w:p w14:paraId="6754B2D8" w14:textId="77777777" w:rsidR="00897956" w:rsidRPr="00C21991" w:rsidRDefault="00897956">
            <w:pPr>
              <w:pStyle w:val="TAH"/>
            </w:pPr>
            <w:r w:rsidRPr="00C21991">
              <w:t>Ref.</w:t>
            </w:r>
          </w:p>
        </w:tc>
        <w:tc>
          <w:tcPr>
            <w:tcW w:w="1055" w:type="dxa"/>
          </w:tcPr>
          <w:p w14:paraId="375E0321" w14:textId="77777777" w:rsidR="00897956" w:rsidRPr="00C21991" w:rsidRDefault="00897956">
            <w:pPr>
              <w:pStyle w:val="TAH"/>
            </w:pPr>
            <w:r w:rsidRPr="00C21991">
              <w:t>RFC status</w:t>
            </w:r>
          </w:p>
        </w:tc>
        <w:tc>
          <w:tcPr>
            <w:tcW w:w="1021" w:type="dxa"/>
          </w:tcPr>
          <w:p w14:paraId="2CAAC9BA" w14:textId="77777777" w:rsidR="00897956" w:rsidRPr="00C21991" w:rsidRDefault="00897956">
            <w:pPr>
              <w:pStyle w:val="TAH"/>
            </w:pPr>
            <w:r w:rsidRPr="00C21991">
              <w:t>Profile status</w:t>
            </w:r>
          </w:p>
        </w:tc>
        <w:tc>
          <w:tcPr>
            <w:tcW w:w="1184" w:type="dxa"/>
          </w:tcPr>
          <w:p w14:paraId="2F09BC03" w14:textId="77777777" w:rsidR="00897956" w:rsidRPr="00C21991" w:rsidRDefault="00897956">
            <w:pPr>
              <w:pStyle w:val="TAH"/>
            </w:pPr>
            <w:r w:rsidRPr="00C21991">
              <w:t>Ref.</w:t>
            </w:r>
          </w:p>
        </w:tc>
        <w:tc>
          <w:tcPr>
            <w:tcW w:w="858" w:type="dxa"/>
          </w:tcPr>
          <w:p w14:paraId="237E97F5" w14:textId="77777777" w:rsidR="00897956" w:rsidRPr="00C21991" w:rsidRDefault="00897956">
            <w:pPr>
              <w:pStyle w:val="TAH"/>
            </w:pPr>
            <w:r w:rsidRPr="00C21991">
              <w:t>RFC status</w:t>
            </w:r>
          </w:p>
        </w:tc>
        <w:tc>
          <w:tcPr>
            <w:tcW w:w="1021" w:type="dxa"/>
          </w:tcPr>
          <w:p w14:paraId="4A9855D0" w14:textId="77777777" w:rsidR="00897956" w:rsidRPr="00C21991" w:rsidRDefault="00897956">
            <w:pPr>
              <w:pStyle w:val="TAH"/>
            </w:pPr>
            <w:r w:rsidRPr="00C21991">
              <w:t>Profile status</w:t>
            </w:r>
          </w:p>
        </w:tc>
      </w:tr>
      <w:tr w:rsidR="00897956" w:rsidRPr="00C21991" w14:paraId="04F6D6F0" w14:textId="77777777">
        <w:tc>
          <w:tcPr>
            <w:tcW w:w="851" w:type="dxa"/>
          </w:tcPr>
          <w:p w14:paraId="786A159C" w14:textId="77777777" w:rsidR="00897956" w:rsidRPr="00C21991" w:rsidRDefault="00897956">
            <w:pPr>
              <w:pStyle w:val="TAL"/>
            </w:pPr>
            <w:bookmarkStart w:id="3071" w:name="UA100"/>
            <w:r w:rsidRPr="00C21991">
              <w:t>1</w:t>
            </w:r>
            <w:bookmarkEnd w:id="3071"/>
          </w:p>
        </w:tc>
        <w:tc>
          <w:tcPr>
            <w:tcW w:w="2376" w:type="dxa"/>
          </w:tcPr>
          <w:p w14:paraId="18CBFB35" w14:textId="77777777" w:rsidR="00897956" w:rsidRPr="00C21991" w:rsidRDefault="00897956">
            <w:pPr>
              <w:pStyle w:val="TAL"/>
            </w:pPr>
            <w:r w:rsidRPr="00C21991">
              <w:t>100 (Trying)</w:t>
            </w:r>
          </w:p>
        </w:tc>
        <w:tc>
          <w:tcPr>
            <w:tcW w:w="1276" w:type="dxa"/>
          </w:tcPr>
          <w:p w14:paraId="6470EBB4" w14:textId="77777777" w:rsidR="00897956" w:rsidRPr="00C21991" w:rsidRDefault="00897956">
            <w:pPr>
              <w:pStyle w:val="TAL"/>
            </w:pPr>
            <w:r w:rsidRPr="00C21991">
              <w:t>[26] 21.1.1</w:t>
            </w:r>
          </w:p>
        </w:tc>
        <w:tc>
          <w:tcPr>
            <w:tcW w:w="1055" w:type="dxa"/>
          </w:tcPr>
          <w:p w14:paraId="5B0F5538" w14:textId="77777777" w:rsidR="00897956" w:rsidRPr="00C21991" w:rsidRDefault="00897956">
            <w:pPr>
              <w:pStyle w:val="TAL"/>
            </w:pPr>
            <w:r w:rsidRPr="00C21991">
              <w:t>c21</w:t>
            </w:r>
          </w:p>
        </w:tc>
        <w:tc>
          <w:tcPr>
            <w:tcW w:w="1021" w:type="dxa"/>
          </w:tcPr>
          <w:p w14:paraId="764536B5" w14:textId="77777777" w:rsidR="00897956" w:rsidRPr="00C21991" w:rsidRDefault="00897956">
            <w:pPr>
              <w:pStyle w:val="TAL"/>
            </w:pPr>
            <w:r w:rsidRPr="00C21991">
              <w:t>c21</w:t>
            </w:r>
          </w:p>
        </w:tc>
        <w:tc>
          <w:tcPr>
            <w:tcW w:w="1184" w:type="dxa"/>
          </w:tcPr>
          <w:p w14:paraId="5850B723" w14:textId="77777777" w:rsidR="00897956" w:rsidRPr="00C21991" w:rsidRDefault="00897956">
            <w:pPr>
              <w:pStyle w:val="TAL"/>
            </w:pPr>
            <w:r w:rsidRPr="00C21991">
              <w:t>[26] 21.1.1</w:t>
            </w:r>
          </w:p>
        </w:tc>
        <w:tc>
          <w:tcPr>
            <w:tcW w:w="858" w:type="dxa"/>
          </w:tcPr>
          <w:p w14:paraId="2B8E9D72" w14:textId="77777777" w:rsidR="00897956" w:rsidRPr="00C21991" w:rsidRDefault="00897956">
            <w:pPr>
              <w:pStyle w:val="TAL"/>
            </w:pPr>
            <w:r w:rsidRPr="00C21991">
              <w:t>c11</w:t>
            </w:r>
          </w:p>
        </w:tc>
        <w:tc>
          <w:tcPr>
            <w:tcW w:w="1021" w:type="dxa"/>
          </w:tcPr>
          <w:p w14:paraId="193AEF31" w14:textId="77777777" w:rsidR="00897956" w:rsidRPr="00C21991" w:rsidRDefault="00897956">
            <w:pPr>
              <w:pStyle w:val="TAL"/>
            </w:pPr>
            <w:r w:rsidRPr="00C21991">
              <w:t>c11</w:t>
            </w:r>
          </w:p>
        </w:tc>
      </w:tr>
      <w:tr w:rsidR="00897956" w:rsidRPr="00C21991" w14:paraId="7F3CE1EE" w14:textId="77777777">
        <w:tc>
          <w:tcPr>
            <w:tcW w:w="851" w:type="dxa"/>
          </w:tcPr>
          <w:p w14:paraId="0CA06824" w14:textId="77777777" w:rsidR="00897956" w:rsidRPr="00C21991" w:rsidRDefault="00897956">
            <w:pPr>
              <w:pStyle w:val="TAL"/>
            </w:pPr>
            <w:r w:rsidRPr="00C21991">
              <w:t>101</w:t>
            </w:r>
          </w:p>
        </w:tc>
        <w:tc>
          <w:tcPr>
            <w:tcW w:w="2376" w:type="dxa"/>
          </w:tcPr>
          <w:p w14:paraId="00C7F457" w14:textId="77777777" w:rsidR="00897956" w:rsidRPr="00C21991" w:rsidRDefault="00897956">
            <w:pPr>
              <w:pStyle w:val="TAL"/>
            </w:pPr>
            <w:r w:rsidRPr="00C21991">
              <w:t>1xx response</w:t>
            </w:r>
          </w:p>
        </w:tc>
        <w:tc>
          <w:tcPr>
            <w:tcW w:w="1276" w:type="dxa"/>
          </w:tcPr>
          <w:p w14:paraId="11F5571E" w14:textId="77777777" w:rsidR="00897956" w:rsidRPr="00C21991" w:rsidRDefault="00897956">
            <w:pPr>
              <w:pStyle w:val="TAL"/>
            </w:pPr>
            <w:r w:rsidRPr="00C21991">
              <w:t>[26] 21.1</w:t>
            </w:r>
          </w:p>
        </w:tc>
        <w:tc>
          <w:tcPr>
            <w:tcW w:w="1055" w:type="dxa"/>
          </w:tcPr>
          <w:p w14:paraId="0C1BE581" w14:textId="77777777" w:rsidR="00897956" w:rsidRPr="00C21991" w:rsidRDefault="00897956">
            <w:pPr>
              <w:pStyle w:val="TAL"/>
            </w:pPr>
            <w:r w:rsidRPr="00C21991">
              <w:t>p21</w:t>
            </w:r>
          </w:p>
        </w:tc>
        <w:tc>
          <w:tcPr>
            <w:tcW w:w="1021" w:type="dxa"/>
          </w:tcPr>
          <w:p w14:paraId="25404F68" w14:textId="77777777" w:rsidR="00897956" w:rsidRPr="00C21991" w:rsidRDefault="00897956">
            <w:pPr>
              <w:pStyle w:val="TAL"/>
            </w:pPr>
            <w:r w:rsidRPr="00C21991">
              <w:t>p21</w:t>
            </w:r>
          </w:p>
        </w:tc>
        <w:tc>
          <w:tcPr>
            <w:tcW w:w="1184" w:type="dxa"/>
          </w:tcPr>
          <w:p w14:paraId="2F331A31" w14:textId="77777777" w:rsidR="00897956" w:rsidRPr="00C21991" w:rsidRDefault="00897956">
            <w:pPr>
              <w:pStyle w:val="TAL"/>
            </w:pPr>
            <w:r w:rsidRPr="00C21991">
              <w:t>[26] 21.1</w:t>
            </w:r>
          </w:p>
        </w:tc>
        <w:tc>
          <w:tcPr>
            <w:tcW w:w="858" w:type="dxa"/>
          </w:tcPr>
          <w:p w14:paraId="56809DFB" w14:textId="77777777" w:rsidR="00897956" w:rsidRPr="00C21991" w:rsidRDefault="00897956">
            <w:pPr>
              <w:pStyle w:val="TAL"/>
            </w:pPr>
            <w:r w:rsidRPr="00C21991">
              <w:t>p21</w:t>
            </w:r>
          </w:p>
        </w:tc>
        <w:tc>
          <w:tcPr>
            <w:tcW w:w="1021" w:type="dxa"/>
          </w:tcPr>
          <w:p w14:paraId="1F399604" w14:textId="77777777" w:rsidR="00897956" w:rsidRPr="00C21991" w:rsidRDefault="00897956">
            <w:pPr>
              <w:pStyle w:val="TAL"/>
            </w:pPr>
            <w:r w:rsidRPr="00C21991">
              <w:t>p21</w:t>
            </w:r>
          </w:p>
        </w:tc>
      </w:tr>
      <w:tr w:rsidR="003E4A8C" w:rsidRPr="00C21991" w14:paraId="1089A836" w14:textId="77777777">
        <w:tc>
          <w:tcPr>
            <w:tcW w:w="851" w:type="dxa"/>
          </w:tcPr>
          <w:p w14:paraId="5DB4566E" w14:textId="77777777" w:rsidR="003E4A8C" w:rsidRPr="00C21991" w:rsidRDefault="003E4A8C" w:rsidP="00547C67">
            <w:pPr>
              <w:pStyle w:val="TAL"/>
            </w:pPr>
            <w:r w:rsidRPr="00C21991">
              <w:t>101A</w:t>
            </w:r>
          </w:p>
        </w:tc>
        <w:tc>
          <w:tcPr>
            <w:tcW w:w="2376" w:type="dxa"/>
          </w:tcPr>
          <w:p w14:paraId="6A64943F" w14:textId="77777777" w:rsidR="003E4A8C" w:rsidRPr="00C21991" w:rsidRDefault="003E4A8C" w:rsidP="00547C67">
            <w:pPr>
              <w:pStyle w:val="TAL"/>
            </w:pPr>
            <w:r w:rsidRPr="00C21991">
              <w:t>18x response</w:t>
            </w:r>
          </w:p>
        </w:tc>
        <w:tc>
          <w:tcPr>
            <w:tcW w:w="1276" w:type="dxa"/>
          </w:tcPr>
          <w:p w14:paraId="2F98305F" w14:textId="77777777" w:rsidR="003E4A8C" w:rsidRPr="00C21991" w:rsidRDefault="003E4A8C" w:rsidP="00547C67">
            <w:pPr>
              <w:pStyle w:val="TAL"/>
            </w:pPr>
            <w:r w:rsidRPr="00C21991">
              <w:t>[26] 21.1</w:t>
            </w:r>
          </w:p>
        </w:tc>
        <w:tc>
          <w:tcPr>
            <w:tcW w:w="1055" w:type="dxa"/>
          </w:tcPr>
          <w:p w14:paraId="7C846D2C" w14:textId="77777777" w:rsidR="003E4A8C" w:rsidRPr="00C21991" w:rsidRDefault="003E4A8C" w:rsidP="00547C67">
            <w:pPr>
              <w:pStyle w:val="TAL"/>
            </w:pPr>
            <w:r w:rsidRPr="00C21991">
              <w:t>p21</w:t>
            </w:r>
          </w:p>
        </w:tc>
        <w:tc>
          <w:tcPr>
            <w:tcW w:w="1021" w:type="dxa"/>
          </w:tcPr>
          <w:p w14:paraId="7F5D27D1" w14:textId="77777777" w:rsidR="003E4A8C" w:rsidRPr="00C21991" w:rsidRDefault="003E4A8C" w:rsidP="00547C67">
            <w:pPr>
              <w:pStyle w:val="TAL"/>
            </w:pPr>
            <w:r w:rsidRPr="00C21991">
              <w:t>p21</w:t>
            </w:r>
          </w:p>
        </w:tc>
        <w:tc>
          <w:tcPr>
            <w:tcW w:w="1184" w:type="dxa"/>
          </w:tcPr>
          <w:p w14:paraId="33CD806D" w14:textId="77777777" w:rsidR="003E4A8C" w:rsidRPr="00C21991" w:rsidRDefault="003E4A8C" w:rsidP="00547C67">
            <w:pPr>
              <w:pStyle w:val="TAL"/>
            </w:pPr>
            <w:r w:rsidRPr="00C21991">
              <w:t>[26] 21.1</w:t>
            </w:r>
          </w:p>
        </w:tc>
        <w:tc>
          <w:tcPr>
            <w:tcW w:w="858" w:type="dxa"/>
          </w:tcPr>
          <w:p w14:paraId="6DC4A70B" w14:textId="77777777" w:rsidR="003E4A8C" w:rsidRPr="00C21991" w:rsidRDefault="003E4A8C" w:rsidP="00547C67">
            <w:pPr>
              <w:pStyle w:val="TAL"/>
            </w:pPr>
            <w:r w:rsidRPr="00C21991">
              <w:t>p21</w:t>
            </w:r>
          </w:p>
        </w:tc>
        <w:tc>
          <w:tcPr>
            <w:tcW w:w="1021" w:type="dxa"/>
          </w:tcPr>
          <w:p w14:paraId="2C493BD8" w14:textId="77777777" w:rsidR="003E4A8C" w:rsidRPr="00C21991" w:rsidRDefault="003E4A8C" w:rsidP="00547C67">
            <w:pPr>
              <w:pStyle w:val="TAL"/>
            </w:pPr>
            <w:r w:rsidRPr="00C21991">
              <w:t>p21</w:t>
            </w:r>
          </w:p>
        </w:tc>
      </w:tr>
      <w:tr w:rsidR="00897956" w:rsidRPr="00C21991" w14:paraId="50CC2F41" w14:textId="77777777">
        <w:tc>
          <w:tcPr>
            <w:tcW w:w="851" w:type="dxa"/>
          </w:tcPr>
          <w:p w14:paraId="0C06D1D3" w14:textId="77777777" w:rsidR="00897956" w:rsidRPr="00C21991" w:rsidRDefault="00897956">
            <w:pPr>
              <w:pStyle w:val="TAL"/>
            </w:pPr>
            <w:bookmarkStart w:id="3072" w:name="UA180"/>
            <w:r w:rsidRPr="00C21991">
              <w:t>2</w:t>
            </w:r>
            <w:bookmarkEnd w:id="3072"/>
          </w:p>
        </w:tc>
        <w:tc>
          <w:tcPr>
            <w:tcW w:w="2376" w:type="dxa"/>
          </w:tcPr>
          <w:p w14:paraId="7CAC3396" w14:textId="77777777" w:rsidR="00897956" w:rsidRPr="00C21991" w:rsidRDefault="00897956">
            <w:pPr>
              <w:pStyle w:val="TAL"/>
            </w:pPr>
            <w:r w:rsidRPr="00C21991">
              <w:t>180 (Ringing)</w:t>
            </w:r>
          </w:p>
        </w:tc>
        <w:tc>
          <w:tcPr>
            <w:tcW w:w="1276" w:type="dxa"/>
          </w:tcPr>
          <w:p w14:paraId="7543FA93" w14:textId="77777777" w:rsidR="00897956" w:rsidRPr="00C21991" w:rsidRDefault="00897956">
            <w:pPr>
              <w:pStyle w:val="TAL"/>
            </w:pPr>
            <w:r w:rsidRPr="00C21991">
              <w:t>[26] 21.1.2</w:t>
            </w:r>
          </w:p>
        </w:tc>
        <w:tc>
          <w:tcPr>
            <w:tcW w:w="1055" w:type="dxa"/>
          </w:tcPr>
          <w:p w14:paraId="4BF0C79F" w14:textId="77777777" w:rsidR="00897956" w:rsidRPr="00C21991" w:rsidRDefault="00897956">
            <w:pPr>
              <w:pStyle w:val="TAL"/>
            </w:pPr>
            <w:r w:rsidRPr="00C21991">
              <w:t>c2</w:t>
            </w:r>
          </w:p>
        </w:tc>
        <w:tc>
          <w:tcPr>
            <w:tcW w:w="1021" w:type="dxa"/>
          </w:tcPr>
          <w:p w14:paraId="6F270017" w14:textId="77777777" w:rsidR="00897956" w:rsidRPr="00C21991" w:rsidRDefault="00897956">
            <w:pPr>
              <w:pStyle w:val="TAL"/>
            </w:pPr>
            <w:r w:rsidRPr="00C21991">
              <w:t>c2</w:t>
            </w:r>
          </w:p>
        </w:tc>
        <w:tc>
          <w:tcPr>
            <w:tcW w:w="1184" w:type="dxa"/>
          </w:tcPr>
          <w:p w14:paraId="463B70AF" w14:textId="77777777" w:rsidR="00897956" w:rsidRPr="00C21991" w:rsidRDefault="00897956">
            <w:pPr>
              <w:pStyle w:val="TAL"/>
            </w:pPr>
            <w:r w:rsidRPr="00C21991">
              <w:t>[26] 21.1.2</w:t>
            </w:r>
          </w:p>
        </w:tc>
        <w:tc>
          <w:tcPr>
            <w:tcW w:w="858" w:type="dxa"/>
          </w:tcPr>
          <w:p w14:paraId="715ECD00" w14:textId="77777777" w:rsidR="00897956" w:rsidRPr="00C21991" w:rsidRDefault="00897956">
            <w:pPr>
              <w:pStyle w:val="TAL"/>
            </w:pPr>
            <w:r w:rsidRPr="00C21991">
              <w:t>c1</w:t>
            </w:r>
          </w:p>
        </w:tc>
        <w:tc>
          <w:tcPr>
            <w:tcW w:w="1021" w:type="dxa"/>
          </w:tcPr>
          <w:p w14:paraId="5CEB7AA0" w14:textId="77777777" w:rsidR="00897956" w:rsidRPr="00C21991" w:rsidRDefault="00897956">
            <w:pPr>
              <w:pStyle w:val="TAL"/>
            </w:pPr>
            <w:r w:rsidRPr="00C21991">
              <w:t>c1</w:t>
            </w:r>
          </w:p>
        </w:tc>
      </w:tr>
      <w:tr w:rsidR="00897956" w:rsidRPr="00C21991" w14:paraId="50AB913B" w14:textId="77777777">
        <w:tc>
          <w:tcPr>
            <w:tcW w:w="851" w:type="dxa"/>
          </w:tcPr>
          <w:p w14:paraId="443DB65E" w14:textId="77777777" w:rsidR="00897956" w:rsidRPr="00C21991" w:rsidRDefault="00897956">
            <w:pPr>
              <w:pStyle w:val="TAL"/>
            </w:pPr>
            <w:bookmarkStart w:id="3073" w:name="UA181"/>
            <w:r w:rsidRPr="00C21991">
              <w:t>3</w:t>
            </w:r>
            <w:bookmarkEnd w:id="3073"/>
          </w:p>
        </w:tc>
        <w:tc>
          <w:tcPr>
            <w:tcW w:w="2376" w:type="dxa"/>
          </w:tcPr>
          <w:p w14:paraId="0E8A0141" w14:textId="77777777" w:rsidR="00897956" w:rsidRPr="00C21991" w:rsidRDefault="00897956">
            <w:pPr>
              <w:pStyle w:val="TAL"/>
            </w:pPr>
            <w:r w:rsidRPr="00C21991">
              <w:t>181 (Call Is Being Forwarded)</w:t>
            </w:r>
          </w:p>
        </w:tc>
        <w:tc>
          <w:tcPr>
            <w:tcW w:w="1276" w:type="dxa"/>
          </w:tcPr>
          <w:p w14:paraId="5F5ECA91" w14:textId="77777777" w:rsidR="00897956" w:rsidRPr="00C21991" w:rsidRDefault="00897956">
            <w:pPr>
              <w:pStyle w:val="TAL"/>
            </w:pPr>
            <w:r w:rsidRPr="00C21991">
              <w:t>[26] 21.1.3</w:t>
            </w:r>
          </w:p>
        </w:tc>
        <w:tc>
          <w:tcPr>
            <w:tcW w:w="1055" w:type="dxa"/>
          </w:tcPr>
          <w:p w14:paraId="528E001B" w14:textId="77777777" w:rsidR="00897956" w:rsidRPr="00C21991" w:rsidRDefault="00897956">
            <w:pPr>
              <w:pStyle w:val="TAL"/>
            </w:pPr>
            <w:r w:rsidRPr="00C21991">
              <w:t>c2</w:t>
            </w:r>
          </w:p>
        </w:tc>
        <w:tc>
          <w:tcPr>
            <w:tcW w:w="1021" w:type="dxa"/>
          </w:tcPr>
          <w:p w14:paraId="2CA6E713" w14:textId="77777777" w:rsidR="00897956" w:rsidRPr="00C21991" w:rsidRDefault="00897956">
            <w:pPr>
              <w:pStyle w:val="TAL"/>
            </w:pPr>
            <w:r w:rsidRPr="00C21991">
              <w:t>c2</w:t>
            </w:r>
          </w:p>
        </w:tc>
        <w:tc>
          <w:tcPr>
            <w:tcW w:w="1184" w:type="dxa"/>
          </w:tcPr>
          <w:p w14:paraId="19FB8086" w14:textId="77777777" w:rsidR="00897956" w:rsidRPr="00C21991" w:rsidRDefault="00897956">
            <w:pPr>
              <w:pStyle w:val="TAL"/>
            </w:pPr>
            <w:r w:rsidRPr="00C21991">
              <w:t>[26] 21.1.3</w:t>
            </w:r>
          </w:p>
        </w:tc>
        <w:tc>
          <w:tcPr>
            <w:tcW w:w="858" w:type="dxa"/>
          </w:tcPr>
          <w:p w14:paraId="607E4621" w14:textId="77777777" w:rsidR="00897956" w:rsidRPr="00C21991" w:rsidRDefault="00897956">
            <w:pPr>
              <w:pStyle w:val="TAL"/>
            </w:pPr>
            <w:r w:rsidRPr="00C21991">
              <w:t>c1</w:t>
            </w:r>
          </w:p>
        </w:tc>
        <w:tc>
          <w:tcPr>
            <w:tcW w:w="1021" w:type="dxa"/>
          </w:tcPr>
          <w:p w14:paraId="67555BB1" w14:textId="77777777" w:rsidR="00897956" w:rsidRPr="00C21991" w:rsidRDefault="00897956">
            <w:pPr>
              <w:pStyle w:val="TAL"/>
            </w:pPr>
            <w:r w:rsidRPr="00C21991">
              <w:t>c1</w:t>
            </w:r>
          </w:p>
        </w:tc>
      </w:tr>
      <w:tr w:rsidR="00897956" w:rsidRPr="00C21991" w14:paraId="4A47144E" w14:textId="77777777">
        <w:tc>
          <w:tcPr>
            <w:tcW w:w="851" w:type="dxa"/>
          </w:tcPr>
          <w:p w14:paraId="60EF6EE8" w14:textId="77777777" w:rsidR="00897956" w:rsidRPr="00C21991" w:rsidRDefault="00897956">
            <w:pPr>
              <w:pStyle w:val="TAL"/>
            </w:pPr>
            <w:bookmarkStart w:id="3074" w:name="UA182"/>
            <w:r w:rsidRPr="00C21991">
              <w:t>4</w:t>
            </w:r>
            <w:bookmarkEnd w:id="3074"/>
          </w:p>
        </w:tc>
        <w:tc>
          <w:tcPr>
            <w:tcW w:w="2376" w:type="dxa"/>
          </w:tcPr>
          <w:p w14:paraId="5C7E9864" w14:textId="77777777" w:rsidR="00897956" w:rsidRPr="00C21991" w:rsidRDefault="00897956">
            <w:pPr>
              <w:pStyle w:val="TAL"/>
            </w:pPr>
            <w:r w:rsidRPr="00C21991">
              <w:t>182 (Queued)</w:t>
            </w:r>
          </w:p>
        </w:tc>
        <w:tc>
          <w:tcPr>
            <w:tcW w:w="1276" w:type="dxa"/>
          </w:tcPr>
          <w:p w14:paraId="7FA9138F" w14:textId="77777777" w:rsidR="00897956" w:rsidRPr="00C21991" w:rsidRDefault="00897956">
            <w:pPr>
              <w:pStyle w:val="TAL"/>
            </w:pPr>
            <w:r w:rsidRPr="00C21991">
              <w:t>[26] 21.1.4</w:t>
            </w:r>
          </w:p>
        </w:tc>
        <w:tc>
          <w:tcPr>
            <w:tcW w:w="1055" w:type="dxa"/>
          </w:tcPr>
          <w:p w14:paraId="14604FFC" w14:textId="77777777" w:rsidR="00897956" w:rsidRPr="00C21991" w:rsidRDefault="00897956">
            <w:pPr>
              <w:pStyle w:val="TAL"/>
            </w:pPr>
            <w:r w:rsidRPr="00C21991">
              <w:t>c2</w:t>
            </w:r>
          </w:p>
        </w:tc>
        <w:tc>
          <w:tcPr>
            <w:tcW w:w="1021" w:type="dxa"/>
          </w:tcPr>
          <w:p w14:paraId="4DE933EA" w14:textId="77777777" w:rsidR="00897956" w:rsidRPr="00C21991" w:rsidRDefault="00897956">
            <w:pPr>
              <w:pStyle w:val="TAL"/>
            </w:pPr>
            <w:r w:rsidRPr="00C21991">
              <w:t>c2</w:t>
            </w:r>
          </w:p>
        </w:tc>
        <w:tc>
          <w:tcPr>
            <w:tcW w:w="1184" w:type="dxa"/>
          </w:tcPr>
          <w:p w14:paraId="067968C9" w14:textId="77777777" w:rsidR="00897956" w:rsidRPr="00C21991" w:rsidRDefault="00897956">
            <w:pPr>
              <w:pStyle w:val="TAL"/>
            </w:pPr>
            <w:r w:rsidRPr="00C21991">
              <w:t>[26] 21.1.4</w:t>
            </w:r>
          </w:p>
        </w:tc>
        <w:tc>
          <w:tcPr>
            <w:tcW w:w="858" w:type="dxa"/>
          </w:tcPr>
          <w:p w14:paraId="7AB59326" w14:textId="77777777" w:rsidR="00897956" w:rsidRPr="00C21991" w:rsidRDefault="00897956">
            <w:pPr>
              <w:pStyle w:val="TAL"/>
            </w:pPr>
            <w:r w:rsidRPr="00C21991">
              <w:t>c1</w:t>
            </w:r>
          </w:p>
        </w:tc>
        <w:tc>
          <w:tcPr>
            <w:tcW w:w="1021" w:type="dxa"/>
          </w:tcPr>
          <w:p w14:paraId="22DB187C" w14:textId="77777777" w:rsidR="00897956" w:rsidRPr="00C21991" w:rsidRDefault="00897956">
            <w:pPr>
              <w:pStyle w:val="TAL"/>
            </w:pPr>
            <w:r w:rsidRPr="00C21991">
              <w:t>c1</w:t>
            </w:r>
          </w:p>
        </w:tc>
      </w:tr>
      <w:tr w:rsidR="00897956" w:rsidRPr="00C21991" w14:paraId="560603B0" w14:textId="77777777">
        <w:tc>
          <w:tcPr>
            <w:tcW w:w="851" w:type="dxa"/>
          </w:tcPr>
          <w:p w14:paraId="23E2C436" w14:textId="77777777" w:rsidR="00897956" w:rsidRPr="00C21991" w:rsidRDefault="00897956">
            <w:pPr>
              <w:pStyle w:val="TAL"/>
            </w:pPr>
            <w:bookmarkStart w:id="3075" w:name="UA183"/>
            <w:r w:rsidRPr="00C21991">
              <w:t>5</w:t>
            </w:r>
            <w:bookmarkEnd w:id="3075"/>
          </w:p>
        </w:tc>
        <w:tc>
          <w:tcPr>
            <w:tcW w:w="2376" w:type="dxa"/>
          </w:tcPr>
          <w:p w14:paraId="4D8E1738" w14:textId="77777777" w:rsidR="00897956" w:rsidRPr="00C21991" w:rsidRDefault="00897956">
            <w:pPr>
              <w:pStyle w:val="TAL"/>
            </w:pPr>
            <w:r w:rsidRPr="00C21991">
              <w:t>183 (Session Progress)</w:t>
            </w:r>
          </w:p>
        </w:tc>
        <w:tc>
          <w:tcPr>
            <w:tcW w:w="1276" w:type="dxa"/>
          </w:tcPr>
          <w:p w14:paraId="5F1DA3BF" w14:textId="77777777" w:rsidR="00897956" w:rsidRPr="00C21991" w:rsidRDefault="00897956">
            <w:pPr>
              <w:pStyle w:val="TAL"/>
            </w:pPr>
            <w:r w:rsidRPr="00C21991">
              <w:t>[26] 21.1.5</w:t>
            </w:r>
          </w:p>
        </w:tc>
        <w:tc>
          <w:tcPr>
            <w:tcW w:w="1055" w:type="dxa"/>
          </w:tcPr>
          <w:p w14:paraId="0F1FBF84" w14:textId="77777777" w:rsidR="00897956" w:rsidRPr="00C21991" w:rsidRDefault="00897956">
            <w:pPr>
              <w:pStyle w:val="TAL"/>
            </w:pPr>
            <w:r w:rsidRPr="00C21991">
              <w:t>c</w:t>
            </w:r>
            <w:r w:rsidR="00FB259B" w:rsidRPr="00C21991">
              <w:t>3</w:t>
            </w:r>
            <w:r w:rsidR="00006E61" w:rsidRPr="00C21991">
              <w:t>4</w:t>
            </w:r>
          </w:p>
        </w:tc>
        <w:tc>
          <w:tcPr>
            <w:tcW w:w="1021" w:type="dxa"/>
          </w:tcPr>
          <w:p w14:paraId="5002D85C" w14:textId="77777777" w:rsidR="00897956" w:rsidRPr="00C21991" w:rsidRDefault="00897956">
            <w:pPr>
              <w:pStyle w:val="TAL"/>
            </w:pPr>
            <w:r w:rsidRPr="00C21991">
              <w:t>c</w:t>
            </w:r>
            <w:r w:rsidR="00FB259B" w:rsidRPr="00C21991">
              <w:t>3</w:t>
            </w:r>
            <w:r w:rsidR="00006E61" w:rsidRPr="00C21991">
              <w:t>4</w:t>
            </w:r>
          </w:p>
        </w:tc>
        <w:tc>
          <w:tcPr>
            <w:tcW w:w="1184" w:type="dxa"/>
          </w:tcPr>
          <w:p w14:paraId="18331E1C" w14:textId="77777777" w:rsidR="00897956" w:rsidRPr="00C21991" w:rsidRDefault="00897956">
            <w:pPr>
              <w:pStyle w:val="TAL"/>
            </w:pPr>
            <w:r w:rsidRPr="00C21991">
              <w:t>[26] 21.1.5</w:t>
            </w:r>
          </w:p>
        </w:tc>
        <w:tc>
          <w:tcPr>
            <w:tcW w:w="858" w:type="dxa"/>
          </w:tcPr>
          <w:p w14:paraId="7C16E618" w14:textId="77777777" w:rsidR="00897956" w:rsidRPr="00C21991" w:rsidRDefault="00897956">
            <w:pPr>
              <w:pStyle w:val="TAL"/>
            </w:pPr>
            <w:r w:rsidRPr="00C21991">
              <w:t>c1</w:t>
            </w:r>
          </w:p>
        </w:tc>
        <w:tc>
          <w:tcPr>
            <w:tcW w:w="1021" w:type="dxa"/>
          </w:tcPr>
          <w:p w14:paraId="15862354" w14:textId="77777777" w:rsidR="00897956" w:rsidRPr="00C21991" w:rsidRDefault="00897956">
            <w:pPr>
              <w:pStyle w:val="TAL"/>
            </w:pPr>
            <w:r w:rsidRPr="00C21991">
              <w:t>c1</w:t>
            </w:r>
          </w:p>
        </w:tc>
      </w:tr>
      <w:tr w:rsidR="00983EA1" w:rsidRPr="00C21991" w14:paraId="21F661E4" w14:textId="77777777">
        <w:tc>
          <w:tcPr>
            <w:tcW w:w="851" w:type="dxa"/>
          </w:tcPr>
          <w:p w14:paraId="3FC85D4A" w14:textId="77777777" w:rsidR="00983EA1" w:rsidRPr="00C21991" w:rsidRDefault="00983EA1" w:rsidP="00B9488B">
            <w:pPr>
              <w:pStyle w:val="TAL"/>
            </w:pPr>
            <w:r w:rsidRPr="00C21991">
              <w:t>5A</w:t>
            </w:r>
          </w:p>
        </w:tc>
        <w:tc>
          <w:tcPr>
            <w:tcW w:w="2376" w:type="dxa"/>
          </w:tcPr>
          <w:p w14:paraId="04AFBE5F" w14:textId="77777777" w:rsidR="00983EA1" w:rsidRPr="00C21991" w:rsidRDefault="00983EA1" w:rsidP="00B9488B">
            <w:pPr>
              <w:pStyle w:val="TAL"/>
            </w:pPr>
            <w:r w:rsidRPr="00C21991">
              <w:t>199 (Early Dialog Terminated)</w:t>
            </w:r>
          </w:p>
        </w:tc>
        <w:tc>
          <w:tcPr>
            <w:tcW w:w="1276" w:type="dxa"/>
          </w:tcPr>
          <w:p w14:paraId="6526F7DC" w14:textId="77777777" w:rsidR="00983EA1" w:rsidRPr="00C21991" w:rsidRDefault="00983EA1" w:rsidP="00B9488B">
            <w:pPr>
              <w:pStyle w:val="TAL"/>
            </w:pPr>
            <w:r w:rsidRPr="00C21991">
              <w:t xml:space="preserve">[142] </w:t>
            </w:r>
            <w:r w:rsidR="006670C3" w:rsidRPr="00C21991">
              <w:t>11.1</w:t>
            </w:r>
          </w:p>
        </w:tc>
        <w:tc>
          <w:tcPr>
            <w:tcW w:w="1055" w:type="dxa"/>
          </w:tcPr>
          <w:p w14:paraId="22FF995A" w14:textId="77777777" w:rsidR="00983EA1" w:rsidRPr="00C21991" w:rsidRDefault="00833798" w:rsidP="00B9488B">
            <w:pPr>
              <w:pStyle w:val="TAL"/>
            </w:pPr>
            <w:r w:rsidRPr="00C21991">
              <w:t>c32</w:t>
            </w:r>
          </w:p>
        </w:tc>
        <w:tc>
          <w:tcPr>
            <w:tcW w:w="1021" w:type="dxa"/>
          </w:tcPr>
          <w:p w14:paraId="42AAD0C9" w14:textId="77777777" w:rsidR="00983EA1" w:rsidRPr="00C21991" w:rsidRDefault="00833798" w:rsidP="00B9488B">
            <w:pPr>
              <w:pStyle w:val="TAL"/>
            </w:pPr>
            <w:r w:rsidRPr="00C21991">
              <w:t>c32</w:t>
            </w:r>
          </w:p>
        </w:tc>
        <w:tc>
          <w:tcPr>
            <w:tcW w:w="1184" w:type="dxa"/>
          </w:tcPr>
          <w:p w14:paraId="2E18869D" w14:textId="77777777" w:rsidR="00983EA1" w:rsidRPr="00C21991" w:rsidRDefault="00983EA1" w:rsidP="00B9488B">
            <w:pPr>
              <w:pStyle w:val="TAL"/>
            </w:pPr>
            <w:r w:rsidRPr="00C21991">
              <w:t xml:space="preserve">[142] </w:t>
            </w:r>
            <w:r w:rsidR="006670C3" w:rsidRPr="00C21991">
              <w:t>11.1</w:t>
            </w:r>
          </w:p>
        </w:tc>
        <w:tc>
          <w:tcPr>
            <w:tcW w:w="858" w:type="dxa"/>
          </w:tcPr>
          <w:p w14:paraId="7DF0F578" w14:textId="77777777" w:rsidR="00983EA1" w:rsidRPr="00C21991" w:rsidRDefault="00833798" w:rsidP="00B9488B">
            <w:pPr>
              <w:pStyle w:val="TAL"/>
            </w:pPr>
            <w:r w:rsidRPr="00C21991">
              <w:t>c32</w:t>
            </w:r>
          </w:p>
        </w:tc>
        <w:tc>
          <w:tcPr>
            <w:tcW w:w="1021" w:type="dxa"/>
          </w:tcPr>
          <w:p w14:paraId="200604E4" w14:textId="77777777" w:rsidR="00983EA1" w:rsidRPr="00C21991" w:rsidRDefault="00833798" w:rsidP="00B9488B">
            <w:pPr>
              <w:pStyle w:val="TAL"/>
            </w:pPr>
            <w:r w:rsidRPr="00C21991">
              <w:t>c32</w:t>
            </w:r>
          </w:p>
        </w:tc>
      </w:tr>
      <w:tr w:rsidR="00897956" w:rsidRPr="00C21991" w14:paraId="48B2F7A6" w14:textId="77777777">
        <w:tc>
          <w:tcPr>
            <w:tcW w:w="851" w:type="dxa"/>
          </w:tcPr>
          <w:p w14:paraId="0416311D" w14:textId="77777777" w:rsidR="00897956" w:rsidRPr="00C21991" w:rsidRDefault="00897956">
            <w:pPr>
              <w:pStyle w:val="TAL"/>
            </w:pPr>
            <w:r w:rsidRPr="00C21991">
              <w:t>102</w:t>
            </w:r>
          </w:p>
        </w:tc>
        <w:tc>
          <w:tcPr>
            <w:tcW w:w="2376" w:type="dxa"/>
          </w:tcPr>
          <w:p w14:paraId="6266CB5F" w14:textId="77777777" w:rsidR="00897956" w:rsidRPr="00C21991" w:rsidRDefault="00897956">
            <w:pPr>
              <w:pStyle w:val="TAL"/>
            </w:pPr>
            <w:r w:rsidRPr="00C21991">
              <w:t>2xx response</w:t>
            </w:r>
          </w:p>
        </w:tc>
        <w:tc>
          <w:tcPr>
            <w:tcW w:w="1276" w:type="dxa"/>
          </w:tcPr>
          <w:p w14:paraId="1C94F14D" w14:textId="77777777" w:rsidR="00897956" w:rsidRPr="00C21991" w:rsidRDefault="00897956">
            <w:pPr>
              <w:pStyle w:val="TAL"/>
            </w:pPr>
            <w:r w:rsidRPr="00C21991">
              <w:t>[26] 21.2</w:t>
            </w:r>
          </w:p>
        </w:tc>
        <w:tc>
          <w:tcPr>
            <w:tcW w:w="1055" w:type="dxa"/>
          </w:tcPr>
          <w:p w14:paraId="18F9DF22" w14:textId="77777777" w:rsidR="00897956" w:rsidRPr="00C21991" w:rsidRDefault="00897956">
            <w:pPr>
              <w:pStyle w:val="TAL"/>
            </w:pPr>
            <w:r w:rsidRPr="00C21991">
              <w:t>p22</w:t>
            </w:r>
          </w:p>
        </w:tc>
        <w:tc>
          <w:tcPr>
            <w:tcW w:w="1021" w:type="dxa"/>
          </w:tcPr>
          <w:p w14:paraId="44F1CBC1" w14:textId="77777777" w:rsidR="00897956" w:rsidRPr="00C21991" w:rsidRDefault="00897956">
            <w:pPr>
              <w:pStyle w:val="TAL"/>
            </w:pPr>
            <w:r w:rsidRPr="00C21991">
              <w:t>p22</w:t>
            </w:r>
          </w:p>
        </w:tc>
        <w:tc>
          <w:tcPr>
            <w:tcW w:w="1184" w:type="dxa"/>
          </w:tcPr>
          <w:p w14:paraId="0B2291FE" w14:textId="77777777" w:rsidR="00897956" w:rsidRPr="00C21991" w:rsidRDefault="00897956">
            <w:pPr>
              <w:pStyle w:val="TAL"/>
            </w:pPr>
            <w:r w:rsidRPr="00C21991">
              <w:t>[26] 21.1</w:t>
            </w:r>
          </w:p>
        </w:tc>
        <w:tc>
          <w:tcPr>
            <w:tcW w:w="858" w:type="dxa"/>
          </w:tcPr>
          <w:p w14:paraId="48477FCF" w14:textId="77777777" w:rsidR="00897956" w:rsidRPr="00C21991" w:rsidRDefault="00897956">
            <w:pPr>
              <w:pStyle w:val="TAL"/>
            </w:pPr>
            <w:r w:rsidRPr="00C21991">
              <w:t>p22</w:t>
            </w:r>
          </w:p>
        </w:tc>
        <w:tc>
          <w:tcPr>
            <w:tcW w:w="1021" w:type="dxa"/>
          </w:tcPr>
          <w:p w14:paraId="79FF0D6D" w14:textId="77777777" w:rsidR="00897956" w:rsidRPr="00C21991" w:rsidRDefault="00897956">
            <w:pPr>
              <w:pStyle w:val="TAL"/>
            </w:pPr>
            <w:r w:rsidRPr="00C21991">
              <w:t>p22</w:t>
            </w:r>
          </w:p>
        </w:tc>
      </w:tr>
      <w:tr w:rsidR="00897956" w:rsidRPr="00C21991" w14:paraId="24DE1740" w14:textId="77777777">
        <w:tc>
          <w:tcPr>
            <w:tcW w:w="851" w:type="dxa"/>
          </w:tcPr>
          <w:p w14:paraId="14D36842" w14:textId="77777777" w:rsidR="00897956" w:rsidRPr="00C21991" w:rsidRDefault="00897956">
            <w:pPr>
              <w:pStyle w:val="TAL"/>
            </w:pPr>
            <w:bookmarkStart w:id="3076" w:name="UA200"/>
            <w:r w:rsidRPr="00C21991">
              <w:t>6</w:t>
            </w:r>
            <w:bookmarkEnd w:id="3076"/>
          </w:p>
        </w:tc>
        <w:tc>
          <w:tcPr>
            <w:tcW w:w="2376" w:type="dxa"/>
          </w:tcPr>
          <w:p w14:paraId="0D53745C" w14:textId="77777777" w:rsidR="00897956" w:rsidRPr="00C21991" w:rsidRDefault="00897956">
            <w:pPr>
              <w:pStyle w:val="TAL"/>
            </w:pPr>
            <w:r w:rsidRPr="00C21991">
              <w:t>200 (OK)</w:t>
            </w:r>
          </w:p>
        </w:tc>
        <w:tc>
          <w:tcPr>
            <w:tcW w:w="1276" w:type="dxa"/>
          </w:tcPr>
          <w:p w14:paraId="55A3B2BB" w14:textId="77777777" w:rsidR="00897956" w:rsidRPr="00C21991" w:rsidRDefault="00897956">
            <w:pPr>
              <w:pStyle w:val="TAL"/>
            </w:pPr>
            <w:r w:rsidRPr="00C21991">
              <w:t>[26] 21.2.1</w:t>
            </w:r>
          </w:p>
        </w:tc>
        <w:tc>
          <w:tcPr>
            <w:tcW w:w="1055" w:type="dxa"/>
          </w:tcPr>
          <w:p w14:paraId="040C8A73" w14:textId="77777777" w:rsidR="00897956" w:rsidRPr="00C21991" w:rsidRDefault="00897956">
            <w:pPr>
              <w:pStyle w:val="TAL"/>
            </w:pPr>
            <w:r w:rsidRPr="00C21991">
              <w:t>m</w:t>
            </w:r>
          </w:p>
        </w:tc>
        <w:tc>
          <w:tcPr>
            <w:tcW w:w="1021" w:type="dxa"/>
          </w:tcPr>
          <w:p w14:paraId="7028216F" w14:textId="77777777" w:rsidR="00897956" w:rsidRPr="00C21991" w:rsidRDefault="00897956">
            <w:pPr>
              <w:pStyle w:val="TAL"/>
            </w:pPr>
            <w:r w:rsidRPr="00C21991">
              <w:t>m</w:t>
            </w:r>
          </w:p>
        </w:tc>
        <w:tc>
          <w:tcPr>
            <w:tcW w:w="1184" w:type="dxa"/>
          </w:tcPr>
          <w:p w14:paraId="4E97A05A" w14:textId="77777777" w:rsidR="00897956" w:rsidRPr="00C21991" w:rsidRDefault="00897956">
            <w:pPr>
              <w:pStyle w:val="TAL"/>
            </w:pPr>
            <w:r w:rsidRPr="00C21991">
              <w:t>[26] 21.2.1</w:t>
            </w:r>
          </w:p>
        </w:tc>
        <w:tc>
          <w:tcPr>
            <w:tcW w:w="858" w:type="dxa"/>
          </w:tcPr>
          <w:p w14:paraId="29EF6E72" w14:textId="77777777" w:rsidR="00897956" w:rsidRPr="00C21991" w:rsidRDefault="00897956">
            <w:pPr>
              <w:pStyle w:val="TAL"/>
            </w:pPr>
            <w:r w:rsidRPr="00C21991">
              <w:t>m</w:t>
            </w:r>
          </w:p>
        </w:tc>
        <w:tc>
          <w:tcPr>
            <w:tcW w:w="1021" w:type="dxa"/>
          </w:tcPr>
          <w:p w14:paraId="616CC568" w14:textId="77777777" w:rsidR="00897956" w:rsidRPr="00C21991" w:rsidRDefault="00897956">
            <w:pPr>
              <w:pStyle w:val="TAL"/>
            </w:pPr>
            <w:r w:rsidRPr="00C21991">
              <w:t>m</w:t>
            </w:r>
          </w:p>
        </w:tc>
      </w:tr>
      <w:tr w:rsidR="00897956" w:rsidRPr="00C21991" w14:paraId="2C58020B" w14:textId="77777777">
        <w:tc>
          <w:tcPr>
            <w:tcW w:w="851" w:type="dxa"/>
          </w:tcPr>
          <w:p w14:paraId="772EBE60" w14:textId="77777777" w:rsidR="00897956" w:rsidRPr="00C21991" w:rsidRDefault="00897956">
            <w:pPr>
              <w:pStyle w:val="TAL"/>
            </w:pPr>
            <w:bookmarkStart w:id="3077" w:name="UA202"/>
            <w:r w:rsidRPr="00C21991">
              <w:t>7</w:t>
            </w:r>
            <w:bookmarkEnd w:id="3077"/>
          </w:p>
        </w:tc>
        <w:tc>
          <w:tcPr>
            <w:tcW w:w="2376" w:type="dxa"/>
          </w:tcPr>
          <w:p w14:paraId="574A57B1" w14:textId="77777777" w:rsidR="00897956" w:rsidRPr="00C21991" w:rsidRDefault="00897956">
            <w:pPr>
              <w:pStyle w:val="TAL"/>
            </w:pPr>
            <w:r w:rsidRPr="00C21991">
              <w:t>202 (Accepted)</w:t>
            </w:r>
          </w:p>
        </w:tc>
        <w:tc>
          <w:tcPr>
            <w:tcW w:w="1276" w:type="dxa"/>
          </w:tcPr>
          <w:p w14:paraId="5A131404" w14:textId="77777777" w:rsidR="00897956" w:rsidRPr="00C21991" w:rsidRDefault="00897956">
            <w:pPr>
              <w:pStyle w:val="TAL"/>
            </w:pPr>
            <w:r w:rsidRPr="00C21991">
              <w:t>[28] 8.3.1</w:t>
            </w:r>
          </w:p>
        </w:tc>
        <w:tc>
          <w:tcPr>
            <w:tcW w:w="1055" w:type="dxa"/>
          </w:tcPr>
          <w:p w14:paraId="28F3BAD1" w14:textId="77777777" w:rsidR="00897956" w:rsidRPr="00C21991" w:rsidRDefault="00897956">
            <w:pPr>
              <w:pStyle w:val="TAL"/>
            </w:pPr>
            <w:r w:rsidRPr="00C21991">
              <w:t>c3</w:t>
            </w:r>
            <w:r w:rsidR="001E39B5" w:rsidRPr="00C21991">
              <w:t>6</w:t>
            </w:r>
          </w:p>
        </w:tc>
        <w:tc>
          <w:tcPr>
            <w:tcW w:w="1021" w:type="dxa"/>
          </w:tcPr>
          <w:p w14:paraId="2952A3D7" w14:textId="77777777" w:rsidR="00897956" w:rsidRPr="00C21991" w:rsidRDefault="00897956">
            <w:pPr>
              <w:pStyle w:val="TAL"/>
            </w:pPr>
            <w:r w:rsidRPr="00C21991">
              <w:t>c3</w:t>
            </w:r>
            <w:r w:rsidR="001E39B5" w:rsidRPr="00C21991">
              <w:t>6</w:t>
            </w:r>
          </w:p>
        </w:tc>
        <w:tc>
          <w:tcPr>
            <w:tcW w:w="1184" w:type="dxa"/>
          </w:tcPr>
          <w:p w14:paraId="6264469F" w14:textId="77777777" w:rsidR="00897956" w:rsidRPr="00C21991" w:rsidRDefault="00897956">
            <w:pPr>
              <w:pStyle w:val="TAL"/>
            </w:pPr>
            <w:r w:rsidRPr="00C21991">
              <w:t>[28] 8.3.1</w:t>
            </w:r>
          </w:p>
        </w:tc>
        <w:tc>
          <w:tcPr>
            <w:tcW w:w="858" w:type="dxa"/>
          </w:tcPr>
          <w:p w14:paraId="3BF62198" w14:textId="77777777" w:rsidR="00897956" w:rsidRPr="00C21991" w:rsidRDefault="00897956">
            <w:pPr>
              <w:pStyle w:val="TAL"/>
            </w:pPr>
            <w:r w:rsidRPr="00C21991">
              <w:t>c3</w:t>
            </w:r>
            <w:r w:rsidR="001E39B5" w:rsidRPr="00C21991">
              <w:t>7</w:t>
            </w:r>
          </w:p>
        </w:tc>
        <w:tc>
          <w:tcPr>
            <w:tcW w:w="1021" w:type="dxa"/>
          </w:tcPr>
          <w:p w14:paraId="6C73AA45" w14:textId="77777777" w:rsidR="00897956" w:rsidRPr="00C21991" w:rsidRDefault="00897956">
            <w:pPr>
              <w:pStyle w:val="TAL"/>
            </w:pPr>
            <w:r w:rsidRPr="00C21991">
              <w:t>c3</w:t>
            </w:r>
            <w:r w:rsidR="001E39B5" w:rsidRPr="00C21991">
              <w:t>7</w:t>
            </w:r>
          </w:p>
        </w:tc>
      </w:tr>
      <w:tr w:rsidR="00897956" w:rsidRPr="00C21991" w14:paraId="3710CDBC" w14:textId="77777777">
        <w:tc>
          <w:tcPr>
            <w:tcW w:w="851" w:type="dxa"/>
          </w:tcPr>
          <w:p w14:paraId="475325E7" w14:textId="77777777" w:rsidR="00897956" w:rsidRPr="00C21991" w:rsidRDefault="00897956">
            <w:pPr>
              <w:pStyle w:val="TAL"/>
            </w:pPr>
            <w:r w:rsidRPr="00C21991">
              <w:t>103</w:t>
            </w:r>
          </w:p>
        </w:tc>
        <w:tc>
          <w:tcPr>
            <w:tcW w:w="2376" w:type="dxa"/>
          </w:tcPr>
          <w:p w14:paraId="5BE1FAD0" w14:textId="77777777" w:rsidR="00897956" w:rsidRPr="00C21991" w:rsidRDefault="00897956">
            <w:pPr>
              <w:pStyle w:val="TAL"/>
            </w:pPr>
            <w:r w:rsidRPr="00C21991">
              <w:t>3xx response</w:t>
            </w:r>
          </w:p>
        </w:tc>
        <w:tc>
          <w:tcPr>
            <w:tcW w:w="1276" w:type="dxa"/>
          </w:tcPr>
          <w:p w14:paraId="075FECFC" w14:textId="77777777" w:rsidR="00897956" w:rsidRPr="00C21991" w:rsidRDefault="00897956">
            <w:pPr>
              <w:pStyle w:val="TAL"/>
            </w:pPr>
            <w:r w:rsidRPr="00C21991">
              <w:t>[26] 21.3</w:t>
            </w:r>
          </w:p>
        </w:tc>
        <w:tc>
          <w:tcPr>
            <w:tcW w:w="1055" w:type="dxa"/>
          </w:tcPr>
          <w:p w14:paraId="061336D9" w14:textId="77777777" w:rsidR="00897956" w:rsidRPr="00C21991" w:rsidRDefault="00897956">
            <w:pPr>
              <w:pStyle w:val="TAL"/>
            </w:pPr>
            <w:r w:rsidRPr="00C21991">
              <w:t>p23</w:t>
            </w:r>
          </w:p>
        </w:tc>
        <w:tc>
          <w:tcPr>
            <w:tcW w:w="1021" w:type="dxa"/>
          </w:tcPr>
          <w:p w14:paraId="2A2BD842" w14:textId="77777777" w:rsidR="00897956" w:rsidRPr="00C21991" w:rsidRDefault="00897956">
            <w:pPr>
              <w:pStyle w:val="TAL"/>
            </w:pPr>
            <w:r w:rsidRPr="00C21991">
              <w:t>p23</w:t>
            </w:r>
          </w:p>
        </w:tc>
        <w:tc>
          <w:tcPr>
            <w:tcW w:w="1184" w:type="dxa"/>
          </w:tcPr>
          <w:p w14:paraId="6F142302" w14:textId="77777777" w:rsidR="00897956" w:rsidRPr="00C21991" w:rsidRDefault="00897956">
            <w:pPr>
              <w:pStyle w:val="TAL"/>
            </w:pPr>
            <w:r w:rsidRPr="00C21991">
              <w:t>[26] 21.1</w:t>
            </w:r>
          </w:p>
        </w:tc>
        <w:tc>
          <w:tcPr>
            <w:tcW w:w="858" w:type="dxa"/>
          </w:tcPr>
          <w:p w14:paraId="728FE50E" w14:textId="77777777" w:rsidR="00897956" w:rsidRPr="00C21991" w:rsidRDefault="00897956">
            <w:pPr>
              <w:pStyle w:val="TAL"/>
            </w:pPr>
            <w:r w:rsidRPr="00C21991">
              <w:t>p23</w:t>
            </w:r>
          </w:p>
        </w:tc>
        <w:tc>
          <w:tcPr>
            <w:tcW w:w="1021" w:type="dxa"/>
          </w:tcPr>
          <w:p w14:paraId="1553487E" w14:textId="77777777" w:rsidR="00897956" w:rsidRPr="00C21991" w:rsidRDefault="00897956">
            <w:pPr>
              <w:pStyle w:val="TAL"/>
            </w:pPr>
            <w:r w:rsidRPr="00C21991">
              <w:t>p23</w:t>
            </w:r>
          </w:p>
        </w:tc>
      </w:tr>
      <w:tr w:rsidR="00897956" w:rsidRPr="00C21991" w14:paraId="244C7585" w14:textId="77777777">
        <w:tc>
          <w:tcPr>
            <w:tcW w:w="851" w:type="dxa"/>
          </w:tcPr>
          <w:p w14:paraId="1AB17579" w14:textId="77777777" w:rsidR="00897956" w:rsidRPr="00C21991" w:rsidRDefault="00897956">
            <w:pPr>
              <w:pStyle w:val="TAL"/>
            </w:pPr>
            <w:bookmarkStart w:id="3078" w:name="UA300"/>
            <w:r w:rsidRPr="00C21991">
              <w:t>8</w:t>
            </w:r>
            <w:bookmarkEnd w:id="3078"/>
          </w:p>
        </w:tc>
        <w:tc>
          <w:tcPr>
            <w:tcW w:w="2376" w:type="dxa"/>
          </w:tcPr>
          <w:p w14:paraId="24F46412" w14:textId="77777777" w:rsidR="00897956" w:rsidRPr="00C21991" w:rsidRDefault="00897956">
            <w:pPr>
              <w:pStyle w:val="TAL"/>
            </w:pPr>
            <w:r w:rsidRPr="00C21991">
              <w:t>300 (Multiple Choices)</w:t>
            </w:r>
          </w:p>
        </w:tc>
        <w:tc>
          <w:tcPr>
            <w:tcW w:w="1276" w:type="dxa"/>
          </w:tcPr>
          <w:p w14:paraId="4EAFDA75" w14:textId="77777777" w:rsidR="00897956" w:rsidRPr="00C21991" w:rsidRDefault="00897956">
            <w:pPr>
              <w:pStyle w:val="TAL"/>
            </w:pPr>
            <w:r w:rsidRPr="00C21991">
              <w:t>[26] 21.3.1</w:t>
            </w:r>
          </w:p>
        </w:tc>
        <w:tc>
          <w:tcPr>
            <w:tcW w:w="1055" w:type="dxa"/>
          </w:tcPr>
          <w:p w14:paraId="4B5CA520" w14:textId="77777777" w:rsidR="00897956" w:rsidRPr="00C21991" w:rsidRDefault="003F38A8">
            <w:pPr>
              <w:pStyle w:val="TAL"/>
            </w:pPr>
            <w:r w:rsidRPr="00C21991">
              <w:t>m</w:t>
            </w:r>
          </w:p>
        </w:tc>
        <w:tc>
          <w:tcPr>
            <w:tcW w:w="1021" w:type="dxa"/>
          </w:tcPr>
          <w:p w14:paraId="3C37A8AC" w14:textId="77777777" w:rsidR="00897956" w:rsidRPr="00C21991" w:rsidRDefault="003F38A8">
            <w:pPr>
              <w:pStyle w:val="TAL"/>
            </w:pPr>
            <w:r w:rsidRPr="00C21991">
              <w:t>m</w:t>
            </w:r>
          </w:p>
        </w:tc>
        <w:tc>
          <w:tcPr>
            <w:tcW w:w="1184" w:type="dxa"/>
          </w:tcPr>
          <w:p w14:paraId="3E4EA57A" w14:textId="77777777" w:rsidR="00897956" w:rsidRPr="00C21991" w:rsidRDefault="00897956">
            <w:pPr>
              <w:pStyle w:val="TAL"/>
            </w:pPr>
            <w:r w:rsidRPr="00C21991">
              <w:t>[26] 21.3.1</w:t>
            </w:r>
          </w:p>
        </w:tc>
        <w:tc>
          <w:tcPr>
            <w:tcW w:w="858" w:type="dxa"/>
          </w:tcPr>
          <w:p w14:paraId="6A2F0EBC" w14:textId="77777777" w:rsidR="00897956" w:rsidRPr="00C21991" w:rsidRDefault="003F38A8">
            <w:pPr>
              <w:pStyle w:val="TAL"/>
            </w:pPr>
            <w:r w:rsidRPr="00C21991">
              <w:t>m</w:t>
            </w:r>
          </w:p>
        </w:tc>
        <w:tc>
          <w:tcPr>
            <w:tcW w:w="1021" w:type="dxa"/>
          </w:tcPr>
          <w:p w14:paraId="2A554533" w14:textId="77777777" w:rsidR="00897956" w:rsidRPr="00C21991" w:rsidRDefault="003F38A8">
            <w:pPr>
              <w:pStyle w:val="TAL"/>
            </w:pPr>
            <w:r w:rsidRPr="00C21991">
              <w:t>m</w:t>
            </w:r>
          </w:p>
        </w:tc>
      </w:tr>
      <w:tr w:rsidR="00897956" w:rsidRPr="00C21991" w14:paraId="10C4F7F3" w14:textId="77777777">
        <w:tc>
          <w:tcPr>
            <w:tcW w:w="851" w:type="dxa"/>
          </w:tcPr>
          <w:p w14:paraId="24452771" w14:textId="77777777" w:rsidR="00897956" w:rsidRPr="00C21991" w:rsidRDefault="00897956">
            <w:pPr>
              <w:pStyle w:val="TAL"/>
            </w:pPr>
            <w:bookmarkStart w:id="3079" w:name="UA301"/>
            <w:r w:rsidRPr="00C21991">
              <w:t>9</w:t>
            </w:r>
            <w:bookmarkEnd w:id="3079"/>
          </w:p>
        </w:tc>
        <w:tc>
          <w:tcPr>
            <w:tcW w:w="2376" w:type="dxa"/>
          </w:tcPr>
          <w:p w14:paraId="0C06CF67" w14:textId="77777777" w:rsidR="00897956" w:rsidRPr="00C21991" w:rsidRDefault="00897956">
            <w:pPr>
              <w:pStyle w:val="TAL"/>
            </w:pPr>
            <w:r w:rsidRPr="00C21991">
              <w:t>301 (Moved Permanently)</w:t>
            </w:r>
          </w:p>
        </w:tc>
        <w:tc>
          <w:tcPr>
            <w:tcW w:w="1276" w:type="dxa"/>
          </w:tcPr>
          <w:p w14:paraId="7C4F627A" w14:textId="77777777" w:rsidR="00897956" w:rsidRPr="00C21991" w:rsidRDefault="00897956">
            <w:pPr>
              <w:pStyle w:val="TAL"/>
            </w:pPr>
            <w:r w:rsidRPr="00C21991">
              <w:t>[26] 21.3.2</w:t>
            </w:r>
          </w:p>
        </w:tc>
        <w:tc>
          <w:tcPr>
            <w:tcW w:w="1055" w:type="dxa"/>
          </w:tcPr>
          <w:p w14:paraId="0C81EE24" w14:textId="77777777" w:rsidR="00897956" w:rsidRPr="00C21991" w:rsidRDefault="003F38A8">
            <w:pPr>
              <w:pStyle w:val="TAL"/>
            </w:pPr>
            <w:r w:rsidRPr="00C21991">
              <w:t>m</w:t>
            </w:r>
          </w:p>
        </w:tc>
        <w:tc>
          <w:tcPr>
            <w:tcW w:w="1021" w:type="dxa"/>
          </w:tcPr>
          <w:p w14:paraId="6F998C74" w14:textId="77777777" w:rsidR="00897956" w:rsidRPr="00C21991" w:rsidRDefault="003F38A8">
            <w:pPr>
              <w:pStyle w:val="TAL"/>
            </w:pPr>
            <w:r w:rsidRPr="00C21991">
              <w:t>m</w:t>
            </w:r>
          </w:p>
        </w:tc>
        <w:tc>
          <w:tcPr>
            <w:tcW w:w="1184" w:type="dxa"/>
          </w:tcPr>
          <w:p w14:paraId="70AE32E0" w14:textId="77777777" w:rsidR="00897956" w:rsidRPr="00C21991" w:rsidRDefault="00897956">
            <w:pPr>
              <w:pStyle w:val="TAL"/>
            </w:pPr>
            <w:r w:rsidRPr="00C21991">
              <w:t>[26] 21.3.2</w:t>
            </w:r>
          </w:p>
        </w:tc>
        <w:tc>
          <w:tcPr>
            <w:tcW w:w="858" w:type="dxa"/>
          </w:tcPr>
          <w:p w14:paraId="65E2BB93" w14:textId="77777777" w:rsidR="00897956" w:rsidRPr="00C21991" w:rsidRDefault="003F38A8">
            <w:pPr>
              <w:pStyle w:val="TAL"/>
            </w:pPr>
            <w:r w:rsidRPr="00C21991">
              <w:t>m</w:t>
            </w:r>
          </w:p>
        </w:tc>
        <w:tc>
          <w:tcPr>
            <w:tcW w:w="1021" w:type="dxa"/>
          </w:tcPr>
          <w:p w14:paraId="4642EE83" w14:textId="77777777" w:rsidR="00897956" w:rsidRPr="00C21991" w:rsidRDefault="003F38A8">
            <w:pPr>
              <w:pStyle w:val="TAL"/>
            </w:pPr>
            <w:r w:rsidRPr="00C21991">
              <w:t>m</w:t>
            </w:r>
          </w:p>
        </w:tc>
      </w:tr>
      <w:tr w:rsidR="00897956" w:rsidRPr="00C21991" w14:paraId="6D8E04BF" w14:textId="77777777">
        <w:tc>
          <w:tcPr>
            <w:tcW w:w="851" w:type="dxa"/>
          </w:tcPr>
          <w:p w14:paraId="6F68EF61" w14:textId="77777777" w:rsidR="00897956" w:rsidRPr="00C21991" w:rsidRDefault="00897956">
            <w:pPr>
              <w:pStyle w:val="TAL"/>
            </w:pPr>
            <w:bookmarkStart w:id="3080" w:name="UA302"/>
            <w:r w:rsidRPr="00C21991">
              <w:t>10</w:t>
            </w:r>
            <w:bookmarkEnd w:id="3080"/>
          </w:p>
        </w:tc>
        <w:tc>
          <w:tcPr>
            <w:tcW w:w="2376" w:type="dxa"/>
          </w:tcPr>
          <w:p w14:paraId="27B44EBB" w14:textId="77777777" w:rsidR="00897956" w:rsidRPr="00C21991" w:rsidRDefault="00897956">
            <w:pPr>
              <w:pStyle w:val="TAL"/>
            </w:pPr>
            <w:r w:rsidRPr="00C21991">
              <w:t>302 (Moved Temporarily)</w:t>
            </w:r>
          </w:p>
        </w:tc>
        <w:tc>
          <w:tcPr>
            <w:tcW w:w="1276" w:type="dxa"/>
          </w:tcPr>
          <w:p w14:paraId="4B3D2464" w14:textId="77777777" w:rsidR="00897956" w:rsidRPr="00C21991" w:rsidRDefault="00897956">
            <w:pPr>
              <w:pStyle w:val="TAL"/>
            </w:pPr>
            <w:r w:rsidRPr="00C21991">
              <w:t>[26] 21.3.3</w:t>
            </w:r>
          </w:p>
        </w:tc>
        <w:tc>
          <w:tcPr>
            <w:tcW w:w="1055" w:type="dxa"/>
          </w:tcPr>
          <w:p w14:paraId="03A9DC9C" w14:textId="77777777" w:rsidR="00897956" w:rsidRPr="00C21991" w:rsidRDefault="003F38A8">
            <w:pPr>
              <w:pStyle w:val="TAL"/>
            </w:pPr>
            <w:r w:rsidRPr="00C21991">
              <w:t>m</w:t>
            </w:r>
          </w:p>
        </w:tc>
        <w:tc>
          <w:tcPr>
            <w:tcW w:w="1021" w:type="dxa"/>
          </w:tcPr>
          <w:p w14:paraId="2680FCB4" w14:textId="77777777" w:rsidR="00897956" w:rsidRPr="00C21991" w:rsidRDefault="003F38A8">
            <w:pPr>
              <w:pStyle w:val="TAL"/>
            </w:pPr>
            <w:r w:rsidRPr="00C21991">
              <w:t>m</w:t>
            </w:r>
          </w:p>
        </w:tc>
        <w:tc>
          <w:tcPr>
            <w:tcW w:w="1184" w:type="dxa"/>
          </w:tcPr>
          <w:p w14:paraId="3D6B496D" w14:textId="77777777" w:rsidR="00897956" w:rsidRPr="00C21991" w:rsidRDefault="00897956">
            <w:pPr>
              <w:pStyle w:val="TAL"/>
            </w:pPr>
            <w:r w:rsidRPr="00C21991">
              <w:t>[26] 21.3.3</w:t>
            </w:r>
          </w:p>
        </w:tc>
        <w:tc>
          <w:tcPr>
            <w:tcW w:w="858" w:type="dxa"/>
          </w:tcPr>
          <w:p w14:paraId="57ECB1BD" w14:textId="77777777" w:rsidR="00897956" w:rsidRPr="00C21991" w:rsidRDefault="003F38A8">
            <w:pPr>
              <w:pStyle w:val="TAL"/>
            </w:pPr>
            <w:r w:rsidRPr="00C21991">
              <w:t>m</w:t>
            </w:r>
          </w:p>
        </w:tc>
        <w:tc>
          <w:tcPr>
            <w:tcW w:w="1021" w:type="dxa"/>
          </w:tcPr>
          <w:p w14:paraId="2E6B8304" w14:textId="77777777" w:rsidR="00897956" w:rsidRPr="00C21991" w:rsidRDefault="003F38A8">
            <w:pPr>
              <w:pStyle w:val="TAL"/>
            </w:pPr>
            <w:r w:rsidRPr="00C21991">
              <w:t>m</w:t>
            </w:r>
          </w:p>
        </w:tc>
      </w:tr>
      <w:tr w:rsidR="00897956" w:rsidRPr="00C21991" w14:paraId="4BA1A28C" w14:textId="77777777">
        <w:tc>
          <w:tcPr>
            <w:tcW w:w="851" w:type="dxa"/>
          </w:tcPr>
          <w:p w14:paraId="7C58FA7C" w14:textId="77777777" w:rsidR="00897956" w:rsidRPr="00C21991" w:rsidRDefault="00897956">
            <w:pPr>
              <w:pStyle w:val="TAL"/>
            </w:pPr>
            <w:bookmarkStart w:id="3081" w:name="UA305"/>
            <w:r w:rsidRPr="00C21991">
              <w:t>11</w:t>
            </w:r>
            <w:bookmarkEnd w:id="3081"/>
          </w:p>
        </w:tc>
        <w:tc>
          <w:tcPr>
            <w:tcW w:w="2376" w:type="dxa"/>
          </w:tcPr>
          <w:p w14:paraId="7C8E64D9" w14:textId="77777777" w:rsidR="00897956" w:rsidRPr="00C21991" w:rsidRDefault="00897956">
            <w:pPr>
              <w:pStyle w:val="TAL"/>
            </w:pPr>
            <w:r w:rsidRPr="00C21991">
              <w:t>305 (Use Proxy)</w:t>
            </w:r>
          </w:p>
        </w:tc>
        <w:tc>
          <w:tcPr>
            <w:tcW w:w="1276" w:type="dxa"/>
          </w:tcPr>
          <w:p w14:paraId="7DBFD822" w14:textId="77777777" w:rsidR="00897956" w:rsidRPr="00C21991" w:rsidRDefault="00897956">
            <w:pPr>
              <w:pStyle w:val="TAL"/>
            </w:pPr>
            <w:r w:rsidRPr="00C21991">
              <w:t>[26] 21.3.4</w:t>
            </w:r>
          </w:p>
        </w:tc>
        <w:tc>
          <w:tcPr>
            <w:tcW w:w="1055" w:type="dxa"/>
          </w:tcPr>
          <w:p w14:paraId="43D38191" w14:textId="77777777" w:rsidR="00897956" w:rsidRPr="00C21991" w:rsidRDefault="003F38A8">
            <w:pPr>
              <w:pStyle w:val="TAL"/>
            </w:pPr>
            <w:r w:rsidRPr="00C21991">
              <w:t>m</w:t>
            </w:r>
          </w:p>
        </w:tc>
        <w:tc>
          <w:tcPr>
            <w:tcW w:w="1021" w:type="dxa"/>
          </w:tcPr>
          <w:p w14:paraId="241E8333" w14:textId="77777777" w:rsidR="00897956" w:rsidRPr="00C21991" w:rsidRDefault="003F38A8">
            <w:pPr>
              <w:pStyle w:val="TAL"/>
            </w:pPr>
            <w:r w:rsidRPr="00C21991">
              <w:t>m</w:t>
            </w:r>
          </w:p>
        </w:tc>
        <w:tc>
          <w:tcPr>
            <w:tcW w:w="1184" w:type="dxa"/>
          </w:tcPr>
          <w:p w14:paraId="419C081B" w14:textId="77777777" w:rsidR="00897956" w:rsidRPr="00C21991" w:rsidRDefault="00897956">
            <w:pPr>
              <w:pStyle w:val="TAL"/>
            </w:pPr>
            <w:r w:rsidRPr="00C21991">
              <w:t>[26] 21.3.4</w:t>
            </w:r>
          </w:p>
        </w:tc>
        <w:tc>
          <w:tcPr>
            <w:tcW w:w="858" w:type="dxa"/>
          </w:tcPr>
          <w:p w14:paraId="19EFBFB7" w14:textId="77777777" w:rsidR="00897956" w:rsidRPr="00C21991" w:rsidRDefault="003F38A8">
            <w:pPr>
              <w:pStyle w:val="TAL"/>
            </w:pPr>
            <w:r w:rsidRPr="00C21991">
              <w:t>m</w:t>
            </w:r>
          </w:p>
        </w:tc>
        <w:tc>
          <w:tcPr>
            <w:tcW w:w="1021" w:type="dxa"/>
          </w:tcPr>
          <w:p w14:paraId="1D9A8309" w14:textId="77777777" w:rsidR="00897956" w:rsidRPr="00C21991" w:rsidRDefault="003F38A8">
            <w:pPr>
              <w:pStyle w:val="TAL"/>
            </w:pPr>
            <w:r w:rsidRPr="00C21991">
              <w:t>m</w:t>
            </w:r>
          </w:p>
        </w:tc>
      </w:tr>
      <w:tr w:rsidR="00897956" w:rsidRPr="00C21991" w14:paraId="36FCE955" w14:textId="77777777">
        <w:tc>
          <w:tcPr>
            <w:tcW w:w="851" w:type="dxa"/>
          </w:tcPr>
          <w:p w14:paraId="12E5AA21" w14:textId="77777777" w:rsidR="00897956" w:rsidRPr="00C21991" w:rsidRDefault="00897956">
            <w:pPr>
              <w:pStyle w:val="TAL"/>
            </w:pPr>
            <w:bookmarkStart w:id="3082" w:name="UA380"/>
            <w:r w:rsidRPr="00C21991">
              <w:t>12</w:t>
            </w:r>
            <w:bookmarkEnd w:id="3082"/>
          </w:p>
        </w:tc>
        <w:tc>
          <w:tcPr>
            <w:tcW w:w="2376" w:type="dxa"/>
          </w:tcPr>
          <w:p w14:paraId="0FBC8297" w14:textId="77777777" w:rsidR="00897956" w:rsidRPr="00C21991" w:rsidRDefault="00897956">
            <w:pPr>
              <w:pStyle w:val="TAL"/>
            </w:pPr>
            <w:r w:rsidRPr="00C21991">
              <w:t>380 (Alternative Service)</w:t>
            </w:r>
          </w:p>
        </w:tc>
        <w:tc>
          <w:tcPr>
            <w:tcW w:w="1276" w:type="dxa"/>
          </w:tcPr>
          <w:p w14:paraId="4DEAA316" w14:textId="77777777" w:rsidR="00897956" w:rsidRPr="00C21991" w:rsidRDefault="00897956">
            <w:pPr>
              <w:pStyle w:val="TAL"/>
            </w:pPr>
            <w:r w:rsidRPr="00C21991">
              <w:t>[26] 21.3.5</w:t>
            </w:r>
          </w:p>
        </w:tc>
        <w:tc>
          <w:tcPr>
            <w:tcW w:w="1055" w:type="dxa"/>
          </w:tcPr>
          <w:p w14:paraId="3D7F60BA" w14:textId="77777777" w:rsidR="00897956" w:rsidRPr="00C21991" w:rsidRDefault="003F38A8">
            <w:pPr>
              <w:pStyle w:val="TAL"/>
            </w:pPr>
            <w:r w:rsidRPr="00C21991">
              <w:t>m</w:t>
            </w:r>
          </w:p>
        </w:tc>
        <w:tc>
          <w:tcPr>
            <w:tcW w:w="1021" w:type="dxa"/>
          </w:tcPr>
          <w:p w14:paraId="5AAEA253" w14:textId="77777777" w:rsidR="00897956" w:rsidRPr="00C21991" w:rsidRDefault="003F38A8">
            <w:pPr>
              <w:pStyle w:val="TAL"/>
            </w:pPr>
            <w:r w:rsidRPr="00C21991">
              <w:t>m</w:t>
            </w:r>
          </w:p>
        </w:tc>
        <w:tc>
          <w:tcPr>
            <w:tcW w:w="1184" w:type="dxa"/>
          </w:tcPr>
          <w:p w14:paraId="7896336C" w14:textId="77777777" w:rsidR="00897956" w:rsidRPr="00C21991" w:rsidRDefault="00897956">
            <w:pPr>
              <w:pStyle w:val="TAL"/>
            </w:pPr>
            <w:r w:rsidRPr="00C21991">
              <w:t>[26] 21.3.5</w:t>
            </w:r>
          </w:p>
        </w:tc>
        <w:tc>
          <w:tcPr>
            <w:tcW w:w="858" w:type="dxa"/>
          </w:tcPr>
          <w:p w14:paraId="353FBE4E" w14:textId="77777777" w:rsidR="00897956" w:rsidRPr="00C21991" w:rsidRDefault="003F38A8">
            <w:pPr>
              <w:pStyle w:val="TAL"/>
            </w:pPr>
            <w:r w:rsidRPr="00C21991">
              <w:t>m</w:t>
            </w:r>
          </w:p>
        </w:tc>
        <w:tc>
          <w:tcPr>
            <w:tcW w:w="1021" w:type="dxa"/>
          </w:tcPr>
          <w:p w14:paraId="69748AC7" w14:textId="77777777" w:rsidR="00897956" w:rsidRPr="00C21991" w:rsidRDefault="003F38A8">
            <w:pPr>
              <w:pStyle w:val="TAL"/>
            </w:pPr>
            <w:r w:rsidRPr="00C21991">
              <w:t>m</w:t>
            </w:r>
          </w:p>
        </w:tc>
      </w:tr>
      <w:tr w:rsidR="00897956" w:rsidRPr="00C21991" w14:paraId="49FA5EC2" w14:textId="77777777">
        <w:tc>
          <w:tcPr>
            <w:tcW w:w="851" w:type="dxa"/>
          </w:tcPr>
          <w:p w14:paraId="1F903115" w14:textId="77777777" w:rsidR="00897956" w:rsidRPr="00C21991" w:rsidRDefault="00897956">
            <w:pPr>
              <w:pStyle w:val="TAL"/>
            </w:pPr>
            <w:r w:rsidRPr="00C21991">
              <w:t>104</w:t>
            </w:r>
          </w:p>
        </w:tc>
        <w:tc>
          <w:tcPr>
            <w:tcW w:w="2376" w:type="dxa"/>
          </w:tcPr>
          <w:p w14:paraId="79B7A5E0" w14:textId="77777777" w:rsidR="00897956" w:rsidRPr="00C21991" w:rsidRDefault="00897956">
            <w:pPr>
              <w:pStyle w:val="TAL"/>
            </w:pPr>
            <w:r w:rsidRPr="00C21991">
              <w:t>4xx response</w:t>
            </w:r>
          </w:p>
        </w:tc>
        <w:tc>
          <w:tcPr>
            <w:tcW w:w="1276" w:type="dxa"/>
          </w:tcPr>
          <w:p w14:paraId="15638BDF" w14:textId="77777777" w:rsidR="00897956" w:rsidRPr="00C21991" w:rsidRDefault="00897956">
            <w:pPr>
              <w:pStyle w:val="TAL"/>
            </w:pPr>
            <w:r w:rsidRPr="00C21991">
              <w:t>[26] 21.4</w:t>
            </w:r>
          </w:p>
        </w:tc>
        <w:tc>
          <w:tcPr>
            <w:tcW w:w="1055" w:type="dxa"/>
          </w:tcPr>
          <w:p w14:paraId="26F9A97A" w14:textId="77777777" w:rsidR="00897956" w:rsidRPr="00C21991" w:rsidRDefault="00897956">
            <w:pPr>
              <w:pStyle w:val="TAL"/>
            </w:pPr>
            <w:r w:rsidRPr="00C21991">
              <w:t>p24</w:t>
            </w:r>
          </w:p>
        </w:tc>
        <w:tc>
          <w:tcPr>
            <w:tcW w:w="1021" w:type="dxa"/>
          </w:tcPr>
          <w:p w14:paraId="52E78164" w14:textId="77777777" w:rsidR="00897956" w:rsidRPr="00C21991" w:rsidRDefault="00897956">
            <w:pPr>
              <w:pStyle w:val="TAL"/>
            </w:pPr>
            <w:r w:rsidRPr="00C21991">
              <w:t>p24</w:t>
            </w:r>
          </w:p>
        </w:tc>
        <w:tc>
          <w:tcPr>
            <w:tcW w:w="1184" w:type="dxa"/>
          </w:tcPr>
          <w:p w14:paraId="165BAB87" w14:textId="77777777" w:rsidR="00897956" w:rsidRPr="00C21991" w:rsidRDefault="00897956">
            <w:pPr>
              <w:pStyle w:val="TAL"/>
            </w:pPr>
            <w:r w:rsidRPr="00C21991">
              <w:t>[26] 21.4</w:t>
            </w:r>
          </w:p>
        </w:tc>
        <w:tc>
          <w:tcPr>
            <w:tcW w:w="858" w:type="dxa"/>
          </w:tcPr>
          <w:p w14:paraId="55D0177C" w14:textId="77777777" w:rsidR="00897956" w:rsidRPr="00C21991" w:rsidRDefault="00897956">
            <w:pPr>
              <w:pStyle w:val="TAL"/>
            </w:pPr>
            <w:r w:rsidRPr="00C21991">
              <w:t>p24</w:t>
            </w:r>
          </w:p>
        </w:tc>
        <w:tc>
          <w:tcPr>
            <w:tcW w:w="1021" w:type="dxa"/>
          </w:tcPr>
          <w:p w14:paraId="2B21C7CA" w14:textId="77777777" w:rsidR="00897956" w:rsidRPr="00C21991" w:rsidRDefault="00897956">
            <w:pPr>
              <w:pStyle w:val="TAL"/>
            </w:pPr>
            <w:r w:rsidRPr="00C21991">
              <w:t>p24</w:t>
            </w:r>
          </w:p>
        </w:tc>
      </w:tr>
      <w:tr w:rsidR="00897956" w:rsidRPr="00C21991" w14:paraId="7A4BD5C4" w14:textId="77777777">
        <w:tc>
          <w:tcPr>
            <w:tcW w:w="851" w:type="dxa"/>
          </w:tcPr>
          <w:p w14:paraId="2512122B" w14:textId="77777777" w:rsidR="00897956" w:rsidRPr="00C21991" w:rsidRDefault="00897956">
            <w:pPr>
              <w:pStyle w:val="TAL"/>
            </w:pPr>
            <w:r w:rsidRPr="00C21991">
              <w:t>13</w:t>
            </w:r>
          </w:p>
        </w:tc>
        <w:tc>
          <w:tcPr>
            <w:tcW w:w="2376" w:type="dxa"/>
          </w:tcPr>
          <w:p w14:paraId="414FBF5B" w14:textId="77777777" w:rsidR="00897956" w:rsidRPr="00C21991" w:rsidRDefault="00897956">
            <w:pPr>
              <w:pStyle w:val="TAL"/>
            </w:pPr>
            <w:r w:rsidRPr="00C21991">
              <w:t>400 (Bad Request)</w:t>
            </w:r>
          </w:p>
        </w:tc>
        <w:tc>
          <w:tcPr>
            <w:tcW w:w="1276" w:type="dxa"/>
          </w:tcPr>
          <w:p w14:paraId="2B6CE7B1" w14:textId="77777777" w:rsidR="00897956" w:rsidRPr="00C21991" w:rsidRDefault="00897956">
            <w:pPr>
              <w:pStyle w:val="TAL"/>
            </w:pPr>
            <w:r w:rsidRPr="00C21991">
              <w:t>[26] 21.4.1</w:t>
            </w:r>
          </w:p>
        </w:tc>
        <w:tc>
          <w:tcPr>
            <w:tcW w:w="1055" w:type="dxa"/>
          </w:tcPr>
          <w:p w14:paraId="0C013EC8" w14:textId="77777777" w:rsidR="00897956" w:rsidRPr="00C21991" w:rsidRDefault="00897956">
            <w:pPr>
              <w:pStyle w:val="TAL"/>
            </w:pPr>
            <w:r w:rsidRPr="00C21991">
              <w:t>m</w:t>
            </w:r>
          </w:p>
        </w:tc>
        <w:tc>
          <w:tcPr>
            <w:tcW w:w="1021" w:type="dxa"/>
          </w:tcPr>
          <w:p w14:paraId="26D22B17" w14:textId="77777777" w:rsidR="00897956" w:rsidRPr="00C21991" w:rsidRDefault="00897956">
            <w:pPr>
              <w:pStyle w:val="TAL"/>
            </w:pPr>
            <w:r w:rsidRPr="00C21991">
              <w:t>m</w:t>
            </w:r>
          </w:p>
        </w:tc>
        <w:tc>
          <w:tcPr>
            <w:tcW w:w="1184" w:type="dxa"/>
          </w:tcPr>
          <w:p w14:paraId="67CBE02E" w14:textId="77777777" w:rsidR="00897956" w:rsidRPr="00C21991" w:rsidRDefault="00897956">
            <w:pPr>
              <w:pStyle w:val="TAL"/>
            </w:pPr>
            <w:r w:rsidRPr="00C21991">
              <w:t>[26] 21.4.1</w:t>
            </w:r>
          </w:p>
        </w:tc>
        <w:tc>
          <w:tcPr>
            <w:tcW w:w="858" w:type="dxa"/>
          </w:tcPr>
          <w:p w14:paraId="136421DA" w14:textId="77777777" w:rsidR="00897956" w:rsidRPr="00C21991" w:rsidRDefault="00897956">
            <w:pPr>
              <w:pStyle w:val="TAL"/>
            </w:pPr>
            <w:r w:rsidRPr="00C21991">
              <w:t>m</w:t>
            </w:r>
          </w:p>
        </w:tc>
        <w:tc>
          <w:tcPr>
            <w:tcW w:w="1021" w:type="dxa"/>
          </w:tcPr>
          <w:p w14:paraId="03735335" w14:textId="77777777" w:rsidR="00897956" w:rsidRPr="00C21991" w:rsidRDefault="00897956">
            <w:pPr>
              <w:pStyle w:val="TAL"/>
            </w:pPr>
            <w:r w:rsidRPr="00C21991">
              <w:t>m</w:t>
            </w:r>
          </w:p>
        </w:tc>
      </w:tr>
      <w:tr w:rsidR="00897956" w:rsidRPr="00C21991" w14:paraId="5B739E6E" w14:textId="77777777">
        <w:tc>
          <w:tcPr>
            <w:tcW w:w="851" w:type="dxa"/>
          </w:tcPr>
          <w:p w14:paraId="4A54C547" w14:textId="77777777" w:rsidR="00897956" w:rsidRPr="00C21991" w:rsidRDefault="00897956">
            <w:pPr>
              <w:pStyle w:val="TAL"/>
            </w:pPr>
            <w:bookmarkStart w:id="3083" w:name="UA401"/>
            <w:r w:rsidRPr="00C21991">
              <w:t>14</w:t>
            </w:r>
            <w:bookmarkEnd w:id="3083"/>
          </w:p>
        </w:tc>
        <w:tc>
          <w:tcPr>
            <w:tcW w:w="2376" w:type="dxa"/>
          </w:tcPr>
          <w:p w14:paraId="3120FF0C" w14:textId="77777777" w:rsidR="00897956" w:rsidRPr="00C21991" w:rsidRDefault="00897956">
            <w:pPr>
              <w:pStyle w:val="TAL"/>
            </w:pPr>
            <w:r w:rsidRPr="00C21991">
              <w:t>401 (Unauthorized)</w:t>
            </w:r>
          </w:p>
        </w:tc>
        <w:tc>
          <w:tcPr>
            <w:tcW w:w="1276" w:type="dxa"/>
          </w:tcPr>
          <w:p w14:paraId="59E5496C" w14:textId="77777777" w:rsidR="00897956" w:rsidRPr="00C21991" w:rsidRDefault="00897956">
            <w:pPr>
              <w:pStyle w:val="TAL"/>
            </w:pPr>
            <w:r w:rsidRPr="00C21991">
              <w:t>[26] 21.4.2</w:t>
            </w:r>
          </w:p>
        </w:tc>
        <w:tc>
          <w:tcPr>
            <w:tcW w:w="1055" w:type="dxa"/>
          </w:tcPr>
          <w:p w14:paraId="4C3E9AD0" w14:textId="77777777" w:rsidR="00897956" w:rsidRPr="00C21991" w:rsidRDefault="00897956">
            <w:pPr>
              <w:pStyle w:val="TAL"/>
            </w:pPr>
            <w:r w:rsidRPr="00C21991">
              <w:t>o</w:t>
            </w:r>
          </w:p>
        </w:tc>
        <w:tc>
          <w:tcPr>
            <w:tcW w:w="1021" w:type="dxa"/>
          </w:tcPr>
          <w:p w14:paraId="18C5EA97" w14:textId="77777777" w:rsidR="00897956" w:rsidRPr="00C21991" w:rsidRDefault="00897956">
            <w:pPr>
              <w:pStyle w:val="TAL"/>
            </w:pPr>
            <w:r w:rsidRPr="00C21991">
              <w:t>c12</w:t>
            </w:r>
          </w:p>
        </w:tc>
        <w:tc>
          <w:tcPr>
            <w:tcW w:w="1184" w:type="dxa"/>
          </w:tcPr>
          <w:p w14:paraId="7BC57234" w14:textId="77777777" w:rsidR="00897956" w:rsidRPr="00C21991" w:rsidRDefault="00897956">
            <w:pPr>
              <w:pStyle w:val="TAL"/>
            </w:pPr>
            <w:r w:rsidRPr="00C21991">
              <w:t>[26] 21.4.2</w:t>
            </w:r>
          </w:p>
        </w:tc>
        <w:tc>
          <w:tcPr>
            <w:tcW w:w="858" w:type="dxa"/>
          </w:tcPr>
          <w:p w14:paraId="60BB1C71" w14:textId="77777777" w:rsidR="00897956" w:rsidRPr="00C21991" w:rsidRDefault="00897956">
            <w:pPr>
              <w:pStyle w:val="TAL"/>
            </w:pPr>
            <w:r w:rsidRPr="00C21991">
              <w:t>m</w:t>
            </w:r>
          </w:p>
        </w:tc>
        <w:tc>
          <w:tcPr>
            <w:tcW w:w="1021" w:type="dxa"/>
          </w:tcPr>
          <w:p w14:paraId="053EF618" w14:textId="77777777" w:rsidR="00897956" w:rsidRPr="00C21991" w:rsidRDefault="00897956">
            <w:pPr>
              <w:pStyle w:val="TAL"/>
            </w:pPr>
            <w:r w:rsidRPr="00C21991">
              <w:t>m</w:t>
            </w:r>
          </w:p>
        </w:tc>
      </w:tr>
      <w:tr w:rsidR="00897956" w:rsidRPr="00C21991" w14:paraId="1C7FB874" w14:textId="77777777">
        <w:tc>
          <w:tcPr>
            <w:tcW w:w="851" w:type="dxa"/>
          </w:tcPr>
          <w:p w14:paraId="7D91C623" w14:textId="77777777" w:rsidR="00897956" w:rsidRPr="00C21991" w:rsidRDefault="00897956">
            <w:pPr>
              <w:pStyle w:val="TAL"/>
            </w:pPr>
            <w:r w:rsidRPr="00C21991">
              <w:t>15</w:t>
            </w:r>
          </w:p>
        </w:tc>
        <w:tc>
          <w:tcPr>
            <w:tcW w:w="2376" w:type="dxa"/>
          </w:tcPr>
          <w:p w14:paraId="5C6B274C" w14:textId="77777777" w:rsidR="00897956" w:rsidRPr="00C21991" w:rsidRDefault="00897956">
            <w:pPr>
              <w:pStyle w:val="TAL"/>
            </w:pPr>
            <w:r w:rsidRPr="00C21991">
              <w:t>402 (Payment Required)</w:t>
            </w:r>
          </w:p>
        </w:tc>
        <w:tc>
          <w:tcPr>
            <w:tcW w:w="1276" w:type="dxa"/>
          </w:tcPr>
          <w:p w14:paraId="15CF6EBF" w14:textId="77777777" w:rsidR="00897956" w:rsidRPr="00C21991" w:rsidRDefault="00897956">
            <w:pPr>
              <w:pStyle w:val="TAL"/>
            </w:pPr>
            <w:r w:rsidRPr="00C21991">
              <w:t>[26] 21.4.3</w:t>
            </w:r>
          </w:p>
        </w:tc>
        <w:tc>
          <w:tcPr>
            <w:tcW w:w="1055" w:type="dxa"/>
          </w:tcPr>
          <w:p w14:paraId="51D84A96" w14:textId="77777777" w:rsidR="00897956" w:rsidRPr="00C21991" w:rsidRDefault="00897956">
            <w:pPr>
              <w:pStyle w:val="TAL"/>
            </w:pPr>
            <w:r w:rsidRPr="00C21991">
              <w:t>n/a</w:t>
            </w:r>
          </w:p>
        </w:tc>
        <w:tc>
          <w:tcPr>
            <w:tcW w:w="1021" w:type="dxa"/>
          </w:tcPr>
          <w:p w14:paraId="71B234FB" w14:textId="77777777" w:rsidR="00897956" w:rsidRPr="00C21991" w:rsidRDefault="00897956">
            <w:pPr>
              <w:pStyle w:val="TAL"/>
            </w:pPr>
            <w:r w:rsidRPr="00C21991">
              <w:t>n/a</w:t>
            </w:r>
          </w:p>
        </w:tc>
        <w:tc>
          <w:tcPr>
            <w:tcW w:w="1184" w:type="dxa"/>
          </w:tcPr>
          <w:p w14:paraId="5CA76EE1" w14:textId="77777777" w:rsidR="00897956" w:rsidRPr="00C21991" w:rsidRDefault="00897956">
            <w:pPr>
              <w:pStyle w:val="TAL"/>
            </w:pPr>
            <w:r w:rsidRPr="00C21991">
              <w:t>[26] 21.4.3</w:t>
            </w:r>
          </w:p>
        </w:tc>
        <w:tc>
          <w:tcPr>
            <w:tcW w:w="858" w:type="dxa"/>
          </w:tcPr>
          <w:p w14:paraId="1E558495" w14:textId="77777777" w:rsidR="00897956" w:rsidRPr="00C21991" w:rsidRDefault="00897956">
            <w:pPr>
              <w:pStyle w:val="TAL"/>
            </w:pPr>
            <w:r w:rsidRPr="00C21991">
              <w:t>n/a</w:t>
            </w:r>
          </w:p>
        </w:tc>
        <w:tc>
          <w:tcPr>
            <w:tcW w:w="1021" w:type="dxa"/>
          </w:tcPr>
          <w:p w14:paraId="51CC0F9C" w14:textId="77777777" w:rsidR="00897956" w:rsidRPr="00C21991" w:rsidRDefault="00897956">
            <w:pPr>
              <w:pStyle w:val="TAL"/>
            </w:pPr>
            <w:r w:rsidRPr="00C21991">
              <w:t>n/a</w:t>
            </w:r>
          </w:p>
        </w:tc>
      </w:tr>
      <w:tr w:rsidR="00897956" w:rsidRPr="00C21991" w14:paraId="17CF1314" w14:textId="77777777">
        <w:tc>
          <w:tcPr>
            <w:tcW w:w="851" w:type="dxa"/>
          </w:tcPr>
          <w:p w14:paraId="6AD3F961" w14:textId="77777777" w:rsidR="00897956" w:rsidRPr="00C21991" w:rsidRDefault="00897956">
            <w:pPr>
              <w:pStyle w:val="TAL"/>
            </w:pPr>
            <w:r w:rsidRPr="00C21991">
              <w:t>16</w:t>
            </w:r>
          </w:p>
        </w:tc>
        <w:tc>
          <w:tcPr>
            <w:tcW w:w="2376" w:type="dxa"/>
          </w:tcPr>
          <w:p w14:paraId="6112E3C4" w14:textId="77777777" w:rsidR="00897956" w:rsidRPr="00C21991" w:rsidRDefault="00897956">
            <w:pPr>
              <w:pStyle w:val="TAL"/>
            </w:pPr>
            <w:r w:rsidRPr="00C21991">
              <w:t>403 (Forbidden)</w:t>
            </w:r>
          </w:p>
        </w:tc>
        <w:tc>
          <w:tcPr>
            <w:tcW w:w="1276" w:type="dxa"/>
          </w:tcPr>
          <w:p w14:paraId="2CB8B4D7" w14:textId="77777777" w:rsidR="00897956" w:rsidRPr="00C21991" w:rsidRDefault="00897956">
            <w:pPr>
              <w:pStyle w:val="TAL"/>
            </w:pPr>
            <w:r w:rsidRPr="00C21991">
              <w:t>[26] 21.4.4</w:t>
            </w:r>
          </w:p>
        </w:tc>
        <w:tc>
          <w:tcPr>
            <w:tcW w:w="1055" w:type="dxa"/>
          </w:tcPr>
          <w:p w14:paraId="44FE5F64" w14:textId="77777777" w:rsidR="00897956" w:rsidRPr="00C21991" w:rsidRDefault="00897956">
            <w:pPr>
              <w:pStyle w:val="TAL"/>
            </w:pPr>
            <w:r w:rsidRPr="00C21991">
              <w:t>m</w:t>
            </w:r>
          </w:p>
        </w:tc>
        <w:tc>
          <w:tcPr>
            <w:tcW w:w="1021" w:type="dxa"/>
          </w:tcPr>
          <w:p w14:paraId="6D9E5D83" w14:textId="77777777" w:rsidR="00897956" w:rsidRPr="00C21991" w:rsidRDefault="00897956">
            <w:pPr>
              <w:pStyle w:val="TAL"/>
            </w:pPr>
            <w:r w:rsidRPr="00C21991">
              <w:t>m</w:t>
            </w:r>
          </w:p>
        </w:tc>
        <w:tc>
          <w:tcPr>
            <w:tcW w:w="1184" w:type="dxa"/>
          </w:tcPr>
          <w:p w14:paraId="6F7650CA" w14:textId="77777777" w:rsidR="00897956" w:rsidRPr="00C21991" w:rsidRDefault="00897956">
            <w:pPr>
              <w:pStyle w:val="TAL"/>
            </w:pPr>
            <w:r w:rsidRPr="00C21991">
              <w:t>[26] 21.4.4</w:t>
            </w:r>
          </w:p>
        </w:tc>
        <w:tc>
          <w:tcPr>
            <w:tcW w:w="858" w:type="dxa"/>
          </w:tcPr>
          <w:p w14:paraId="29064C4C" w14:textId="77777777" w:rsidR="00897956" w:rsidRPr="00C21991" w:rsidRDefault="00897956">
            <w:pPr>
              <w:pStyle w:val="TAL"/>
            </w:pPr>
            <w:r w:rsidRPr="00C21991">
              <w:t>m</w:t>
            </w:r>
          </w:p>
        </w:tc>
        <w:tc>
          <w:tcPr>
            <w:tcW w:w="1021" w:type="dxa"/>
          </w:tcPr>
          <w:p w14:paraId="71A9BD46" w14:textId="77777777" w:rsidR="00897956" w:rsidRPr="00C21991" w:rsidRDefault="00897956">
            <w:pPr>
              <w:pStyle w:val="TAL"/>
            </w:pPr>
            <w:r w:rsidRPr="00C21991">
              <w:t>m</w:t>
            </w:r>
          </w:p>
        </w:tc>
      </w:tr>
      <w:tr w:rsidR="00897956" w:rsidRPr="00C21991" w14:paraId="4A1EC0D1" w14:textId="77777777">
        <w:tc>
          <w:tcPr>
            <w:tcW w:w="851" w:type="dxa"/>
          </w:tcPr>
          <w:p w14:paraId="7E1BA86D" w14:textId="77777777" w:rsidR="00897956" w:rsidRPr="00C21991" w:rsidRDefault="00897956">
            <w:pPr>
              <w:pStyle w:val="TAL"/>
            </w:pPr>
            <w:bookmarkStart w:id="3084" w:name="UA404"/>
            <w:r w:rsidRPr="00C21991">
              <w:t>17</w:t>
            </w:r>
            <w:bookmarkEnd w:id="3084"/>
          </w:p>
        </w:tc>
        <w:tc>
          <w:tcPr>
            <w:tcW w:w="2376" w:type="dxa"/>
          </w:tcPr>
          <w:p w14:paraId="0619465A" w14:textId="77777777" w:rsidR="00897956" w:rsidRPr="00C21991" w:rsidRDefault="00897956">
            <w:pPr>
              <w:pStyle w:val="TAL"/>
            </w:pPr>
            <w:r w:rsidRPr="00C21991">
              <w:t>404 (Not Found)</w:t>
            </w:r>
          </w:p>
        </w:tc>
        <w:tc>
          <w:tcPr>
            <w:tcW w:w="1276" w:type="dxa"/>
          </w:tcPr>
          <w:p w14:paraId="12AC9BC7" w14:textId="77777777" w:rsidR="00897956" w:rsidRPr="00C21991" w:rsidRDefault="00897956">
            <w:pPr>
              <w:pStyle w:val="TAL"/>
            </w:pPr>
            <w:r w:rsidRPr="00C21991">
              <w:t>[26] 21.4.5</w:t>
            </w:r>
          </w:p>
        </w:tc>
        <w:tc>
          <w:tcPr>
            <w:tcW w:w="1055" w:type="dxa"/>
          </w:tcPr>
          <w:p w14:paraId="02E0D3CC" w14:textId="77777777" w:rsidR="00897956" w:rsidRPr="00C21991" w:rsidRDefault="00897956">
            <w:pPr>
              <w:pStyle w:val="TAL"/>
            </w:pPr>
            <w:r w:rsidRPr="00C21991">
              <w:t>m</w:t>
            </w:r>
          </w:p>
        </w:tc>
        <w:tc>
          <w:tcPr>
            <w:tcW w:w="1021" w:type="dxa"/>
          </w:tcPr>
          <w:p w14:paraId="0629FCEC" w14:textId="77777777" w:rsidR="00897956" w:rsidRPr="00C21991" w:rsidRDefault="00897956">
            <w:pPr>
              <w:pStyle w:val="TAL"/>
            </w:pPr>
            <w:r w:rsidRPr="00C21991">
              <w:t>m</w:t>
            </w:r>
          </w:p>
        </w:tc>
        <w:tc>
          <w:tcPr>
            <w:tcW w:w="1184" w:type="dxa"/>
          </w:tcPr>
          <w:p w14:paraId="13D8ABFA" w14:textId="77777777" w:rsidR="00897956" w:rsidRPr="00C21991" w:rsidRDefault="00897956">
            <w:pPr>
              <w:pStyle w:val="TAL"/>
            </w:pPr>
            <w:r w:rsidRPr="00C21991">
              <w:t>[26] 21.4.5</w:t>
            </w:r>
          </w:p>
        </w:tc>
        <w:tc>
          <w:tcPr>
            <w:tcW w:w="858" w:type="dxa"/>
          </w:tcPr>
          <w:p w14:paraId="7A4A4FCD" w14:textId="77777777" w:rsidR="00897956" w:rsidRPr="00C21991" w:rsidRDefault="00897956">
            <w:pPr>
              <w:pStyle w:val="TAL"/>
            </w:pPr>
            <w:r w:rsidRPr="00C21991">
              <w:t>m</w:t>
            </w:r>
          </w:p>
        </w:tc>
        <w:tc>
          <w:tcPr>
            <w:tcW w:w="1021" w:type="dxa"/>
          </w:tcPr>
          <w:p w14:paraId="0FE4730F" w14:textId="77777777" w:rsidR="00897956" w:rsidRPr="00C21991" w:rsidRDefault="00897956">
            <w:pPr>
              <w:pStyle w:val="TAL"/>
            </w:pPr>
            <w:r w:rsidRPr="00C21991">
              <w:t>m</w:t>
            </w:r>
          </w:p>
        </w:tc>
      </w:tr>
      <w:tr w:rsidR="00897956" w:rsidRPr="00C21991" w14:paraId="34705123" w14:textId="77777777">
        <w:tc>
          <w:tcPr>
            <w:tcW w:w="851" w:type="dxa"/>
          </w:tcPr>
          <w:p w14:paraId="18D7FEE0" w14:textId="77777777" w:rsidR="00897956" w:rsidRPr="00C21991" w:rsidRDefault="00897956">
            <w:pPr>
              <w:pStyle w:val="TAL"/>
            </w:pPr>
            <w:bookmarkStart w:id="3085" w:name="UA405"/>
            <w:r w:rsidRPr="00C21991">
              <w:t>18</w:t>
            </w:r>
            <w:bookmarkEnd w:id="3085"/>
          </w:p>
        </w:tc>
        <w:tc>
          <w:tcPr>
            <w:tcW w:w="2376" w:type="dxa"/>
          </w:tcPr>
          <w:p w14:paraId="31598EE6" w14:textId="77777777" w:rsidR="00897956" w:rsidRPr="00C21991" w:rsidRDefault="00897956">
            <w:pPr>
              <w:pStyle w:val="TAL"/>
            </w:pPr>
            <w:r w:rsidRPr="00C21991">
              <w:t>405 (Method Not Allowed)</w:t>
            </w:r>
          </w:p>
        </w:tc>
        <w:tc>
          <w:tcPr>
            <w:tcW w:w="1276" w:type="dxa"/>
          </w:tcPr>
          <w:p w14:paraId="53CBD7E2" w14:textId="77777777" w:rsidR="00897956" w:rsidRPr="00C21991" w:rsidRDefault="00897956">
            <w:pPr>
              <w:pStyle w:val="TAL"/>
            </w:pPr>
            <w:r w:rsidRPr="00C21991">
              <w:t>[26] 21.4.6</w:t>
            </w:r>
          </w:p>
        </w:tc>
        <w:tc>
          <w:tcPr>
            <w:tcW w:w="1055" w:type="dxa"/>
          </w:tcPr>
          <w:p w14:paraId="4E25DA22" w14:textId="77777777" w:rsidR="00897956" w:rsidRPr="00C21991" w:rsidRDefault="00897956">
            <w:pPr>
              <w:pStyle w:val="TAL"/>
            </w:pPr>
            <w:r w:rsidRPr="00C21991">
              <w:t>m</w:t>
            </w:r>
          </w:p>
        </w:tc>
        <w:tc>
          <w:tcPr>
            <w:tcW w:w="1021" w:type="dxa"/>
          </w:tcPr>
          <w:p w14:paraId="1D2E2CCF" w14:textId="77777777" w:rsidR="00897956" w:rsidRPr="00C21991" w:rsidRDefault="00897956">
            <w:pPr>
              <w:pStyle w:val="TAL"/>
            </w:pPr>
            <w:r w:rsidRPr="00C21991">
              <w:t>m</w:t>
            </w:r>
          </w:p>
        </w:tc>
        <w:tc>
          <w:tcPr>
            <w:tcW w:w="1184" w:type="dxa"/>
          </w:tcPr>
          <w:p w14:paraId="0F79CE9A" w14:textId="77777777" w:rsidR="00897956" w:rsidRPr="00C21991" w:rsidRDefault="00897956">
            <w:pPr>
              <w:pStyle w:val="TAL"/>
            </w:pPr>
            <w:r w:rsidRPr="00C21991">
              <w:t>[26] 21.4.6</w:t>
            </w:r>
          </w:p>
        </w:tc>
        <w:tc>
          <w:tcPr>
            <w:tcW w:w="858" w:type="dxa"/>
          </w:tcPr>
          <w:p w14:paraId="4EF7B5C6" w14:textId="77777777" w:rsidR="00897956" w:rsidRPr="00C21991" w:rsidRDefault="00897956">
            <w:pPr>
              <w:pStyle w:val="TAL"/>
            </w:pPr>
            <w:r w:rsidRPr="00C21991">
              <w:t>m</w:t>
            </w:r>
          </w:p>
        </w:tc>
        <w:tc>
          <w:tcPr>
            <w:tcW w:w="1021" w:type="dxa"/>
          </w:tcPr>
          <w:p w14:paraId="10053FE1" w14:textId="77777777" w:rsidR="00897956" w:rsidRPr="00C21991" w:rsidRDefault="00897956">
            <w:pPr>
              <w:pStyle w:val="TAL"/>
            </w:pPr>
            <w:r w:rsidRPr="00C21991">
              <w:t>m</w:t>
            </w:r>
          </w:p>
        </w:tc>
      </w:tr>
      <w:tr w:rsidR="00897956" w:rsidRPr="00C21991" w14:paraId="327E5413" w14:textId="77777777">
        <w:tc>
          <w:tcPr>
            <w:tcW w:w="851" w:type="dxa"/>
          </w:tcPr>
          <w:p w14:paraId="53E5809C" w14:textId="77777777" w:rsidR="00897956" w:rsidRPr="00C21991" w:rsidRDefault="00897956">
            <w:pPr>
              <w:pStyle w:val="TAL"/>
            </w:pPr>
            <w:r w:rsidRPr="00C21991">
              <w:t>19</w:t>
            </w:r>
          </w:p>
        </w:tc>
        <w:tc>
          <w:tcPr>
            <w:tcW w:w="2376" w:type="dxa"/>
          </w:tcPr>
          <w:p w14:paraId="2683B2CC" w14:textId="77777777" w:rsidR="00897956" w:rsidRPr="00C21991" w:rsidRDefault="00897956">
            <w:pPr>
              <w:pStyle w:val="TAL"/>
            </w:pPr>
            <w:r w:rsidRPr="00C21991">
              <w:t>406 (Not Acceptable)</w:t>
            </w:r>
          </w:p>
        </w:tc>
        <w:tc>
          <w:tcPr>
            <w:tcW w:w="1276" w:type="dxa"/>
          </w:tcPr>
          <w:p w14:paraId="256EF296" w14:textId="77777777" w:rsidR="00897956" w:rsidRPr="00C21991" w:rsidRDefault="00897956">
            <w:pPr>
              <w:pStyle w:val="TAL"/>
            </w:pPr>
            <w:r w:rsidRPr="00C21991">
              <w:t>[26] 21.4.7</w:t>
            </w:r>
          </w:p>
        </w:tc>
        <w:tc>
          <w:tcPr>
            <w:tcW w:w="1055" w:type="dxa"/>
          </w:tcPr>
          <w:p w14:paraId="2C5D19FE" w14:textId="77777777" w:rsidR="00897956" w:rsidRPr="00C21991" w:rsidRDefault="00897956">
            <w:pPr>
              <w:pStyle w:val="TAL"/>
            </w:pPr>
            <w:r w:rsidRPr="00C21991">
              <w:t>m</w:t>
            </w:r>
          </w:p>
        </w:tc>
        <w:tc>
          <w:tcPr>
            <w:tcW w:w="1021" w:type="dxa"/>
          </w:tcPr>
          <w:p w14:paraId="0ABAF347" w14:textId="77777777" w:rsidR="00897956" w:rsidRPr="00C21991" w:rsidRDefault="00897956">
            <w:pPr>
              <w:pStyle w:val="TAL"/>
            </w:pPr>
            <w:r w:rsidRPr="00C21991">
              <w:t>m</w:t>
            </w:r>
          </w:p>
        </w:tc>
        <w:tc>
          <w:tcPr>
            <w:tcW w:w="1184" w:type="dxa"/>
          </w:tcPr>
          <w:p w14:paraId="4113A1A4" w14:textId="77777777" w:rsidR="00897956" w:rsidRPr="00C21991" w:rsidRDefault="00897956">
            <w:pPr>
              <w:pStyle w:val="TAL"/>
            </w:pPr>
            <w:r w:rsidRPr="00C21991">
              <w:t>[26] 21.4.7</w:t>
            </w:r>
          </w:p>
        </w:tc>
        <w:tc>
          <w:tcPr>
            <w:tcW w:w="858" w:type="dxa"/>
          </w:tcPr>
          <w:p w14:paraId="292CE8EC" w14:textId="77777777" w:rsidR="00897956" w:rsidRPr="00C21991" w:rsidRDefault="00897956">
            <w:pPr>
              <w:pStyle w:val="TAL"/>
            </w:pPr>
            <w:r w:rsidRPr="00C21991">
              <w:t>m</w:t>
            </w:r>
          </w:p>
        </w:tc>
        <w:tc>
          <w:tcPr>
            <w:tcW w:w="1021" w:type="dxa"/>
          </w:tcPr>
          <w:p w14:paraId="3AF05F21" w14:textId="77777777" w:rsidR="00897956" w:rsidRPr="00C21991" w:rsidRDefault="00897956">
            <w:pPr>
              <w:pStyle w:val="TAL"/>
            </w:pPr>
            <w:r w:rsidRPr="00C21991">
              <w:t>m</w:t>
            </w:r>
          </w:p>
        </w:tc>
      </w:tr>
      <w:tr w:rsidR="00897956" w:rsidRPr="00C21991" w14:paraId="58CE9B78" w14:textId="77777777">
        <w:tc>
          <w:tcPr>
            <w:tcW w:w="851" w:type="dxa"/>
          </w:tcPr>
          <w:p w14:paraId="336C23A3" w14:textId="77777777" w:rsidR="00897956" w:rsidRPr="00C21991" w:rsidRDefault="00897956">
            <w:pPr>
              <w:pStyle w:val="TAL"/>
            </w:pPr>
            <w:bookmarkStart w:id="3086" w:name="UA407"/>
            <w:r w:rsidRPr="00C21991">
              <w:t>20</w:t>
            </w:r>
            <w:bookmarkEnd w:id="3086"/>
          </w:p>
        </w:tc>
        <w:tc>
          <w:tcPr>
            <w:tcW w:w="2376" w:type="dxa"/>
          </w:tcPr>
          <w:p w14:paraId="569FE9AC" w14:textId="77777777" w:rsidR="00897956" w:rsidRPr="00C21991" w:rsidRDefault="00897956">
            <w:pPr>
              <w:pStyle w:val="TAL"/>
            </w:pPr>
            <w:r w:rsidRPr="00C21991">
              <w:t>407 (Proxy Authentication Required)</w:t>
            </w:r>
          </w:p>
        </w:tc>
        <w:tc>
          <w:tcPr>
            <w:tcW w:w="1276" w:type="dxa"/>
          </w:tcPr>
          <w:p w14:paraId="4FD453EF" w14:textId="77777777" w:rsidR="00897956" w:rsidRPr="00C21991" w:rsidRDefault="00897956">
            <w:pPr>
              <w:pStyle w:val="TAL"/>
            </w:pPr>
            <w:r w:rsidRPr="00C21991">
              <w:t>[26] 21.4.8</w:t>
            </w:r>
          </w:p>
        </w:tc>
        <w:tc>
          <w:tcPr>
            <w:tcW w:w="1055" w:type="dxa"/>
          </w:tcPr>
          <w:p w14:paraId="1FA4D99C" w14:textId="77777777" w:rsidR="00897956" w:rsidRPr="00C21991" w:rsidRDefault="00897956">
            <w:pPr>
              <w:pStyle w:val="TAL"/>
            </w:pPr>
            <w:r w:rsidRPr="00C21991">
              <w:t>o</w:t>
            </w:r>
          </w:p>
        </w:tc>
        <w:tc>
          <w:tcPr>
            <w:tcW w:w="1021" w:type="dxa"/>
          </w:tcPr>
          <w:p w14:paraId="123CEAB9" w14:textId="77777777" w:rsidR="00897956" w:rsidRPr="00C21991" w:rsidRDefault="00897956">
            <w:pPr>
              <w:pStyle w:val="TAL"/>
            </w:pPr>
            <w:r w:rsidRPr="00C21991">
              <w:t>o</w:t>
            </w:r>
          </w:p>
        </w:tc>
        <w:tc>
          <w:tcPr>
            <w:tcW w:w="1184" w:type="dxa"/>
          </w:tcPr>
          <w:p w14:paraId="460585C3" w14:textId="77777777" w:rsidR="00897956" w:rsidRPr="00C21991" w:rsidRDefault="00897956">
            <w:pPr>
              <w:pStyle w:val="TAL"/>
            </w:pPr>
            <w:r w:rsidRPr="00C21991">
              <w:t>[26] 21.4.8</w:t>
            </w:r>
          </w:p>
        </w:tc>
        <w:tc>
          <w:tcPr>
            <w:tcW w:w="858" w:type="dxa"/>
          </w:tcPr>
          <w:p w14:paraId="5CE9596A" w14:textId="77777777" w:rsidR="00897956" w:rsidRPr="00C21991" w:rsidRDefault="00897956">
            <w:pPr>
              <w:pStyle w:val="TAL"/>
            </w:pPr>
            <w:r w:rsidRPr="00C21991">
              <w:t>m</w:t>
            </w:r>
          </w:p>
        </w:tc>
        <w:tc>
          <w:tcPr>
            <w:tcW w:w="1021" w:type="dxa"/>
          </w:tcPr>
          <w:p w14:paraId="7F180D99" w14:textId="77777777" w:rsidR="00897956" w:rsidRPr="00C21991" w:rsidRDefault="00897956">
            <w:pPr>
              <w:pStyle w:val="TAL"/>
            </w:pPr>
            <w:r w:rsidRPr="00C21991">
              <w:t>m</w:t>
            </w:r>
          </w:p>
        </w:tc>
      </w:tr>
      <w:tr w:rsidR="00897956" w:rsidRPr="00C21991" w14:paraId="6C1DEB82" w14:textId="77777777">
        <w:tc>
          <w:tcPr>
            <w:tcW w:w="851" w:type="dxa"/>
          </w:tcPr>
          <w:p w14:paraId="092F3239" w14:textId="77777777" w:rsidR="00897956" w:rsidRPr="00C21991" w:rsidRDefault="00897956">
            <w:pPr>
              <w:pStyle w:val="TAL"/>
            </w:pPr>
            <w:r w:rsidRPr="00C21991">
              <w:t>21</w:t>
            </w:r>
          </w:p>
        </w:tc>
        <w:tc>
          <w:tcPr>
            <w:tcW w:w="2376" w:type="dxa"/>
          </w:tcPr>
          <w:p w14:paraId="72A67033" w14:textId="77777777" w:rsidR="00897956" w:rsidRPr="00C21991" w:rsidRDefault="00897956">
            <w:pPr>
              <w:pStyle w:val="TAL"/>
            </w:pPr>
            <w:r w:rsidRPr="00C21991">
              <w:t>408 (Request Timeout)</w:t>
            </w:r>
          </w:p>
        </w:tc>
        <w:tc>
          <w:tcPr>
            <w:tcW w:w="1276" w:type="dxa"/>
          </w:tcPr>
          <w:p w14:paraId="762B36E8" w14:textId="77777777" w:rsidR="00897956" w:rsidRPr="00C21991" w:rsidRDefault="00897956">
            <w:pPr>
              <w:pStyle w:val="TAL"/>
            </w:pPr>
            <w:r w:rsidRPr="00C21991">
              <w:t>[26] 21.4.9</w:t>
            </w:r>
          </w:p>
        </w:tc>
        <w:tc>
          <w:tcPr>
            <w:tcW w:w="1055" w:type="dxa"/>
          </w:tcPr>
          <w:p w14:paraId="72E64F26" w14:textId="77777777" w:rsidR="00897956" w:rsidRPr="00C21991" w:rsidRDefault="00897956">
            <w:pPr>
              <w:pStyle w:val="TAL"/>
            </w:pPr>
            <w:r w:rsidRPr="00C21991">
              <w:t>c2</w:t>
            </w:r>
          </w:p>
        </w:tc>
        <w:tc>
          <w:tcPr>
            <w:tcW w:w="1021" w:type="dxa"/>
          </w:tcPr>
          <w:p w14:paraId="0877622A" w14:textId="77777777" w:rsidR="00897956" w:rsidRPr="00C21991" w:rsidRDefault="00897956">
            <w:pPr>
              <w:pStyle w:val="TAL"/>
            </w:pPr>
            <w:r w:rsidRPr="00C21991">
              <w:t>c2</w:t>
            </w:r>
          </w:p>
        </w:tc>
        <w:tc>
          <w:tcPr>
            <w:tcW w:w="1184" w:type="dxa"/>
          </w:tcPr>
          <w:p w14:paraId="66FD9463" w14:textId="77777777" w:rsidR="00897956" w:rsidRPr="00C21991" w:rsidRDefault="00897956">
            <w:pPr>
              <w:pStyle w:val="TAL"/>
            </w:pPr>
            <w:r w:rsidRPr="00C21991">
              <w:t>[26] 21.4.9</w:t>
            </w:r>
          </w:p>
        </w:tc>
        <w:tc>
          <w:tcPr>
            <w:tcW w:w="858" w:type="dxa"/>
          </w:tcPr>
          <w:p w14:paraId="29327D79" w14:textId="77777777" w:rsidR="00897956" w:rsidRPr="00C21991" w:rsidRDefault="00897956">
            <w:pPr>
              <w:pStyle w:val="TAL"/>
            </w:pPr>
            <w:r w:rsidRPr="00C21991">
              <w:t>m</w:t>
            </w:r>
          </w:p>
        </w:tc>
        <w:tc>
          <w:tcPr>
            <w:tcW w:w="1021" w:type="dxa"/>
          </w:tcPr>
          <w:p w14:paraId="110446D4" w14:textId="77777777" w:rsidR="00897956" w:rsidRPr="00C21991" w:rsidRDefault="00897956">
            <w:pPr>
              <w:pStyle w:val="TAL"/>
            </w:pPr>
            <w:r w:rsidRPr="00C21991">
              <w:t>m</w:t>
            </w:r>
          </w:p>
        </w:tc>
      </w:tr>
      <w:tr w:rsidR="00897956" w:rsidRPr="00C21991" w14:paraId="41AB8161" w14:textId="77777777">
        <w:tc>
          <w:tcPr>
            <w:tcW w:w="851" w:type="dxa"/>
          </w:tcPr>
          <w:p w14:paraId="52E0D8C8" w14:textId="77777777" w:rsidR="00897956" w:rsidRPr="00C21991" w:rsidRDefault="00897956">
            <w:pPr>
              <w:pStyle w:val="TAL"/>
            </w:pPr>
            <w:r w:rsidRPr="00C21991">
              <w:t>22</w:t>
            </w:r>
          </w:p>
        </w:tc>
        <w:tc>
          <w:tcPr>
            <w:tcW w:w="2376" w:type="dxa"/>
          </w:tcPr>
          <w:p w14:paraId="16E9428E" w14:textId="77777777" w:rsidR="00897956" w:rsidRPr="00C21991" w:rsidRDefault="00897956">
            <w:pPr>
              <w:pStyle w:val="TAL"/>
            </w:pPr>
            <w:r w:rsidRPr="00C21991">
              <w:t>410 (Gone)</w:t>
            </w:r>
          </w:p>
        </w:tc>
        <w:tc>
          <w:tcPr>
            <w:tcW w:w="1276" w:type="dxa"/>
          </w:tcPr>
          <w:p w14:paraId="0DAB0985" w14:textId="77777777" w:rsidR="00897956" w:rsidRPr="00C21991" w:rsidRDefault="00897956">
            <w:pPr>
              <w:pStyle w:val="TAL"/>
            </w:pPr>
            <w:r w:rsidRPr="00C21991">
              <w:t>[26] 21.4.10</w:t>
            </w:r>
          </w:p>
        </w:tc>
        <w:tc>
          <w:tcPr>
            <w:tcW w:w="1055" w:type="dxa"/>
          </w:tcPr>
          <w:p w14:paraId="7598F52D" w14:textId="77777777" w:rsidR="00897956" w:rsidRPr="00C21991" w:rsidRDefault="00897956">
            <w:pPr>
              <w:pStyle w:val="TAL"/>
            </w:pPr>
            <w:r w:rsidRPr="00C21991">
              <w:t>m</w:t>
            </w:r>
          </w:p>
        </w:tc>
        <w:tc>
          <w:tcPr>
            <w:tcW w:w="1021" w:type="dxa"/>
          </w:tcPr>
          <w:p w14:paraId="0802B297" w14:textId="77777777" w:rsidR="00897956" w:rsidRPr="00C21991" w:rsidRDefault="00897956">
            <w:pPr>
              <w:pStyle w:val="TAL"/>
            </w:pPr>
            <w:r w:rsidRPr="00C21991">
              <w:t>m</w:t>
            </w:r>
          </w:p>
        </w:tc>
        <w:tc>
          <w:tcPr>
            <w:tcW w:w="1184" w:type="dxa"/>
          </w:tcPr>
          <w:p w14:paraId="6A8A0C6A" w14:textId="77777777" w:rsidR="00897956" w:rsidRPr="00C21991" w:rsidRDefault="00897956">
            <w:pPr>
              <w:pStyle w:val="TAL"/>
            </w:pPr>
            <w:r w:rsidRPr="00C21991">
              <w:t>[26] 21.4.10</w:t>
            </w:r>
          </w:p>
        </w:tc>
        <w:tc>
          <w:tcPr>
            <w:tcW w:w="858" w:type="dxa"/>
          </w:tcPr>
          <w:p w14:paraId="4D0B3C3D" w14:textId="77777777" w:rsidR="00897956" w:rsidRPr="00C21991" w:rsidRDefault="00897956">
            <w:pPr>
              <w:pStyle w:val="TAL"/>
            </w:pPr>
            <w:r w:rsidRPr="00C21991">
              <w:t>m</w:t>
            </w:r>
          </w:p>
        </w:tc>
        <w:tc>
          <w:tcPr>
            <w:tcW w:w="1021" w:type="dxa"/>
          </w:tcPr>
          <w:p w14:paraId="4312C20F" w14:textId="77777777" w:rsidR="00897956" w:rsidRPr="00C21991" w:rsidRDefault="00897956">
            <w:pPr>
              <w:pStyle w:val="TAL"/>
            </w:pPr>
            <w:r w:rsidRPr="00C21991">
              <w:t>m</w:t>
            </w:r>
          </w:p>
        </w:tc>
      </w:tr>
      <w:tr w:rsidR="00897956" w:rsidRPr="00C21991" w14:paraId="2F03E4C5" w14:textId="77777777">
        <w:tc>
          <w:tcPr>
            <w:tcW w:w="851" w:type="dxa"/>
          </w:tcPr>
          <w:p w14:paraId="6B8F4E76" w14:textId="77777777" w:rsidR="00897956" w:rsidRPr="00C21991" w:rsidRDefault="00897956">
            <w:pPr>
              <w:pStyle w:val="TAL"/>
            </w:pPr>
            <w:r w:rsidRPr="00C21991">
              <w:t>22A</w:t>
            </w:r>
          </w:p>
        </w:tc>
        <w:tc>
          <w:tcPr>
            <w:tcW w:w="2376" w:type="dxa"/>
          </w:tcPr>
          <w:p w14:paraId="73C1F81B" w14:textId="77777777" w:rsidR="00897956" w:rsidRPr="00C21991" w:rsidRDefault="00897956">
            <w:pPr>
              <w:pStyle w:val="TAL"/>
            </w:pPr>
            <w:r w:rsidRPr="00C21991">
              <w:t>412 (Conditional Request Failed)</w:t>
            </w:r>
          </w:p>
        </w:tc>
        <w:tc>
          <w:tcPr>
            <w:tcW w:w="1276" w:type="dxa"/>
          </w:tcPr>
          <w:p w14:paraId="73580BBB" w14:textId="77777777" w:rsidR="00897956" w:rsidRPr="00C21991" w:rsidRDefault="00897956">
            <w:pPr>
              <w:pStyle w:val="TAL"/>
            </w:pPr>
            <w:r w:rsidRPr="00C21991">
              <w:t>[70] 11.2.1</w:t>
            </w:r>
          </w:p>
        </w:tc>
        <w:tc>
          <w:tcPr>
            <w:tcW w:w="1055" w:type="dxa"/>
          </w:tcPr>
          <w:p w14:paraId="13C702BE" w14:textId="77777777" w:rsidR="00897956" w:rsidRPr="00C21991" w:rsidRDefault="00897956">
            <w:pPr>
              <w:pStyle w:val="TAL"/>
            </w:pPr>
            <w:r w:rsidRPr="00C21991">
              <w:t>c20</w:t>
            </w:r>
          </w:p>
        </w:tc>
        <w:tc>
          <w:tcPr>
            <w:tcW w:w="1021" w:type="dxa"/>
          </w:tcPr>
          <w:p w14:paraId="54C0E599" w14:textId="77777777" w:rsidR="00897956" w:rsidRPr="00C21991" w:rsidRDefault="00897956">
            <w:pPr>
              <w:pStyle w:val="TAL"/>
            </w:pPr>
            <w:r w:rsidRPr="00C21991">
              <w:t>c20</w:t>
            </w:r>
          </w:p>
        </w:tc>
        <w:tc>
          <w:tcPr>
            <w:tcW w:w="1184" w:type="dxa"/>
          </w:tcPr>
          <w:p w14:paraId="07350FBA" w14:textId="77777777" w:rsidR="00897956" w:rsidRPr="00C21991" w:rsidRDefault="00897956">
            <w:pPr>
              <w:pStyle w:val="TAL"/>
            </w:pPr>
            <w:r w:rsidRPr="00C21991">
              <w:t>[70] 11.2.1</w:t>
            </w:r>
          </w:p>
        </w:tc>
        <w:tc>
          <w:tcPr>
            <w:tcW w:w="858" w:type="dxa"/>
          </w:tcPr>
          <w:p w14:paraId="19A910B0" w14:textId="77777777" w:rsidR="00897956" w:rsidRPr="00C21991" w:rsidRDefault="00897956">
            <w:pPr>
              <w:pStyle w:val="TAL"/>
            </w:pPr>
            <w:r w:rsidRPr="00C21991">
              <w:t>c20</w:t>
            </w:r>
          </w:p>
        </w:tc>
        <w:tc>
          <w:tcPr>
            <w:tcW w:w="1021" w:type="dxa"/>
          </w:tcPr>
          <w:p w14:paraId="05F1F9AC" w14:textId="77777777" w:rsidR="00897956" w:rsidRPr="00C21991" w:rsidRDefault="00897956">
            <w:pPr>
              <w:pStyle w:val="TAL"/>
            </w:pPr>
            <w:r w:rsidRPr="00C21991">
              <w:t>c20</w:t>
            </w:r>
          </w:p>
        </w:tc>
      </w:tr>
      <w:tr w:rsidR="00897956" w:rsidRPr="00C21991" w14:paraId="35D2129E" w14:textId="77777777">
        <w:tc>
          <w:tcPr>
            <w:tcW w:w="851" w:type="dxa"/>
          </w:tcPr>
          <w:p w14:paraId="436C36A1" w14:textId="77777777" w:rsidR="00897956" w:rsidRPr="00C21991" w:rsidRDefault="00897956">
            <w:pPr>
              <w:pStyle w:val="TAL"/>
            </w:pPr>
            <w:bookmarkStart w:id="3087" w:name="UA413"/>
            <w:r w:rsidRPr="00C21991">
              <w:t>23</w:t>
            </w:r>
            <w:bookmarkEnd w:id="3087"/>
          </w:p>
        </w:tc>
        <w:tc>
          <w:tcPr>
            <w:tcW w:w="2376" w:type="dxa"/>
          </w:tcPr>
          <w:p w14:paraId="297888E5" w14:textId="77777777" w:rsidR="00897956" w:rsidRPr="00C21991" w:rsidRDefault="00897956">
            <w:pPr>
              <w:pStyle w:val="TAL"/>
            </w:pPr>
            <w:r w:rsidRPr="00C21991">
              <w:t>413 (Request Entity Too Large)</w:t>
            </w:r>
          </w:p>
        </w:tc>
        <w:tc>
          <w:tcPr>
            <w:tcW w:w="1276" w:type="dxa"/>
          </w:tcPr>
          <w:p w14:paraId="10287AD5" w14:textId="77777777" w:rsidR="00897956" w:rsidRPr="00C21991" w:rsidRDefault="00897956">
            <w:pPr>
              <w:pStyle w:val="TAL"/>
            </w:pPr>
            <w:r w:rsidRPr="00C21991">
              <w:t>[26] 21.4.11</w:t>
            </w:r>
          </w:p>
        </w:tc>
        <w:tc>
          <w:tcPr>
            <w:tcW w:w="1055" w:type="dxa"/>
          </w:tcPr>
          <w:p w14:paraId="7BFCF559" w14:textId="77777777" w:rsidR="00897956" w:rsidRPr="00C21991" w:rsidRDefault="00897956">
            <w:pPr>
              <w:pStyle w:val="TAL"/>
            </w:pPr>
            <w:r w:rsidRPr="00C21991">
              <w:t>m</w:t>
            </w:r>
          </w:p>
        </w:tc>
        <w:tc>
          <w:tcPr>
            <w:tcW w:w="1021" w:type="dxa"/>
          </w:tcPr>
          <w:p w14:paraId="325D4B79" w14:textId="77777777" w:rsidR="00897956" w:rsidRPr="00C21991" w:rsidRDefault="00897956">
            <w:pPr>
              <w:pStyle w:val="TAL"/>
            </w:pPr>
            <w:r w:rsidRPr="00C21991">
              <w:t>m</w:t>
            </w:r>
          </w:p>
        </w:tc>
        <w:tc>
          <w:tcPr>
            <w:tcW w:w="1184" w:type="dxa"/>
          </w:tcPr>
          <w:p w14:paraId="4025296A" w14:textId="77777777" w:rsidR="00897956" w:rsidRPr="00C21991" w:rsidRDefault="00897956">
            <w:pPr>
              <w:pStyle w:val="TAL"/>
            </w:pPr>
            <w:r w:rsidRPr="00C21991">
              <w:t>[26] 21.4.11</w:t>
            </w:r>
          </w:p>
        </w:tc>
        <w:tc>
          <w:tcPr>
            <w:tcW w:w="858" w:type="dxa"/>
          </w:tcPr>
          <w:p w14:paraId="6CB293C8" w14:textId="77777777" w:rsidR="00897956" w:rsidRPr="00C21991" w:rsidRDefault="00897956">
            <w:pPr>
              <w:pStyle w:val="TAL"/>
            </w:pPr>
            <w:r w:rsidRPr="00C21991">
              <w:t>m</w:t>
            </w:r>
          </w:p>
        </w:tc>
        <w:tc>
          <w:tcPr>
            <w:tcW w:w="1021" w:type="dxa"/>
          </w:tcPr>
          <w:p w14:paraId="19DC5C6A" w14:textId="77777777" w:rsidR="00897956" w:rsidRPr="00C21991" w:rsidRDefault="00897956">
            <w:pPr>
              <w:pStyle w:val="TAL"/>
            </w:pPr>
            <w:r w:rsidRPr="00C21991">
              <w:t>m</w:t>
            </w:r>
          </w:p>
        </w:tc>
      </w:tr>
      <w:tr w:rsidR="00897956" w:rsidRPr="00C21991" w14:paraId="6E463E43" w14:textId="77777777">
        <w:tc>
          <w:tcPr>
            <w:tcW w:w="851" w:type="dxa"/>
          </w:tcPr>
          <w:p w14:paraId="57211582" w14:textId="77777777" w:rsidR="00897956" w:rsidRPr="00C21991" w:rsidRDefault="00897956">
            <w:pPr>
              <w:pStyle w:val="TAL"/>
            </w:pPr>
            <w:r w:rsidRPr="00C21991">
              <w:t>24</w:t>
            </w:r>
          </w:p>
        </w:tc>
        <w:tc>
          <w:tcPr>
            <w:tcW w:w="2376" w:type="dxa"/>
          </w:tcPr>
          <w:p w14:paraId="2B42FB76" w14:textId="77777777" w:rsidR="00897956" w:rsidRPr="00C21991" w:rsidRDefault="00897956">
            <w:pPr>
              <w:pStyle w:val="TAL"/>
            </w:pPr>
            <w:r w:rsidRPr="00C21991">
              <w:t>414 (Request-</w:t>
            </w:r>
            <w:smartTag w:uri="urn:schemas-microsoft-com:office:smarttags" w:element="stockticker">
              <w:r w:rsidRPr="00C21991">
                <w:t>URI</w:t>
              </w:r>
            </w:smartTag>
            <w:r w:rsidRPr="00C21991">
              <w:t xml:space="preserve"> Too Large)</w:t>
            </w:r>
          </w:p>
        </w:tc>
        <w:tc>
          <w:tcPr>
            <w:tcW w:w="1276" w:type="dxa"/>
          </w:tcPr>
          <w:p w14:paraId="43B5B289" w14:textId="77777777" w:rsidR="00897956" w:rsidRPr="00C21991" w:rsidRDefault="00897956">
            <w:pPr>
              <w:pStyle w:val="TAL"/>
            </w:pPr>
            <w:r w:rsidRPr="00C21991">
              <w:t>[26] 21.4.12</w:t>
            </w:r>
          </w:p>
        </w:tc>
        <w:tc>
          <w:tcPr>
            <w:tcW w:w="1055" w:type="dxa"/>
          </w:tcPr>
          <w:p w14:paraId="2C8F155A" w14:textId="77777777" w:rsidR="00897956" w:rsidRPr="00C21991" w:rsidRDefault="00897956">
            <w:pPr>
              <w:pStyle w:val="TAL"/>
            </w:pPr>
            <w:r w:rsidRPr="00C21991">
              <w:t>m</w:t>
            </w:r>
          </w:p>
        </w:tc>
        <w:tc>
          <w:tcPr>
            <w:tcW w:w="1021" w:type="dxa"/>
          </w:tcPr>
          <w:p w14:paraId="0832E089" w14:textId="77777777" w:rsidR="00897956" w:rsidRPr="00C21991" w:rsidRDefault="00897956">
            <w:pPr>
              <w:pStyle w:val="TAL"/>
            </w:pPr>
            <w:r w:rsidRPr="00C21991">
              <w:t>m</w:t>
            </w:r>
          </w:p>
        </w:tc>
        <w:tc>
          <w:tcPr>
            <w:tcW w:w="1184" w:type="dxa"/>
          </w:tcPr>
          <w:p w14:paraId="22DC9C26" w14:textId="77777777" w:rsidR="00897956" w:rsidRPr="00C21991" w:rsidRDefault="00897956">
            <w:pPr>
              <w:pStyle w:val="TAL"/>
            </w:pPr>
            <w:r w:rsidRPr="00C21991">
              <w:t>[26] 21.4.12</w:t>
            </w:r>
          </w:p>
        </w:tc>
        <w:tc>
          <w:tcPr>
            <w:tcW w:w="858" w:type="dxa"/>
          </w:tcPr>
          <w:p w14:paraId="045F1003" w14:textId="77777777" w:rsidR="00897956" w:rsidRPr="00C21991" w:rsidRDefault="00897956">
            <w:pPr>
              <w:pStyle w:val="TAL"/>
            </w:pPr>
            <w:r w:rsidRPr="00C21991">
              <w:t>m</w:t>
            </w:r>
          </w:p>
        </w:tc>
        <w:tc>
          <w:tcPr>
            <w:tcW w:w="1021" w:type="dxa"/>
          </w:tcPr>
          <w:p w14:paraId="4DF5EB07" w14:textId="77777777" w:rsidR="00897956" w:rsidRPr="00C21991" w:rsidRDefault="00897956">
            <w:pPr>
              <w:pStyle w:val="TAL"/>
            </w:pPr>
            <w:r w:rsidRPr="00C21991">
              <w:t>m</w:t>
            </w:r>
          </w:p>
        </w:tc>
      </w:tr>
      <w:tr w:rsidR="00897956" w:rsidRPr="00C21991" w14:paraId="1CC258DC" w14:textId="77777777">
        <w:tc>
          <w:tcPr>
            <w:tcW w:w="851" w:type="dxa"/>
          </w:tcPr>
          <w:p w14:paraId="17CF7E90" w14:textId="77777777" w:rsidR="00897956" w:rsidRPr="00C21991" w:rsidRDefault="00897956">
            <w:pPr>
              <w:pStyle w:val="TAL"/>
            </w:pPr>
            <w:bookmarkStart w:id="3088" w:name="UA415"/>
            <w:r w:rsidRPr="00C21991">
              <w:t>25</w:t>
            </w:r>
            <w:bookmarkEnd w:id="3088"/>
          </w:p>
        </w:tc>
        <w:tc>
          <w:tcPr>
            <w:tcW w:w="2376" w:type="dxa"/>
          </w:tcPr>
          <w:p w14:paraId="0E371549" w14:textId="77777777" w:rsidR="00897956" w:rsidRPr="00C21991" w:rsidRDefault="00897956">
            <w:pPr>
              <w:pStyle w:val="TAL"/>
            </w:pPr>
            <w:r w:rsidRPr="00C21991">
              <w:t>415 (Unsupported Media Type)</w:t>
            </w:r>
          </w:p>
        </w:tc>
        <w:tc>
          <w:tcPr>
            <w:tcW w:w="1276" w:type="dxa"/>
          </w:tcPr>
          <w:p w14:paraId="7238431F" w14:textId="77777777" w:rsidR="00897956" w:rsidRPr="00C21991" w:rsidRDefault="00897956">
            <w:pPr>
              <w:pStyle w:val="TAL"/>
            </w:pPr>
            <w:r w:rsidRPr="00C21991">
              <w:t>[26] 21.4.13</w:t>
            </w:r>
          </w:p>
        </w:tc>
        <w:tc>
          <w:tcPr>
            <w:tcW w:w="1055" w:type="dxa"/>
          </w:tcPr>
          <w:p w14:paraId="7373DF8A" w14:textId="77777777" w:rsidR="00897956" w:rsidRPr="00C21991" w:rsidRDefault="00897956">
            <w:pPr>
              <w:pStyle w:val="TAL"/>
            </w:pPr>
            <w:r w:rsidRPr="00C21991">
              <w:t>m</w:t>
            </w:r>
          </w:p>
        </w:tc>
        <w:tc>
          <w:tcPr>
            <w:tcW w:w="1021" w:type="dxa"/>
          </w:tcPr>
          <w:p w14:paraId="3F53A4E6" w14:textId="77777777" w:rsidR="00897956" w:rsidRPr="00C21991" w:rsidRDefault="00897956">
            <w:pPr>
              <w:pStyle w:val="TAL"/>
            </w:pPr>
            <w:r w:rsidRPr="00C21991">
              <w:t>m</w:t>
            </w:r>
          </w:p>
        </w:tc>
        <w:tc>
          <w:tcPr>
            <w:tcW w:w="1184" w:type="dxa"/>
          </w:tcPr>
          <w:p w14:paraId="06E9D776" w14:textId="77777777" w:rsidR="00897956" w:rsidRPr="00C21991" w:rsidRDefault="00897956">
            <w:pPr>
              <w:pStyle w:val="TAL"/>
            </w:pPr>
            <w:r w:rsidRPr="00C21991">
              <w:t>[26] 21.4.13</w:t>
            </w:r>
          </w:p>
        </w:tc>
        <w:tc>
          <w:tcPr>
            <w:tcW w:w="858" w:type="dxa"/>
          </w:tcPr>
          <w:p w14:paraId="53FB7D6B" w14:textId="77777777" w:rsidR="00897956" w:rsidRPr="00C21991" w:rsidRDefault="00897956">
            <w:pPr>
              <w:pStyle w:val="TAL"/>
            </w:pPr>
            <w:r w:rsidRPr="00C21991">
              <w:t>m</w:t>
            </w:r>
          </w:p>
        </w:tc>
        <w:tc>
          <w:tcPr>
            <w:tcW w:w="1021" w:type="dxa"/>
          </w:tcPr>
          <w:p w14:paraId="72074A82" w14:textId="77777777" w:rsidR="00897956" w:rsidRPr="00C21991" w:rsidRDefault="00897956">
            <w:pPr>
              <w:pStyle w:val="TAL"/>
            </w:pPr>
            <w:r w:rsidRPr="00C21991">
              <w:t>m</w:t>
            </w:r>
          </w:p>
        </w:tc>
      </w:tr>
      <w:tr w:rsidR="00897956" w:rsidRPr="00C21991" w14:paraId="1AAD2A5B" w14:textId="77777777">
        <w:tc>
          <w:tcPr>
            <w:tcW w:w="851" w:type="dxa"/>
          </w:tcPr>
          <w:p w14:paraId="66D7BEAB" w14:textId="77777777" w:rsidR="00897956" w:rsidRPr="00C21991" w:rsidRDefault="00897956">
            <w:pPr>
              <w:pStyle w:val="TAL"/>
            </w:pPr>
            <w:r w:rsidRPr="00C21991">
              <w:t>26</w:t>
            </w:r>
          </w:p>
        </w:tc>
        <w:tc>
          <w:tcPr>
            <w:tcW w:w="2376" w:type="dxa"/>
          </w:tcPr>
          <w:p w14:paraId="7DBAA2A6" w14:textId="77777777" w:rsidR="00897956" w:rsidRPr="00C21991" w:rsidRDefault="00897956">
            <w:pPr>
              <w:pStyle w:val="TAL"/>
            </w:pPr>
            <w:r w:rsidRPr="00C21991">
              <w:t xml:space="preserve">416 (Unsupported </w:t>
            </w:r>
            <w:smartTag w:uri="urn:schemas-microsoft-com:office:smarttags" w:element="stockticker">
              <w:r w:rsidRPr="00C21991">
                <w:t>URI</w:t>
              </w:r>
            </w:smartTag>
            <w:r w:rsidRPr="00C21991">
              <w:t xml:space="preserve"> Scheme)</w:t>
            </w:r>
          </w:p>
        </w:tc>
        <w:tc>
          <w:tcPr>
            <w:tcW w:w="1276" w:type="dxa"/>
          </w:tcPr>
          <w:p w14:paraId="7BFEB628" w14:textId="77777777" w:rsidR="00897956" w:rsidRPr="00C21991" w:rsidRDefault="00897956">
            <w:pPr>
              <w:pStyle w:val="TAL"/>
            </w:pPr>
            <w:r w:rsidRPr="00C21991">
              <w:t>[26] 21.4.14</w:t>
            </w:r>
          </w:p>
        </w:tc>
        <w:tc>
          <w:tcPr>
            <w:tcW w:w="1055" w:type="dxa"/>
          </w:tcPr>
          <w:p w14:paraId="759F2679" w14:textId="77777777" w:rsidR="00897956" w:rsidRPr="00C21991" w:rsidRDefault="00897956">
            <w:pPr>
              <w:pStyle w:val="TAL"/>
            </w:pPr>
            <w:r w:rsidRPr="00C21991">
              <w:t>m</w:t>
            </w:r>
          </w:p>
        </w:tc>
        <w:tc>
          <w:tcPr>
            <w:tcW w:w="1021" w:type="dxa"/>
          </w:tcPr>
          <w:p w14:paraId="7593D93A" w14:textId="77777777" w:rsidR="00897956" w:rsidRPr="00C21991" w:rsidRDefault="00897956">
            <w:pPr>
              <w:pStyle w:val="TAL"/>
            </w:pPr>
            <w:r w:rsidRPr="00C21991">
              <w:t>m</w:t>
            </w:r>
          </w:p>
        </w:tc>
        <w:tc>
          <w:tcPr>
            <w:tcW w:w="1184" w:type="dxa"/>
          </w:tcPr>
          <w:p w14:paraId="44018E37" w14:textId="77777777" w:rsidR="00897956" w:rsidRPr="00C21991" w:rsidRDefault="00897956">
            <w:pPr>
              <w:pStyle w:val="TAL"/>
            </w:pPr>
            <w:r w:rsidRPr="00C21991">
              <w:t>[26] 21.4.14</w:t>
            </w:r>
          </w:p>
        </w:tc>
        <w:tc>
          <w:tcPr>
            <w:tcW w:w="858" w:type="dxa"/>
          </w:tcPr>
          <w:p w14:paraId="0AB9AF79" w14:textId="77777777" w:rsidR="00897956" w:rsidRPr="00C21991" w:rsidRDefault="00897956">
            <w:pPr>
              <w:pStyle w:val="TAL"/>
            </w:pPr>
            <w:r w:rsidRPr="00C21991">
              <w:t>m</w:t>
            </w:r>
          </w:p>
        </w:tc>
        <w:tc>
          <w:tcPr>
            <w:tcW w:w="1021" w:type="dxa"/>
          </w:tcPr>
          <w:p w14:paraId="108D601E" w14:textId="77777777" w:rsidR="00897956" w:rsidRPr="00C21991" w:rsidRDefault="00897956">
            <w:pPr>
              <w:pStyle w:val="TAL"/>
            </w:pPr>
            <w:r w:rsidRPr="00C21991">
              <w:t>m</w:t>
            </w:r>
          </w:p>
        </w:tc>
      </w:tr>
      <w:tr w:rsidR="00ED01C9" w:rsidRPr="00C21991" w14:paraId="091B221C" w14:textId="77777777">
        <w:tc>
          <w:tcPr>
            <w:tcW w:w="851" w:type="dxa"/>
          </w:tcPr>
          <w:p w14:paraId="003E952B" w14:textId="77777777" w:rsidR="00ED01C9" w:rsidRPr="00C21991" w:rsidRDefault="00ED01C9" w:rsidP="00334A21">
            <w:pPr>
              <w:pStyle w:val="TAL"/>
            </w:pPr>
            <w:r w:rsidRPr="00C21991">
              <w:t>26A</w:t>
            </w:r>
          </w:p>
        </w:tc>
        <w:tc>
          <w:tcPr>
            <w:tcW w:w="2376" w:type="dxa"/>
          </w:tcPr>
          <w:p w14:paraId="7BED3742" w14:textId="77777777" w:rsidR="00ED01C9" w:rsidRPr="00C21991" w:rsidRDefault="00ED01C9" w:rsidP="00334A21">
            <w:pPr>
              <w:pStyle w:val="TAL"/>
            </w:pPr>
            <w:r w:rsidRPr="00C21991">
              <w:t>417 (Unknown Resource Priority)</w:t>
            </w:r>
          </w:p>
        </w:tc>
        <w:tc>
          <w:tcPr>
            <w:tcW w:w="1276" w:type="dxa"/>
          </w:tcPr>
          <w:p w14:paraId="566DD85C" w14:textId="77777777" w:rsidR="00ED01C9" w:rsidRPr="00C21991" w:rsidRDefault="00AE232F" w:rsidP="00334A21">
            <w:pPr>
              <w:pStyle w:val="TAL"/>
            </w:pPr>
            <w:r w:rsidRPr="00C21991">
              <w:t>[116</w:t>
            </w:r>
            <w:r w:rsidR="00ED01C9" w:rsidRPr="00C21991">
              <w:t>] 4.6.2</w:t>
            </w:r>
          </w:p>
        </w:tc>
        <w:tc>
          <w:tcPr>
            <w:tcW w:w="1055" w:type="dxa"/>
          </w:tcPr>
          <w:p w14:paraId="4F123389" w14:textId="77777777" w:rsidR="00ED01C9" w:rsidRPr="00C21991" w:rsidRDefault="00ED01C9" w:rsidP="00334A21">
            <w:pPr>
              <w:pStyle w:val="TAL"/>
            </w:pPr>
            <w:r w:rsidRPr="00C21991">
              <w:t>c24</w:t>
            </w:r>
          </w:p>
        </w:tc>
        <w:tc>
          <w:tcPr>
            <w:tcW w:w="1021" w:type="dxa"/>
          </w:tcPr>
          <w:p w14:paraId="0850011D" w14:textId="77777777" w:rsidR="00ED01C9" w:rsidRPr="00C21991" w:rsidRDefault="00ED01C9" w:rsidP="00334A21">
            <w:pPr>
              <w:pStyle w:val="TAL"/>
            </w:pPr>
            <w:r w:rsidRPr="00C21991">
              <w:t>c24</w:t>
            </w:r>
          </w:p>
        </w:tc>
        <w:tc>
          <w:tcPr>
            <w:tcW w:w="1184" w:type="dxa"/>
          </w:tcPr>
          <w:p w14:paraId="0047700F" w14:textId="77777777" w:rsidR="00ED01C9" w:rsidRPr="00C21991" w:rsidRDefault="00AE232F" w:rsidP="00334A21">
            <w:pPr>
              <w:pStyle w:val="TAL"/>
            </w:pPr>
            <w:r w:rsidRPr="00C21991">
              <w:t>[116</w:t>
            </w:r>
            <w:r w:rsidR="00ED01C9" w:rsidRPr="00C21991">
              <w:t>] 4.6.2</w:t>
            </w:r>
          </w:p>
        </w:tc>
        <w:tc>
          <w:tcPr>
            <w:tcW w:w="858" w:type="dxa"/>
          </w:tcPr>
          <w:p w14:paraId="4FA29D9B" w14:textId="77777777" w:rsidR="00ED01C9" w:rsidRPr="00C21991" w:rsidRDefault="00ED01C9" w:rsidP="00334A21">
            <w:pPr>
              <w:pStyle w:val="TAL"/>
            </w:pPr>
            <w:r w:rsidRPr="00C21991">
              <w:t>c24</w:t>
            </w:r>
          </w:p>
        </w:tc>
        <w:tc>
          <w:tcPr>
            <w:tcW w:w="1021" w:type="dxa"/>
          </w:tcPr>
          <w:p w14:paraId="2C8518F4" w14:textId="77777777" w:rsidR="00ED01C9" w:rsidRPr="00C21991" w:rsidRDefault="00ED01C9" w:rsidP="00334A21">
            <w:pPr>
              <w:pStyle w:val="TAL"/>
            </w:pPr>
            <w:r w:rsidRPr="00C21991">
              <w:t>c24</w:t>
            </w:r>
          </w:p>
        </w:tc>
      </w:tr>
      <w:tr w:rsidR="004175F4" w:rsidRPr="00C21991" w14:paraId="015A81B7" w14:textId="77777777">
        <w:tc>
          <w:tcPr>
            <w:tcW w:w="851" w:type="dxa"/>
          </w:tcPr>
          <w:p w14:paraId="70F83B00" w14:textId="77777777" w:rsidR="004175F4" w:rsidRPr="00C21991" w:rsidRDefault="004175F4">
            <w:pPr>
              <w:pStyle w:val="TAL"/>
            </w:pPr>
            <w:bookmarkStart w:id="3089" w:name="UA420"/>
            <w:r w:rsidRPr="00C21991">
              <w:t>27</w:t>
            </w:r>
            <w:bookmarkEnd w:id="3089"/>
          </w:p>
        </w:tc>
        <w:tc>
          <w:tcPr>
            <w:tcW w:w="2376" w:type="dxa"/>
          </w:tcPr>
          <w:p w14:paraId="7DFC5CFE" w14:textId="77777777" w:rsidR="004175F4" w:rsidRPr="00C21991" w:rsidRDefault="004175F4">
            <w:pPr>
              <w:pStyle w:val="TAL"/>
            </w:pPr>
            <w:r w:rsidRPr="00C21991">
              <w:t>420 (Bad Extension)</w:t>
            </w:r>
          </w:p>
        </w:tc>
        <w:tc>
          <w:tcPr>
            <w:tcW w:w="1276" w:type="dxa"/>
          </w:tcPr>
          <w:p w14:paraId="55886EFD" w14:textId="77777777" w:rsidR="004175F4" w:rsidRPr="00C21991" w:rsidRDefault="004175F4">
            <w:pPr>
              <w:pStyle w:val="TAL"/>
            </w:pPr>
            <w:r w:rsidRPr="00C21991">
              <w:t>[26] 21.4.15</w:t>
            </w:r>
          </w:p>
        </w:tc>
        <w:tc>
          <w:tcPr>
            <w:tcW w:w="1055" w:type="dxa"/>
          </w:tcPr>
          <w:p w14:paraId="6E16BD58" w14:textId="77777777" w:rsidR="004175F4" w:rsidRPr="00C21991" w:rsidRDefault="004175F4">
            <w:pPr>
              <w:pStyle w:val="TAL"/>
            </w:pPr>
            <w:r w:rsidRPr="00C21991">
              <w:t>m</w:t>
            </w:r>
          </w:p>
        </w:tc>
        <w:tc>
          <w:tcPr>
            <w:tcW w:w="1021" w:type="dxa"/>
          </w:tcPr>
          <w:p w14:paraId="796AC636" w14:textId="77777777" w:rsidR="004175F4" w:rsidRPr="00C21991" w:rsidRDefault="004175F4">
            <w:pPr>
              <w:pStyle w:val="TAL"/>
            </w:pPr>
            <w:r w:rsidRPr="00C21991">
              <w:t>c13</w:t>
            </w:r>
          </w:p>
        </w:tc>
        <w:tc>
          <w:tcPr>
            <w:tcW w:w="1184" w:type="dxa"/>
          </w:tcPr>
          <w:p w14:paraId="1042FF87" w14:textId="77777777" w:rsidR="004175F4" w:rsidRPr="00C21991" w:rsidRDefault="004175F4">
            <w:pPr>
              <w:pStyle w:val="TAL"/>
            </w:pPr>
            <w:r w:rsidRPr="00C21991">
              <w:t>[26] 21.4.15</w:t>
            </w:r>
          </w:p>
        </w:tc>
        <w:tc>
          <w:tcPr>
            <w:tcW w:w="858" w:type="dxa"/>
          </w:tcPr>
          <w:p w14:paraId="7551A5E5" w14:textId="77777777" w:rsidR="004175F4" w:rsidRPr="00C21991" w:rsidRDefault="004175F4">
            <w:pPr>
              <w:pStyle w:val="TAL"/>
            </w:pPr>
            <w:r w:rsidRPr="00C21991">
              <w:t>m</w:t>
            </w:r>
          </w:p>
        </w:tc>
        <w:tc>
          <w:tcPr>
            <w:tcW w:w="1021" w:type="dxa"/>
          </w:tcPr>
          <w:p w14:paraId="585649CF" w14:textId="77777777" w:rsidR="004175F4" w:rsidRPr="00C21991" w:rsidRDefault="004175F4">
            <w:pPr>
              <w:pStyle w:val="TAL"/>
            </w:pPr>
            <w:r w:rsidRPr="00C21991">
              <w:t>m</w:t>
            </w:r>
          </w:p>
        </w:tc>
      </w:tr>
      <w:tr w:rsidR="004175F4" w:rsidRPr="00C21991" w14:paraId="0FC8B8A9" w14:textId="77777777">
        <w:tc>
          <w:tcPr>
            <w:tcW w:w="851" w:type="dxa"/>
          </w:tcPr>
          <w:p w14:paraId="082EF218" w14:textId="77777777" w:rsidR="004175F4" w:rsidRPr="00C21991" w:rsidRDefault="004175F4">
            <w:pPr>
              <w:pStyle w:val="TAL"/>
            </w:pPr>
            <w:r w:rsidRPr="00C21991">
              <w:t>28</w:t>
            </w:r>
          </w:p>
        </w:tc>
        <w:tc>
          <w:tcPr>
            <w:tcW w:w="2376" w:type="dxa"/>
          </w:tcPr>
          <w:p w14:paraId="0C0A476F" w14:textId="77777777" w:rsidR="004175F4" w:rsidRPr="00C21991" w:rsidRDefault="004175F4">
            <w:pPr>
              <w:pStyle w:val="TAL"/>
            </w:pPr>
            <w:r w:rsidRPr="00C21991">
              <w:t>421 (Extension Required)</w:t>
            </w:r>
          </w:p>
        </w:tc>
        <w:tc>
          <w:tcPr>
            <w:tcW w:w="1276" w:type="dxa"/>
          </w:tcPr>
          <w:p w14:paraId="01631B99" w14:textId="77777777" w:rsidR="004175F4" w:rsidRPr="00C21991" w:rsidRDefault="004175F4">
            <w:pPr>
              <w:pStyle w:val="TAL"/>
            </w:pPr>
            <w:r w:rsidRPr="00C21991">
              <w:t>[26] 21.4.16</w:t>
            </w:r>
          </w:p>
        </w:tc>
        <w:tc>
          <w:tcPr>
            <w:tcW w:w="1055" w:type="dxa"/>
          </w:tcPr>
          <w:p w14:paraId="52266322" w14:textId="77777777" w:rsidR="004175F4" w:rsidRPr="00C21991" w:rsidRDefault="004175F4">
            <w:pPr>
              <w:pStyle w:val="TAL"/>
            </w:pPr>
            <w:r w:rsidRPr="00C21991">
              <w:t>o</w:t>
            </w:r>
          </w:p>
        </w:tc>
        <w:tc>
          <w:tcPr>
            <w:tcW w:w="1021" w:type="dxa"/>
          </w:tcPr>
          <w:p w14:paraId="25B5E76F" w14:textId="77777777" w:rsidR="004175F4" w:rsidRPr="00C21991" w:rsidRDefault="00B85B15">
            <w:pPr>
              <w:pStyle w:val="TAL"/>
            </w:pPr>
            <w:r w:rsidRPr="00C21991">
              <w:t>o</w:t>
            </w:r>
          </w:p>
        </w:tc>
        <w:tc>
          <w:tcPr>
            <w:tcW w:w="1184" w:type="dxa"/>
          </w:tcPr>
          <w:p w14:paraId="4E7C4D03" w14:textId="77777777" w:rsidR="004175F4" w:rsidRPr="00C21991" w:rsidRDefault="004175F4">
            <w:pPr>
              <w:pStyle w:val="TAL"/>
            </w:pPr>
            <w:r w:rsidRPr="00C21991">
              <w:t>[26] 21.4.16</w:t>
            </w:r>
          </w:p>
        </w:tc>
        <w:tc>
          <w:tcPr>
            <w:tcW w:w="858" w:type="dxa"/>
          </w:tcPr>
          <w:p w14:paraId="11A35511" w14:textId="77777777" w:rsidR="004175F4" w:rsidRPr="00C21991" w:rsidRDefault="004175F4">
            <w:pPr>
              <w:pStyle w:val="TAL"/>
            </w:pPr>
            <w:proofErr w:type="spellStart"/>
            <w:r w:rsidRPr="00C21991">
              <w:t>i</w:t>
            </w:r>
            <w:proofErr w:type="spellEnd"/>
          </w:p>
        </w:tc>
        <w:tc>
          <w:tcPr>
            <w:tcW w:w="1021" w:type="dxa"/>
          </w:tcPr>
          <w:p w14:paraId="42033302" w14:textId="77777777" w:rsidR="004175F4" w:rsidRPr="00C21991" w:rsidRDefault="004175F4">
            <w:pPr>
              <w:pStyle w:val="TAL"/>
            </w:pPr>
            <w:proofErr w:type="spellStart"/>
            <w:r w:rsidRPr="00C21991">
              <w:t>i</w:t>
            </w:r>
            <w:proofErr w:type="spellEnd"/>
          </w:p>
        </w:tc>
      </w:tr>
      <w:tr w:rsidR="004175F4" w:rsidRPr="00C21991" w14:paraId="1E7CCCBB" w14:textId="77777777">
        <w:tc>
          <w:tcPr>
            <w:tcW w:w="851" w:type="dxa"/>
          </w:tcPr>
          <w:p w14:paraId="2260D236" w14:textId="77777777" w:rsidR="004175F4" w:rsidRPr="00C21991" w:rsidRDefault="004175F4">
            <w:pPr>
              <w:pStyle w:val="TAL"/>
            </w:pPr>
            <w:r w:rsidRPr="00C21991">
              <w:t>28A</w:t>
            </w:r>
          </w:p>
        </w:tc>
        <w:tc>
          <w:tcPr>
            <w:tcW w:w="2376" w:type="dxa"/>
          </w:tcPr>
          <w:p w14:paraId="776D1889" w14:textId="77777777" w:rsidR="004175F4" w:rsidRPr="00C21991" w:rsidRDefault="004175F4">
            <w:pPr>
              <w:pStyle w:val="TAL"/>
            </w:pPr>
            <w:r w:rsidRPr="00C21991">
              <w:t>422 (Session Interval Too Small)</w:t>
            </w:r>
          </w:p>
        </w:tc>
        <w:tc>
          <w:tcPr>
            <w:tcW w:w="1276" w:type="dxa"/>
          </w:tcPr>
          <w:p w14:paraId="2F534571" w14:textId="77777777" w:rsidR="004175F4" w:rsidRPr="00C21991" w:rsidRDefault="004175F4">
            <w:pPr>
              <w:pStyle w:val="TAL"/>
            </w:pPr>
            <w:r w:rsidRPr="00C21991">
              <w:t>[58] 6</w:t>
            </w:r>
          </w:p>
        </w:tc>
        <w:tc>
          <w:tcPr>
            <w:tcW w:w="1055" w:type="dxa"/>
          </w:tcPr>
          <w:p w14:paraId="289BDBB1" w14:textId="77777777" w:rsidR="004175F4" w:rsidRPr="00C21991" w:rsidRDefault="004175F4">
            <w:pPr>
              <w:pStyle w:val="TAL"/>
            </w:pPr>
            <w:r w:rsidRPr="00C21991">
              <w:t>c7</w:t>
            </w:r>
          </w:p>
        </w:tc>
        <w:tc>
          <w:tcPr>
            <w:tcW w:w="1021" w:type="dxa"/>
          </w:tcPr>
          <w:p w14:paraId="7E47CE65" w14:textId="77777777" w:rsidR="004175F4" w:rsidRPr="00C21991" w:rsidRDefault="004175F4">
            <w:pPr>
              <w:pStyle w:val="TAL"/>
            </w:pPr>
            <w:r w:rsidRPr="00C21991">
              <w:t>c7</w:t>
            </w:r>
          </w:p>
        </w:tc>
        <w:tc>
          <w:tcPr>
            <w:tcW w:w="1184" w:type="dxa"/>
          </w:tcPr>
          <w:p w14:paraId="23C5E244" w14:textId="77777777" w:rsidR="004175F4" w:rsidRPr="00C21991" w:rsidRDefault="004175F4">
            <w:pPr>
              <w:pStyle w:val="TAL"/>
            </w:pPr>
            <w:r w:rsidRPr="00C21991">
              <w:t>[58] 6</w:t>
            </w:r>
          </w:p>
        </w:tc>
        <w:tc>
          <w:tcPr>
            <w:tcW w:w="858" w:type="dxa"/>
          </w:tcPr>
          <w:p w14:paraId="798621FE" w14:textId="77777777" w:rsidR="004175F4" w:rsidRPr="00C21991" w:rsidRDefault="004175F4">
            <w:pPr>
              <w:pStyle w:val="TAL"/>
            </w:pPr>
            <w:r w:rsidRPr="00C21991">
              <w:t>c7</w:t>
            </w:r>
          </w:p>
        </w:tc>
        <w:tc>
          <w:tcPr>
            <w:tcW w:w="1021" w:type="dxa"/>
          </w:tcPr>
          <w:p w14:paraId="29D2FE91" w14:textId="77777777" w:rsidR="004175F4" w:rsidRPr="00C21991" w:rsidRDefault="004175F4">
            <w:pPr>
              <w:pStyle w:val="TAL"/>
            </w:pPr>
            <w:r w:rsidRPr="00C21991">
              <w:t>c7</w:t>
            </w:r>
          </w:p>
        </w:tc>
      </w:tr>
      <w:tr w:rsidR="004175F4" w:rsidRPr="00C21991" w14:paraId="1E1D1010" w14:textId="77777777">
        <w:tc>
          <w:tcPr>
            <w:tcW w:w="851" w:type="dxa"/>
          </w:tcPr>
          <w:p w14:paraId="34C6E36C" w14:textId="77777777" w:rsidR="004175F4" w:rsidRPr="00C21991" w:rsidRDefault="004175F4">
            <w:pPr>
              <w:pStyle w:val="TAL"/>
            </w:pPr>
            <w:bookmarkStart w:id="3090" w:name="UA423"/>
            <w:r w:rsidRPr="00C21991">
              <w:t>29</w:t>
            </w:r>
            <w:bookmarkEnd w:id="3090"/>
          </w:p>
        </w:tc>
        <w:tc>
          <w:tcPr>
            <w:tcW w:w="2376" w:type="dxa"/>
          </w:tcPr>
          <w:p w14:paraId="4D0F76A2" w14:textId="77777777" w:rsidR="004175F4" w:rsidRPr="00C21991" w:rsidRDefault="004175F4">
            <w:pPr>
              <w:pStyle w:val="TAL"/>
            </w:pPr>
            <w:r w:rsidRPr="00C21991">
              <w:t>423 (Interval Too Brief)</w:t>
            </w:r>
          </w:p>
        </w:tc>
        <w:tc>
          <w:tcPr>
            <w:tcW w:w="1276" w:type="dxa"/>
          </w:tcPr>
          <w:p w14:paraId="6546FADE" w14:textId="77777777" w:rsidR="004175F4" w:rsidRPr="00C21991" w:rsidRDefault="004175F4">
            <w:pPr>
              <w:pStyle w:val="TAL"/>
            </w:pPr>
            <w:r w:rsidRPr="00C21991">
              <w:t>[26] 21.4.17</w:t>
            </w:r>
          </w:p>
        </w:tc>
        <w:tc>
          <w:tcPr>
            <w:tcW w:w="1055" w:type="dxa"/>
          </w:tcPr>
          <w:p w14:paraId="6F130491" w14:textId="77777777" w:rsidR="004175F4" w:rsidRPr="00C21991" w:rsidRDefault="004175F4">
            <w:pPr>
              <w:pStyle w:val="TAL"/>
            </w:pPr>
            <w:r w:rsidRPr="00C21991">
              <w:t>c4</w:t>
            </w:r>
          </w:p>
        </w:tc>
        <w:tc>
          <w:tcPr>
            <w:tcW w:w="1021" w:type="dxa"/>
          </w:tcPr>
          <w:p w14:paraId="47A31A6C" w14:textId="77777777" w:rsidR="004175F4" w:rsidRPr="00C21991" w:rsidRDefault="004175F4">
            <w:pPr>
              <w:pStyle w:val="TAL"/>
            </w:pPr>
            <w:r w:rsidRPr="00C21991">
              <w:t>c4</w:t>
            </w:r>
          </w:p>
        </w:tc>
        <w:tc>
          <w:tcPr>
            <w:tcW w:w="1184" w:type="dxa"/>
          </w:tcPr>
          <w:p w14:paraId="573982DD" w14:textId="77777777" w:rsidR="004175F4" w:rsidRPr="00C21991" w:rsidRDefault="004175F4">
            <w:pPr>
              <w:pStyle w:val="TAL"/>
            </w:pPr>
            <w:r w:rsidRPr="00C21991">
              <w:t>[26] 21.4.17</w:t>
            </w:r>
          </w:p>
        </w:tc>
        <w:tc>
          <w:tcPr>
            <w:tcW w:w="858" w:type="dxa"/>
          </w:tcPr>
          <w:p w14:paraId="545E4C20" w14:textId="77777777" w:rsidR="004175F4" w:rsidRPr="00C21991" w:rsidRDefault="004175F4">
            <w:pPr>
              <w:pStyle w:val="TAL"/>
            </w:pPr>
            <w:r w:rsidRPr="00C21991">
              <w:t>m</w:t>
            </w:r>
          </w:p>
        </w:tc>
        <w:tc>
          <w:tcPr>
            <w:tcW w:w="1021" w:type="dxa"/>
          </w:tcPr>
          <w:p w14:paraId="409B3A6C" w14:textId="77777777" w:rsidR="004175F4" w:rsidRPr="00C21991" w:rsidRDefault="004175F4">
            <w:pPr>
              <w:pStyle w:val="TAL"/>
            </w:pPr>
            <w:r w:rsidRPr="00C21991">
              <w:t>m</w:t>
            </w:r>
          </w:p>
        </w:tc>
      </w:tr>
      <w:tr w:rsidR="004175F4" w:rsidRPr="00C21991" w14:paraId="46426B11" w14:textId="77777777">
        <w:tc>
          <w:tcPr>
            <w:tcW w:w="851" w:type="dxa"/>
          </w:tcPr>
          <w:p w14:paraId="5BFDEC95" w14:textId="77777777" w:rsidR="004175F4" w:rsidRPr="00C21991" w:rsidRDefault="004175F4">
            <w:pPr>
              <w:pStyle w:val="TAL"/>
            </w:pPr>
            <w:r w:rsidRPr="00C21991">
              <w:t>29A</w:t>
            </w:r>
          </w:p>
        </w:tc>
        <w:tc>
          <w:tcPr>
            <w:tcW w:w="2376" w:type="dxa"/>
          </w:tcPr>
          <w:p w14:paraId="376A07DD" w14:textId="77777777" w:rsidR="004175F4" w:rsidRPr="00C21991" w:rsidRDefault="004175F4">
            <w:pPr>
              <w:pStyle w:val="TAL"/>
            </w:pPr>
            <w:r w:rsidRPr="00C21991">
              <w:t>424 (Bad Location Information)</w:t>
            </w:r>
          </w:p>
        </w:tc>
        <w:tc>
          <w:tcPr>
            <w:tcW w:w="1276" w:type="dxa"/>
          </w:tcPr>
          <w:p w14:paraId="79BC8D29" w14:textId="77777777" w:rsidR="004175F4" w:rsidRPr="00C21991" w:rsidRDefault="004175F4">
            <w:pPr>
              <w:pStyle w:val="TAL"/>
            </w:pPr>
            <w:r w:rsidRPr="00C21991">
              <w:t xml:space="preserve">[89] </w:t>
            </w:r>
            <w:r w:rsidR="00204A69" w:rsidRPr="00C21991">
              <w:t>4.2</w:t>
            </w:r>
          </w:p>
        </w:tc>
        <w:tc>
          <w:tcPr>
            <w:tcW w:w="1055" w:type="dxa"/>
          </w:tcPr>
          <w:p w14:paraId="518062F7" w14:textId="77777777" w:rsidR="004175F4" w:rsidRPr="00C21991" w:rsidRDefault="004175F4">
            <w:pPr>
              <w:pStyle w:val="TAL"/>
            </w:pPr>
            <w:r w:rsidRPr="00C21991">
              <w:t>c23</w:t>
            </w:r>
          </w:p>
        </w:tc>
        <w:tc>
          <w:tcPr>
            <w:tcW w:w="1021" w:type="dxa"/>
          </w:tcPr>
          <w:p w14:paraId="45618E59" w14:textId="77777777" w:rsidR="004175F4" w:rsidRPr="00C21991" w:rsidRDefault="004175F4">
            <w:pPr>
              <w:pStyle w:val="TAL"/>
            </w:pPr>
            <w:r w:rsidRPr="00C21991">
              <w:t>c23</w:t>
            </w:r>
          </w:p>
        </w:tc>
        <w:tc>
          <w:tcPr>
            <w:tcW w:w="1184" w:type="dxa"/>
          </w:tcPr>
          <w:p w14:paraId="4A9EC665" w14:textId="77777777" w:rsidR="004175F4" w:rsidRPr="00C21991" w:rsidRDefault="004175F4">
            <w:pPr>
              <w:pStyle w:val="TAL"/>
            </w:pPr>
            <w:r w:rsidRPr="00C21991">
              <w:t xml:space="preserve">[89] </w:t>
            </w:r>
            <w:r w:rsidR="00204A69" w:rsidRPr="00C21991">
              <w:t>4.2</w:t>
            </w:r>
          </w:p>
        </w:tc>
        <w:tc>
          <w:tcPr>
            <w:tcW w:w="858" w:type="dxa"/>
          </w:tcPr>
          <w:p w14:paraId="482DF745" w14:textId="77777777" w:rsidR="004175F4" w:rsidRPr="00C21991" w:rsidRDefault="004175F4">
            <w:pPr>
              <w:pStyle w:val="TAL"/>
            </w:pPr>
            <w:r w:rsidRPr="00C21991">
              <w:t>c23</w:t>
            </w:r>
          </w:p>
        </w:tc>
        <w:tc>
          <w:tcPr>
            <w:tcW w:w="1021" w:type="dxa"/>
          </w:tcPr>
          <w:p w14:paraId="2673DF18" w14:textId="77777777" w:rsidR="004175F4" w:rsidRPr="00C21991" w:rsidRDefault="004175F4">
            <w:pPr>
              <w:pStyle w:val="TAL"/>
            </w:pPr>
            <w:r w:rsidRPr="00C21991">
              <w:t>c23</w:t>
            </w:r>
          </w:p>
        </w:tc>
      </w:tr>
      <w:tr w:rsidR="003B4D26" w:rsidRPr="00C21991" w14:paraId="63F0E14C" w14:textId="77777777" w:rsidTr="00BE5629">
        <w:tc>
          <w:tcPr>
            <w:tcW w:w="851" w:type="dxa"/>
          </w:tcPr>
          <w:p w14:paraId="7D1252B9" w14:textId="77777777" w:rsidR="003B4D26" w:rsidRPr="00C21991" w:rsidRDefault="003B4D26" w:rsidP="00BE5629">
            <w:pPr>
              <w:pStyle w:val="TAL"/>
            </w:pPr>
            <w:r w:rsidRPr="00C21991">
              <w:t>29AA</w:t>
            </w:r>
          </w:p>
        </w:tc>
        <w:tc>
          <w:tcPr>
            <w:tcW w:w="2376" w:type="dxa"/>
          </w:tcPr>
          <w:p w14:paraId="42FC8475" w14:textId="77777777" w:rsidR="003B4D26" w:rsidRPr="00C21991" w:rsidRDefault="003B4D26" w:rsidP="00BE5629">
            <w:pPr>
              <w:pStyle w:val="TAL"/>
            </w:pPr>
            <w:r w:rsidRPr="00C21991">
              <w:t>428 Use Identity Header</w:t>
            </w:r>
          </w:p>
        </w:tc>
        <w:tc>
          <w:tcPr>
            <w:tcW w:w="1276" w:type="dxa"/>
          </w:tcPr>
          <w:p w14:paraId="6C726314" w14:textId="77777777" w:rsidR="003B4D26" w:rsidRPr="00C21991" w:rsidRDefault="003B4D26" w:rsidP="00BE5629">
            <w:pPr>
              <w:pStyle w:val="TAL"/>
            </w:pPr>
            <w:r w:rsidRPr="00C21991">
              <w:t>[252] 6.2.2</w:t>
            </w:r>
          </w:p>
        </w:tc>
        <w:tc>
          <w:tcPr>
            <w:tcW w:w="1055" w:type="dxa"/>
          </w:tcPr>
          <w:p w14:paraId="7B4FE9A7" w14:textId="77777777" w:rsidR="003B4D26" w:rsidRPr="00C21991" w:rsidRDefault="003B4D26" w:rsidP="00BE5629">
            <w:pPr>
              <w:pStyle w:val="TAL"/>
            </w:pPr>
            <w:r w:rsidRPr="00C21991">
              <w:t>c40</w:t>
            </w:r>
          </w:p>
        </w:tc>
        <w:tc>
          <w:tcPr>
            <w:tcW w:w="1021" w:type="dxa"/>
          </w:tcPr>
          <w:p w14:paraId="43C3A161" w14:textId="77777777" w:rsidR="003B4D26" w:rsidRPr="00C21991" w:rsidRDefault="003B4D26" w:rsidP="00BE5629">
            <w:pPr>
              <w:pStyle w:val="TAL"/>
            </w:pPr>
            <w:r w:rsidRPr="00C21991">
              <w:t>c40</w:t>
            </w:r>
          </w:p>
        </w:tc>
        <w:tc>
          <w:tcPr>
            <w:tcW w:w="1184" w:type="dxa"/>
          </w:tcPr>
          <w:p w14:paraId="4312EDDD" w14:textId="77777777" w:rsidR="003B4D26" w:rsidRPr="00C21991" w:rsidRDefault="003B4D26" w:rsidP="00BE5629">
            <w:pPr>
              <w:pStyle w:val="TAL"/>
            </w:pPr>
            <w:r w:rsidRPr="00C21991">
              <w:t>[252] 6.2.2</w:t>
            </w:r>
          </w:p>
        </w:tc>
        <w:tc>
          <w:tcPr>
            <w:tcW w:w="858" w:type="dxa"/>
          </w:tcPr>
          <w:p w14:paraId="483C1924" w14:textId="77777777" w:rsidR="003B4D26" w:rsidRPr="00C21991" w:rsidRDefault="003B4D26" w:rsidP="00BE5629">
            <w:pPr>
              <w:pStyle w:val="TAL"/>
            </w:pPr>
            <w:r w:rsidRPr="00C21991">
              <w:t>c40</w:t>
            </w:r>
          </w:p>
        </w:tc>
        <w:tc>
          <w:tcPr>
            <w:tcW w:w="1021" w:type="dxa"/>
          </w:tcPr>
          <w:p w14:paraId="449D5C76" w14:textId="77777777" w:rsidR="003B4D26" w:rsidRPr="00C21991" w:rsidRDefault="003B4D26" w:rsidP="00BE5629">
            <w:pPr>
              <w:pStyle w:val="TAL"/>
            </w:pPr>
            <w:r w:rsidRPr="00C21991">
              <w:t>c40</w:t>
            </w:r>
          </w:p>
        </w:tc>
      </w:tr>
      <w:tr w:rsidR="004175F4" w:rsidRPr="00C21991" w14:paraId="1D3869ED" w14:textId="77777777">
        <w:tc>
          <w:tcPr>
            <w:tcW w:w="851" w:type="dxa"/>
          </w:tcPr>
          <w:p w14:paraId="2B0016EC" w14:textId="77777777" w:rsidR="004175F4" w:rsidRPr="00C21991" w:rsidRDefault="004175F4">
            <w:pPr>
              <w:pStyle w:val="TAL"/>
            </w:pPr>
            <w:r w:rsidRPr="00C21991">
              <w:t>29B</w:t>
            </w:r>
          </w:p>
        </w:tc>
        <w:tc>
          <w:tcPr>
            <w:tcW w:w="2376" w:type="dxa"/>
          </w:tcPr>
          <w:p w14:paraId="3D7C2E4E" w14:textId="77777777" w:rsidR="004175F4" w:rsidRPr="00C21991" w:rsidRDefault="004175F4">
            <w:pPr>
              <w:pStyle w:val="TAL"/>
            </w:pPr>
            <w:r w:rsidRPr="00C21991">
              <w:t>429 (Provide Referrer Identity)</w:t>
            </w:r>
          </w:p>
        </w:tc>
        <w:tc>
          <w:tcPr>
            <w:tcW w:w="1276" w:type="dxa"/>
          </w:tcPr>
          <w:p w14:paraId="6009469E" w14:textId="77777777" w:rsidR="004175F4" w:rsidRPr="00C21991" w:rsidRDefault="004175F4">
            <w:pPr>
              <w:pStyle w:val="TAL"/>
            </w:pPr>
            <w:r w:rsidRPr="00C21991">
              <w:t>[59] 5</w:t>
            </w:r>
          </w:p>
        </w:tc>
        <w:tc>
          <w:tcPr>
            <w:tcW w:w="1055" w:type="dxa"/>
          </w:tcPr>
          <w:p w14:paraId="5EE704E5" w14:textId="77777777" w:rsidR="004175F4" w:rsidRPr="00C21991" w:rsidRDefault="004175F4">
            <w:pPr>
              <w:pStyle w:val="TAL"/>
            </w:pPr>
            <w:r w:rsidRPr="00C21991">
              <w:t>c8</w:t>
            </w:r>
          </w:p>
        </w:tc>
        <w:tc>
          <w:tcPr>
            <w:tcW w:w="1021" w:type="dxa"/>
          </w:tcPr>
          <w:p w14:paraId="5FB3BBCD" w14:textId="77777777" w:rsidR="004175F4" w:rsidRPr="00C21991" w:rsidRDefault="004175F4">
            <w:pPr>
              <w:pStyle w:val="TAL"/>
            </w:pPr>
            <w:r w:rsidRPr="00C21991">
              <w:t>c8</w:t>
            </w:r>
          </w:p>
        </w:tc>
        <w:tc>
          <w:tcPr>
            <w:tcW w:w="1184" w:type="dxa"/>
          </w:tcPr>
          <w:p w14:paraId="0D3895EC" w14:textId="77777777" w:rsidR="004175F4" w:rsidRPr="00C21991" w:rsidRDefault="004175F4">
            <w:pPr>
              <w:pStyle w:val="TAL"/>
            </w:pPr>
            <w:r w:rsidRPr="00C21991">
              <w:t>[59] 5</w:t>
            </w:r>
          </w:p>
        </w:tc>
        <w:tc>
          <w:tcPr>
            <w:tcW w:w="858" w:type="dxa"/>
          </w:tcPr>
          <w:p w14:paraId="4EDC282B" w14:textId="77777777" w:rsidR="004175F4" w:rsidRPr="00C21991" w:rsidRDefault="004175F4">
            <w:pPr>
              <w:pStyle w:val="TAL"/>
            </w:pPr>
            <w:r w:rsidRPr="00C21991">
              <w:t>c9</w:t>
            </w:r>
          </w:p>
        </w:tc>
        <w:tc>
          <w:tcPr>
            <w:tcW w:w="1021" w:type="dxa"/>
          </w:tcPr>
          <w:p w14:paraId="6EFDE49E" w14:textId="77777777" w:rsidR="004175F4" w:rsidRPr="00C21991" w:rsidRDefault="004175F4">
            <w:pPr>
              <w:pStyle w:val="TAL"/>
            </w:pPr>
            <w:r w:rsidRPr="00C21991">
              <w:t>c9</w:t>
            </w:r>
          </w:p>
        </w:tc>
      </w:tr>
      <w:tr w:rsidR="004175F4" w:rsidRPr="00C21991" w14:paraId="671FDCB7" w14:textId="77777777">
        <w:tc>
          <w:tcPr>
            <w:tcW w:w="851" w:type="dxa"/>
          </w:tcPr>
          <w:p w14:paraId="18446B90" w14:textId="77777777" w:rsidR="004175F4" w:rsidRPr="00C21991" w:rsidRDefault="004175F4">
            <w:pPr>
              <w:pStyle w:val="TAL"/>
            </w:pPr>
            <w:r w:rsidRPr="00C21991">
              <w:t>29C</w:t>
            </w:r>
          </w:p>
        </w:tc>
        <w:tc>
          <w:tcPr>
            <w:tcW w:w="2376" w:type="dxa"/>
          </w:tcPr>
          <w:p w14:paraId="13DF2B36" w14:textId="77777777" w:rsidR="004175F4" w:rsidRPr="00C21991" w:rsidRDefault="004175F4">
            <w:pPr>
              <w:pStyle w:val="TAL"/>
            </w:pPr>
            <w:r w:rsidRPr="00C21991">
              <w:t>430 (Flow Failed)</w:t>
            </w:r>
          </w:p>
        </w:tc>
        <w:tc>
          <w:tcPr>
            <w:tcW w:w="1276" w:type="dxa"/>
          </w:tcPr>
          <w:p w14:paraId="73897D6C" w14:textId="77777777" w:rsidR="004175F4" w:rsidRPr="00C21991" w:rsidRDefault="004175F4">
            <w:pPr>
              <w:pStyle w:val="TAL"/>
            </w:pPr>
            <w:r w:rsidRPr="00C21991">
              <w:t>[92] 11</w:t>
            </w:r>
          </w:p>
        </w:tc>
        <w:tc>
          <w:tcPr>
            <w:tcW w:w="1055" w:type="dxa"/>
          </w:tcPr>
          <w:p w14:paraId="7C9D8B05" w14:textId="77777777" w:rsidR="004175F4" w:rsidRPr="00C21991" w:rsidRDefault="004175F4">
            <w:pPr>
              <w:pStyle w:val="TAL"/>
            </w:pPr>
            <w:r w:rsidRPr="00C21991">
              <w:t>n/a</w:t>
            </w:r>
          </w:p>
        </w:tc>
        <w:tc>
          <w:tcPr>
            <w:tcW w:w="1021" w:type="dxa"/>
          </w:tcPr>
          <w:p w14:paraId="42EB4982" w14:textId="77777777" w:rsidR="004175F4" w:rsidRPr="00C21991" w:rsidRDefault="004175F4">
            <w:pPr>
              <w:pStyle w:val="TAL"/>
            </w:pPr>
            <w:r w:rsidRPr="00C21991">
              <w:t>n/a</w:t>
            </w:r>
          </w:p>
        </w:tc>
        <w:tc>
          <w:tcPr>
            <w:tcW w:w="1184" w:type="dxa"/>
          </w:tcPr>
          <w:p w14:paraId="576FE275" w14:textId="77777777" w:rsidR="004175F4" w:rsidRPr="00C21991" w:rsidRDefault="004175F4">
            <w:pPr>
              <w:pStyle w:val="TAL"/>
            </w:pPr>
            <w:r w:rsidRPr="00C21991">
              <w:t>[92] 11</w:t>
            </w:r>
          </w:p>
        </w:tc>
        <w:tc>
          <w:tcPr>
            <w:tcW w:w="858" w:type="dxa"/>
          </w:tcPr>
          <w:p w14:paraId="7A4F815C" w14:textId="77777777" w:rsidR="004175F4" w:rsidRPr="00C21991" w:rsidRDefault="004175F4">
            <w:pPr>
              <w:pStyle w:val="TAL"/>
            </w:pPr>
            <w:r w:rsidRPr="00C21991">
              <w:t>c22</w:t>
            </w:r>
          </w:p>
        </w:tc>
        <w:tc>
          <w:tcPr>
            <w:tcW w:w="1021" w:type="dxa"/>
          </w:tcPr>
          <w:p w14:paraId="5722A4FA" w14:textId="77777777" w:rsidR="004175F4" w:rsidRPr="00C21991" w:rsidRDefault="004175F4">
            <w:pPr>
              <w:pStyle w:val="TAL"/>
            </w:pPr>
            <w:r w:rsidRPr="00C21991">
              <w:t>c22</w:t>
            </w:r>
          </w:p>
        </w:tc>
      </w:tr>
      <w:tr w:rsidR="004175F4" w:rsidRPr="00C21991" w14:paraId="1275A8E1" w14:textId="77777777">
        <w:tc>
          <w:tcPr>
            <w:tcW w:w="851" w:type="dxa"/>
          </w:tcPr>
          <w:p w14:paraId="4C6346C6" w14:textId="77777777" w:rsidR="004175F4" w:rsidRPr="00C21991" w:rsidRDefault="004175F4">
            <w:pPr>
              <w:pStyle w:val="TAL"/>
            </w:pPr>
            <w:r w:rsidRPr="00C21991">
              <w:t>29D</w:t>
            </w:r>
          </w:p>
        </w:tc>
        <w:tc>
          <w:tcPr>
            <w:tcW w:w="2376" w:type="dxa"/>
          </w:tcPr>
          <w:p w14:paraId="179F0228" w14:textId="77777777" w:rsidR="004175F4" w:rsidRPr="00C21991" w:rsidRDefault="004175F4">
            <w:pPr>
              <w:pStyle w:val="TAL"/>
            </w:pPr>
            <w:r w:rsidRPr="00C21991">
              <w:t>433 (Anonymity Disallowed)</w:t>
            </w:r>
          </w:p>
        </w:tc>
        <w:tc>
          <w:tcPr>
            <w:tcW w:w="1276" w:type="dxa"/>
          </w:tcPr>
          <w:p w14:paraId="4A228568" w14:textId="77777777" w:rsidR="004175F4" w:rsidRPr="00C21991" w:rsidRDefault="004175F4">
            <w:pPr>
              <w:pStyle w:val="TAL"/>
            </w:pPr>
            <w:r w:rsidRPr="00C21991">
              <w:t>[67] 4</w:t>
            </w:r>
          </w:p>
        </w:tc>
        <w:tc>
          <w:tcPr>
            <w:tcW w:w="1055" w:type="dxa"/>
          </w:tcPr>
          <w:p w14:paraId="2964CE8F" w14:textId="77777777" w:rsidR="004175F4" w:rsidRPr="00C21991" w:rsidRDefault="004175F4">
            <w:pPr>
              <w:pStyle w:val="TAL"/>
            </w:pPr>
            <w:r w:rsidRPr="00C21991">
              <w:t>c14</w:t>
            </w:r>
          </w:p>
        </w:tc>
        <w:tc>
          <w:tcPr>
            <w:tcW w:w="1021" w:type="dxa"/>
          </w:tcPr>
          <w:p w14:paraId="1B550D62" w14:textId="77777777" w:rsidR="004175F4" w:rsidRPr="00C21991" w:rsidRDefault="004175F4">
            <w:pPr>
              <w:pStyle w:val="TAL"/>
            </w:pPr>
            <w:r w:rsidRPr="00C21991">
              <w:t>c14</w:t>
            </w:r>
          </w:p>
        </w:tc>
        <w:tc>
          <w:tcPr>
            <w:tcW w:w="1184" w:type="dxa"/>
          </w:tcPr>
          <w:p w14:paraId="28EF1C61" w14:textId="77777777" w:rsidR="004175F4" w:rsidRPr="00C21991" w:rsidRDefault="004175F4">
            <w:pPr>
              <w:pStyle w:val="TAL"/>
            </w:pPr>
            <w:r w:rsidRPr="00C21991">
              <w:t>[67] 4</w:t>
            </w:r>
          </w:p>
        </w:tc>
        <w:tc>
          <w:tcPr>
            <w:tcW w:w="858" w:type="dxa"/>
          </w:tcPr>
          <w:p w14:paraId="78207C6B" w14:textId="77777777" w:rsidR="004175F4" w:rsidRPr="00C21991" w:rsidRDefault="004175F4">
            <w:pPr>
              <w:pStyle w:val="TAL"/>
            </w:pPr>
            <w:r w:rsidRPr="00C21991">
              <w:t>c14</w:t>
            </w:r>
          </w:p>
        </w:tc>
        <w:tc>
          <w:tcPr>
            <w:tcW w:w="1021" w:type="dxa"/>
          </w:tcPr>
          <w:p w14:paraId="11520425" w14:textId="77777777" w:rsidR="004175F4" w:rsidRPr="00C21991" w:rsidRDefault="004175F4">
            <w:pPr>
              <w:pStyle w:val="TAL"/>
            </w:pPr>
            <w:r w:rsidRPr="00C21991">
              <w:t>c14</w:t>
            </w:r>
          </w:p>
        </w:tc>
      </w:tr>
      <w:tr w:rsidR="003B4D26" w:rsidRPr="00C21991" w14:paraId="021E31CC" w14:textId="77777777" w:rsidTr="00BE5629">
        <w:tc>
          <w:tcPr>
            <w:tcW w:w="851" w:type="dxa"/>
          </w:tcPr>
          <w:p w14:paraId="46DC845F" w14:textId="77777777" w:rsidR="003B4D26" w:rsidRPr="00C21991" w:rsidRDefault="003B4D26" w:rsidP="00BE5629">
            <w:pPr>
              <w:pStyle w:val="TAL"/>
            </w:pPr>
            <w:r w:rsidRPr="00C21991">
              <w:t>29DA</w:t>
            </w:r>
          </w:p>
        </w:tc>
        <w:tc>
          <w:tcPr>
            <w:tcW w:w="2376" w:type="dxa"/>
          </w:tcPr>
          <w:p w14:paraId="14CF190A" w14:textId="77777777" w:rsidR="003B4D26" w:rsidRPr="00C21991" w:rsidRDefault="003B4D26" w:rsidP="00BE5629">
            <w:pPr>
              <w:pStyle w:val="TAL"/>
            </w:pPr>
            <w:r w:rsidRPr="00C21991">
              <w:t>436 Bad Identity Info</w:t>
            </w:r>
          </w:p>
        </w:tc>
        <w:tc>
          <w:tcPr>
            <w:tcW w:w="1276" w:type="dxa"/>
          </w:tcPr>
          <w:p w14:paraId="68005704" w14:textId="77777777" w:rsidR="003B4D26" w:rsidRPr="00C21991" w:rsidRDefault="003B4D26" w:rsidP="00BE5629">
            <w:pPr>
              <w:pStyle w:val="TAL"/>
            </w:pPr>
            <w:r w:rsidRPr="00C21991">
              <w:t>[252] 6.2.2</w:t>
            </w:r>
          </w:p>
        </w:tc>
        <w:tc>
          <w:tcPr>
            <w:tcW w:w="1055" w:type="dxa"/>
          </w:tcPr>
          <w:p w14:paraId="7017321B" w14:textId="77777777" w:rsidR="003B4D26" w:rsidRPr="00C21991" w:rsidRDefault="003B4D26" w:rsidP="00BE5629">
            <w:pPr>
              <w:pStyle w:val="TAL"/>
            </w:pPr>
            <w:r w:rsidRPr="00C21991">
              <w:t>c40</w:t>
            </w:r>
          </w:p>
        </w:tc>
        <w:tc>
          <w:tcPr>
            <w:tcW w:w="1021" w:type="dxa"/>
          </w:tcPr>
          <w:p w14:paraId="44EA271A" w14:textId="77777777" w:rsidR="003B4D26" w:rsidRPr="00C21991" w:rsidRDefault="003B4D26" w:rsidP="00BE5629">
            <w:pPr>
              <w:pStyle w:val="TAL"/>
            </w:pPr>
            <w:r w:rsidRPr="00C21991">
              <w:t>c40</w:t>
            </w:r>
          </w:p>
        </w:tc>
        <w:tc>
          <w:tcPr>
            <w:tcW w:w="1184" w:type="dxa"/>
          </w:tcPr>
          <w:p w14:paraId="65EADC7F" w14:textId="77777777" w:rsidR="003B4D26" w:rsidRPr="00C21991" w:rsidRDefault="003B4D26" w:rsidP="00BE5629">
            <w:pPr>
              <w:pStyle w:val="TAL"/>
            </w:pPr>
            <w:r w:rsidRPr="00C21991">
              <w:t>[252] 6.2.2</w:t>
            </w:r>
          </w:p>
        </w:tc>
        <w:tc>
          <w:tcPr>
            <w:tcW w:w="858" w:type="dxa"/>
          </w:tcPr>
          <w:p w14:paraId="7E19DBFC" w14:textId="77777777" w:rsidR="003B4D26" w:rsidRPr="00C21991" w:rsidRDefault="003B4D26" w:rsidP="00BE5629">
            <w:pPr>
              <w:pStyle w:val="TAL"/>
            </w:pPr>
            <w:r w:rsidRPr="00C21991">
              <w:t>c40</w:t>
            </w:r>
          </w:p>
        </w:tc>
        <w:tc>
          <w:tcPr>
            <w:tcW w:w="1021" w:type="dxa"/>
          </w:tcPr>
          <w:p w14:paraId="4119494F" w14:textId="77777777" w:rsidR="003B4D26" w:rsidRPr="00C21991" w:rsidRDefault="003B4D26" w:rsidP="00BE5629">
            <w:pPr>
              <w:pStyle w:val="TAL"/>
            </w:pPr>
            <w:r w:rsidRPr="00C21991">
              <w:t>c40</w:t>
            </w:r>
          </w:p>
        </w:tc>
      </w:tr>
      <w:tr w:rsidR="003B4D26" w:rsidRPr="00C21991" w14:paraId="6E0AE8B5" w14:textId="77777777" w:rsidTr="00BE5629">
        <w:tc>
          <w:tcPr>
            <w:tcW w:w="851" w:type="dxa"/>
          </w:tcPr>
          <w:p w14:paraId="5B690745" w14:textId="77777777" w:rsidR="003B4D26" w:rsidRPr="00C21991" w:rsidRDefault="003B4D26" w:rsidP="00BE5629">
            <w:pPr>
              <w:pStyle w:val="TAL"/>
            </w:pPr>
            <w:r w:rsidRPr="00C21991">
              <w:t>29DB</w:t>
            </w:r>
          </w:p>
        </w:tc>
        <w:tc>
          <w:tcPr>
            <w:tcW w:w="2376" w:type="dxa"/>
          </w:tcPr>
          <w:p w14:paraId="6748C9B1" w14:textId="77777777" w:rsidR="003B4D26" w:rsidRPr="00C21991" w:rsidRDefault="003B4D26" w:rsidP="00BE5629">
            <w:pPr>
              <w:pStyle w:val="TAL"/>
            </w:pPr>
            <w:r w:rsidRPr="00C21991">
              <w:t xml:space="preserve">437 Unsupported </w:t>
            </w:r>
            <w:r w:rsidRPr="00C21991">
              <w:rPr>
                <w:rFonts w:cs="Arial"/>
              </w:rPr>
              <w:t>Credential</w:t>
            </w:r>
          </w:p>
        </w:tc>
        <w:tc>
          <w:tcPr>
            <w:tcW w:w="1276" w:type="dxa"/>
          </w:tcPr>
          <w:p w14:paraId="6E6E8428" w14:textId="77777777" w:rsidR="003B4D26" w:rsidRPr="00C21991" w:rsidRDefault="003B4D26" w:rsidP="00BE5629">
            <w:pPr>
              <w:pStyle w:val="TAL"/>
            </w:pPr>
            <w:r w:rsidRPr="00C21991">
              <w:t>[252] 6.2.2</w:t>
            </w:r>
          </w:p>
        </w:tc>
        <w:tc>
          <w:tcPr>
            <w:tcW w:w="1055" w:type="dxa"/>
          </w:tcPr>
          <w:p w14:paraId="20D0F236" w14:textId="77777777" w:rsidR="003B4D26" w:rsidRPr="00C21991" w:rsidRDefault="003B4D26" w:rsidP="00BE5629">
            <w:pPr>
              <w:pStyle w:val="TAL"/>
            </w:pPr>
            <w:r w:rsidRPr="00C21991">
              <w:t>c40</w:t>
            </w:r>
          </w:p>
        </w:tc>
        <w:tc>
          <w:tcPr>
            <w:tcW w:w="1021" w:type="dxa"/>
          </w:tcPr>
          <w:p w14:paraId="0AE8C8E1" w14:textId="77777777" w:rsidR="003B4D26" w:rsidRPr="00C21991" w:rsidRDefault="003B4D26" w:rsidP="00BE5629">
            <w:pPr>
              <w:pStyle w:val="TAL"/>
            </w:pPr>
            <w:r w:rsidRPr="00C21991">
              <w:t>c40</w:t>
            </w:r>
          </w:p>
        </w:tc>
        <w:tc>
          <w:tcPr>
            <w:tcW w:w="1184" w:type="dxa"/>
          </w:tcPr>
          <w:p w14:paraId="1F6F0940" w14:textId="77777777" w:rsidR="003B4D26" w:rsidRPr="00C21991" w:rsidRDefault="003B4D26" w:rsidP="00BE5629">
            <w:pPr>
              <w:pStyle w:val="TAL"/>
            </w:pPr>
            <w:r w:rsidRPr="00C21991">
              <w:t>[252] 6.2.2</w:t>
            </w:r>
          </w:p>
        </w:tc>
        <w:tc>
          <w:tcPr>
            <w:tcW w:w="858" w:type="dxa"/>
          </w:tcPr>
          <w:p w14:paraId="01C2A7DB" w14:textId="77777777" w:rsidR="003B4D26" w:rsidRPr="00C21991" w:rsidRDefault="003B4D26" w:rsidP="00BE5629">
            <w:pPr>
              <w:pStyle w:val="TAL"/>
            </w:pPr>
            <w:r w:rsidRPr="00C21991">
              <w:t>c40</w:t>
            </w:r>
          </w:p>
        </w:tc>
        <w:tc>
          <w:tcPr>
            <w:tcW w:w="1021" w:type="dxa"/>
          </w:tcPr>
          <w:p w14:paraId="23AE3A9A" w14:textId="77777777" w:rsidR="003B4D26" w:rsidRPr="00C21991" w:rsidRDefault="003B4D26" w:rsidP="00BE5629">
            <w:pPr>
              <w:pStyle w:val="TAL"/>
            </w:pPr>
            <w:r w:rsidRPr="00C21991">
              <w:t>c40</w:t>
            </w:r>
          </w:p>
        </w:tc>
      </w:tr>
      <w:tr w:rsidR="003B4D26" w:rsidRPr="00C21991" w14:paraId="2335CCD6" w14:textId="77777777" w:rsidTr="00BE5629">
        <w:tc>
          <w:tcPr>
            <w:tcW w:w="851" w:type="dxa"/>
          </w:tcPr>
          <w:p w14:paraId="338E5287" w14:textId="77777777" w:rsidR="003B4D26" w:rsidRPr="00C21991" w:rsidRDefault="003B4D26" w:rsidP="00BE5629">
            <w:pPr>
              <w:pStyle w:val="TAL"/>
            </w:pPr>
            <w:r w:rsidRPr="00C21991">
              <w:t>29DC</w:t>
            </w:r>
          </w:p>
        </w:tc>
        <w:tc>
          <w:tcPr>
            <w:tcW w:w="2376" w:type="dxa"/>
          </w:tcPr>
          <w:p w14:paraId="7600D8BC" w14:textId="77777777" w:rsidR="003B4D26" w:rsidRPr="00C21991" w:rsidRDefault="003B4D26" w:rsidP="00BE5629">
            <w:pPr>
              <w:pStyle w:val="TAL"/>
            </w:pPr>
            <w:r w:rsidRPr="00C21991">
              <w:t>438 Invalid Identity Header</w:t>
            </w:r>
          </w:p>
        </w:tc>
        <w:tc>
          <w:tcPr>
            <w:tcW w:w="1276" w:type="dxa"/>
          </w:tcPr>
          <w:p w14:paraId="1987A061" w14:textId="77777777" w:rsidR="003B4D26" w:rsidRPr="00C21991" w:rsidRDefault="003B4D26" w:rsidP="00BE5629">
            <w:pPr>
              <w:pStyle w:val="TAL"/>
            </w:pPr>
            <w:r w:rsidRPr="00C21991">
              <w:t>[252] 6.2.2</w:t>
            </w:r>
          </w:p>
        </w:tc>
        <w:tc>
          <w:tcPr>
            <w:tcW w:w="1055" w:type="dxa"/>
          </w:tcPr>
          <w:p w14:paraId="03207B4A" w14:textId="77777777" w:rsidR="003B4D26" w:rsidRPr="00C21991" w:rsidRDefault="003B4D26" w:rsidP="00BE5629">
            <w:pPr>
              <w:pStyle w:val="TAL"/>
            </w:pPr>
            <w:r w:rsidRPr="00C21991">
              <w:t>c40</w:t>
            </w:r>
          </w:p>
        </w:tc>
        <w:tc>
          <w:tcPr>
            <w:tcW w:w="1021" w:type="dxa"/>
          </w:tcPr>
          <w:p w14:paraId="10267564" w14:textId="77777777" w:rsidR="003B4D26" w:rsidRPr="00C21991" w:rsidRDefault="003B4D26" w:rsidP="00BE5629">
            <w:pPr>
              <w:pStyle w:val="TAL"/>
            </w:pPr>
            <w:r w:rsidRPr="00C21991">
              <w:t>c40</w:t>
            </w:r>
          </w:p>
        </w:tc>
        <w:tc>
          <w:tcPr>
            <w:tcW w:w="1184" w:type="dxa"/>
          </w:tcPr>
          <w:p w14:paraId="2E7236F4" w14:textId="77777777" w:rsidR="003B4D26" w:rsidRPr="00C21991" w:rsidRDefault="003B4D26" w:rsidP="00BE5629">
            <w:pPr>
              <w:pStyle w:val="TAL"/>
            </w:pPr>
            <w:r w:rsidRPr="00C21991">
              <w:t>[252] 6.2.2</w:t>
            </w:r>
          </w:p>
        </w:tc>
        <w:tc>
          <w:tcPr>
            <w:tcW w:w="858" w:type="dxa"/>
          </w:tcPr>
          <w:p w14:paraId="6EB2ECE7" w14:textId="77777777" w:rsidR="003B4D26" w:rsidRPr="00C21991" w:rsidRDefault="003B4D26" w:rsidP="00BE5629">
            <w:pPr>
              <w:pStyle w:val="TAL"/>
            </w:pPr>
            <w:r w:rsidRPr="00C21991">
              <w:t>c40</w:t>
            </w:r>
          </w:p>
        </w:tc>
        <w:tc>
          <w:tcPr>
            <w:tcW w:w="1021" w:type="dxa"/>
          </w:tcPr>
          <w:p w14:paraId="613757F2" w14:textId="77777777" w:rsidR="003B4D26" w:rsidRPr="00C21991" w:rsidRDefault="003B4D26" w:rsidP="00BE5629">
            <w:pPr>
              <w:pStyle w:val="TAL"/>
            </w:pPr>
            <w:r w:rsidRPr="00C21991">
              <w:t>c40</w:t>
            </w:r>
          </w:p>
        </w:tc>
      </w:tr>
      <w:tr w:rsidR="00AB5021" w:rsidRPr="00C21991" w14:paraId="4FC9D2BB" w14:textId="77777777">
        <w:tc>
          <w:tcPr>
            <w:tcW w:w="851" w:type="dxa"/>
          </w:tcPr>
          <w:p w14:paraId="61FFF320" w14:textId="77777777" w:rsidR="00AB5021" w:rsidRPr="00C21991" w:rsidRDefault="00AB5021" w:rsidP="00FD291F">
            <w:pPr>
              <w:pStyle w:val="TAL"/>
            </w:pPr>
            <w:r w:rsidRPr="00C21991">
              <w:t>29E</w:t>
            </w:r>
          </w:p>
        </w:tc>
        <w:tc>
          <w:tcPr>
            <w:tcW w:w="2376" w:type="dxa"/>
          </w:tcPr>
          <w:p w14:paraId="331EF41C" w14:textId="77777777" w:rsidR="00AB5021" w:rsidRPr="00C21991" w:rsidRDefault="00AB5021" w:rsidP="00FD291F">
            <w:pPr>
              <w:pStyle w:val="TAL"/>
            </w:pPr>
            <w:r w:rsidRPr="00C21991">
              <w:t>439 (First Hop Lacks Outbound Support)</w:t>
            </w:r>
          </w:p>
        </w:tc>
        <w:tc>
          <w:tcPr>
            <w:tcW w:w="1276" w:type="dxa"/>
          </w:tcPr>
          <w:p w14:paraId="458795B6" w14:textId="77777777" w:rsidR="00AB5021" w:rsidRPr="00C21991" w:rsidRDefault="00AB5021" w:rsidP="00FD291F">
            <w:pPr>
              <w:pStyle w:val="TAL"/>
            </w:pPr>
            <w:r w:rsidRPr="00C21991">
              <w:t>[92] 11</w:t>
            </w:r>
          </w:p>
        </w:tc>
        <w:tc>
          <w:tcPr>
            <w:tcW w:w="1055" w:type="dxa"/>
          </w:tcPr>
          <w:p w14:paraId="7D874227" w14:textId="77777777" w:rsidR="00AB5021" w:rsidRPr="00C21991" w:rsidRDefault="00AB5021" w:rsidP="00FD291F">
            <w:pPr>
              <w:pStyle w:val="TAL"/>
            </w:pPr>
            <w:r w:rsidRPr="00C21991">
              <w:t>c28</w:t>
            </w:r>
          </w:p>
        </w:tc>
        <w:tc>
          <w:tcPr>
            <w:tcW w:w="1021" w:type="dxa"/>
          </w:tcPr>
          <w:p w14:paraId="4901C69B" w14:textId="77777777" w:rsidR="00AB5021" w:rsidRPr="00C21991" w:rsidRDefault="00AB5021" w:rsidP="00FD291F">
            <w:pPr>
              <w:pStyle w:val="TAL"/>
            </w:pPr>
            <w:r w:rsidRPr="00C21991">
              <w:t>c28</w:t>
            </w:r>
          </w:p>
        </w:tc>
        <w:tc>
          <w:tcPr>
            <w:tcW w:w="1184" w:type="dxa"/>
          </w:tcPr>
          <w:p w14:paraId="642D0CA3" w14:textId="77777777" w:rsidR="00AB5021" w:rsidRPr="00C21991" w:rsidRDefault="00AB5021" w:rsidP="00FD291F">
            <w:pPr>
              <w:pStyle w:val="TAL"/>
            </w:pPr>
            <w:r w:rsidRPr="00C21991">
              <w:t>[92] 11</w:t>
            </w:r>
          </w:p>
        </w:tc>
        <w:tc>
          <w:tcPr>
            <w:tcW w:w="858" w:type="dxa"/>
          </w:tcPr>
          <w:p w14:paraId="2F4AAB5F" w14:textId="77777777" w:rsidR="00AB5021" w:rsidRPr="00C21991" w:rsidRDefault="00AB5021" w:rsidP="00FD291F">
            <w:pPr>
              <w:pStyle w:val="TAL"/>
            </w:pPr>
            <w:r w:rsidRPr="00C21991">
              <w:t>c29</w:t>
            </w:r>
          </w:p>
        </w:tc>
        <w:tc>
          <w:tcPr>
            <w:tcW w:w="1021" w:type="dxa"/>
          </w:tcPr>
          <w:p w14:paraId="5E9D3367" w14:textId="77777777" w:rsidR="00AB5021" w:rsidRPr="00C21991" w:rsidRDefault="00AB5021" w:rsidP="00FD291F">
            <w:pPr>
              <w:pStyle w:val="TAL"/>
            </w:pPr>
            <w:r w:rsidRPr="00C21991">
              <w:t>c29</w:t>
            </w:r>
          </w:p>
        </w:tc>
      </w:tr>
      <w:tr w:rsidR="00755651" w:rsidRPr="00C21991" w14:paraId="6CFB9097" w14:textId="77777777">
        <w:tc>
          <w:tcPr>
            <w:tcW w:w="851" w:type="dxa"/>
          </w:tcPr>
          <w:p w14:paraId="0CA62162" w14:textId="77777777" w:rsidR="00755651" w:rsidRPr="00C21991" w:rsidRDefault="00755651" w:rsidP="00755651">
            <w:pPr>
              <w:pStyle w:val="TAL"/>
            </w:pPr>
            <w:r w:rsidRPr="00C21991">
              <w:t>29F</w:t>
            </w:r>
          </w:p>
        </w:tc>
        <w:tc>
          <w:tcPr>
            <w:tcW w:w="2376" w:type="dxa"/>
          </w:tcPr>
          <w:p w14:paraId="5C5B7116" w14:textId="77777777" w:rsidR="00755651" w:rsidRPr="00C21991" w:rsidRDefault="00755651" w:rsidP="00755651">
            <w:pPr>
              <w:pStyle w:val="TAL"/>
            </w:pPr>
            <w:r w:rsidRPr="00C21991">
              <w:t>440 (Max Breadth Exceeded)</w:t>
            </w:r>
          </w:p>
        </w:tc>
        <w:tc>
          <w:tcPr>
            <w:tcW w:w="1276" w:type="dxa"/>
          </w:tcPr>
          <w:p w14:paraId="3B0E3395" w14:textId="77777777" w:rsidR="00755651" w:rsidRPr="00C21991" w:rsidRDefault="00755651" w:rsidP="00755651">
            <w:pPr>
              <w:pStyle w:val="TAL"/>
            </w:pPr>
            <w:r w:rsidRPr="00C21991">
              <w:t>[117] 5</w:t>
            </w:r>
          </w:p>
        </w:tc>
        <w:tc>
          <w:tcPr>
            <w:tcW w:w="1055" w:type="dxa"/>
          </w:tcPr>
          <w:p w14:paraId="2ADDA5C2" w14:textId="77777777" w:rsidR="00755651" w:rsidRPr="00C21991" w:rsidRDefault="00755651" w:rsidP="00755651">
            <w:pPr>
              <w:pStyle w:val="TAL"/>
            </w:pPr>
            <w:r w:rsidRPr="00C21991">
              <w:t>n/a</w:t>
            </w:r>
          </w:p>
        </w:tc>
        <w:tc>
          <w:tcPr>
            <w:tcW w:w="1021" w:type="dxa"/>
          </w:tcPr>
          <w:p w14:paraId="142CDA06" w14:textId="77777777" w:rsidR="00755651" w:rsidRPr="00C21991" w:rsidRDefault="00755651" w:rsidP="00755651">
            <w:pPr>
              <w:pStyle w:val="TAL"/>
            </w:pPr>
            <w:r w:rsidRPr="00C21991">
              <w:t>c30</w:t>
            </w:r>
          </w:p>
        </w:tc>
        <w:tc>
          <w:tcPr>
            <w:tcW w:w="1184" w:type="dxa"/>
          </w:tcPr>
          <w:p w14:paraId="17B4C3CA" w14:textId="77777777" w:rsidR="00755651" w:rsidRPr="00C21991" w:rsidRDefault="00755651" w:rsidP="00755651">
            <w:pPr>
              <w:pStyle w:val="TAL"/>
            </w:pPr>
            <w:r w:rsidRPr="00C21991">
              <w:t>[117] 5</w:t>
            </w:r>
          </w:p>
        </w:tc>
        <w:tc>
          <w:tcPr>
            <w:tcW w:w="858" w:type="dxa"/>
          </w:tcPr>
          <w:p w14:paraId="0CC7EB49" w14:textId="77777777" w:rsidR="00755651" w:rsidRPr="00C21991" w:rsidRDefault="003F56D5" w:rsidP="00755651">
            <w:pPr>
              <w:pStyle w:val="TAL"/>
            </w:pPr>
            <w:r w:rsidRPr="00C21991">
              <w:t>c31</w:t>
            </w:r>
          </w:p>
        </w:tc>
        <w:tc>
          <w:tcPr>
            <w:tcW w:w="1021" w:type="dxa"/>
          </w:tcPr>
          <w:p w14:paraId="6C9A0D42" w14:textId="77777777" w:rsidR="00755651" w:rsidRPr="00C21991" w:rsidRDefault="00755651" w:rsidP="00755651">
            <w:pPr>
              <w:pStyle w:val="TAL"/>
            </w:pPr>
            <w:r w:rsidRPr="00C21991">
              <w:t>c31</w:t>
            </w:r>
          </w:p>
        </w:tc>
      </w:tr>
      <w:tr w:rsidR="00006E61" w:rsidRPr="00C21991" w14:paraId="0F92CB55" w14:textId="77777777">
        <w:tc>
          <w:tcPr>
            <w:tcW w:w="851" w:type="dxa"/>
          </w:tcPr>
          <w:p w14:paraId="09E6D530" w14:textId="77777777" w:rsidR="00006E61" w:rsidRPr="00C21991" w:rsidRDefault="00006E61" w:rsidP="00DB7E83">
            <w:pPr>
              <w:pStyle w:val="TAL"/>
            </w:pPr>
            <w:r w:rsidRPr="00C21991">
              <w:t>29G</w:t>
            </w:r>
          </w:p>
        </w:tc>
        <w:tc>
          <w:tcPr>
            <w:tcW w:w="2376" w:type="dxa"/>
          </w:tcPr>
          <w:p w14:paraId="778D4E4D" w14:textId="77777777" w:rsidR="00006E61" w:rsidRPr="00C21991" w:rsidRDefault="00006E61" w:rsidP="00DB7E83">
            <w:pPr>
              <w:pStyle w:val="TAL"/>
            </w:pPr>
            <w:r w:rsidRPr="00C21991">
              <w:t>469 (Bad INFO Package)</w:t>
            </w:r>
          </w:p>
        </w:tc>
        <w:tc>
          <w:tcPr>
            <w:tcW w:w="1276" w:type="dxa"/>
          </w:tcPr>
          <w:p w14:paraId="0301E533" w14:textId="77777777" w:rsidR="00006E61" w:rsidRPr="00C21991" w:rsidRDefault="00006E61" w:rsidP="00DB7E83">
            <w:pPr>
              <w:pStyle w:val="TAL"/>
            </w:pPr>
            <w:r w:rsidRPr="00C21991">
              <w:t>[25] 4.</w:t>
            </w:r>
            <w:r w:rsidR="00C523FB" w:rsidRPr="00C21991">
              <w:t>2</w:t>
            </w:r>
          </w:p>
        </w:tc>
        <w:tc>
          <w:tcPr>
            <w:tcW w:w="1055" w:type="dxa"/>
          </w:tcPr>
          <w:p w14:paraId="7AC28780" w14:textId="77777777" w:rsidR="00006E61" w:rsidRPr="00C21991" w:rsidRDefault="00006E61" w:rsidP="00DB7E83">
            <w:pPr>
              <w:pStyle w:val="TAL"/>
            </w:pPr>
            <w:r w:rsidRPr="00C21991">
              <w:t>c33</w:t>
            </w:r>
          </w:p>
        </w:tc>
        <w:tc>
          <w:tcPr>
            <w:tcW w:w="1021" w:type="dxa"/>
          </w:tcPr>
          <w:p w14:paraId="13D53FA1" w14:textId="77777777" w:rsidR="00006E61" w:rsidRPr="00C21991" w:rsidRDefault="00006E61" w:rsidP="00DB7E83">
            <w:pPr>
              <w:pStyle w:val="TAL"/>
            </w:pPr>
            <w:r w:rsidRPr="00C21991">
              <w:t>c33</w:t>
            </w:r>
          </w:p>
        </w:tc>
        <w:tc>
          <w:tcPr>
            <w:tcW w:w="1184" w:type="dxa"/>
          </w:tcPr>
          <w:p w14:paraId="76F6ACEC" w14:textId="77777777" w:rsidR="00006E61" w:rsidRPr="00C21991" w:rsidRDefault="00006E61" w:rsidP="00DB7E83">
            <w:pPr>
              <w:pStyle w:val="TAL"/>
            </w:pPr>
            <w:r w:rsidRPr="00C21991">
              <w:t>[25] 4.</w:t>
            </w:r>
            <w:r w:rsidR="00C523FB" w:rsidRPr="00C21991">
              <w:t>2</w:t>
            </w:r>
          </w:p>
        </w:tc>
        <w:tc>
          <w:tcPr>
            <w:tcW w:w="858" w:type="dxa"/>
          </w:tcPr>
          <w:p w14:paraId="7054C4BB" w14:textId="77777777" w:rsidR="00006E61" w:rsidRPr="00C21991" w:rsidRDefault="00006E61" w:rsidP="00DB7E83">
            <w:pPr>
              <w:pStyle w:val="TAL"/>
            </w:pPr>
            <w:r w:rsidRPr="00C21991">
              <w:t>c33</w:t>
            </w:r>
          </w:p>
        </w:tc>
        <w:tc>
          <w:tcPr>
            <w:tcW w:w="1021" w:type="dxa"/>
          </w:tcPr>
          <w:p w14:paraId="7F0C2274" w14:textId="77777777" w:rsidR="00006E61" w:rsidRPr="00C21991" w:rsidRDefault="00006E61" w:rsidP="00DB7E83">
            <w:pPr>
              <w:pStyle w:val="TAL"/>
            </w:pPr>
            <w:r w:rsidRPr="00C21991">
              <w:t>c33</w:t>
            </w:r>
          </w:p>
        </w:tc>
      </w:tr>
      <w:tr w:rsidR="004175F4" w:rsidRPr="00C21991" w14:paraId="5302044E" w14:textId="77777777">
        <w:tc>
          <w:tcPr>
            <w:tcW w:w="851" w:type="dxa"/>
          </w:tcPr>
          <w:p w14:paraId="0D8F33DB" w14:textId="77777777" w:rsidR="004175F4" w:rsidRPr="00C21991" w:rsidRDefault="004175F4">
            <w:pPr>
              <w:pStyle w:val="TAL"/>
            </w:pPr>
            <w:r w:rsidRPr="00C21991">
              <w:t>29</w:t>
            </w:r>
            <w:r w:rsidR="00006E61" w:rsidRPr="00C21991">
              <w:t>H</w:t>
            </w:r>
          </w:p>
        </w:tc>
        <w:tc>
          <w:tcPr>
            <w:tcW w:w="2376" w:type="dxa"/>
          </w:tcPr>
          <w:p w14:paraId="49C4FFF8" w14:textId="77777777" w:rsidR="004175F4" w:rsidRPr="00C21991" w:rsidRDefault="004175F4">
            <w:pPr>
              <w:pStyle w:val="TAL"/>
            </w:pPr>
            <w:r w:rsidRPr="00C21991">
              <w:t>470 (Consent Needed)</w:t>
            </w:r>
          </w:p>
        </w:tc>
        <w:tc>
          <w:tcPr>
            <w:tcW w:w="1276" w:type="dxa"/>
          </w:tcPr>
          <w:p w14:paraId="259CBBC4" w14:textId="77777777" w:rsidR="004175F4" w:rsidRPr="00C21991" w:rsidRDefault="004175F4">
            <w:pPr>
              <w:pStyle w:val="TAL"/>
            </w:pPr>
            <w:r w:rsidRPr="00C21991">
              <w:t>[125] 5.9.2</w:t>
            </w:r>
          </w:p>
        </w:tc>
        <w:tc>
          <w:tcPr>
            <w:tcW w:w="1055" w:type="dxa"/>
          </w:tcPr>
          <w:p w14:paraId="08DC0C8C" w14:textId="77777777" w:rsidR="004175F4" w:rsidRPr="00C21991" w:rsidRDefault="004175F4">
            <w:pPr>
              <w:pStyle w:val="TAL"/>
            </w:pPr>
            <w:r w:rsidRPr="00C21991">
              <w:t>c26</w:t>
            </w:r>
          </w:p>
        </w:tc>
        <w:tc>
          <w:tcPr>
            <w:tcW w:w="1021" w:type="dxa"/>
          </w:tcPr>
          <w:p w14:paraId="7CDA0F21" w14:textId="77777777" w:rsidR="004175F4" w:rsidRPr="00C21991" w:rsidRDefault="004175F4">
            <w:pPr>
              <w:pStyle w:val="TAL"/>
            </w:pPr>
            <w:r w:rsidRPr="00C21991">
              <w:t>c26</w:t>
            </w:r>
          </w:p>
        </w:tc>
        <w:tc>
          <w:tcPr>
            <w:tcW w:w="1184" w:type="dxa"/>
          </w:tcPr>
          <w:p w14:paraId="54834EA3" w14:textId="77777777" w:rsidR="004175F4" w:rsidRPr="00C21991" w:rsidRDefault="004175F4">
            <w:pPr>
              <w:pStyle w:val="TAL"/>
            </w:pPr>
            <w:r w:rsidRPr="00C21991">
              <w:t>[125] 5.9.2</w:t>
            </w:r>
          </w:p>
        </w:tc>
        <w:tc>
          <w:tcPr>
            <w:tcW w:w="858" w:type="dxa"/>
          </w:tcPr>
          <w:p w14:paraId="4C6CA18D" w14:textId="77777777" w:rsidR="004175F4" w:rsidRPr="00C21991" w:rsidRDefault="004175F4">
            <w:pPr>
              <w:pStyle w:val="TAL"/>
            </w:pPr>
            <w:r w:rsidRPr="00C21991">
              <w:t>c27</w:t>
            </w:r>
          </w:p>
        </w:tc>
        <w:tc>
          <w:tcPr>
            <w:tcW w:w="1021" w:type="dxa"/>
          </w:tcPr>
          <w:p w14:paraId="7E7E6BFF" w14:textId="77777777" w:rsidR="004175F4" w:rsidRPr="00C21991" w:rsidRDefault="004175F4">
            <w:pPr>
              <w:pStyle w:val="TAL"/>
            </w:pPr>
            <w:r w:rsidRPr="00C21991">
              <w:t>c27</w:t>
            </w:r>
          </w:p>
        </w:tc>
      </w:tr>
      <w:tr w:rsidR="004175F4" w:rsidRPr="00C21991" w14:paraId="7857F568" w14:textId="77777777">
        <w:tc>
          <w:tcPr>
            <w:tcW w:w="851" w:type="dxa"/>
          </w:tcPr>
          <w:p w14:paraId="0F6C091E" w14:textId="77777777" w:rsidR="004175F4" w:rsidRPr="00C21991" w:rsidRDefault="004175F4">
            <w:pPr>
              <w:pStyle w:val="TAL"/>
            </w:pPr>
            <w:bookmarkStart w:id="3091" w:name="UA480"/>
            <w:r w:rsidRPr="00C21991">
              <w:t>30</w:t>
            </w:r>
            <w:bookmarkEnd w:id="3091"/>
          </w:p>
        </w:tc>
        <w:tc>
          <w:tcPr>
            <w:tcW w:w="2376" w:type="dxa"/>
          </w:tcPr>
          <w:p w14:paraId="3EA68323" w14:textId="77777777" w:rsidR="004175F4" w:rsidRPr="00C21991" w:rsidRDefault="004175F4">
            <w:pPr>
              <w:pStyle w:val="TAL"/>
            </w:pPr>
            <w:r w:rsidRPr="00C21991">
              <w:t>480 (Temporarily Unavailable)</w:t>
            </w:r>
          </w:p>
        </w:tc>
        <w:tc>
          <w:tcPr>
            <w:tcW w:w="1276" w:type="dxa"/>
          </w:tcPr>
          <w:p w14:paraId="1501BB3F" w14:textId="77777777" w:rsidR="004175F4" w:rsidRPr="00C21991" w:rsidRDefault="004175F4">
            <w:pPr>
              <w:pStyle w:val="TAL"/>
            </w:pPr>
            <w:r w:rsidRPr="00C21991">
              <w:t>[26] 21.4.18</w:t>
            </w:r>
          </w:p>
        </w:tc>
        <w:tc>
          <w:tcPr>
            <w:tcW w:w="1055" w:type="dxa"/>
          </w:tcPr>
          <w:p w14:paraId="7E791814" w14:textId="77777777" w:rsidR="004175F4" w:rsidRPr="00C21991" w:rsidRDefault="004175F4">
            <w:pPr>
              <w:pStyle w:val="TAL"/>
            </w:pPr>
            <w:r w:rsidRPr="00C21991">
              <w:t>m</w:t>
            </w:r>
          </w:p>
        </w:tc>
        <w:tc>
          <w:tcPr>
            <w:tcW w:w="1021" w:type="dxa"/>
          </w:tcPr>
          <w:p w14:paraId="069DC050" w14:textId="77777777" w:rsidR="004175F4" w:rsidRPr="00C21991" w:rsidRDefault="004175F4">
            <w:pPr>
              <w:pStyle w:val="TAL"/>
            </w:pPr>
            <w:r w:rsidRPr="00C21991">
              <w:t>m</w:t>
            </w:r>
          </w:p>
        </w:tc>
        <w:tc>
          <w:tcPr>
            <w:tcW w:w="1184" w:type="dxa"/>
          </w:tcPr>
          <w:p w14:paraId="6CE77914" w14:textId="77777777" w:rsidR="004175F4" w:rsidRPr="00C21991" w:rsidRDefault="004175F4">
            <w:pPr>
              <w:pStyle w:val="TAL"/>
            </w:pPr>
            <w:r w:rsidRPr="00C21991">
              <w:t>[26] 21.4.18</w:t>
            </w:r>
          </w:p>
        </w:tc>
        <w:tc>
          <w:tcPr>
            <w:tcW w:w="858" w:type="dxa"/>
          </w:tcPr>
          <w:p w14:paraId="071CE111" w14:textId="77777777" w:rsidR="004175F4" w:rsidRPr="00C21991" w:rsidRDefault="004175F4">
            <w:pPr>
              <w:pStyle w:val="TAL"/>
            </w:pPr>
            <w:r w:rsidRPr="00C21991">
              <w:t>m</w:t>
            </w:r>
          </w:p>
        </w:tc>
        <w:tc>
          <w:tcPr>
            <w:tcW w:w="1021" w:type="dxa"/>
          </w:tcPr>
          <w:p w14:paraId="79F2F2C2" w14:textId="77777777" w:rsidR="004175F4" w:rsidRPr="00C21991" w:rsidRDefault="004175F4">
            <w:pPr>
              <w:pStyle w:val="TAL"/>
            </w:pPr>
            <w:r w:rsidRPr="00C21991">
              <w:t>m</w:t>
            </w:r>
          </w:p>
        </w:tc>
      </w:tr>
      <w:tr w:rsidR="004175F4" w:rsidRPr="00C21991" w14:paraId="39971B51" w14:textId="77777777">
        <w:tc>
          <w:tcPr>
            <w:tcW w:w="851" w:type="dxa"/>
          </w:tcPr>
          <w:p w14:paraId="616E9D93" w14:textId="77777777" w:rsidR="004175F4" w:rsidRPr="00C21991" w:rsidRDefault="004175F4">
            <w:pPr>
              <w:pStyle w:val="TAL"/>
            </w:pPr>
            <w:r w:rsidRPr="00C21991">
              <w:t>31</w:t>
            </w:r>
          </w:p>
        </w:tc>
        <w:tc>
          <w:tcPr>
            <w:tcW w:w="2376" w:type="dxa"/>
          </w:tcPr>
          <w:p w14:paraId="6BA007E9" w14:textId="77777777" w:rsidR="004175F4" w:rsidRPr="00C21991" w:rsidRDefault="004175F4">
            <w:pPr>
              <w:pStyle w:val="TAL"/>
            </w:pPr>
            <w:r w:rsidRPr="00C21991">
              <w:t>481 (Call/Transaction Does Not Exist)</w:t>
            </w:r>
          </w:p>
        </w:tc>
        <w:tc>
          <w:tcPr>
            <w:tcW w:w="1276" w:type="dxa"/>
          </w:tcPr>
          <w:p w14:paraId="755C6AFB" w14:textId="77777777" w:rsidR="004175F4" w:rsidRPr="00C21991" w:rsidRDefault="004175F4">
            <w:pPr>
              <w:pStyle w:val="TAL"/>
            </w:pPr>
            <w:r w:rsidRPr="00C21991">
              <w:t>[26] 21.4.19</w:t>
            </w:r>
          </w:p>
        </w:tc>
        <w:tc>
          <w:tcPr>
            <w:tcW w:w="1055" w:type="dxa"/>
          </w:tcPr>
          <w:p w14:paraId="75810A67" w14:textId="77777777" w:rsidR="004175F4" w:rsidRPr="00C21991" w:rsidRDefault="004175F4">
            <w:pPr>
              <w:pStyle w:val="TAL"/>
            </w:pPr>
            <w:r w:rsidRPr="00C21991">
              <w:t>m</w:t>
            </w:r>
          </w:p>
        </w:tc>
        <w:tc>
          <w:tcPr>
            <w:tcW w:w="1021" w:type="dxa"/>
          </w:tcPr>
          <w:p w14:paraId="72790EEC" w14:textId="77777777" w:rsidR="004175F4" w:rsidRPr="00C21991" w:rsidRDefault="004175F4">
            <w:pPr>
              <w:pStyle w:val="TAL"/>
            </w:pPr>
            <w:r w:rsidRPr="00C21991">
              <w:t>m</w:t>
            </w:r>
          </w:p>
        </w:tc>
        <w:tc>
          <w:tcPr>
            <w:tcW w:w="1184" w:type="dxa"/>
          </w:tcPr>
          <w:p w14:paraId="293E572A" w14:textId="77777777" w:rsidR="004175F4" w:rsidRPr="00C21991" w:rsidRDefault="004175F4">
            <w:pPr>
              <w:pStyle w:val="TAL"/>
            </w:pPr>
            <w:r w:rsidRPr="00C21991">
              <w:t>[26] 21.4.19</w:t>
            </w:r>
          </w:p>
        </w:tc>
        <w:tc>
          <w:tcPr>
            <w:tcW w:w="858" w:type="dxa"/>
          </w:tcPr>
          <w:p w14:paraId="57A2C198" w14:textId="77777777" w:rsidR="004175F4" w:rsidRPr="00C21991" w:rsidRDefault="004175F4">
            <w:pPr>
              <w:pStyle w:val="TAL"/>
            </w:pPr>
            <w:r w:rsidRPr="00C21991">
              <w:t>m</w:t>
            </w:r>
          </w:p>
        </w:tc>
        <w:tc>
          <w:tcPr>
            <w:tcW w:w="1021" w:type="dxa"/>
          </w:tcPr>
          <w:p w14:paraId="19E9CE2C" w14:textId="77777777" w:rsidR="004175F4" w:rsidRPr="00C21991" w:rsidRDefault="004175F4">
            <w:pPr>
              <w:pStyle w:val="TAL"/>
            </w:pPr>
            <w:r w:rsidRPr="00C21991">
              <w:t>m</w:t>
            </w:r>
          </w:p>
        </w:tc>
      </w:tr>
      <w:tr w:rsidR="004175F4" w:rsidRPr="00C21991" w14:paraId="5606FC76" w14:textId="77777777">
        <w:tc>
          <w:tcPr>
            <w:tcW w:w="851" w:type="dxa"/>
          </w:tcPr>
          <w:p w14:paraId="74FFC824" w14:textId="77777777" w:rsidR="004175F4" w:rsidRPr="00C21991" w:rsidRDefault="004175F4">
            <w:pPr>
              <w:pStyle w:val="TAL"/>
            </w:pPr>
            <w:r w:rsidRPr="00C21991">
              <w:t>32</w:t>
            </w:r>
          </w:p>
        </w:tc>
        <w:tc>
          <w:tcPr>
            <w:tcW w:w="2376" w:type="dxa"/>
          </w:tcPr>
          <w:p w14:paraId="13AE057E" w14:textId="77777777" w:rsidR="004175F4" w:rsidRPr="00C21991" w:rsidRDefault="004175F4">
            <w:pPr>
              <w:pStyle w:val="TAL"/>
            </w:pPr>
            <w:r w:rsidRPr="00C21991">
              <w:t>482 (Loop Detected)</w:t>
            </w:r>
          </w:p>
        </w:tc>
        <w:tc>
          <w:tcPr>
            <w:tcW w:w="1276" w:type="dxa"/>
          </w:tcPr>
          <w:p w14:paraId="1615625B" w14:textId="77777777" w:rsidR="004175F4" w:rsidRPr="00C21991" w:rsidRDefault="004175F4">
            <w:pPr>
              <w:pStyle w:val="TAL"/>
            </w:pPr>
            <w:r w:rsidRPr="00C21991">
              <w:t>[26] 21.4.20</w:t>
            </w:r>
          </w:p>
        </w:tc>
        <w:tc>
          <w:tcPr>
            <w:tcW w:w="1055" w:type="dxa"/>
          </w:tcPr>
          <w:p w14:paraId="4D6AFDA5" w14:textId="77777777" w:rsidR="004175F4" w:rsidRPr="00C21991" w:rsidRDefault="004175F4">
            <w:pPr>
              <w:pStyle w:val="TAL"/>
            </w:pPr>
            <w:r w:rsidRPr="00C21991">
              <w:t>m</w:t>
            </w:r>
          </w:p>
        </w:tc>
        <w:tc>
          <w:tcPr>
            <w:tcW w:w="1021" w:type="dxa"/>
          </w:tcPr>
          <w:p w14:paraId="1C9192D0" w14:textId="77777777" w:rsidR="004175F4" w:rsidRPr="00C21991" w:rsidRDefault="004175F4">
            <w:pPr>
              <w:pStyle w:val="TAL"/>
            </w:pPr>
            <w:r w:rsidRPr="00C21991">
              <w:t>m</w:t>
            </w:r>
          </w:p>
        </w:tc>
        <w:tc>
          <w:tcPr>
            <w:tcW w:w="1184" w:type="dxa"/>
          </w:tcPr>
          <w:p w14:paraId="17B9F04F" w14:textId="77777777" w:rsidR="004175F4" w:rsidRPr="00C21991" w:rsidRDefault="004175F4">
            <w:pPr>
              <w:pStyle w:val="TAL"/>
            </w:pPr>
            <w:r w:rsidRPr="00C21991">
              <w:t>[26] 21.4.20</w:t>
            </w:r>
          </w:p>
        </w:tc>
        <w:tc>
          <w:tcPr>
            <w:tcW w:w="858" w:type="dxa"/>
          </w:tcPr>
          <w:p w14:paraId="5344C9C2" w14:textId="77777777" w:rsidR="004175F4" w:rsidRPr="00C21991" w:rsidRDefault="004175F4">
            <w:pPr>
              <w:pStyle w:val="TAL"/>
            </w:pPr>
            <w:r w:rsidRPr="00C21991">
              <w:t>m</w:t>
            </w:r>
          </w:p>
        </w:tc>
        <w:tc>
          <w:tcPr>
            <w:tcW w:w="1021" w:type="dxa"/>
          </w:tcPr>
          <w:p w14:paraId="10FD071F" w14:textId="77777777" w:rsidR="004175F4" w:rsidRPr="00C21991" w:rsidRDefault="004175F4">
            <w:pPr>
              <w:pStyle w:val="TAL"/>
            </w:pPr>
            <w:r w:rsidRPr="00C21991">
              <w:t>m</w:t>
            </w:r>
          </w:p>
        </w:tc>
      </w:tr>
      <w:tr w:rsidR="004175F4" w:rsidRPr="00C21991" w14:paraId="2BE854EC" w14:textId="77777777">
        <w:tc>
          <w:tcPr>
            <w:tcW w:w="851" w:type="dxa"/>
          </w:tcPr>
          <w:p w14:paraId="651030A7" w14:textId="77777777" w:rsidR="004175F4" w:rsidRPr="00C21991" w:rsidRDefault="004175F4">
            <w:pPr>
              <w:pStyle w:val="TAL"/>
            </w:pPr>
            <w:r w:rsidRPr="00C21991">
              <w:t>33</w:t>
            </w:r>
          </w:p>
        </w:tc>
        <w:tc>
          <w:tcPr>
            <w:tcW w:w="2376" w:type="dxa"/>
          </w:tcPr>
          <w:p w14:paraId="39276530" w14:textId="77777777" w:rsidR="004175F4" w:rsidRPr="00C21991" w:rsidRDefault="004175F4">
            <w:pPr>
              <w:pStyle w:val="TAL"/>
            </w:pPr>
            <w:r w:rsidRPr="00C21991">
              <w:t>483 (Too Many Hops)</w:t>
            </w:r>
          </w:p>
        </w:tc>
        <w:tc>
          <w:tcPr>
            <w:tcW w:w="1276" w:type="dxa"/>
          </w:tcPr>
          <w:p w14:paraId="3761B935" w14:textId="77777777" w:rsidR="004175F4" w:rsidRPr="00C21991" w:rsidRDefault="004175F4">
            <w:pPr>
              <w:pStyle w:val="TAL"/>
            </w:pPr>
            <w:r w:rsidRPr="00C21991">
              <w:t>[26] 21.4.21</w:t>
            </w:r>
          </w:p>
        </w:tc>
        <w:tc>
          <w:tcPr>
            <w:tcW w:w="1055" w:type="dxa"/>
          </w:tcPr>
          <w:p w14:paraId="3B0AE6C5" w14:textId="77777777" w:rsidR="004175F4" w:rsidRPr="00C21991" w:rsidRDefault="004175F4">
            <w:pPr>
              <w:pStyle w:val="TAL"/>
            </w:pPr>
            <w:r w:rsidRPr="00C21991">
              <w:t>m</w:t>
            </w:r>
          </w:p>
        </w:tc>
        <w:tc>
          <w:tcPr>
            <w:tcW w:w="1021" w:type="dxa"/>
          </w:tcPr>
          <w:p w14:paraId="2C43D61B" w14:textId="77777777" w:rsidR="004175F4" w:rsidRPr="00C21991" w:rsidRDefault="004175F4">
            <w:pPr>
              <w:pStyle w:val="TAL"/>
            </w:pPr>
            <w:r w:rsidRPr="00C21991">
              <w:t>m</w:t>
            </w:r>
          </w:p>
        </w:tc>
        <w:tc>
          <w:tcPr>
            <w:tcW w:w="1184" w:type="dxa"/>
          </w:tcPr>
          <w:p w14:paraId="417988AC" w14:textId="77777777" w:rsidR="004175F4" w:rsidRPr="00C21991" w:rsidRDefault="004175F4">
            <w:pPr>
              <w:pStyle w:val="TAL"/>
            </w:pPr>
            <w:r w:rsidRPr="00C21991">
              <w:t>[26] 21.4.21</w:t>
            </w:r>
          </w:p>
        </w:tc>
        <w:tc>
          <w:tcPr>
            <w:tcW w:w="858" w:type="dxa"/>
          </w:tcPr>
          <w:p w14:paraId="6E7D1788" w14:textId="77777777" w:rsidR="004175F4" w:rsidRPr="00C21991" w:rsidRDefault="004175F4">
            <w:pPr>
              <w:pStyle w:val="TAL"/>
            </w:pPr>
            <w:r w:rsidRPr="00C21991">
              <w:t>m</w:t>
            </w:r>
          </w:p>
        </w:tc>
        <w:tc>
          <w:tcPr>
            <w:tcW w:w="1021" w:type="dxa"/>
          </w:tcPr>
          <w:p w14:paraId="4FFCAF92" w14:textId="77777777" w:rsidR="004175F4" w:rsidRPr="00C21991" w:rsidRDefault="004175F4">
            <w:pPr>
              <w:pStyle w:val="TAL"/>
            </w:pPr>
            <w:r w:rsidRPr="00C21991">
              <w:t>m</w:t>
            </w:r>
          </w:p>
        </w:tc>
      </w:tr>
      <w:tr w:rsidR="004175F4" w:rsidRPr="00C21991" w14:paraId="11EA083B" w14:textId="77777777">
        <w:tc>
          <w:tcPr>
            <w:tcW w:w="851" w:type="dxa"/>
          </w:tcPr>
          <w:p w14:paraId="0B0EB642" w14:textId="77777777" w:rsidR="004175F4" w:rsidRPr="00C21991" w:rsidRDefault="004175F4">
            <w:pPr>
              <w:pStyle w:val="TAL"/>
            </w:pPr>
            <w:bookmarkStart w:id="3092" w:name="UA484"/>
            <w:r w:rsidRPr="00C21991">
              <w:t>34</w:t>
            </w:r>
            <w:bookmarkEnd w:id="3092"/>
          </w:p>
        </w:tc>
        <w:tc>
          <w:tcPr>
            <w:tcW w:w="2376" w:type="dxa"/>
          </w:tcPr>
          <w:p w14:paraId="4E72B141" w14:textId="77777777" w:rsidR="004175F4" w:rsidRPr="00C21991" w:rsidRDefault="004175F4">
            <w:pPr>
              <w:pStyle w:val="TAL"/>
            </w:pPr>
            <w:r w:rsidRPr="00C21991">
              <w:t>484 (Address Incomplete)</w:t>
            </w:r>
          </w:p>
        </w:tc>
        <w:tc>
          <w:tcPr>
            <w:tcW w:w="1276" w:type="dxa"/>
          </w:tcPr>
          <w:p w14:paraId="2106FC0F" w14:textId="77777777" w:rsidR="004175F4" w:rsidRPr="00C21991" w:rsidRDefault="004175F4">
            <w:pPr>
              <w:pStyle w:val="TAL"/>
            </w:pPr>
            <w:r w:rsidRPr="00C21991">
              <w:t>[26] 21.4.22</w:t>
            </w:r>
          </w:p>
        </w:tc>
        <w:tc>
          <w:tcPr>
            <w:tcW w:w="1055" w:type="dxa"/>
          </w:tcPr>
          <w:p w14:paraId="24007F14" w14:textId="77777777" w:rsidR="004175F4" w:rsidRPr="00C21991" w:rsidRDefault="004175F4">
            <w:pPr>
              <w:pStyle w:val="TAL"/>
            </w:pPr>
            <w:r w:rsidRPr="00C21991">
              <w:t>o</w:t>
            </w:r>
          </w:p>
        </w:tc>
        <w:tc>
          <w:tcPr>
            <w:tcW w:w="1021" w:type="dxa"/>
          </w:tcPr>
          <w:p w14:paraId="4217DB83" w14:textId="77777777" w:rsidR="004175F4" w:rsidRPr="00C21991" w:rsidRDefault="004175F4">
            <w:pPr>
              <w:pStyle w:val="TAL"/>
            </w:pPr>
            <w:r w:rsidRPr="00C21991">
              <w:t>o</w:t>
            </w:r>
          </w:p>
        </w:tc>
        <w:tc>
          <w:tcPr>
            <w:tcW w:w="1184" w:type="dxa"/>
          </w:tcPr>
          <w:p w14:paraId="284D01BD" w14:textId="77777777" w:rsidR="004175F4" w:rsidRPr="00C21991" w:rsidRDefault="004175F4">
            <w:pPr>
              <w:pStyle w:val="TAL"/>
            </w:pPr>
            <w:r w:rsidRPr="00C21991">
              <w:t>[26] 21.4.22</w:t>
            </w:r>
          </w:p>
        </w:tc>
        <w:tc>
          <w:tcPr>
            <w:tcW w:w="858" w:type="dxa"/>
          </w:tcPr>
          <w:p w14:paraId="2D487EA3" w14:textId="77777777" w:rsidR="004175F4" w:rsidRPr="00C21991" w:rsidRDefault="004175F4">
            <w:pPr>
              <w:pStyle w:val="TAL"/>
            </w:pPr>
            <w:r w:rsidRPr="00C21991">
              <w:t>m</w:t>
            </w:r>
          </w:p>
        </w:tc>
        <w:tc>
          <w:tcPr>
            <w:tcW w:w="1021" w:type="dxa"/>
          </w:tcPr>
          <w:p w14:paraId="512EF7EC" w14:textId="77777777" w:rsidR="004175F4" w:rsidRPr="00C21991" w:rsidRDefault="004175F4">
            <w:pPr>
              <w:pStyle w:val="TAL"/>
            </w:pPr>
            <w:r w:rsidRPr="00C21991">
              <w:t>m</w:t>
            </w:r>
          </w:p>
        </w:tc>
      </w:tr>
      <w:tr w:rsidR="004175F4" w:rsidRPr="00C21991" w14:paraId="271615C7" w14:textId="77777777">
        <w:tc>
          <w:tcPr>
            <w:tcW w:w="851" w:type="dxa"/>
          </w:tcPr>
          <w:p w14:paraId="5A4A7DB3" w14:textId="77777777" w:rsidR="004175F4" w:rsidRPr="00C21991" w:rsidRDefault="004175F4">
            <w:pPr>
              <w:pStyle w:val="TAL"/>
            </w:pPr>
            <w:bookmarkStart w:id="3093" w:name="UA485"/>
            <w:r w:rsidRPr="00C21991">
              <w:t>35</w:t>
            </w:r>
            <w:bookmarkEnd w:id="3093"/>
          </w:p>
        </w:tc>
        <w:tc>
          <w:tcPr>
            <w:tcW w:w="2376" w:type="dxa"/>
          </w:tcPr>
          <w:p w14:paraId="76C513B1" w14:textId="77777777" w:rsidR="004175F4" w:rsidRPr="00C21991" w:rsidRDefault="004175F4">
            <w:pPr>
              <w:pStyle w:val="TAL"/>
            </w:pPr>
            <w:r w:rsidRPr="00C21991">
              <w:t>485 (Ambiguous)</w:t>
            </w:r>
          </w:p>
        </w:tc>
        <w:tc>
          <w:tcPr>
            <w:tcW w:w="1276" w:type="dxa"/>
          </w:tcPr>
          <w:p w14:paraId="01915B13" w14:textId="77777777" w:rsidR="004175F4" w:rsidRPr="00C21991" w:rsidRDefault="004175F4">
            <w:pPr>
              <w:pStyle w:val="TAL"/>
            </w:pPr>
            <w:r w:rsidRPr="00C21991">
              <w:t>[26] 21.4.23</w:t>
            </w:r>
          </w:p>
        </w:tc>
        <w:tc>
          <w:tcPr>
            <w:tcW w:w="1055" w:type="dxa"/>
          </w:tcPr>
          <w:p w14:paraId="405F9F6D" w14:textId="77777777" w:rsidR="004175F4" w:rsidRPr="00C21991" w:rsidRDefault="004175F4">
            <w:pPr>
              <w:pStyle w:val="TAL"/>
            </w:pPr>
            <w:r w:rsidRPr="00C21991">
              <w:t>o</w:t>
            </w:r>
          </w:p>
        </w:tc>
        <w:tc>
          <w:tcPr>
            <w:tcW w:w="1021" w:type="dxa"/>
          </w:tcPr>
          <w:p w14:paraId="2F73E2EE" w14:textId="77777777" w:rsidR="004175F4" w:rsidRPr="00C21991" w:rsidRDefault="004175F4">
            <w:pPr>
              <w:pStyle w:val="TAL"/>
            </w:pPr>
            <w:r w:rsidRPr="00C21991">
              <w:t>o</w:t>
            </w:r>
          </w:p>
        </w:tc>
        <w:tc>
          <w:tcPr>
            <w:tcW w:w="1184" w:type="dxa"/>
          </w:tcPr>
          <w:p w14:paraId="0BD58A99" w14:textId="77777777" w:rsidR="004175F4" w:rsidRPr="00C21991" w:rsidRDefault="004175F4">
            <w:pPr>
              <w:pStyle w:val="TAL"/>
            </w:pPr>
            <w:r w:rsidRPr="00C21991">
              <w:t>[26] 21.4.23</w:t>
            </w:r>
          </w:p>
        </w:tc>
        <w:tc>
          <w:tcPr>
            <w:tcW w:w="858" w:type="dxa"/>
          </w:tcPr>
          <w:p w14:paraId="1A32C3A9" w14:textId="77777777" w:rsidR="004175F4" w:rsidRPr="00C21991" w:rsidRDefault="004175F4">
            <w:pPr>
              <w:pStyle w:val="TAL"/>
            </w:pPr>
            <w:r w:rsidRPr="00C21991">
              <w:t>m</w:t>
            </w:r>
          </w:p>
        </w:tc>
        <w:tc>
          <w:tcPr>
            <w:tcW w:w="1021" w:type="dxa"/>
          </w:tcPr>
          <w:p w14:paraId="2888E717" w14:textId="77777777" w:rsidR="004175F4" w:rsidRPr="00C21991" w:rsidRDefault="004175F4">
            <w:pPr>
              <w:pStyle w:val="TAL"/>
            </w:pPr>
            <w:r w:rsidRPr="00C21991">
              <w:t>m</w:t>
            </w:r>
          </w:p>
        </w:tc>
      </w:tr>
      <w:tr w:rsidR="004175F4" w:rsidRPr="00C21991" w14:paraId="618A8BA1" w14:textId="77777777">
        <w:tc>
          <w:tcPr>
            <w:tcW w:w="851" w:type="dxa"/>
          </w:tcPr>
          <w:p w14:paraId="154E4485" w14:textId="77777777" w:rsidR="004175F4" w:rsidRPr="00C21991" w:rsidRDefault="004175F4">
            <w:pPr>
              <w:pStyle w:val="TAL"/>
            </w:pPr>
            <w:bookmarkStart w:id="3094" w:name="UA486"/>
            <w:r w:rsidRPr="00C21991">
              <w:t>36</w:t>
            </w:r>
            <w:bookmarkEnd w:id="3094"/>
          </w:p>
        </w:tc>
        <w:tc>
          <w:tcPr>
            <w:tcW w:w="2376" w:type="dxa"/>
          </w:tcPr>
          <w:p w14:paraId="76A751E5" w14:textId="77777777" w:rsidR="004175F4" w:rsidRPr="00C21991" w:rsidRDefault="004175F4">
            <w:pPr>
              <w:pStyle w:val="TAL"/>
            </w:pPr>
            <w:r w:rsidRPr="00C21991">
              <w:t>486 (Busy Here)</w:t>
            </w:r>
          </w:p>
        </w:tc>
        <w:tc>
          <w:tcPr>
            <w:tcW w:w="1276" w:type="dxa"/>
          </w:tcPr>
          <w:p w14:paraId="0BFDA525" w14:textId="77777777" w:rsidR="004175F4" w:rsidRPr="00C21991" w:rsidRDefault="004175F4">
            <w:pPr>
              <w:pStyle w:val="TAL"/>
            </w:pPr>
            <w:r w:rsidRPr="00C21991">
              <w:t>[26] 21.4.24</w:t>
            </w:r>
          </w:p>
        </w:tc>
        <w:tc>
          <w:tcPr>
            <w:tcW w:w="1055" w:type="dxa"/>
          </w:tcPr>
          <w:p w14:paraId="1CB54619" w14:textId="77777777" w:rsidR="004175F4" w:rsidRPr="00C21991" w:rsidRDefault="004175F4">
            <w:pPr>
              <w:pStyle w:val="TAL"/>
            </w:pPr>
            <w:r w:rsidRPr="00C21991">
              <w:t>m</w:t>
            </w:r>
          </w:p>
        </w:tc>
        <w:tc>
          <w:tcPr>
            <w:tcW w:w="1021" w:type="dxa"/>
          </w:tcPr>
          <w:p w14:paraId="714EF5C3" w14:textId="77777777" w:rsidR="004175F4" w:rsidRPr="00C21991" w:rsidRDefault="004175F4">
            <w:pPr>
              <w:pStyle w:val="TAL"/>
            </w:pPr>
            <w:r w:rsidRPr="00C21991">
              <w:t>m</w:t>
            </w:r>
          </w:p>
        </w:tc>
        <w:tc>
          <w:tcPr>
            <w:tcW w:w="1184" w:type="dxa"/>
          </w:tcPr>
          <w:p w14:paraId="7D371B05" w14:textId="77777777" w:rsidR="004175F4" w:rsidRPr="00C21991" w:rsidRDefault="004175F4">
            <w:pPr>
              <w:pStyle w:val="TAL"/>
            </w:pPr>
            <w:r w:rsidRPr="00C21991">
              <w:t>[26] 21.4.24</w:t>
            </w:r>
          </w:p>
        </w:tc>
        <w:tc>
          <w:tcPr>
            <w:tcW w:w="858" w:type="dxa"/>
          </w:tcPr>
          <w:p w14:paraId="46147F49" w14:textId="77777777" w:rsidR="004175F4" w:rsidRPr="00C21991" w:rsidRDefault="004175F4">
            <w:pPr>
              <w:pStyle w:val="TAL"/>
            </w:pPr>
            <w:r w:rsidRPr="00C21991">
              <w:t>m</w:t>
            </w:r>
          </w:p>
        </w:tc>
        <w:tc>
          <w:tcPr>
            <w:tcW w:w="1021" w:type="dxa"/>
          </w:tcPr>
          <w:p w14:paraId="1B63DFB9" w14:textId="77777777" w:rsidR="004175F4" w:rsidRPr="00C21991" w:rsidRDefault="004175F4">
            <w:pPr>
              <w:pStyle w:val="TAL"/>
            </w:pPr>
            <w:r w:rsidRPr="00C21991">
              <w:t>m</w:t>
            </w:r>
          </w:p>
        </w:tc>
      </w:tr>
      <w:tr w:rsidR="004175F4" w:rsidRPr="00C21991" w14:paraId="470F9253" w14:textId="77777777">
        <w:tc>
          <w:tcPr>
            <w:tcW w:w="851" w:type="dxa"/>
          </w:tcPr>
          <w:p w14:paraId="1B1B8E03" w14:textId="77777777" w:rsidR="004175F4" w:rsidRPr="00C21991" w:rsidRDefault="004175F4">
            <w:pPr>
              <w:pStyle w:val="TAL"/>
            </w:pPr>
            <w:r w:rsidRPr="00C21991">
              <w:t>37</w:t>
            </w:r>
          </w:p>
        </w:tc>
        <w:tc>
          <w:tcPr>
            <w:tcW w:w="2376" w:type="dxa"/>
          </w:tcPr>
          <w:p w14:paraId="0B23B97F" w14:textId="77777777" w:rsidR="004175F4" w:rsidRPr="00C21991" w:rsidRDefault="004175F4">
            <w:pPr>
              <w:pStyle w:val="TAL"/>
            </w:pPr>
            <w:r w:rsidRPr="00C21991">
              <w:t>487 (Request Terminated)</w:t>
            </w:r>
          </w:p>
        </w:tc>
        <w:tc>
          <w:tcPr>
            <w:tcW w:w="1276" w:type="dxa"/>
          </w:tcPr>
          <w:p w14:paraId="748FFDA6" w14:textId="77777777" w:rsidR="004175F4" w:rsidRPr="00C21991" w:rsidRDefault="004175F4">
            <w:pPr>
              <w:pStyle w:val="TAL"/>
            </w:pPr>
            <w:r w:rsidRPr="00C21991">
              <w:t>[26] 21.4.25</w:t>
            </w:r>
          </w:p>
        </w:tc>
        <w:tc>
          <w:tcPr>
            <w:tcW w:w="1055" w:type="dxa"/>
          </w:tcPr>
          <w:p w14:paraId="5302B234" w14:textId="77777777" w:rsidR="004175F4" w:rsidRPr="00C21991" w:rsidRDefault="004175F4">
            <w:pPr>
              <w:pStyle w:val="TAL"/>
            </w:pPr>
            <w:r w:rsidRPr="00C21991">
              <w:t>m</w:t>
            </w:r>
          </w:p>
        </w:tc>
        <w:tc>
          <w:tcPr>
            <w:tcW w:w="1021" w:type="dxa"/>
          </w:tcPr>
          <w:p w14:paraId="297B5A1F" w14:textId="77777777" w:rsidR="004175F4" w:rsidRPr="00C21991" w:rsidRDefault="004175F4">
            <w:pPr>
              <w:pStyle w:val="TAL"/>
            </w:pPr>
            <w:r w:rsidRPr="00C21991">
              <w:t>m</w:t>
            </w:r>
          </w:p>
        </w:tc>
        <w:tc>
          <w:tcPr>
            <w:tcW w:w="1184" w:type="dxa"/>
          </w:tcPr>
          <w:p w14:paraId="7C3D19F2" w14:textId="77777777" w:rsidR="004175F4" w:rsidRPr="00C21991" w:rsidRDefault="004175F4">
            <w:pPr>
              <w:pStyle w:val="TAL"/>
            </w:pPr>
            <w:r w:rsidRPr="00C21991">
              <w:t>[26] 21.4.25</w:t>
            </w:r>
          </w:p>
        </w:tc>
        <w:tc>
          <w:tcPr>
            <w:tcW w:w="858" w:type="dxa"/>
          </w:tcPr>
          <w:p w14:paraId="4F194C14" w14:textId="77777777" w:rsidR="004175F4" w:rsidRPr="00C21991" w:rsidRDefault="004175F4">
            <w:pPr>
              <w:pStyle w:val="TAL"/>
            </w:pPr>
            <w:r w:rsidRPr="00C21991">
              <w:t>m</w:t>
            </w:r>
          </w:p>
        </w:tc>
        <w:tc>
          <w:tcPr>
            <w:tcW w:w="1021" w:type="dxa"/>
          </w:tcPr>
          <w:p w14:paraId="18887C27" w14:textId="77777777" w:rsidR="004175F4" w:rsidRPr="00C21991" w:rsidRDefault="004175F4">
            <w:pPr>
              <w:pStyle w:val="TAL"/>
            </w:pPr>
            <w:r w:rsidRPr="00C21991">
              <w:t>m</w:t>
            </w:r>
          </w:p>
        </w:tc>
      </w:tr>
      <w:tr w:rsidR="004175F4" w:rsidRPr="00C21991" w14:paraId="64534F6F" w14:textId="77777777">
        <w:tc>
          <w:tcPr>
            <w:tcW w:w="851" w:type="dxa"/>
          </w:tcPr>
          <w:p w14:paraId="3B6D4FCC" w14:textId="77777777" w:rsidR="004175F4" w:rsidRPr="00C21991" w:rsidRDefault="004175F4">
            <w:pPr>
              <w:pStyle w:val="TAL"/>
            </w:pPr>
            <w:r w:rsidRPr="00C21991">
              <w:t>38</w:t>
            </w:r>
          </w:p>
        </w:tc>
        <w:tc>
          <w:tcPr>
            <w:tcW w:w="2376" w:type="dxa"/>
          </w:tcPr>
          <w:p w14:paraId="6B9B102F" w14:textId="77777777" w:rsidR="004175F4" w:rsidRPr="00C21991" w:rsidRDefault="004175F4">
            <w:pPr>
              <w:pStyle w:val="TAL"/>
            </w:pPr>
            <w:r w:rsidRPr="00C21991">
              <w:t>488 (Not Acceptable Here)</w:t>
            </w:r>
          </w:p>
        </w:tc>
        <w:tc>
          <w:tcPr>
            <w:tcW w:w="1276" w:type="dxa"/>
          </w:tcPr>
          <w:p w14:paraId="36C8DB6D" w14:textId="77777777" w:rsidR="004175F4" w:rsidRPr="00C21991" w:rsidRDefault="004175F4">
            <w:pPr>
              <w:pStyle w:val="TAL"/>
            </w:pPr>
            <w:r w:rsidRPr="00C21991">
              <w:t>[26] 21.4.26</w:t>
            </w:r>
          </w:p>
        </w:tc>
        <w:tc>
          <w:tcPr>
            <w:tcW w:w="1055" w:type="dxa"/>
          </w:tcPr>
          <w:p w14:paraId="5296C448" w14:textId="77777777" w:rsidR="004175F4" w:rsidRPr="00C21991" w:rsidRDefault="004175F4">
            <w:pPr>
              <w:pStyle w:val="TAL"/>
            </w:pPr>
            <w:r w:rsidRPr="00C21991">
              <w:t>m</w:t>
            </w:r>
          </w:p>
        </w:tc>
        <w:tc>
          <w:tcPr>
            <w:tcW w:w="1021" w:type="dxa"/>
          </w:tcPr>
          <w:p w14:paraId="7CF4D645" w14:textId="77777777" w:rsidR="004175F4" w:rsidRPr="00C21991" w:rsidRDefault="004175F4">
            <w:pPr>
              <w:pStyle w:val="TAL"/>
            </w:pPr>
            <w:r w:rsidRPr="00C21991">
              <w:t>m</w:t>
            </w:r>
          </w:p>
        </w:tc>
        <w:tc>
          <w:tcPr>
            <w:tcW w:w="1184" w:type="dxa"/>
          </w:tcPr>
          <w:p w14:paraId="57CD0648" w14:textId="77777777" w:rsidR="004175F4" w:rsidRPr="00C21991" w:rsidRDefault="004175F4">
            <w:pPr>
              <w:pStyle w:val="TAL"/>
            </w:pPr>
            <w:r w:rsidRPr="00C21991">
              <w:t>[26] 21.4.26</w:t>
            </w:r>
          </w:p>
        </w:tc>
        <w:tc>
          <w:tcPr>
            <w:tcW w:w="858" w:type="dxa"/>
          </w:tcPr>
          <w:p w14:paraId="6F76E3AD" w14:textId="77777777" w:rsidR="004175F4" w:rsidRPr="00C21991" w:rsidRDefault="004175F4">
            <w:pPr>
              <w:pStyle w:val="TAL"/>
            </w:pPr>
            <w:r w:rsidRPr="00C21991">
              <w:t>m</w:t>
            </w:r>
          </w:p>
        </w:tc>
        <w:tc>
          <w:tcPr>
            <w:tcW w:w="1021" w:type="dxa"/>
          </w:tcPr>
          <w:p w14:paraId="3F0956CA" w14:textId="77777777" w:rsidR="004175F4" w:rsidRPr="00C21991" w:rsidRDefault="004175F4">
            <w:pPr>
              <w:pStyle w:val="TAL"/>
            </w:pPr>
            <w:r w:rsidRPr="00C21991">
              <w:t>m</w:t>
            </w:r>
          </w:p>
        </w:tc>
      </w:tr>
      <w:tr w:rsidR="004175F4" w:rsidRPr="00C21991" w14:paraId="7FC5CA63" w14:textId="77777777">
        <w:tc>
          <w:tcPr>
            <w:tcW w:w="851" w:type="dxa"/>
          </w:tcPr>
          <w:p w14:paraId="6B1B3D2C" w14:textId="77777777" w:rsidR="004175F4" w:rsidRPr="00C21991" w:rsidRDefault="004175F4">
            <w:pPr>
              <w:pStyle w:val="TAL"/>
            </w:pPr>
            <w:bookmarkStart w:id="3095" w:name="UA489"/>
            <w:r w:rsidRPr="00C21991">
              <w:t>39</w:t>
            </w:r>
            <w:bookmarkEnd w:id="3095"/>
          </w:p>
        </w:tc>
        <w:tc>
          <w:tcPr>
            <w:tcW w:w="2376" w:type="dxa"/>
          </w:tcPr>
          <w:p w14:paraId="0F06B7C0" w14:textId="77777777" w:rsidR="004175F4" w:rsidRPr="00C21991" w:rsidRDefault="004175F4">
            <w:pPr>
              <w:pStyle w:val="TAL"/>
            </w:pPr>
            <w:r w:rsidRPr="00C21991">
              <w:t>489 (Bad Event)</w:t>
            </w:r>
          </w:p>
        </w:tc>
        <w:tc>
          <w:tcPr>
            <w:tcW w:w="1276" w:type="dxa"/>
          </w:tcPr>
          <w:p w14:paraId="0FC3F07C" w14:textId="77777777" w:rsidR="004175F4" w:rsidRPr="00C21991" w:rsidRDefault="004175F4">
            <w:pPr>
              <w:pStyle w:val="TAL"/>
            </w:pPr>
            <w:r w:rsidRPr="00C21991">
              <w:t xml:space="preserve">[28] </w:t>
            </w:r>
            <w:r w:rsidR="008809F3" w:rsidRPr="00C21991">
              <w:t>8</w:t>
            </w:r>
            <w:r w:rsidRPr="00C21991">
              <w:t>.3.2</w:t>
            </w:r>
          </w:p>
        </w:tc>
        <w:tc>
          <w:tcPr>
            <w:tcW w:w="1055" w:type="dxa"/>
          </w:tcPr>
          <w:p w14:paraId="6AED6D35" w14:textId="77777777" w:rsidR="004175F4" w:rsidRPr="00C21991" w:rsidRDefault="004175F4">
            <w:pPr>
              <w:pStyle w:val="TAL"/>
            </w:pPr>
            <w:r w:rsidRPr="00C21991">
              <w:t>c3</w:t>
            </w:r>
          </w:p>
        </w:tc>
        <w:tc>
          <w:tcPr>
            <w:tcW w:w="1021" w:type="dxa"/>
          </w:tcPr>
          <w:p w14:paraId="318371E2" w14:textId="77777777" w:rsidR="004175F4" w:rsidRPr="00C21991" w:rsidRDefault="004175F4">
            <w:pPr>
              <w:pStyle w:val="TAL"/>
            </w:pPr>
            <w:r w:rsidRPr="00C21991">
              <w:t>c3</w:t>
            </w:r>
          </w:p>
        </w:tc>
        <w:tc>
          <w:tcPr>
            <w:tcW w:w="1184" w:type="dxa"/>
          </w:tcPr>
          <w:p w14:paraId="1AB4A6AC" w14:textId="77777777" w:rsidR="004175F4" w:rsidRPr="00C21991" w:rsidRDefault="004175F4">
            <w:pPr>
              <w:pStyle w:val="TAL"/>
            </w:pPr>
            <w:r w:rsidRPr="00C21991">
              <w:t xml:space="preserve">[28] </w:t>
            </w:r>
            <w:r w:rsidR="008809F3" w:rsidRPr="00C21991">
              <w:t>8</w:t>
            </w:r>
            <w:r w:rsidRPr="00C21991">
              <w:t>.3.2</w:t>
            </w:r>
          </w:p>
        </w:tc>
        <w:tc>
          <w:tcPr>
            <w:tcW w:w="858" w:type="dxa"/>
          </w:tcPr>
          <w:p w14:paraId="1F6AD779" w14:textId="77777777" w:rsidR="004175F4" w:rsidRPr="00C21991" w:rsidRDefault="004175F4">
            <w:pPr>
              <w:pStyle w:val="TAL"/>
            </w:pPr>
            <w:r w:rsidRPr="00C21991">
              <w:t>c3</w:t>
            </w:r>
          </w:p>
        </w:tc>
        <w:tc>
          <w:tcPr>
            <w:tcW w:w="1021" w:type="dxa"/>
          </w:tcPr>
          <w:p w14:paraId="60D8FF44" w14:textId="77777777" w:rsidR="004175F4" w:rsidRPr="00C21991" w:rsidRDefault="004175F4">
            <w:pPr>
              <w:pStyle w:val="TAL"/>
            </w:pPr>
            <w:r w:rsidRPr="00C21991">
              <w:t>c3</w:t>
            </w:r>
          </w:p>
        </w:tc>
      </w:tr>
      <w:tr w:rsidR="004175F4" w:rsidRPr="00C21991" w14:paraId="27CC3365" w14:textId="77777777">
        <w:tc>
          <w:tcPr>
            <w:tcW w:w="851" w:type="dxa"/>
          </w:tcPr>
          <w:p w14:paraId="61F22D60" w14:textId="77777777" w:rsidR="004175F4" w:rsidRPr="00C21991" w:rsidRDefault="004175F4">
            <w:pPr>
              <w:pStyle w:val="TAL"/>
            </w:pPr>
            <w:r w:rsidRPr="00C21991">
              <w:t>40</w:t>
            </w:r>
          </w:p>
        </w:tc>
        <w:tc>
          <w:tcPr>
            <w:tcW w:w="2376" w:type="dxa"/>
          </w:tcPr>
          <w:p w14:paraId="22C3ADFE" w14:textId="77777777" w:rsidR="004175F4" w:rsidRPr="00C21991" w:rsidRDefault="004175F4">
            <w:pPr>
              <w:pStyle w:val="TAL"/>
            </w:pPr>
            <w:r w:rsidRPr="00C21991">
              <w:t>491 (Request Pending)</w:t>
            </w:r>
          </w:p>
        </w:tc>
        <w:tc>
          <w:tcPr>
            <w:tcW w:w="1276" w:type="dxa"/>
          </w:tcPr>
          <w:p w14:paraId="47F6B540" w14:textId="77777777" w:rsidR="004175F4" w:rsidRPr="00C21991" w:rsidRDefault="004175F4">
            <w:pPr>
              <w:pStyle w:val="TAL"/>
            </w:pPr>
            <w:r w:rsidRPr="00C21991">
              <w:t>[26] 21.4.27</w:t>
            </w:r>
          </w:p>
        </w:tc>
        <w:tc>
          <w:tcPr>
            <w:tcW w:w="1055" w:type="dxa"/>
          </w:tcPr>
          <w:p w14:paraId="5E943921" w14:textId="77777777" w:rsidR="004175F4" w:rsidRPr="00C21991" w:rsidRDefault="004175F4">
            <w:pPr>
              <w:pStyle w:val="TAL"/>
            </w:pPr>
            <w:r w:rsidRPr="00C21991">
              <w:t>m</w:t>
            </w:r>
          </w:p>
        </w:tc>
        <w:tc>
          <w:tcPr>
            <w:tcW w:w="1021" w:type="dxa"/>
          </w:tcPr>
          <w:p w14:paraId="7760A1DE" w14:textId="77777777" w:rsidR="004175F4" w:rsidRPr="00C21991" w:rsidRDefault="004175F4">
            <w:pPr>
              <w:pStyle w:val="TAL"/>
            </w:pPr>
            <w:r w:rsidRPr="00C21991">
              <w:t>m</w:t>
            </w:r>
          </w:p>
        </w:tc>
        <w:tc>
          <w:tcPr>
            <w:tcW w:w="1184" w:type="dxa"/>
          </w:tcPr>
          <w:p w14:paraId="512EBDA7" w14:textId="77777777" w:rsidR="004175F4" w:rsidRPr="00C21991" w:rsidRDefault="004175F4">
            <w:pPr>
              <w:pStyle w:val="TAL"/>
            </w:pPr>
            <w:r w:rsidRPr="00C21991">
              <w:t>[26] 21.4.27</w:t>
            </w:r>
          </w:p>
        </w:tc>
        <w:tc>
          <w:tcPr>
            <w:tcW w:w="858" w:type="dxa"/>
          </w:tcPr>
          <w:p w14:paraId="092EA130" w14:textId="77777777" w:rsidR="004175F4" w:rsidRPr="00C21991" w:rsidRDefault="004175F4">
            <w:pPr>
              <w:pStyle w:val="TAL"/>
            </w:pPr>
            <w:r w:rsidRPr="00C21991">
              <w:t>m</w:t>
            </w:r>
          </w:p>
        </w:tc>
        <w:tc>
          <w:tcPr>
            <w:tcW w:w="1021" w:type="dxa"/>
          </w:tcPr>
          <w:p w14:paraId="5CEA6908" w14:textId="77777777" w:rsidR="004175F4" w:rsidRPr="00C21991" w:rsidRDefault="004175F4">
            <w:pPr>
              <w:pStyle w:val="TAL"/>
            </w:pPr>
            <w:r w:rsidRPr="00C21991">
              <w:t>m</w:t>
            </w:r>
          </w:p>
        </w:tc>
      </w:tr>
      <w:tr w:rsidR="004175F4" w:rsidRPr="00C21991" w14:paraId="68B49965" w14:textId="77777777">
        <w:tc>
          <w:tcPr>
            <w:tcW w:w="851" w:type="dxa"/>
          </w:tcPr>
          <w:p w14:paraId="5FDC7B36" w14:textId="77777777" w:rsidR="004175F4" w:rsidRPr="00C21991" w:rsidRDefault="004175F4">
            <w:pPr>
              <w:pStyle w:val="TAL"/>
            </w:pPr>
            <w:r w:rsidRPr="00C21991">
              <w:t>41</w:t>
            </w:r>
          </w:p>
        </w:tc>
        <w:tc>
          <w:tcPr>
            <w:tcW w:w="2376" w:type="dxa"/>
          </w:tcPr>
          <w:p w14:paraId="286FB86F" w14:textId="77777777" w:rsidR="004175F4" w:rsidRPr="00C21991" w:rsidRDefault="004175F4">
            <w:pPr>
              <w:pStyle w:val="TAL"/>
            </w:pPr>
            <w:r w:rsidRPr="00C21991">
              <w:t>493 (Undecipherable)</w:t>
            </w:r>
          </w:p>
        </w:tc>
        <w:tc>
          <w:tcPr>
            <w:tcW w:w="1276" w:type="dxa"/>
          </w:tcPr>
          <w:p w14:paraId="610350CA" w14:textId="77777777" w:rsidR="004175F4" w:rsidRPr="00C21991" w:rsidRDefault="004175F4">
            <w:pPr>
              <w:pStyle w:val="TAL"/>
            </w:pPr>
            <w:r w:rsidRPr="00C21991">
              <w:t>[26] 21.4.28</w:t>
            </w:r>
          </w:p>
        </w:tc>
        <w:tc>
          <w:tcPr>
            <w:tcW w:w="1055" w:type="dxa"/>
          </w:tcPr>
          <w:p w14:paraId="573F46C0" w14:textId="77777777" w:rsidR="004175F4" w:rsidRPr="00C21991" w:rsidRDefault="004175F4">
            <w:pPr>
              <w:pStyle w:val="TAL"/>
            </w:pPr>
            <w:r w:rsidRPr="00C21991">
              <w:t>m</w:t>
            </w:r>
          </w:p>
        </w:tc>
        <w:tc>
          <w:tcPr>
            <w:tcW w:w="1021" w:type="dxa"/>
          </w:tcPr>
          <w:p w14:paraId="318A06C6" w14:textId="77777777" w:rsidR="004175F4" w:rsidRPr="00C21991" w:rsidRDefault="004175F4">
            <w:pPr>
              <w:pStyle w:val="TAL"/>
            </w:pPr>
            <w:r w:rsidRPr="00C21991">
              <w:t>m</w:t>
            </w:r>
          </w:p>
        </w:tc>
        <w:tc>
          <w:tcPr>
            <w:tcW w:w="1184" w:type="dxa"/>
          </w:tcPr>
          <w:p w14:paraId="1732974C" w14:textId="77777777" w:rsidR="004175F4" w:rsidRPr="00C21991" w:rsidRDefault="004175F4">
            <w:pPr>
              <w:pStyle w:val="TAL"/>
            </w:pPr>
            <w:r w:rsidRPr="00C21991">
              <w:t>[26] 21.4.28</w:t>
            </w:r>
          </w:p>
        </w:tc>
        <w:tc>
          <w:tcPr>
            <w:tcW w:w="858" w:type="dxa"/>
          </w:tcPr>
          <w:p w14:paraId="0AE30F63" w14:textId="77777777" w:rsidR="004175F4" w:rsidRPr="00C21991" w:rsidRDefault="004175F4">
            <w:pPr>
              <w:pStyle w:val="TAL"/>
            </w:pPr>
            <w:r w:rsidRPr="00C21991">
              <w:t>m</w:t>
            </w:r>
          </w:p>
        </w:tc>
        <w:tc>
          <w:tcPr>
            <w:tcW w:w="1021" w:type="dxa"/>
          </w:tcPr>
          <w:p w14:paraId="43D1F519" w14:textId="77777777" w:rsidR="004175F4" w:rsidRPr="00C21991" w:rsidRDefault="004175F4">
            <w:pPr>
              <w:pStyle w:val="TAL"/>
            </w:pPr>
            <w:r w:rsidRPr="00C21991">
              <w:t>m</w:t>
            </w:r>
          </w:p>
        </w:tc>
      </w:tr>
      <w:tr w:rsidR="004175F4" w:rsidRPr="00C21991" w14:paraId="2248D62C" w14:textId="77777777">
        <w:tc>
          <w:tcPr>
            <w:tcW w:w="851" w:type="dxa"/>
          </w:tcPr>
          <w:p w14:paraId="736DA54F" w14:textId="77777777" w:rsidR="004175F4" w:rsidRPr="00C21991" w:rsidRDefault="004175F4">
            <w:pPr>
              <w:pStyle w:val="TAL"/>
            </w:pPr>
            <w:r w:rsidRPr="00C21991">
              <w:t>41A</w:t>
            </w:r>
          </w:p>
        </w:tc>
        <w:tc>
          <w:tcPr>
            <w:tcW w:w="2376" w:type="dxa"/>
          </w:tcPr>
          <w:p w14:paraId="506BBDEF" w14:textId="77777777" w:rsidR="004175F4" w:rsidRPr="00C21991" w:rsidRDefault="004175F4">
            <w:pPr>
              <w:pStyle w:val="TAL"/>
            </w:pPr>
            <w:r w:rsidRPr="00C21991">
              <w:t>494 (Security Agreement Required)</w:t>
            </w:r>
          </w:p>
        </w:tc>
        <w:tc>
          <w:tcPr>
            <w:tcW w:w="1276" w:type="dxa"/>
          </w:tcPr>
          <w:p w14:paraId="50626BF0" w14:textId="77777777" w:rsidR="004175F4" w:rsidRPr="00C21991" w:rsidRDefault="004175F4">
            <w:pPr>
              <w:pStyle w:val="TAL"/>
            </w:pPr>
            <w:r w:rsidRPr="00C21991">
              <w:t>[48] 2</w:t>
            </w:r>
          </w:p>
        </w:tc>
        <w:tc>
          <w:tcPr>
            <w:tcW w:w="1055" w:type="dxa"/>
          </w:tcPr>
          <w:p w14:paraId="6AD3C887" w14:textId="77777777" w:rsidR="004175F4" w:rsidRPr="00C21991" w:rsidRDefault="004175F4">
            <w:pPr>
              <w:pStyle w:val="TAL"/>
            </w:pPr>
            <w:r w:rsidRPr="00C21991">
              <w:t>c5</w:t>
            </w:r>
          </w:p>
        </w:tc>
        <w:tc>
          <w:tcPr>
            <w:tcW w:w="1021" w:type="dxa"/>
          </w:tcPr>
          <w:p w14:paraId="59C0C3ED" w14:textId="77777777" w:rsidR="004175F4" w:rsidRPr="00C21991" w:rsidRDefault="004175F4">
            <w:pPr>
              <w:pStyle w:val="TAL"/>
            </w:pPr>
            <w:r w:rsidRPr="00C21991">
              <w:t>c5</w:t>
            </w:r>
          </w:p>
        </w:tc>
        <w:tc>
          <w:tcPr>
            <w:tcW w:w="1184" w:type="dxa"/>
          </w:tcPr>
          <w:p w14:paraId="53292FB1" w14:textId="77777777" w:rsidR="004175F4" w:rsidRPr="00C21991" w:rsidRDefault="004175F4">
            <w:pPr>
              <w:pStyle w:val="TAL"/>
            </w:pPr>
            <w:r w:rsidRPr="00C21991">
              <w:t>[48] 2</w:t>
            </w:r>
          </w:p>
        </w:tc>
        <w:tc>
          <w:tcPr>
            <w:tcW w:w="858" w:type="dxa"/>
          </w:tcPr>
          <w:p w14:paraId="6E1775E9" w14:textId="77777777" w:rsidR="004175F4" w:rsidRPr="00C21991" w:rsidRDefault="004175F4">
            <w:pPr>
              <w:pStyle w:val="TAL"/>
            </w:pPr>
            <w:r w:rsidRPr="00C21991">
              <w:t>c6</w:t>
            </w:r>
          </w:p>
        </w:tc>
        <w:tc>
          <w:tcPr>
            <w:tcW w:w="1021" w:type="dxa"/>
          </w:tcPr>
          <w:p w14:paraId="151358F8" w14:textId="77777777" w:rsidR="004175F4" w:rsidRPr="00C21991" w:rsidRDefault="004175F4">
            <w:pPr>
              <w:pStyle w:val="TAL"/>
            </w:pPr>
            <w:r w:rsidRPr="00C21991">
              <w:t>c6</w:t>
            </w:r>
          </w:p>
        </w:tc>
      </w:tr>
      <w:tr w:rsidR="004175F4" w:rsidRPr="00C21991" w14:paraId="2621B0C5" w14:textId="77777777">
        <w:tc>
          <w:tcPr>
            <w:tcW w:w="851" w:type="dxa"/>
          </w:tcPr>
          <w:p w14:paraId="5F4D12AD" w14:textId="77777777" w:rsidR="004175F4" w:rsidRPr="00C21991" w:rsidRDefault="004175F4">
            <w:pPr>
              <w:pStyle w:val="TAL"/>
            </w:pPr>
            <w:r w:rsidRPr="00C21991">
              <w:t>105</w:t>
            </w:r>
          </w:p>
        </w:tc>
        <w:tc>
          <w:tcPr>
            <w:tcW w:w="2376" w:type="dxa"/>
          </w:tcPr>
          <w:p w14:paraId="2AD255A2" w14:textId="77777777" w:rsidR="004175F4" w:rsidRPr="00C21991" w:rsidRDefault="004175F4">
            <w:pPr>
              <w:pStyle w:val="TAL"/>
            </w:pPr>
            <w:r w:rsidRPr="00C21991">
              <w:t>5xx response</w:t>
            </w:r>
          </w:p>
        </w:tc>
        <w:tc>
          <w:tcPr>
            <w:tcW w:w="1276" w:type="dxa"/>
          </w:tcPr>
          <w:p w14:paraId="622BF912" w14:textId="77777777" w:rsidR="004175F4" w:rsidRPr="00C21991" w:rsidRDefault="004175F4">
            <w:pPr>
              <w:pStyle w:val="TAL"/>
            </w:pPr>
            <w:r w:rsidRPr="00C21991">
              <w:t>[26] 21.5</w:t>
            </w:r>
          </w:p>
        </w:tc>
        <w:tc>
          <w:tcPr>
            <w:tcW w:w="1055" w:type="dxa"/>
          </w:tcPr>
          <w:p w14:paraId="4BFF23D8" w14:textId="77777777" w:rsidR="004175F4" w:rsidRPr="00C21991" w:rsidRDefault="004175F4">
            <w:pPr>
              <w:pStyle w:val="TAL"/>
            </w:pPr>
            <w:r w:rsidRPr="00C21991">
              <w:t>p25</w:t>
            </w:r>
          </w:p>
        </w:tc>
        <w:tc>
          <w:tcPr>
            <w:tcW w:w="1021" w:type="dxa"/>
          </w:tcPr>
          <w:p w14:paraId="160EFC6C" w14:textId="77777777" w:rsidR="004175F4" w:rsidRPr="00C21991" w:rsidRDefault="004175F4">
            <w:pPr>
              <w:pStyle w:val="TAL"/>
            </w:pPr>
            <w:r w:rsidRPr="00C21991">
              <w:t>p25</w:t>
            </w:r>
          </w:p>
        </w:tc>
        <w:tc>
          <w:tcPr>
            <w:tcW w:w="1184" w:type="dxa"/>
          </w:tcPr>
          <w:p w14:paraId="57F684BD" w14:textId="77777777" w:rsidR="004175F4" w:rsidRPr="00C21991" w:rsidRDefault="004175F4">
            <w:pPr>
              <w:pStyle w:val="TAL"/>
            </w:pPr>
            <w:r w:rsidRPr="00C21991">
              <w:t>[26] 21.5</w:t>
            </w:r>
          </w:p>
        </w:tc>
        <w:tc>
          <w:tcPr>
            <w:tcW w:w="858" w:type="dxa"/>
          </w:tcPr>
          <w:p w14:paraId="274F27C5" w14:textId="77777777" w:rsidR="004175F4" w:rsidRPr="00C21991" w:rsidRDefault="004175F4">
            <w:pPr>
              <w:pStyle w:val="TAL"/>
            </w:pPr>
            <w:r w:rsidRPr="00C21991">
              <w:t>p25</w:t>
            </w:r>
          </w:p>
        </w:tc>
        <w:tc>
          <w:tcPr>
            <w:tcW w:w="1021" w:type="dxa"/>
          </w:tcPr>
          <w:p w14:paraId="22B573A1" w14:textId="77777777" w:rsidR="004175F4" w:rsidRPr="00C21991" w:rsidRDefault="004175F4">
            <w:pPr>
              <w:pStyle w:val="TAL"/>
            </w:pPr>
            <w:r w:rsidRPr="00C21991">
              <w:t>p25</w:t>
            </w:r>
          </w:p>
        </w:tc>
      </w:tr>
      <w:tr w:rsidR="004175F4" w:rsidRPr="00C21991" w14:paraId="6442F57F" w14:textId="77777777">
        <w:tc>
          <w:tcPr>
            <w:tcW w:w="851" w:type="dxa"/>
          </w:tcPr>
          <w:p w14:paraId="758741C4" w14:textId="77777777" w:rsidR="004175F4" w:rsidRPr="00C21991" w:rsidRDefault="004175F4">
            <w:pPr>
              <w:pStyle w:val="TAL"/>
            </w:pPr>
            <w:bookmarkStart w:id="3096" w:name="UA500"/>
            <w:r w:rsidRPr="00C21991">
              <w:t>42</w:t>
            </w:r>
            <w:bookmarkEnd w:id="3096"/>
          </w:p>
        </w:tc>
        <w:tc>
          <w:tcPr>
            <w:tcW w:w="2376" w:type="dxa"/>
          </w:tcPr>
          <w:p w14:paraId="60F2F1FD" w14:textId="77777777" w:rsidR="004175F4" w:rsidRPr="00C21991" w:rsidRDefault="004175F4">
            <w:pPr>
              <w:pStyle w:val="TAL"/>
            </w:pPr>
            <w:r w:rsidRPr="00C21991">
              <w:t>500 (Internal Server Error)</w:t>
            </w:r>
          </w:p>
        </w:tc>
        <w:tc>
          <w:tcPr>
            <w:tcW w:w="1276" w:type="dxa"/>
          </w:tcPr>
          <w:p w14:paraId="633A656D" w14:textId="77777777" w:rsidR="004175F4" w:rsidRPr="00C21991" w:rsidRDefault="004175F4">
            <w:pPr>
              <w:pStyle w:val="TAL"/>
            </w:pPr>
            <w:r w:rsidRPr="00C21991">
              <w:t>[26] 21.5.1</w:t>
            </w:r>
          </w:p>
        </w:tc>
        <w:tc>
          <w:tcPr>
            <w:tcW w:w="1055" w:type="dxa"/>
          </w:tcPr>
          <w:p w14:paraId="525203BA" w14:textId="77777777" w:rsidR="004175F4" w:rsidRPr="00C21991" w:rsidRDefault="004175F4">
            <w:pPr>
              <w:pStyle w:val="TAL"/>
            </w:pPr>
            <w:r w:rsidRPr="00C21991">
              <w:t>m</w:t>
            </w:r>
          </w:p>
        </w:tc>
        <w:tc>
          <w:tcPr>
            <w:tcW w:w="1021" w:type="dxa"/>
          </w:tcPr>
          <w:p w14:paraId="2F65DD73" w14:textId="77777777" w:rsidR="004175F4" w:rsidRPr="00C21991" w:rsidRDefault="004175F4">
            <w:pPr>
              <w:pStyle w:val="TAL"/>
            </w:pPr>
            <w:r w:rsidRPr="00C21991">
              <w:t>m</w:t>
            </w:r>
          </w:p>
        </w:tc>
        <w:tc>
          <w:tcPr>
            <w:tcW w:w="1184" w:type="dxa"/>
          </w:tcPr>
          <w:p w14:paraId="71ED4750" w14:textId="77777777" w:rsidR="004175F4" w:rsidRPr="00C21991" w:rsidRDefault="004175F4">
            <w:pPr>
              <w:pStyle w:val="TAL"/>
            </w:pPr>
            <w:r w:rsidRPr="00C21991">
              <w:t>[26] 21.5.1</w:t>
            </w:r>
          </w:p>
        </w:tc>
        <w:tc>
          <w:tcPr>
            <w:tcW w:w="858" w:type="dxa"/>
          </w:tcPr>
          <w:p w14:paraId="36D5AD4B" w14:textId="77777777" w:rsidR="004175F4" w:rsidRPr="00C21991" w:rsidRDefault="004175F4">
            <w:pPr>
              <w:pStyle w:val="TAL"/>
            </w:pPr>
            <w:r w:rsidRPr="00C21991">
              <w:t>m</w:t>
            </w:r>
          </w:p>
        </w:tc>
        <w:tc>
          <w:tcPr>
            <w:tcW w:w="1021" w:type="dxa"/>
          </w:tcPr>
          <w:p w14:paraId="3E65D902" w14:textId="77777777" w:rsidR="004175F4" w:rsidRPr="00C21991" w:rsidRDefault="004175F4">
            <w:pPr>
              <w:pStyle w:val="TAL"/>
            </w:pPr>
            <w:r w:rsidRPr="00C21991">
              <w:t>m</w:t>
            </w:r>
          </w:p>
        </w:tc>
      </w:tr>
      <w:tr w:rsidR="004175F4" w:rsidRPr="00C21991" w14:paraId="54A08FF8" w14:textId="77777777">
        <w:tc>
          <w:tcPr>
            <w:tcW w:w="851" w:type="dxa"/>
          </w:tcPr>
          <w:p w14:paraId="77D0E5D2" w14:textId="77777777" w:rsidR="004175F4" w:rsidRPr="00C21991" w:rsidRDefault="004175F4">
            <w:pPr>
              <w:pStyle w:val="TAL"/>
            </w:pPr>
            <w:r w:rsidRPr="00C21991">
              <w:t>43</w:t>
            </w:r>
          </w:p>
        </w:tc>
        <w:tc>
          <w:tcPr>
            <w:tcW w:w="2376" w:type="dxa"/>
          </w:tcPr>
          <w:p w14:paraId="240D9D94" w14:textId="77777777" w:rsidR="004175F4" w:rsidRPr="00C21991" w:rsidRDefault="004175F4">
            <w:pPr>
              <w:pStyle w:val="TAL"/>
            </w:pPr>
            <w:r w:rsidRPr="00C21991">
              <w:t>501 (Not Implemented)</w:t>
            </w:r>
          </w:p>
        </w:tc>
        <w:tc>
          <w:tcPr>
            <w:tcW w:w="1276" w:type="dxa"/>
          </w:tcPr>
          <w:p w14:paraId="39630D02" w14:textId="77777777" w:rsidR="004175F4" w:rsidRPr="00C21991" w:rsidRDefault="004175F4">
            <w:pPr>
              <w:pStyle w:val="TAL"/>
            </w:pPr>
            <w:r w:rsidRPr="00C21991">
              <w:t>[26] 21.5.2</w:t>
            </w:r>
          </w:p>
        </w:tc>
        <w:tc>
          <w:tcPr>
            <w:tcW w:w="1055" w:type="dxa"/>
          </w:tcPr>
          <w:p w14:paraId="27F6E231" w14:textId="77777777" w:rsidR="004175F4" w:rsidRPr="00C21991" w:rsidRDefault="004175F4">
            <w:pPr>
              <w:pStyle w:val="TAL"/>
            </w:pPr>
            <w:r w:rsidRPr="00C21991">
              <w:t>m</w:t>
            </w:r>
          </w:p>
        </w:tc>
        <w:tc>
          <w:tcPr>
            <w:tcW w:w="1021" w:type="dxa"/>
          </w:tcPr>
          <w:p w14:paraId="45502AD2" w14:textId="77777777" w:rsidR="004175F4" w:rsidRPr="00C21991" w:rsidRDefault="004175F4">
            <w:pPr>
              <w:pStyle w:val="TAL"/>
            </w:pPr>
            <w:r w:rsidRPr="00C21991">
              <w:t>m</w:t>
            </w:r>
          </w:p>
        </w:tc>
        <w:tc>
          <w:tcPr>
            <w:tcW w:w="1184" w:type="dxa"/>
          </w:tcPr>
          <w:p w14:paraId="2F879CE5" w14:textId="77777777" w:rsidR="004175F4" w:rsidRPr="00C21991" w:rsidRDefault="004175F4">
            <w:pPr>
              <w:pStyle w:val="TAL"/>
            </w:pPr>
            <w:r w:rsidRPr="00C21991">
              <w:t>[26] 21.5.2</w:t>
            </w:r>
          </w:p>
        </w:tc>
        <w:tc>
          <w:tcPr>
            <w:tcW w:w="858" w:type="dxa"/>
          </w:tcPr>
          <w:p w14:paraId="009AD888" w14:textId="77777777" w:rsidR="004175F4" w:rsidRPr="00C21991" w:rsidRDefault="004175F4">
            <w:pPr>
              <w:pStyle w:val="TAL"/>
            </w:pPr>
            <w:r w:rsidRPr="00C21991">
              <w:t>m</w:t>
            </w:r>
          </w:p>
        </w:tc>
        <w:tc>
          <w:tcPr>
            <w:tcW w:w="1021" w:type="dxa"/>
          </w:tcPr>
          <w:p w14:paraId="4F719CFE" w14:textId="77777777" w:rsidR="004175F4" w:rsidRPr="00C21991" w:rsidRDefault="004175F4">
            <w:pPr>
              <w:pStyle w:val="TAL"/>
            </w:pPr>
            <w:r w:rsidRPr="00C21991">
              <w:t>m</w:t>
            </w:r>
          </w:p>
        </w:tc>
      </w:tr>
      <w:tr w:rsidR="004175F4" w:rsidRPr="00C21991" w14:paraId="6AC5B0EB" w14:textId="77777777">
        <w:tc>
          <w:tcPr>
            <w:tcW w:w="851" w:type="dxa"/>
          </w:tcPr>
          <w:p w14:paraId="2EBFFE47" w14:textId="77777777" w:rsidR="004175F4" w:rsidRPr="00C21991" w:rsidRDefault="004175F4">
            <w:pPr>
              <w:pStyle w:val="TAL"/>
            </w:pPr>
            <w:r w:rsidRPr="00C21991">
              <w:t>44</w:t>
            </w:r>
          </w:p>
        </w:tc>
        <w:tc>
          <w:tcPr>
            <w:tcW w:w="2376" w:type="dxa"/>
          </w:tcPr>
          <w:p w14:paraId="168AB3D3" w14:textId="77777777" w:rsidR="004175F4" w:rsidRPr="00C21991" w:rsidRDefault="004175F4">
            <w:pPr>
              <w:pStyle w:val="TAL"/>
            </w:pPr>
            <w:r w:rsidRPr="00C21991">
              <w:t>502 (Bad Gateway)</w:t>
            </w:r>
          </w:p>
        </w:tc>
        <w:tc>
          <w:tcPr>
            <w:tcW w:w="1276" w:type="dxa"/>
          </w:tcPr>
          <w:p w14:paraId="62216ACF" w14:textId="77777777" w:rsidR="004175F4" w:rsidRPr="00C21991" w:rsidRDefault="004175F4">
            <w:pPr>
              <w:pStyle w:val="TAL"/>
            </w:pPr>
            <w:r w:rsidRPr="00C21991">
              <w:t>[26] 21.5.3</w:t>
            </w:r>
          </w:p>
        </w:tc>
        <w:tc>
          <w:tcPr>
            <w:tcW w:w="1055" w:type="dxa"/>
          </w:tcPr>
          <w:p w14:paraId="370B7A24" w14:textId="77777777" w:rsidR="004175F4" w:rsidRPr="00C21991" w:rsidRDefault="004175F4">
            <w:pPr>
              <w:pStyle w:val="TAL"/>
            </w:pPr>
            <w:r w:rsidRPr="00C21991">
              <w:t>o</w:t>
            </w:r>
          </w:p>
        </w:tc>
        <w:tc>
          <w:tcPr>
            <w:tcW w:w="1021" w:type="dxa"/>
          </w:tcPr>
          <w:p w14:paraId="4E5982FB" w14:textId="77777777" w:rsidR="004175F4" w:rsidRPr="00C21991" w:rsidRDefault="004175F4">
            <w:pPr>
              <w:pStyle w:val="TAL"/>
            </w:pPr>
            <w:r w:rsidRPr="00C21991">
              <w:t>o</w:t>
            </w:r>
          </w:p>
        </w:tc>
        <w:tc>
          <w:tcPr>
            <w:tcW w:w="1184" w:type="dxa"/>
          </w:tcPr>
          <w:p w14:paraId="5B02B119" w14:textId="77777777" w:rsidR="004175F4" w:rsidRPr="00C21991" w:rsidRDefault="004175F4">
            <w:pPr>
              <w:pStyle w:val="TAL"/>
            </w:pPr>
            <w:r w:rsidRPr="00C21991">
              <w:t>[26] 21.5.3</w:t>
            </w:r>
          </w:p>
        </w:tc>
        <w:tc>
          <w:tcPr>
            <w:tcW w:w="858" w:type="dxa"/>
          </w:tcPr>
          <w:p w14:paraId="1150E4BA" w14:textId="77777777" w:rsidR="004175F4" w:rsidRPr="00C21991" w:rsidRDefault="004175F4">
            <w:pPr>
              <w:pStyle w:val="TAL"/>
            </w:pPr>
            <w:r w:rsidRPr="00C21991">
              <w:t>m</w:t>
            </w:r>
          </w:p>
        </w:tc>
        <w:tc>
          <w:tcPr>
            <w:tcW w:w="1021" w:type="dxa"/>
          </w:tcPr>
          <w:p w14:paraId="67636279" w14:textId="77777777" w:rsidR="004175F4" w:rsidRPr="00C21991" w:rsidRDefault="004175F4">
            <w:pPr>
              <w:pStyle w:val="TAL"/>
            </w:pPr>
            <w:r w:rsidRPr="00C21991">
              <w:t>m</w:t>
            </w:r>
          </w:p>
        </w:tc>
      </w:tr>
      <w:tr w:rsidR="004175F4" w:rsidRPr="00C21991" w14:paraId="11BD94C2" w14:textId="77777777">
        <w:tc>
          <w:tcPr>
            <w:tcW w:w="851" w:type="dxa"/>
          </w:tcPr>
          <w:p w14:paraId="3D2115F7" w14:textId="77777777" w:rsidR="004175F4" w:rsidRPr="00C21991" w:rsidRDefault="004175F4">
            <w:pPr>
              <w:pStyle w:val="TAL"/>
            </w:pPr>
            <w:bookmarkStart w:id="3097" w:name="UA503"/>
            <w:r w:rsidRPr="00C21991">
              <w:t>45</w:t>
            </w:r>
            <w:bookmarkEnd w:id="3097"/>
          </w:p>
        </w:tc>
        <w:tc>
          <w:tcPr>
            <w:tcW w:w="2376" w:type="dxa"/>
          </w:tcPr>
          <w:p w14:paraId="39548277" w14:textId="77777777" w:rsidR="004175F4" w:rsidRPr="00C21991" w:rsidRDefault="004175F4">
            <w:pPr>
              <w:pStyle w:val="TAL"/>
            </w:pPr>
            <w:r w:rsidRPr="00C21991">
              <w:t>503 (Service Unavailable)</w:t>
            </w:r>
          </w:p>
        </w:tc>
        <w:tc>
          <w:tcPr>
            <w:tcW w:w="1276" w:type="dxa"/>
          </w:tcPr>
          <w:p w14:paraId="7A1DF1FC" w14:textId="77777777" w:rsidR="004175F4" w:rsidRPr="00C21991" w:rsidRDefault="004175F4">
            <w:pPr>
              <w:pStyle w:val="TAL"/>
            </w:pPr>
            <w:r w:rsidRPr="00C21991">
              <w:t>[26] 21.5.4</w:t>
            </w:r>
          </w:p>
        </w:tc>
        <w:tc>
          <w:tcPr>
            <w:tcW w:w="1055" w:type="dxa"/>
          </w:tcPr>
          <w:p w14:paraId="69D939D2" w14:textId="77777777" w:rsidR="004175F4" w:rsidRPr="00C21991" w:rsidRDefault="004175F4">
            <w:pPr>
              <w:pStyle w:val="TAL"/>
            </w:pPr>
            <w:r w:rsidRPr="00C21991">
              <w:t>m</w:t>
            </w:r>
          </w:p>
        </w:tc>
        <w:tc>
          <w:tcPr>
            <w:tcW w:w="1021" w:type="dxa"/>
          </w:tcPr>
          <w:p w14:paraId="4D8C0F12" w14:textId="77777777" w:rsidR="004175F4" w:rsidRPr="00C21991" w:rsidRDefault="004175F4">
            <w:pPr>
              <w:pStyle w:val="TAL"/>
            </w:pPr>
            <w:r w:rsidRPr="00C21991">
              <w:t>m</w:t>
            </w:r>
          </w:p>
        </w:tc>
        <w:tc>
          <w:tcPr>
            <w:tcW w:w="1184" w:type="dxa"/>
          </w:tcPr>
          <w:p w14:paraId="112B00F4" w14:textId="77777777" w:rsidR="004175F4" w:rsidRPr="00C21991" w:rsidRDefault="004175F4">
            <w:pPr>
              <w:pStyle w:val="TAL"/>
            </w:pPr>
            <w:r w:rsidRPr="00C21991">
              <w:t>[26] 21.5.4</w:t>
            </w:r>
          </w:p>
        </w:tc>
        <w:tc>
          <w:tcPr>
            <w:tcW w:w="858" w:type="dxa"/>
          </w:tcPr>
          <w:p w14:paraId="39D05B32" w14:textId="77777777" w:rsidR="004175F4" w:rsidRPr="00C21991" w:rsidRDefault="004175F4">
            <w:pPr>
              <w:pStyle w:val="TAL"/>
            </w:pPr>
            <w:r w:rsidRPr="00C21991">
              <w:t>m</w:t>
            </w:r>
          </w:p>
        </w:tc>
        <w:tc>
          <w:tcPr>
            <w:tcW w:w="1021" w:type="dxa"/>
          </w:tcPr>
          <w:p w14:paraId="09475CBE" w14:textId="77777777" w:rsidR="004175F4" w:rsidRPr="00C21991" w:rsidRDefault="004175F4">
            <w:pPr>
              <w:pStyle w:val="TAL"/>
            </w:pPr>
            <w:r w:rsidRPr="00C21991">
              <w:t>m</w:t>
            </w:r>
          </w:p>
        </w:tc>
      </w:tr>
      <w:tr w:rsidR="004175F4" w:rsidRPr="00C21991" w14:paraId="679C6FAD" w14:textId="77777777">
        <w:tc>
          <w:tcPr>
            <w:tcW w:w="851" w:type="dxa"/>
          </w:tcPr>
          <w:p w14:paraId="31007EA4" w14:textId="77777777" w:rsidR="004175F4" w:rsidRPr="00C21991" w:rsidRDefault="004175F4">
            <w:pPr>
              <w:pStyle w:val="TAL"/>
            </w:pPr>
            <w:r w:rsidRPr="00C21991">
              <w:t>46</w:t>
            </w:r>
          </w:p>
        </w:tc>
        <w:tc>
          <w:tcPr>
            <w:tcW w:w="2376" w:type="dxa"/>
          </w:tcPr>
          <w:p w14:paraId="7B071AD6" w14:textId="77777777" w:rsidR="004175F4" w:rsidRPr="00C21991" w:rsidRDefault="004175F4">
            <w:pPr>
              <w:pStyle w:val="TAL"/>
            </w:pPr>
            <w:r w:rsidRPr="00C21991">
              <w:t>504 (Server Time-out)</w:t>
            </w:r>
          </w:p>
        </w:tc>
        <w:tc>
          <w:tcPr>
            <w:tcW w:w="1276" w:type="dxa"/>
          </w:tcPr>
          <w:p w14:paraId="5A9D8BF6" w14:textId="77777777" w:rsidR="004175F4" w:rsidRPr="00C21991" w:rsidRDefault="004175F4">
            <w:pPr>
              <w:pStyle w:val="TAL"/>
            </w:pPr>
            <w:r w:rsidRPr="00C21991">
              <w:t>[26] 21.5.5</w:t>
            </w:r>
          </w:p>
        </w:tc>
        <w:tc>
          <w:tcPr>
            <w:tcW w:w="1055" w:type="dxa"/>
          </w:tcPr>
          <w:p w14:paraId="690F3EE5" w14:textId="77777777" w:rsidR="004175F4" w:rsidRPr="00C21991" w:rsidRDefault="004175F4">
            <w:pPr>
              <w:pStyle w:val="TAL"/>
            </w:pPr>
            <w:r w:rsidRPr="00C21991">
              <w:t>m</w:t>
            </w:r>
          </w:p>
        </w:tc>
        <w:tc>
          <w:tcPr>
            <w:tcW w:w="1021" w:type="dxa"/>
          </w:tcPr>
          <w:p w14:paraId="08ECD1ED" w14:textId="77777777" w:rsidR="004175F4" w:rsidRPr="00C21991" w:rsidRDefault="004175F4">
            <w:pPr>
              <w:pStyle w:val="TAL"/>
            </w:pPr>
            <w:r w:rsidRPr="00C21991">
              <w:t>m</w:t>
            </w:r>
          </w:p>
        </w:tc>
        <w:tc>
          <w:tcPr>
            <w:tcW w:w="1184" w:type="dxa"/>
          </w:tcPr>
          <w:p w14:paraId="003E38CF" w14:textId="77777777" w:rsidR="004175F4" w:rsidRPr="00C21991" w:rsidRDefault="004175F4">
            <w:pPr>
              <w:pStyle w:val="TAL"/>
            </w:pPr>
            <w:r w:rsidRPr="00C21991">
              <w:t>[26] 21.5.5</w:t>
            </w:r>
          </w:p>
        </w:tc>
        <w:tc>
          <w:tcPr>
            <w:tcW w:w="858" w:type="dxa"/>
          </w:tcPr>
          <w:p w14:paraId="6E160A27" w14:textId="77777777" w:rsidR="004175F4" w:rsidRPr="00C21991" w:rsidRDefault="004175F4">
            <w:pPr>
              <w:pStyle w:val="TAL"/>
            </w:pPr>
            <w:r w:rsidRPr="00C21991">
              <w:t>m</w:t>
            </w:r>
          </w:p>
        </w:tc>
        <w:tc>
          <w:tcPr>
            <w:tcW w:w="1021" w:type="dxa"/>
          </w:tcPr>
          <w:p w14:paraId="5E9079C5" w14:textId="77777777" w:rsidR="004175F4" w:rsidRPr="00C21991" w:rsidRDefault="004175F4">
            <w:pPr>
              <w:pStyle w:val="TAL"/>
            </w:pPr>
            <w:r w:rsidRPr="00C21991">
              <w:t>m</w:t>
            </w:r>
          </w:p>
        </w:tc>
      </w:tr>
      <w:tr w:rsidR="004175F4" w:rsidRPr="00C21991" w14:paraId="25A4C8AA" w14:textId="77777777">
        <w:tc>
          <w:tcPr>
            <w:tcW w:w="851" w:type="dxa"/>
          </w:tcPr>
          <w:p w14:paraId="77753C60" w14:textId="77777777" w:rsidR="004175F4" w:rsidRPr="00C21991" w:rsidRDefault="004175F4">
            <w:pPr>
              <w:pStyle w:val="TAL"/>
            </w:pPr>
            <w:r w:rsidRPr="00C21991">
              <w:t>47</w:t>
            </w:r>
          </w:p>
        </w:tc>
        <w:tc>
          <w:tcPr>
            <w:tcW w:w="2376" w:type="dxa"/>
          </w:tcPr>
          <w:p w14:paraId="679A2ABB" w14:textId="77777777" w:rsidR="004175F4" w:rsidRPr="00C21991" w:rsidRDefault="004175F4">
            <w:pPr>
              <w:pStyle w:val="TAL"/>
            </w:pPr>
            <w:r w:rsidRPr="00C21991">
              <w:t>505 (Version not supported)</w:t>
            </w:r>
          </w:p>
        </w:tc>
        <w:tc>
          <w:tcPr>
            <w:tcW w:w="1276" w:type="dxa"/>
          </w:tcPr>
          <w:p w14:paraId="20662B84" w14:textId="77777777" w:rsidR="004175F4" w:rsidRPr="00C21991" w:rsidRDefault="004175F4">
            <w:pPr>
              <w:pStyle w:val="TAL"/>
            </w:pPr>
            <w:r w:rsidRPr="00C21991">
              <w:t>[26] 21.5.6</w:t>
            </w:r>
          </w:p>
        </w:tc>
        <w:tc>
          <w:tcPr>
            <w:tcW w:w="1055" w:type="dxa"/>
          </w:tcPr>
          <w:p w14:paraId="0AA029CB" w14:textId="77777777" w:rsidR="004175F4" w:rsidRPr="00C21991" w:rsidRDefault="004175F4">
            <w:pPr>
              <w:pStyle w:val="TAL"/>
            </w:pPr>
            <w:r w:rsidRPr="00C21991">
              <w:t>m</w:t>
            </w:r>
          </w:p>
        </w:tc>
        <w:tc>
          <w:tcPr>
            <w:tcW w:w="1021" w:type="dxa"/>
          </w:tcPr>
          <w:p w14:paraId="3D70051F" w14:textId="77777777" w:rsidR="004175F4" w:rsidRPr="00C21991" w:rsidRDefault="004175F4">
            <w:pPr>
              <w:pStyle w:val="TAL"/>
            </w:pPr>
            <w:r w:rsidRPr="00C21991">
              <w:t>m</w:t>
            </w:r>
          </w:p>
        </w:tc>
        <w:tc>
          <w:tcPr>
            <w:tcW w:w="1184" w:type="dxa"/>
          </w:tcPr>
          <w:p w14:paraId="0D814ED5" w14:textId="77777777" w:rsidR="004175F4" w:rsidRPr="00C21991" w:rsidRDefault="004175F4">
            <w:pPr>
              <w:pStyle w:val="TAL"/>
            </w:pPr>
            <w:r w:rsidRPr="00C21991">
              <w:t>[26] 21.5.6</w:t>
            </w:r>
          </w:p>
        </w:tc>
        <w:tc>
          <w:tcPr>
            <w:tcW w:w="858" w:type="dxa"/>
          </w:tcPr>
          <w:p w14:paraId="34B9E951" w14:textId="77777777" w:rsidR="004175F4" w:rsidRPr="00C21991" w:rsidRDefault="004175F4">
            <w:pPr>
              <w:pStyle w:val="TAL"/>
            </w:pPr>
            <w:r w:rsidRPr="00C21991">
              <w:t>m</w:t>
            </w:r>
          </w:p>
        </w:tc>
        <w:tc>
          <w:tcPr>
            <w:tcW w:w="1021" w:type="dxa"/>
          </w:tcPr>
          <w:p w14:paraId="5B389B25" w14:textId="77777777" w:rsidR="004175F4" w:rsidRPr="00C21991" w:rsidRDefault="004175F4">
            <w:pPr>
              <w:pStyle w:val="TAL"/>
            </w:pPr>
            <w:r w:rsidRPr="00C21991">
              <w:t>m</w:t>
            </w:r>
          </w:p>
        </w:tc>
      </w:tr>
      <w:tr w:rsidR="004175F4" w:rsidRPr="00C21991" w14:paraId="71365D24" w14:textId="77777777">
        <w:tc>
          <w:tcPr>
            <w:tcW w:w="851" w:type="dxa"/>
          </w:tcPr>
          <w:p w14:paraId="3DB2DCA7" w14:textId="77777777" w:rsidR="004175F4" w:rsidRPr="00C21991" w:rsidRDefault="004175F4">
            <w:pPr>
              <w:pStyle w:val="TAL"/>
            </w:pPr>
            <w:r w:rsidRPr="00C21991">
              <w:t>48</w:t>
            </w:r>
          </w:p>
        </w:tc>
        <w:tc>
          <w:tcPr>
            <w:tcW w:w="2376" w:type="dxa"/>
          </w:tcPr>
          <w:p w14:paraId="11C7C3AB" w14:textId="77777777" w:rsidR="004175F4" w:rsidRPr="00C21991" w:rsidRDefault="004175F4">
            <w:pPr>
              <w:pStyle w:val="TAL"/>
            </w:pPr>
            <w:r w:rsidRPr="00C21991">
              <w:t>513 (Message Too Large)</w:t>
            </w:r>
          </w:p>
        </w:tc>
        <w:tc>
          <w:tcPr>
            <w:tcW w:w="1276" w:type="dxa"/>
          </w:tcPr>
          <w:p w14:paraId="37AA3829" w14:textId="77777777" w:rsidR="004175F4" w:rsidRPr="00C21991" w:rsidRDefault="004175F4">
            <w:pPr>
              <w:pStyle w:val="TAL"/>
            </w:pPr>
            <w:r w:rsidRPr="00C21991">
              <w:t>[26] 21.5.7</w:t>
            </w:r>
          </w:p>
        </w:tc>
        <w:tc>
          <w:tcPr>
            <w:tcW w:w="1055" w:type="dxa"/>
          </w:tcPr>
          <w:p w14:paraId="183949D9" w14:textId="77777777" w:rsidR="004175F4" w:rsidRPr="00C21991" w:rsidRDefault="004175F4">
            <w:pPr>
              <w:pStyle w:val="TAL"/>
            </w:pPr>
            <w:r w:rsidRPr="00C21991">
              <w:t>m</w:t>
            </w:r>
          </w:p>
        </w:tc>
        <w:tc>
          <w:tcPr>
            <w:tcW w:w="1021" w:type="dxa"/>
          </w:tcPr>
          <w:p w14:paraId="68D2D236" w14:textId="77777777" w:rsidR="004175F4" w:rsidRPr="00C21991" w:rsidRDefault="004175F4">
            <w:pPr>
              <w:pStyle w:val="TAL"/>
            </w:pPr>
            <w:r w:rsidRPr="00C21991">
              <w:t>m</w:t>
            </w:r>
          </w:p>
        </w:tc>
        <w:tc>
          <w:tcPr>
            <w:tcW w:w="1184" w:type="dxa"/>
          </w:tcPr>
          <w:p w14:paraId="7AD74D49" w14:textId="77777777" w:rsidR="004175F4" w:rsidRPr="00C21991" w:rsidRDefault="004175F4">
            <w:pPr>
              <w:pStyle w:val="TAL"/>
            </w:pPr>
            <w:r w:rsidRPr="00C21991">
              <w:t>[26] 21.5.7</w:t>
            </w:r>
          </w:p>
        </w:tc>
        <w:tc>
          <w:tcPr>
            <w:tcW w:w="858" w:type="dxa"/>
          </w:tcPr>
          <w:p w14:paraId="30BCEA66" w14:textId="77777777" w:rsidR="004175F4" w:rsidRPr="00C21991" w:rsidRDefault="004175F4">
            <w:pPr>
              <w:pStyle w:val="TAL"/>
            </w:pPr>
            <w:r w:rsidRPr="00C21991">
              <w:t>m</w:t>
            </w:r>
          </w:p>
        </w:tc>
        <w:tc>
          <w:tcPr>
            <w:tcW w:w="1021" w:type="dxa"/>
          </w:tcPr>
          <w:p w14:paraId="5A790EB7" w14:textId="77777777" w:rsidR="004175F4" w:rsidRPr="00C21991" w:rsidRDefault="004175F4">
            <w:pPr>
              <w:pStyle w:val="TAL"/>
            </w:pPr>
            <w:r w:rsidRPr="00C21991">
              <w:t>m</w:t>
            </w:r>
          </w:p>
        </w:tc>
      </w:tr>
      <w:tr w:rsidR="004175F4" w:rsidRPr="00C21991" w14:paraId="09018EDF" w14:textId="77777777">
        <w:tc>
          <w:tcPr>
            <w:tcW w:w="851" w:type="dxa"/>
          </w:tcPr>
          <w:p w14:paraId="4DA0260A" w14:textId="77777777" w:rsidR="004175F4" w:rsidRPr="00C21991" w:rsidRDefault="004175F4">
            <w:pPr>
              <w:pStyle w:val="TAL"/>
            </w:pPr>
            <w:r w:rsidRPr="00C21991">
              <w:t>49</w:t>
            </w:r>
          </w:p>
        </w:tc>
        <w:tc>
          <w:tcPr>
            <w:tcW w:w="2376" w:type="dxa"/>
          </w:tcPr>
          <w:p w14:paraId="13E02022" w14:textId="77777777" w:rsidR="004175F4" w:rsidRPr="00C21991" w:rsidRDefault="004175F4">
            <w:pPr>
              <w:pStyle w:val="TAL"/>
            </w:pPr>
            <w:r w:rsidRPr="00C21991">
              <w:t>580 (Precondition Failure)</w:t>
            </w:r>
          </w:p>
        </w:tc>
        <w:tc>
          <w:tcPr>
            <w:tcW w:w="1276" w:type="dxa"/>
          </w:tcPr>
          <w:p w14:paraId="183D6B4E" w14:textId="77777777" w:rsidR="004175F4" w:rsidRPr="00C21991" w:rsidRDefault="004175F4">
            <w:pPr>
              <w:pStyle w:val="TAL"/>
            </w:pPr>
            <w:r w:rsidRPr="00C21991">
              <w:t>[30] 8</w:t>
            </w:r>
          </w:p>
        </w:tc>
        <w:tc>
          <w:tcPr>
            <w:tcW w:w="1055" w:type="dxa"/>
          </w:tcPr>
          <w:p w14:paraId="074A5699" w14:textId="77777777" w:rsidR="004175F4" w:rsidRPr="00C21991" w:rsidRDefault="003770C8">
            <w:pPr>
              <w:pStyle w:val="TAL"/>
            </w:pPr>
            <w:r w:rsidRPr="00C21991">
              <w:t>c35</w:t>
            </w:r>
          </w:p>
        </w:tc>
        <w:tc>
          <w:tcPr>
            <w:tcW w:w="1021" w:type="dxa"/>
          </w:tcPr>
          <w:p w14:paraId="49E8D518" w14:textId="77777777" w:rsidR="004175F4" w:rsidRPr="00C21991" w:rsidRDefault="003770C8">
            <w:pPr>
              <w:pStyle w:val="TAL"/>
            </w:pPr>
            <w:r w:rsidRPr="00C21991">
              <w:t>c35</w:t>
            </w:r>
          </w:p>
        </w:tc>
        <w:tc>
          <w:tcPr>
            <w:tcW w:w="1184" w:type="dxa"/>
          </w:tcPr>
          <w:p w14:paraId="0443C553" w14:textId="77777777" w:rsidR="004175F4" w:rsidRPr="00C21991" w:rsidRDefault="004175F4">
            <w:pPr>
              <w:pStyle w:val="TAL"/>
            </w:pPr>
            <w:r w:rsidRPr="00C21991">
              <w:t>[30] 8</w:t>
            </w:r>
          </w:p>
        </w:tc>
        <w:tc>
          <w:tcPr>
            <w:tcW w:w="858" w:type="dxa"/>
          </w:tcPr>
          <w:p w14:paraId="36F5BF32" w14:textId="77777777" w:rsidR="004175F4" w:rsidRPr="00C21991" w:rsidRDefault="003770C8">
            <w:pPr>
              <w:pStyle w:val="TAL"/>
            </w:pPr>
            <w:r w:rsidRPr="00C21991">
              <w:t>c35</w:t>
            </w:r>
          </w:p>
        </w:tc>
        <w:tc>
          <w:tcPr>
            <w:tcW w:w="1021" w:type="dxa"/>
          </w:tcPr>
          <w:p w14:paraId="0CB4A3EE" w14:textId="77777777" w:rsidR="004175F4" w:rsidRPr="00C21991" w:rsidRDefault="003770C8">
            <w:pPr>
              <w:pStyle w:val="TAL"/>
            </w:pPr>
            <w:r w:rsidRPr="00C21991">
              <w:t>c35</w:t>
            </w:r>
          </w:p>
        </w:tc>
      </w:tr>
      <w:tr w:rsidR="004175F4" w:rsidRPr="00C21991" w14:paraId="7E7D1E42" w14:textId="77777777">
        <w:tc>
          <w:tcPr>
            <w:tcW w:w="851" w:type="dxa"/>
          </w:tcPr>
          <w:p w14:paraId="1BD2B756" w14:textId="77777777" w:rsidR="004175F4" w:rsidRPr="00C21991" w:rsidRDefault="004175F4">
            <w:pPr>
              <w:pStyle w:val="TAL"/>
            </w:pPr>
            <w:r w:rsidRPr="00C21991">
              <w:t>106</w:t>
            </w:r>
          </w:p>
        </w:tc>
        <w:tc>
          <w:tcPr>
            <w:tcW w:w="2376" w:type="dxa"/>
          </w:tcPr>
          <w:p w14:paraId="7DD02C2A" w14:textId="77777777" w:rsidR="004175F4" w:rsidRPr="00C21991" w:rsidRDefault="004175F4">
            <w:pPr>
              <w:pStyle w:val="TAL"/>
            </w:pPr>
            <w:r w:rsidRPr="00C21991">
              <w:t>6xx response</w:t>
            </w:r>
          </w:p>
        </w:tc>
        <w:tc>
          <w:tcPr>
            <w:tcW w:w="1276" w:type="dxa"/>
          </w:tcPr>
          <w:p w14:paraId="363B43DD" w14:textId="77777777" w:rsidR="004175F4" w:rsidRPr="00C21991" w:rsidRDefault="004175F4">
            <w:pPr>
              <w:pStyle w:val="TAL"/>
            </w:pPr>
            <w:r w:rsidRPr="00C21991">
              <w:t>[26] 21.6</w:t>
            </w:r>
          </w:p>
        </w:tc>
        <w:tc>
          <w:tcPr>
            <w:tcW w:w="1055" w:type="dxa"/>
          </w:tcPr>
          <w:p w14:paraId="1AA751D3" w14:textId="77777777" w:rsidR="004175F4" w:rsidRPr="00C21991" w:rsidRDefault="004175F4">
            <w:pPr>
              <w:pStyle w:val="TAL"/>
            </w:pPr>
            <w:r w:rsidRPr="00C21991">
              <w:t>p26</w:t>
            </w:r>
          </w:p>
        </w:tc>
        <w:tc>
          <w:tcPr>
            <w:tcW w:w="1021" w:type="dxa"/>
          </w:tcPr>
          <w:p w14:paraId="1FFACBA5" w14:textId="77777777" w:rsidR="004175F4" w:rsidRPr="00C21991" w:rsidRDefault="004175F4">
            <w:pPr>
              <w:pStyle w:val="TAL"/>
            </w:pPr>
            <w:r w:rsidRPr="00C21991">
              <w:t>p26</w:t>
            </w:r>
          </w:p>
        </w:tc>
        <w:tc>
          <w:tcPr>
            <w:tcW w:w="1184" w:type="dxa"/>
          </w:tcPr>
          <w:p w14:paraId="7363310F" w14:textId="77777777" w:rsidR="004175F4" w:rsidRPr="00C21991" w:rsidRDefault="004175F4">
            <w:pPr>
              <w:pStyle w:val="TAL"/>
            </w:pPr>
            <w:r w:rsidRPr="00C21991">
              <w:t>[26] 21.6</w:t>
            </w:r>
          </w:p>
        </w:tc>
        <w:tc>
          <w:tcPr>
            <w:tcW w:w="858" w:type="dxa"/>
          </w:tcPr>
          <w:p w14:paraId="3F5E0E86" w14:textId="77777777" w:rsidR="004175F4" w:rsidRPr="00C21991" w:rsidRDefault="004175F4">
            <w:pPr>
              <w:pStyle w:val="TAL"/>
            </w:pPr>
            <w:r w:rsidRPr="00C21991">
              <w:t>p26</w:t>
            </w:r>
          </w:p>
        </w:tc>
        <w:tc>
          <w:tcPr>
            <w:tcW w:w="1021" w:type="dxa"/>
          </w:tcPr>
          <w:p w14:paraId="1660111C" w14:textId="77777777" w:rsidR="004175F4" w:rsidRPr="00C21991" w:rsidRDefault="004175F4">
            <w:pPr>
              <w:pStyle w:val="TAL"/>
            </w:pPr>
            <w:r w:rsidRPr="00C21991">
              <w:t>p26</w:t>
            </w:r>
          </w:p>
        </w:tc>
      </w:tr>
      <w:tr w:rsidR="004175F4" w:rsidRPr="00C21991" w14:paraId="634FE43B" w14:textId="77777777">
        <w:tc>
          <w:tcPr>
            <w:tcW w:w="851" w:type="dxa"/>
          </w:tcPr>
          <w:p w14:paraId="20FEC7EF" w14:textId="77777777" w:rsidR="004175F4" w:rsidRPr="00C21991" w:rsidRDefault="004175F4">
            <w:pPr>
              <w:pStyle w:val="TAL"/>
            </w:pPr>
            <w:bookmarkStart w:id="3098" w:name="UA600"/>
            <w:r w:rsidRPr="00C21991">
              <w:t>50</w:t>
            </w:r>
            <w:bookmarkEnd w:id="3098"/>
          </w:p>
        </w:tc>
        <w:tc>
          <w:tcPr>
            <w:tcW w:w="2376" w:type="dxa"/>
          </w:tcPr>
          <w:p w14:paraId="6948DC56" w14:textId="77777777" w:rsidR="004175F4" w:rsidRPr="00C21991" w:rsidRDefault="004175F4">
            <w:pPr>
              <w:pStyle w:val="TAL"/>
            </w:pPr>
            <w:r w:rsidRPr="00C21991">
              <w:t>600 (Busy Everywhere)</w:t>
            </w:r>
          </w:p>
        </w:tc>
        <w:tc>
          <w:tcPr>
            <w:tcW w:w="1276" w:type="dxa"/>
          </w:tcPr>
          <w:p w14:paraId="2B39B825" w14:textId="77777777" w:rsidR="004175F4" w:rsidRPr="00C21991" w:rsidRDefault="004175F4">
            <w:pPr>
              <w:pStyle w:val="TAL"/>
            </w:pPr>
            <w:r w:rsidRPr="00C21991">
              <w:t>[26] 21.6.1</w:t>
            </w:r>
          </w:p>
        </w:tc>
        <w:tc>
          <w:tcPr>
            <w:tcW w:w="1055" w:type="dxa"/>
          </w:tcPr>
          <w:p w14:paraId="605A224E" w14:textId="77777777" w:rsidR="004175F4" w:rsidRPr="00C21991" w:rsidRDefault="004175F4">
            <w:pPr>
              <w:pStyle w:val="TAL"/>
            </w:pPr>
            <w:r w:rsidRPr="00C21991">
              <w:t>m</w:t>
            </w:r>
          </w:p>
        </w:tc>
        <w:tc>
          <w:tcPr>
            <w:tcW w:w="1021" w:type="dxa"/>
          </w:tcPr>
          <w:p w14:paraId="7CE2F362" w14:textId="77777777" w:rsidR="004175F4" w:rsidRPr="00C21991" w:rsidRDefault="004175F4">
            <w:pPr>
              <w:pStyle w:val="TAL"/>
            </w:pPr>
            <w:r w:rsidRPr="00C21991">
              <w:t>m</w:t>
            </w:r>
          </w:p>
        </w:tc>
        <w:tc>
          <w:tcPr>
            <w:tcW w:w="1184" w:type="dxa"/>
          </w:tcPr>
          <w:p w14:paraId="299FE9C5" w14:textId="77777777" w:rsidR="004175F4" w:rsidRPr="00C21991" w:rsidRDefault="004175F4">
            <w:pPr>
              <w:pStyle w:val="TAL"/>
            </w:pPr>
            <w:r w:rsidRPr="00C21991">
              <w:t>[26] 21.6.1</w:t>
            </w:r>
          </w:p>
        </w:tc>
        <w:tc>
          <w:tcPr>
            <w:tcW w:w="858" w:type="dxa"/>
          </w:tcPr>
          <w:p w14:paraId="76D7E515" w14:textId="77777777" w:rsidR="004175F4" w:rsidRPr="00C21991" w:rsidRDefault="004175F4">
            <w:pPr>
              <w:pStyle w:val="TAL"/>
            </w:pPr>
            <w:r w:rsidRPr="00C21991">
              <w:t>m</w:t>
            </w:r>
          </w:p>
        </w:tc>
        <w:tc>
          <w:tcPr>
            <w:tcW w:w="1021" w:type="dxa"/>
          </w:tcPr>
          <w:p w14:paraId="537C5183" w14:textId="77777777" w:rsidR="004175F4" w:rsidRPr="00C21991" w:rsidRDefault="004175F4">
            <w:pPr>
              <w:pStyle w:val="TAL"/>
            </w:pPr>
            <w:r w:rsidRPr="00C21991">
              <w:t>m</w:t>
            </w:r>
          </w:p>
        </w:tc>
      </w:tr>
      <w:tr w:rsidR="004175F4" w:rsidRPr="00C21991" w14:paraId="19E2082C" w14:textId="77777777">
        <w:tc>
          <w:tcPr>
            <w:tcW w:w="851" w:type="dxa"/>
          </w:tcPr>
          <w:p w14:paraId="0AF39CE1" w14:textId="77777777" w:rsidR="004175F4" w:rsidRPr="00C21991" w:rsidRDefault="004175F4">
            <w:pPr>
              <w:pStyle w:val="TAL"/>
            </w:pPr>
            <w:bookmarkStart w:id="3099" w:name="UA603"/>
            <w:r w:rsidRPr="00C21991">
              <w:t>51</w:t>
            </w:r>
            <w:bookmarkEnd w:id="3099"/>
          </w:p>
        </w:tc>
        <w:tc>
          <w:tcPr>
            <w:tcW w:w="2376" w:type="dxa"/>
          </w:tcPr>
          <w:p w14:paraId="3ED6175D" w14:textId="77777777" w:rsidR="004175F4" w:rsidRPr="00C21991" w:rsidRDefault="004175F4">
            <w:pPr>
              <w:pStyle w:val="TAL"/>
            </w:pPr>
            <w:r w:rsidRPr="00C21991">
              <w:t>603 (Decline)</w:t>
            </w:r>
          </w:p>
        </w:tc>
        <w:tc>
          <w:tcPr>
            <w:tcW w:w="1276" w:type="dxa"/>
          </w:tcPr>
          <w:p w14:paraId="364B2A65" w14:textId="77777777" w:rsidR="004175F4" w:rsidRPr="00C21991" w:rsidRDefault="004175F4">
            <w:pPr>
              <w:pStyle w:val="TAL"/>
            </w:pPr>
            <w:r w:rsidRPr="00C21991">
              <w:t>[26] 21.6.2</w:t>
            </w:r>
          </w:p>
        </w:tc>
        <w:tc>
          <w:tcPr>
            <w:tcW w:w="1055" w:type="dxa"/>
          </w:tcPr>
          <w:p w14:paraId="7CA635D6" w14:textId="77777777" w:rsidR="004175F4" w:rsidRPr="00C21991" w:rsidRDefault="004175F4">
            <w:pPr>
              <w:pStyle w:val="TAL"/>
            </w:pPr>
            <w:r w:rsidRPr="00C21991">
              <w:t>c10</w:t>
            </w:r>
          </w:p>
        </w:tc>
        <w:tc>
          <w:tcPr>
            <w:tcW w:w="1021" w:type="dxa"/>
          </w:tcPr>
          <w:p w14:paraId="0F6C4815" w14:textId="77777777" w:rsidR="004175F4" w:rsidRPr="00C21991" w:rsidRDefault="004175F4">
            <w:pPr>
              <w:pStyle w:val="TAL"/>
            </w:pPr>
            <w:r w:rsidRPr="00C21991">
              <w:t>c10</w:t>
            </w:r>
          </w:p>
        </w:tc>
        <w:tc>
          <w:tcPr>
            <w:tcW w:w="1184" w:type="dxa"/>
          </w:tcPr>
          <w:p w14:paraId="4816127D" w14:textId="77777777" w:rsidR="004175F4" w:rsidRPr="00C21991" w:rsidRDefault="004175F4">
            <w:pPr>
              <w:pStyle w:val="TAL"/>
            </w:pPr>
            <w:r w:rsidRPr="00C21991">
              <w:t>[26] 21.6.2</w:t>
            </w:r>
          </w:p>
        </w:tc>
        <w:tc>
          <w:tcPr>
            <w:tcW w:w="858" w:type="dxa"/>
          </w:tcPr>
          <w:p w14:paraId="11D01C7B" w14:textId="77777777" w:rsidR="004175F4" w:rsidRPr="00C21991" w:rsidRDefault="004175F4">
            <w:pPr>
              <w:pStyle w:val="TAL"/>
            </w:pPr>
            <w:r w:rsidRPr="00C21991">
              <w:t>m</w:t>
            </w:r>
          </w:p>
        </w:tc>
        <w:tc>
          <w:tcPr>
            <w:tcW w:w="1021" w:type="dxa"/>
          </w:tcPr>
          <w:p w14:paraId="77E150B4" w14:textId="77777777" w:rsidR="004175F4" w:rsidRPr="00C21991" w:rsidRDefault="004175F4">
            <w:pPr>
              <w:pStyle w:val="TAL"/>
            </w:pPr>
            <w:r w:rsidRPr="00C21991">
              <w:t>m</w:t>
            </w:r>
          </w:p>
        </w:tc>
      </w:tr>
      <w:tr w:rsidR="004175F4" w:rsidRPr="00C21991" w14:paraId="19CD59C5" w14:textId="77777777">
        <w:tc>
          <w:tcPr>
            <w:tcW w:w="851" w:type="dxa"/>
          </w:tcPr>
          <w:p w14:paraId="0F60405A" w14:textId="77777777" w:rsidR="004175F4" w:rsidRPr="00C21991" w:rsidRDefault="004175F4">
            <w:pPr>
              <w:pStyle w:val="TAL"/>
            </w:pPr>
            <w:r w:rsidRPr="00C21991">
              <w:t>52</w:t>
            </w:r>
          </w:p>
        </w:tc>
        <w:tc>
          <w:tcPr>
            <w:tcW w:w="2376" w:type="dxa"/>
          </w:tcPr>
          <w:p w14:paraId="7A91714B" w14:textId="77777777" w:rsidR="004175F4" w:rsidRPr="00C21991" w:rsidRDefault="004175F4">
            <w:pPr>
              <w:pStyle w:val="TAL"/>
            </w:pPr>
            <w:r w:rsidRPr="00C21991">
              <w:t>604 (Does Not Exist Anywhere)</w:t>
            </w:r>
          </w:p>
        </w:tc>
        <w:tc>
          <w:tcPr>
            <w:tcW w:w="1276" w:type="dxa"/>
          </w:tcPr>
          <w:p w14:paraId="38B437B8" w14:textId="77777777" w:rsidR="004175F4" w:rsidRPr="00C21991" w:rsidRDefault="004175F4">
            <w:pPr>
              <w:pStyle w:val="TAL"/>
            </w:pPr>
            <w:r w:rsidRPr="00C21991">
              <w:t>[26] 21.6.3</w:t>
            </w:r>
          </w:p>
        </w:tc>
        <w:tc>
          <w:tcPr>
            <w:tcW w:w="1055" w:type="dxa"/>
          </w:tcPr>
          <w:p w14:paraId="74CA4FDA" w14:textId="77777777" w:rsidR="004175F4" w:rsidRPr="00C21991" w:rsidRDefault="004175F4">
            <w:pPr>
              <w:pStyle w:val="TAL"/>
            </w:pPr>
            <w:r w:rsidRPr="00C21991">
              <w:t>m</w:t>
            </w:r>
          </w:p>
        </w:tc>
        <w:tc>
          <w:tcPr>
            <w:tcW w:w="1021" w:type="dxa"/>
          </w:tcPr>
          <w:p w14:paraId="10665F60" w14:textId="77777777" w:rsidR="004175F4" w:rsidRPr="00C21991" w:rsidRDefault="004175F4">
            <w:pPr>
              <w:pStyle w:val="TAL"/>
            </w:pPr>
            <w:r w:rsidRPr="00C21991">
              <w:t>m</w:t>
            </w:r>
          </w:p>
        </w:tc>
        <w:tc>
          <w:tcPr>
            <w:tcW w:w="1184" w:type="dxa"/>
          </w:tcPr>
          <w:p w14:paraId="42659F0C" w14:textId="77777777" w:rsidR="004175F4" w:rsidRPr="00C21991" w:rsidRDefault="004175F4">
            <w:pPr>
              <w:pStyle w:val="TAL"/>
            </w:pPr>
            <w:r w:rsidRPr="00C21991">
              <w:t>[26] 21.6.3</w:t>
            </w:r>
          </w:p>
        </w:tc>
        <w:tc>
          <w:tcPr>
            <w:tcW w:w="858" w:type="dxa"/>
          </w:tcPr>
          <w:p w14:paraId="4F93598A" w14:textId="77777777" w:rsidR="004175F4" w:rsidRPr="00C21991" w:rsidRDefault="004175F4">
            <w:pPr>
              <w:pStyle w:val="TAL"/>
            </w:pPr>
            <w:r w:rsidRPr="00C21991">
              <w:t>m</w:t>
            </w:r>
          </w:p>
        </w:tc>
        <w:tc>
          <w:tcPr>
            <w:tcW w:w="1021" w:type="dxa"/>
          </w:tcPr>
          <w:p w14:paraId="62DED63A" w14:textId="77777777" w:rsidR="004175F4" w:rsidRPr="00C21991" w:rsidRDefault="004175F4">
            <w:pPr>
              <w:pStyle w:val="TAL"/>
            </w:pPr>
            <w:r w:rsidRPr="00C21991">
              <w:t>m</w:t>
            </w:r>
          </w:p>
        </w:tc>
      </w:tr>
      <w:tr w:rsidR="004175F4" w:rsidRPr="00C21991" w14:paraId="56C07DB8" w14:textId="77777777">
        <w:tc>
          <w:tcPr>
            <w:tcW w:w="851" w:type="dxa"/>
          </w:tcPr>
          <w:p w14:paraId="75F9A737" w14:textId="77777777" w:rsidR="004175F4" w:rsidRPr="00C21991" w:rsidRDefault="004175F4">
            <w:pPr>
              <w:pStyle w:val="TAL"/>
            </w:pPr>
            <w:r w:rsidRPr="00C21991">
              <w:t>53</w:t>
            </w:r>
          </w:p>
        </w:tc>
        <w:tc>
          <w:tcPr>
            <w:tcW w:w="2376" w:type="dxa"/>
          </w:tcPr>
          <w:p w14:paraId="0590E238" w14:textId="77777777" w:rsidR="004175F4" w:rsidRPr="00C21991" w:rsidRDefault="004175F4">
            <w:pPr>
              <w:pStyle w:val="TAL"/>
            </w:pPr>
            <w:r w:rsidRPr="00C21991">
              <w:t>606 (Not Acceptable)</w:t>
            </w:r>
          </w:p>
        </w:tc>
        <w:tc>
          <w:tcPr>
            <w:tcW w:w="1276" w:type="dxa"/>
          </w:tcPr>
          <w:p w14:paraId="22432DED" w14:textId="77777777" w:rsidR="004175F4" w:rsidRPr="00C21991" w:rsidRDefault="004175F4">
            <w:pPr>
              <w:pStyle w:val="TAL"/>
            </w:pPr>
            <w:r w:rsidRPr="00C21991">
              <w:t>[26] 21.6.4</w:t>
            </w:r>
          </w:p>
        </w:tc>
        <w:tc>
          <w:tcPr>
            <w:tcW w:w="1055" w:type="dxa"/>
          </w:tcPr>
          <w:p w14:paraId="06459DB1" w14:textId="77777777" w:rsidR="004175F4" w:rsidRPr="00C21991" w:rsidRDefault="004175F4">
            <w:pPr>
              <w:pStyle w:val="TAL"/>
            </w:pPr>
            <w:r w:rsidRPr="00C21991">
              <w:t>m</w:t>
            </w:r>
          </w:p>
        </w:tc>
        <w:tc>
          <w:tcPr>
            <w:tcW w:w="1021" w:type="dxa"/>
          </w:tcPr>
          <w:p w14:paraId="37BF3271" w14:textId="77777777" w:rsidR="004175F4" w:rsidRPr="00C21991" w:rsidRDefault="004175F4">
            <w:pPr>
              <w:pStyle w:val="TAL"/>
            </w:pPr>
            <w:r w:rsidRPr="00C21991">
              <w:t>m</w:t>
            </w:r>
          </w:p>
        </w:tc>
        <w:tc>
          <w:tcPr>
            <w:tcW w:w="1184" w:type="dxa"/>
          </w:tcPr>
          <w:p w14:paraId="3CFEFA29" w14:textId="77777777" w:rsidR="004175F4" w:rsidRPr="00C21991" w:rsidRDefault="004175F4">
            <w:pPr>
              <w:pStyle w:val="TAL"/>
            </w:pPr>
            <w:r w:rsidRPr="00C21991">
              <w:t>[26] 21.6.4</w:t>
            </w:r>
          </w:p>
        </w:tc>
        <w:tc>
          <w:tcPr>
            <w:tcW w:w="858" w:type="dxa"/>
          </w:tcPr>
          <w:p w14:paraId="1CCFB9F5" w14:textId="77777777" w:rsidR="004175F4" w:rsidRPr="00C21991" w:rsidRDefault="004175F4">
            <w:pPr>
              <w:pStyle w:val="TAL"/>
            </w:pPr>
            <w:r w:rsidRPr="00C21991">
              <w:t>m</w:t>
            </w:r>
          </w:p>
        </w:tc>
        <w:tc>
          <w:tcPr>
            <w:tcW w:w="1021" w:type="dxa"/>
          </w:tcPr>
          <w:p w14:paraId="681DB548" w14:textId="77777777" w:rsidR="004175F4" w:rsidRPr="00C21991" w:rsidRDefault="004175F4">
            <w:pPr>
              <w:pStyle w:val="TAL"/>
            </w:pPr>
            <w:r w:rsidRPr="00C21991">
              <w:t>m</w:t>
            </w:r>
          </w:p>
        </w:tc>
      </w:tr>
      <w:tr w:rsidR="00F51832" w:rsidRPr="00C21991" w14:paraId="73F6C85D" w14:textId="77777777" w:rsidTr="008F5800">
        <w:tc>
          <w:tcPr>
            <w:tcW w:w="851" w:type="dxa"/>
          </w:tcPr>
          <w:p w14:paraId="31A3F1A2" w14:textId="77777777" w:rsidR="00F51832" w:rsidRPr="00C21991" w:rsidRDefault="00F51832" w:rsidP="008F5800">
            <w:pPr>
              <w:pStyle w:val="TAL"/>
            </w:pPr>
            <w:r w:rsidRPr="00C21991">
              <w:t>54</w:t>
            </w:r>
          </w:p>
        </w:tc>
        <w:tc>
          <w:tcPr>
            <w:tcW w:w="2376" w:type="dxa"/>
          </w:tcPr>
          <w:p w14:paraId="79799C01" w14:textId="77777777" w:rsidR="00F51832" w:rsidRPr="00C21991" w:rsidRDefault="007F4FA5" w:rsidP="008F5800">
            <w:pPr>
              <w:pStyle w:val="TAL"/>
            </w:pPr>
            <w:r w:rsidRPr="00C21991">
              <w:t>607</w:t>
            </w:r>
            <w:r w:rsidR="00F51832" w:rsidRPr="00C21991">
              <w:t xml:space="preserve"> (Unwanted)</w:t>
            </w:r>
          </w:p>
        </w:tc>
        <w:tc>
          <w:tcPr>
            <w:tcW w:w="1276" w:type="dxa"/>
          </w:tcPr>
          <w:p w14:paraId="4962CF7E" w14:textId="77777777" w:rsidR="00F51832" w:rsidRPr="00C21991" w:rsidRDefault="00F51832" w:rsidP="00F51832">
            <w:pPr>
              <w:pStyle w:val="TAL"/>
            </w:pPr>
            <w:r w:rsidRPr="00C21991">
              <w:t>[254]</w:t>
            </w:r>
          </w:p>
        </w:tc>
        <w:tc>
          <w:tcPr>
            <w:tcW w:w="1055" w:type="dxa"/>
          </w:tcPr>
          <w:p w14:paraId="6EBEFBCC" w14:textId="77777777" w:rsidR="00F51832" w:rsidRPr="00C21991" w:rsidRDefault="00F51832" w:rsidP="008F5800">
            <w:pPr>
              <w:pStyle w:val="TAL"/>
            </w:pPr>
            <w:r w:rsidRPr="00C21991">
              <w:t>o</w:t>
            </w:r>
          </w:p>
        </w:tc>
        <w:tc>
          <w:tcPr>
            <w:tcW w:w="1021" w:type="dxa"/>
          </w:tcPr>
          <w:p w14:paraId="2FCEB7F2" w14:textId="77777777" w:rsidR="00F51832" w:rsidRPr="00C21991" w:rsidRDefault="00F51832" w:rsidP="008F5800">
            <w:pPr>
              <w:pStyle w:val="TAL"/>
            </w:pPr>
            <w:r w:rsidRPr="00C21991">
              <w:t>c38</w:t>
            </w:r>
          </w:p>
        </w:tc>
        <w:tc>
          <w:tcPr>
            <w:tcW w:w="1184" w:type="dxa"/>
          </w:tcPr>
          <w:p w14:paraId="28739C0D" w14:textId="77777777" w:rsidR="00F51832" w:rsidRPr="00C21991" w:rsidRDefault="00F51832" w:rsidP="00F51832">
            <w:pPr>
              <w:pStyle w:val="TAL"/>
            </w:pPr>
            <w:r w:rsidRPr="00C21991">
              <w:t>[254]</w:t>
            </w:r>
          </w:p>
        </w:tc>
        <w:tc>
          <w:tcPr>
            <w:tcW w:w="858" w:type="dxa"/>
          </w:tcPr>
          <w:p w14:paraId="76367018" w14:textId="77777777" w:rsidR="00F51832" w:rsidRPr="00C21991" w:rsidRDefault="00F51832" w:rsidP="008F5800">
            <w:pPr>
              <w:pStyle w:val="TAL"/>
            </w:pPr>
            <w:r w:rsidRPr="00C21991">
              <w:t>o</w:t>
            </w:r>
          </w:p>
        </w:tc>
        <w:tc>
          <w:tcPr>
            <w:tcW w:w="1021" w:type="dxa"/>
          </w:tcPr>
          <w:p w14:paraId="21772C9A" w14:textId="77777777" w:rsidR="00F51832" w:rsidRPr="00C21991" w:rsidRDefault="00F51832" w:rsidP="008F5800">
            <w:pPr>
              <w:pStyle w:val="TAL"/>
            </w:pPr>
            <w:r w:rsidRPr="00C21991">
              <w:t>c39</w:t>
            </w:r>
          </w:p>
        </w:tc>
      </w:tr>
      <w:tr w:rsidR="004175F4" w:rsidRPr="00C21991" w14:paraId="08BB669F" w14:textId="77777777">
        <w:trPr>
          <w:cantSplit/>
        </w:trPr>
        <w:tc>
          <w:tcPr>
            <w:tcW w:w="9642" w:type="dxa"/>
            <w:gridSpan w:val="8"/>
          </w:tcPr>
          <w:p w14:paraId="5D718F5F" w14:textId="77777777" w:rsidR="004175F4" w:rsidRPr="00C21991" w:rsidRDefault="004175F4">
            <w:pPr>
              <w:pStyle w:val="TAN"/>
            </w:pPr>
            <w:r w:rsidRPr="00C21991">
              <w:t>c1:</w:t>
            </w:r>
            <w:r w:rsidRPr="00C21991">
              <w:tab/>
              <w:t xml:space="preserve">IF A.5/9 THEN m </w:t>
            </w:r>
            <w:smartTag w:uri="urn:schemas-microsoft-com:office:smarttags" w:element="stockticker">
              <w:r w:rsidRPr="00C21991">
                <w:t>ELSE</w:t>
              </w:r>
            </w:smartTag>
            <w:r w:rsidRPr="00C21991">
              <w:t xml:space="preserve"> n/a - - INVITE response.</w:t>
            </w:r>
          </w:p>
          <w:p w14:paraId="68960574" w14:textId="77777777" w:rsidR="004175F4" w:rsidRPr="00C21991" w:rsidRDefault="004175F4">
            <w:pPr>
              <w:pStyle w:val="TAN"/>
            </w:pPr>
            <w:r w:rsidRPr="00C21991">
              <w:t>c2:</w:t>
            </w:r>
            <w:r w:rsidRPr="00C21991">
              <w:tab/>
              <w:t xml:space="preserve">IF A.5/9 THEN o </w:t>
            </w:r>
            <w:smartTag w:uri="urn:schemas-microsoft-com:office:smarttags" w:element="stockticker">
              <w:r w:rsidRPr="00C21991">
                <w:t>ELSE</w:t>
              </w:r>
            </w:smartTag>
            <w:r w:rsidRPr="00C21991">
              <w:t xml:space="preserve"> n/a - - INVITE response.</w:t>
            </w:r>
          </w:p>
          <w:p w14:paraId="5E5C1A17" w14:textId="77777777" w:rsidR="004175F4" w:rsidRPr="00C21991" w:rsidRDefault="004175F4">
            <w:pPr>
              <w:pStyle w:val="TAN"/>
            </w:pPr>
            <w:r w:rsidRPr="00C21991">
              <w:t>c3:</w:t>
            </w:r>
            <w:r w:rsidRPr="00C21991">
              <w:tab/>
              <w:t xml:space="preserve">IF A.4/20 THEN m </w:t>
            </w:r>
            <w:smartTag w:uri="urn:schemas-microsoft-com:office:smarttags" w:element="stockticker">
              <w:r w:rsidRPr="00C21991">
                <w:t>ELSE</w:t>
              </w:r>
            </w:smartTag>
            <w:r w:rsidRPr="00C21991">
              <w:t xml:space="preserve"> n/a - - SIP specific event notification extension.</w:t>
            </w:r>
          </w:p>
          <w:p w14:paraId="0E61D43A" w14:textId="77777777" w:rsidR="004175F4" w:rsidRPr="00C21991" w:rsidRDefault="004175F4">
            <w:pPr>
              <w:pStyle w:val="TAN"/>
            </w:pPr>
            <w:r w:rsidRPr="00C21991">
              <w:t>c4:</w:t>
            </w:r>
            <w:r w:rsidRPr="00C21991">
              <w:tab/>
              <w:t xml:space="preserve">IF A.5/19 OR A.5/21 THEN m </w:t>
            </w:r>
            <w:smartTag w:uri="urn:schemas-microsoft-com:office:smarttags" w:element="stockticker">
              <w:r w:rsidRPr="00C21991">
                <w:t>ELSE</w:t>
              </w:r>
            </w:smartTag>
            <w:r w:rsidRPr="00C21991">
              <w:t xml:space="preserve"> n/a - - REGISTER response or SUBSCRIBE response.</w:t>
            </w:r>
          </w:p>
          <w:p w14:paraId="5A176FD0" w14:textId="77777777" w:rsidR="004175F4" w:rsidRPr="00C21991" w:rsidRDefault="004175F4">
            <w:pPr>
              <w:pStyle w:val="TAN"/>
            </w:pPr>
            <w:r w:rsidRPr="00C21991">
              <w:t>c5:</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p w14:paraId="502967FC" w14:textId="77777777" w:rsidR="004175F4" w:rsidRPr="00C21991" w:rsidRDefault="004175F4">
            <w:pPr>
              <w:pStyle w:val="TAN"/>
            </w:pPr>
            <w:r w:rsidRPr="00C21991">
              <w:t>c6:</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p w14:paraId="5F871E30" w14:textId="77777777" w:rsidR="004175F4" w:rsidRPr="00C21991" w:rsidRDefault="004175F4">
            <w:pPr>
              <w:pStyle w:val="TAN"/>
            </w:pPr>
            <w:r w:rsidRPr="00C21991">
              <w:t>c7:</w:t>
            </w:r>
            <w:r w:rsidRPr="00C21991">
              <w:tab/>
              <w:t xml:space="preserve">IF A.4/42 </w:t>
            </w:r>
            <w:smartTag w:uri="urn:schemas-microsoft-com:office:smarttags" w:element="stockticker">
              <w:r w:rsidRPr="00C21991">
                <w:t>AND</w:t>
              </w:r>
            </w:smartTag>
            <w:r w:rsidRPr="00C21991">
              <w:t xml:space="preserve"> (A.5/9 OR A.5/23) THEN m </w:t>
            </w:r>
            <w:smartTag w:uri="urn:schemas-microsoft-com:office:smarttags" w:element="stockticker">
              <w:r w:rsidRPr="00C21991">
                <w:t>ELSE</w:t>
              </w:r>
            </w:smartTag>
            <w:r w:rsidRPr="00C21991">
              <w:t xml:space="preserve"> n/a - - the SIP session timer </w:t>
            </w:r>
            <w:smartTag w:uri="urn:schemas-microsoft-com:office:smarttags" w:element="stockticker">
              <w:r w:rsidRPr="00C21991">
                <w:t>AND</w:t>
              </w:r>
            </w:smartTag>
            <w:r w:rsidRPr="00C21991">
              <w:t xml:space="preserve"> (INVITE response OR UPDATE response).</w:t>
            </w:r>
          </w:p>
          <w:p w14:paraId="5D9E0A00" w14:textId="77777777" w:rsidR="004175F4" w:rsidRPr="00C21991" w:rsidRDefault="004175F4">
            <w:pPr>
              <w:pStyle w:val="TAN"/>
            </w:pPr>
            <w:r w:rsidRPr="00C21991">
              <w:t>c8:</w:t>
            </w:r>
            <w:r w:rsidRPr="00C21991">
              <w:tab/>
              <w:t xml:space="preserve">IF A.4/43 </w:t>
            </w:r>
            <w:smartTag w:uri="urn:schemas-microsoft-com:office:smarttags" w:element="stockticker">
              <w:r w:rsidRPr="00C21991">
                <w:t>AND</w:t>
              </w:r>
            </w:smartTag>
            <w:r w:rsidRPr="00C21991">
              <w:t xml:space="preserve"> A.5/17 THEN o </w:t>
            </w:r>
            <w:smartTag w:uri="urn:schemas-microsoft-com:office:smarttags" w:element="stockticker">
              <w:r w:rsidRPr="00C21991">
                <w:t>ELSE</w:t>
              </w:r>
            </w:smartTag>
            <w:r w:rsidRPr="00C21991">
              <w:t xml:space="preserve"> n/a - - the SIP Referred-By mechanism and REFER response.</w:t>
            </w:r>
          </w:p>
          <w:p w14:paraId="12F297CA" w14:textId="77777777" w:rsidR="004175F4" w:rsidRPr="00C21991" w:rsidRDefault="004175F4">
            <w:pPr>
              <w:pStyle w:val="TAN"/>
            </w:pPr>
            <w:r w:rsidRPr="00C21991">
              <w:t>c9:</w:t>
            </w:r>
            <w:r w:rsidRPr="00C21991">
              <w:tab/>
              <w:t xml:space="preserve">IF A.4/43 </w:t>
            </w:r>
            <w:smartTag w:uri="urn:schemas-microsoft-com:office:smarttags" w:element="stockticker">
              <w:r w:rsidRPr="00C21991">
                <w:t>AND</w:t>
              </w:r>
            </w:smartTag>
            <w:r w:rsidRPr="00C21991">
              <w:t xml:space="preserve"> A.5/17 THEN m </w:t>
            </w:r>
            <w:smartTag w:uri="urn:schemas-microsoft-com:office:smarttags" w:element="stockticker">
              <w:r w:rsidRPr="00C21991">
                <w:t>ELSE</w:t>
              </w:r>
            </w:smartTag>
            <w:r w:rsidRPr="00C21991">
              <w:t xml:space="preserve"> n/a - - the SIP Referred-By mechanism and REFER response.</w:t>
            </w:r>
          </w:p>
          <w:p w14:paraId="7FB5E889" w14:textId="77777777" w:rsidR="004175F4" w:rsidRPr="00C21991" w:rsidRDefault="004175F4">
            <w:pPr>
              <w:pStyle w:val="TAN"/>
            </w:pPr>
            <w:r w:rsidRPr="00C21991">
              <w:t>c10:</w:t>
            </w:r>
            <w:r w:rsidRPr="00C21991">
              <w:tab/>
              <w:t xml:space="preserve">IF A.4/44 THEN m </w:t>
            </w:r>
            <w:smartTag w:uri="urn:schemas-microsoft-com:office:smarttags" w:element="stockticker">
              <w:r w:rsidRPr="00C21991">
                <w:t>ELSE</w:t>
              </w:r>
            </w:smartTag>
            <w:r w:rsidRPr="00C21991">
              <w:t xml:space="preserve"> o - - the Session </w:t>
            </w:r>
            <w:proofErr w:type="spellStart"/>
            <w:r w:rsidRPr="00C21991">
              <w:t>Inititation</w:t>
            </w:r>
            <w:proofErr w:type="spellEnd"/>
            <w:r w:rsidRPr="00C21991">
              <w:t xml:space="preserve"> Protocol (SIP) "Replaces" header.</w:t>
            </w:r>
          </w:p>
          <w:p w14:paraId="00A6CCE7" w14:textId="77777777" w:rsidR="004175F4" w:rsidRPr="00C21991" w:rsidRDefault="004175F4">
            <w:pPr>
              <w:pStyle w:val="TAN"/>
            </w:pPr>
            <w:r w:rsidRPr="00C21991">
              <w:t>c11:</w:t>
            </w:r>
            <w:r w:rsidRPr="00C21991">
              <w:tab/>
              <w:t xml:space="preserve">IF A.5/3 OR A.5/9 OR A.5/9B OR A.5/11OR A.5/13 OR A.5/15 OR A.5/15B OR A.5/17 OR A.5/19 OR A.5/21 OR A.5/23 THEN m </w:t>
            </w:r>
            <w:smartTag w:uri="urn:schemas-microsoft-com:office:smarttags" w:element="stockticker">
              <w:r w:rsidRPr="00C21991">
                <w:t>ELSE</w:t>
              </w:r>
            </w:smartTag>
            <w:r w:rsidRPr="00C21991">
              <w:t xml:space="preserve"> n/a - - BYE response or INVITE response or MESSAGE response or NOTIFY response or OPTIONS response or PRACK response or PUBLISH response or REFER response or REGISTER response or SUBSCRIBE response or UPDATE response.</w:t>
            </w:r>
          </w:p>
          <w:p w14:paraId="1A0F7A95" w14:textId="77777777" w:rsidR="004175F4" w:rsidRPr="00C21991" w:rsidRDefault="004175F4">
            <w:pPr>
              <w:pStyle w:val="TAN"/>
            </w:pPr>
            <w:r w:rsidRPr="00C21991">
              <w:t>c12:</w:t>
            </w:r>
            <w:r w:rsidRPr="00C21991">
              <w:tab/>
              <w:t xml:space="preserve">IF A.3/4 THEN m </w:t>
            </w:r>
            <w:smartTag w:uri="urn:schemas-microsoft-com:office:smarttags" w:element="stockticker">
              <w:r w:rsidRPr="00C21991">
                <w:t>ELSE</w:t>
              </w:r>
            </w:smartTag>
            <w:r w:rsidRPr="00C21991">
              <w:t xml:space="preserve"> o - - S-CSCF.</w:t>
            </w:r>
          </w:p>
          <w:p w14:paraId="5EDE769A" w14:textId="77777777" w:rsidR="004175F4" w:rsidRPr="00C21991" w:rsidRDefault="004175F4">
            <w:pPr>
              <w:pStyle w:val="TAN"/>
            </w:pPr>
            <w:r w:rsidRPr="00C21991">
              <w:t>c13:</w:t>
            </w:r>
            <w:r w:rsidRPr="00C21991">
              <w:tab/>
              <w:t xml:space="preserve">IF A.3/1 OR A.3/2 OR A.3/4 THEN m </w:t>
            </w:r>
            <w:smartTag w:uri="urn:schemas-microsoft-com:office:smarttags" w:element="stockticker">
              <w:r w:rsidRPr="00C21991">
                <w:t>ELSE</w:t>
              </w:r>
            </w:smartTag>
            <w:r w:rsidRPr="00C21991">
              <w:t xml:space="preserve"> o - - UE, P-CSCF, S-CSCF.</w:t>
            </w:r>
          </w:p>
          <w:p w14:paraId="1778DA70" w14:textId="77777777" w:rsidR="004175F4" w:rsidRPr="00C21991" w:rsidRDefault="004175F4">
            <w:pPr>
              <w:pStyle w:val="TAN"/>
            </w:pPr>
            <w:r w:rsidRPr="00C21991">
              <w:t>c14:</w:t>
            </w:r>
            <w:r w:rsidRPr="00C21991">
              <w:tab/>
              <w:t xml:space="preserve">IF A.4/48 THEN m </w:t>
            </w:r>
            <w:smartTag w:uri="urn:schemas-microsoft-com:office:smarttags" w:element="stockticker">
              <w:r w:rsidRPr="00C21991">
                <w:t>ELSE</w:t>
              </w:r>
            </w:smartTag>
            <w:r w:rsidRPr="00C21991">
              <w:t xml:space="preserve"> n/a - - </w:t>
            </w:r>
            <w:r w:rsidRPr="00C21991">
              <w:rPr>
                <w:rFonts w:eastAsia="MS Mincho"/>
              </w:rPr>
              <w:t>rejecting anonymous requests in the session initiation protocol.</w:t>
            </w:r>
          </w:p>
          <w:p w14:paraId="1260A673" w14:textId="77777777" w:rsidR="004175F4" w:rsidRPr="00C21991" w:rsidRDefault="004175F4">
            <w:pPr>
              <w:pStyle w:val="TAN"/>
            </w:pPr>
            <w:r w:rsidRPr="00C21991">
              <w:t>c20:</w:t>
            </w:r>
            <w:r w:rsidRPr="00C21991">
              <w:tab/>
              <w:t xml:space="preserve">IF A.4/41 THEN m </w:t>
            </w:r>
            <w:smartTag w:uri="urn:schemas-microsoft-com:office:smarttags" w:element="stockticker">
              <w:r w:rsidRPr="00C21991">
                <w:t>ELSE</w:t>
              </w:r>
            </w:smartTag>
            <w:r w:rsidRPr="00C21991">
              <w:t xml:space="preserve"> n/a - - an event state publication extension to the session initiation protocol.</w:t>
            </w:r>
          </w:p>
          <w:p w14:paraId="20DE4041" w14:textId="77777777" w:rsidR="004175F4" w:rsidRPr="00C21991" w:rsidRDefault="004175F4">
            <w:pPr>
              <w:pStyle w:val="TAN"/>
            </w:pPr>
            <w:r w:rsidRPr="00C21991">
              <w:t>c21:</w:t>
            </w:r>
            <w:r w:rsidRPr="00C21991">
              <w:tab/>
              <w:t xml:space="preserve">IF A.5/3 OR A.5/9 OR A.5/9B OR A.5/11 or A.5/13 OR A.5/15 OR A.5/15B OR A.5/17 OR A.5/19 OR A.5/21 OR A.5/23 THEN o </w:t>
            </w:r>
            <w:smartTag w:uri="urn:schemas-microsoft-com:office:smarttags" w:element="stockticker">
              <w:r w:rsidRPr="00C21991">
                <w:t>ELSE</w:t>
              </w:r>
            </w:smartTag>
            <w:r w:rsidRPr="00C21991">
              <w:t xml:space="preserve"> n/a - - BYE response or INVITE response or MESSAGE response or NOTIFY response or OPTIONS response or PRACK response or PUBLISH response or REFER response or REGISTER response or SUBSCRIBE response or UPDATE response.</w:t>
            </w:r>
          </w:p>
          <w:p w14:paraId="0953B31E" w14:textId="77777777" w:rsidR="004175F4" w:rsidRPr="00C21991" w:rsidRDefault="004175F4" w:rsidP="00011385">
            <w:pPr>
              <w:pStyle w:val="TAN"/>
            </w:pPr>
            <w:r w:rsidRPr="00C21991">
              <w:t>c22:</w:t>
            </w:r>
            <w:r w:rsidRPr="00C21991">
              <w:tab/>
              <w:t xml:space="preserve">IF A.4/57 THEN m </w:t>
            </w:r>
            <w:smartTag w:uri="urn:schemas-microsoft-com:office:smarttags" w:element="stockticker">
              <w:r w:rsidRPr="00C21991">
                <w:t>ELSE</w:t>
              </w:r>
            </w:smartTag>
            <w:r w:rsidRPr="00C21991">
              <w:t xml:space="preserve"> n/a - - managing client initiated connections in SIP.</w:t>
            </w:r>
          </w:p>
          <w:p w14:paraId="6B0B2D89" w14:textId="77777777" w:rsidR="004175F4" w:rsidRPr="00C21991" w:rsidRDefault="004175F4" w:rsidP="00A83832">
            <w:pPr>
              <w:pStyle w:val="TAN"/>
            </w:pPr>
            <w:r w:rsidRPr="00C21991">
              <w:t>c23:</w:t>
            </w:r>
            <w:r w:rsidRPr="00C21991">
              <w:tab/>
              <w:t xml:space="preserve">IF A.4/60 THEN m </w:t>
            </w:r>
            <w:smartTag w:uri="urn:schemas-microsoft-com:office:smarttags" w:element="stockticker">
              <w:r w:rsidRPr="00C21991">
                <w:t>ELSE</w:t>
              </w:r>
            </w:smartTag>
            <w:r w:rsidRPr="00C21991">
              <w:t xml:space="preserve"> n/a - - SIP location conveyance.</w:t>
            </w:r>
          </w:p>
          <w:p w14:paraId="26DEBDFB" w14:textId="77777777" w:rsidR="004175F4" w:rsidRPr="00C21991" w:rsidRDefault="004175F4" w:rsidP="00ED01C9">
            <w:pPr>
              <w:pStyle w:val="TAN"/>
            </w:pPr>
            <w:r w:rsidRPr="00C21991">
              <w:t>c24:</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4A2B1E86" w14:textId="77777777" w:rsidR="004175F4" w:rsidRPr="00C21991" w:rsidRDefault="004175F4" w:rsidP="00E06EB3">
            <w:pPr>
              <w:pStyle w:val="TAN"/>
            </w:pPr>
            <w:r w:rsidRPr="00C21991">
              <w:t>c26:</w:t>
            </w:r>
            <w:r w:rsidRPr="00C21991">
              <w:tab/>
              <w:t xml:space="preserve">IF A.4/75B THEN m </w:t>
            </w:r>
            <w:smartTag w:uri="urn:schemas-microsoft-com:office:smarttags" w:element="stockticker">
              <w:r w:rsidRPr="00C21991">
                <w:t>ELSE</w:t>
              </w:r>
            </w:smartTag>
            <w:r w:rsidRPr="00C21991">
              <w:t xml:space="preserve"> n/a - - a recipient within the framework for consent-based communications in SIP.</w:t>
            </w:r>
          </w:p>
          <w:p w14:paraId="733EDA6F" w14:textId="77777777" w:rsidR="004175F4" w:rsidRPr="00C21991" w:rsidRDefault="004175F4" w:rsidP="00E06EB3">
            <w:pPr>
              <w:pStyle w:val="TAN"/>
            </w:pPr>
            <w:r w:rsidRPr="00C21991">
              <w:t>c27:</w:t>
            </w:r>
            <w:r w:rsidRPr="00C21991">
              <w:tab/>
              <w:t xml:space="preserve">IF A.4/75A THEN m </w:t>
            </w:r>
            <w:smartTag w:uri="urn:schemas-microsoft-com:office:smarttags" w:element="stockticker">
              <w:r w:rsidRPr="00C21991">
                <w:t>ELSE</w:t>
              </w:r>
            </w:smartTag>
            <w:r w:rsidRPr="00C21991">
              <w:t xml:space="preserve"> n/a - - a relay within the framework for consent-based communications in SIP.</w:t>
            </w:r>
          </w:p>
          <w:p w14:paraId="4D4ED9C5" w14:textId="77777777" w:rsidR="00AE2A8E" w:rsidRPr="00C21991" w:rsidRDefault="00AE2A8E" w:rsidP="00AE2A8E">
            <w:pPr>
              <w:pStyle w:val="TAN"/>
            </w:pPr>
            <w:r w:rsidRPr="00C21991">
              <w:t>c28:</w:t>
            </w:r>
            <w:r w:rsidRPr="00C21991">
              <w:tab/>
              <w:t xml:space="preserve">IF A.4/2 </w:t>
            </w:r>
            <w:smartTag w:uri="urn:schemas-microsoft-com:office:smarttags" w:element="stockticker">
              <w:r w:rsidRPr="00C21991">
                <w:t>AND</w:t>
              </w:r>
            </w:smartTag>
            <w:r w:rsidRPr="00C21991">
              <w:t xml:space="preserve"> A.4/57 THEN m </w:t>
            </w:r>
            <w:smartTag w:uri="urn:schemas-microsoft-com:office:smarttags" w:element="stockticker">
              <w:r w:rsidRPr="00C21991">
                <w:t>ELSE</w:t>
              </w:r>
            </w:smartTag>
            <w:r w:rsidRPr="00C21991">
              <w:t xml:space="preserve"> n/a - - registrar, managing client initiated connections in SIP.</w:t>
            </w:r>
          </w:p>
          <w:p w14:paraId="650547BC" w14:textId="77777777" w:rsidR="00AE2A8E" w:rsidRPr="00C21991" w:rsidRDefault="00AE2A8E" w:rsidP="00AE2A8E">
            <w:pPr>
              <w:pStyle w:val="TAN"/>
            </w:pPr>
            <w:r w:rsidRPr="00C21991">
              <w:t>c29:</w:t>
            </w:r>
            <w:r w:rsidR="006E59FF" w:rsidRPr="00C21991">
              <w:tab/>
            </w:r>
            <w:r w:rsidRPr="00C21991">
              <w:t xml:space="preserve">IF A.4/1 </w:t>
            </w:r>
            <w:smartTag w:uri="urn:schemas-microsoft-com:office:smarttags" w:element="stockticker">
              <w:r w:rsidRPr="00C21991">
                <w:t>AND</w:t>
              </w:r>
            </w:smartTag>
            <w:r w:rsidRPr="00C21991">
              <w:t xml:space="preserve"> A.4/57 THEN m </w:t>
            </w:r>
            <w:smartTag w:uri="urn:schemas-microsoft-com:office:smarttags" w:element="stockticker">
              <w:r w:rsidRPr="00C21991">
                <w:t>ELSE</w:t>
              </w:r>
            </w:smartTag>
            <w:r w:rsidRPr="00C21991">
              <w:t xml:space="preserve"> n/a - - client behaviour for registration, managing client initiated connections in SIP.</w:t>
            </w:r>
          </w:p>
          <w:p w14:paraId="169DEA17" w14:textId="77777777" w:rsidR="00755651" w:rsidRPr="00C21991" w:rsidRDefault="00755651" w:rsidP="00755651">
            <w:pPr>
              <w:pStyle w:val="TAN"/>
              <w:rPr>
                <w:rFonts w:eastAsia="SimSun"/>
                <w:lang w:eastAsia="zh-CN"/>
              </w:rPr>
            </w:pPr>
            <w:r w:rsidRPr="00C21991">
              <w:t>c30:</w:t>
            </w:r>
            <w:r w:rsidRPr="00C21991">
              <w:tab/>
              <w:t xml:space="preserve">IF A.4/71 </w:t>
            </w:r>
            <w:smartTag w:uri="urn:schemas-microsoft-com:office:smarttags" w:element="stockticker">
              <w:r w:rsidRPr="00C21991">
                <w:t>AND</w:t>
              </w:r>
            </w:smartTag>
            <w:r w:rsidRPr="00C21991">
              <w:t xml:space="preserve"> (A.3/9B OR A.3/9C</w:t>
            </w:r>
            <w:r w:rsidR="0066119C" w:rsidRPr="00C21991">
              <w:t xml:space="preserve"> OR A.3/13B OR A.3/13C</w:t>
            </w:r>
            <w:r w:rsidRPr="00C21991">
              <w:t xml:space="preserve">) THEN m </w:t>
            </w:r>
            <w:smartTag w:uri="urn:schemas-microsoft-com:office:smarttags" w:element="stockticker">
              <w:r w:rsidRPr="00C21991">
                <w:t>ELSE</w:t>
              </w:r>
            </w:smartTag>
            <w:r w:rsidRPr="00C21991">
              <w:t xml:space="preserve"> n/a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66119C" w:rsidRPr="00C21991">
              <w:t>, ISC gateway function (IMS-</w:t>
            </w:r>
            <w:smartTag w:uri="urn:schemas-microsoft-com:office:smarttags" w:element="stockticker">
              <w:r w:rsidR="0066119C" w:rsidRPr="00C21991">
                <w:t>ALG</w:t>
              </w:r>
            </w:smartTag>
            <w:r w:rsidR="0066119C" w:rsidRPr="00C21991">
              <w:t>), ISC gateway function (Screening of SIP signalling)</w:t>
            </w:r>
            <w:r w:rsidRPr="00C21991">
              <w:rPr>
                <w:rFonts w:eastAsia="SimSun"/>
                <w:lang w:eastAsia="zh-CN"/>
              </w:rPr>
              <w:t>.</w:t>
            </w:r>
          </w:p>
          <w:p w14:paraId="432A3252" w14:textId="77777777" w:rsidR="00755651" w:rsidRPr="00C21991" w:rsidRDefault="00755651" w:rsidP="00755651">
            <w:pPr>
              <w:pStyle w:val="TAN"/>
            </w:pPr>
            <w:r w:rsidRPr="00C21991">
              <w:rPr>
                <w:rFonts w:eastAsia="SimSun"/>
                <w:lang w:eastAsia="zh-CN"/>
              </w:rPr>
              <w:t>c31:</w:t>
            </w:r>
            <w:r w:rsidRPr="00C21991">
              <w:rPr>
                <w:rFonts w:eastAsia="SimSun"/>
                <w:lang w:eastAsia="zh-CN"/>
              </w:rPr>
              <w:tab/>
            </w:r>
            <w:r w:rsidRPr="00C21991">
              <w:t xml:space="preserve">IF A.4/71 THEN m </w:t>
            </w:r>
            <w:smartTag w:uri="urn:schemas-microsoft-com:office:smarttags" w:element="stockticker">
              <w:r w:rsidRPr="00C21991">
                <w:t>ELSE</w:t>
              </w:r>
            </w:smartTag>
            <w:r w:rsidRPr="00C21991">
              <w:t xml:space="preserve"> n/a - - </w:t>
            </w:r>
            <w:r w:rsidRPr="00C21991">
              <w:rPr>
                <w:rFonts w:eastAsia="SimSun"/>
                <w:lang w:eastAsia="zh-CN"/>
              </w:rPr>
              <w:t>addressing an amplification vulnerability in session initiation protocol forking proxies.</w:t>
            </w:r>
          </w:p>
          <w:p w14:paraId="44D955F2" w14:textId="77777777" w:rsidR="004C59A1" w:rsidRPr="00C21991" w:rsidRDefault="004C59A1">
            <w:pPr>
              <w:pStyle w:val="TAN"/>
            </w:pPr>
            <w:r w:rsidRPr="00C21991">
              <w:t>c32:</w:t>
            </w:r>
            <w:r w:rsidRPr="00C21991">
              <w:tab/>
              <w:t xml:space="preserve">IF A.5/9 </w:t>
            </w:r>
            <w:smartTag w:uri="urn:schemas-microsoft-com:office:smarttags" w:element="stockticker">
              <w:r w:rsidRPr="00C21991">
                <w:t>AND</w:t>
              </w:r>
            </w:smartTag>
            <w:r w:rsidRPr="00C21991">
              <w:t xml:space="preserve"> A.4/81 THEN m </w:t>
            </w:r>
            <w:smartTag w:uri="urn:schemas-microsoft-com:office:smarttags" w:element="stockticker">
              <w:r w:rsidRPr="00C21991">
                <w:t>ELSE</w:t>
              </w:r>
            </w:smartTag>
            <w:r w:rsidRPr="00C21991">
              <w:t xml:space="preserve"> n/a - - INVITE </w:t>
            </w:r>
            <w:r w:rsidR="00833798" w:rsidRPr="00C21991">
              <w:t xml:space="preserve">response and </w:t>
            </w:r>
            <w:r w:rsidRPr="00C21991">
              <w:t>199 (Early Dialog Terminated) response.</w:t>
            </w:r>
          </w:p>
          <w:p w14:paraId="60C2FCCE" w14:textId="77777777" w:rsidR="00006E61" w:rsidRPr="00C21991" w:rsidRDefault="00006E61" w:rsidP="00006E61">
            <w:pPr>
              <w:pStyle w:val="TAN"/>
            </w:pPr>
            <w:r w:rsidRPr="00C21991">
              <w:t>c33:</w:t>
            </w:r>
            <w:r w:rsidRPr="00C21991">
              <w:tab/>
              <w:t xml:space="preserve">IF A.4/13 THEN m </w:t>
            </w:r>
            <w:smartTag w:uri="urn:schemas-microsoft-com:office:smarttags" w:element="stockticker">
              <w:r w:rsidRPr="00C21991">
                <w:t>ELSE</w:t>
              </w:r>
            </w:smartTag>
            <w:r w:rsidRPr="00C21991">
              <w:t xml:space="preserve"> n/a - - SIP INFO method and package framework.</w:t>
            </w:r>
          </w:p>
          <w:p w14:paraId="33694726" w14:textId="77777777" w:rsidR="00FB259B" w:rsidRPr="00C21991" w:rsidRDefault="00FB259B">
            <w:pPr>
              <w:pStyle w:val="TAN"/>
            </w:pPr>
            <w:r w:rsidRPr="00C21991">
              <w:t>c3</w:t>
            </w:r>
            <w:r w:rsidR="00006E61" w:rsidRPr="00C21991">
              <w:t>4</w:t>
            </w:r>
            <w:r w:rsidRPr="00C21991">
              <w:t>:</w:t>
            </w:r>
            <w:r w:rsidRPr="00C21991">
              <w:tab/>
              <w:t xml:space="preserve">IF A.4/16 OR A.3/6 THEN m </w:t>
            </w:r>
            <w:smartTag w:uri="urn:schemas-microsoft-com:office:smarttags" w:element="stockticker">
              <w:r w:rsidRPr="00C21991">
                <w:t>ELSE</w:t>
              </w:r>
            </w:smartTag>
            <w:r w:rsidRPr="00C21991">
              <w:t xml:space="preserve"> IF A.5/9 THEN o </w:t>
            </w:r>
            <w:smartTag w:uri="urn:schemas-microsoft-com:office:smarttags" w:element="stockticker">
              <w:r w:rsidRPr="00C21991">
                <w:t>ELSE</w:t>
              </w:r>
            </w:smartTag>
            <w:r w:rsidRPr="00C21991">
              <w:t xml:space="preserve"> n/a - - initiating a session which require local and/or remote resource reservation, MGCF, INVITE response.</w:t>
            </w:r>
          </w:p>
          <w:p w14:paraId="68DB4E40" w14:textId="77777777" w:rsidR="003770C8" w:rsidRPr="00C21991" w:rsidRDefault="003770C8" w:rsidP="003770C8">
            <w:pPr>
              <w:pStyle w:val="TAN"/>
            </w:pPr>
            <w:r w:rsidRPr="00C21991">
              <w:rPr>
                <w:rFonts w:eastAsia="SimSun"/>
                <w:lang w:eastAsia="zh-CN"/>
              </w:rPr>
              <w:t>c35:</w:t>
            </w:r>
            <w:r w:rsidRPr="00C21991">
              <w:rPr>
                <w:rFonts w:eastAsia="SimSun"/>
                <w:lang w:eastAsia="zh-CN"/>
              </w:rPr>
              <w:tab/>
            </w:r>
            <w:r w:rsidRPr="00C21991">
              <w:t xml:space="preserve">IF A.4/16 THEN m </w:t>
            </w:r>
            <w:smartTag w:uri="urn:schemas-microsoft-com:office:smarttags" w:element="stockticker">
              <w:r w:rsidRPr="00C21991">
                <w:t>ELSE</w:t>
              </w:r>
            </w:smartTag>
            <w:r w:rsidRPr="00C21991">
              <w:t xml:space="preserve"> n/a - - integration of resource management and SIP</w:t>
            </w:r>
            <w:r w:rsidRPr="00C21991">
              <w:rPr>
                <w:rFonts w:eastAsia="SimSun"/>
                <w:lang w:eastAsia="zh-CN"/>
              </w:rPr>
              <w:t>.</w:t>
            </w:r>
          </w:p>
          <w:p w14:paraId="4055D819" w14:textId="77777777" w:rsidR="001E39B5" w:rsidRPr="00C21991" w:rsidRDefault="00CE726E" w:rsidP="001E39B5">
            <w:pPr>
              <w:pStyle w:val="TAN"/>
            </w:pPr>
            <w:r w:rsidRPr="00C21991">
              <w:t>c</w:t>
            </w:r>
            <w:r w:rsidR="001E39B5" w:rsidRPr="00C21991">
              <w:t>36:</w:t>
            </w:r>
            <w:r w:rsidR="001E39B5" w:rsidRPr="00C21991">
              <w:tab/>
              <w:t xml:space="preserve">IF A.5/9B THEN m </w:t>
            </w:r>
            <w:smartTag w:uri="urn:schemas-microsoft-com:office:smarttags" w:element="stockticker">
              <w:r w:rsidR="001E39B5" w:rsidRPr="00C21991">
                <w:t>ELSE</w:t>
              </w:r>
            </w:smartTag>
            <w:r w:rsidR="001E39B5" w:rsidRPr="00C21991">
              <w:t xml:space="preserve"> n/a - - MESSAGE response.</w:t>
            </w:r>
          </w:p>
          <w:p w14:paraId="385011AC" w14:textId="77777777" w:rsidR="001E39B5" w:rsidRPr="00C21991" w:rsidRDefault="00CE726E" w:rsidP="001E39B5">
            <w:pPr>
              <w:pStyle w:val="TAN"/>
            </w:pPr>
            <w:r w:rsidRPr="00C21991">
              <w:t>c</w:t>
            </w:r>
            <w:r w:rsidR="001E39B5" w:rsidRPr="00C21991">
              <w:t>37:</w:t>
            </w:r>
            <w:r w:rsidR="001E39B5" w:rsidRPr="00C21991">
              <w:tab/>
              <w:t xml:space="preserve">IF A.4/20 OR </w:t>
            </w:r>
            <w:proofErr w:type="spellStart"/>
            <w:r w:rsidR="000B46B6" w:rsidRPr="00C21991">
              <w:t>OR</w:t>
            </w:r>
            <w:proofErr w:type="spellEnd"/>
            <w:r w:rsidR="000B46B6" w:rsidRPr="00C21991">
              <w:t xml:space="preserve"> A.5/9B</w:t>
            </w:r>
            <w:r w:rsidR="001E39B5" w:rsidRPr="00C21991">
              <w:t xml:space="preserve"> OR A.5/17 THEN m </w:t>
            </w:r>
            <w:smartTag w:uri="urn:schemas-microsoft-com:office:smarttags" w:element="stockticker">
              <w:r w:rsidR="001E39B5" w:rsidRPr="00C21991">
                <w:t>ELSE</w:t>
              </w:r>
            </w:smartTag>
            <w:r w:rsidR="001E39B5" w:rsidRPr="00C21991">
              <w:t xml:space="preserve"> n/a - - SIP specific event notification extension or MESSAGE response or the REFER response.</w:t>
            </w:r>
          </w:p>
          <w:p w14:paraId="72C2BE1C" w14:textId="77777777" w:rsidR="00F51832" w:rsidRPr="00C21991" w:rsidRDefault="00F51832" w:rsidP="00F51832">
            <w:pPr>
              <w:pStyle w:val="TAN"/>
            </w:pPr>
            <w:r w:rsidRPr="00C21991">
              <w:t>c.38:</w:t>
            </w:r>
            <w:r w:rsidRPr="00C21991">
              <w:tab/>
              <w:t>IF A.4/</w:t>
            </w:r>
            <w:r w:rsidR="003B4D26" w:rsidRPr="00C21991">
              <w:t xml:space="preserve">117 </w:t>
            </w:r>
            <w:r w:rsidRPr="00C21991">
              <w:t>THEN o ELSE n/a - - a SIP response code for unwanted calls extension.</w:t>
            </w:r>
          </w:p>
          <w:p w14:paraId="34043514" w14:textId="77777777" w:rsidR="003B4D26" w:rsidRPr="00C21991" w:rsidRDefault="00F51832" w:rsidP="003B4D26">
            <w:pPr>
              <w:pStyle w:val="TAN"/>
            </w:pPr>
            <w:r w:rsidRPr="00C21991">
              <w:t>c.39:</w:t>
            </w:r>
            <w:r w:rsidRPr="00C21991">
              <w:tab/>
              <w:t>IF A.4/</w:t>
            </w:r>
            <w:r w:rsidR="003B4D26" w:rsidRPr="00C21991">
              <w:t xml:space="preserve">117 </w:t>
            </w:r>
            <w:r w:rsidRPr="00C21991">
              <w:t>THEN m ELSE n/a - - a SIP response code for unwanted calls extension.</w:t>
            </w:r>
          </w:p>
          <w:p w14:paraId="20751250" w14:textId="77777777" w:rsidR="00F51832" w:rsidRPr="00C21991" w:rsidRDefault="003B4D26" w:rsidP="003B4D26">
            <w:pPr>
              <w:pStyle w:val="TAN"/>
            </w:pPr>
            <w:r w:rsidRPr="00C21991">
              <w:t>c.40</w:t>
            </w:r>
            <w:r w:rsidRPr="00C21991">
              <w:tab/>
              <w:t>IF A.4/116 THEN m ELSE n/a - authenticated identity management in the Session Initiation Protocol</w:t>
            </w:r>
          </w:p>
          <w:p w14:paraId="464C5CEE" w14:textId="77777777" w:rsidR="004175F4" w:rsidRPr="00C21991" w:rsidRDefault="004175F4">
            <w:pPr>
              <w:pStyle w:val="TAN"/>
            </w:pPr>
            <w:r w:rsidRPr="00C21991">
              <w:t>p21:</w:t>
            </w:r>
            <w:r w:rsidRPr="00C21991">
              <w:tab/>
              <w:t xml:space="preserve">A.6/2 OR A.6/3 OR A.6/4 OR A.6/5 </w:t>
            </w:r>
            <w:r w:rsidR="004C59A1" w:rsidRPr="00C21991">
              <w:t xml:space="preserve">OR A.6/5A </w:t>
            </w:r>
            <w:r w:rsidRPr="00C21991">
              <w:t>- - 1xx response.</w:t>
            </w:r>
          </w:p>
          <w:p w14:paraId="7A95F671" w14:textId="77777777" w:rsidR="004175F4" w:rsidRPr="00C21991" w:rsidRDefault="004175F4">
            <w:pPr>
              <w:pStyle w:val="TAN"/>
            </w:pPr>
            <w:r w:rsidRPr="00C21991">
              <w:t>p22:</w:t>
            </w:r>
            <w:r w:rsidRPr="00C21991">
              <w:tab/>
              <w:t>A.6/6 OR A.6/7 - - 2xx response.</w:t>
            </w:r>
          </w:p>
          <w:p w14:paraId="661C410A" w14:textId="77777777" w:rsidR="004175F4" w:rsidRPr="00C21991" w:rsidRDefault="004175F4">
            <w:pPr>
              <w:pStyle w:val="TAN"/>
            </w:pPr>
            <w:r w:rsidRPr="00C21991">
              <w:t>p23:</w:t>
            </w:r>
            <w:r w:rsidRPr="00C21991">
              <w:tab/>
              <w:t>A.6/8 OR A.6/9 OR A.6/10 OR A.6/11 OR A.6/12 - - 3xx response.</w:t>
            </w:r>
          </w:p>
          <w:p w14:paraId="64F7FD5D" w14:textId="77777777" w:rsidR="004175F4" w:rsidRPr="00C21991" w:rsidRDefault="004175F4">
            <w:pPr>
              <w:pStyle w:val="TAN"/>
            </w:pPr>
            <w:r w:rsidRPr="00C21991">
              <w:t>p24:</w:t>
            </w:r>
            <w:r w:rsidRPr="00C21991">
              <w:tab/>
              <w:t xml:space="preserve">A.6/13 OR A.6/14 OR A.6/15 OR A.6/16 OR A.6/17 OR A.6/18 OR A.6/19 OR A.6/20 OR A.6/21 OR A.6/22 OR A.6/22A OR A.6/23 OR A.6/24 OR A.6/25 OR A.6/26 OR A.6/26A OR A.6/27 OR A.6/28 OR A.6/28A OR A.6/29 OR A.6/29A OR A.6/29B OR A.6/29C OR A.6/29D OR A.6/29E </w:t>
            </w:r>
            <w:r w:rsidR="00AE2A8E" w:rsidRPr="00C21991">
              <w:t xml:space="preserve">OR A.6/29F </w:t>
            </w:r>
            <w:r w:rsidR="00755651" w:rsidRPr="00C21991">
              <w:t xml:space="preserve">OR A.6/29G </w:t>
            </w:r>
            <w:r w:rsidRPr="00C21991">
              <w:t xml:space="preserve">OR </w:t>
            </w:r>
            <w:r w:rsidR="00006E61" w:rsidRPr="00C21991">
              <w:t xml:space="preserve">A.6/29H OR </w:t>
            </w:r>
            <w:r w:rsidRPr="00C21991">
              <w:t>A.6/30 OR A.6/31 OR A.6/32 OR A.6/33 OR A.6/34 OR A.6/35 OR A.6/36 OR A.6/436 OR A.6/38 OR A.6/39 OR A.6/40 OR A.6/41 OR A.6/41A. - 4xx response.</w:t>
            </w:r>
          </w:p>
          <w:p w14:paraId="18BFC5BC" w14:textId="77777777" w:rsidR="004175F4" w:rsidRPr="00C21991" w:rsidRDefault="004175F4">
            <w:pPr>
              <w:pStyle w:val="TAN"/>
            </w:pPr>
            <w:r w:rsidRPr="00C21991">
              <w:t>p25:</w:t>
            </w:r>
            <w:r w:rsidRPr="00C21991">
              <w:tab/>
              <w:t>A.6/42 OR A.6/43 OR A.6/44 OR A.6/45 OR A.6/46 OR A.6/47 OR A.6/48 OR A.6/49 - - 5xx response</w:t>
            </w:r>
          </w:p>
          <w:p w14:paraId="101174D2" w14:textId="77777777" w:rsidR="004175F4" w:rsidRPr="00C21991" w:rsidRDefault="004175F4">
            <w:pPr>
              <w:pStyle w:val="TAN"/>
            </w:pPr>
            <w:r w:rsidRPr="00C21991">
              <w:t>p26:</w:t>
            </w:r>
            <w:r w:rsidRPr="00C21991">
              <w:tab/>
              <w:t>A.6/50 OR A.6/51 OR A.6/52 OR A.6/53 - - 6xx response.</w:t>
            </w:r>
          </w:p>
        </w:tc>
      </w:tr>
    </w:tbl>
    <w:p w14:paraId="185C9C6F" w14:textId="77777777" w:rsidR="00897956" w:rsidRPr="00C21991" w:rsidRDefault="00897956"/>
    <w:p w14:paraId="33EA0A6B" w14:textId="77777777" w:rsidR="00897956" w:rsidRPr="00C21991" w:rsidRDefault="00897956" w:rsidP="005D46C4">
      <w:pPr>
        <w:pStyle w:val="Heading4"/>
      </w:pPr>
      <w:bookmarkStart w:id="3100" w:name="_CRA_2_1_4_2"/>
      <w:bookmarkStart w:id="3101" w:name="_Toc210128247"/>
      <w:bookmarkEnd w:id="3100"/>
      <w:r w:rsidRPr="00C21991">
        <w:t>A.2.1.4.2</w:t>
      </w:r>
      <w:r w:rsidRPr="00C21991">
        <w:tab/>
        <w:t>ACK method</w:t>
      </w:r>
      <w:bookmarkEnd w:id="3101"/>
    </w:p>
    <w:p w14:paraId="349E7846" w14:textId="77777777" w:rsidR="00897956" w:rsidRPr="00C21991" w:rsidRDefault="00897956">
      <w:pPr>
        <w:keepNext/>
        <w:keepLines/>
      </w:pPr>
      <w:r w:rsidRPr="00C21991">
        <w:t>Prerequisite A.5/1 – ACK request</w:t>
      </w:r>
    </w:p>
    <w:p w14:paraId="3E78E142" w14:textId="77777777" w:rsidR="00897956" w:rsidRPr="00C21991" w:rsidRDefault="00897956">
      <w:pPr>
        <w:pStyle w:val="TH"/>
      </w:pPr>
      <w:bookmarkStart w:id="3102" w:name="_CRTableA_7"/>
      <w:r w:rsidRPr="00C21991">
        <w:t>Table </w:t>
      </w:r>
      <w:bookmarkEnd w:id="3102"/>
      <w:r w:rsidRPr="00C21991">
        <w:t>A.7: Supported header</w:t>
      </w:r>
      <w:r w:rsidR="00EB5529" w:rsidRPr="00C21991">
        <w:t xml:space="preserve"> field</w:t>
      </w:r>
      <w:r w:rsidRPr="00C21991">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63E2440" w14:textId="77777777">
        <w:trPr>
          <w:cantSplit/>
        </w:trPr>
        <w:tc>
          <w:tcPr>
            <w:tcW w:w="851" w:type="dxa"/>
            <w:vMerge w:val="restart"/>
          </w:tcPr>
          <w:p w14:paraId="3E6673EC" w14:textId="77777777" w:rsidR="00897956" w:rsidRPr="00C21991" w:rsidRDefault="00897956">
            <w:pPr>
              <w:pStyle w:val="TAH"/>
            </w:pPr>
            <w:r w:rsidRPr="00C21991">
              <w:t>Item</w:t>
            </w:r>
          </w:p>
        </w:tc>
        <w:tc>
          <w:tcPr>
            <w:tcW w:w="2665" w:type="dxa"/>
            <w:vMerge w:val="restart"/>
          </w:tcPr>
          <w:p w14:paraId="7B7A017E" w14:textId="77777777" w:rsidR="00897956" w:rsidRPr="00C21991" w:rsidRDefault="00897956">
            <w:pPr>
              <w:pStyle w:val="TAH"/>
            </w:pPr>
            <w:r w:rsidRPr="00C21991">
              <w:t>Header</w:t>
            </w:r>
            <w:r w:rsidR="00EB5529" w:rsidRPr="00C21991">
              <w:t xml:space="preserve"> field</w:t>
            </w:r>
          </w:p>
        </w:tc>
        <w:tc>
          <w:tcPr>
            <w:tcW w:w="3063" w:type="dxa"/>
            <w:gridSpan w:val="3"/>
          </w:tcPr>
          <w:p w14:paraId="12983A09" w14:textId="77777777" w:rsidR="00897956" w:rsidRPr="00C21991" w:rsidRDefault="00897956">
            <w:pPr>
              <w:pStyle w:val="TAH"/>
            </w:pPr>
            <w:r w:rsidRPr="00C21991">
              <w:t>Sending</w:t>
            </w:r>
          </w:p>
        </w:tc>
        <w:tc>
          <w:tcPr>
            <w:tcW w:w="3063" w:type="dxa"/>
            <w:gridSpan w:val="3"/>
          </w:tcPr>
          <w:p w14:paraId="74F7171A" w14:textId="77777777" w:rsidR="00897956" w:rsidRPr="00C21991" w:rsidRDefault="00897956">
            <w:pPr>
              <w:pStyle w:val="TAH"/>
              <w:rPr>
                <w:b w:val="0"/>
              </w:rPr>
            </w:pPr>
            <w:r w:rsidRPr="00C21991">
              <w:t>Receiving</w:t>
            </w:r>
          </w:p>
        </w:tc>
      </w:tr>
      <w:tr w:rsidR="00897956" w:rsidRPr="00C21991" w14:paraId="1420BD8E" w14:textId="77777777">
        <w:trPr>
          <w:cantSplit/>
        </w:trPr>
        <w:tc>
          <w:tcPr>
            <w:tcW w:w="851" w:type="dxa"/>
            <w:vMerge/>
          </w:tcPr>
          <w:p w14:paraId="590182FD" w14:textId="77777777" w:rsidR="00897956" w:rsidRPr="00C21991" w:rsidRDefault="00897956">
            <w:pPr>
              <w:pStyle w:val="TAH"/>
            </w:pPr>
          </w:p>
        </w:tc>
        <w:tc>
          <w:tcPr>
            <w:tcW w:w="2665" w:type="dxa"/>
            <w:vMerge/>
          </w:tcPr>
          <w:p w14:paraId="2A0B18A6" w14:textId="77777777" w:rsidR="00897956" w:rsidRPr="00C21991" w:rsidRDefault="00897956">
            <w:pPr>
              <w:pStyle w:val="TAH"/>
            </w:pPr>
          </w:p>
        </w:tc>
        <w:tc>
          <w:tcPr>
            <w:tcW w:w="1021" w:type="dxa"/>
          </w:tcPr>
          <w:p w14:paraId="06BD71FF" w14:textId="77777777" w:rsidR="00897956" w:rsidRPr="00C21991" w:rsidRDefault="00897956">
            <w:pPr>
              <w:pStyle w:val="TAH"/>
            </w:pPr>
            <w:r w:rsidRPr="00C21991">
              <w:t>Ref.</w:t>
            </w:r>
          </w:p>
        </w:tc>
        <w:tc>
          <w:tcPr>
            <w:tcW w:w="1021" w:type="dxa"/>
          </w:tcPr>
          <w:p w14:paraId="2CCB0760" w14:textId="77777777" w:rsidR="00897956" w:rsidRPr="00C21991" w:rsidRDefault="00897956">
            <w:pPr>
              <w:pStyle w:val="TAH"/>
            </w:pPr>
            <w:r w:rsidRPr="00C21991">
              <w:t>RFC status</w:t>
            </w:r>
          </w:p>
        </w:tc>
        <w:tc>
          <w:tcPr>
            <w:tcW w:w="1021" w:type="dxa"/>
          </w:tcPr>
          <w:p w14:paraId="03E6A926" w14:textId="77777777" w:rsidR="00897956" w:rsidRPr="00C21991" w:rsidRDefault="00897956">
            <w:pPr>
              <w:pStyle w:val="TAH"/>
            </w:pPr>
            <w:r w:rsidRPr="00C21991">
              <w:t>Profile status</w:t>
            </w:r>
          </w:p>
        </w:tc>
        <w:tc>
          <w:tcPr>
            <w:tcW w:w="1021" w:type="dxa"/>
          </w:tcPr>
          <w:p w14:paraId="42F3BDEB" w14:textId="77777777" w:rsidR="00897956" w:rsidRPr="00C21991" w:rsidRDefault="00897956">
            <w:pPr>
              <w:pStyle w:val="TAH"/>
            </w:pPr>
            <w:r w:rsidRPr="00C21991">
              <w:t>Ref.</w:t>
            </w:r>
          </w:p>
        </w:tc>
        <w:tc>
          <w:tcPr>
            <w:tcW w:w="1021" w:type="dxa"/>
          </w:tcPr>
          <w:p w14:paraId="1BC9B32B" w14:textId="77777777" w:rsidR="00897956" w:rsidRPr="00C21991" w:rsidRDefault="00897956">
            <w:pPr>
              <w:pStyle w:val="TAH"/>
            </w:pPr>
            <w:r w:rsidRPr="00C21991">
              <w:t>RFC status</w:t>
            </w:r>
          </w:p>
        </w:tc>
        <w:tc>
          <w:tcPr>
            <w:tcW w:w="1021" w:type="dxa"/>
          </w:tcPr>
          <w:p w14:paraId="23EB4773" w14:textId="77777777" w:rsidR="00897956" w:rsidRPr="00C21991" w:rsidRDefault="00897956">
            <w:pPr>
              <w:pStyle w:val="TAH"/>
            </w:pPr>
            <w:r w:rsidRPr="00C21991">
              <w:t>Profile status</w:t>
            </w:r>
          </w:p>
        </w:tc>
      </w:tr>
      <w:tr w:rsidR="00897956" w:rsidRPr="00C21991" w14:paraId="4BA5BAA5" w14:textId="77777777">
        <w:tc>
          <w:tcPr>
            <w:tcW w:w="851" w:type="dxa"/>
          </w:tcPr>
          <w:p w14:paraId="47149B98" w14:textId="77777777" w:rsidR="00897956" w:rsidRPr="00C21991" w:rsidRDefault="00897956">
            <w:pPr>
              <w:pStyle w:val="TAL"/>
            </w:pPr>
            <w:r w:rsidRPr="00C21991">
              <w:t>1</w:t>
            </w:r>
          </w:p>
        </w:tc>
        <w:tc>
          <w:tcPr>
            <w:tcW w:w="2665" w:type="dxa"/>
          </w:tcPr>
          <w:p w14:paraId="7CA1FA18" w14:textId="77777777" w:rsidR="00897956" w:rsidRPr="00C21991" w:rsidRDefault="00897956">
            <w:pPr>
              <w:pStyle w:val="TAL"/>
            </w:pPr>
            <w:r w:rsidRPr="00C21991">
              <w:t>Accept-Contact</w:t>
            </w:r>
          </w:p>
        </w:tc>
        <w:tc>
          <w:tcPr>
            <w:tcW w:w="1021" w:type="dxa"/>
          </w:tcPr>
          <w:p w14:paraId="6D046FCA" w14:textId="77777777" w:rsidR="00897956" w:rsidRPr="00C21991" w:rsidRDefault="00897956">
            <w:pPr>
              <w:pStyle w:val="TAL"/>
            </w:pPr>
            <w:r w:rsidRPr="00C21991">
              <w:t>[56B] 9.2</w:t>
            </w:r>
          </w:p>
        </w:tc>
        <w:tc>
          <w:tcPr>
            <w:tcW w:w="1021" w:type="dxa"/>
          </w:tcPr>
          <w:p w14:paraId="5E418900" w14:textId="77777777" w:rsidR="00897956" w:rsidRPr="00C21991" w:rsidRDefault="00897956">
            <w:pPr>
              <w:pStyle w:val="TAL"/>
            </w:pPr>
            <w:r w:rsidRPr="00C21991">
              <w:t>c9</w:t>
            </w:r>
          </w:p>
        </w:tc>
        <w:tc>
          <w:tcPr>
            <w:tcW w:w="1021" w:type="dxa"/>
          </w:tcPr>
          <w:p w14:paraId="13319F24" w14:textId="77777777" w:rsidR="00897956" w:rsidRPr="00C21991" w:rsidRDefault="00897956">
            <w:pPr>
              <w:pStyle w:val="TAL"/>
            </w:pPr>
            <w:r w:rsidRPr="00C21991">
              <w:t>c9</w:t>
            </w:r>
          </w:p>
        </w:tc>
        <w:tc>
          <w:tcPr>
            <w:tcW w:w="1021" w:type="dxa"/>
          </w:tcPr>
          <w:p w14:paraId="71B2EF42" w14:textId="77777777" w:rsidR="00897956" w:rsidRPr="00C21991" w:rsidRDefault="00897956">
            <w:pPr>
              <w:pStyle w:val="TAL"/>
            </w:pPr>
            <w:r w:rsidRPr="00C21991">
              <w:t>[56B] 9.2</w:t>
            </w:r>
          </w:p>
        </w:tc>
        <w:tc>
          <w:tcPr>
            <w:tcW w:w="1021" w:type="dxa"/>
          </w:tcPr>
          <w:p w14:paraId="7891A63E" w14:textId="77777777" w:rsidR="00897956" w:rsidRPr="00C21991" w:rsidRDefault="00897956">
            <w:pPr>
              <w:pStyle w:val="TAL"/>
            </w:pPr>
            <w:r w:rsidRPr="00C21991">
              <w:t>c10</w:t>
            </w:r>
          </w:p>
        </w:tc>
        <w:tc>
          <w:tcPr>
            <w:tcW w:w="1021" w:type="dxa"/>
          </w:tcPr>
          <w:p w14:paraId="06A38EB0" w14:textId="77777777" w:rsidR="00897956" w:rsidRPr="00C21991" w:rsidRDefault="00897956">
            <w:pPr>
              <w:pStyle w:val="TAL"/>
            </w:pPr>
            <w:r w:rsidRPr="00C21991">
              <w:t>c10</w:t>
            </w:r>
          </w:p>
        </w:tc>
      </w:tr>
      <w:tr w:rsidR="00897956" w:rsidRPr="00C21991" w14:paraId="2320B2C8" w14:textId="77777777">
        <w:tc>
          <w:tcPr>
            <w:tcW w:w="851" w:type="dxa"/>
          </w:tcPr>
          <w:p w14:paraId="2FF63B70" w14:textId="77777777" w:rsidR="00897956" w:rsidRPr="00C21991" w:rsidRDefault="00897956">
            <w:pPr>
              <w:pStyle w:val="TAL"/>
            </w:pPr>
            <w:r w:rsidRPr="00C21991">
              <w:t>2</w:t>
            </w:r>
          </w:p>
        </w:tc>
        <w:tc>
          <w:tcPr>
            <w:tcW w:w="2665" w:type="dxa"/>
          </w:tcPr>
          <w:p w14:paraId="1452F5F5" w14:textId="77777777" w:rsidR="00897956" w:rsidRPr="00C21991" w:rsidRDefault="00897956">
            <w:pPr>
              <w:pStyle w:val="TAL"/>
            </w:pPr>
            <w:r w:rsidRPr="00C21991">
              <w:t>Allow-Events</w:t>
            </w:r>
          </w:p>
        </w:tc>
        <w:tc>
          <w:tcPr>
            <w:tcW w:w="1021" w:type="dxa"/>
          </w:tcPr>
          <w:p w14:paraId="4DB2694E" w14:textId="77777777" w:rsidR="00897956" w:rsidRPr="00C21991" w:rsidRDefault="00897956">
            <w:pPr>
              <w:pStyle w:val="TAL"/>
            </w:pPr>
            <w:r w:rsidRPr="00C21991">
              <w:t xml:space="preserve">[28] </w:t>
            </w:r>
            <w:r w:rsidR="007915D7" w:rsidRPr="00C21991">
              <w:t>8</w:t>
            </w:r>
            <w:r w:rsidRPr="00C21991">
              <w:t>.2.2</w:t>
            </w:r>
          </w:p>
        </w:tc>
        <w:tc>
          <w:tcPr>
            <w:tcW w:w="1021" w:type="dxa"/>
          </w:tcPr>
          <w:p w14:paraId="507EC31B" w14:textId="77777777" w:rsidR="00897956" w:rsidRPr="00C21991" w:rsidRDefault="00897956">
            <w:pPr>
              <w:pStyle w:val="TAL"/>
            </w:pPr>
            <w:r w:rsidRPr="00C21991">
              <w:t>c1</w:t>
            </w:r>
          </w:p>
        </w:tc>
        <w:tc>
          <w:tcPr>
            <w:tcW w:w="1021" w:type="dxa"/>
          </w:tcPr>
          <w:p w14:paraId="2A0FC09F" w14:textId="77777777" w:rsidR="00897956" w:rsidRPr="00C21991" w:rsidRDefault="00897956">
            <w:pPr>
              <w:pStyle w:val="TAL"/>
            </w:pPr>
            <w:r w:rsidRPr="00C21991">
              <w:t>c1</w:t>
            </w:r>
          </w:p>
        </w:tc>
        <w:tc>
          <w:tcPr>
            <w:tcW w:w="1021" w:type="dxa"/>
          </w:tcPr>
          <w:p w14:paraId="395D571F" w14:textId="77777777" w:rsidR="00897956" w:rsidRPr="00C21991" w:rsidRDefault="00897956">
            <w:pPr>
              <w:pStyle w:val="TAL"/>
            </w:pPr>
            <w:r w:rsidRPr="00C21991">
              <w:t xml:space="preserve">[28] </w:t>
            </w:r>
            <w:r w:rsidR="007915D7" w:rsidRPr="00C21991">
              <w:t>8</w:t>
            </w:r>
            <w:r w:rsidRPr="00C21991">
              <w:t>.2.2</w:t>
            </w:r>
          </w:p>
        </w:tc>
        <w:tc>
          <w:tcPr>
            <w:tcW w:w="1021" w:type="dxa"/>
          </w:tcPr>
          <w:p w14:paraId="4CE4256A" w14:textId="77777777" w:rsidR="00897956" w:rsidRPr="00C21991" w:rsidRDefault="00897956">
            <w:pPr>
              <w:pStyle w:val="TAL"/>
            </w:pPr>
            <w:r w:rsidRPr="00C21991">
              <w:t>c2</w:t>
            </w:r>
          </w:p>
        </w:tc>
        <w:tc>
          <w:tcPr>
            <w:tcW w:w="1021" w:type="dxa"/>
          </w:tcPr>
          <w:p w14:paraId="677C3596" w14:textId="77777777" w:rsidR="00897956" w:rsidRPr="00C21991" w:rsidRDefault="00897956">
            <w:pPr>
              <w:pStyle w:val="TAL"/>
            </w:pPr>
            <w:r w:rsidRPr="00C21991">
              <w:t>c2</w:t>
            </w:r>
          </w:p>
        </w:tc>
      </w:tr>
      <w:tr w:rsidR="00897956" w:rsidRPr="00C21991" w14:paraId="11859E05" w14:textId="77777777">
        <w:tc>
          <w:tcPr>
            <w:tcW w:w="851" w:type="dxa"/>
          </w:tcPr>
          <w:p w14:paraId="38775CBA" w14:textId="77777777" w:rsidR="00897956" w:rsidRPr="00C21991" w:rsidRDefault="00897956">
            <w:pPr>
              <w:pStyle w:val="TAL"/>
            </w:pPr>
            <w:r w:rsidRPr="00C21991">
              <w:t>3</w:t>
            </w:r>
          </w:p>
        </w:tc>
        <w:tc>
          <w:tcPr>
            <w:tcW w:w="2665" w:type="dxa"/>
          </w:tcPr>
          <w:p w14:paraId="562D1CA4" w14:textId="77777777" w:rsidR="00897956" w:rsidRPr="00C21991" w:rsidRDefault="00897956">
            <w:pPr>
              <w:pStyle w:val="TAL"/>
            </w:pPr>
            <w:r w:rsidRPr="00C21991">
              <w:t>Authorization</w:t>
            </w:r>
          </w:p>
        </w:tc>
        <w:tc>
          <w:tcPr>
            <w:tcW w:w="1021" w:type="dxa"/>
          </w:tcPr>
          <w:p w14:paraId="1BB0ADF3" w14:textId="77777777" w:rsidR="00897956" w:rsidRPr="00C21991" w:rsidRDefault="00897956">
            <w:pPr>
              <w:pStyle w:val="TAL"/>
            </w:pPr>
            <w:r w:rsidRPr="00C21991">
              <w:t>[26] 20.7</w:t>
            </w:r>
          </w:p>
        </w:tc>
        <w:tc>
          <w:tcPr>
            <w:tcW w:w="1021" w:type="dxa"/>
          </w:tcPr>
          <w:p w14:paraId="640E0C1B" w14:textId="77777777" w:rsidR="00897956" w:rsidRPr="00C21991" w:rsidRDefault="00897956">
            <w:pPr>
              <w:pStyle w:val="TAL"/>
            </w:pPr>
            <w:r w:rsidRPr="00C21991">
              <w:t>c3</w:t>
            </w:r>
          </w:p>
        </w:tc>
        <w:tc>
          <w:tcPr>
            <w:tcW w:w="1021" w:type="dxa"/>
          </w:tcPr>
          <w:p w14:paraId="09F356EE" w14:textId="77777777" w:rsidR="00897956" w:rsidRPr="00C21991" w:rsidRDefault="00897956">
            <w:pPr>
              <w:pStyle w:val="TAL"/>
            </w:pPr>
            <w:r w:rsidRPr="00C21991">
              <w:t>c3</w:t>
            </w:r>
          </w:p>
        </w:tc>
        <w:tc>
          <w:tcPr>
            <w:tcW w:w="1021" w:type="dxa"/>
          </w:tcPr>
          <w:p w14:paraId="575AAA3F" w14:textId="77777777" w:rsidR="00897956" w:rsidRPr="00C21991" w:rsidRDefault="00897956">
            <w:pPr>
              <w:pStyle w:val="TAL"/>
            </w:pPr>
            <w:r w:rsidRPr="00C21991">
              <w:t>[26] 20.7</w:t>
            </w:r>
          </w:p>
        </w:tc>
        <w:tc>
          <w:tcPr>
            <w:tcW w:w="1021" w:type="dxa"/>
          </w:tcPr>
          <w:p w14:paraId="4C421F28" w14:textId="77777777" w:rsidR="00897956" w:rsidRPr="00C21991" w:rsidRDefault="00897956">
            <w:pPr>
              <w:pStyle w:val="TAL"/>
            </w:pPr>
            <w:r w:rsidRPr="00C21991">
              <w:t>c3</w:t>
            </w:r>
          </w:p>
        </w:tc>
        <w:tc>
          <w:tcPr>
            <w:tcW w:w="1021" w:type="dxa"/>
          </w:tcPr>
          <w:p w14:paraId="1FB22D6E" w14:textId="77777777" w:rsidR="00897956" w:rsidRPr="00C21991" w:rsidRDefault="00897956">
            <w:pPr>
              <w:pStyle w:val="TAL"/>
            </w:pPr>
            <w:r w:rsidRPr="00C21991">
              <w:t>c3</w:t>
            </w:r>
          </w:p>
        </w:tc>
      </w:tr>
      <w:tr w:rsidR="00897956" w:rsidRPr="00C21991" w14:paraId="7D6A7C47" w14:textId="77777777">
        <w:tc>
          <w:tcPr>
            <w:tcW w:w="851" w:type="dxa"/>
          </w:tcPr>
          <w:p w14:paraId="4E0BDD1D" w14:textId="77777777" w:rsidR="00897956" w:rsidRPr="00C21991" w:rsidRDefault="00897956">
            <w:pPr>
              <w:pStyle w:val="TAL"/>
            </w:pPr>
            <w:r w:rsidRPr="00C21991">
              <w:t>4</w:t>
            </w:r>
          </w:p>
        </w:tc>
        <w:tc>
          <w:tcPr>
            <w:tcW w:w="2665" w:type="dxa"/>
          </w:tcPr>
          <w:p w14:paraId="382E7D53" w14:textId="77777777" w:rsidR="00897956" w:rsidRPr="00C21991" w:rsidRDefault="00897956">
            <w:pPr>
              <w:pStyle w:val="TAL"/>
            </w:pPr>
            <w:r w:rsidRPr="00C21991">
              <w:t>Call-ID</w:t>
            </w:r>
          </w:p>
        </w:tc>
        <w:tc>
          <w:tcPr>
            <w:tcW w:w="1021" w:type="dxa"/>
          </w:tcPr>
          <w:p w14:paraId="6A8AA02F" w14:textId="77777777" w:rsidR="00897956" w:rsidRPr="00C21991" w:rsidRDefault="00897956">
            <w:pPr>
              <w:pStyle w:val="TAL"/>
            </w:pPr>
            <w:r w:rsidRPr="00C21991">
              <w:t>[26] 20.8</w:t>
            </w:r>
          </w:p>
        </w:tc>
        <w:tc>
          <w:tcPr>
            <w:tcW w:w="1021" w:type="dxa"/>
          </w:tcPr>
          <w:p w14:paraId="63300C67" w14:textId="77777777" w:rsidR="00897956" w:rsidRPr="00C21991" w:rsidRDefault="00897956">
            <w:pPr>
              <w:pStyle w:val="TAL"/>
            </w:pPr>
            <w:r w:rsidRPr="00C21991">
              <w:t>m</w:t>
            </w:r>
          </w:p>
        </w:tc>
        <w:tc>
          <w:tcPr>
            <w:tcW w:w="1021" w:type="dxa"/>
          </w:tcPr>
          <w:p w14:paraId="4558C9BF" w14:textId="77777777" w:rsidR="00897956" w:rsidRPr="00C21991" w:rsidRDefault="00897956">
            <w:pPr>
              <w:pStyle w:val="TAL"/>
            </w:pPr>
            <w:r w:rsidRPr="00C21991">
              <w:t>m</w:t>
            </w:r>
          </w:p>
        </w:tc>
        <w:tc>
          <w:tcPr>
            <w:tcW w:w="1021" w:type="dxa"/>
          </w:tcPr>
          <w:p w14:paraId="7A4087AA" w14:textId="77777777" w:rsidR="00897956" w:rsidRPr="00C21991" w:rsidRDefault="00897956">
            <w:pPr>
              <w:pStyle w:val="TAL"/>
            </w:pPr>
            <w:r w:rsidRPr="00C21991">
              <w:t>[26] 20.8</w:t>
            </w:r>
          </w:p>
        </w:tc>
        <w:tc>
          <w:tcPr>
            <w:tcW w:w="1021" w:type="dxa"/>
          </w:tcPr>
          <w:p w14:paraId="18A17873" w14:textId="77777777" w:rsidR="00897956" w:rsidRPr="00C21991" w:rsidRDefault="00897956">
            <w:pPr>
              <w:pStyle w:val="TAL"/>
            </w:pPr>
            <w:r w:rsidRPr="00C21991">
              <w:t>m</w:t>
            </w:r>
          </w:p>
        </w:tc>
        <w:tc>
          <w:tcPr>
            <w:tcW w:w="1021" w:type="dxa"/>
          </w:tcPr>
          <w:p w14:paraId="059698A4" w14:textId="77777777" w:rsidR="00897956" w:rsidRPr="00C21991" w:rsidRDefault="00897956">
            <w:pPr>
              <w:pStyle w:val="TAL"/>
            </w:pPr>
            <w:r w:rsidRPr="00C21991">
              <w:t>m</w:t>
            </w:r>
          </w:p>
        </w:tc>
      </w:tr>
      <w:tr w:rsidR="006A07C8" w:rsidRPr="00C21991" w14:paraId="1C088E00" w14:textId="77777777" w:rsidTr="00915E8F">
        <w:tc>
          <w:tcPr>
            <w:tcW w:w="851" w:type="dxa"/>
          </w:tcPr>
          <w:p w14:paraId="792EB28A" w14:textId="77777777" w:rsidR="006A07C8" w:rsidRPr="00C21991" w:rsidRDefault="006A07C8" w:rsidP="00915E8F">
            <w:pPr>
              <w:pStyle w:val="TAL"/>
            </w:pPr>
            <w:r w:rsidRPr="00C21991">
              <w:t>5</w:t>
            </w:r>
          </w:p>
        </w:tc>
        <w:tc>
          <w:tcPr>
            <w:tcW w:w="2665" w:type="dxa"/>
          </w:tcPr>
          <w:p w14:paraId="0F8456FD" w14:textId="77777777" w:rsidR="006A07C8" w:rsidRPr="00C21991" w:rsidRDefault="006A07C8" w:rsidP="00915E8F">
            <w:pPr>
              <w:pStyle w:val="TAL"/>
            </w:pPr>
            <w:r w:rsidRPr="00C21991">
              <w:rPr>
                <w:lang w:eastAsia="zh-CN"/>
              </w:rPr>
              <w:t>Cellular-Network-Info</w:t>
            </w:r>
          </w:p>
        </w:tc>
        <w:tc>
          <w:tcPr>
            <w:tcW w:w="1021" w:type="dxa"/>
          </w:tcPr>
          <w:p w14:paraId="6309EF51" w14:textId="77777777" w:rsidR="006A07C8" w:rsidRPr="00C21991" w:rsidRDefault="006A07C8" w:rsidP="00915E8F">
            <w:pPr>
              <w:pStyle w:val="TAL"/>
            </w:pPr>
            <w:r w:rsidRPr="00C21991">
              <w:t>7.2.15</w:t>
            </w:r>
          </w:p>
        </w:tc>
        <w:tc>
          <w:tcPr>
            <w:tcW w:w="1021" w:type="dxa"/>
          </w:tcPr>
          <w:p w14:paraId="0F2ED43D" w14:textId="77777777" w:rsidR="006A07C8" w:rsidRPr="00C21991" w:rsidRDefault="006A07C8" w:rsidP="00915E8F">
            <w:pPr>
              <w:pStyle w:val="TAL"/>
            </w:pPr>
            <w:r w:rsidRPr="00C21991">
              <w:t>n/a</w:t>
            </w:r>
          </w:p>
        </w:tc>
        <w:tc>
          <w:tcPr>
            <w:tcW w:w="1021" w:type="dxa"/>
          </w:tcPr>
          <w:p w14:paraId="1290EB86" w14:textId="77777777" w:rsidR="006A07C8" w:rsidRPr="00C21991" w:rsidRDefault="006A07C8" w:rsidP="00915E8F">
            <w:pPr>
              <w:pStyle w:val="TAL"/>
            </w:pPr>
            <w:r w:rsidRPr="00C21991">
              <w:t>c26</w:t>
            </w:r>
          </w:p>
        </w:tc>
        <w:tc>
          <w:tcPr>
            <w:tcW w:w="1021" w:type="dxa"/>
          </w:tcPr>
          <w:p w14:paraId="5CA83278" w14:textId="77777777" w:rsidR="006A07C8" w:rsidRPr="00C21991" w:rsidRDefault="006A07C8" w:rsidP="00915E8F">
            <w:pPr>
              <w:pStyle w:val="TAL"/>
            </w:pPr>
            <w:r w:rsidRPr="00C21991">
              <w:t>7.2.15</w:t>
            </w:r>
          </w:p>
        </w:tc>
        <w:tc>
          <w:tcPr>
            <w:tcW w:w="1021" w:type="dxa"/>
          </w:tcPr>
          <w:p w14:paraId="3BA507AD" w14:textId="77777777" w:rsidR="006A07C8" w:rsidRPr="00C21991" w:rsidRDefault="006A07C8" w:rsidP="00915E8F">
            <w:pPr>
              <w:pStyle w:val="TAL"/>
            </w:pPr>
            <w:r w:rsidRPr="00C21991">
              <w:t>n/a</w:t>
            </w:r>
          </w:p>
        </w:tc>
        <w:tc>
          <w:tcPr>
            <w:tcW w:w="1021" w:type="dxa"/>
          </w:tcPr>
          <w:p w14:paraId="452448C5" w14:textId="77777777" w:rsidR="006A07C8" w:rsidRPr="00C21991" w:rsidRDefault="006A07C8" w:rsidP="00915E8F">
            <w:pPr>
              <w:pStyle w:val="TAL"/>
            </w:pPr>
            <w:r w:rsidRPr="00C21991">
              <w:t>c27</w:t>
            </w:r>
          </w:p>
        </w:tc>
      </w:tr>
      <w:tr w:rsidR="00897956" w:rsidRPr="00C21991" w14:paraId="49B47C5E" w14:textId="77777777">
        <w:tc>
          <w:tcPr>
            <w:tcW w:w="851" w:type="dxa"/>
          </w:tcPr>
          <w:p w14:paraId="0F3C6713" w14:textId="77777777" w:rsidR="00897956" w:rsidRPr="00C21991" w:rsidRDefault="00897956">
            <w:pPr>
              <w:pStyle w:val="TAL"/>
            </w:pPr>
            <w:r w:rsidRPr="00C21991">
              <w:t>6</w:t>
            </w:r>
          </w:p>
        </w:tc>
        <w:tc>
          <w:tcPr>
            <w:tcW w:w="2665" w:type="dxa"/>
          </w:tcPr>
          <w:p w14:paraId="1B4B0BE9" w14:textId="77777777" w:rsidR="00897956" w:rsidRPr="00C21991" w:rsidRDefault="00897956">
            <w:pPr>
              <w:pStyle w:val="TAL"/>
            </w:pPr>
            <w:r w:rsidRPr="00C21991">
              <w:t>Content-Disposition</w:t>
            </w:r>
          </w:p>
        </w:tc>
        <w:tc>
          <w:tcPr>
            <w:tcW w:w="1021" w:type="dxa"/>
          </w:tcPr>
          <w:p w14:paraId="2914B27A" w14:textId="77777777" w:rsidR="00897956" w:rsidRPr="00C21991" w:rsidRDefault="00897956">
            <w:pPr>
              <w:pStyle w:val="TAL"/>
            </w:pPr>
            <w:r w:rsidRPr="00C21991">
              <w:t>[26] 20.11</w:t>
            </w:r>
          </w:p>
        </w:tc>
        <w:tc>
          <w:tcPr>
            <w:tcW w:w="1021" w:type="dxa"/>
          </w:tcPr>
          <w:p w14:paraId="1A0FBB14" w14:textId="77777777" w:rsidR="00897956" w:rsidRPr="00C21991" w:rsidRDefault="00897956">
            <w:pPr>
              <w:pStyle w:val="TAL"/>
            </w:pPr>
            <w:r w:rsidRPr="00C21991">
              <w:t>o</w:t>
            </w:r>
          </w:p>
        </w:tc>
        <w:tc>
          <w:tcPr>
            <w:tcW w:w="1021" w:type="dxa"/>
          </w:tcPr>
          <w:p w14:paraId="6888B00D" w14:textId="77777777" w:rsidR="00897956" w:rsidRPr="00C21991" w:rsidRDefault="00897956">
            <w:pPr>
              <w:pStyle w:val="TAL"/>
            </w:pPr>
            <w:r w:rsidRPr="00C21991">
              <w:t>o</w:t>
            </w:r>
          </w:p>
        </w:tc>
        <w:tc>
          <w:tcPr>
            <w:tcW w:w="1021" w:type="dxa"/>
          </w:tcPr>
          <w:p w14:paraId="5ED6CEFE" w14:textId="77777777" w:rsidR="00897956" w:rsidRPr="00C21991" w:rsidRDefault="00897956">
            <w:pPr>
              <w:pStyle w:val="TAL"/>
            </w:pPr>
            <w:r w:rsidRPr="00C21991">
              <w:t>[26] 20.11</w:t>
            </w:r>
          </w:p>
        </w:tc>
        <w:tc>
          <w:tcPr>
            <w:tcW w:w="1021" w:type="dxa"/>
          </w:tcPr>
          <w:p w14:paraId="71CFD22B" w14:textId="77777777" w:rsidR="00897956" w:rsidRPr="00C21991" w:rsidRDefault="00897956">
            <w:pPr>
              <w:pStyle w:val="TAL"/>
            </w:pPr>
            <w:r w:rsidRPr="00C21991">
              <w:t>m</w:t>
            </w:r>
          </w:p>
        </w:tc>
        <w:tc>
          <w:tcPr>
            <w:tcW w:w="1021" w:type="dxa"/>
          </w:tcPr>
          <w:p w14:paraId="4CBEAB0A" w14:textId="77777777" w:rsidR="00897956" w:rsidRPr="00C21991" w:rsidRDefault="00897956">
            <w:pPr>
              <w:pStyle w:val="TAL"/>
            </w:pPr>
            <w:r w:rsidRPr="00C21991">
              <w:t>m</w:t>
            </w:r>
          </w:p>
        </w:tc>
      </w:tr>
      <w:tr w:rsidR="00897956" w:rsidRPr="00C21991" w14:paraId="02A3F260" w14:textId="77777777">
        <w:tc>
          <w:tcPr>
            <w:tcW w:w="851" w:type="dxa"/>
          </w:tcPr>
          <w:p w14:paraId="2C1404E8" w14:textId="77777777" w:rsidR="00897956" w:rsidRPr="00C21991" w:rsidRDefault="00897956">
            <w:pPr>
              <w:pStyle w:val="TAL"/>
            </w:pPr>
            <w:r w:rsidRPr="00C21991">
              <w:t>7</w:t>
            </w:r>
          </w:p>
        </w:tc>
        <w:tc>
          <w:tcPr>
            <w:tcW w:w="2665" w:type="dxa"/>
          </w:tcPr>
          <w:p w14:paraId="170CFB32" w14:textId="77777777" w:rsidR="00897956" w:rsidRPr="00C21991" w:rsidRDefault="00897956">
            <w:pPr>
              <w:pStyle w:val="TAL"/>
            </w:pPr>
            <w:r w:rsidRPr="00C21991">
              <w:t>Content-Encoding</w:t>
            </w:r>
          </w:p>
        </w:tc>
        <w:tc>
          <w:tcPr>
            <w:tcW w:w="1021" w:type="dxa"/>
          </w:tcPr>
          <w:p w14:paraId="680D6881" w14:textId="77777777" w:rsidR="00897956" w:rsidRPr="00C21991" w:rsidRDefault="00897956">
            <w:pPr>
              <w:pStyle w:val="TAL"/>
            </w:pPr>
            <w:r w:rsidRPr="00C21991">
              <w:t>[26] 20.12</w:t>
            </w:r>
          </w:p>
        </w:tc>
        <w:tc>
          <w:tcPr>
            <w:tcW w:w="1021" w:type="dxa"/>
          </w:tcPr>
          <w:p w14:paraId="656F17AB" w14:textId="77777777" w:rsidR="00897956" w:rsidRPr="00C21991" w:rsidRDefault="00897956">
            <w:pPr>
              <w:pStyle w:val="TAL"/>
            </w:pPr>
            <w:r w:rsidRPr="00C21991">
              <w:t>o</w:t>
            </w:r>
          </w:p>
        </w:tc>
        <w:tc>
          <w:tcPr>
            <w:tcW w:w="1021" w:type="dxa"/>
          </w:tcPr>
          <w:p w14:paraId="71EBF028" w14:textId="77777777" w:rsidR="00897956" w:rsidRPr="00C21991" w:rsidRDefault="00897956">
            <w:pPr>
              <w:pStyle w:val="TAL"/>
            </w:pPr>
            <w:r w:rsidRPr="00C21991">
              <w:t>o</w:t>
            </w:r>
          </w:p>
        </w:tc>
        <w:tc>
          <w:tcPr>
            <w:tcW w:w="1021" w:type="dxa"/>
          </w:tcPr>
          <w:p w14:paraId="03692419" w14:textId="77777777" w:rsidR="00897956" w:rsidRPr="00C21991" w:rsidRDefault="00897956">
            <w:pPr>
              <w:pStyle w:val="TAL"/>
            </w:pPr>
            <w:r w:rsidRPr="00C21991">
              <w:t>[26] 20.12</w:t>
            </w:r>
          </w:p>
        </w:tc>
        <w:tc>
          <w:tcPr>
            <w:tcW w:w="1021" w:type="dxa"/>
          </w:tcPr>
          <w:p w14:paraId="739A8668" w14:textId="77777777" w:rsidR="00897956" w:rsidRPr="00C21991" w:rsidRDefault="00897956">
            <w:pPr>
              <w:pStyle w:val="TAL"/>
            </w:pPr>
            <w:r w:rsidRPr="00C21991">
              <w:t>m</w:t>
            </w:r>
          </w:p>
        </w:tc>
        <w:tc>
          <w:tcPr>
            <w:tcW w:w="1021" w:type="dxa"/>
          </w:tcPr>
          <w:p w14:paraId="0A232DE2" w14:textId="77777777" w:rsidR="00897956" w:rsidRPr="00C21991" w:rsidRDefault="00897956">
            <w:pPr>
              <w:pStyle w:val="TAL"/>
            </w:pPr>
            <w:r w:rsidRPr="00C21991">
              <w:t>m</w:t>
            </w:r>
          </w:p>
        </w:tc>
      </w:tr>
      <w:tr w:rsidR="002A0E3D" w:rsidRPr="00C21991" w14:paraId="71459001" w14:textId="77777777" w:rsidTr="0058236F">
        <w:tc>
          <w:tcPr>
            <w:tcW w:w="851" w:type="dxa"/>
          </w:tcPr>
          <w:p w14:paraId="6695F3FC" w14:textId="77777777" w:rsidR="002A0E3D" w:rsidRPr="00C21991" w:rsidRDefault="002A0E3D" w:rsidP="0058236F">
            <w:pPr>
              <w:pStyle w:val="TAL"/>
            </w:pPr>
            <w:r w:rsidRPr="00C21991">
              <w:t>7A</w:t>
            </w:r>
          </w:p>
        </w:tc>
        <w:tc>
          <w:tcPr>
            <w:tcW w:w="2665" w:type="dxa"/>
          </w:tcPr>
          <w:p w14:paraId="21BE03B6" w14:textId="77777777" w:rsidR="002A0E3D" w:rsidRPr="00C21991" w:rsidRDefault="002A0E3D" w:rsidP="0058236F">
            <w:pPr>
              <w:pStyle w:val="TAL"/>
            </w:pPr>
            <w:r w:rsidRPr="00C21991">
              <w:t>Content-ID</w:t>
            </w:r>
          </w:p>
        </w:tc>
        <w:tc>
          <w:tcPr>
            <w:tcW w:w="1021" w:type="dxa"/>
          </w:tcPr>
          <w:p w14:paraId="11A11C96" w14:textId="77777777" w:rsidR="002A0E3D" w:rsidRPr="00C21991" w:rsidRDefault="002A0E3D" w:rsidP="002A0E3D">
            <w:pPr>
              <w:pStyle w:val="TAL"/>
            </w:pPr>
            <w:r w:rsidRPr="00C21991">
              <w:t>[256] 3.2</w:t>
            </w:r>
          </w:p>
        </w:tc>
        <w:tc>
          <w:tcPr>
            <w:tcW w:w="1021" w:type="dxa"/>
          </w:tcPr>
          <w:p w14:paraId="6CD25432" w14:textId="77777777" w:rsidR="002A0E3D" w:rsidRPr="00C21991" w:rsidRDefault="002A0E3D" w:rsidP="0058236F">
            <w:pPr>
              <w:pStyle w:val="TAL"/>
            </w:pPr>
            <w:r w:rsidRPr="00C21991">
              <w:t>o</w:t>
            </w:r>
          </w:p>
        </w:tc>
        <w:tc>
          <w:tcPr>
            <w:tcW w:w="1021" w:type="dxa"/>
          </w:tcPr>
          <w:p w14:paraId="5BF4FAB9" w14:textId="77777777" w:rsidR="002A0E3D" w:rsidRPr="00C21991" w:rsidRDefault="002A0E3D" w:rsidP="0058236F">
            <w:pPr>
              <w:pStyle w:val="TAL"/>
            </w:pPr>
            <w:r w:rsidRPr="00C21991">
              <w:t>c29</w:t>
            </w:r>
          </w:p>
        </w:tc>
        <w:tc>
          <w:tcPr>
            <w:tcW w:w="1021" w:type="dxa"/>
          </w:tcPr>
          <w:p w14:paraId="60436F16" w14:textId="77777777" w:rsidR="002A0E3D" w:rsidRPr="00C21991" w:rsidRDefault="002A0E3D" w:rsidP="002A0E3D">
            <w:pPr>
              <w:pStyle w:val="TAL"/>
            </w:pPr>
            <w:r w:rsidRPr="00C21991">
              <w:t>[256] 3.2</w:t>
            </w:r>
          </w:p>
        </w:tc>
        <w:tc>
          <w:tcPr>
            <w:tcW w:w="1021" w:type="dxa"/>
          </w:tcPr>
          <w:p w14:paraId="16097DB4" w14:textId="77777777" w:rsidR="002A0E3D" w:rsidRPr="00C21991" w:rsidRDefault="002A0E3D" w:rsidP="0058236F">
            <w:pPr>
              <w:pStyle w:val="TAL"/>
            </w:pPr>
            <w:r w:rsidRPr="00C21991">
              <w:t>m</w:t>
            </w:r>
          </w:p>
        </w:tc>
        <w:tc>
          <w:tcPr>
            <w:tcW w:w="1021" w:type="dxa"/>
          </w:tcPr>
          <w:p w14:paraId="05282CA6" w14:textId="77777777" w:rsidR="002A0E3D" w:rsidRPr="00C21991" w:rsidRDefault="002A0E3D" w:rsidP="002A0E3D">
            <w:pPr>
              <w:pStyle w:val="TAL"/>
            </w:pPr>
            <w:r w:rsidRPr="00C21991">
              <w:t>c30</w:t>
            </w:r>
          </w:p>
        </w:tc>
      </w:tr>
      <w:tr w:rsidR="00897956" w:rsidRPr="00C21991" w14:paraId="0CAF5BAF" w14:textId="77777777">
        <w:tc>
          <w:tcPr>
            <w:tcW w:w="851" w:type="dxa"/>
          </w:tcPr>
          <w:p w14:paraId="14B25CF1" w14:textId="77777777" w:rsidR="00897956" w:rsidRPr="00C21991" w:rsidRDefault="00897956">
            <w:pPr>
              <w:pStyle w:val="TAL"/>
            </w:pPr>
            <w:r w:rsidRPr="00C21991">
              <w:t>8</w:t>
            </w:r>
          </w:p>
        </w:tc>
        <w:tc>
          <w:tcPr>
            <w:tcW w:w="2665" w:type="dxa"/>
          </w:tcPr>
          <w:p w14:paraId="19A456A8" w14:textId="77777777" w:rsidR="00897956" w:rsidRPr="00C21991" w:rsidRDefault="00897956">
            <w:pPr>
              <w:pStyle w:val="TAL"/>
            </w:pPr>
            <w:r w:rsidRPr="00C21991">
              <w:t>Content-Language</w:t>
            </w:r>
          </w:p>
        </w:tc>
        <w:tc>
          <w:tcPr>
            <w:tcW w:w="1021" w:type="dxa"/>
          </w:tcPr>
          <w:p w14:paraId="509D1AFC" w14:textId="77777777" w:rsidR="00897956" w:rsidRPr="00C21991" w:rsidRDefault="00897956">
            <w:pPr>
              <w:pStyle w:val="TAL"/>
            </w:pPr>
            <w:r w:rsidRPr="00C21991">
              <w:t>[26] 20.13</w:t>
            </w:r>
          </w:p>
        </w:tc>
        <w:tc>
          <w:tcPr>
            <w:tcW w:w="1021" w:type="dxa"/>
          </w:tcPr>
          <w:p w14:paraId="362118FA" w14:textId="77777777" w:rsidR="00897956" w:rsidRPr="00C21991" w:rsidRDefault="00897956">
            <w:pPr>
              <w:pStyle w:val="TAL"/>
            </w:pPr>
            <w:r w:rsidRPr="00C21991">
              <w:t>o</w:t>
            </w:r>
          </w:p>
        </w:tc>
        <w:tc>
          <w:tcPr>
            <w:tcW w:w="1021" w:type="dxa"/>
          </w:tcPr>
          <w:p w14:paraId="2EC80A16" w14:textId="77777777" w:rsidR="00897956" w:rsidRPr="00C21991" w:rsidRDefault="00897956">
            <w:pPr>
              <w:pStyle w:val="TAL"/>
            </w:pPr>
            <w:r w:rsidRPr="00C21991">
              <w:t>o</w:t>
            </w:r>
          </w:p>
        </w:tc>
        <w:tc>
          <w:tcPr>
            <w:tcW w:w="1021" w:type="dxa"/>
          </w:tcPr>
          <w:p w14:paraId="4B37AA9C" w14:textId="77777777" w:rsidR="00897956" w:rsidRPr="00C21991" w:rsidRDefault="00897956">
            <w:pPr>
              <w:pStyle w:val="TAL"/>
            </w:pPr>
            <w:r w:rsidRPr="00C21991">
              <w:t>[26] 20.13</w:t>
            </w:r>
          </w:p>
        </w:tc>
        <w:tc>
          <w:tcPr>
            <w:tcW w:w="1021" w:type="dxa"/>
          </w:tcPr>
          <w:p w14:paraId="3198FA7D" w14:textId="77777777" w:rsidR="00897956" w:rsidRPr="00C21991" w:rsidRDefault="00897956">
            <w:pPr>
              <w:pStyle w:val="TAL"/>
            </w:pPr>
            <w:r w:rsidRPr="00C21991">
              <w:t>m</w:t>
            </w:r>
          </w:p>
        </w:tc>
        <w:tc>
          <w:tcPr>
            <w:tcW w:w="1021" w:type="dxa"/>
          </w:tcPr>
          <w:p w14:paraId="54CE62C1" w14:textId="77777777" w:rsidR="00897956" w:rsidRPr="00C21991" w:rsidRDefault="00897956">
            <w:pPr>
              <w:pStyle w:val="TAL"/>
            </w:pPr>
            <w:r w:rsidRPr="00C21991">
              <w:t>m</w:t>
            </w:r>
          </w:p>
        </w:tc>
      </w:tr>
      <w:tr w:rsidR="00897956" w:rsidRPr="00C21991" w14:paraId="6F4487B7" w14:textId="77777777">
        <w:tc>
          <w:tcPr>
            <w:tcW w:w="851" w:type="dxa"/>
          </w:tcPr>
          <w:p w14:paraId="3E5D0CAF" w14:textId="77777777" w:rsidR="00897956" w:rsidRPr="00C21991" w:rsidRDefault="00897956">
            <w:pPr>
              <w:pStyle w:val="TAL"/>
            </w:pPr>
            <w:r w:rsidRPr="00C21991">
              <w:t>9</w:t>
            </w:r>
          </w:p>
        </w:tc>
        <w:tc>
          <w:tcPr>
            <w:tcW w:w="2665" w:type="dxa"/>
          </w:tcPr>
          <w:p w14:paraId="12BC73B0" w14:textId="77777777" w:rsidR="00897956" w:rsidRPr="00C21991" w:rsidRDefault="00897956">
            <w:pPr>
              <w:pStyle w:val="TAL"/>
            </w:pPr>
            <w:r w:rsidRPr="00C21991">
              <w:t>Content-Length</w:t>
            </w:r>
          </w:p>
        </w:tc>
        <w:tc>
          <w:tcPr>
            <w:tcW w:w="1021" w:type="dxa"/>
          </w:tcPr>
          <w:p w14:paraId="62AEDFCE" w14:textId="77777777" w:rsidR="00897956" w:rsidRPr="00C21991" w:rsidRDefault="00897956">
            <w:pPr>
              <w:pStyle w:val="TAL"/>
            </w:pPr>
            <w:r w:rsidRPr="00C21991">
              <w:t>[26] 20.14</w:t>
            </w:r>
          </w:p>
        </w:tc>
        <w:tc>
          <w:tcPr>
            <w:tcW w:w="1021" w:type="dxa"/>
          </w:tcPr>
          <w:p w14:paraId="69CCDCDE" w14:textId="77777777" w:rsidR="00897956" w:rsidRPr="00C21991" w:rsidRDefault="00897956">
            <w:pPr>
              <w:pStyle w:val="TAL"/>
            </w:pPr>
            <w:r w:rsidRPr="00C21991">
              <w:t>m</w:t>
            </w:r>
          </w:p>
        </w:tc>
        <w:tc>
          <w:tcPr>
            <w:tcW w:w="1021" w:type="dxa"/>
          </w:tcPr>
          <w:p w14:paraId="7342143A" w14:textId="77777777" w:rsidR="00897956" w:rsidRPr="00C21991" w:rsidRDefault="00897956">
            <w:pPr>
              <w:pStyle w:val="TAL"/>
            </w:pPr>
            <w:r w:rsidRPr="00C21991">
              <w:t>m</w:t>
            </w:r>
          </w:p>
        </w:tc>
        <w:tc>
          <w:tcPr>
            <w:tcW w:w="1021" w:type="dxa"/>
          </w:tcPr>
          <w:p w14:paraId="490EDE45" w14:textId="77777777" w:rsidR="00897956" w:rsidRPr="00C21991" w:rsidRDefault="00897956">
            <w:pPr>
              <w:pStyle w:val="TAL"/>
            </w:pPr>
            <w:r w:rsidRPr="00C21991">
              <w:t>[26] 20.14</w:t>
            </w:r>
          </w:p>
        </w:tc>
        <w:tc>
          <w:tcPr>
            <w:tcW w:w="1021" w:type="dxa"/>
          </w:tcPr>
          <w:p w14:paraId="5A71D7CE" w14:textId="77777777" w:rsidR="00897956" w:rsidRPr="00C21991" w:rsidRDefault="00897956">
            <w:pPr>
              <w:pStyle w:val="TAL"/>
            </w:pPr>
            <w:r w:rsidRPr="00C21991">
              <w:t>m</w:t>
            </w:r>
          </w:p>
        </w:tc>
        <w:tc>
          <w:tcPr>
            <w:tcW w:w="1021" w:type="dxa"/>
          </w:tcPr>
          <w:p w14:paraId="5C70D266" w14:textId="77777777" w:rsidR="00897956" w:rsidRPr="00C21991" w:rsidRDefault="00897956">
            <w:pPr>
              <w:pStyle w:val="TAL"/>
            </w:pPr>
            <w:r w:rsidRPr="00C21991">
              <w:t>m</w:t>
            </w:r>
          </w:p>
        </w:tc>
      </w:tr>
      <w:tr w:rsidR="00897956" w:rsidRPr="00C21991" w14:paraId="1F266AB1" w14:textId="77777777">
        <w:tc>
          <w:tcPr>
            <w:tcW w:w="851" w:type="dxa"/>
          </w:tcPr>
          <w:p w14:paraId="33177091" w14:textId="77777777" w:rsidR="00897956" w:rsidRPr="00C21991" w:rsidRDefault="00897956">
            <w:pPr>
              <w:pStyle w:val="TAL"/>
            </w:pPr>
            <w:r w:rsidRPr="00C21991">
              <w:t>10</w:t>
            </w:r>
          </w:p>
        </w:tc>
        <w:tc>
          <w:tcPr>
            <w:tcW w:w="2665" w:type="dxa"/>
          </w:tcPr>
          <w:p w14:paraId="25463289" w14:textId="77777777" w:rsidR="00897956" w:rsidRPr="00C21991" w:rsidRDefault="00897956">
            <w:pPr>
              <w:pStyle w:val="TAL"/>
            </w:pPr>
            <w:r w:rsidRPr="00C21991">
              <w:t>Content-Type</w:t>
            </w:r>
          </w:p>
        </w:tc>
        <w:tc>
          <w:tcPr>
            <w:tcW w:w="1021" w:type="dxa"/>
          </w:tcPr>
          <w:p w14:paraId="110D6CAB" w14:textId="77777777" w:rsidR="00897956" w:rsidRPr="00C21991" w:rsidRDefault="00897956">
            <w:pPr>
              <w:pStyle w:val="TAL"/>
            </w:pPr>
            <w:r w:rsidRPr="00C21991">
              <w:t>[26] 20.15</w:t>
            </w:r>
          </w:p>
        </w:tc>
        <w:tc>
          <w:tcPr>
            <w:tcW w:w="1021" w:type="dxa"/>
          </w:tcPr>
          <w:p w14:paraId="4B0E86C1" w14:textId="77777777" w:rsidR="00897956" w:rsidRPr="00C21991" w:rsidRDefault="00897956">
            <w:pPr>
              <w:pStyle w:val="TAL"/>
            </w:pPr>
            <w:r w:rsidRPr="00C21991">
              <w:t>m</w:t>
            </w:r>
          </w:p>
        </w:tc>
        <w:tc>
          <w:tcPr>
            <w:tcW w:w="1021" w:type="dxa"/>
          </w:tcPr>
          <w:p w14:paraId="07548185" w14:textId="77777777" w:rsidR="00897956" w:rsidRPr="00C21991" w:rsidRDefault="00897956">
            <w:pPr>
              <w:pStyle w:val="TAL"/>
            </w:pPr>
            <w:r w:rsidRPr="00C21991">
              <w:t>m</w:t>
            </w:r>
          </w:p>
        </w:tc>
        <w:tc>
          <w:tcPr>
            <w:tcW w:w="1021" w:type="dxa"/>
          </w:tcPr>
          <w:p w14:paraId="4FF971E7" w14:textId="77777777" w:rsidR="00897956" w:rsidRPr="00C21991" w:rsidRDefault="00897956">
            <w:pPr>
              <w:pStyle w:val="TAL"/>
            </w:pPr>
            <w:r w:rsidRPr="00C21991">
              <w:t>[26] 20.15</w:t>
            </w:r>
          </w:p>
        </w:tc>
        <w:tc>
          <w:tcPr>
            <w:tcW w:w="1021" w:type="dxa"/>
          </w:tcPr>
          <w:p w14:paraId="2F9399AA" w14:textId="77777777" w:rsidR="00897956" w:rsidRPr="00C21991" w:rsidRDefault="00897956">
            <w:pPr>
              <w:pStyle w:val="TAL"/>
            </w:pPr>
            <w:r w:rsidRPr="00C21991">
              <w:t>m</w:t>
            </w:r>
          </w:p>
        </w:tc>
        <w:tc>
          <w:tcPr>
            <w:tcW w:w="1021" w:type="dxa"/>
          </w:tcPr>
          <w:p w14:paraId="4C7AD411" w14:textId="77777777" w:rsidR="00897956" w:rsidRPr="00C21991" w:rsidRDefault="00897956">
            <w:pPr>
              <w:pStyle w:val="TAL"/>
            </w:pPr>
            <w:r w:rsidRPr="00C21991">
              <w:t>m</w:t>
            </w:r>
          </w:p>
        </w:tc>
      </w:tr>
      <w:tr w:rsidR="00897956" w:rsidRPr="00C21991" w14:paraId="6AB8A8E8" w14:textId="77777777">
        <w:tc>
          <w:tcPr>
            <w:tcW w:w="851" w:type="dxa"/>
          </w:tcPr>
          <w:p w14:paraId="1FD7CBF7" w14:textId="77777777" w:rsidR="00897956" w:rsidRPr="00C21991" w:rsidRDefault="00897956">
            <w:pPr>
              <w:pStyle w:val="TAL"/>
            </w:pPr>
            <w:r w:rsidRPr="00C21991">
              <w:t>11</w:t>
            </w:r>
          </w:p>
        </w:tc>
        <w:tc>
          <w:tcPr>
            <w:tcW w:w="2665" w:type="dxa"/>
          </w:tcPr>
          <w:p w14:paraId="34B87708"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3BB3F81" w14:textId="77777777" w:rsidR="00897956" w:rsidRPr="00C21991" w:rsidRDefault="00897956">
            <w:pPr>
              <w:pStyle w:val="TAL"/>
            </w:pPr>
            <w:r w:rsidRPr="00C21991">
              <w:t>[26] 20.16</w:t>
            </w:r>
          </w:p>
        </w:tc>
        <w:tc>
          <w:tcPr>
            <w:tcW w:w="1021" w:type="dxa"/>
          </w:tcPr>
          <w:p w14:paraId="61800A48" w14:textId="77777777" w:rsidR="00897956" w:rsidRPr="00C21991" w:rsidRDefault="00897956">
            <w:pPr>
              <w:pStyle w:val="TAL"/>
            </w:pPr>
            <w:r w:rsidRPr="00C21991">
              <w:t>m</w:t>
            </w:r>
          </w:p>
        </w:tc>
        <w:tc>
          <w:tcPr>
            <w:tcW w:w="1021" w:type="dxa"/>
          </w:tcPr>
          <w:p w14:paraId="081764DF" w14:textId="77777777" w:rsidR="00897956" w:rsidRPr="00C21991" w:rsidRDefault="00897956">
            <w:pPr>
              <w:pStyle w:val="TAL"/>
            </w:pPr>
            <w:r w:rsidRPr="00C21991">
              <w:t>m</w:t>
            </w:r>
          </w:p>
        </w:tc>
        <w:tc>
          <w:tcPr>
            <w:tcW w:w="1021" w:type="dxa"/>
          </w:tcPr>
          <w:p w14:paraId="04856408" w14:textId="77777777" w:rsidR="00897956" w:rsidRPr="00C21991" w:rsidRDefault="00897956">
            <w:pPr>
              <w:pStyle w:val="TAL"/>
            </w:pPr>
            <w:r w:rsidRPr="00C21991">
              <w:t>[26] 20.16</w:t>
            </w:r>
          </w:p>
        </w:tc>
        <w:tc>
          <w:tcPr>
            <w:tcW w:w="1021" w:type="dxa"/>
          </w:tcPr>
          <w:p w14:paraId="0C5B300C" w14:textId="77777777" w:rsidR="00897956" w:rsidRPr="00C21991" w:rsidRDefault="00897956">
            <w:pPr>
              <w:pStyle w:val="TAL"/>
            </w:pPr>
            <w:r w:rsidRPr="00C21991">
              <w:t>m</w:t>
            </w:r>
          </w:p>
        </w:tc>
        <w:tc>
          <w:tcPr>
            <w:tcW w:w="1021" w:type="dxa"/>
          </w:tcPr>
          <w:p w14:paraId="214EE51F" w14:textId="77777777" w:rsidR="00897956" w:rsidRPr="00C21991" w:rsidRDefault="00897956">
            <w:pPr>
              <w:pStyle w:val="TAL"/>
            </w:pPr>
            <w:r w:rsidRPr="00C21991">
              <w:t>m</w:t>
            </w:r>
          </w:p>
        </w:tc>
      </w:tr>
      <w:tr w:rsidR="00897956" w:rsidRPr="00C21991" w14:paraId="5D537D9F" w14:textId="77777777">
        <w:tc>
          <w:tcPr>
            <w:tcW w:w="851" w:type="dxa"/>
          </w:tcPr>
          <w:p w14:paraId="4934B388" w14:textId="77777777" w:rsidR="00897956" w:rsidRPr="00C21991" w:rsidRDefault="00897956">
            <w:pPr>
              <w:pStyle w:val="TAL"/>
            </w:pPr>
            <w:r w:rsidRPr="00C21991">
              <w:t>12</w:t>
            </w:r>
          </w:p>
        </w:tc>
        <w:tc>
          <w:tcPr>
            <w:tcW w:w="2665" w:type="dxa"/>
          </w:tcPr>
          <w:p w14:paraId="05D84DCA" w14:textId="77777777" w:rsidR="00897956" w:rsidRPr="00C21991" w:rsidRDefault="00897956">
            <w:pPr>
              <w:pStyle w:val="TAL"/>
            </w:pPr>
            <w:r w:rsidRPr="00C21991">
              <w:t>Date</w:t>
            </w:r>
          </w:p>
        </w:tc>
        <w:tc>
          <w:tcPr>
            <w:tcW w:w="1021" w:type="dxa"/>
          </w:tcPr>
          <w:p w14:paraId="562CE8A4" w14:textId="77777777" w:rsidR="00897956" w:rsidRPr="00C21991" w:rsidRDefault="00897956">
            <w:pPr>
              <w:pStyle w:val="TAL"/>
            </w:pPr>
            <w:r w:rsidRPr="00C21991">
              <w:t>[26] 20.17</w:t>
            </w:r>
          </w:p>
        </w:tc>
        <w:tc>
          <w:tcPr>
            <w:tcW w:w="1021" w:type="dxa"/>
          </w:tcPr>
          <w:p w14:paraId="13E5C681" w14:textId="77777777" w:rsidR="00897956" w:rsidRPr="00C21991" w:rsidRDefault="00897956">
            <w:pPr>
              <w:pStyle w:val="TAL"/>
            </w:pPr>
            <w:r w:rsidRPr="00C21991">
              <w:t>c4</w:t>
            </w:r>
          </w:p>
        </w:tc>
        <w:tc>
          <w:tcPr>
            <w:tcW w:w="1021" w:type="dxa"/>
          </w:tcPr>
          <w:p w14:paraId="70FCFE0E" w14:textId="77777777" w:rsidR="00897956" w:rsidRPr="00C21991" w:rsidRDefault="00897956">
            <w:pPr>
              <w:pStyle w:val="TAL"/>
            </w:pPr>
            <w:r w:rsidRPr="00C21991">
              <w:t>c4</w:t>
            </w:r>
          </w:p>
        </w:tc>
        <w:tc>
          <w:tcPr>
            <w:tcW w:w="1021" w:type="dxa"/>
          </w:tcPr>
          <w:p w14:paraId="34AB4BF5" w14:textId="77777777" w:rsidR="00897956" w:rsidRPr="00C21991" w:rsidRDefault="00897956">
            <w:pPr>
              <w:pStyle w:val="TAL"/>
            </w:pPr>
            <w:r w:rsidRPr="00C21991">
              <w:t>[26] 20.17</w:t>
            </w:r>
          </w:p>
        </w:tc>
        <w:tc>
          <w:tcPr>
            <w:tcW w:w="1021" w:type="dxa"/>
          </w:tcPr>
          <w:p w14:paraId="2A8DCCFF" w14:textId="77777777" w:rsidR="00897956" w:rsidRPr="00C21991" w:rsidRDefault="00897956">
            <w:pPr>
              <w:pStyle w:val="TAL"/>
            </w:pPr>
            <w:r w:rsidRPr="00C21991">
              <w:t>m</w:t>
            </w:r>
          </w:p>
        </w:tc>
        <w:tc>
          <w:tcPr>
            <w:tcW w:w="1021" w:type="dxa"/>
          </w:tcPr>
          <w:p w14:paraId="1CFE280F" w14:textId="77777777" w:rsidR="00897956" w:rsidRPr="00C21991" w:rsidRDefault="00897956">
            <w:pPr>
              <w:pStyle w:val="TAL"/>
            </w:pPr>
            <w:r w:rsidRPr="00C21991">
              <w:t>m</w:t>
            </w:r>
          </w:p>
        </w:tc>
      </w:tr>
      <w:tr w:rsidR="00897956" w:rsidRPr="00C21991" w14:paraId="08FC3D68" w14:textId="77777777">
        <w:tc>
          <w:tcPr>
            <w:tcW w:w="851" w:type="dxa"/>
          </w:tcPr>
          <w:p w14:paraId="6707231D" w14:textId="77777777" w:rsidR="00897956" w:rsidRPr="00C21991" w:rsidRDefault="00897956">
            <w:pPr>
              <w:pStyle w:val="TAL"/>
            </w:pPr>
            <w:r w:rsidRPr="00C21991">
              <w:t>13</w:t>
            </w:r>
          </w:p>
        </w:tc>
        <w:tc>
          <w:tcPr>
            <w:tcW w:w="2665" w:type="dxa"/>
          </w:tcPr>
          <w:p w14:paraId="17DAEE06" w14:textId="77777777" w:rsidR="00897956" w:rsidRPr="00C21991" w:rsidRDefault="00897956">
            <w:pPr>
              <w:pStyle w:val="TAL"/>
            </w:pPr>
            <w:r w:rsidRPr="00C21991">
              <w:t>From</w:t>
            </w:r>
          </w:p>
        </w:tc>
        <w:tc>
          <w:tcPr>
            <w:tcW w:w="1021" w:type="dxa"/>
          </w:tcPr>
          <w:p w14:paraId="44EA1187" w14:textId="77777777" w:rsidR="00897956" w:rsidRPr="00C21991" w:rsidRDefault="00897956">
            <w:pPr>
              <w:pStyle w:val="TAL"/>
            </w:pPr>
            <w:r w:rsidRPr="00C21991">
              <w:t>[26] 20.20</w:t>
            </w:r>
          </w:p>
        </w:tc>
        <w:tc>
          <w:tcPr>
            <w:tcW w:w="1021" w:type="dxa"/>
          </w:tcPr>
          <w:p w14:paraId="62AF4E78" w14:textId="77777777" w:rsidR="00897956" w:rsidRPr="00C21991" w:rsidRDefault="00897956">
            <w:pPr>
              <w:pStyle w:val="TAL"/>
            </w:pPr>
            <w:r w:rsidRPr="00C21991">
              <w:t>m</w:t>
            </w:r>
          </w:p>
        </w:tc>
        <w:tc>
          <w:tcPr>
            <w:tcW w:w="1021" w:type="dxa"/>
          </w:tcPr>
          <w:p w14:paraId="7A62370B" w14:textId="77777777" w:rsidR="00897956" w:rsidRPr="00C21991" w:rsidRDefault="00897956">
            <w:pPr>
              <w:pStyle w:val="TAL"/>
            </w:pPr>
            <w:r w:rsidRPr="00C21991">
              <w:t>m</w:t>
            </w:r>
          </w:p>
        </w:tc>
        <w:tc>
          <w:tcPr>
            <w:tcW w:w="1021" w:type="dxa"/>
          </w:tcPr>
          <w:p w14:paraId="24E69EF4" w14:textId="77777777" w:rsidR="00897956" w:rsidRPr="00C21991" w:rsidRDefault="00897956">
            <w:pPr>
              <w:pStyle w:val="TAL"/>
            </w:pPr>
            <w:r w:rsidRPr="00C21991">
              <w:t>[26] 20.20</w:t>
            </w:r>
          </w:p>
        </w:tc>
        <w:tc>
          <w:tcPr>
            <w:tcW w:w="1021" w:type="dxa"/>
          </w:tcPr>
          <w:p w14:paraId="3E6CB728" w14:textId="77777777" w:rsidR="00897956" w:rsidRPr="00C21991" w:rsidRDefault="00897956">
            <w:pPr>
              <w:pStyle w:val="TAL"/>
            </w:pPr>
            <w:r w:rsidRPr="00C21991">
              <w:t>m</w:t>
            </w:r>
          </w:p>
        </w:tc>
        <w:tc>
          <w:tcPr>
            <w:tcW w:w="1021" w:type="dxa"/>
          </w:tcPr>
          <w:p w14:paraId="6BBB3C11" w14:textId="77777777" w:rsidR="00897956" w:rsidRPr="00C21991" w:rsidRDefault="00897956">
            <w:pPr>
              <w:pStyle w:val="TAL"/>
            </w:pPr>
            <w:r w:rsidRPr="00C21991">
              <w:t>m</w:t>
            </w:r>
          </w:p>
        </w:tc>
      </w:tr>
      <w:tr w:rsidR="00755651" w:rsidRPr="00C21991" w14:paraId="076B7157" w14:textId="77777777">
        <w:tc>
          <w:tcPr>
            <w:tcW w:w="851" w:type="dxa"/>
          </w:tcPr>
          <w:p w14:paraId="4FCC818B" w14:textId="77777777" w:rsidR="00755651" w:rsidRPr="00C21991" w:rsidRDefault="00755651" w:rsidP="00755651">
            <w:pPr>
              <w:pStyle w:val="TAL"/>
            </w:pPr>
            <w:r w:rsidRPr="00C21991">
              <w:t>13A</w:t>
            </w:r>
          </w:p>
        </w:tc>
        <w:tc>
          <w:tcPr>
            <w:tcW w:w="2665" w:type="dxa"/>
          </w:tcPr>
          <w:p w14:paraId="73928543" w14:textId="77777777" w:rsidR="00755651" w:rsidRPr="00C21991" w:rsidRDefault="00755651" w:rsidP="00755651">
            <w:pPr>
              <w:pStyle w:val="TAL"/>
            </w:pPr>
            <w:r w:rsidRPr="00C21991">
              <w:t>Max-Breadth</w:t>
            </w:r>
          </w:p>
        </w:tc>
        <w:tc>
          <w:tcPr>
            <w:tcW w:w="1021" w:type="dxa"/>
          </w:tcPr>
          <w:p w14:paraId="570F5E63" w14:textId="77777777" w:rsidR="00755651" w:rsidRPr="00C21991" w:rsidRDefault="00755651" w:rsidP="00755651">
            <w:pPr>
              <w:pStyle w:val="TAL"/>
            </w:pPr>
            <w:r w:rsidRPr="00C21991">
              <w:t>[117] 5.8</w:t>
            </w:r>
          </w:p>
        </w:tc>
        <w:tc>
          <w:tcPr>
            <w:tcW w:w="1021" w:type="dxa"/>
          </w:tcPr>
          <w:p w14:paraId="03A4F055" w14:textId="77777777" w:rsidR="00755651" w:rsidRPr="00C21991" w:rsidRDefault="00755651" w:rsidP="00755651">
            <w:pPr>
              <w:pStyle w:val="TAL"/>
            </w:pPr>
            <w:r w:rsidRPr="00C21991">
              <w:t>n/a</w:t>
            </w:r>
          </w:p>
        </w:tc>
        <w:tc>
          <w:tcPr>
            <w:tcW w:w="1021" w:type="dxa"/>
          </w:tcPr>
          <w:p w14:paraId="69A4A3B9" w14:textId="77777777" w:rsidR="00755651" w:rsidRPr="00C21991" w:rsidRDefault="00755651" w:rsidP="00755651">
            <w:pPr>
              <w:pStyle w:val="TAL"/>
            </w:pPr>
            <w:r w:rsidRPr="00C21991">
              <w:t>c14</w:t>
            </w:r>
          </w:p>
        </w:tc>
        <w:tc>
          <w:tcPr>
            <w:tcW w:w="1021" w:type="dxa"/>
          </w:tcPr>
          <w:p w14:paraId="6C29EEE9" w14:textId="77777777" w:rsidR="00755651" w:rsidRPr="00C21991" w:rsidRDefault="00755651" w:rsidP="00755651">
            <w:pPr>
              <w:pStyle w:val="TAL"/>
            </w:pPr>
            <w:r w:rsidRPr="00C21991">
              <w:t>[117] 5.8</w:t>
            </w:r>
          </w:p>
        </w:tc>
        <w:tc>
          <w:tcPr>
            <w:tcW w:w="1021" w:type="dxa"/>
          </w:tcPr>
          <w:p w14:paraId="1FBF4068" w14:textId="77777777" w:rsidR="00755651" w:rsidRPr="00C21991" w:rsidRDefault="00755651" w:rsidP="00755651">
            <w:pPr>
              <w:pStyle w:val="TAL"/>
            </w:pPr>
            <w:r w:rsidRPr="00C21991">
              <w:t>c15</w:t>
            </w:r>
          </w:p>
        </w:tc>
        <w:tc>
          <w:tcPr>
            <w:tcW w:w="1021" w:type="dxa"/>
          </w:tcPr>
          <w:p w14:paraId="07168EA8" w14:textId="77777777" w:rsidR="00755651" w:rsidRPr="00C21991" w:rsidRDefault="00755651" w:rsidP="00755651">
            <w:pPr>
              <w:pStyle w:val="TAL"/>
            </w:pPr>
            <w:r w:rsidRPr="00C21991">
              <w:t>c15</w:t>
            </w:r>
          </w:p>
        </w:tc>
      </w:tr>
      <w:tr w:rsidR="00897956" w:rsidRPr="00C21991" w14:paraId="5CCC457F" w14:textId="77777777">
        <w:tc>
          <w:tcPr>
            <w:tcW w:w="851" w:type="dxa"/>
          </w:tcPr>
          <w:p w14:paraId="3FE7D3D2" w14:textId="77777777" w:rsidR="00897956" w:rsidRPr="00C21991" w:rsidRDefault="00897956">
            <w:pPr>
              <w:pStyle w:val="TAL"/>
            </w:pPr>
            <w:r w:rsidRPr="00C21991">
              <w:t>14</w:t>
            </w:r>
          </w:p>
        </w:tc>
        <w:tc>
          <w:tcPr>
            <w:tcW w:w="2665" w:type="dxa"/>
          </w:tcPr>
          <w:p w14:paraId="3BB6087D" w14:textId="77777777" w:rsidR="00897956" w:rsidRPr="00C21991" w:rsidRDefault="00897956">
            <w:pPr>
              <w:pStyle w:val="TAL"/>
            </w:pPr>
            <w:r w:rsidRPr="00C21991">
              <w:t>Max-Forwards</w:t>
            </w:r>
          </w:p>
        </w:tc>
        <w:tc>
          <w:tcPr>
            <w:tcW w:w="1021" w:type="dxa"/>
          </w:tcPr>
          <w:p w14:paraId="51707E26" w14:textId="77777777" w:rsidR="00897956" w:rsidRPr="00C21991" w:rsidRDefault="00897956">
            <w:pPr>
              <w:pStyle w:val="TAL"/>
            </w:pPr>
            <w:r w:rsidRPr="00C21991">
              <w:t>[26] 20.22</w:t>
            </w:r>
          </w:p>
        </w:tc>
        <w:tc>
          <w:tcPr>
            <w:tcW w:w="1021" w:type="dxa"/>
          </w:tcPr>
          <w:p w14:paraId="63A4505E" w14:textId="77777777" w:rsidR="00897956" w:rsidRPr="00C21991" w:rsidRDefault="00897956">
            <w:pPr>
              <w:pStyle w:val="TAL"/>
            </w:pPr>
            <w:r w:rsidRPr="00C21991">
              <w:t>m</w:t>
            </w:r>
          </w:p>
        </w:tc>
        <w:tc>
          <w:tcPr>
            <w:tcW w:w="1021" w:type="dxa"/>
          </w:tcPr>
          <w:p w14:paraId="31AC1AD0" w14:textId="77777777" w:rsidR="00897956" w:rsidRPr="00C21991" w:rsidRDefault="00897956">
            <w:pPr>
              <w:pStyle w:val="TAL"/>
            </w:pPr>
            <w:r w:rsidRPr="00C21991">
              <w:t>m</w:t>
            </w:r>
          </w:p>
        </w:tc>
        <w:tc>
          <w:tcPr>
            <w:tcW w:w="1021" w:type="dxa"/>
          </w:tcPr>
          <w:p w14:paraId="328D7049" w14:textId="77777777" w:rsidR="00897956" w:rsidRPr="00C21991" w:rsidRDefault="00897956">
            <w:pPr>
              <w:pStyle w:val="TAL"/>
            </w:pPr>
            <w:r w:rsidRPr="00C21991">
              <w:t>[26] 20.22</w:t>
            </w:r>
          </w:p>
        </w:tc>
        <w:tc>
          <w:tcPr>
            <w:tcW w:w="1021" w:type="dxa"/>
          </w:tcPr>
          <w:p w14:paraId="7719685F" w14:textId="77777777" w:rsidR="00897956" w:rsidRPr="00C21991" w:rsidRDefault="00897956">
            <w:pPr>
              <w:pStyle w:val="TAL"/>
            </w:pPr>
            <w:r w:rsidRPr="00C21991">
              <w:t>n/a</w:t>
            </w:r>
          </w:p>
        </w:tc>
        <w:tc>
          <w:tcPr>
            <w:tcW w:w="1021" w:type="dxa"/>
          </w:tcPr>
          <w:p w14:paraId="24C60C22" w14:textId="77777777" w:rsidR="00897956" w:rsidRPr="00C21991" w:rsidRDefault="00B40AC3">
            <w:pPr>
              <w:pStyle w:val="TAL"/>
            </w:pPr>
            <w:r w:rsidRPr="00C21991">
              <w:t>c16</w:t>
            </w:r>
          </w:p>
        </w:tc>
      </w:tr>
      <w:tr w:rsidR="00897956" w:rsidRPr="00C21991" w14:paraId="28736507" w14:textId="77777777">
        <w:tc>
          <w:tcPr>
            <w:tcW w:w="851" w:type="dxa"/>
          </w:tcPr>
          <w:p w14:paraId="23930E7A" w14:textId="77777777" w:rsidR="00897956" w:rsidRPr="00C21991" w:rsidRDefault="00897956">
            <w:pPr>
              <w:pStyle w:val="TAL"/>
            </w:pPr>
            <w:r w:rsidRPr="00C21991">
              <w:t>15</w:t>
            </w:r>
          </w:p>
        </w:tc>
        <w:tc>
          <w:tcPr>
            <w:tcW w:w="2665" w:type="dxa"/>
          </w:tcPr>
          <w:p w14:paraId="5B9F2307" w14:textId="77777777" w:rsidR="00897956" w:rsidRPr="00C21991" w:rsidRDefault="00897956">
            <w:pPr>
              <w:pStyle w:val="TAL"/>
            </w:pPr>
            <w:r w:rsidRPr="00C21991">
              <w:t>MIME-Version</w:t>
            </w:r>
          </w:p>
        </w:tc>
        <w:tc>
          <w:tcPr>
            <w:tcW w:w="1021" w:type="dxa"/>
          </w:tcPr>
          <w:p w14:paraId="030FB30A" w14:textId="77777777" w:rsidR="00897956" w:rsidRPr="00C21991" w:rsidRDefault="00897956">
            <w:pPr>
              <w:pStyle w:val="TAL"/>
            </w:pPr>
            <w:r w:rsidRPr="00C21991">
              <w:t>[26] 20.24</w:t>
            </w:r>
          </w:p>
        </w:tc>
        <w:tc>
          <w:tcPr>
            <w:tcW w:w="1021" w:type="dxa"/>
          </w:tcPr>
          <w:p w14:paraId="0C5444E7" w14:textId="77777777" w:rsidR="00897956" w:rsidRPr="00C21991" w:rsidRDefault="00897956">
            <w:pPr>
              <w:pStyle w:val="TAL"/>
            </w:pPr>
            <w:r w:rsidRPr="00C21991">
              <w:t>o</w:t>
            </w:r>
          </w:p>
        </w:tc>
        <w:tc>
          <w:tcPr>
            <w:tcW w:w="1021" w:type="dxa"/>
          </w:tcPr>
          <w:p w14:paraId="17E4033A" w14:textId="77777777" w:rsidR="00897956" w:rsidRPr="00C21991" w:rsidRDefault="00897956">
            <w:pPr>
              <w:pStyle w:val="TAL"/>
            </w:pPr>
            <w:r w:rsidRPr="00C21991">
              <w:t>o</w:t>
            </w:r>
          </w:p>
        </w:tc>
        <w:tc>
          <w:tcPr>
            <w:tcW w:w="1021" w:type="dxa"/>
          </w:tcPr>
          <w:p w14:paraId="215C801C" w14:textId="77777777" w:rsidR="00897956" w:rsidRPr="00C21991" w:rsidRDefault="00897956">
            <w:pPr>
              <w:pStyle w:val="TAL"/>
            </w:pPr>
            <w:r w:rsidRPr="00C21991">
              <w:t>[26] 20.24</w:t>
            </w:r>
          </w:p>
        </w:tc>
        <w:tc>
          <w:tcPr>
            <w:tcW w:w="1021" w:type="dxa"/>
          </w:tcPr>
          <w:p w14:paraId="74AB77AA" w14:textId="77777777" w:rsidR="00897956" w:rsidRPr="00C21991" w:rsidRDefault="00897956">
            <w:pPr>
              <w:pStyle w:val="TAL"/>
            </w:pPr>
            <w:r w:rsidRPr="00C21991">
              <w:t>m</w:t>
            </w:r>
          </w:p>
        </w:tc>
        <w:tc>
          <w:tcPr>
            <w:tcW w:w="1021" w:type="dxa"/>
          </w:tcPr>
          <w:p w14:paraId="711AB3DF" w14:textId="77777777" w:rsidR="00897956" w:rsidRPr="00C21991" w:rsidRDefault="00897956">
            <w:pPr>
              <w:pStyle w:val="TAL"/>
            </w:pPr>
            <w:r w:rsidRPr="00C21991">
              <w:t>m</w:t>
            </w:r>
          </w:p>
        </w:tc>
      </w:tr>
      <w:tr w:rsidR="00CA376E" w:rsidRPr="00C21991" w14:paraId="325493F8" w14:textId="77777777" w:rsidTr="00CA376E">
        <w:tc>
          <w:tcPr>
            <w:tcW w:w="851" w:type="dxa"/>
          </w:tcPr>
          <w:p w14:paraId="6DF7907C" w14:textId="77777777" w:rsidR="00CA376E" w:rsidRPr="00C21991" w:rsidRDefault="00CA376E" w:rsidP="00CA376E">
            <w:pPr>
              <w:pStyle w:val="TAL"/>
            </w:pPr>
            <w:r w:rsidRPr="00C21991">
              <w:t>15A</w:t>
            </w:r>
          </w:p>
        </w:tc>
        <w:tc>
          <w:tcPr>
            <w:tcW w:w="2665" w:type="dxa"/>
          </w:tcPr>
          <w:p w14:paraId="4D6EE82C" w14:textId="77777777" w:rsidR="00CA376E" w:rsidRPr="00C21991" w:rsidRDefault="00CA376E" w:rsidP="00CA376E">
            <w:pPr>
              <w:pStyle w:val="TAL"/>
            </w:pPr>
            <w:r w:rsidRPr="00C21991">
              <w:t>P-Access-Network-Info</w:t>
            </w:r>
          </w:p>
        </w:tc>
        <w:tc>
          <w:tcPr>
            <w:tcW w:w="1021" w:type="dxa"/>
          </w:tcPr>
          <w:p w14:paraId="32CDB507" w14:textId="77777777" w:rsidR="00CA376E" w:rsidRPr="00C21991" w:rsidRDefault="00CA376E" w:rsidP="00CA376E">
            <w:pPr>
              <w:pStyle w:val="TAL"/>
            </w:pPr>
            <w:r w:rsidRPr="00C21991">
              <w:t>[52] 4.4</w:t>
            </w:r>
            <w:r w:rsidR="006059A0" w:rsidRPr="00C21991">
              <w:t>, [52A] 4</w:t>
            </w:r>
            <w:r w:rsidR="00710241" w:rsidRPr="00C21991">
              <w:t xml:space="preserve">, [234] </w:t>
            </w:r>
            <w:r w:rsidR="007A52FA" w:rsidRPr="00C21991">
              <w:t>2</w:t>
            </w:r>
          </w:p>
        </w:tc>
        <w:tc>
          <w:tcPr>
            <w:tcW w:w="1021" w:type="dxa"/>
          </w:tcPr>
          <w:p w14:paraId="18A6AD9B" w14:textId="77777777" w:rsidR="00CA376E" w:rsidRPr="00C21991" w:rsidRDefault="00CA376E" w:rsidP="00CA376E">
            <w:pPr>
              <w:pStyle w:val="TAL"/>
            </w:pPr>
            <w:r w:rsidRPr="00C21991">
              <w:t>c19</w:t>
            </w:r>
          </w:p>
        </w:tc>
        <w:tc>
          <w:tcPr>
            <w:tcW w:w="1021" w:type="dxa"/>
          </w:tcPr>
          <w:p w14:paraId="4D5EC18A" w14:textId="77777777" w:rsidR="00CA376E" w:rsidRPr="00C21991" w:rsidRDefault="00CA376E" w:rsidP="00CA376E">
            <w:pPr>
              <w:pStyle w:val="TAL"/>
            </w:pPr>
            <w:r w:rsidRPr="00C21991">
              <w:t>c20</w:t>
            </w:r>
          </w:p>
        </w:tc>
        <w:tc>
          <w:tcPr>
            <w:tcW w:w="1021" w:type="dxa"/>
          </w:tcPr>
          <w:p w14:paraId="4733A7BE" w14:textId="77777777" w:rsidR="00CA376E" w:rsidRPr="00C21991" w:rsidRDefault="00CA376E" w:rsidP="00CA376E">
            <w:pPr>
              <w:pStyle w:val="TAL"/>
            </w:pPr>
            <w:r w:rsidRPr="00C21991">
              <w:t>[52] 4.4</w:t>
            </w:r>
            <w:r w:rsidR="006059A0" w:rsidRPr="00C21991">
              <w:t>, [52A] 4</w:t>
            </w:r>
            <w:r w:rsidR="00710241" w:rsidRPr="00C21991">
              <w:t xml:space="preserve">, [234] </w:t>
            </w:r>
            <w:r w:rsidR="007A52FA" w:rsidRPr="00C21991">
              <w:t>2</w:t>
            </w:r>
          </w:p>
        </w:tc>
        <w:tc>
          <w:tcPr>
            <w:tcW w:w="1021" w:type="dxa"/>
          </w:tcPr>
          <w:p w14:paraId="23B71159" w14:textId="77777777" w:rsidR="00CA376E" w:rsidRPr="00C21991" w:rsidRDefault="00CA376E" w:rsidP="00CA376E">
            <w:pPr>
              <w:pStyle w:val="TAL"/>
            </w:pPr>
            <w:r w:rsidRPr="00C21991">
              <w:t>c19</w:t>
            </w:r>
          </w:p>
        </w:tc>
        <w:tc>
          <w:tcPr>
            <w:tcW w:w="1021" w:type="dxa"/>
          </w:tcPr>
          <w:p w14:paraId="41213755" w14:textId="77777777" w:rsidR="00CA376E" w:rsidRPr="00C21991" w:rsidRDefault="00CA376E" w:rsidP="00CA376E">
            <w:pPr>
              <w:pStyle w:val="TAL"/>
            </w:pPr>
            <w:r w:rsidRPr="00C21991">
              <w:t>c21</w:t>
            </w:r>
          </w:p>
        </w:tc>
      </w:tr>
      <w:tr w:rsidR="00897956" w:rsidRPr="00C21991" w14:paraId="244960F6" w14:textId="77777777">
        <w:tc>
          <w:tcPr>
            <w:tcW w:w="851" w:type="dxa"/>
          </w:tcPr>
          <w:p w14:paraId="71BD4DA2" w14:textId="77777777" w:rsidR="00897956" w:rsidRPr="00C21991" w:rsidRDefault="00897956">
            <w:pPr>
              <w:pStyle w:val="TAL"/>
            </w:pPr>
            <w:r w:rsidRPr="00C21991">
              <w:t>15</w:t>
            </w:r>
            <w:r w:rsidR="00CA376E" w:rsidRPr="00C21991">
              <w:t>C</w:t>
            </w:r>
          </w:p>
        </w:tc>
        <w:tc>
          <w:tcPr>
            <w:tcW w:w="2665" w:type="dxa"/>
          </w:tcPr>
          <w:p w14:paraId="06583711" w14:textId="77777777" w:rsidR="00897956" w:rsidRPr="00C21991" w:rsidRDefault="00897956">
            <w:pPr>
              <w:pStyle w:val="TAL"/>
            </w:pPr>
            <w:r w:rsidRPr="00C21991">
              <w:t>Privacy</w:t>
            </w:r>
          </w:p>
        </w:tc>
        <w:tc>
          <w:tcPr>
            <w:tcW w:w="1021" w:type="dxa"/>
          </w:tcPr>
          <w:p w14:paraId="01453A5B" w14:textId="77777777" w:rsidR="00897956" w:rsidRPr="00C21991" w:rsidRDefault="00897956">
            <w:pPr>
              <w:pStyle w:val="TAL"/>
            </w:pPr>
            <w:r w:rsidRPr="00C21991">
              <w:t>[33] 4.2</w:t>
            </w:r>
          </w:p>
        </w:tc>
        <w:tc>
          <w:tcPr>
            <w:tcW w:w="1021" w:type="dxa"/>
          </w:tcPr>
          <w:p w14:paraId="57DC6ADB" w14:textId="77777777" w:rsidR="00897956" w:rsidRPr="00C21991" w:rsidRDefault="00897956">
            <w:pPr>
              <w:pStyle w:val="TAL"/>
            </w:pPr>
            <w:r w:rsidRPr="00C21991">
              <w:t>c6</w:t>
            </w:r>
          </w:p>
        </w:tc>
        <w:tc>
          <w:tcPr>
            <w:tcW w:w="1021" w:type="dxa"/>
          </w:tcPr>
          <w:p w14:paraId="3DFC3D6F" w14:textId="77777777" w:rsidR="00897956" w:rsidRPr="00C21991" w:rsidRDefault="00897956">
            <w:pPr>
              <w:pStyle w:val="TAL"/>
            </w:pPr>
            <w:r w:rsidRPr="00C21991">
              <w:t>n/a</w:t>
            </w:r>
          </w:p>
        </w:tc>
        <w:tc>
          <w:tcPr>
            <w:tcW w:w="1021" w:type="dxa"/>
          </w:tcPr>
          <w:p w14:paraId="10CDA385" w14:textId="77777777" w:rsidR="00897956" w:rsidRPr="00C21991" w:rsidRDefault="00897956">
            <w:pPr>
              <w:pStyle w:val="TAL"/>
            </w:pPr>
            <w:r w:rsidRPr="00C21991">
              <w:t>[33] 4.2</w:t>
            </w:r>
          </w:p>
        </w:tc>
        <w:tc>
          <w:tcPr>
            <w:tcW w:w="1021" w:type="dxa"/>
          </w:tcPr>
          <w:p w14:paraId="3C06D0C6" w14:textId="77777777" w:rsidR="00897956" w:rsidRPr="00C21991" w:rsidRDefault="00897956">
            <w:pPr>
              <w:pStyle w:val="TAL"/>
            </w:pPr>
            <w:r w:rsidRPr="00C21991">
              <w:t>c6</w:t>
            </w:r>
          </w:p>
        </w:tc>
        <w:tc>
          <w:tcPr>
            <w:tcW w:w="1021" w:type="dxa"/>
          </w:tcPr>
          <w:p w14:paraId="6C842341" w14:textId="77777777" w:rsidR="00897956" w:rsidRPr="00C21991" w:rsidRDefault="00897956">
            <w:pPr>
              <w:pStyle w:val="TAL"/>
            </w:pPr>
            <w:r w:rsidRPr="00C21991">
              <w:t>n/a</w:t>
            </w:r>
          </w:p>
        </w:tc>
      </w:tr>
      <w:tr w:rsidR="0028168D" w:rsidRPr="00C21991" w14:paraId="1CD36C1F" w14:textId="77777777" w:rsidTr="0028168D">
        <w:tc>
          <w:tcPr>
            <w:tcW w:w="851" w:type="dxa"/>
          </w:tcPr>
          <w:p w14:paraId="2E198A05" w14:textId="77777777" w:rsidR="0028168D" w:rsidRPr="00C21991" w:rsidRDefault="0028168D" w:rsidP="0028168D">
            <w:pPr>
              <w:pStyle w:val="TAL"/>
            </w:pPr>
            <w:r w:rsidRPr="00C21991">
              <w:t>15D</w:t>
            </w:r>
          </w:p>
        </w:tc>
        <w:tc>
          <w:tcPr>
            <w:tcW w:w="2665" w:type="dxa"/>
          </w:tcPr>
          <w:p w14:paraId="24D0B4B0" w14:textId="77777777" w:rsidR="0028168D" w:rsidRPr="00C21991" w:rsidRDefault="0028168D" w:rsidP="0028168D">
            <w:pPr>
              <w:pStyle w:val="TAL"/>
            </w:pPr>
            <w:r w:rsidRPr="00C21991">
              <w:t>P-Charging-Vector</w:t>
            </w:r>
          </w:p>
        </w:tc>
        <w:tc>
          <w:tcPr>
            <w:tcW w:w="1021" w:type="dxa"/>
          </w:tcPr>
          <w:p w14:paraId="75B099BA" w14:textId="77777777" w:rsidR="0028168D" w:rsidRPr="00C21991" w:rsidRDefault="0028168D" w:rsidP="0028168D">
            <w:pPr>
              <w:pStyle w:val="TAL"/>
            </w:pPr>
            <w:r w:rsidRPr="00C21991">
              <w:t>[52] 4.6</w:t>
            </w:r>
            <w:r w:rsidR="006059A0" w:rsidRPr="00C21991">
              <w:t>, [52A] 4</w:t>
            </w:r>
          </w:p>
        </w:tc>
        <w:tc>
          <w:tcPr>
            <w:tcW w:w="1021" w:type="dxa"/>
          </w:tcPr>
          <w:p w14:paraId="130673F4" w14:textId="77777777" w:rsidR="0028168D" w:rsidRPr="00C21991" w:rsidRDefault="0028168D" w:rsidP="0028168D">
            <w:pPr>
              <w:pStyle w:val="TAL"/>
            </w:pPr>
            <w:r w:rsidRPr="00C21991">
              <w:t>c22</w:t>
            </w:r>
          </w:p>
        </w:tc>
        <w:tc>
          <w:tcPr>
            <w:tcW w:w="1021" w:type="dxa"/>
          </w:tcPr>
          <w:p w14:paraId="799B0305" w14:textId="77777777" w:rsidR="0028168D" w:rsidRPr="00C21991" w:rsidRDefault="0028168D" w:rsidP="0028168D">
            <w:pPr>
              <w:pStyle w:val="TAL"/>
            </w:pPr>
            <w:r w:rsidRPr="00C21991">
              <w:t>c23</w:t>
            </w:r>
          </w:p>
        </w:tc>
        <w:tc>
          <w:tcPr>
            <w:tcW w:w="1021" w:type="dxa"/>
          </w:tcPr>
          <w:p w14:paraId="4ACFDD8A" w14:textId="77777777" w:rsidR="0028168D" w:rsidRPr="00C21991" w:rsidRDefault="0028168D" w:rsidP="0028168D">
            <w:pPr>
              <w:pStyle w:val="TAL"/>
            </w:pPr>
            <w:r w:rsidRPr="00C21991">
              <w:t>[52] 4.6</w:t>
            </w:r>
            <w:r w:rsidR="006059A0" w:rsidRPr="00C21991">
              <w:t>, [52A] 4</w:t>
            </w:r>
          </w:p>
        </w:tc>
        <w:tc>
          <w:tcPr>
            <w:tcW w:w="1021" w:type="dxa"/>
          </w:tcPr>
          <w:p w14:paraId="2372C164" w14:textId="77777777" w:rsidR="0028168D" w:rsidRPr="00C21991" w:rsidRDefault="0028168D" w:rsidP="0028168D">
            <w:pPr>
              <w:pStyle w:val="TAL"/>
            </w:pPr>
            <w:r w:rsidRPr="00C21991">
              <w:t>c22</w:t>
            </w:r>
          </w:p>
        </w:tc>
        <w:tc>
          <w:tcPr>
            <w:tcW w:w="1021" w:type="dxa"/>
          </w:tcPr>
          <w:p w14:paraId="0471CD08" w14:textId="77777777" w:rsidR="0028168D" w:rsidRPr="00C21991" w:rsidRDefault="0028168D" w:rsidP="0028168D">
            <w:pPr>
              <w:pStyle w:val="TAL"/>
            </w:pPr>
            <w:r w:rsidRPr="00C21991">
              <w:t>c23</w:t>
            </w:r>
          </w:p>
        </w:tc>
      </w:tr>
      <w:tr w:rsidR="00EB430B" w:rsidRPr="00C21991" w14:paraId="6B852305" w14:textId="77777777" w:rsidTr="00074644">
        <w:tc>
          <w:tcPr>
            <w:tcW w:w="851" w:type="dxa"/>
          </w:tcPr>
          <w:p w14:paraId="75E7AE49" w14:textId="77777777" w:rsidR="00EB430B" w:rsidRPr="00C21991" w:rsidRDefault="00EB430B" w:rsidP="00074644">
            <w:pPr>
              <w:pStyle w:val="TAL"/>
            </w:pPr>
            <w:r w:rsidRPr="00C21991">
              <w:t>15E</w:t>
            </w:r>
          </w:p>
        </w:tc>
        <w:tc>
          <w:tcPr>
            <w:tcW w:w="2665" w:type="dxa"/>
          </w:tcPr>
          <w:p w14:paraId="54161C3B" w14:textId="77777777" w:rsidR="00EB430B" w:rsidRPr="00C21991" w:rsidRDefault="00EB430B" w:rsidP="00074644">
            <w:pPr>
              <w:pStyle w:val="TAL"/>
            </w:pPr>
            <w:r w:rsidRPr="00C21991">
              <w:t>Priority-Share</w:t>
            </w:r>
          </w:p>
        </w:tc>
        <w:tc>
          <w:tcPr>
            <w:tcW w:w="1021" w:type="dxa"/>
          </w:tcPr>
          <w:p w14:paraId="6F45EB0F" w14:textId="77777777" w:rsidR="00EB430B" w:rsidRPr="00C21991" w:rsidRDefault="00EB430B" w:rsidP="00074644">
            <w:pPr>
              <w:pStyle w:val="TAL"/>
            </w:pPr>
            <w:r w:rsidRPr="00C21991">
              <w:t>Subclause </w:t>
            </w:r>
            <w:r w:rsidR="0063111F" w:rsidRPr="00C21991">
              <w:t>7.2.16</w:t>
            </w:r>
          </w:p>
        </w:tc>
        <w:tc>
          <w:tcPr>
            <w:tcW w:w="1021" w:type="dxa"/>
          </w:tcPr>
          <w:p w14:paraId="6857804E" w14:textId="77777777" w:rsidR="00EB430B" w:rsidRPr="00C21991" w:rsidRDefault="00EB430B" w:rsidP="00074644">
            <w:pPr>
              <w:pStyle w:val="TAL"/>
            </w:pPr>
            <w:r w:rsidRPr="00C21991">
              <w:t>n/a</w:t>
            </w:r>
          </w:p>
        </w:tc>
        <w:tc>
          <w:tcPr>
            <w:tcW w:w="1021" w:type="dxa"/>
          </w:tcPr>
          <w:p w14:paraId="7FE212DD" w14:textId="77777777" w:rsidR="00EB430B" w:rsidRPr="00C21991" w:rsidRDefault="00EB430B" w:rsidP="00074644">
            <w:pPr>
              <w:pStyle w:val="TAL"/>
            </w:pPr>
            <w:r w:rsidRPr="00C21991">
              <w:t>c28</w:t>
            </w:r>
          </w:p>
        </w:tc>
        <w:tc>
          <w:tcPr>
            <w:tcW w:w="1021" w:type="dxa"/>
          </w:tcPr>
          <w:p w14:paraId="1EFAA305" w14:textId="77777777" w:rsidR="00EB430B" w:rsidRPr="00C21991" w:rsidRDefault="00EB430B" w:rsidP="00074644">
            <w:pPr>
              <w:pStyle w:val="TAL"/>
            </w:pPr>
            <w:r w:rsidRPr="00C21991">
              <w:t>Subclause </w:t>
            </w:r>
            <w:r w:rsidR="0063111F" w:rsidRPr="00C21991">
              <w:t>7.2.16</w:t>
            </w:r>
          </w:p>
        </w:tc>
        <w:tc>
          <w:tcPr>
            <w:tcW w:w="1021" w:type="dxa"/>
          </w:tcPr>
          <w:p w14:paraId="104CBEAD" w14:textId="77777777" w:rsidR="00EB430B" w:rsidRPr="00C21991" w:rsidRDefault="00EB430B" w:rsidP="00074644">
            <w:pPr>
              <w:pStyle w:val="TAL"/>
            </w:pPr>
            <w:r w:rsidRPr="00C21991">
              <w:t>n/a</w:t>
            </w:r>
          </w:p>
        </w:tc>
        <w:tc>
          <w:tcPr>
            <w:tcW w:w="1021" w:type="dxa"/>
          </w:tcPr>
          <w:p w14:paraId="6B3BADBD" w14:textId="77777777" w:rsidR="00EB430B" w:rsidRPr="00C21991" w:rsidRDefault="00EB430B" w:rsidP="00074644">
            <w:pPr>
              <w:pStyle w:val="TAL"/>
            </w:pPr>
            <w:r w:rsidRPr="00C21991">
              <w:t>c28</w:t>
            </w:r>
          </w:p>
        </w:tc>
      </w:tr>
      <w:tr w:rsidR="00897956" w:rsidRPr="00C21991" w14:paraId="531106CC" w14:textId="77777777">
        <w:tc>
          <w:tcPr>
            <w:tcW w:w="851" w:type="dxa"/>
          </w:tcPr>
          <w:p w14:paraId="6D9D5E4A" w14:textId="77777777" w:rsidR="00897956" w:rsidRPr="00C21991" w:rsidRDefault="00897956">
            <w:pPr>
              <w:pStyle w:val="TAL"/>
            </w:pPr>
            <w:r w:rsidRPr="00C21991">
              <w:t>16</w:t>
            </w:r>
          </w:p>
        </w:tc>
        <w:tc>
          <w:tcPr>
            <w:tcW w:w="2665" w:type="dxa"/>
          </w:tcPr>
          <w:p w14:paraId="4937373E" w14:textId="77777777" w:rsidR="00897956" w:rsidRPr="00C21991" w:rsidRDefault="00897956">
            <w:pPr>
              <w:pStyle w:val="TAL"/>
            </w:pPr>
            <w:r w:rsidRPr="00C21991">
              <w:t>Proxy-Authorization</w:t>
            </w:r>
          </w:p>
        </w:tc>
        <w:tc>
          <w:tcPr>
            <w:tcW w:w="1021" w:type="dxa"/>
          </w:tcPr>
          <w:p w14:paraId="664F10D3" w14:textId="77777777" w:rsidR="00897956" w:rsidRPr="00C21991" w:rsidRDefault="00897956">
            <w:pPr>
              <w:pStyle w:val="TAL"/>
            </w:pPr>
            <w:r w:rsidRPr="00C21991">
              <w:t>[26] 20.28</w:t>
            </w:r>
          </w:p>
        </w:tc>
        <w:tc>
          <w:tcPr>
            <w:tcW w:w="1021" w:type="dxa"/>
          </w:tcPr>
          <w:p w14:paraId="02455D8D" w14:textId="77777777" w:rsidR="00897956" w:rsidRPr="00C21991" w:rsidRDefault="00897956">
            <w:pPr>
              <w:pStyle w:val="TAL"/>
            </w:pPr>
            <w:r w:rsidRPr="00C21991">
              <w:t>c5</w:t>
            </w:r>
          </w:p>
        </w:tc>
        <w:tc>
          <w:tcPr>
            <w:tcW w:w="1021" w:type="dxa"/>
          </w:tcPr>
          <w:p w14:paraId="3A22971B" w14:textId="77777777" w:rsidR="00897956" w:rsidRPr="00C21991" w:rsidRDefault="00897956">
            <w:pPr>
              <w:pStyle w:val="TAL"/>
            </w:pPr>
            <w:r w:rsidRPr="00C21991">
              <w:t>c5</w:t>
            </w:r>
          </w:p>
        </w:tc>
        <w:tc>
          <w:tcPr>
            <w:tcW w:w="1021" w:type="dxa"/>
          </w:tcPr>
          <w:p w14:paraId="5C0BB915" w14:textId="77777777" w:rsidR="00897956" w:rsidRPr="00C21991" w:rsidRDefault="00897956">
            <w:pPr>
              <w:pStyle w:val="TAL"/>
            </w:pPr>
            <w:r w:rsidRPr="00C21991">
              <w:t>[26] 20.28</w:t>
            </w:r>
          </w:p>
        </w:tc>
        <w:tc>
          <w:tcPr>
            <w:tcW w:w="1021" w:type="dxa"/>
          </w:tcPr>
          <w:p w14:paraId="48C8360B" w14:textId="77777777" w:rsidR="00897956" w:rsidRPr="00C21991" w:rsidRDefault="00897956">
            <w:pPr>
              <w:pStyle w:val="TAL"/>
            </w:pPr>
            <w:r w:rsidRPr="00C21991">
              <w:t>n/a</w:t>
            </w:r>
          </w:p>
        </w:tc>
        <w:tc>
          <w:tcPr>
            <w:tcW w:w="1021" w:type="dxa"/>
          </w:tcPr>
          <w:p w14:paraId="43CE0E8D" w14:textId="77777777" w:rsidR="00897956" w:rsidRPr="00C21991" w:rsidRDefault="00897956">
            <w:pPr>
              <w:pStyle w:val="TAL"/>
            </w:pPr>
            <w:r w:rsidRPr="00C21991">
              <w:t>n/a</w:t>
            </w:r>
          </w:p>
        </w:tc>
      </w:tr>
      <w:tr w:rsidR="00897956" w:rsidRPr="00C21991" w14:paraId="49F10C8F" w14:textId="77777777">
        <w:tc>
          <w:tcPr>
            <w:tcW w:w="851" w:type="dxa"/>
          </w:tcPr>
          <w:p w14:paraId="4F3E9634" w14:textId="77777777" w:rsidR="00897956" w:rsidRPr="00C21991" w:rsidRDefault="00897956">
            <w:pPr>
              <w:pStyle w:val="TAL"/>
            </w:pPr>
            <w:r w:rsidRPr="00C21991">
              <w:t>17</w:t>
            </w:r>
          </w:p>
        </w:tc>
        <w:tc>
          <w:tcPr>
            <w:tcW w:w="2665" w:type="dxa"/>
          </w:tcPr>
          <w:p w14:paraId="2F15176B" w14:textId="77777777" w:rsidR="00897956" w:rsidRPr="00C21991" w:rsidRDefault="00897956">
            <w:pPr>
              <w:pStyle w:val="TAL"/>
            </w:pPr>
            <w:r w:rsidRPr="00C21991">
              <w:t>Proxy-Require</w:t>
            </w:r>
          </w:p>
        </w:tc>
        <w:tc>
          <w:tcPr>
            <w:tcW w:w="1021" w:type="dxa"/>
          </w:tcPr>
          <w:p w14:paraId="57302522" w14:textId="77777777" w:rsidR="00897956" w:rsidRPr="00C21991" w:rsidRDefault="00897956">
            <w:pPr>
              <w:pStyle w:val="TAL"/>
            </w:pPr>
            <w:r w:rsidRPr="00C21991">
              <w:t>[26] 20.29</w:t>
            </w:r>
          </w:p>
        </w:tc>
        <w:tc>
          <w:tcPr>
            <w:tcW w:w="1021" w:type="dxa"/>
          </w:tcPr>
          <w:p w14:paraId="6D0D6B35" w14:textId="77777777" w:rsidR="00897956" w:rsidRPr="00C21991" w:rsidRDefault="00897956">
            <w:pPr>
              <w:pStyle w:val="TAL"/>
            </w:pPr>
            <w:r w:rsidRPr="00C21991">
              <w:t>o</w:t>
            </w:r>
          </w:p>
        </w:tc>
        <w:tc>
          <w:tcPr>
            <w:tcW w:w="1021" w:type="dxa"/>
          </w:tcPr>
          <w:p w14:paraId="36D6B2A3" w14:textId="77777777" w:rsidR="00897956" w:rsidRPr="00C21991" w:rsidRDefault="00897956">
            <w:pPr>
              <w:pStyle w:val="TAL"/>
            </w:pPr>
            <w:r w:rsidRPr="00C21991">
              <w:t>n/a</w:t>
            </w:r>
          </w:p>
        </w:tc>
        <w:tc>
          <w:tcPr>
            <w:tcW w:w="1021" w:type="dxa"/>
          </w:tcPr>
          <w:p w14:paraId="658FDDB8" w14:textId="77777777" w:rsidR="00897956" w:rsidRPr="00C21991" w:rsidRDefault="00897956">
            <w:pPr>
              <w:pStyle w:val="TAL"/>
            </w:pPr>
            <w:r w:rsidRPr="00C21991">
              <w:t>[26] 20.29</w:t>
            </w:r>
          </w:p>
        </w:tc>
        <w:tc>
          <w:tcPr>
            <w:tcW w:w="1021" w:type="dxa"/>
          </w:tcPr>
          <w:p w14:paraId="5B39D91F" w14:textId="77777777" w:rsidR="00897956" w:rsidRPr="00C21991" w:rsidRDefault="00897956">
            <w:pPr>
              <w:pStyle w:val="TAL"/>
            </w:pPr>
            <w:r w:rsidRPr="00C21991">
              <w:t>n/a</w:t>
            </w:r>
          </w:p>
        </w:tc>
        <w:tc>
          <w:tcPr>
            <w:tcW w:w="1021" w:type="dxa"/>
          </w:tcPr>
          <w:p w14:paraId="554B6F13" w14:textId="77777777" w:rsidR="00897956" w:rsidRPr="00C21991" w:rsidRDefault="00897956">
            <w:pPr>
              <w:pStyle w:val="TAL"/>
            </w:pPr>
            <w:r w:rsidRPr="00C21991">
              <w:t>n/a</w:t>
            </w:r>
          </w:p>
        </w:tc>
      </w:tr>
      <w:tr w:rsidR="00897956" w:rsidRPr="00C21991" w14:paraId="7F02A1B5" w14:textId="77777777">
        <w:tc>
          <w:tcPr>
            <w:tcW w:w="851" w:type="dxa"/>
          </w:tcPr>
          <w:p w14:paraId="3F7BAFED" w14:textId="77777777" w:rsidR="00897956" w:rsidRPr="00C21991" w:rsidRDefault="00897956">
            <w:pPr>
              <w:pStyle w:val="TAL"/>
            </w:pPr>
            <w:r w:rsidRPr="00C21991">
              <w:t>17A</w:t>
            </w:r>
          </w:p>
        </w:tc>
        <w:tc>
          <w:tcPr>
            <w:tcW w:w="2665" w:type="dxa"/>
          </w:tcPr>
          <w:p w14:paraId="0718F91C" w14:textId="77777777" w:rsidR="00897956" w:rsidRPr="00C21991" w:rsidRDefault="00897956">
            <w:pPr>
              <w:pStyle w:val="TAL"/>
            </w:pPr>
            <w:r w:rsidRPr="00C21991">
              <w:t>Reason</w:t>
            </w:r>
          </w:p>
        </w:tc>
        <w:tc>
          <w:tcPr>
            <w:tcW w:w="1021" w:type="dxa"/>
          </w:tcPr>
          <w:p w14:paraId="64194AC3" w14:textId="77777777" w:rsidR="00897956" w:rsidRPr="00C21991" w:rsidRDefault="00897956">
            <w:pPr>
              <w:pStyle w:val="TAL"/>
            </w:pPr>
            <w:r w:rsidRPr="00C21991">
              <w:t>[34A] 2</w:t>
            </w:r>
          </w:p>
        </w:tc>
        <w:tc>
          <w:tcPr>
            <w:tcW w:w="1021" w:type="dxa"/>
          </w:tcPr>
          <w:p w14:paraId="3955FF65" w14:textId="77777777" w:rsidR="00897956" w:rsidRPr="00C21991" w:rsidRDefault="00897956">
            <w:pPr>
              <w:pStyle w:val="TAL"/>
            </w:pPr>
            <w:r w:rsidRPr="00C21991">
              <w:t>c8</w:t>
            </w:r>
          </w:p>
        </w:tc>
        <w:tc>
          <w:tcPr>
            <w:tcW w:w="1021" w:type="dxa"/>
          </w:tcPr>
          <w:p w14:paraId="33339664" w14:textId="77777777" w:rsidR="00897956" w:rsidRPr="00C21991" w:rsidRDefault="00897956">
            <w:pPr>
              <w:pStyle w:val="TAL"/>
            </w:pPr>
            <w:r w:rsidRPr="00C21991">
              <w:t>c8</w:t>
            </w:r>
          </w:p>
        </w:tc>
        <w:tc>
          <w:tcPr>
            <w:tcW w:w="1021" w:type="dxa"/>
          </w:tcPr>
          <w:p w14:paraId="5D1D45DB" w14:textId="77777777" w:rsidR="00897956" w:rsidRPr="00C21991" w:rsidRDefault="00897956">
            <w:pPr>
              <w:pStyle w:val="TAL"/>
            </w:pPr>
            <w:r w:rsidRPr="00C21991">
              <w:t>[34A] 2</w:t>
            </w:r>
          </w:p>
        </w:tc>
        <w:tc>
          <w:tcPr>
            <w:tcW w:w="1021" w:type="dxa"/>
          </w:tcPr>
          <w:p w14:paraId="470DBFFE" w14:textId="77777777" w:rsidR="00897956" w:rsidRPr="00C21991" w:rsidRDefault="00897956">
            <w:pPr>
              <w:pStyle w:val="TAL"/>
            </w:pPr>
            <w:r w:rsidRPr="00C21991">
              <w:t>c8</w:t>
            </w:r>
          </w:p>
        </w:tc>
        <w:tc>
          <w:tcPr>
            <w:tcW w:w="1021" w:type="dxa"/>
          </w:tcPr>
          <w:p w14:paraId="758B6084" w14:textId="77777777" w:rsidR="00897956" w:rsidRPr="00C21991" w:rsidRDefault="00897956">
            <w:pPr>
              <w:pStyle w:val="TAL"/>
            </w:pPr>
            <w:r w:rsidRPr="00C21991">
              <w:t>c8</w:t>
            </w:r>
          </w:p>
        </w:tc>
      </w:tr>
      <w:tr w:rsidR="00096B21" w:rsidRPr="00C21991" w14:paraId="642E7230" w14:textId="77777777" w:rsidTr="00670DBA">
        <w:tc>
          <w:tcPr>
            <w:tcW w:w="851" w:type="dxa"/>
          </w:tcPr>
          <w:p w14:paraId="2302A367" w14:textId="77777777" w:rsidR="00096B21" w:rsidRPr="00C21991" w:rsidRDefault="00096B21" w:rsidP="00670DBA">
            <w:pPr>
              <w:pStyle w:val="TAL"/>
              <w:rPr>
                <w:lang w:eastAsia="ja-JP"/>
              </w:rPr>
            </w:pPr>
            <w:r w:rsidRPr="00C21991">
              <w:rPr>
                <w:lang w:eastAsia="ja-JP"/>
              </w:rPr>
              <w:t>17B</w:t>
            </w:r>
          </w:p>
        </w:tc>
        <w:tc>
          <w:tcPr>
            <w:tcW w:w="2665" w:type="dxa"/>
          </w:tcPr>
          <w:p w14:paraId="374369A1" w14:textId="77777777" w:rsidR="00096B21" w:rsidRPr="00C21991" w:rsidRDefault="00096B21" w:rsidP="00670DBA">
            <w:pPr>
              <w:pStyle w:val="TAL"/>
            </w:pPr>
            <w:r w:rsidRPr="00C21991">
              <w:t>Record-Route</w:t>
            </w:r>
          </w:p>
        </w:tc>
        <w:tc>
          <w:tcPr>
            <w:tcW w:w="1021" w:type="dxa"/>
          </w:tcPr>
          <w:p w14:paraId="30381CB5" w14:textId="77777777" w:rsidR="00096B21" w:rsidRPr="00C21991" w:rsidRDefault="00096B21" w:rsidP="00670DBA">
            <w:pPr>
              <w:pStyle w:val="TAL"/>
            </w:pPr>
            <w:r w:rsidRPr="00C21991">
              <w:t>[26] 20.30</w:t>
            </w:r>
          </w:p>
        </w:tc>
        <w:tc>
          <w:tcPr>
            <w:tcW w:w="1021" w:type="dxa"/>
          </w:tcPr>
          <w:p w14:paraId="73B20FB6" w14:textId="77777777" w:rsidR="00096B21" w:rsidRPr="00C21991" w:rsidRDefault="00096B21" w:rsidP="00670DBA">
            <w:pPr>
              <w:pStyle w:val="TAL"/>
              <w:rPr>
                <w:lang w:eastAsia="ja-JP"/>
              </w:rPr>
            </w:pPr>
            <w:r w:rsidRPr="00C21991">
              <w:rPr>
                <w:rFonts w:hint="eastAsia"/>
                <w:lang w:eastAsia="ja-JP"/>
              </w:rPr>
              <w:t>n/a</w:t>
            </w:r>
          </w:p>
        </w:tc>
        <w:tc>
          <w:tcPr>
            <w:tcW w:w="1021" w:type="dxa"/>
          </w:tcPr>
          <w:p w14:paraId="1111AFA8" w14:textId="77777777" w:rsidR="00096B21" w:rsidRPr="00C21991" w:rsidRDefault="00096B21" w:rsidP="00670DBA">
            <w:pPr>
              <w:pStyle w:val="TAL"/>
              <w:rPr>
                <w:lang w:eastAsia="ja-JP"/>
              </w:rPr>
            </w:pPr>
            <w:r w:rsidRPr="00C21991">
              <w:t>c</w:t>
            </w:r>
            <w:r w:rsidRPr="00C21991">
              <w:rPr>
                <w:rFonts w:hint="eastAsia"/>
                <w:lang w:eastAsia="ja-JP"/>
              </w:rPr>
              <w:t>16</w:t>
            </w:r>
          </w:p>
        </w:tc>
        <w:tc>
          <w:tcPr>
            <w:tcW w:w="1021" w:type="dxa"/>
          </w:tcPr>
          <w:p w14:paraId="6E8C814B" w14:textId="77777777" w:rsidR="00096B21" w:rsidRPr="00C21991" w:rsidRDefault="00096B21" w:rsidP="00670DBA">
            <w:pPr>
              <w:pStyle w:val="TAL"/>
              <w:rPr>
                <w:lang w:eastAsia="ja-JP"/>
              </w:rPr>
            </w:pPr>
            <w:r w:rsidRPr="00C21991">
              <w:rPr>
                <w:lang w:eastAsia="ja-JP"/>
              </w:rPr>
              <w:t>[26] 20.30</w:t>
            </w:r>
          </w:p>
        </w:tc>
        <w:tc>
          <w:tcPr>
            <w:tcW w:w="1021" w:type="dxa"/>
          </w:tcPr>
          <w:p w14:paraId="1F48FC1B" w14:textId="77777777" w:rsidR="00096B21" w:rsidRPr="00C21991" w:rsidRDefault="00096B21" w:rsidP="00670DBA">
            <w:pPr>
              <w:pStyle w:val="TAL"/>
              <w:rPr>
                <w:lang w:eastAsia="ja-JP"/>
              </w:rPr>
            </w:pPr>
            <w:r w:rsidRPr="00C21991">
              <w:rPr>
                <w:rFonts w:hint="eastAsia"/>
                <w:lang w:eastAsia="ja-JP"/>
              </w:rPr>
              <w:t>n/a</w:t>
            </w:r>
          </w:p>
        </w:tc>
        <w:tc>
          <w:tcPr>
            <w:tcW w:w="1021" w:type="dxa"/>
          </w:tcPr>
          <w:p w14:paraId="4DFC53FA" w14:textId="77777777" w:rsidR="00096B21" w:rsidRPr="00C21991" w:rsidRDefault="00096B21" w:rsidP="00670DBA">
            <w:pPr>
              <w:pStyle w:val="TAL"/>
              <w:rPr>
                <w:lang w:eastAsia="ja-JP"/>
              </w:rPr>
            </w:pPr>
            <w:r w:rsidRPr="00C21991">
              <w:t>c</w:t>
            </w:r>
            <w:r w:rsidRPr="00C21991">
              <w:rPr>
                <w:rFonts w:hint="eastAsia"/>
                <w:lang w:eastAsia="ja-JP"/>
              </w:rPr>
              <w:t>16</w:t>
            </w:r>
          </w:p>
        </w:tc>
      </w:tr>
      <w:tr w:rsidR="00006E61" w:rsidRPr="00C21991" w14:paraId="42970E66" w14:textId="77777777">
        <w:tc>
          <w:tcPr>
            <w:tcW w:w="851" w:type="dxa"/>
          </w:tcPr>
          <w:p w14:paraId="64DF8981" w14:textId="77777777" w:rsidR="00006E61" w:rsidRPr="00C21991" w:rsidRDefault="00006E61" w:rsidP="00DB7E83">
            <w:pPr>
              <w:pStyle w:val="TAL"/>
            </w:pPr>
            <w:r w:rsidRPr="00C21991">
              <w:t>17</w:t>
            </w:r>
            <w:r w:rsidR="00440C30" w:rsidRPr="00C21991">
              <w:t>C</w:t>
            </w:r>
          </w:p>
        </w:tc>
        <w:tc>
          <w:tcPr>
            <w:tcW w:w="2665" w:type="dxa"/>
          </w:tcPr>
          <w:p w14:paraId="6EAB138B" w14:textId="77777777" w:rsidR="00006E61" w:rsidRPr="00C21991" w:rsidRDefault="00006E61" w:rsidP="00DB7E83">
            <w:pPr>
              <w:pStyle w:val="TAL"/>
            </w:pPr>
            <w:proofErr w:type="spellStart"/>
            <w:r w:rsidRPr="00C21991">
              <w:t>Recv</w:t>
            </w:r>
            <w:proofErr w:type="spellEnd"/>
            <w:r w:rsidRPr="00C21991">
              <w:t>-Info</w:t>
            </w:r>
          </w:p>
        </w:tc>
        <w:tc>
          <w:tcPr>
            <w:tcW w:w="1021" w:type="dxa"/>
          </w:tcPr>
          <w:p w14:paraId="3419BB1A" w14:textId="77777777" w:rsidR="00006E61" w:rsidRPr="00C21991" w:rsidRDefault="00006E61" w:rsidP="00DB7E83">
            <w:pPr>
              <w:pStyle w:val="TAL"/>
            </w:pPr>
            <w:r w:rsidRPr="00C21991">
              <w:t>[25] 5.2.</w:t>
            </w:r>
            <w:r w:rsidR="00C523FB" w:rsidRPr="00C21991">
              <w:t>3</w:t>
            </w:r>
          </w:p>
        </w:tc>
        <w:tc>
          <w:tcPr>
            <w:tcW w:w="1021" w:type="dxa"/>
          </w:tcPr>
          <w:p w14:paraId="5A2B94CF" w14:textId="77777777" w:rsidR="00006E61" w:rsidRPr="00C21991" w:rsidRDefault="00006E61" w:rsidP="00DB7E83">
            <w:pPr>
              <w:pStyle w:val="TAL"/>
            </w:pPr>
            <w:r w:rsidRPr="00C21991">
              <w:t>c17</w:t>
            </w:r>
          </w:p>
        </w:tc>
        <w:tc>
          <w:tcPr>
            <w:tcW w:w="1021" w:type="dxa"/>
          </w:tcPr>
          <w:p w14:paraId="54F8A429" w14:textId="77777777" w:rsidR="00006E61" w:rsidRPr="00C21991" w:rsidRDefault="00006E61" w:rsidP="00DB7E83">
            <w:pPr>
              <w:pStyle w:val="TAL"/>
            </w:pPr>
            <w:r w:rsidRPr="00C21991">
              <w:t>c17</w:t>
            </w:r>
          </w:p>
        </w:tc>
        <w:tc>
          <w:tcPr>
            <w:tcW w:w="1021" w:type="dxa"/>
          </w:tcPr>
          <w:p w14:paraId="61BEA65D" w14:textId="77777777" w:rsidR="00006E61" w:rsidRPr="00C21991" w:rsidRDefault="00006E61" w:rsidP="00DB7E83">
            <w:pPr>
              <w:pStyle w:val="TAL"/>
            </w:pPr>
            <w:r w:rsidRPr="00C21991">
              <w:t>[25] 5.2.</w:t>
            </w:r>
            <w:r w:rsidR="00C523FB" w:rsidRPr="00C21991">
              <w:t>3</w:t>
            </w:r>
          </w:p>
        </w:tc>
        <w:tc>
          <w:tcPr>
            <w:tcW w:w="1021" w:type="dxa"/>
          </w:tcPr>
          <w:p w14:paraId="6A012615" w14:textId="77777777" w:rsidR="00006E61" w:rsidRPr="00C21991" w:rsidRDefault="00006E61" w:rsidP="00DB7E83">
            <w:pPr>
              <w:pStyle w:val="TAL"/>
            </w:pPr>
            <w:r w:rsidRPr="00C21991">
              <w:t>c17</w:t>
            </w:r>
          </w:p>
        </w:tc>
        <w:tc>
          <w:tcPr>
            <w:tcW w:w="1021" w:type="dxa"/>
          </w:tcPr>
          <w:p w14:paraId="491EEDD6" w14:textId="77777777" w:rsidR="00006E61" w:rsidRPr="00C21991" w:rsidRDefault="00006E61" w:rsidP="00DB7E83">
            <w:pPr>
              <w:pStyle w:val="TAL"/>
            </w:pPr>
            <w:r w:rsidRPr="00C21991">
              <w:t>c17</w:t>
            </w:r>
          </w:p>
        </w:tc>
      </w:tr>
      <w:tr w:rsidR="00897956" w:rsidRPr="00C21991" w14:paraId="0880FBFD" w14:textId="77777777">
        <w:tc>
          <w:tcPr>
            <w:tcW w:w="851" w:type="dxa"/>
          </w:tcPr>
          <w:p w14:paraId="381028DC" w14:textId="77777777" w:rsidR="00897956" w:rsidRPr="00C21991" w:rsidRDefault="00897956">
            <w:pPr>
              <w:pStyle w:val="TAL"/>
            </w:pPr>
            <w:r w:rsidRPr="00C21991">
              <w:t>17</w:t>
            </w:r>
            <w:r w:rsidR="00440C30" w:rsidRPr="00C21991">
              <w:t>D</w:t>
            </w:r>
          </w:p>
        </w:tc>
        <w:tc>
          <w:tcPr>
            <w:tcW w:w="2665" w:type="dxa"/>
          </w:tcPr>
          <w:p w14:paraId="5EFC568A" w14:textId="77777777" w:rsidR="00897956" w:rsidRPr="00C21991" w:rsidRDefault="00897956">
            <w:pPr>
              <w:pStyle w:val="TAL"/>
            </w:pPr>
            <w:r w:rsidRPr="00C21991">
              <w:t>Reject-Contact</w:t>
            </w:r>
          </w:p>
        </w:tc>
        <w:tc>
          <w:tcPr>
            <w:tcW w:w="1021" w:type="dxa"/>
          </w:tcPr>
          <w:p w14:paraId="1190C513" w14:textId="77777777" w:rsidR="00897956" w:rsidRPr="00C21991" w:rsidRDefault="00897956">
            <w:pPr>
              <w:pStyle w:val="TAL"/>
            </w:pPr>
            <w:r w:rsidRPr="00C21991">
              <w:t>[56B] 9.2</w:t>
            </w:r>
          </w:p>
        </w:tc>
        <w:tc>
          <w:tcPr>
            <w:tcW w:w="1021" w:type="dxa"/>
          </w:tcPr>
          <w:p w14:paraId="79E534AD" w14:textId="77777777" w:rsidR="00897956" w:rsidRPr="00C21991" w:rsidRDefault="00897956">
            <w:pPr>
              <w:pStyle w:val="TAL"/>
            </w:pPr>
            <w:r w:rsidRPr="00C21991">
              <w:t>c9</w:t>
            </w:r>
          </w:p>
        </w:tc>
        <w:tc>
          <w:tcPr>
            <w:tcW w:w="1021" w:type="dxa"/>
          </w:tcPr>
          <w:p w14:paraId="6922DBB0" w14:textId="77777777" w:rsidR="00897956" w:rsidRPr="00C21991" w:rsidRDefault="00897956">
            <w:pPr>
              <w:pStyle w:val="TAL"/>
            </w:pPr>
            <w:r w:rsidRPr="00C21991">
              <w:t>c9</w:t>
            </w:r>
          </w:p>
        </w:tc>
        <w:tc>
          <w:tcPr>
            <w:tcW w:w="1021" w:type="dxa"/>
          </w:tcPr>
          <w:p w14:paraId="7952DF1A" w14:textId="77777777" w:rsidR="00897956" w:rsidRPr="00C21991" w:rsidRDefault="00897956">
            <w:pPr>
              <w:pStyle w:val="TAL"/>
            </w:pPr>
            <w:r w:rsidRPr="00C21991">
              <w:t>[56B] 9.2</w:t>
            </w:r>
          </w:p>
        </w:tc>
        <w:tc>
          <w:tcPr>
            <w:tcW w:w="1021" w:type="dxa"/>
          </w:tcPr>
          <w:p w14:paraId="7B45E56C" w14:textId="77777777" w:rsidR="00897956" w:rsidRPr="00C21991" w:rsidRDefault="00897956">
            <w:pPr>
              <w:pStyle w:val="TAL"/>
            </w:pPr>
            <w:r w:rsidRPr="00C21991">
              <w:t>c10</w:t>
            </w:r>
          </w:p>
        </w:tc>
        <w:tc>
          <w:tcPr>
            <w:tcW w:w="1021" w:type="dxa"/>
          </w:tcPr>
          <w:p w14:paraId="437F5F8A" w14:textId="77777777" w:rsidR="00897956" w:rsidRPr="00C21991" w:rsidRDefault="00897956">
            <w:pPr>
              <w:pStyle w:val="TAL"/>
            </w:pPr>
            <w:r w:rsidRPr="00C21991">
              <w:t>c10</w:t>
            </w:r>
          </w:p>
        </w:tc>
      </w:tr>
      <w:tr w:rsidR="00F45FF3" w:rsidRPr="00C21991" w14:paraId="59719CFA" w14:textId="77777777" w:rsidTr="005F1F74">
        <w:tc>
          <w:tcPr>
            <w:tcW w:w="851" w:type="dxa"/>
          </w:tcPr>
          <w:p w14:paraId="574FDDFE" w14:textId="77777777" w:rsidR="00F45FF3" w:rsidRPr="00C21991" w:rsidRDefault="00F45FF3" w:rsidP="005F1F74">
            <w:pPr>
              <w:pStyle w:val="TAL"/>
            </w:pPr>
            <w:r w:rsidRPr="00C21991">
              <w:t>17</w:t>
            </w:r>
            <w:r w:rsidR="00440C30" w:rsidRPr="00C21991">
              <w:t>E</w:t>
            </w:r>
          </w:p>
        </w:tc>
        <w:tc>
          <w:tcPr>
            <w:tcW w:w="2665" w:type="dxa"/>
          </w:tcPr>
          <w:p w14:paraId="2E04453F" w14:textId="77777777" w:rsidR="00F45FF3" w:rsidRPr="00C21991" w:rsidRDefault="00F45FF3" w:rsidP="005F1F74">
            <w:pPr>
              <w:pStyle w:val="TAL"/>
            </w:pPr>
            <w:r w:rsidRPr="00C21991">
              <w:t>Relayed-Charge</w:t>
            </w:r>
          </w:p>
        </w:tc>
        <w:tc>
          <w:tcPr>
            <w:tcW w:w="1021" w:type="dxa"/>
          </w:tcPr>
          <w:p w14:paraId="74E151E8" w14:textId="77777777" w:rsidR="00F45FF3" w:rsidRPr="00C21991" w:rsidRDefault="00F45FF3" w:rsidP="005F1F74">
            <w:pPr>
              <w:pStyle w:val="TAL"/>
            </w:pPr>
            <w:r w:rsidRPr="00C21991">
              <w:t>7.2.12</w:t>
            </w:r>
          </w:p>
        </w:tc>
        <w:tc>
          <w:tcPr>
            <w:tcW w:w="1021" w:type="dxa"/>
          </w:tcPr>
          <w:p w14:paraId="03103130" w14:textId="77777777" w:rsidR="00F45FF3" w:rsidRPr="00C21991" w:rsidRDefault="00F45FF3" w:rsidP="005F1F74">
            <w:pPr>
              <w:pStyle w:val="TAL"/>
            </w:pPr>
            <w:r w:rsidRPr="00C21991">
              <w:t>n/a</w:t>
            </w:r>
          </w:p>
        </w:tc>
        <w:tc>
          <w:tcPr>
            <w:tcW w:w="1021" w:type="dxa"/>
          </w:tcPr>
          <w:p w14:paraId="1F3BB450" w14:textId="77777777" w:rsidR="00F45FF3" w:rsidRPr="00C21991" w:rsidRDefault="00F45FF3" w:rsidP="005F1F74">
            <w:pPr>
              <w:pStyle w:val="TAL"/>
            </w:pPr>
            <w:r w:rsidRPr="00C21991">
              <w:t>c24</w:t>
            </w:r>
          </w:p>
        </w:tc>
        <w:tc>
          <w:tcPr>
            <w:tcW w:w="1021" w:type="dxa"/>
          </w:tcPr>
          <w:p w14:paraId="50812B8B" w14:textId="77777777" w:rsidR="00F45FF3" w:rsidRPr="00C21991" w:rsidRDefault="00F45FF3" w:rsidP="005F1F74">
            <w:pPr>
              <w:pStyle w:val="TAL"/>
            </w:pPr>
            <w:r w:rsidRPr="00C21991">
              <w:t>7.2.12</w:t>
            </w:r>
          </w:p>
        </w:tc>
        <w:tc>
          <w:tcPr>
            <w:tcW w:w="1021" w:type="dxa"/>
          </w:tcPr>
          <w:p w14:paraId="0670531C" w14:textId="77777777" w:rsidR="00F45FF3" w:rsidRPr="00C21991" w:rsidRDefault="00F45FF3" w:rsidP="005F1F74">
            <w:pPr>
              <w:pStyle w:val="TAL"/>
            </w:pPr>
            <w:r w:rsidRPr="00C21991">
              <w:t>n/a</w:t>
            </w:r>
          </w:p>
        </w:tc>
        <w:tc>
          <w:tcPr>
            <w:tcW w:w="1021" w:type="dxa"/>
          </w:tcPr>
          <w:p w14:paraId="1E3103F5" w14:textId="77777777" w:rsidR="00F45FF3" w:rsidRPr="00C21991" w:rsidRDefault="00F45FF3" w:rsidP="005F1F74">
            <w:pPr>
              <w:pStyle w:val="TAL"/>
            </w:pPr>
            <w:r w:rsidRPr="00C21991">
              <w:t>c24</w:t>
            </w:r>
          </w:p>
        </w:tc>
      </w:tr>
      <w:tr w:rsidR="00897956" w:rsidRPr="00C21991" w14:paraId="0615D27D" w14:textId="77777777">
        <w:tc>
          <w:tcPr>
            <w:tcW w:w="851" w:type="dxa"/>
          </w:tcPr>
          <w:p w14:paraId="76A00DE4" w14:textId="77777777" w:rsidR="00897956" w:rsidRPr="00C21991" w:rsidRDefault="00897956">
            <w:pPr>
              <w:pStyle w:val="TAL"/>
            </w:pPr>
            <w:r w:rsidRPr="00C21991">
              <w:t>17</w:t>
            </w:r>
            <w:r w:rsidR="00440C30" w:rsidRPr="00C21991">
              <w:t>F</w:t>
            </w:r>
          </w:p>
        </w:tc>
        <w:tc>
          <w:tcPr>
            <w:tcW w:w="2665" w:type="dxa"/>
          </w:tcPr>
          <w:p w14:paraId="7541D352" w14:textId="77777777" w:rsidR="00897956" w:rsidRPr="00C21991" w:rsidRDefault="00897956">
            <w:pPr>
              <w:pStyle w:val="TAL"/>
            </w:pPr>
            <w:r w:rsidRPr="00C21991">
              <w:t>Request-Disposition</w:t>
            </w:r>
          </w:p>
        </w:tc>
        <w:tc>
          <w:tcPr>
            <w:tcW w:w="1021" w:type="dxa"/>
          </w:tcPr>
          <w:p w14:paraId="7954D56A" w14:textId="77777777" w:rsidR="00897956" w:rsidRPr="00C21991" w:rsidRDefault="00897956">
            <w:pPr>
              <w:pStyle w:val="TAL"/>
            </w:pPr>
            <w:r w:rsidRPr="00C21991">
              <w:t>[56B] 9.1</w:t>
            </w:r>
          </w:p>
        </w:tc>
        <w:tc>
          <w:tcPr>
            <w:tcW w:w="1021" w:type="dxa"/>
          </w:tcPr>
          <w:p w14:paraId="468C419D" w14:textId="77777777" w:rsidR="00897956" w:rsidRPr="00C21991" w:rsidRDefault="00897956">
            <w:pPr>
              <w:pStyle w:val="TAL"/>
            </w:pPr>
            <w:r w:rsidRPr="00C21991">
              <w:t>c9</w:t>
            </w:r>
          </w:p>
        </w:tc>
        <w:tc>
          <w:tcPr>
            <w:tcW w:w="1021" w:type="dxa"/>
          </w:tcPr>
          <w:p w14:paraId="0DBDF27D" w14:textId="77777777" w:rsidR="00897956" w:rsidRPr="00C21991" w:rsidRDefault="00897956">
            <w:pPr>
              <w:pStyle w:val="TAL"/>
            </w:pPr>
            <w:r w:rsidRPr="00C21991">
              <w:t>c9</w:t>
            </w:r>
          </w:p>
        </w:tc>
        <w:tc>
          <w:tcPr>
            <w:tcW w:w="1021" w:type="dxa"/>
          </w:tcPr>
          <w:p w14:paraId="4B0C5FB4" w14:textId="77777777" w:rsidR="00897956" w:rsidRPr="00C21991" w:rsidRDefault="00897956">
            <w:pPr>
              <w:pStyle w:val="TAL"/>
            </w:pPr>
            <w:r w:rsidRPr="00C21991">
              <w:t>[56B] 9.1</w:t>
            </w:r>
          </w:p>
        </w:tc>
        <w:tc>
          <w:tcPr>
            <w:tcW w:w="1021" w:type="dxa"/>
          </w:tcPr>
          <w:p w14:paraId="34C0625E" w14:textId="77777777" w:rsidR="00897956" w:rsidRPr="00C21991" w:rsidRDefault="00897956">
            <w:pPr>
              <w:pStyle w:val="TAL"/>
            </w:pPr>
            <w:r w:rsidRPr="00C21991">
              <w:t>c10</w:t>
            </w:r>
          </w:p>
        </w:tc>
        <w:tc>
          <w:tcPr>
            <w:tcW w:w="1021" w:type="dxa"/>
          </w:tcPr>
          <w:p w14:paraId="538A9227" w14:textId="77777777" w:rsidR="00897956" w:rsidRPr="00C21991" w:rsidRDefault="00897956">
            <w:pPr>
              <w:pStyle w:val="TAL"/>
            </w:pPr>
            <w:r w:rsidRPr="00C21991">
              <w:t>c10</w:t>
            </w:r>
          </w:p>
        </w:tc>
      </w:tr>
      <w:tr w:rsidR="00897956" w:rsidRPr="00C21991" w14:paraId="1B85F047" w14:textId="77777777">
        <w:tc>
          <w:tcPr>
            <w:tcW w:w="851" w:type="dxa"/>
          </w:tcPr>
          <w:p w14:paraId="0E38C39B" w14:textId="77777777" w:rsidR="00897956" w:rsidRPr="00C21991" w:rsidRDefault="00897956">
            <w:pPr>
              <w:pStyle w:val="TAL"/>
            </w:pPr>
            <w:r w:rsidRPr="00C21991">
              <w:t>18</w:t>
            </w:r>
          </w:p>
        </w:tc>
        <w:tc>
          <w:tcPr>
            <w:tcW w:w="2665" w:type="dxa"/>
          </w:tcPr>
          <w:p w14:paraId="32B4BBA5" w14:textId="77777777" w:rsidR="00897956" w:rsidRPr="00C21991" w:rsidRDefault="00897956">
            <w:pPr>
              <w:pStyle w:val="TAL"/>
            </w:pPr>
            <w:r w:rsidRPr="00C21991">
              <w:t>Require</w:t>
            </w:r>
          </w:p>
        </w:tc>
        <w:tc>
          <w:tcPr>
            <w:tcW w:w="1021" w:type="dxa"/>
          </w:tcPr>
          <w:p w14:paraId="5A8F7478" w14:textId="77777777" w:rsidR="00897956" w:rsidRPr="00C21991" w:rsidRDefault="00897956">
            <w:pPr>
              <w:pStyle w:val="TAL"/>
            </w:pPr>
            <w:r w:rsidRPr="00C21991">
              <w:t>[26] 20.32</w:t>
            </w:r>
          </w:p>
        </w:tc>
        <w:tc>
          <w:tcPr>
            <w:tcW w:w="1021" w:type="dxa"/>
          </w:tcPr>
          <w:p w14:paraId="4C73FD07" w14:textId="77777777" w:rsidR="00897956" w:rsidRPr="00C21991" w:rsidRDefault="00C16EC0">
            <w:pPr>
              <w:pStyle w:val="TAL"/>
            </w:pPr>
            <w:r w:rsidRPr="00C21991">
              <w:t>n/a</w:t>
            </w:r>
          </w:p>
        </w:tc>
        <w:tc>
          <w:tcPr>
            <w:tcW w:w="1021" w:type="dxa"/>
          </w:tcPr>
          <w:p w14:paraId="18BEE2CB" w14:textId="77777777" w:rsidR="00897956" w:rsidRPr="00C21991" w:rsidRDefault="00C16EC0">
            <w:pPr>
              <w:pStyle w:val="TAL"/>
            </w:pPr>
            <w:r w:rsidRPr="00C21991">
              <w:t>n/a</w:t>
            </w:r>
          </w:p>
        </w:tc>
        <w:tc>
          <w:tcPr>
            <w:tcW w:w="1021" w:type="dxa"/>
          </w:tcPr>
          <w:p w14:paraId="6E0F32C7" w14:textId="77777777" w:rsidR="00897956" w:rsidRPr="00C21991" w:rsidRDefault="00897956">
            <w:pPr>
              <w:pStyle w:val="TAL"/>
            </w:pPr>
            <w:r w:rsidRPr="00C21991">
              <w:t>[26] 20.32</w:t>
            </w:r>
          </w:p>
        </w:tc>
        <w:tc>
          <w:tcPr>
            <w:tcW w:w="1021" w:type="dxa"/>
          </w:tcPr>
          <w:p w14:paraId="581BDC80" w14:textId="77777777" w:rsidR="00897956" w:rsidRPr="00C21991" w:rsidRDefault="00C16EC0">
            <w:pPr>
              <w:pStyle w:val="TAL"/>
            </w:pPr>
            <w:r w:rsidRPr="00C21991">
              <w:t>n/a</w:t>
            </w:r>
          </w:p>
        </w:tc>
        <w:tc>
          <w:tcPr>
            <w:tcW w:w="1021" w:type="dxa"/>
          </w:tcPr>
          <w:p w14:paraId="3FE6FD08" w14:textId="77777777" w:rsidR="00897956" w:rsidRPr="00C21991" w:rsidRDefault="00C16EC0">
            <w:pPr>
              <w:pStyle w:val="TAL"/>
            </w:pPr>
            <w:r w:rsidRPr="00C21991">
              <w:t>n/a</w:t>
            </w:r>
          </w:p>
        </w:tc>
      </w:tr>
      <w:tr w:rsidR="00ED01C9" w:rsidRPr="00C21991" w14:paraId="1C9EAF24" w14:textId="77777777">
        <w:tc>
          <w:tcPr>
            <w:tcW w:w="851" w:type="dxa"/>
          </w:tcPr>
          <w:p w14:paraId="7C5F9B7F" w14:textId="77777777" w:rsidR="00ED01C9" w:rsidRPr="00C21991" w:rsidRDefault="00ED01C9" w:rsidP="00334A21">
            <w:pPr>
              <w:pStyle w:val="TAL"/>
            </w:pPr>
            <w:r w:rsidRPr="00C21991">
              <w:t>18A</w:t>
            </w:r>
          </w:p>
        </w:tc>
        <w:tc>
          <w:tcPr>
            <w:tcW w:w="2665" w:type="dxa"/>
          </w:tcPr>
          <w:p w14:paraId="7ADD50D1" w14:textId="77777777" w:rsidR="00ED01C9" w:rsidRPr="00C21991" w:rsidRDefault="00ED01C9" w:rsidP="00334A21">
            <w:pPr>
              <w:pStyle w:val="TAL"/>
            </w:pPr>
            <w:r w:rsidRPr="00C21991">
              <w:t>Resource-Priority</w:t>
            </w:r>
          </w:p>
        </w:tc>
        <w:tc>
          <w:tcPr>
            <w:tcW w:w="1021" w:type="dxa"/>
          </w:tcPr>
          <w:p w14:paraId="17726188" w14:textId="77777777" w:rsidR="00ED01C9" w:rsidRPr="00C21991" w:rsidRDefault="00AE232F" w:rsidP="00334A21">
            <w:pPr>
              <w:pStyle w:val="TAL"/>
            </w:pPr>
            <w:r w:rsidRPr="00C21991">
              <w:t>[116</w:t>
            </w:r>
            <w:r w:rsidR="00ED01C9" w:rsidRPr="00C21991">
              <w:t>] 3.1</w:t>
            </w:r>
          </w:p>
        </w:tc>
        <w:tc>
          <w:tcPr>
            <w:tcW w:w="1021" w:type="dxa"/>
          </w:tcPr>
          <w:p w14:paraId="1A145EC6" w14:textId="77777777" w:rsidR="00ED01C9" w:rsidRPr="00C21991" w:rsidRDefault="00ED01C9" w:rsidP="00334A21">
            <w:pPr>
              <w:pStyle w:val="TAL"/>
            </w:pPr>
            <w:r w:rsidRPr="00C21991">
              <w:t>c11</w:t>
            </w:r>
          </w:p>
        </w:tc>
        <w:tc>
          <w:tcPr>
            <w:tcW w:w="1021" w:type="dxa"/>
          </w:tcPr>
          <w:p w14:paraId="1A848688" w14:textId="77777777" w:rsidR="00ED01C9" w:rsidRPr="00C21991" w:rsidRDefault="00ED01C9" w:rsidP="00334A21">
            <w:pPr>
              <w:pStyle w:val="TAL"/>
            </w:pPr>
            <w:r w:rsidRPr="00C21991">
              <w:t>c11</w:t>
            </w:r>
          </w:p>
        </w:tc>
        <w:tc>
          <w:tcPr>
            <w:tcW w:w="1021" w:type="dxa"/>
          </w:tcPr>
          <w:p w14:paraId="6929D683" w14:textId="77777777" w:rsidR="00ED01C9" w:rsidRPr="00C21991" w:rsidRDefault="00AE232F" w:rsidP="00334A21">
            <w:pPr>
              <w:pStyle w:val="TAL"/>
            </w:pPr>
            <w:r w:rsidRPr="00C21991">
              <w:t>[116</w:t>
            </w:r>
            <w:r w:rsidR="00ED01C9" w:rsidRPr="00C21991">
              <w:t>] 3.1</w:t>
            </w:r>
          </w:p>
        </w:tc>
        <w:tc>
          <w:tcPr>
            <w:tcW w:w="1021" w:type="dxa"/>
          </w:tcPr>
          <w:p w14:paraId="051747E5" w14:textId="77777777" w:rsidR="00ED01C9" w:rsidRPr="00C21991" w:rsidRDefault="00ED01C9" w:rsidP="00334A21">
            <w:pPr>
              <w:pStyle w:val="TAL"/>
            </w:pPr>
            <w:r w:rsidRPr="00C21991">
              <w:t>c11</w:t>
            </w:r>
          </w:p>
        </w:tc>
        <w:tc>
          <w:tcPr>
            <w:tcW w:w="1021" w:type="dxa"/>
          </w:tcPr>
          <w:p w14:paraId="692DC9AC" w14:textId="77777777" w:rsidR="00ED01C9" w:rsidRPr="00C21991" w:rsidRDefault="00ED01C9" w:rsidP="00334A21">
            <w:pPr>
              <w:pStyle w:val="TAL"/>
            </w:pPr>
            <w:r w:rsidRPr="00C21991">
              <w:t>c11</w:t>
            </w:r>
          </w:p>
        </w:tc>
      </w:tr>
      <w:tr w:rsidR="00BF2A66" w:rsidRPr="00C21991" w14:paraId="4708F87B" w14:textId="77777777" w:rsidTr="00496912">
        <w:tc>
          <w:tcPr>
            <w:tcW w:w="851" w:type="dxa"/>
          </w:tcPr>
          <w:p w14:paraId="0EB1C1E3" w14:textId="77777777" w:rsidR="00BF2A66" w:rsidRPr="00C21991" w:rsidRDefault="00BF2A66" w:rsidP="00496912">
            <w:pPr>
              <w:pStyle w:val="TAL"/>
            </w:pPr>
            <w:r w:rsidRPr="00C21991">
              <w:t>18B</w:t>
            </w:r>
          </w:p>
        </w:tc>
        <w:tc>
          <w:tcPr>
            <w:tcW w:w="2665" w:type="dxa"/>
          </w:tcPr>
          <w:p w14:paraId="5467D1B8" w14:textId="77777777" w:rsidR="00BF2A66" w:rsidRPr="00C21991" w:rsidRDefault="00BF2A66" w:rsidP="00496912">
            <w:pPr>
              <w:pStyle w:val="TAL"/>
            </w:pPr>
            <w:r w:rsidRPr="00C21991">
              <w:t>Resource-Share</w:t>
            </w:r>
          </w:p>
        </w:tc>
        <w:tc>
          <w:tcPr>
            <w:tcW w:w="1021" w:type="dxa"/>
          </w:tcPr>
          <w:p w14:paraId="2DE558C9" w14:textId="77777777" w:rsidR="00BF2A66" w:rsidRPr="00C21991" w:rsidRDefault="00BF2A66" w:rsidP="00496912">
            <w:pPr>
              <w:pStyle w:val="TAL"/>
            </w:pPr>
            <w:r w:rsidRPr="00C21991">
              <w:t>Subclause 7.2.13</w:t>
            </w:r>
          </w:p>
        </w:tc>
        <w:tc>
          <w:tcPr>
            <w:tcW w:w="1021" w:type="dxa"/>
          </w:tcPr>
          <w:p w14:paraId="528BE1CC" w14:textId="77777777" w:rsidR="00BF2A66" w:rsidRPr="00C21991" w:rsidRDefault="00BF2A66" w:rsidP="00496912">
            <w:pPr>
              <w:pStyle w:val="TAL"/>
            </w:pPr>
            <w:r w:rsidRPr="00C21991">
              <w:t>n/a</w:t>
            </w:r>
          </w:p>
        </w:tc>
        <w:tc>
          <w:tcPr>
            <w:tcW w:w="1021" w:type="dxa"/>
          </w:tcPr>
          <w:p w14:paraId="5B623396" w14:textId="77777777" w:rsidR="00BF2A66" w:rsidRPr="00C21991" w:rsidRDefault="00BF2A66" w:rsidP="00496912">
            <w:pPr>
              <w:pStyle w:val="TAL"/>
            </w:pPr>
            <w:r w:rsidRPr="00C21991">
              <w:t>c25</w:t>
            </w:r>
          </w:p>
        </w:tc>
        <w:tc>
          <w:tcPr>
            <w:tcW w:w="1021" w:type="dxa"/>
          </w:tcPr>
          <w:p w14:paraId="6161F195" w14:textId="77777777" w:rsidR="00BF2A66" w:rsidRPr="00C21991" w:rsidRDefault="00BF2A66" w:rsidP="00496912">
            <w:pPr>
              <w:pStyle w:val="TAL"/>
            </w:pPr>
            <w:r w:rsidRPr="00C21991">
              <w:t>Subclause 7.2.13</w:t>
            </w:r>
          </w:p>
        </w:tc>
        <w:tc>
          <w:tcPr>
            <w:tcW w:w="1021" w:type="dxa"/>
          </w:tcPr>
          <w:p w14:paraId="057DD725" w14:textId="77777777" w:rsidR="00BF2A66" w:rsidRPr="00C21991" w:rsidRDefault="00BF2A66" w:rsidP="00496912">
            <w:pPr>
              <w:pStyle w:val="TAL"/>
            </w:pPr>
            <w:r w:rsidRPr="00C21991">
              <w:t>n/a</w:t>
            </w:r>
          </w:p>
        </w:tc>
        <w:tc>
          <w:tcPr>
            <w:tcW w:w="1021" w:type="dxa"/>
          </w:tcPr>
          <w:p w14:paraId="47B35D24" w14:textId="77777777" w:rsidR="00BF2A66" w:rsidRPr="00C21991" w:rsidRDefault="00BF2A66" w:rsidP="00496912">
            <w:pPr>
              <w:pStyle w:val="TAL"/>
            </w:pPr>
            <w:r w:rsidRPr="00C21991">
              <w:t>c25</w:t>
            </w:r>
          </w:p>
        </w:tc>
      </w:tr>
      <w:tr w:rsidR="00897956" w:rsidRPr="00C21991" w14:paraId="79B5307C" w14:textId="77777777">
        <w:tc>
          <w:tcPr>
            <w:tcW w:w="851" w:type="dxa"/>
          </w:tcPr>
          <w:p w14:paraId="3E316EAF" w14:textId="77777777" w:rsidR="00897956" w:rsidRPr="00C21991" w:rsidRDefault="00897956">
            <w:pPr>
              <w:pStyle w:val="TAL"/>
            </w:pPr>
            <w:r w:rsidRPr="00C21991">
              <w:t>19</w:t>
            </w:r>
          </w:p>
        </w:tc>
        <w:tc>
          <w:tcPr>
            <w:tcW w:w="2665" w:type="dxa"/>
          </w:tcPr>
          <w:p w14:paraId="09700DEA" w14:textId="77777777" w:rsidR="00897956" w:rsidRPr="00C21991" w:rsidRDefault="00897956">
            <w:pPr>
              <w:pStyle w:val="TAL"/>
            </w:pPr>
            <w:r w:rsidRPr="00C21991">
              <w:t>Route</w:t>
            </w:r>
          </w:p>
        </w:tc>
        <w:tc>
          <w:tcPr>
            <w:tcW w:w="1021" w:type="dxa"/>
          </w:tcPr>
          <w:p w14:paraId="2AD2716C" w14:textId="77777777" w:rsidR="00897956" w:rsidRPr="00C21991" w:rsidRDefault="00897956">
            <w:pPr>
              <w:pStyle w:val="TAL"/>
            </w:pPr>
            <w:r w:rsidRPr="00C21991">
              <w:t>[26] 20.34</w:t>
            </w:r>
          </w:p>
        </w:tc>
        <w:tc>
          <w:tcPr>
            <w:tcW w:w="1021" w:type="dxa"/>
          </w:tcPr>
          <w:p w14:paraId="6656048A" w14:textId="77777777" w:rsidR="00897956" w:rsidRPr="00C21991" w:rsidRDefault="00897956">
            <w:pPr>
              <w:pStyle w:val="TAL"/>
            </w:pPr>
            <w:r w:rsidRPr="00C21991">
              <w:t>m</w:t>
            </w:r>
          </w:p>
        </w:tc>
        <w:tc>
          <w:tcPr>
            <w:tcW w:w="1021" w:type="dxa"/>
          </w:tcPr>
          <w:p w14:paraId="0CF906D7" w14:textId="77777777" w:rsidR="00897956" w:rsidRPr="00C21991" w:rsidRDefault="00897956">
            <w:pPr>
              <w:pStyle w:val="TAL"/>
            </w:pPr>
            <w:r w:rsidRPr="00C21991">
              <w:t>m</w:t>
            </w:r>
          </w:p>
        </w:tc>
        <w:tc>
          <w:tcPr>
            <w:tcW w:w="1021" w:type="dxa"/>
          </w:tcPr>
          <w:p w14:paraId="48881E60" w14:textId="77777777" w:rsidR="00897956" w:rsidRPr="00C21991" w:rsidRDefault="00897956">
            <w:pPr>
              <w:pStyle w:val="TAL"/>
            </w:pPr>
            <w:r w:rsidRPr="00C21991">
              <w:t>[26] 20.34</w:t>
            </w:r>
          </w:p>
        </w:tc>
        <w:tc>
          <w:tcPr>
            <w:tcW w:w="1021" w:type="dxa"/>
          </w:tcPr>
          <w:p w14:paraId="29023287" w14:textId="77777777" w:rsidR="00897956" w:rsidRPr="00C21991" w:rsidRDefault="00897956">
            <w:pPr>
              <w:pStyle w:val="TAL"/>
            </w:pPr>
            <w:r w:rsidRPr="00C21991">
              <w:t>n/a</w:t>
            </w:r>
          </w:p>
        </w:tc>
        <w:tc>
          <w:tcPr>
            <w:tcW w:w="1021" w:type="dxa"/>
          </w:tcPr>
          <w:p w14:paraId="54591CDD" w14:textId="77777777" w:rsidR="00897956" w:rsidRPr="00C21991" w:rsidRDefault="00B40AC3">
            <w:pPr>
              <w:pStyle w:val="TAL"/>
            </w:pPr>
            <w:r w:rsidRPr="00C21991">
              <w:t>c16</w:t>
            </w:r>
          </w:p>
        </w:tc>
      </w:tr>
      <w:tr w:rsidR="00047EC0" w:rsidRPr="00C21991" w14:paraId="4464D98F" w14:textId="77777777" w:rsidTr="00047EC0">
        <w:tc>
          <w:tcPr>
            <w:tcW w:w="851" w:type="dxa"/>
          </w:tcPr>
          <w:p w14:paraId="3711FBF5" w14:textId="77777777" w:rsidR="00047EC0" w:rsidRPr="00C21991" w:rsidRDefault="00047EC0" w:rsidP="00047EC0">
            <w:pPr>
              <w:pStyle w:val="TAL"/>
            </w:pPr>
            <w:r w:rsidRPr="00C21991">
              <w:t>19A</w:t>
            </w:r>
          </w:p>
        </w:tc>
        <w:tc>
          <w:tcPr>
            <w:tcW w:w="2665" w:type="dxa"/>
          </w:tcPr>
          <w:p w14:paraId="47FBCA08" w14:textId="77777777" w:rsidR="00047EC0" w:rsidRPr="00C21991" w:rsidRDefault="00047EC0" w:rsidP="00047EC0">
            <w:pPr>
              <w:pStyle w:val="TAL"/>
            </w:pPr>
            <w:r w:rsidRPr="00C21991">
              <w:t>Session-ID</w:t>
            </w:r>
          </w:p>
        </w:tc>
        <w:tc>
          <w:tcPr>
            <w:tcW w:w="1021" w:type="dxa"/>
          </w:tcPr>
          <w:p w14:paraId="2182818E" w14:textId="77777777" w:rsidR="00047EC0" w:rsidRPr="00C21991" w:rsidRDefault="00047EC0" w:rsidP="00047EC0">
            <w:pPr>
              <w:pStyle w:val="TAL"/>
            </w:pPr>
            <w:r w:rsidRPr="00C21991">
              <w:t>[162]</w:t>
            </w:r>
          </w:p>
        </w:tc>
        <w:tc>
          <w:tcPr>
            <w:tcW w:w="1021" w:type="dxa"/>
          </w:tcPr>
          <w:p w14:paraId="26B0E69A" w14:textId="77777777" w:rsidR="00047EC0" w:rsidRPr="00C21991" w:rsidRDefault="00047EC0" w:rsidP="00047EC0">
            <w:pPr>
              <w:pStyle w:val="TAL"/>
            </w:pPr>
            <w:r w:rsidRPr="00C21991">
              <w:t>o</w:t>
            </w:r>
          </w:p>
        </w:tc>
        <w:tc>
          <w:tcPr>
            <w:tcW w:w="1021" w:type="dxa"/>
          </w:tcPr>
          <w:p w14:paraId="6B8B5665" w14:textId="77777777" w:rsidR="00047EC0" w:rsidRPr="00C21991" w:rsidRDefault="00047EC0" w:rsidP="00047EC0">
            <w:pPr>
              <w:pStyle w:val="TAL"/>
            </w:pPr>
            <w:r w:rsidRPr="00C21991">
              <w:t>c18</w:t>
            </w:r>
          </w:p>
        </w:tc>
        <w:tc>
          <w:tcPr>
            <w:tcW w:w="1021" w:type="dxa"/>
          </w:tcPr>
          <w:p w14:paraId="5B7E4039" w14:textId="77777777" w:rsidR="00047EC0" w:rsidRPr="00C21991" w:rsidRDefault="00047EC0" w:rsidP="00047EC0">
            <w:pPr>
              <w:pStyle w:val="TAL"/>
            </w:pPr>
            <w:r w:rsidRPr="00C21991">
              <w:t>[162]</w:t>
            </w:r>
          </w:p>
        </w:tc>
        <w:tc>
          <w:tcPr>
            <w:tcW w:w="1021" w:type="dxa"/>
          </w:tcPr>
          <w:p w14:paraId="1572BB54" w14:textId="77777777" w:rsidR="00047EC0" w:rsidRPr="00C21991" w:rsidRDefault="00047EC0" w:rsidP="00047EC0">
            <w:pPr>
              <w:pStyle w:val="TAL"/>
            </w:pPr>
            <w:r w:rsidRPr="00C21991">
              <w:t>o</w:t>
            </w:r>
          </w:p>
        </w:tc>
        <w:tc>
          <w:tcPr>
            <w:tcW w:w="1021" w:type="dxa"/>
          </w:tcPr>
          <w:p w14:paraId="6D893937" w14:textId="77777777" w:rsidR="00047EC0" w:rsidRPr="00C21991" w:rsidRDefault="00047EC0" w:rsidP="00047EC0">
            <w:pPr>
              <w:pStyle w:val="TAL"/>
            </w:pPr>
            <w:r w:rsidRPr="00C21991">
              <w:t>c18</w:t>
            </w:r>
          </w:p>
        </w:tc>
      </w:tr>
      <w:tr w:rsidR="00897956" w:rsidRPr="00C21991" w14:paraId="01CBB5FD" w14:textId="77777777">
        <w:tc>
          <w:tcPr>
            <w:tcW w:w="851" w:type="dxa"/>
          </w:tcPr>
          <w:p w14:paraId="6BFB100C" w14:textId="77777777" w:rsidR="00897956" w:rsidRPr="00C21991" w:rsidRDefault="00897956">
            <w:pPr>
              <w:pStyle w:val="TAL"/>
            </w:pPr>
            <w:r w:rsidRPr="00C21991">
              <w:t>20</w:t>
            </w:r>
          </w:p>
        </w:tc>
        <w:tc>
          <w:tcPr>
            <w:tcW w:w="2665" w:type="dxa"/>
          </w:tcPr>
          <w:p w14:paraId="19A3990B" w14:textId="77777777" w:rsidR="00897956" w:rsidRPr="00C21991" w:rsidRDefault="00897956">
            <w:pPr>
              <w:pStyle w:val="TAL"/>
            </w:pPr>
            <w:r w:rsidRPr="00C21991">
              <w:t>Timestamp</w:t>
            </w:r>
          </w:p>
        </w:tc>
        <w:tc>
          <w:tcPr>
            <w:tcW w:w="1021" w:type="dxa"/>
          </w:tcPr>
          <w:p w14:paraId="3432F810" w14:textId="77777777" w:rsidR="00897956" w:rsidRPr="00C21991" w:rsidRDefault="00897956">
            <w:pPr>
              <w:pStyle w:val="TAL"/>
            </w:pPr>
            <w:r w:rsidRPr="00C21991">
              <w:t>[26] 20.38</w:t>
            </w:r>
          </w:p>
        </w:tc>
        <w:tc>
          <w:tcPr>
            <w:tcW w:w="1021" w:type="dxa"/>
          </w:tcPr>
          <w:p w14:paraId="22635914" w14:textId="77777777" w:rsidR="00897956" w:rsidRPr="00C21991" w:rsidRDefault="00897956">
            <w:pPr>
              <w:pStyle w:val="TAL"/>
            </w:pPr>
            <w:r w:rsidRPr="00C21991">
              <w:t>c7</w:t>
            </w:r>
          </w:p>
        </w:tc>
        <w:tc>
          <w:tcPr>
            <w:tcW w:w="1021" w:type="dxa"/>
          </w:tcPr>
          <w:p w14:paraId="585D10E2" w14:textId="77777777" w:rsidR="00897956" w:rsidRPr="00C21991" w:rsidRDefault="00897956">
            <w:pPr>
              <w:pStyle w:val="TAL"/>
            </w:pPr>
            <w:r w:rsidRPr="00C21991">
              <w:t>c7</w:t>
            </w:r>
          </w:p>
        </w:tc>
        <w:tc>
          <w:tcPr>
            <w:tcW w:w="1021" w:type="dxa"/>
          </w:tcPr>
          <w:p w14:paraId="055D85EC" w14:textId="77777777" w:rsidR="00897956" w:rsidRPr="00C21991" w:rsidRDefault="00897956">
            <w:pPr>
              <w:pStyle w:val="TAL"/>
            </w:pPr>
            <w:r w:rsidRPr="00C21991">
              <w:t>[26] 20.38</w:t>
            </w:r>
          </w:p>
        </w:tc>
        <w:tc>
          <w:tcPr>
            <w:tcW w:w="1021" w:type="dxa"/>
          </w:tcPr>
          <w:p w14:paraId="6FE75DB6" w14:textId="77777777" w:rsidR="00897956" w:rsidRPr="00C21991" w:rsidRDefault="00897956">
            <w:pPr>
              <w:pStyle w:val="TAL"/>
            </w:pPr>
            <w:r w:rsidRPr="00C21991">
              <w:t>m</w:t>
            </w:r>
          </w:p>
        </w:tc>
        <w:tc>
          <w:tcPr>
            <w:tcW w:w="1021" w:type="dxa"/>
          </w:tcPr>
          <w:p w14:paraId="1A030B0D" w14:textId="77777777" w:rsidR="00897956" w:rsidRPr="00C21991" w:rsidRDefault="00897956">
            <w:pPr>
              <w:pStyle w:val="TAL"/>
            </w:pPr>
            <w:r w:rsidRPr="00C21991">
              <w:t>m</w:t>
            </w:r>
          </w:p>
        </w:tc>
      </w:tr>
      <w:tr w:rsidR="00897956" w:rsidRPr="00C21991" w14:paraId="4D4D805C" w14:textId="77777777">
        <w:tc>
          <w:tcPr>
            <w:tcW w:w="851" w:type="dxa"/>
          </w:tcPr>
          <w:p w14:paraId="7F114A3A" w14:textId="77777777" w:rsidR="00897956" w:rsidRPr="00C21991" w:rsidRDefault="00897956">
            <w:pPr>
              <w:pStyle w:val="TAL"/>
            </w:pPr>
            <w:r w:rsidRPr="00C21991">
              <w:t>21</w:t>
            </w:r>
          </w:p>
        </w:tc>
        <w:tc>
          <w:tcPr>
            <w:tcW w:w="2665" w:type="dxa"/>
          </w:tcPr>
          <w:p w14:paraId="5559906D" w14:textId="77777777" w:rsidR="00897956" w:rsidRPr="00C21991" w:rsidRDefault="00897956">
            <w:pPr>
              <w:pStyle w:val="TAL"/>
            </w:pPr>
            <w:r w:rsidRPr="00C21991">
              <w:t>To</w:t>
            </w:r>
          </w:p>
        </w:tc>
        <w:tc>
          <w:tcPr>
            <w:tcW w:w="1021" w:type="dxa"/>
          </w:tcPr>
          <w:p w14:paraId="68069204" w14:textId="77777777" w:rsidR="00897956" w:rsidRPr="00C21991" w:rsidRDefault="00897956">
            <w:pPr>
              <w:pStyle w:val="TAL"/>
            </w:pPr>
            <w:r w:rsidRPr="00C21991">
              <w:t>[26] 20.39</w:t>
            </w:r>
          </w:p>
        </w:tc>
        <w:tc>
          <w:tcPr>
            <w:tcW w:w="1021" w:type="dxa"/>
          </w:tcPr>
          <w:p w14:paraId="5F1C9D49" w14:textId="77777777" w:rsidR="00897956" w:rsidRPr="00C21991" w:rsidRDefault="00897956">
            <w:pPr>
              <w:pStyle w:val="TAL"/>
            </w:pPr>
            <w:r w:rsidRPr="00C21991">
              <w:t>m</w:t>
            </w:r>
          </w:p>
        </w:tc>
        <w:tc>
          <w:tcPr>
            <w:tcW w:w="1021" w:type="dxa"/>
          </w:tcPr>
          <w:p w14:paraId="67CAE0B2" w14:textId="77777777" w:rsidR="00897956" w:rsidRPr="00C21991" w:rsidRDefault="00897956">
            <w:pPr>
              <w:pStyle w:val="TAL"/>
            </w:pPr>
            <w:r w:rsidRPr="00C21991">
              <w:t>m</w:t>
            </w:r>
          </w:p>
        </w:tc>
        <w:tc>
          <w:tcPr>
            <w:tcW w:w="1021" w:type="dxa"/>
          </w:tcPr>
          <w:p w14:paraId="6D1AEB12" w14:textId="77777777" w:rsidR="00897956" w:rsidRPr="00C21991" w:rsidRDefault="00897956">
            <w:pPr>
              <w:pStyle w:val="TAL"/>
            </w:pPr>
            <w:r w:rsidRPr="00C21991">
              <w:t>[26] 20.39</w:t>
            </w:r>
          </w:p>
        </w:tc>
        <w:tc>
          <w:tcPr>
            <w:tcW w:w="1021" w:type="dxa"/>
          </w:tcPr>
          <w:p w14:paraId="3CB90CA6" w14:textId="77777777" w:rsidR="00897956" w:rsidRPr="00C21991" w:rsidRDefault="00897956">
            <w:pPr>
              <w:pStyle w:val="TAL"/>
            </w:pPr>
            <w:r w:rsidRPr="00C21991">
              <w:t>m</w:t>
            </w:r>
          </w:p>
        </w:tc>
        <w:tc>
          <w:tcPr>
            <w:tcW w:w="1021" w:type="dxa"/>
          </w:tcPr>
          <w:p w14:paraId="22270091" w14:textId="77777777" w:rsidR="00897956" w:rsidRPr="00C21991" w:rsidRDefault="00897956">
            <w:pPr>
              <w:pStyle w:val="TAL"/>
            </w:pPr>
            <w:r w:rsidRPr="00C21991">
              <w:t>m</w:t>
            </w:r>
          </w:p>
        </w:tc>
      </w:tr>
      <w:tr w:rsidR="00897956" w:rsidRPr="00C21991" w14:paraId="77E45D3E" w14:textId="77777777">
        <w:tc>
          <w:tcPr>
            <w:tcW w:w="851" w:type="dxa"/>
          </w:tcPr>
          <w:p w14:paraId="3142206A" w14:textId="77777777" w:rsidR="00897956" w:rsidRPr="00C21991" w:rsidRDefault="00897956">
            <w:pPr>
              <w:pStyle w:val="TAL"/>
            </w:pPr>
            <w:r w:rsidRPr="00C21991">
              <w:t>22</w:t>
            </w:r>
          </w:p>
        </w:tc>
        <w:tc>
          <w:tcPr>
            <w:tcW w:w="2665" w:type="dxa"/>
          </w:tcPr>
          <w:p w14:paraId="50E257ED" w14:textId="77777777" w:rsidR="00897956" w:rsidRPr="00C21991" w:rsidRDefault="00897956">
            <w:pPr>
              <w:pStyle w:val="TAL"/>
            </w:pPr>
            <w:r w:rsidRPr="00C21991">
              <w:t>User-Agent</w:t>
            </w:r>
          </w:p>
        </w:tc>
        <w:tc>
          <w:tcPr>
            <w:tcW w:w="1021" w:type="dxa"/>
          </w:tcPr>
          <w:p w14:paraId="1653FBA3" w14:textId="77777777" w:rsidR="00897956" w:rsidRPr="00C21991" w:rsidRDefault="00897956">
            <w:pPr>
              <w:pStyle w:val="TAL"/>
            </w:pPr>
            <w:r w:rsidRPr="00C21991">
              <w:t>[26] 20.41</w:t>
            </w:r>
          </w:p>
        </w:tc>
        <w:tc>
          <w:tcPr>
            <w:tcW w:w="1021" w:type="dxa"/>
          </w:tcPr>
          <w:p w14:paraId="2EE95C34" w14:textId="77777777" w:rsidR="00897956" w:rsidRPr="00C21991" w:rsidRDefault="00897956">
            <w:pPr>
              <w:pStyle w:val="TAL"/>
            </w:pPr>
            <w:r w:rsidRPr="00C21991">
              <w:t>o</w:t>
            </w:r>
          </w:p>
        </w:tc>
        <w:tc>
          <w:tcPr>
            <w:tcW w:w="1021" w:type="dxa"/>
          </w:tcPr>
          <w:p w14:paraId="49831560" w14:textId="77777777" w:rsidR="00897956" w:rsidRPr="00C21991" w:rsidRDefault="00897956">
            <w:pPr>
              <w:pStyle w:val="TAL"/>
            </w:pPr>
            <w:r w:rsidRPr="00C21991">
              <w:t>o</w:t>
            </w:r>
          </w:p>
        </w:tc>
        <w:tc>
          <w:tcPr>
            <w:tcW w:w="1021" w:type="dxa"/>
          </w:tcPr>
          <w:p w14:paraId="44D7DF96" w14:textId="77777777" w:rsidR="00897956" w:rsidRPr="00C21991" w:rsidRDefault="00897956">
            <w:pPr>
              <w:pStyle w:val="TAL"/>
            </w:pPr>
            <w:r w:rsidRPr="00C21991">
              <w:t>[26] 20.41</w:t>
            </w:r>
          </w:p>
        </w:tc>
        <w:tc>
          <w:tcPr>
            <w:tcW w:w="1021" w:type="dxa"/>
          </w:tcPr>
          <w:p w14:paraId="28A963EC" w14:textId="77777777" w:rsidR="00897956" w:rsidRPr="00C21991" w:rsidRDefault="00897956">
            <w:pPr>
              <w:pStyle w:val="TAL"/>
            </w:pPr>
            <w:r w:rsidRPr="00C21991">
              <w:t>m</w:t>
            </w:r>
          </w:p>
        </w:tc>
        <w:tc>
          <w:tcPr>
            <w:tcW w:w="1021" w:type="dxa"/>
          </w:tcPr>
          <w:p w14:paraId="056B13D4" w14:textId="77777777" w:rsidR="00897956" w:rsidRPr="00C21991" w:rsidRDefault="00897956">
            <w:pPr>
              <w:pStyle w:val="TAL"/>
            </w:pPr>
            <w:r w:rsidRPr="00C21991">
              <w:t>m</w:t>
            </w:r>
          </w:p>
        </w:tc>
      </w:tr>
      <w:tr w:rsidR="00897956" w:rsidRPr="00C21991" w14:paraId="52C238D4" w14:textId="77777777">
        <w:tc>
          <w:tcPr>
            <w:tcW w:w="851" w:type="dxa"/>
          </w:tcPr>
          <w:p w14:paraId="0ED9FA54" w14:textId="77777777" w:rsidR="00897956" w:rsidRPr="00C21991" w:rsidRDefault="00897956">
            <w:pPr>
              <w:pStyle w:val="TAL"/>
            </w:pPr>
            <w:r w:rsidRPr="00C21991">
              <w:t>23</w:t>
            </w:r>
          </w:p>
        </w:tc>
        <w:tc>
          <w:tcPr>
            <w:tcW w:w="2665" w:type="dxa"/>
          </w:tcPr>
          <w:p w14:paraId="5B652415" w14:textId="77777777" w:rsidR="00897956" w:rsidRPr="00C21991" w:rsidRDefault="00897956">
            <w:pPr>
              <w:pStyle w:val="TAL"/>
            </w:pPr>
            <w:r w:rsidRPr="00C21991">
              <w:t>Via</w:t>
            </w:r>
          </w:p>
        </w:tc>
        <w:tc>
          <w:tcPr>
            <w:tcW w:w="1021" w:type="dxa"/>
          </w:tcPr>
          <w:p w14:paraId="522622FA" w14:textId="77777777" w:rsidR="00897956" w:rsidRPr="00C21991" w:rsidRDefault="00897956">
            <w:pPr>
              <w:pStyle w:val="TAL"/>
            </w:pPr>
            <w:r w:rsidRPr="00C21991">
              <w:t>[26] 20.42</w:t>
            </w:r>
          </w:p>
        </w:tc>
        <w:tc>
          <w:tcPr>
            <w:tcW w:w="1021" w:type="dxa"/>
          </w:tcPr>
          <w:p w14:paraId="1C18B97F" w14:textId="77777777" w:rsidR="00897956" w:rsidRPr="00C21991" w:rsidRDefault="00897956">
            <w:pPr>
              <w:pStyle w:val="TAL"/>
            </w:pPr>
            <w:r w:rsidRPr="00C21991">
              <w:t>m</w:t>
            </w:r>
          </w:p>
        </w:tc>
        <w:tc>
          <w:tcPr>
            <w:tcW w:w="1021" w:type="dxa"/>
          </w:tcPr>
          <w:p w14:paraId="7B910D75" w14:textId="77777777" w:rsidR="00897956" w:rsidRPr="00C21991" w:rsidRDefault="00897956">
            <w:pPr>
              <w:pStyle w:val="TAL"/>
            </w:pPr>
            <w:r w:rsidRPr="00C21991">
              <w:t>m</w:t>
            </w:r>
          </w:p>
        </w:tc>
        <w:tc>
          <w:tcPr>
            <w:tcW w:w="1021" w:type="dxa"/>
          </w:tcPr>
          <w:p w14:paraId="06BE36EC" w14:textId="77777777" w:rsidR="00897956" w:rsidRPr="00C21991" w:rsidRDefault="00897956">
            <w:pPr>
              <w:pStyle w:val="TAL"/>
            </w:pPr>
            <w:r w:rsidRPr="00C21991">
              <w:t>[26] 20.42</w:t>
            </w:r>
          </w:p>
        </w:tc>
        <w:tc>
          <w:tcPr>
            <w:tcW w:w="1021" w:type="dxa"/>
          </w:tcPr>
          <w:p w14:paraId="4A4DA120" w14:textId="77777777" w:rsidR="00897956" w:rsidRPr="00C21991" w:rsidRDefault="00897956">
            <w:pPr>
              <w:pStyle w:val="TAL"/>
            </w:pPr>
            <w:r w:rsidRPr="00C21991">
              <w:t>m</w:t>
            </w:r>
          </w:p>
        </w:tc>
        <w:tc>
          <w:tcPr>
            <w:tcW w:w="1021" w:type="dxa"/>
          </w:tcPr>
          <w:p w14:paraId="1F2B149B" w14:textId="77777777" w:rsidR="00897956" w:rsidRPr="00C21991" w:rsidRDefault="00897956">
            <w:pPr>
              <w:pStyle w:val="TAL"/>
            </w:pPr>
            <w:r w:rsidRPr="00C21991">
              <w:t>m</w:t>
            </w:r>
          </w:p>
        </w:tc>
      </w:tr>
      <w:tr w:rsidR="00897956" w:rsidRPr="00C21991" w14:paraId="7FA36D0F" w14:textId="77777777">
        <w:trPr>
          <w:cantSplit/>
        </w:trPr>
        <w:tc>
          <w:tcPr>
            <w:tcW w:w="9642" w:type="dxa"/>
            <w:gridSpan w:val="8"/>
          </w:tcPr>
          <w:p w14:paraId="000AF18A" w14:textId="77777777" w:rsidR="00897956" w:rsidRPr="00C21991" w:rsidRDefault="00897956">
            <w:pPr>
              <w:pStyle w:val="TAN"/>
            </w:pPr>
            <w:r w:rsidRPr="00C21991">
              <w:t>c1:</w:t>
            </w:r>
            <w:r w:rsidRPr="00C21991">
              <w:tab/>
              <w:t>IF A.4/2</w:t>
            </w:r>
            <w:r w:rsidR="00A36102" w:rsidRPr="00C21991">
              <w:t>2</w:t>
            </w:r>
            <w:r w:rsidRPr="00C21991">
              <w:t xml:space="preserve"> THEN o </w:t>
            </w:r>
            <w:smartTag w:uri="urn:schemas-microsoft-com:office:smarttags" w:element="stockticker">
              <w:r w:rsidRPr="00C21991">
                <w:t>ELSE</w:t>
              </w:r>
            </w:smartTag>
            <w:r w:rsidRPr="00C21991">
              <w:t xml:space="preserve"> n/a - - </w:t>
            </w:r>
            <w:r w:rsidR="00A36102" w:rsidRPr="00C21991">
              <w:t>acting as the notifier of event information</w:t>
            </w:r>
            <w:r w:rsidRPr="00C21991">
              <w:t>.</w:t>
            </w:r>
          </w:p>
          <w:p w14:paraId="3EE0EA6A" w14:textId="77777777" w:rsidR="00897956" w:rsidRPr="00C21991" w:rsidRDefault="00897956">
            <w:pPr>
              <w:pStyle w:val="TAN"/>
            </w:pPr>
            <w:r w:rsidRPr="00C21991">
              <w:t>c2:</w:t>
            </w:r>
            <w:r w:rsidRPr="00C21991">
              <w:tab/>
              <w:t>IF A.4/2</w:t>
            </w:r>
            <w:r w:rsidR="00A36102" w:rsidRPr="00C21991">
              <w:t>3</w:t>
            </w:r>
            <w:r w:rsidRPr="00C21991">
              <w:t xml:space="preserve"> THEN m </w:t>
            </w:r>
            <w:smartTag w:uri="urn:schemas-microsoft-com:office:smarttags" w:element="stockticker">
              <w:r w:rsidRPr="00C21991">
                <w:t>ELSE</w:t>
              </w:r>
            </w:smartTag>
            <w:r w:rsidRPr="00C21991">
              <w:t xml:space="preserve"> n/a - - </w:t>
            </w:r>
            <w:r w:rsidR="00A36102" w:rsidRPr="00C21991">
              <w:t>acting as the subscriber to event information</w:t>
            </w:r>
            <w:r w:rsidRPr="00C21991">
              <w:t>.</w:t>
            </w:r>
          </w:p>
          <w:p w14:paraId="558DAF96" w14:textId="77777777" w:rsidR="00897956" w:rsidRPr="00C21991" w:rsidRDefault="00897956">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3795F51E" w14:textId="77777777" w:rsidR="00897956" w:rsidRPr="00C21991" w:rsidRDefault="00897956">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0EE961C2" w14:textId="77777777" w:rsidR="00897956" w:rsidRPr="00C21991" w:rsidRDefault="00897956">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2A580B7F" w14:textId="77777777" w:rsidR="00897956" w:rsidRPr="00C21991" w:rsidRDefault="00897956">
            <w:pPr>
              <w:pStyle w:val="TAN"/>
            </w:pPr>
            <w:r w:rsidRPr="00C21991">
              <w:t>c6:</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0EBDCD93" w14:textId="77777777" w:rsidR="00897956" w:rsidRPr="00C21991" w:rsidRDefault="00897956">
            <w:pPr>
              <w:pStyle w:val="TAN"/>
            </w:pPr>
            <w:r w:rsidRPr="00C21991">
              <w:t>c7:</w:t>
            </w:r>
            <w:r w:rsidRPr="00C21991">
              <w:tab/>
              <w:t xml:space="preserve">IF A.4/6 THEN o </w:t>
            </w:r>
            <w:smartTag w:uri="urn:schemas-microsoft-com:office:smarttags" w:element="stockticker">
              <w:r w:rsidRPr="00C21991">
                <w:t>ELSE</w:t>
              </w:r>
            </w:smartTag>
            <w:r w:rsidRPr="00C21991">
              <w:t xml:space="preserve"> n/a - - timestamping of requests.</w:t>
            </w:r>
          </w:p>
          <w:p w14:paraId="228429FD" w14:textId="77777777" w:rsidR="00897956" w:rsidRPr="00C21991" w:rsidRDefault="00897956">
            <w:pPr>
              <w:pStyle w:val="TAN"/>
            </w:pPr>
            <w:r w:rsidRPr="00C21991">
              <w:t>c8:</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434BA17B" w14:textId="77777777" w:rsidR="00897956" w:rsidRPr="00C21991" w:rsidRDefault="00897956">
            <w:pPr>
              <w:pStyle w:val="TAN"/>
            </w:pPr>
            <w:r w:rsidRPr="00C21991">
              <w:t>c9:</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477ECBF7" w14:textId="77777777" w:rsidR="00897956" w:rsidRPr="00C21991" w:rsidRDefault="00897956">
            <w:pPr>
              <w:pStyle w:val="TAN"/>
            </w:pPr>
            <w:r w:rsidRPr="00C21991">
              <w:t>c10:</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6663AC3A" w14:textId="77777777" w:rsidR="00ED01C9" w:rsidRPr="00C21991" w:rsidRDefault="00ED01C9" w:rsidP="00ED01C9">
            <w:pPr>
              <w:pStyle w:val="TAN"/>
              <w:rPr>
                <w:szCs w:val="24"/>
              </w:rPr>
            </w:pPr>
            <w:r w:rsidRPr="00C21991">
              <w:rPr>
                <w:rFonts w:eastAsia="MS Mincho"/>
              </w:rPr>
              <w:t>c11:</w:t>
            </w:r>
            <w:r w:rsidRPr="00C21991">
              <w:rPr>
                <w:rFonts w:eastAsia="MS Mincho"/>
              </w:rPr>
              <w:tab/>
              <w:t xml:space="preserve">IF A.4/7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18D323AF" w14:textId="77777777" w:rsidR="00755651" w:rsidRPr="00C21991" w:rsidRDefault="00755651" w:rsidP="00755651">
            <w:pPr>
              <w:pStyle w:val="TAN"/>
              <w:rPr>
                <w:rFonts w:eastAsia="SimSun"/>
                <w:lang w:eastAsia="zh-CN"/>
              </w:rPr>
            </w:pPr>
            <w:r w:rsidRPr="00C21991">
              <w:rPr>
                <w:szCs w:val="24"/>
              </w:rPr>
              <w:t>c14:</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66119C" w:rsidRPr="00C21991">
              <w:t xml:space="preserve"> OR A.3/13B OR A.3/13C</w:t>
            </w:r>
            <w:r w:rsidRPr="00C21991">
              <w:t xml:space="preserve">) THEN m </w:t>
            </w:r>
            <w:smartTag w:uri="urn:schemas-microsoft-com:office:smarttags" w:element="stockticker">
              <w:r w:rsidRPr="00C21991">
                <w:t>ELSE</w:t>
              </w:r>
            </w:smartTag>
            <w:r w:rsidRPr="00C21991">
              <w:t xml:space="preserve"> n/a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66119C" w:rsidRPr="00C21991">
              <w:t>, ISC gateway function (IMS-</w:t>
            </w:r>
            <w:smartTag w:uri="urn:schemas-microsoft-com:office:smarttags" w:element="stockticker">
              <w:r w:rsidR="0066119C" w:rsidRPr="00C21991">
                <w:t>ALG</w:t>
              </w:r>
            </w:smartTag>
            <w:r w:rsidR="0066119C" w:rsidRPr="00C21991">
              <w:t>), ISC gateway function (Screening of SIP signalling)</w:t>
            </w:r>
            <w:r w:rsidRPr="00C21991">
              <w:rPr>
                <w:rFonts w:eastAsia="SimSun"/>
                <w:lang w:eastAsia="zh-CN"/>
              </w:rPr>
              <w:t>.</w:t>
            </w:r>
          </w:p>
          <w:p w14:paraId="770CB8A7" w14:textId="77777777" w:rsidR="0099730B" w:rsidRPr="00C21991" w:rsidRDefault="00755651" w:rsidP="00755651">
            <w:pPr>
              <w:pStyle w:val="TAN"/>
              <w:rPr>
                <w:rFonts w:eastAsia="SimSun"/>
                <w:lang w:eastAsia="zh-CN"/>
              </w:rPr>
            </w:pPr>
            <w:r w:rsidRPr="00C21991">
              <w:rPr>
                <w:rFonts w:eastAsia="SimSun"/>
                <w:lang w:eastAsia="zh-CN"/>
              </w:rPr>
              <w:t>c15:</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3E14D4D5" w14:textId="77777777" w:rsidR="00B40AC3" w:rsidRPr="00C21991" w:rsidRDefault="00B40AC3" w:rsidP="00755651">
            <w:pPr>
              <w:pStyle w:val="TAN"/>
              <w:rPr>
                <w:rFonts w:eastAsia="SimSun"/>
                <w:lang w:eastAsia="zh-CN"/>
              </w:rPr>
            </w:pPr>
            <w:r w:rsidRPr="00C21991">
              <w:rPr>
                <w:rFonts w:eastAsia="SimSun"/>
                <w:lang w:eastAsia="zh-CN"/>
              </w:rPr>
              <w:t>c16:</w:t>
            </w:r>
            <w:r w:rsidRPr="00C21991">
              <w:rPr>
                <w:rFonts w:eastAsia="SimSun"/>
                <w:lang w:eastAsia="zh-CN"/>
              </w:rPr>
              <w:tab/>
              <w:t xml:space="preserve">IF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 THEN n/a </w:t>
            </w:r>
            <w:smartTag w:uri="urn:schemas-microsoft-com:office:smarttags" w:element="stockticker">
              <w:r w:rsidRPr="00C21991">
                <w:rPr>
                  <w:rFonts w:eastAsia="SimSun"/>
                  <w:lang w:eastAsia="zh-CN"/>
                </w:rPr>
                <w:t>ELSE</w:t>
              </w:r>
            </w:smartTag>
            <w:r w:rsidRPr="00C21991">
              <w:rPr>
                <w:rFonts w:eastAsia="SimSun"/>
                <w:lang w:eastAsia="zh-CN"/>
              </w:rPr>
              <w:t xml:space="preserve"> o - - UE, </w:t>
            </w:r>
            <w:r w:rsidRPr="00C21991">
              <w:t>UE performing the functions of an external attached network</w:t>
            </w:r>
            <w:r w:rsidRPr="00C21991">
              <w:rPr>
                <w:rFonts w:eastAsia="SimSun"/>
                <w:lang w:eastAsia="zh-CN"/>
              </w:rPr>
              <w:t>.</w:t>
            </w:r>
          </w:p>
          <w:p w14:paraId="4035B417" w14:textId="77777777" w:rsidR="00047EC0" w:rsidRPr="00C21991" w:rsidRDefault="00006E61" w:rsidP="00047EC0">
            <w:pPr>
              <w:pStyle w:val="TAN"/>
            </w:pPr>
            <w:r w:rsidRPr="00C21991">
              <w:rPr>
                <w:rFonts w:eastAsia="SimSun"/>
                <w:lang w:eastAsia="zh-CN"/>
              </w:rPr>
              <w:t>c17:</w:t>
            </w:r>
            <w:r w:rsidRPr="00C21991">
              <w:rPr>
                <w:rFonts w:eastAsia="SimSun"/>
                <w:lang w:eastAsia="zh-CN"/>
              </w:rPr>
              <w:tab/>
              <w:t xml:space="preserve">IF A.4/13 THEN m </w:t>
            </w:r>
            <w:smartTag w:uri="urn:schemas-microsoft-com:office:smarttags" w:element="stockticker">
              <w:r w:rsidRPr="00C21991">
                <w:rPr>
                  <w:rFonts w:eastAsia="SimSun"/>
                  <w:lang w:eastAsia="zh-CN"/>
                </w:rPr>
                <w:t>ELSE</w:t>
              </w:r>
            </w:smartTag>
            <w:r w:rsidRPr="00C21991">
              <w:rPr>
                <w:rFonts w:eastAsia="SimSun"/>
                <w:lang w:eastAsia="zh-CN"/>
              </w:rPr>
              <w:t xml:space="preserve"> </w:t>
            </w:r>
            <w:r w:rsidRPr="00C21991">
              <w:t xml:space="preserve">IF A.4/13A THEN m </w:t>
            </w:r>
            <w:smartTag w:uri="urn:schemas-microsoft-com:office:smarttags" w:element="stockticker">
              <w:r w:rsidRPr="00C21991">
                <w:t>ELSE</w:t>
              </w:r>
            </w:smartTag>
            <w:r w:rsidRPr="00C21991">
              <w:rPr>
                <w:rFonts w:eastAsia="SimSun"/>
                <w:lang w:eastAsia="zh-CN"/>
              </w:rPr>
              <w:t xml:space="preserve"> n/a - - </w:t>
            </w:r>
            <w:r w:rsidRPr="00C21991">
              <w:t>SIP INFO method and package framework, legacy INFO usage.</w:t>
            </w:r>
          </w:p>
          <w:p w14:paraId="674A9F7C" w14:textId="77777777" w:rsidR="00006E61" w:rsidRPr="00C21991" w:rsidRDefault="00047EC0" w:rsidP="00047EC0">
            <w:pPr>
              <w:pStyle w:val="TAN"/>
              <w:rPr>
                <w:rFonts w:eastAsia="SimSun"/>
                <w:lang w:eastAsia="zh-CN"/>
              </w:rPr>
            </w:pPr>
            <w:r w:rsidRPr="00C21991">
              <w:rPr>
                <w:rFonts w:eastAsia="SimSun"/>
                <w:lang w:eastAsia="zh-CN"/>
              </w:rPr>
              <w:t>c18:</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34D53CAD" w14:textId="77777777" w:rsidR="00CA376E" w:rsidRPr="00C21991" w:rsidRDefault="00CA376E" w:rsidP="00CA376E">
            <w:pPr>
              <w:pStyle w:val="TAN"/>
            </w:pPr>
            <w:r w:rsidRPr="00C21991">
              <w:t>c19:</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73859083" w14:textId="77777777" w:rsidR="00CA376E" w:rsidRPr="00C21991" w:rsidRDefault="00CA376E" w:rsidP="00A43D8F">
            <w:pPr>
              <w:pStyle w:val="TAN"/>
            </w:pPr>
            <w:r w:rsidRPr="00C21991">
              <w:t>c20:</w:t>
            </w:r>
            <w:r w:rsidRPr="00C21991">
              <w:tab/>
              <w:t xml:space="preserve">IF A.4/34 </w:t>
            </w:r>
            <w:smartTag w:uri="urn:schemas-microsoft-com:office:smarttags" w:element="stockticker">
              <w:r w:rsidRPr="00C21991">
                <w:t>AND</w:t>
              </w:r>
            </w:smartTag>
            <w:r w:rsidRPr="00C21991">
              <w:t xml:space="preserve"> A.3/1 OR A.3/2A OR A.3/7 OR A.3A/81 </w:t>
            </w:r>
            <w:r w:rsidR="00A43D8F" w:rsidRPr="00C21991">
              <w:t xml:space="preserve">OR A.3A/81A </w:t>
            </w:r>
            <w:r w:rsidR="000E19AA" w:rsidRPr="00C21991">
              <w:t xml:space="preserve">OR A.3A/81B </w:t>
            </w:r>
            <w:r w:rsidRPr="00C21991">
              <w:t xml:space="preserve">THEN </w:t>
            </w:r>
            <w:r w:rsidR="00A43D8F" w:rsidRPr="00C21991">
              <w:t xml:space="preserve">o </w:t>
            </w:r>
            <w:smartTag w:uri="urn:schemas-microsoft-com:office:smarttags" w:element="stockticker">
              <w:r w:rsidRPr="00C21991">
                <w:t>ELSE</w:t>
              </w:r>
            </w:smartTag>
            <w:r w:rsidRPr="00C21991">
              <w:t xml:space="preserve"> n/a - - the P-Access-Network-Info header extension and UE, P-CSCF (IMS-</w:t>
            </w:r>
            <w:smartTag w:uri="urn:schemas-microsoft-com:office:smarttags" w:element="stockticker">
              <w:r w:rsidRPr="00C21991">
                <w:t>ALG</w:t>
              </w:r>
            </w:smartTag>
            <w:r w:rsidRPr="00C21991">
              <w:t xml:space="preserve">), AS, </w:t>
            </w:r>
            <w:smartTag w:uri="urn:schemas-microsoft-com:office:smarttags" w:element="stockticker">
              <w:r w:rsidRPr="00C21991">
                <w:t>MSC</w:t>
              </w:r>
            </w:smartTag>
            <w:r w:rsidRPr="00C21991">
              <w:t xml:space="preserve"> Server enhanced for ICS</w:t>
            </w:r>
            <w:r w:rsidR="00A43D8F" w:rsidRPr="00C21991">
              <w:t xml:space="preserve">, </w:t>
            </w:r>
            <w:smartTag w:uri="urn:schemas-microsoft-com:office:smarttags" w:element="stockticker">
              <w:r w:rsidR="00A43D8F" w:rsidRPr="00C21991">
                <w:t>MSC</w:t>
              </w:r>
            </w:smartTag>
            <w:r w:rsidR="00A43D8F" w:rsidRPr="00C21991">
              <w:t xml:space="preserve"> server enhanced for SRVCC using SIP interface, </w:t>
            </w:r>
            <w:smartTag w:uri="urn:schemas-microsoft-com:office:smarttags" w:element="stockticker">
              <w:r w:rsidR="000E19AA" w:rsidRPr="00C21991">
                <w:t>MSC</w:t>
              </w:r>
            </w:smartTag>
            <w:r w:rsidR="000E19AA" w:rsidRPr="00C21991">
              <w:t xml:space="preserve"> server enhanced for DRVCC using SIP interface</w:t>
            </w:r>
            <w:r w:rsidRPr="00C21991">
              <w:t>.</w:t>
            </w:r>
          </w:p>
          <w:p w14:paraId="6605DF5C" w14:textId="77777777" w:rsidR="000B46B6" w:rsidRPr="00C21991" w:rsidRDefault="00CA376E" w:rsidP="0028168D">
            <w:pPr>
              <w:pStyle w:val="TAN"/>
            </w:pPr>
            <w:r w:rsidRPr="00C21991">
              <w:t>c21:</w:t>
            </w:r>
            <w:r w:rsidRPr="00C21991">
              <w:tab/>
              <w:t xml:space="preserve">IF A.4/34 </w:t>
            </w:r>
            <w:smartTag w:uri="urn:schemas-microsoft-com:office:smarttags" w:element="stockticker">
              <w:r w:rsidRPr="00C21991">
                <w:t>AND</w:t>
              </w:r>
            </w:smartTag>
            <w:r w:rsidRPr="00C21991">
              <w:t xml:space="preserve"> A.3/1 OR A.3/7 THEN m </w:t>
            </w:r>
            <w:smartTag w:uri="urn:schemas-microsoft-com:office:smarttags" w:element="stockticker">
              <w:r w:rsidRPr="00C21991">
                <w:t>ELSE</w:t>
              </w:r>
            </w:smartTag>
            <w:r w:rsidRPr="00C21991">
              <w:t xml:space="preserve"> n/a - - the P-Access-Network-Info header extension and UE, AS.</w:t>
            </w:r>
          </w:p>
          <w:p w14:paraId="0A56AA50" w14:textId="77777777" w:rsidR="0028168D" w:rsidRPr="00C21991" w:rsidRDefault="0028168D" w:rsidP="0028168D">
            <w:pPr>
              <w:pStyle w:val="TAN"/>
            </w:pPr>
            <w:r w:rsidRPr="00C21991">
              <w:t>c22:</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39D06307" w14:textId="77777777" w:rsidR="00CA376E" w:rsidRPr="00C21991" w:rsidRDefault="0028168D" w:rsidP="0028168D">
            <w:pPr>
              <w:pStyle w:val="TAN"/>
            </w:pPr>
            <w:r w:rsidRPr="00C21991">
              <w:t>c23:</w:t>
            </w:r>
            <w:r w:rsidRPr="00C21991">
              <w:tab/>
              <w:t xml:space="preserve">IF A.4/36 THEN </w:t>
            </w:r>
            <w:r w:rsidR="009D4793" w:rsidRPr="00C21991">
              <w:t>m</w:t>
            </w:r>
            <w:r w:rsidRPr="00C21991">
              <w:t xml:space="preserve"> </w:t>
            </w:r>
            <w:smartTag w:uri="urn:schemas-microsoft-com:office:smarttags" w:element="stockticker">
              <w:r w:rsidRPr="00C21991">
                <w:t>ELSE</w:t>
              </w:r>
            </w:smartTag>
            <w:r w:rsidRPr="00C21991">
              <w:t xml:space="preserve"> n/a - - the P-Charging-Vector header extension.</w:t>
            </w:r>
          </w:p>
          <w:p w14:paraId="0A73E494" w14:textId="77777777" w:rsidR="00F45FF3" w:rsidRPr="00C21991" w:rsidRDefault="00F45FF3" w:rsidP="0028168D">
            <w:pPr>
              <w:pStyle w:val="TAN"/>
            </w:pPr>
            <w:r w:rsidRPr="00C21991">
              <w:t>c24:</w:t>
            </w:r>
            <w:r w:rsidRPr="00C21991">
              <w:tab/>
              <w:t xml:space="preserve">IF A.4/111 THEN m </w:t>
            </w:r>
            <w:smartTag w:uri="urn:schemas-microsoft-com:office:smarttags" w:element="stockticker">
              <w:r w:rsidRPr="00C21991">
                <w:t>ELSE</w:t>
              </w:r>
            </w:smartTag>
            <w:r w:rsidRPr="00C21991">
              <w:t xml:space="preserve"> n/a - - the Relayed-Charge header </w:t>
            </w:r>
            <w:r w:rsidR="00CE1A9B" w:rsidRPr="00C21991">
              <w:t xml:space="preserve">field </w:t>
            </w:r>
            <w:r w:rsidRPr="00C21991">
              <w:t>extension.</w:t>
            </w:r>
          </w:p>
          <w:p w14:paraId="1B14BDDC" w14:textId="77777777" w:rsidR="00BF2A66" w:rsidRPr="00C21991" w:rsidRDefault="00BF2A66" w:rsidP="0028168D">
            <w:pPr>
              <w:pStyle w:val="TAN"/>
            </w:pPr>
            <w:r w:rsidRPr="00C21991">
              <w:rPr>
                <w:lang w:eastAsia="ja-JP"/>
              </w:rPr>
              <w:t>c25:</w:t>
            </w:r>
            <w:r w:rsidRPr="00C21991">
              <w:rPr>
                <w:lang w:eastAsia="ja-JP"/>
              </w:rPr>
              <w:tab/>
            </w:r>
            <w:r w:rsidRPr="00C21991">
              <w:t xml:space="preserve">IF A.4/112 THEN o </w:t>
            </w:r>
            <w:smartTag w:uri="urn:schemas-microsoft-com:office:smarttags" w:element="stockticker">
              <w:r w:rsidRPr="00C21991">
                <w:t>ELSE</w:t>
              </w:r>
            </w:smartTag>
            <w:r w:rsidRPr="00C21991">
              <w:t xml:space="preserve"> n/a - - resource sharing</w:t>
            </w:r>
            <w:r w:rsidR="00E27509" w:rsidRPr="00C21991">
              <w:t>.</w:t>
            </w:r>
          </w:p>
          <w:p w14:paraId="05C46E54" w14:textId="77777777" w:rsidR="006A07C8" w:rsidRPr="00C21991" w:rsidRDefault="006A07C8" w:rsidP="006A07C8">
            <w:pPr>
              <w:pStyle w:val="TAN"/>
            </w:pPr>
            <w:r w:rsidRPr="00C21991">
              <w:t>c26:</w:t>
            </w:r>
            <w:r w:rsidRPr="00C21991">
              <w:tab/>
              <w:t>IF A.4/113 AND A.3/1 OR A.3/2A OR A.3/7 THEN o ELSE n/a - - the Cellular-Network-Info header extension and UE, P-CSCF (IMS-ALG), AS.</w:t>
            </w:r>
          </w:p>
          <w:p w14:paraId="5BC931FA" w14:textId="77777777" w:rsidR="00EB430B" w:rsidRPr="00C21991" w:rsidRDefault="006A07C8" w:rsidP="006A07C8">
            <w:pPr>
              <w:pStyle w:val="TAN"/>
            </w:pPr>
            <w:r w:rsidRPr="00C21991">
              <w:t>c27:</w:t>
            </w:r>
            <w:r w:rsidRPr="00C21991">
              <w:tab/>
              <w:t>IF A.4/113 AND A.3/7 THEN m ELSE n/a - - the Cellular-Network-Info header extension and AS.</w:t>
            </w:r>
          </w:p>
          <w:p w14:paraId="508F3D21" w14:textId="77777777" w:rsidR="006A07C8" w:rsidRPr="00C21991" w:rsidRDefault="00EB430B" w:rsidP="00EB430B">
            <w:pPr>
              <w:pStyle w:val="TAN"/>
            </w:pPr>
            <w:r w:rsidRPr="00C21991">
              <w:t>c28:</w:t>
            </w:r>
            <w:r w:rsidRPr="00C21991">
              <w:tab/>
              <w:t xml:space="preserve">IF A.4/114 THEN o </w:t>
            </w:r>
            <w:smartTag w:uri="urn:schemas-microsoft-com:office:smarttags" w:element="stockticker">
              <w:r w:rsidRPr="00C21991">
                <w:t>ELSE</w:t>
              </w:r>
            </w:smartTag>
            <w:r w:rsidRPr="00C21991">
              <w:t xml:space="preserve"> n/a - - priority sharing.</w:t>
            </w:r>
          </w:p>
          <w:p w14:paraId="2228F7C0" w14:textId="77777777" w:rsidR="002A0E3D" w:rsidRPr="00C21991" w:rsidRDefault="002A0E3D" w:rsidP="002A0E3D">
            <w:pPr>
              <w:pStyle w:val="TAN"/>
            </w:pPr>
            <w:r w:rsidRPr="00C21991">
              <w:rPr>
                <w:lang w:eastAsia="ja-JP"/>
              </w:rPr>
              <w:t>c29:</w:t>
            </w:r>
            <w:r w:rsidRPr="00C21991">
              <w:rPr>
                <w:lang w:eastAsia="ja-JP"/>
              </w:rPr>
              <w:tab/>
            </w:r>
            <w:r w:rsidRPr="00C21991">
              <w:t>IF A.4/</w:t>
            </w:r>
            <w:r w:rsidR="00EC061A" w:rsidRPr="00C21991">
              <w:t>119</w:t>
            </w:r>
            <w:r w:rsidRPr="00C21991">
              <w:t xml:space="preserve">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18B555A5" w14:textId="77777777" w:rsidR="002A0E3D" w:rsidRPr="00C21991" w:rsidRDefault="002A0E3D" w:rsidP="002A0E3D">
            <w:pPr>
              <w:pStyle w:val="TAN"/>
            </w:pPr>
            <w:r w:rsidRPr="00C21991">
              <w:rPr>
                <w:lang w:eastAsia="ja-JP"/>
              </w:rPr>
              <w:t>c30:</w:t>
            </w:r>
            <w:r w:rsidRPr="00C21991">
              <w:rPr>
                <w:lang w:eastAsia="ja-JP"/>
              </w:rPr>
              <w:tab/>
            </w:r>
            <w:r w:rsidRPr="00C21991">
              <w:t>IF A.4/</w:t>
            </w:r>
            <w:r w:rsidR="00EC061A" w:rsidRPr="00C21991">
              <w:t>119</w:t>
            </w:r>
            <w:r w:rsidRPr="00C21991">
              <w:t xml:space="preserve">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bl>
    <w:p w14:paraId="3B9BDBA6" w14:textId="77777777" w:rsidR="00897956" w:rsidRPr="00C21991" w:rsidRDefault="00897956"/>
    <w:p w14:paraId="65464B3D" w14:textId="77777777" w:rsidR="00897956" w:rsidRPr="00C21991" w:rsidRDefault="00897956">
      <w:pPr>
        <w:keepNext/>
        <w:keepLines/>
      </w:pPr>
      <w:r w:rsidRPr="00C21991">
        <w:t>Prerequisite A.5/1 – ACK request</w:t>
      </w:r>
    </w:p>
    <w:p w14:paraId="54C15E7E" w14:textId="77777777" w:rsidR="00897956" w:rsidRPr="00C21991" w:rsidRDefault="00897956">
      <w:pPr>
        <w:pStyle w:val="TH"/>
      </w:pPr>
      <w:bookmarkStart w:id="3103" w:name="_CRTableA_8"/>
      <w:r w:rsidRPr="00C21991">
        <w:t>Table </w:t>
      </w:r>
      <w:bookmarkEnd w:id="3103"/>
      <w:r w:rsidRPr="00C21991">
        <w:t>A.8: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D9C4156" w14:textId="77777777">
        <w:trPr>
          <w:cantSplit/>
        </w:trPr>
        <w:tc>
          <w:tcPr>
            <w:tcW w:w="851" w:type="dxa"/>
            <w:vMerge w:val="restart"/>
          </w:tcPr>
          <w:p w14:paraId="1952E0DE" w14:textId="77777777" w:rsidR="00897956" w:rsidRPr="00C21991" w:rsidRDefault="00897956">
            <w:pPr>
              <w:pStyle w:val="TAH"/>
            </w:pPr>
            <w:r w:rsidRPr="00C21991">
              <w:t>Item</w:t>
            </w:r>
          </w:p>
        </w:tc>
        <w:tc>
          <w:tcPr>
            <w:tcW w:w="2665" w:type="dxa"/>
            <w:vMerge w:val="restart"/>
          </w:tcPr>
          <w:p w14:paraId="1B895701" w14:textId="77777777" w:rsidR="00897956" w:rsidRPr="00C21991" w:rsidRDefault="00897956">
            <w:pPr>
              <w:pStyle w:val="TAH"/>
            </w:pPr>
            <w:r w:rsidRPr="00C21991">
              <w:t>Header</w:t>
            </w:r>
          </w:p>
        </w:tc>
        <w:tc>
          <w:tcPr>
            <w:tcW w:w="3063" w:type="dxa"/>
            <w:gridSpan w:val="3"/>
          </w:tcPr>
          <w:p w14:paraId="7EDB773C" w14:textId="77777777" w:rsidR="00897956" w:rsidRPr="00C21991" w:rsidRDefault="00897956">
            <w:pPr>
              <w:pStyle w:val="TAH"/>
            </w:pPr>
            <w:r w:rsidRPr="00C21991">
              <w:t>Sending</w:t>
            </w:r>
          </w:p>
        </w:tc>
        <w:tc>
          <w:tcPr>
            <w:tcW w:w="3063" w:type="dxa"/>
            <w:gridSpan w:val="3"/>
          </w:tcPr>
          <w:p w14:paraId="447A29A4" w14:textId="77777777" w:rsidR="00897956" w:rsidRPr="00C21991" w:rsidRDefault="00897956">
            <w:pPr>
              <w:pStyle w:val="TAH"/>
              <w:rPr>
                <w:b w:val="0"/>
              </w:rPr>
            </w:pPr>
            <w:r w:rsidRPr="00C21991">
              <w:t>Receiving</w:t>
            </w:r>
          </w:p>
        </w:tc>
      </w:tr>
      <w:tr w:rsidR="00897956" w:rsidRPr="00C21991" w14:paraId="3278FE88" w14:textId="77777777">
        <w:trPr>
          <w:cantSplit/>
        </w:trPr>
        <w:tc>
          <w:tcPr>
            <w:tcW w:w="851" w:type="dxa"/>
            <w:vMerge/>
          </w:tcPr>
          <w:p w14:paraId="0E834208" w14:textId="77777777" w:rsidR="00897956" w:rsidRPr="00C21991" w:rsidRDefault="00897956">
            <w:pPr>
              <w:pStyle w:val="TAH"/>
            </w:pPr>
          </w:p>
        </w:tc>
        <w:tc>
          <w:tcPr>
            <w:tcW w:w="2665" w:type="dxa"/>
            <w:vMerge/>
          </w:tcPr>
          <w:p w14:paraId="5C88F2D0" w14:textId="77777777" w:rsidR="00897956" w:rsidRPr="00C21991" w:rsidRDefault="00897956">
            <w:pPr>
              <w:pStyle w:val="TAH"/>
            </w:pPr>
          </w:p>
        </w:tc>
        <w:tc>
          <w:tcPr>
            <w:tcW w:w="1021" w:type="dxa"/>
          </w:tcPr>
          <w:p w14:paraId="0CD80176" w14:textId="77777777" w:rsidR="00897956" w:rsidRPr="00C21991" w:rsidRDefault="00897956">
            <w:pPr>
              <w:pStyle w:val="TAH"/>
            </w:pPr>
            <w:r w:rsidRPr="00C21991">
              <w:t>Ref.</w:t>
            </w:r>
          </w:p>
        </w:tc>
        <w:tc>
          <w:tcPr>
            <w:tcW w:w="1021" w:type="dxa"/>
          </w:tcPr>
          <w:p w14:paraId="55BCD4EC" w14:textId="77777777" w:rsidR="00897956" w:rsidRPr="00C21991" w:rsidRDefault="00897956">
            <w:pPr>
              <w:pStyle w:val="TAH"/>
            </w:pPr>
            <w:r w:rsidRPr="00C21991">
              <w:t>RFC status</w:t>
            </w:r>
          </w:p>
        </w:tc>
        <w:tc>
          <w:tcPr>
            <w:tcW w:w="1021" w:type="dxa"/>
          </w:tcPr>
          <w:p w14:paraId="48413F65" w14:textId="77777777" w:rsidR="00897956" w:rsidRPr="00C21991" w:rsidRDefault="00897956">
            <w:pPr>
              <w:pStyle w:val="TAH"/>
            </w:pPr>
            <w:r w:rsidRPr="00C21991">
              <w:t>Profile status</w:t>
            </w:r>
          </w:p>
        </w:tc>
        <w:tc>
          <w:tcPr>
            <w:tcW w:w="1021" w:type="dxa"/>
          </w:tcPr>
          <w:p w14:paraId="0A29E17B" w14:textId="77777777" w:rsidR="00897956" w:rsidRPr="00C21991" w:rsidRDefault="00897956">
            <w:pPr>
              <w:pStyle w:val="TAH"/>
            </w:pPr>
            <w:r w:rsidRPr="00C21991">
              <w:t>Ref.</w:t>
            </w:r>
          </w:p>
        </w:tc>
        <w:tc>
          <w:tcPr>
            <w:tcW w:w="1021" w:type="dxa"/>
          </w:tcPr>
          <w:p w14:paraId="03BBF2B8" w14:textId="77777777" w:rsidR="00897956" w:rsidRPr="00C21991" w:rsidRDefault="00897956">
            <w:pPr>
              <w:pStyle w:val="TAH"/>
            </w:pPr>
            <w:r w:rsidRPr="00C21991">
              <w:t>RFC status</w:t>
            </w:r>
          </w:p>
        </w:tc>
        <w:tc>
          <w:tcPr>
            <w:tcW w:w="1021" w:type="dxa"/>
          </w:tcPr>
          <w:p w14:paraId="5C5B37D0" w14:textId="77777777" w:rsidR="00897956" w:rsidRPr="00C21991" w:rsidRDefault="00897956">
            <w:pPr>
              <w:pStyle w:val="TAH"/>
            </w:pPr>
            <w:r w:rsidRPr="00C21991">
              <w:t>Profile status</w:t>
            </w:r>
          </w:p>
        </w:tc>
      </w:tr>
      <w:tr w:rsidR="00897956" w:rsidRPr="00C21991" w14:paraId="6BA6B715" w14:textId="77777777">
        <w:tc>
          <w:tcPr>
            <w:tcW w:w="851" w:type="dxa"/>
          </w:tcPr>
          <w:p w14:paraId="66C96452" w14:textId="77777777" w:rsidR="00897956" w:rsidRPr="00C21991" w:rsidRDefault="00897956">
            <w:pPr>
              <w:pStyle w:val="TAL"/>
            </w:pPr>
            <w:r w:rsidRPr="00C21991">
              <w:t>1</w:t>
            </w:r>
          </w:p>
        </w:tc>
        <w:tc>
          <w:tcPr>
            <w:tcW w:w="2665" w:type="dxa"/>
          </w:tcPr>
          <w:p w14:paraId="571A917A" w14:textId="77777777" w:rsidR="00897956" w:rsidRPr="00C21991" w:rsidRDefault="00897956">
            <w:pPr>
              <w:pStyle w:val="TAL"/>
            </w:pPr>
          </w:p>
        </w:tc>
        <w:tc>
          <w:tcPr>
            <w:tcW w:w="1021" w:type="dxa"/>
          </w:tcPr>
          <w:p w14:paraId="314BE08B" w14:textId="77777777" w:rsidR="00897956" w:rsidRPr="00C21991" w:rsidRDefault="00897956">
            <w:pPr>
              <w:pStyle w:val="TAL"/>
            </w:pPr>
          </w:p>
        </w:tc>
        <w:tc>
          <w:tcPr>
            <w:tcW w:w="1021" w:type="dxa"/>
          </w:tcPr>
          <w:p w14:paraId="46F20B90" w14:textId="77777777" w:rsidR="00897956" w:rsidRPr="00C21991" w:rsidRDefault="00897956">
            <w:pPr>
              <w:pStyle w:val="TAL"/>
            </w:pPr>
          </w:p>
        </w:tc>
        <w:tc>
          <w:tcPr>
            <w:tcW w:w="1021" w:type="dxa"/>
          </w:tcPr>
          <w:p w14:paraId="4EB26FB3" w14:textId="77777777" w:rsidR="00897956" w:rsidRPr="00C21991" w:rsidRDefault="00897956">
            <w:pPr>
              <w:pStyle w:val="TAL"/>
            </w:pPr>
          </w:p>
        </w:tc>
        <w:tc>
          <w:tcPr>
            <w:tcW w:w="1021" w:type="dxa"/>
          </w:tcPr>
          <w:p w14:paraId="2E73FE72" w14:textId="77777777" w:rsidR="00897956" w:rsidRPr="00C21991" w:rsidRDefault="00897956">
            <w:pPr>
              <w:pStyle w:val="TAL"/>
            </w:pPr>
          </w:p>
        </w:tc>
        <w:tc>
          <w:tcPr>
            <w:tcW w:w="1021" w:type="dxa"/>
          </w:tcPr>
          <w:p w14:paraId="32F51BC7" w14:textId="77777777" w:rsidR="00897956" w:rsidRPr="00C21991" w:rsidRDefault="00897956">
            <w:pPr>
              <w:pStyle w:val="TAL"/>
            </w:pPr>
          </w:p>
        </w:tc>
        <w:tc>
          <w:tcPr>
            <w:tcW w:w="1021" w:type="dxa"/>
          </w:tcPr>
          <w:p w14:paraId="00377C43" w14:textId="77777777" w:rsidR="00897956" w:rsidRPr="00C21991" w:rsidRDefault="00897956">
            <w:pPr>
              <w:pStyle w:val="TAL"/>
            </w:pPr>
          </w:p>
        </w:tc>
      </w:tr>
    </w:tbl>
    <w:p w14:paraId="75CA88ED" w14:textId="77777777" w:rsidR="00897956" w:rsidRPr="00C21991" w:rsidRDefault="00897956"/>
    <w:p w14:paraId="75F3F4B0" w14:textId="77777777" w:rsidR="00897956" w:rsidRPr="00C21991" w:rsidRDefault="00897956" w:rsidP="005D46C4">
      <w:pPr>
        <w:pStyle w:val="Heading4"/>
      </w:pPr>
      <w:bookmarkStart w:id="3104" w:name="_CRA_2_1_4_3"/>
      <w:bookmarkStart w:id="3105" w:name="_Toc210128248"/>
      <w:bookmarkEnd w:id="3104"/>
      <w:r w:rsidRPr="00C21991">
        <w:t>A.2.1.4.3</w:t>
      </w:r>
      <w:r w:rsidRPr="00C21991">
        <w:tab/>
        <w:t>BYE method</w:t>
      </w:r>
      <w:bookmarkEnd w:id="3105"/>
    </w:p>
    <w:p w14:paraId="2AFF093D" w14:textId="77777777" w:rsidR="00897956" w:rsidRPr="00C21991" w:rsidRDefault="00897956">
      <w:pPr>
        <w:keepNext/>
        <w:keepLines/>
      </w:pPr>
      <w:r w:rsidRPr="00C21991">
        <w:t>Prerequisite A.5/2 - - BYE request</w:t>
      </w:r>
    </w:p>
    <w:p w14:paraId="15122209" w14:textId="77777777" w:rsidR="00897956" w:rsidRPr="00C21991" w:rsidRDefault="00897956">
      <w:pPr>
        <w:pStyle w:val="TH"/>
      </w:pPr>
      <w:bookmarkStart w:id="3106" w:name="_CRTableA_9"/>
      <w:r w:rsidRPr="00C21991">
        <w:t>Table </w:t>
      </w:r>
      <w:bookmarkEnd w:id="3106"/>
      <w:r w:rsidRPr="00C21991">
        <w:t>A.9: Supported header</w:t>
      </w:r>
      <w:r w:rsidR="00EB5529" w:rsidRPr="00C21991">
        <w:t xml:space="preserve"> field</w:t>
      </w:r>
      <w:r w:rsidRPr="00C21991">
        <w:t>s within the BYE request</w:t>
      </w:r>
    </w:p>
    <w:tbl>
      <w:tblPr>
        <w:tblW w:w="1021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851"/>
        <w:gridCol w:w="2092"/>
        <w:gridCol w:w="1818"/>
        <w:gridCol w:w="876"/>
        <w:gridCol w:w="850"/>
        <w:gridCol w:w="1843"/>
        <w:gridCol w:w="751"/>
        <w:gridCol w:w="1021"/>
      </w:tblGrid>
      <w:tr w:rsidR="00897956" w:rsidRPr="00C21991" w14:paraId="50FB6710" w14:textId="77777777" w:rsidTr="005D4AF3">
        <w:trPr>
          <w:gridBefore w:val="1"/>
          <w:wBefore w:w="113" w:type="dxa"/>
          <w:cantSplit/>
        </w:trPr>
        <w:tc>
          <w:tcPr>
            <w:tcW w:w="851" w:type="dxa"/>
            <w:vMerge w:val="restart"/>
          </w:tcPr>
          <w:p w14:paraId="73B06193" w14:textId="77777777" w:rsidR="00897956" w:rsidRPr="00C21991" w:rsidRDefault="00897956">
            <w:pPr>
              <w:pStyle w:val="TAH"/>
            </w:pPr>
            <w:r w:rsidRPr="00C21991">
              <w:t>Item</w:t>
            </w:r>
          </w:p>
        </w:tc>
        <w:tc>
          <w:tcPr>
            <w:tcW w:w="2092" w:type="dxa"/>
            <w:vMerge w:val="restart"/>
          </w:tcPr>
          <w:p w14:paraId="509C27FB" w14:textId="77777777" w:rsidR="00897956" w:rsidRPr="00C21991" w:rsidRDefault="00897956">
            <w:pPr>
              <w:pStyle w:val="TAH"/>
            </w:pPr>
            <w:r w:rsidRPr="00C21991">
              <w:t>Header</w:t>
            </w:r>
            <w:r w:rsidR="00EB5529" w:rsidRPr="00C21991">
              <w:t xml:space="preserve"> field</w:t>
            </w:r>
          </w:p>
        </w:tc>
        <w:tc>
          <w:tcPr>
            <w:tcW w:w="3544" w:type="dxa"/>
            <w:gridSpan w:val="3"/>
          </w:tcPr>
          <w:p w14:paraId="11B6B176" w14:textId="77777777" w:rsidR="00897956" w:rsidRPr="00C21991" w:rsidRDefault="00897956">
            <w:pPr>
              <w:pStyle w:val="TAH"/>
            </w:pPr>
            <w:r w:rsidRPr="00C21991">
              <w:t>Sending</w:t>
            </w:r>
          </w:p>
        </w:tc>
        <w:tc>
          <w:tcPr>
            <w:tcW w:w="3615" w:type="dxa"/>
            <w:gridSpan w:val="3"/>
          </w:tcPr>
          <w:p w14:paraId="28C2B736" w14:textId="77777777" w:rsidR="00897956" w:rsidRPr="00C21991" w:rsidRDefault="00897956">
            <w:pPr>
              <w:pStyle w:val="TAH"/>
              <w:rPr>
                <w:b w:val="0"/>
              </w:rPr>
            </w:pPr>
            <w:r w:rsidRPr="00C21991">
              <w:t>Receiving</w:t>
            </w:r>
          </w:p>
        </w:tc>
      </w:tr>
      <w:tr w:rsidR="00897956" w:rsidRPr="00C21991" w14:paraId="793D3FA6" w14:textId="77777777" w:rsidTr="005D4AF3">
        <w:trPr>
          <w:gridBefore w:val="1"/>
          <w:wBefore w:w="113" w:type="dxa"/>
          <w:cantSplit/>
        </w:trPr>
        <w:tc>
          <w:tcPr>
            <w:tcW w:w="851" w:type="dxa"/>
            <w:vMerge/>
          </w:tcPr>
          <w:p w14:paraId="57AD9F7C" w14:textId="77777777" w:rsidR="00897956" w:rsidRPr="00C21991" w:rsidRDefault="00897956">
            <w:pPr>
              <w:pStyle w:val="TAH"/>
            </w:pPr>
          </w:p>
        </w:tc>
        <w:tc>
          <w:tcPr>
            <w:tcW w:w="2092" w:type="dxa"/>
            <w:vMerge/>
          </w:tcPr>
          <w:p w14:paraId="3ACC4D9C" w14:textId="77777777" w:rsidR="00897956" w:rsidRPr="00C21991" w:rsidRDefault="00897956">
            <w:pPr>
              <w:pStyle w:val="TAH"/>
            </w:pPr>
          </w:p>
        </w:tc>
        <w:tc>
          <w:tcPr>
            <w:tcW w:w="1818" w:type="dxa"/>
          </w:tcPr>
          <w:p w14:paraId="4ACA3349" w14:textId="77777777" w:rsidR="00897956" w:rsidRPr="00C21991" w:rsidRDefault="00897956">
            <w:pPr>
              <w:pStyle w:val="TAH"/>
            </w:pPr>
            <w:r w:rsidRPr="00C21991">
              <w:t>Ref.</w:t>
            </w:r>
          </w:p>
        </w:tc>
        <w:tc>
          <w:tcPr>
            <w:tcW w:w="876" w:type="dxa"/>
          </w:tcPr>
          <w:p w14:paraId="4A1E5AA6" w14:textId="77777777" w:rsidR="00897956" w:rsidRPr="00C21991" w:rsidRDefault="00897956">
            <w:pPr>
              <w:pStyle w:val="TAH"/>
            </w:pPr>
            <w:r w:rsidRPr="00C21991">
              <w:t>RFC status</w:t>
            </w:r>
          </w:p>
        </w:tc>
        <w:tc>
          <w:tcPr>
            <w:tcW w:w="850" w:type="dxa"/>
          </w:tcPr>
          <w:p w14:paraId="09887810" w14:textId="77777777" w:rsidR="00897956" w:rsidRPr="00C21991" w:rsidRDefault="00897956">
            <w:pPr>
              <w:pStyle w:val="TAH"/>
            </w:pPr>
            <w:r w:rsidRPr="00C21991">
              <w:t>Profile status</w:t>
            </w:r>
          </w:p>
        </w:tc>
        <w:tc>
          <w:tcPr>
            <w:tcW w:w="1843" w:type="dxa"/>
          </w:tcPr>
          <w:p w14:paraId="5372A48D" w14:textId="77777777" w:rsidR="00897956" w:rsidRPr="00C21991" w:rsidRDefault="00897956">
            <w:pPr>
              <w:pStyle w:val="TAH"/>
            </w:pPr>
            <w:r w:rsidRPr="00C21991">
              <w:t>Ref.</w:t>
            </w:r>
          </w:p>
        </w:tc>
        <w:tc>
          <w:tcPr>
            <w:tcW w:w="751" w:type="dxa"/>
          </w:tcPr>
          <w:p w14:paraId="701F8B8A" w14:textId="77777777" w:rsidR="00897956" w:rsidRPr="00C21991" w:rsidRDefault="00897956">
            <w:pPr>
              <w:pStyle w:val="TAH"/>
            </w:pPr>
            <w:r w:rsidRPr="00C21991">
              <w:t>RFC status</w:t>
            </w:r>
          </w:p>
        </w:tc>
        <w:tc>
          <w:tcPr>
            <w:tcW w:w="1021" w:type="dxa"/>
          </w:tcPr>
          <w:p w14:paraId="05391091" w14:textId="77777777" w:rsidR="00897956" w:rsidRPr="00C21991" w:rsidRDefault="00897956">
            <w:pPr>
              <w:pStyle w:val="TAH"/>
            </w:pPr>
            <w:r w:rsidRPr="00C21991">
              <w:t>Profile status</w:t>
            </w:r>
          </w:p>
        </w:tc>
      </w:tr>
      <w:tr w:rsidR="00897956" w:rsidRPr="00C21991" w14:paraId="29F1AEF6" w14:textId="77777777" w:rsidTr="005D4AF3">
        <w:trPr>
          <w:gridBefore w:val="1"/>
          <w:wBefore w:w="113" w:type="dxa"/>
        </w:trPr>
        <w:tc>
          <w:tcPr>
            <w:tcW w:w="851" w:type="dxa"/>
          </w:tcPr>
          <w:p w14:paraId="3DBFAD41" w14:textId="77777777" w:rsidR="00897956" w:rsidRPr="00C21991" w:rsidRDefault="00897956">
            <w:pPr>
              <w:pStyle w:val="TAL"/>
            </w:pPr>
            <w:r w:rsidRPr="00C21991">
              <w:t>1</w:t>
            </w:r>
          </w:p>
        </w:tc>
        <w:tc>
          <w:tcPr>
            <w:tcW w:w="2092" w:type="dxa"/>
          </w:tcPr>
          <w:p w14:paraId="7D666A74" w14:textId="77777777" w:rsidR="00897956" w:rsidRPr="00C21991" w:rsidRDefault="00897956">
            <w:pPr>
              <w:pStyle w:val="TAL"/>
            </w:pPr>
            <w:r w:rsidRPr="00C21991">
              <w:t>Accept</w:t>
            </w:r>
          </w:p>
        </w:tc>
        <w:tc>
          <w:tcPr>
            <w:tcW w:w="1818" w:type="dxa"/>
          </w:tcPr>
          <w:p w14:paraId="5D0EEE28" w14:textId="77777777" w:rsidR="00897956" w:rsidRPr="00C21991" w:rsidRDefault="00897956">
            <w:pPr>
              <w:pStyle w:val="TAL"/>
            </w:pPr>
            <w:r w:rsidRPr="00C21991">
              <w:t>[26] 20.1</w:t>
            </w:r>
          </w:p>
        </w:tc>
        <w:tc>
          <w:tcPr>
            <w:tcW w:w="876" w:type="dxa"/>
          </w:tcPr>
          <w:p w14:paraId="20D364DA" w14:textId="77777777" w:rsidR="00897956" w:rsidRPr="00C21991" w:rsidRDefault="00897956">
            <w:pPr>
              <w:pStyle w:val="TAL"/>
            </w:pPr>
            <w:r w:rsidRPr="00C21991">
              <w:t>o</w:t>
            </w:r>
          </w:p>
        </w:tc>
        <w:tc>
          <w:tcPr>
            <w:tcW w:w="850" w:type="dxa"/>
          </w:tcPr>
          <w:p w14:paraId="68D0BD62" w14:textId="77777777" w:rsidR="00897956" w:rsidRPr="00C21991" w:rsidRDefault="00897956">
            <w:pPr>
              <w:pStyle w:val="TAL"/>
            </w:pPr>
            <w:r w:rsidRPr="00C21991">
              <w:t>o</w:t>
            </w:r>
          </w:p>
        </w:tc>
        <w:tc>
          <w:tcPr>
            <w:tcW w:w="1843" w:type="dxa"/>
          </w:tcPr>
          <w:p w14:paraId="2AFE4FAA" w14:textId="77777777" w:rsidR="00897956" w:rsidRPr="00C21991" w:rsidRDefault="00897956">
            <w:pPr>
              <w:pStyle w:val="TAL"/>
            </w:pPr>
            <w:r w:rsidRPr="00C21991">
              <w:t>[26] 20.1</w:t>
            </w:r>
          </w:p>
        </w:tc>
        <w:tc>
          <w:tcPr>
            <w:tcW w:w="751" w:type="dxa"/>
          </w:tcPr>
          <w:p w14:paraId="7942F848" w14:textId="77777777" w:rsidR="00897956" w:rsidRPr="00C21991" w:rsidRDefault="00897956">
            <w:pPr>
              <w:pStyle w:val="TAL"/>
            </w:pPr>
            <w:r w:rsidRPr="00C21991">
              <w:t>m</w:t>
            </w:r>
          </w:p>
        </w:tc>
        <w:tc>
          <w:tcPr>
            <w:tcW w:w="1021" w:type="dxa"/>
          </w:tcPr>
          <w:p w14:paraId="193BE5F5" w14:textId="77777777" w:rsidR="00897956" w:rsidRPr="00C21991" w:rsidRDefault="00897956">
            <w:pPr>
              <w:pStyle w:val="TAL"/>
            </w:pPr>
            <w:r w:rsidRPr="00C21991">
              <w:t>m</w:t>
            </w:r>
          </w:p>
        </w:tc>
      </w:tr>
      <w:tr w:rsidR="00897956" w:rsidRPr="00C21991" w14:paraId="362CF358" w14:textId="77777777" w:rsidTr="005D4AF3">
        <w:trPr>
          <w:gridBefore w:val="1"/>
          <w:wBefore w:w="113" w:type="dxa"/>
        </w:trPr>
        <w:tc>
          <w:tcPr>
            <w:tcW w:w="851" w:type="dxa"/>
          </w:tcPr>
          <w:p w14:paraId="37D1EDBB" w14:textId="77777777" w:rsidR="00897956" w:rsidRPr="00C21991" w:rsidRDefault="00897956">
            <w:pPr>
              <w:pStyle w:val="TAL"/>
            </w:pPr>
            <w:r w:rsidRPr="00C21991">
              <w:t>1A</w:t>
            </w:r>
          </w:p>
        </w:tc>
        <w:tc>
          <w:tcPr>
            <w:tcW w:w="2092" w:type="dxa"/>
          </w:tcPr>
          <w:p w14:paraId="0B99FB06" w14:textId="77777777" w:rsidR="00897956" w:rsidRPr="00C21991" w:rsidRDefault="00897956">
            <w:pPr>
              <w:pStyle w:val="TAL"/>
            </w:pPr>
            <w:r w:rsidRPr="00C21991">
              <w:t>Accept-Contact</w:t>
            </w:r>
          </w:p>
        </w:tc>
        <w:tc>
          <w:tcPr>
            <w:tcW w:w="1818" w:type="dxa"/>
          </w:tcPr>
          <w:p w14:paraId="2D3FD1B9" w14:textId="77777777" w:rsidR="00897956" w:rsidRPr="00C21991" w:rsidRDefault="00897956">
            <w:pPr>
              <w:pStyle w:val="TAL"/>
            </w:pPr>
            <w:r w:rsidRPr="00C21991">
              <w:t>[56B] 9.2</w:t>
            </w:r>
          </w:p>
        </w:tc>
        <w:tc>
          <w:tcPr>
            <w:tcW w:w="876" w:type="dxa"/>
          </w:tcPr>
          <w:p w14:paraId="045D770F" w14:textId="77777777" w:rsidR="00897956" w:rsidRPr="00C21991" w:rsidRDefault="00897956">
            <w:pPr>
              <w:pStyle w:val="TAL"/>
            </w:pPr>
            <w:r w:rsidRPr="00C21991">
              <w:t>c18</w:t>
            </w:r>
          </w:p>
        </w:tc>
        <w:tc>
          <w:tcPr>
            <w:tcW w:w="850" w:type="dxa"/>
          </w:tcPr>
          <w:p w14:paraId="10AD2D8E" w14:textId="77777777" w:rsidR="00897956" w:rsidRPr="00C21991" w:rsidRDefault="00897956">
            <w:pPr>
              <w:pStyle w:val="TAL"/>
            </w:pPr>
            <w:r w:rsidRPr="00C21991">
              <w:t>c18</w:t>
            </w:r>
          </w:p>
        </w:tc>
        <w:tc>
          <w:tcPr>
            <w:tcW w:w="1843" w:type="dxa"/>
          </w:tcPr>
          <w:p w14:paraId="5EB94F6A" w14:textId="77777777" w:rsidR="00897956" w:rsidRPr="00C21991" w:rsidRDefault="00897956">
            <w:pPr>
              <w:pStyle w:val="TAL"/>
            </w:pPr>
            <w:r w:rsidRPr="00C21991">
              <w:t>[56B] 9.2</w:t>
            </w:r>
          </w:p>
        </w:tc>
        <w:tc>
          <w:tcPr>
            <w:tcW w:w="751" w:type="dxa"/>
          </w:tcPr>
          <w:p w14:paraId="06288382" w14:textId="77777777" w:rsidR="00897956" w:rsidRPr="00C21991" w:rsidRDefault="00897956">
            <w:pPr>
              <w:pStyle w:val="TAL"/>
            </w:pPr>
            <w:r w:rsidRPr="00C21991">
              <w:t>c22</w:t>
            </w:r>
          </w:p>
        </w:tc>
        <w:tc>
          <w:tcPr>
            <w:tcW w:w="1021" w:type="dxa"/>
          </w:tcPr>
          <w:p w14:paraId="5B49B837" w14:textId="77777777" w:rsidR="00897956" w:rsidRPr="00C21991" w:rsidRDefault="00897956">
            <w:pPr>
              <w:pStyle w:val="TAL"/>
            </w:pPr>
            <w:r w:rsidRPr="00C21991">
              <w:t>c22</w:t>
            </w:r>
          </w:p>
        </w:tc>
      </w:tr>
      <w:tr w:rsidR="00897956" w:rsidRPr="00C21991" w14:paraId="5354BFA3" w14:textId="77777777" w:rsidTr="005D4AF3">
        <w:trPr>
          <w:gridBefore w:val="1"/>
          <w:wBefore w:w="113" w:type="dxa"/>
        </w:trPr>
        <w:tc>
          <w:tcPr>
            <w:tcW w:w="851" w:type="dxa"/>
          </w:tcPr>
          <w:p w14:paraId="758036E1" w14:textId="77777777" w:rsidR="00897956" w:rsidRPr="00C21991" w:rsidRDefault="00897956">
            <w:pPr>
              <w:pStyle w:val="TAL"/>
            </w:pPr>
            <w:r w:rsidRPr="00C21991">
              <w:t>2</w:t>
            </w:r>
          </w:p>
        </w:tc>
        <w:tc>
          <w:tcPr>
            <w:tcW w:w="2092" w:type="dxa"/>
          </w:tcPr>
          <w:p w14:paraId="52C6539E" w14:textId="77777777" w:rsidR="00897956" w:rsidRPr="00C21991" w:rsidRDefault="00897956">
            <w:pPr>
              <w:pStyle w:val="TAL"/>
            </w:pPr>
            <w:r w:rsidRPr="00C21991">
              <w:t>Accept-Encoding</w:t>
            </w:r>
          </w:p>
        </w:tc>
        <w:tc>
          <w:tcPr>
            <w:tcW w:w="1818" w:type="dxa"/>
          </w:tcPr>
          <w:p w14:paraId="1D82B43C" w14:textId="77777777" w:rsidR="00897956" w:rsidRPr="00C21991" w:rsidRDefault="00897956">
            <w:pPr>
              <w:pStyle w:val="TAL"/>
            </w:pPr>
            <w:r w:rsidRPr="00C21991">
              <w:t>[26] 20.2</w:t>
            </w:r>
          </w:p>
        </w:tc>
        <w:tc>
          <w:tcPr>
            <w:tcW w:w="876" w:type="dxa"/>
          </w:tcPr>
          <w:p w14:paraId="3A49217D" w14:textId="77777777" w:rsidR="00897956" w:rsidRPr="00C21991" w:rsidRDefault="00897956">
            <w:pPr>
              <w:pStyle w:val="TAL"/>
            </w:pPr>
            <w:r w:rsidRPr="00C21991">
              <w:t>o</w:t>
            </w:r>
          </w:p>
        </w:tc>
        <w:tc>
          <w:tcPr>
            <w:tcW w:w="850" w:type="dxa"/>
          </w:tcPr>
          <w:p w14:paraId="22967B06" w14:textId="77777777" w:rsidR="00897956" w:rsidRPr="00C21991" w:rsidRDefault="00897956">
            <w:pPr>
              <w:pStyle w:val="TAL"/>
            </w:pPr>
            <w:r w:rsidRPr="00C21991">
              <w:t>o</w:t>
            </w:r>
          </w:p>
        </w:tc>
        <w:tc>
          <w:tcPr>
            <w:tcW w:w="1843" w:type="dxa"/>
          </w:tcPr>
          <w:p w14:paraId="01FA5B04" w14:textId="77777777" w:rsidR="00897956" w:rsidRPr="00C21991" w:rsidRDefault="00897956">
            <w:pPr>
              <w:pStyle w:val="TAL"/>
            </w:pPr>
            <w:r w:rsidRPr="00C21991">
              <w:t>[26] 20.2</w:t>
            </w:r>
          </w:p>
        </w:tc>
        <w:tc>
          <w:tcPr>
            <w:tcW w:w="751" w:type="dxa"/>
          </w:tcPr>
          <w:p w14:paraId="7C826704" w14:textId="77777777" w:rsidR="00897956" w:rsidRPr="00C21991" w:rsidRDefault="00897956">
            <w:pPr>
              <w:pStyle w:val="TAL"/>
            </w:pPr>
            <w:r w:rsidRPr="00C21991">
              <w:t>m</w:t>
            </w:r>
          </w:p>
        </w:tc>
        <w:tc>
          <w:tcPr>
            <w:tcW w:w="1021" w:type="dxa"/>
          </w:tcPr>
          <w:p w14:paraId="31B6F7FF" w14:textId="77777777" w:rsidR="00897956" w:rsidRPr="00C21991" w:rsidRDefault="00897956">
            <w:pPr>
              <w:pStyle w:val="TAL"/>
            </w:pPr>
            <w:r w:rsidRPr="00C21991">
              <w:t>m</w:t>
            </w:r>
          </w:p>
        </w:tc>
      </w:tr>
      <w:tr w:rsidR="00897956" w:rsidRPr="00C21991" w14:paraId="6C4D116A" w14:textId="77777777" w:rsidTr="005D4AF3">
        <w:trPr>
          <w:gridBefore w:val="1"/>
          <w:wBefore w:w="113" w:type="dxa"/>
        </w:trPr>
        <w:tc>
          <w:tcPr>
            <w:tcW w:w="851" w:type="dxa"/>
          </w:tcPr>
          <w:p w14:paraId="7548AD6C" w14:textId="77777777" w:rsidR="00897956" w:rsidRPr="00C21991" w:rsidRDefault="00897956">
            <w:pPr>
              <w:pStyle w:val="TAL"/>
            </w:pPr>
            <w:r w:rsidRPr="00C21991">
              <w:t>3</w:t>
            </w:r>
          </w:p>
        </w:tc>
        <w:tc>
          <w:tcPr>
            <w:tcW w:w="2092" w:type="dxa"/>
          </w:tcPr>
          <w:p w14:paraId="003206F1" w14:textId="77777777" w:rsidR="00897956" w:rsidRPr="00C21991" w:rsidRDefault="00897956">
            <w:pPr>
              <w:pStyle w:val="TAL"/>
            </w:pPr>
            <w:r w:rsidRPr="00C21991">
              <w:t>Accept-Language</w:t>
            </w:r>
          </w:p>
        </w:tc>
        <w:tc>
          <w:tcPr>
            <w:tcW w:w="1818" w:type="dxa"/>
          </w:tcPr>
          <w:p w14:paraId="1A410506" w14:textId="77777777" w:rsidR="00897956" w:rsidRPr="00C21991" w:rsidRDefault="00897956">
            <w:pPr>
              <w:pStyle w:val="TAL"/>
            </w:pPr>
            <w:r w:rsidRPr="00C21991">
              <w:t>[26] 20.3</w:t>
            </w:r>
          </w:p>
        </w:tc>
        <w:tc>
          <w:tcPr>
            <w:tcW w:w="876" w:type="dxa"/>
          </w:tcPr>
          <w:p w14:paraId="4B6A76DF" w14:textId="77777777" w:rsidR="00897956" w:rsidRPr="00C21991" w:rsidRDefault="00897956">
            <w:pPr>
              <w:pStyle w:val="TAL"/>
            </w:pPr>
            <w:r w:rsidRPr="00C21991">
              <w:t>o</w:t>
            </w:r>
          </w:p>
        </w:tc>
        <w:tc>
          <w:tcPr>
            <w:tcW w:w="850" w:type="dxa"/>
          </w:tcPr>
          <w:p w14:paraId="4E5F19FD" w14:textId="77777777" w:rsidR="00897956" w:rsidRPr="00C21991" w:rsidRDefault="00897956">
            <w:pPr>
              <w:pStyle w:val="TAL"/>
            </w:pPr>
            <w:r w:rsidRPr="00C21991">
              <w:t>o</w:t>
            </w:r>
          </w:p>
        </w:tc>
        <w:tc>
          <w:tcPr>
            <w:tcW w:w="1843" w:type="dxa"/>
          </w:tcPr>
          <w:p w14:paraId="3174EE2E" w14:textId="77777777" w:rsidR="00897956" w:rsidRPr="00C21991" w:rsidRDefault="00897956">
            <w:pPr>
              <w:pStyle w:val="TAL"/>
            </w:pPr>
            <w:r w:rsidRPr="00C21991">
              <w:t>[26] 20.3</w:t>
            </w:r>
          </w:p>
        </w:tc>
        <w:tc>
          <w:tcPr>
            <w:tcW w:w="751" w:type="dxa"/>
          </w:tcPr>
          <w:p w14:paraId="6DE22A6F" w14:textId="77777777" w:rsidR="00897956" w:rsidRPr="00C21991" w:rsidRDefault="00897956">
            <w:pPr>
              <w:pStyle w:val="TAL"/>
            </w:pPr>
            <w:r w:rsidRPr="00C21991">
              <w:t>m</w:t>
            </w:r>
          </w:p>
        </w:tc>
        <w:tc>
          <w:tcPr>
            <w:tcW w:w="1021" w:type="dxa"/>
          </w:tcPr>
          <w:p w14:paraId="1882C85B" w14:textId="77777777" w:rsidR="00897956" w:rsidRPr="00C21991" w:rsidRDefault="00897956">
            <w:pPr>
              <w:pStyle w:val="TAL"/>
            </w:pPr>
            <w:r w:rsidRPr="00C21991">
              <w:t>m</w:t>
            </w:r>
          </w:p>
        </w:tc>
      </w:tr>
      <w:tr w:rsidR="00897956" w:rsidRPr="00C21991" w14:paraId="00FD56F7" w14:textId="77777777" w:rsidTr="005D4AF3">
        <w:trPr>
          <w:gridBefore w:val="1"/>
          <w:wBefore w:w="113" w:type="dxa"/>
        </w:trPr>
        <w:tc>
          <w:tcPr>
            <w:tcW w:w="851" w:type="dxa"/>
          </w:tcPr>
          <w:p w14:paraId="63A1FED9" w14:textId="77777777" w:rsidR="00897956" w:rsidRPr="00C21991" w:rsidRDefault="00897956">
            <w:pPr>
              <w:pStyle w:val="TAL"/>
            </w:pPr>
            <w:r w:rsidRPr="00C21991">
              <w:t>3A</w:t>
            </w:r>
          </w:p>
        </w:tc>
        <w:tc>
          <w:tcPr>
            <w:tcW w:w="2092" w:type="dxa"/>
          </w:tcPr>
          <w:p w14:paraId="58BAC809" w14:textId="77777777" w:rsidR="00897956" w:rsidRPr="00C21991" w:rsidRDefault="00897956">
            <w:pPr>
              <w:pStyle w:val="TAL"/>
            </w:pPr>
            <w:r w:rsidRPr="00C21991">
              <w:t>Allow</w:t>
            </w:r>
          </w:p>
        </w:tc>
        <w:tc>
          <w:tcPr>
            <w:tcW w:w="1818" w:type="dxa"/>
          </w:tcPr>
          <w:p w14:paraId="1098EF1E" w14:textId="77777777" w:rsidR="00897956" w:rsidRPr="00C21991" w:rsidRDefault="00897956">
            <w:pPr>
              <w:pStyle w:val="TAL"/>
            </w:pPr>
            <w:r w:rsidRPr="00C21991">
              <w:t>[26] 20.5</w:t>
            </w:r>
          </w:p>
        </w:tc>
        <w:tc>
          <w:tcPr>
            <w:tcW w:w="876" w:type="dxa"/>
          </w:tcPr>
          <w:p w14:paraId="561A1050" w14:textId="77777777" w:rsidR="00897956" w:rsidRPr="00C21991" w:rsidRDefault="00897956">
            <w:pPr>
              <w:pStyle w:val="TAL"/>
            </w:pPr>
            <w:r w:rsidRPr="00C21991">
              <w:t>o</w:t>
            </w:r>
          </w:p>
        </w:tc>
        <w:tc>
          <w:tcPr>
            <w:tcW w:w="850" w:type="dxa"/>
          </w:tcPr>
          <w:p w14:paraId="40F0B2AA" w14:textId="77777777" w:rsidR="00897956" w:rsidRPr="00C21991" w:rsidRDefault="00897956">
            <w:pPr>
              <w:pStyle w:val="TAL"/>
            </w:pPr>
            <w:r w:rsidRPr="00C21991">
              <w:t>o</w:t>
            </w:r>
          </w:p>
        </w:tc>
        <w:tc>
          <w:tcPr>
            <w:tcW w:w="1843" w:type="dxa"/>
          </w:tcPr>
          <w:p w14:paraId="6D030949" w14:textId="77777777" w:rsidR="00897956" w:rsidRPr="00C21991" w:rsidRDefault="00897956">
            <w:pPr>
              <w:pStyle w:val="TAL"/>
            </w:pPr>
            <w:r w:rsidRPr="00C21991">
              <w:t>[26] 20.5</w:t>
            </w:r>
          </w:p>
        </w:tc>
        <w:tc>
          <w:tcPr>
            <w:tcW w:w="751" w:type="dxa"/>
          </w:tcPr>
          <w:p w14:paraId="28881415" w14:textId="77777777" w:rsidR="00897956" w:rsidRPr="00C21991" w:rsidRDefault="00897956">
            <w:pPr>
              <w:pStyle w:val="TAL"/>
            </w:pPr>
            <w:r w:rsidRPr="00C21991">
              <w:t>m</w:t>
            </w:r>
          </w:p>
        </w:tc>
        <w:tc>
          <w:tcPr>
            <w:tcW w:w="1021" w:type="dxa"/>
          </w:tcPr>
          <w:p w14:paraId="0777261A" w14:textId="77777777" w:rsidR="00897956" w:rsidRPr="00C21991" w:rsidRDefault="00897956">
            <w:pPr>
              <w:pStyle w:val="TAL"/>
            </w:pPr>
            <w:r w:rsidRPr="00C21991">
              <w:t>m</w:t>
            </w:r>
          </w:p>
        </w:tc>
      </w:tr>
      <w:tr w:rsidR="00897956" w:rsidRPr="00C21991" w14:paraId="709E9C8C" w14:textId="77777777" w:rsidTr="005D4AF3">
        <w:trPr>
          <w:gridBefore w:val="1"/>
          <w:wBefore w:w="113" w:type="dxa"/>
        </w:trPr>
        <w:tc>
          <w:tcPr>
            <w:tcW w:w="851" w:type="dxa"/>
          </w:tcPr>
          <w:p w14:paraId="11FDF8F5" w14:textId="77777777" w:rsidR="00897956" w:rsidRPr="00C21991" w:rsidRDefault="00897956">
            <w:pPr>
              <w:pStyle w:val="TAL"/>
            </w:pPr>
            <w:r w:rsidRPr="00C21991">
              <w:t>4</w:t>
            </w:r>
          </w:p>
        </w:tc>
        <w:tc>
          <w:tcPr>
            <w:tcW w:w="2092" w:type="dxa"/>
          </w:tcPr>
          <w:p w14:paraId="57447D76" w14:textId="77777777" w:rsidR="00897956" w:rsidRPr="00C21991" w:rsidRDefault="00897956">
            <w:pPr>
              <w:pStyle w:val="TAL"/>
            </w:pPr>
            <w:r w:rsidRPr="00C21991">
              <w:t>Allow-Events</w:t>
            </w:r>
          </w:p>
        </w:tc>
        <w:tc>
          <w:tcPr>
            <w:tcW w:w="1818" w:type="dxa"/>
          </w:tcPr>
          <w:p w14:paraId="798DEE85" w14:textId="77777777" w:rsidR="00897956" w:rsidRPr="00C21991" w:rsidRDefault="00897956">
            <w:pPr>
              <w:pStyle w:val="TAL"/>
            </w:pPr>
            <w:r w:rsidRPr="00C21991">
              <w:t xml:space="preserve">[28] </w:t>
            </w:r>
            <w:r w:rsidR="007915D7" w:rsidRPr="00C21991">
              <w:t>8</w:t>
            </w:r>
            <w:r w:rsidRPr="00C21991">
              <w:t>.2.2</w:t>
            </w:r>
          </w:p>
        </w:tc>
        <w:tc>
          <w:tcPr>
            <w:tcW w:w="876" w:type="dxa"/>
          </w:tcPr>
          <w:p w14:paraId="550453F5" w14:textId="77777777" w:rsidR="00897956" w:rsidRPr="00C21991" w:rsidRDefault="00897956">
            <w:pPr>
              <w:pStyle w:val="TAL"/>
            </w:pPr>
            <w:r w:rsidRPr="00C21991">
              <w:t>c1</w:t>
            </w:r>
          </w:p>
        </w:tc>
        <w:tc>
          <w:tcPr>
            <w:tcW w:w="850" w:type="dxa"/>
          </w:tcPr>
          <w:p w14:paraId="2215D0B9" w14:textId="77777777" w:rsidR="00897956" w:rsidRPr="00C21991" w:rsidRDefault="00897956">
            <w:pPr>
              <w:pStyle w:val="TAL"/>
            </w:pPr>
            <w:r w:rsidRPr="00C21991">
              <w:t>c1</w:t>
            </w:r>
          </w:p>
        </w:tc>
        <w:tc>
          <w:tcPr>
            <w:tcW w:w="1843" w:type="dxa"/>
          </w:tcPr>
          <w:p w14:paraId="39F50035" w14:textId="77777777" w:rsidR="00897956" w:rsidRPr="00C21991" w:rsidRDefault="00897956">
            <w:pPr>
              <w:pStyle w:val="TAL"/>
            </w:pPr>
            <w:r w:rsidRPr="00C21991">
              <w:t xml:space="preserve">[28] </w:t>
            </w:r>
            <w:r w:rsidR="007915D7" w:rsidRPr="00C21991">
              <w:t>8</w:t>
            </w:r>
            <w:r w:rsidRPr="00C21991">
              <w:t>.2.2</w:t>
            </w:r>
          </w:p>
        </w:tc>
        <w:tc>
          <w:tcPr>
            <w:tcW w:w="751" w:type="dxa"/>
          </w:tcPr>
          <w:p w14:paraId="0715B12C" w14:textId="77777777" w:rsidR="00897956" w:rsidRPr="00C21991" w:rsidRDefault="00897956">
            <w:pPr>
              <w:pStyle w:val="TAL"/>
            </w:pPr>
            <w:r w:rsidRPr="00C21991">
              <w:t>c2</w:t>
            </w:r>
          </w:p>
        </w:tc>
        <w:tc>
          <w:tcPr>
            <w:tcW w:w="1021" w:type="dxa"/>
          </w:tcPr>
          <w:p w14:paraId="663A9623" w14:textId="77777777" w:rsidR="00897956" w:rsidRPr="00C21991" w:rsidRDefault="00897956">
            <w:pPr>
              <w:pStyle w:val="TAL"/>
            </w:pPr>
            <w:r w:rsidRPr="00C21991">
              <w:t>c2</w:t>
            </w:r>
          </w:p>
        </w:tc>
      </w:tr>
      <w:tr w:rsidR="00897956" w:rsidRPr="00C21991" w14:paraId="205B67E5" w14:textId="77777777" w:rsidTr="005D4AF3">
        <w:trPr>
          <w:gridBefore w:val="1"/>
          <w:wBefore w:w="113" w:type="dxa"/>
        </w:trPr>
        <w:tc>
          <w:tcPr>
            <w:tcW w:w="851" w:type="dxa"/>
          </w:tcPr>
          <w:p w14:paraId="0FE88CEA" w14:textId="77777777" w:rsidR="00897956" w:rsidRPr="00C21991" w:rsidRDefault="00897956">
            <w:pPr>
              <w:pStyle w:val="TAL"/>
            </w:pPr>
            <w:r w:rsidRPr="00C21991">
              <w:t>5</w:t>
            </w:r>
          </w:p>
        </w:tc>
        <w:tc>
          <w:tcPr>
            <w:tcW w:w="2092" w:type="dxa"/>
          </w:tcPr>
          <w:p w14:paraId="6772AFC4" w14:textId="77777777" w:rsidR="00897956" w:rsidRPr="00C21991" w:rsidRDefault="00897956">
            <w:pPr>
              <w:pStyle w:val="TAL"/>
            </w:pPr>
            <w:r w:rsidRPr="00C21991">
              <w:t>Authorization</w:t>
            </w:r>
          </w:p>
        </w:tc>
        <w:tc>
          <w:tcPr>
            <w:tcW w:w="1818" w:type="dxa"/>
          </w:tcPr>
          <w:p w14:paraId="35CDEC56" w14:textId="77777777" w:rsidR="00897956" w:rsidRPr="00C21991" w:rsidRDefault="00897956">
            <w:pPr>
              <w:pStyle w:val="TAL"/>
            </w:pPr>
            <w:r w:rsidRPr="00C21991">
              <w:t>[26] 20.7</w:t>
            </w:r>
          </w:p>
        </w:tc>
        <w:tc>
          <w:tcPr>
            <w:tcW w:w="876" w:type="dxa"/>
          </w:tcPr>
          <w:p w14:paraId="37F07BEE" w14:textId="77777777" w:rsidR="00897956" w:rsidRPr="00C21991" w:rsidRDefault="00897956">
            <w:pPr>
              <w:pStyle w:val="TAL"/>
            </w:pPr>
            <w:r w:rsidRPr="00C21991">
              <w:t>c3</w:t>
            </w:r>
          </w:p>
        </w:tc>
        <w:tc>
          <w:tcPr>
            <w:tcW w:w="850" w:type="dxa"/>
          </w:tcPr>
          <w:p w14:paraId="1FCF2763" w14:textId="77777777" w:rsidR="00897956" w:rsidRPr="00C21991" w:rsidRDefault="00897956">
            <w:pPr>
              <w:pStyle w:val="TAL"/>
            </w:pPr>
            <w:r w:rsidRPr="00C21991">
              <w:t>c3</w:t>
            </w:r>
          </w:p>
        </w:tc>
        <w:tc>
          <w:tcPr>
            <w:tcW w:w="1843" w:type="dxa"/>
          </w:tcPr>
          <w:p w14:paraId="6926D735" w14:textId="77777777" w:rsidR="00897956" w:rsidRPr="00C21991" w:rsidRDefault="00897956">
            <w:pPr>
              <w:pStyle w:val="TAL"/>
            </w:pPr>
            <w:r w:rsidRPr="00C21991">
              <w:t>[26] 20.7</w:t>
            </w:r>
          </w:p>
        </w:tc>
        <w:tc>
          <w:tcPr>
            <w:tcW w:w="751" w:type="dxa"/>
          </w:tcPr>
          <w:p w14:paraId="121AE8B8" w14:textId="77777777" w:rsidR="00897956" w:rsidRPr="00C21991" w:rsidRDefault="00897956">
            <w:pPr>
              <w:pStyle w:val="TAL"/>
            </w:pPr>
            <w:r w:rsidRPr="00C21991">
              <w:t>c3</w:t>
            </w:r>
          </w:p>
        </w:tc>
        <w:tc>
          <w:tcPr>
            <w:tcW w:w="1021" w:type="dxa"/>
          </w:tcPr>
          <w:p w14:paraId="2D5E93DE" w14:textId="77777777" w:rsidR="00897956" w:rsidRPr="00C21991" w:rsidRDefault="00897956">
            <w:pPr>
              <w:pStyle w:val="TAL"/>
            </w:pPr>
            <w:r w:rsidRPr="00C21991">
              <w:t>c3</w:t>
            </w:r>
          </w:p>
        </w:tc>
      </w:tr>
      <w:tr w:rsidR="00897956" w:rsidRPr="00C21991" w14:paraId="2334BB3C" w14:textId="77777777" w:rsidTr="005D4AF3">
        <w:trPr>
          <w:gridBefore w:val="1"/>
          <w:wBefore w:w="113" w:type="dxa"/>
        </w:trPr>
        <w:tc>
          <w:tcPr>
            <w:tcW w:w="851" w:type="dxa"/>
          </w:tcPr>
          <w:p w14:paraId="6DAD712A" w14:textId="77777777" w:rsidR="00897956" w:rsidRPr="00C21991" w:rsidRDefault="00897956">
            <w:pPr>
              <w:pStyle w:val="TAL"/>
            </w:pPr>
            <w:r w:rsidRPr="00C21991">
              <w:t>6</w:t>
            </w:r>
          </w:p>
        </w:tc>
        <w:tc>
          <w:tcPr>
            <w:tcW w:w="2092" w:type="dxa"/>
          </w:tcPr>
          <w:p w14:paraId="31DB4235" w14:textId="77777777" w:rsidR="00897956" w:rsidRPr="00C21991" w:rsidRDefault="00897956">
            <w:pPr>
              <w:pStyle w:val="TAL"/>
            </w:pPr>
            <w:r w:rsidRPr="00C21991">
              <w:t>Call-ID</w:t>
            </w:r>
          </w:p>
        </w:tc>
        <w:tc>
          <w:tcPr>
            <w:tcW w:w="1818" w:type="dxa"/>
          </w:tcPr>
          <w:p w14:paraId="4387BF19" w14:textId="77777777" w:rsidR="00897956" w:rsidRPr="00C21991" w:rsidRDefault="00897956">
            <w:pPr>
              <w:pStyle w:val="TAL"/>
            </w:pPr>
            <w:r w:rsidRPr="00C21991">
              <w:t>[26] 20.8</w:t>
            </w:r>
          </w:p>
        </w:tc>
        <w:tc>
          <w:tcPr>
            <w:tcW w:w="876" w:type="dxa"/>
          </w:tcPr>
          <w:p w14:paraId="49BB05BD" w14:textId="77777777" w:rsidR="00897956" w:rsidRPr="00C21991" w:rsidRDefault="00897956">
            <w:pPr>
              <w:pStyle w:val="TAL"/>
            </w:pPr>
            <w:r w:rsidRPr="00C21991">
              <w:t>m</w:t>
            </w:r>
          </w:p>
        </w:tc>
        <w:tc>
          <w:tcPr>
            <w:tcW w:w="850" w:type="dxa"/>
          </w:tcPr>
          <w:p w14:paraId="26D7ED77" w14:textId="77777777" w:rsidR="00897956" w:rsidRPr="00C21991" w:rsidRDefault="00897956">
            <w:pPr>
              <w:pStyle w:val="TAL"/>
            </w:pPr>
            <w:r w:rsidRPr="00C21991">
              <w:t>m</w:t>
            </w:r>
          </w:p>
        </w:tc>
        <w:tc>
          <w:tcPr>
            <w:tcW w:w="1843" w:type="dxa"/>
          </w:tcPr>
          <w:p w14:paraId="44BDC4D9" w14:textId="77777777" w:rsidR="00897956" w:rsidRPr="00C21991" w:rsidRDefault="00897956">
            <w:pPr>
              <w:pStyle w:val="TAL"/>
            </w:pPr>
            <w:r w:rsidRPr="00C21991">
              <w:t>[26] 20.8</w:t>
            </w:r>
          </w:p>
        </w:tc>
        <w:tc>
          <w:tcPr>
            <w:tcW w:w="751" w:type="dxa"/>
          </w:tcPr>
          <w:p w14:paraId="3F3591C6" w14:textId="77777777" w:rsidR="00897956" w:rsidRPr="00C21991" w:rsidRDefault="00897956">
            <w:pPr>
              <w:pStyle w:val="TAL"/>
            </w:pPr>
            <w:r w:rsidRPr="00C21991">
              <w:t>m</w:t>
            </w:r>
          </w:p>
        </w:tc>
        <w:tc>
          <w:tcPr>
            <w:tcW w:w="1021" w:type="dxa"/>
          </w:tcPr>
          <w:p w14:paraId="052623B6" w14:textId="77777777" w:rsidR="00897956" w:rsidRPr="00C21991" w:rsidRDefault="00897956">
            <w:pPr>
              <w:pStyle w:val="TAL"/>
            </w:pPr>
            <w:r w:rsidRPr="00C21991">
              <w:t>m</w:t>
            </w:r>
          </w:p>
        </w:tc>
      </w:tr>
      <w:tr w:rsidR="006A07C8" w:rsidRPr="00C21991" w14:paraId="5A6CA44B" w14:textId="77777777" w:rsidTr="005D4AF3">
        <w:trPr>
          <w:gridBefore w:val="1"/>
          <w:wBefore w:w="113" w:type="dxa"/>
        </w:trPr>
        <w:tc>
          <w:tcPr>
            <w:tcW w:w="851" w:type="dxa"/>
          </w:tcPr>
          <w:p w14:paraId="38FFB687" w14:textId="77777777" w:rsidR="006A07C8" w:rsidRPr="00C21991" w:rsidRDefault="006A07C8" w:rsidP="00915E8F">
            <w:pPr>
              <w:pStyle w:val="TAL"/>
            </w:pPr>
            <w:r w:rsidRPr="00C21991">
              <w:t>6A</w:t>
            </w:r>
          </w:p>
        </w:tc>
        <w:tc>
          <w:tcPr>
            <w:tcW w:w="2092" w:type="dxa"/>
          </w:tcPr>
          <w:p w14:paraId="450A28B1" w14:textId="77777777" w:rsidR="006A07C8" w:rsidRPr="00C21991" w:rsidRDefault="006A07C8" w:rsidP="00915E8F">
            <w:pPr>
              <w:pStyle w:val="TAL"/>
            </w:pPr>
            <w:r w:rsidRPr="00C21991">
              <w:rPr>
                <w:lang w:eastAsia="zh-CN"/>
              </w:rPr>
              <w:t>Cellular-Network-Info</w:t>
            </w:r>
          </w:p>
        </w:tc>
        <w:tc>
          <w:tcPr>
            <w:tcW w:w="1818" w:type="dxa"/>
          </w:tcPr>
          <w:p w14:paraId="31C7EB5D" w14:textId="77777777" w:rsidR="006A07C8" w:rsidRPr="00C21991" w:rsidRDefault="006A07C8" w:rsidP="00915E8F">
            <w:pPr>
              <w:pStyle w:val="TAL"/>
            </w:pPr>
            <w:r w:rsidRPr="00C21991">
              <w:t>7.2.15</w:t>
            </w:r>
          </w:p>
        </w:tc>
        <w:tc>
          <w:tcPr>
            <w:tcW w:w="876" w:type="dxa"/>
          </w:tcPr>
          <w:p w14:paraId="5D9D1930" w14:textId="77777777" w:rsidR="006A07C8" w:rsidRPr="00C21991" w:rsidRDefault="006A07C8" w:rsidP="00915E8F">
            <w:pPr>
              <w:pStyle w:val="TAL"/>
            </w:pPr>
            <w:r w:rsidRPr="00C21991">
              <w:t>n/a</w:t>
            </w:r>
          </w:p>
        </w:tc>
        <w:tc>
          <w:tcPr>
            <w:tcW w:w="850" w:type="dxa"/>
          </w:tcPr>
          <w:p w14:paraId="6EDC2E6F" w14:textId="77777777" w:rsidR="006A07C8" w:rsidRPr="00C21991" w:rsidRDefault="006A07C8" w:rsidP="00915E8F">
            <w:pPr>
              <w:pStyle w:val="TAL"/>
            </w:pPr>
            <w:r w:rsidRPr="00C21991">
              <w:t>c35</w:t>
            </w:r>
          </w:p>
        </w:tc>
        <w:tc>
          <w:tcPr>
            <w:tcW w:w="1843" w:type="dxa"/>
          </w:tcPr>
          <w:p w14:paraId="0FEE5D07" w14:textId="77777777" w:rsidR="006A07C8" w:rsidRPr="00C21991" w:rsidRDefault="006A07C8" w:rsidP="00915E8F">
            <w:pPr>
              <w:pStyle w:val="TAL"/>
            </w:pPr>
            <w:r w:rsidRPr="00C21991">
              <w:t>7.2.15</w:t>
            </w:r>
          </w:p>
        </w:tc>
        <w:tc>
          <w:tcPr>
            <w:tcW w:w="751" w:type="dxa"/>
          </w:tcPr>
          <w:p w14:paraId="46737D08" w14:textId="77777777" w:rsidR="006A07C8" w:rsidRPr="00C21991" w:rsidRDefault="006A07C8" w:rsidP="00915E8F">
            <w:pPr>
              <w:pStyle w:val="TAL"/>
            </w:pPr>
            <w:r w:rsidRPr="00C21991">
              <w:t>n/a</w:t>
            </w:r>
          </w:p>
        </w:tc>
        <w:tc>
          <w:tcPr>
            <w:tcW w:w="1021" w:type="dxa"/>
          </w:tcPr>
          <w:p w14:paraId="57906B2E" w14:textId="77777777" w:rsidR="006A07C8" w:rsidRPr="00C21991" w:rsidRDefault="006A07C8" w:rsidP="00915E8F">
            <w:pPr>
              <w:pStyle w:val="TAL"/>
            </w:pPr>
            <w:r w:rsidRPr="00C21991">
              <w:t>c36</w:t>
            </w:r>
          </w:p>
        </w:tc>
      </w:tr>
      <w:tr w:rsidR="00897956" w:rsidRPr="00C21991" w14:paraId="41C7DD50" w14:textId="77777777" w:rsidTr="005D4AF3">
        <w:trPr>
          <w:gridBefore w:val="1"/>
          <w:wBefore w:w="113" w:type="dxa"/>
        </w:trPr>
        <w:tc>
          <w:tcPr>
            <w:tcW w:w="851" w:type="dxa"/>
          </w:tcPr>
          <w:p w14:paraId="14E7B042" w14:textId="77777777" w:rsidR="00897956" w:rsidRPr="00C21991" w:rsidRDefault="00897956">
            <w:pPr>
              <w:pStyle w:val="TAL"/>
            </w:pPr>
            <w:r w:rsidRPr="00C21991">
              <w:t>7</w:t>
            </w:r>
          </w:p>
        </w:tc>
        <w:tc>
          <w:tcPr>
            <w:tcW w:w="2092" w:type="dxa"/>
          </w:tcPr>
          <w:p w14:paraId="176193BE" w14:textId="77777777" w:rsidR="00897956" w:rsidRPr="00C21991" w:rsidRDefault="00897956">
            <w:pPr>
              <w:pStyle w:val="TAL"/>
            </w:pPr>
            <w:r w:rsidRPr="00C21991">
              <w:t>Content-Disposition</w:t>
            </w:r>
          </w:p>
        </w:tc>
        <w:tc>
          <w:tcPr>
            <w:tcW w:w="1818" w:type="dxa"/>
          </w:tcPr>
          <w:p w14:paraId="156DA99B" w14:textId="77777777" w:rsidR="00897956" w:rsidRPr="00C21991" w:rsidRDefault="00897956">
            <w:pPr>
              <w:pStyle w:val="TAL"/>
            </w:pPr>
            <w:r w:rsidRPr="00C21991">
              <w:t>[26] 20.11</w:t>
            </w:r>
          </w:p>
        </w:tc>
        <w:tc>
          <w:tcPr>
            <w:tcW w:w="876" w:type="dxa"/>
          </w:tcPr>
          <w:p w14:paraId="2B106106" w14:textId="77777777" w:rsidR="00897956" w:rsidRPr="00C21991" w:rsidRDefault="00897956">
            <w:pPr>
              <w:pStyle w:val="TAL"/>
            </w:pPr>
            <w:r w:rsidRPr="00C21991">
              <w:t>o</w:t>
            </w:r>
          </w:p>
        </w:tc>
        <w:tc>
          <w:tcPr>
            <w:tcW w:w="850" w:type="dxa"/>
          </w:tcPr>
          <w:p w14:paraId="2E66E21F" w14:textId="77777777" w:rsidR="00897956" w:rsidRPr="00C21991" w:rsidRDefault="00897956">
            <w:pPr>
              <w:pStyle w:val="TAL"/>
            </w:pPr>
            <w:r w:rsidRPr="00C21991">
              <w:t>o</w:t>
            </w:r>
          </w:p>
        </w:tc>
        <w:tc>
          <w:tcPr>
            <w:tcW w:w="1843" w:type="dxa"/>
          </w:tcPr>
          <w:p w14:paraId="3BFD88EB" w14:textId="77777777" w:rsidR="00897956" w:rsidRPr="00C21991" w:rsidRDefault="00897956">
            <w:pPr>
              <w:pStyle w:val="TAL"/>
            </w:pPr>
            <w:r w:rsidRPr="00C21991">
              <w:t>[26] 20.11</w:t>
            </w:r>
          </w:p>
        </w:tc>
        <w:tc>
          <w:tcPr>
            <w:tcW w:w="751" w:type="dxa"/>
          </w:tcPr>
          <w:p w14:paraId="087A680E" w14:textId="77777777" w:rsidR="00897956" w:rsidRPr="00C21991" w:rsidRDefault="00897956">
            <w:pPr>
              <w:pStyle w:val="TAL"/>
            </w:pPr>
            <w:r w:rsidRPr="00C21991">
              <w:t>m</w:t>
            </w:r>
          </w:p>
        </w:tc>
        <w:tc>
          <w:tcPr>
            <w:tcW w:w="1021" w:type="dxa"/>
          </w:tcPr>
          <w:p w14:paraId="5AF69BE7" w14:textId="77777777" w:rsidR="00897956" w:rsidRPr="00C21991" w:rsidRDefault="00897956">
            <w:pPr>
              <w:pStyle w:val="TAL"/>
            </w:pPr>
            <w:r w:rsidRPr="00C21991">
              <w:t>m</w:t>
            </w:r>
          </w:p>
        </w:tc>
      </w:tr>
      <w:tr w:rsidR="00897956" w:rsidRPr="00C21991" w14:paraId="3E82B027" w14:textId="77777777" w:rsidTr="005D4AF3">
        <w:trPr>
          <w:gridBefore w:val="1"/>
          <w:wBefore w:w="113" w:type="dxa"/>
        </w:trPr>
        <w:tc>
          <w:tcPr>
            <w:tcW w:w="851" w:type="dxa"/>
          </w:tcPr>
          <w:p w14:paraId="2B820B39" w14:textId="77777777" w:rsidR="00897956" w:rsidRPr="00C21991" w:rsidRDefault="00897956">
            <w:pPr>
              <w:pStyle w:val="TAL"/>
            </w:pPr>
            <w:r w:rsidRPr="00C21991">
              <w:t>8</w:t>
            </w:r>
          </w:p>
        </w:tc>
        <w:tc>
          <w:tcPr>
            <w:tcW w:w="2092" w:type="dxa"/>
          </w:tcPr>
          <w:p w14:paraId="36F55649" w14:textId="77777777" w:rsidR="00897956" w:rsidRPr="00C21991" w:rsidRDefault="00897956">
            <w:pPr>
              <w:pStyle w:val="TAL"/>
            </w:pPr>
            <w:r w:rsidRPr="00C21991">
              <w:t>Content-Encoding</w:t>
            </w:r>
          </w:p>
        </w:tc>
        <w:tc>
          <w:tcPr>
            <w:tcW w:w="1818" w:type="dxa"/>
          </w:tcPr>
          <w:p w14:paraId="7CFBFA6B" w14:textId="77777777" w:rsidR="00897956" w:rsidRPr="00C21991" w:rsidRDefault="00897956">
            <w:pPr>
              <w:pStyle w:val="TAL"/>
            </w:pPr>
            <w:r w:rsidRPr="00C21991">
              <w:t>[26] 20.12</w:t>
            </w:r>
          </w:p>
        </w:tc>
        <w:tc>
          <w:tcPr>
            <w:tcW w:w="876" w:type="dxa"/>
          </w:tcPr>
          <w:p w14:paraId="69C2DB25" w14:textId="77777777" w:rsidR="00897956" w:rsidRPr="00C21991" w:rsidRDefault="00897956">
            <w:pPr>
              <w:pStyle w:val="TAL"/>
            </w:pPr>
            <w:r w:rsidRPr="00C21991">
              <w:t>o</w:t>
            </w:r>
          </w:p>
        </w:tc>
        <w:tc>
          <w:tcPr>
            <w:tcW w:w="850" w:type="dxa"/>
          </w:tcPr>
          <w:p w14:paraId="735E1971" w14:textId="77777777" w:rsidR="00897956" w:rsidRPr="00C21991" w:rsidRDefault="00897956">
            <w:pPr>
              <w:pStyle w:val="TAL"/>
            </w:pPr>
            <w:r w:rsidRPr="00C21991">
              <w:t>o</w:t>
            </w:r>
          </w:p>
        </w:tc>
        <w:tc>
          <w:tcPr>
            <w:tcW w:w="1843" w:type="dxa"/>
          </w:tcPr>
          <w:p w14:paraId="7C02FFAE" w14:textId="77777777" w:rsidR="00897956" w:rsidRPr="00C21991" w:rsidRDefault="00897956">
            <w:pPr>
              <w:pStyle w:val="TAL"/>
            </w:pPr>
            <w:r w:rsidRPr="00C21991">
              <w:t>[26] 20.12</w:t>
            </w:r>
          </w:p>
        </w:tc>
        <w:tc>
          <w:tcPr>
            <w:tcW w:w="751" w:type="dxa"/>
          </w:tcPr>
          <w:p w14:paraId="1A17AB54" w14:textId="77777777" w:rsidR="00897956" w:rsidRPr="00C21991" w:rsidRDefault="00897956">
            <w:pPr>
              <w:pStyle w:val="TAL"/>
            </w:pPr>
            <w:r w:rsidRPr="00C21991">
              <w:t>m</w:t>
            </w:r>
          </w:p>
        </w:tc>
        <w:tc>
          <w:tcPr>
            <w:tcW w:w="1021" w:type="dxa"/>
          </w:tcPr>
          <w:p w14:paraId="19146566" w14:textId="77777777" w:rsidR="00897956" w:rsidRPr="00C21991" w:rsidRDefault="00897956">
            <w:pPr>
              <w:pStyle w:val="TAL"/>
            </w:pPr>
            <w:r w:rsidRPr="00C21991">
              <w:t>m</w:t>
            </w:r>
          </w:p>
        </w:tc>
      </w:tr>
      <w:tr w:rsidR="002A0E3D" w:rsidRPr="00C21991" w14:paraId="0D76B3C0" w14:textId="77777777" w:rsidTr="005D4AF3">
        <w:trPr>
          <w:gridBefore w:val="1"/>
          <w:wBefore w:w="113" w:type="dxa"/>
        </w:trPr>
        <w:tc>
          <w:tcPr>
            <w:tcW w:w="851" w:type="dxa"/>
          </w:tcPr>
          <w:p w14:paraId="36ACA78D" w14:textId="77777777" w:rsidR="002A0E3D" w:rsidRPr="00C21991" w:rsidRDefault="002A0E3D" w:rsidP="0058236F">
            <w:pPr>
              <w:pStyle w:val="TAL"/>
            </w:pPr>
            <w:r w:rsidRPr="00C21991">
              <w:t>8A</w:t>
            </w:r>
          </w:p>
        </w:tc>
        <w:tc>
          <w:tcPr>
            <w:tcW w:w="2092" w:type="dxa"/>
          </w:tcPr>
          <w:p w14:paraId="18A4AED5" w14:textId="77777777" w:rsidR="002A0E3D" w:rsidRPr="00C21991" w:rsidRDefault="002A0E3D" w:rsidP="0058236F">
            <w:pPr>
              <w:pStyle w:val="TAL"/>
            </w:pPr>
            <w:r w:rsidRPr="00C21991">
              <w:t>Content-ID</w:t>
            </w:r>
          </w:p>
        </w:tc>
        <w:tc>
          <w:tcPr>
            <w:tcW w:w="1818" w:type="dxa"/>
          </w:tcPr>
          <w:p w14:paraId="00D3D65B" w14:textId="77777777" w:rsidR="002A0E3D" w:rsidRPr="00C21991" w:rsidRDefault="002A0E3D" w:rsidP="002A0E3D">
            <w:pPr>
              <w:pStyle w:val="TAL"/>
            </w:pPr>
            <w:r w:rsidRPr="00C21991">
              <w:t>[256] 3.2</w:t>
            </w:r>
          </w:p>
        </w:tc>
        <w:tc>
          <w:tcPr>
            <w:tcW w:w="876" w:type="dxa"/>
          </w:tcPr>
          <w:p w14:paraId="59D324A5" w14:textId="77777777" w:rsidR="002A0E3D" w:rsidRPr="00C21991" w:rsidRDefault="002A0E3D" w:rsidP="0058236F">
            <w:pPr>
              <w:pStyle w:val="TAL"/>
            </w:pPr>
            <w:r w:rsidRPr="00C21991">
              <w:t>o</w:t>
            </w:r>
          </w:p>
        </w:tc>
        <w:tc>
          <w:tcPr>
            <w:tcW w:w="850" w:type="dxa"/>
          </w:tcPr>
          <w:p w14:paraId="1431A1A4" w14:textId="77777777" w:rsidR="002A0E3D" w:rsidRPr="00C21991" w:rsidRDefault="002A0E3D" w:rsidP="0058236F">
            <w:pPr>
              <w:pStyle w:val="TAL"/>
            </w:pPr>
            <w:r w:rsidRPr="00C21991">
              <w:t>c37</w:t>
            </w:r>
          </w:p>
        </w:tc>
        <w:tc>
          <w:tcPr>
            <w:tcW w:w="1843" w:type="dxa"/>
          </w:tcPr>
          <w:p w14:paraId="4F12CB65" w14:textId="77777777" w:rsidR="002A0E3D" w:rsidRPr="00C21991" w:rsidRDefault="002A0E3D" w:rsidP="002A0E3D">
            <w:pPr>
              <w:pStyle w:val="TAL"/>
            </w:pPr>
            <w:r w:rsidRPr="00C21991">
              <w:t>[256] 3.2</w:t>
            </w:r>
          </w:p>
        </w:tc>
        <w:tc>
          <w:tcPr>
            <w:tcW w:w="751" w:type="dxa"/>
          </w:tcPr>
          <w:p w14:paraId="1F11D216" w14:textId="77777777" w:rsidR="002A0E3D" w:rsidRPr="00C21991" w:rsidRDefault="002A0E3D" w:rsidP="0058236F">
            <w:pPr>
              <w:pStyle w:val="TAL"/>
            </w:pPr>
            <w:r w:rsidRPr="00C21991">
              <w:t>m</w:t>
            </w:r>
          </w:p>
        </w:tc>
        <w:tc>
          <w:tcPr>
            <w:tcW w:w="1021" w:type="dxa"/>
          </w:tcPr>
          <w:p w14:paraId="09B55B28" w14:textId="77777777" w:rsidR="002A0E3D" w:rsidRPr="00C21991" w:rsidRDefault="002A0E3D" w:rsidP="0058236F">
            <w:pPr>
              <w:pStyle w:val="TAL"/>
            </w:pPr>
            <w:r w:rsidRPr="00C21991">
              <w:t>c38</w:t>
            </w:r>
          </w:p>
        </w:tc>
      </w:tr>
      <w:tr w:rsidR="00897956" w:rsidRPr="00C21991" w14:paraId="77516280" w14:textId="77777777" w:rsidTr="005D4AF3">
        <w:trPr>
          <w:gridBefore w:val="1"/>
          <w:wBefore w:w="113" w:type="dxa"/>
        </w:trPr>
        <w:tc>
          <w:tcPr>
            <w:tcW w:w="851" w:type="dxa"/>
          </w:tcPr>
          <w:p w14:paraId="1DDA724B" w14:textId="77777777" w:rsidR="00897956" w:rsidRPr="00C21991" w:rsidRDefault="00897956">
            <w:pPr>
              <w:pStyle w:val="TAL"/>
            </w:pPr>
            <w:r w:rsidRPr="00C21991">
              <w:t>9</w:t>
            </w:r>
          </w:p>
        </w:tc>
        <w:tc>
          <w:tcPr>
            <w:tcW w:w="2092" w:type="dxa"/>
          </w:tcPr>
          <w:p w14:paraId="605F5ACC" w14:textId="77777777" w:rsidR="00897956" w:rsidRPr="00C21991" w:rsidRDefault="00897956">
            <w:pPr>
              <w:pStyle w:val="TAL"/>
            </w:pPr>
            <w:r w:rsidRPr="00C21991">
              <w:t>Content-Language</w:t>
            </w:r>
          </w:p>
        </w:tc>
        <w:tc>
          <w:tcPr>
            <w:tcW w:w="1818" w:type="dxa"/>
          </w:tcPr>
          <w:p w14:paraId="452B1CC0" w14:textId="77777777" w:rsidR="00897956" w:rsidRPr="00C21991" w:rsidRDefault="00897956">
            <w:pPr>
              <w:pStyle w:val="TAL"/>
            </w:pPr>
            <w:r w:rsidRPr="00C21991">
              <w:t>[26] 20.13</w:t>
            </w:r>
          </w:p>
        </w:tc>
        <w:tc>
          <w:tcPr>
            <w:tcW w:w="876" w:type="dxa"/>
          </w:tcPr>
          <w:p w14:paraId="21FAC705" w14:textId="77777777" w:rsidR="00897956" w:rsidRPr="00C21991" w:rsidRDefault="00897956">
            <w:pPr>
              <w:pStyle w:val="TAL"/>
            </w:pPr>
            <w:r w:rsidRPr="00C21991">
              <w:t>o</w:t>
            </w:r>
          </w:p>
        </w:tc>
        <w:tc>
          <w:tcPr>
            <w:tcW w:w="850" w:type="dxa"/>
          </w:tcPr>
          <w:p w14:paraId="2CB1D96B" w14:textId="77777777" w:rsidR="00897956" w:rsidRPr="00C21991" w:rsidRDefault="00897956">
            <w:pPr>
              <w:pStyle w:val="TAL"/>
            </w:pPr>
            <w:r w:rsidRPr="00C21991">
              <w:t>o</w:t>
            </w:r>
          </w:p>
        </w:tc>
        <w:tc>
          <w:tcPr>
            <w:tcW w:w="1843" w:type="dxa"/>
          </w:tcPr>
          <w:p w14:paraId="3DEEA61A" w14:textId="77777777" w:rsidR="00897956" w:rsidRPr="00C21991" w:rsidRDefault="00897956">
            <w:pPr>
              <w:pStyle w:val="TAL"/>
            </w:pPr>
            <w:r w:rsidRPr="00C21991">
              <w:t>[26] 20.13</w:t>
            </w:r>
          </w:p>
        </w:tc>
        <w:tc>
          <w:tcPr>
            <w:tcW w:w="751" w:type="dxa"/>
          </w:tcPr>
          <w:p w14:paraId="0767112F" w14:textId="77777777" w:rsidR="00897956" w:rsidRPr="00C21991" w:rsidRDefault="00897956">
            <w:pPr>
              <w:pStyle w:val="TAL"/>
            </w:pPr>
            <w:r w:rsidRPr="00C21991">
              <w:t>m</w:t>
            </w:r>
          </w:p>
        </w:tc>
        <w:tc>
          <w:tcPr>
            <w:tcW w:w="1021" w:type="dxa"/>
          </w:tcPr>
          <w:p w14:paraId="180AF478" w14:textId="77777777" w:rsidR="00897956" w:rsidRPr="00C21991" w:rsidRDefault="00897956">
            <w:pPr>
              <w:pStyle w:val="TAL"/>
            </w:pPr>
            <w:r w:rsidRPr="00C21991">
              <w:t>m</w:t>
            </w:r>
          </w:p>
        </w:tc>
      </w:tr>
      <w:tr w:rsidR="00897956" w:rsidRPr="00C21991" w14:paraId="7650DE23" w14:textId="77777777" w:rsidTr="005D4AF3">
        <w:trPr>
          <w:gridBefore w:val="1"/>
          <w:wBefore w:w="113" w:type="dxa"/>
        </w:trPr>
        <w:tc>
          <w:tcPr>
            <w:tcW w:w="851" w:type="dxa"/>
          </w:tcPr>
          <w:p w14:paraId="083CD093" w14:textId="77777777" w:rsidR="00897956" w:rsidRPr="00C21991" w:rsidRDefault="00897956">
            <w:pPr>
              <w:pStyle w:val="TAL"/>
            </w:pPr>
            <w:r w:rsidRPr="00C21991">
              <w:t>10</w:t>
            </w:r>
          </w:p>
        </w:tc>
        <w:tc>
          <w:tcPr>
            <w:tcW w:w="2092" w:type="dxa"/>
          </w:tcPr>
          <w:p w14:paraId="201A457C" w14:textId="77777777" w:rsidR="00897956" w:rsidRPr="00C21991" w:rsidRDefault="00897956">
            <w:pPr>
              <w:pStyle w:val="TAL"/>
            </w:pPr>
            <w:r w:rsidRPr="00C21991">
              <w:t>Content-Length</w:t>
            </w:r>
          </w:p>
        </w:tc>
        <w:tc>
          <w:tcPr>
            <w:tcW w:w="1818" w:type="dxa"/>
          </w:tcPr>
          <w:p w14:paraId="2AE874B9" w14:textId="77777777" w:rsidR="00897956" w:rsidRPr="00C21991" w:rsidRDefault="00897956">
            <w:pPr>
              <w:pStyle w:val="TAL"/>
            </w:pPr>
            <w:r w:rsidRPr="00C21991">
              <w:t>[26] 20.14</w:t>
            </w:r>
          </w:p>
        </w:tc>
        <w:tc>
          <w:tcPr>
            <w:tcW w:w="876" w:type="dxa"/>
          </w:tcPr>
          <w:p w14:paraId="32D2AC68" w14:textId="77777777" w:rsidR="00897956" w:rsidRPr="00C21991" w:rsidRDefault="00897956">
            <w:pPr>
              <w:pStyle w:val="TAL"/>
            </w:pPr>
            <w:r w:rsidRPr="00C21991">
              <w:t>m</w:t>
            </w:r>
          </w:p>
        </w:tc>
        <w:tc>
          <w:tcPr>
            <w:tcW w:w="850" w:type="dxa"/>
          </w:tcPr>
          <w:p w14:paraId="572CEB65" w14:textId="77777777" w:rsidR="00897956" w:rsidRPr="00C21991" w:rsidRDefault="00897956">
            <w:pPr>
              <w:pStyle w:val="TAL"/>
            </w:pPr>
            <w:r w:rsidRPr="00C21991">
              <w:t>m</w:t>
            </w:r>
          </w:p>
        </w:tc>
        <w:tc>
          <w:tcPr>
            <w:tcW w:w="1843" w:type="dxa"/>
          </w:tcPr>
          <w:p w14:paraId="714F64D2" w14:textId="77777777" w:rsidR="00897956" w:rsidRPr="00C21991" w:rsidRDefault="00897956">
            <w:pPr>
              <w:pStyle w:val="TAL"/>
            </w:pPr>
            <w:r w:rsidRPr="00C21991">
              <w:t>[26] 20.14</w:t>
            </w:r>
          </w:p>
        </w:tc>
        <w:tc>
          <w:tcPr>
            <w:tcW w:w="751" w:type="dxa"/>
          </w:tcPr>
          <w:p w14:paraId="0DDBB20C" w14:textId="77777777" w:rsidR="00897956" w:rsidRPr="00C21991" w:rsidRDefault="00897956">
            <w:pPr>
              <w:pStyle w:val="TAL"/>
            </w:pPr>
            <w:r w:rsidRPr="00C21991">
              <w:t>m</w:t>
            </w:r>
          </w:p>
        </w:tc>
        <w:tc>
          <w:tcPr>
            <w:tcW w:w="1021" w:type="dxa"/>
          </w:tcPr>
          <w:p w14:paraId="404A1D3F" w14:textId="77777777" w:rsidR="00897956" w:rsidRPr="00C21991" w:rsidRDefault="00897956">
            <w:pPr>
              <w:pStyle w:val="TAL"/>
            </w:pPr>
            <w:r w:rsidRPr="00C21991">
              <w:t>m</w:t>
            </w:r>
          </w:p>
        </w:tc>
      </w:tr>
      <w:tr w:rsidR="00897956" w:rsidRPr="00C21991" w14:paraId="0331D981" w14:textId="77777777" w:rsidTr="005D4AF3">
        <w:trPr>
          <w:gridBefore w:val="1"/>
          <w:wBefore w:w="113" w:type="dxa"/>
        </w:trPr>
        <w:tc>
          <w:tcPr>
            <w:tcW w:w="851" w:type="dxa"/>
          </w:tcPr>
          <w:p w14:paraId="1766E645" w14:textId="77777777" w:rsidR="00897956" w:rsidRPr="00C21991" w:rsidRDefault="00897956">
            <w:pPr>
              <w:pStyle w:val="TAL"/>
            </w:pPr>
            <w:r w:rsidRPr="00C21991">
              <w:t>11</w:t>
            </w:r>
          </w:p>
        </w:tc>
        <w:tc>
          <w:tcPr>
            <w:tcW w:w="2092" w:type="dxa"/>
          </w:tcPr>
          <w:p w14:paraId="619C9ACA" w14:textId="77777777" w:rsidR="00897956" w:rsidRPr="00C21991" w:rsidRDefault="00897956">
            <w:pPr>
              <w:pStyle w:val="TAL"/>
            </w:pPr>
            <w:r w:rsidRPr="00C21991">
              <w:t>Content-Type</w:t>
            </w:r>
          </w:p>
        </w:tc>
        <w:tc>
          <w:tcPr>
            <w:tcW w:w="1818" w:type="dxa"/>
          </w:tcPr>
          <w:p w14:paraId="4FEB1A4A" w14:textId="77777777" w:rsidR="00897956" w:rsidRPr="00C21991" w:rsidRDefault="00897956">
            <w:pPr>
              <w:pStyle w:val="TAL"/>
            </w:pPr>
            <w:r w:rsidRPr="00C21991">
              <w:t>[26] 20.15</w:t>
            </w:r>
          </w:p>
        </w:tc>
        <w:tc>
          <w:tcPr>
            <w:tcW w:w="876" w:type="dxa"/>
          </w:tcPr>
          <w:p w14:paraId="095C59BC" w14:textId="77777777" w:rsidR="00897956" w:rsidRPr="00C21991" w:rsidRDefault="00897956">
            <w:pPr>
              <w:pStyle w:val="TAL"/>
            </w:pPr>
            <w:r w:rsidRPr="00C21991">
              <w:t>m</w:t>
            </w:r>
          </w:p>
        </w:tc>
        <w:tc>
          <w:tcPr>
            <w:tcW w:w="850" w:type="dxa"/>
          </w:tcPr>
          <w:p w14:paraId="36EB3466" w14:textId="77777777" w:rsidR="00897956" w:rsidRPr="00C21991" w:rsidRDefault="00897956">
            <w:pPr>
              <w:pStyle w:val="TAL"/>
            </w:pPr>
            <w:r w:rsidRPr="00C21991">
              <w:t>m</w:t>
            </w:r>
          </w:p>
        </w:tc>
        <w:tc>
          <w:tcPr>
            <w:tcW w:w="1843" w:type="dxa"/>
          </w:tcPr>
          <w:p w14:paraId="7846023F" w14:textId="77777777" w:rsidR="00897956" w:rsidRPr="00C21991" w:rsidRDefault="00897956">
            <w:pPr>
              <w:pStyle w:val="TAL"/>
            </w:pPr>
            <w:r w:rsidRPr="00C21991">
              <w:t>[26] 20.15</w:t>
            </w:r>
          </w:p>
        </w:tc>
        <w:tc>
          <w:tcPr>
            <w:tcW w:w="751" w:type="dxa"/>
          </w:tcPr>
          <w:p w14:paraId="30D118E2" w14:textId="77777777" w:rsidR="00897956" w:rsidRPr="00C21991" w:rsidRDefault="00897956">
            <w:pPr>
              <w:pStyle w:val="TAL"/>
            </w:pPr>
            <w:r w:rsidRPr="00C21991">
              <w:t>m</w:t>
            </w:r>
          </w:p>
        </w:tc>
        <w:tc>
          <w:tcPr>
            <w:tcW w:w="1021" w:type="dxa"/>
          </w:tcPr>
          <w:p w14:paraId="60B46274" w14:textId="77777777" w:rsidR="00897956" w:rsidRPr="00C21991" w:rsidRDefault="00897956">
            <w:pPr>
              <w:pStyle w:val="TAL"/>
            </w:pPr>
            <w:r w:rsidRPr="00C21991">
              <w:t>m</w:t>
            </w:r>
          </w:p>
        </w:tc>
      </w:tr>
      <w:tr w:rsidR="00897956" w:rsidRPr="00C21991" w14:paraId="259357E3" w14:textId="77777777" w:rsidTr="005D4AF3">
        <w:trPr>
          <w:gridBefore w:val="1"/>
          <w:wBefore w:w="113" w:type="dxa"/>
        </w:trPr>
        <w:tc>
          <w:tcPr>
            <w:tcW w:w="851" w:type="dxa"/>
          </w:tcPr>
          <w:p w14:paraId="2A71E9C7" w14:textId="77777777" w:rsidR="00897956" w:rsidRPr="00C21991" w:rsidRDefault="00897956">
            <w:pPr>
              <w:pStyle w:val="TAL"/>
            </w:pPr>
            <w:r w:rsidRPr="00C21991">
              <w:t>12</w:t>
            </w:r>
          </w:p>
        </w:tc>
        <w:tc>
          <w:tcPr>
            <w:tcW w:w="2092" w:type="dxa"/>
          </w:tcPr>
          <w:p w14:paraId="6F224ECF" w14:textId="77777777" w:rsidR="00897956" w:rsidRPr="00C21991" w:rsidRDefault="00897956">
            <w:pPr>
              <w:pStyle w:val="TAL"/>
            </w:pPr>
            <w:proofErr w:type="spellStart"/>
            <w:r w:rsidRPr="00C21991">
              <w:t>C</w:t>
            </w:r>
            <w:r w:rsidR="00AB6F58" w:rsidRPr="00C21991">
              <w:t>S</w:t>
            </w:r>
            <w:r w:rsidRPr="00C21991">
              <w:t>eq</w:t>
            </w:r>
            <w:proofErr w:type="spellEnd"/>
          </w:p>
        </w:tc>
        <w:tc>
          <w:tcPr>
            <w:tcW w:w="1818" w:type="dxa"/>
          </w:tcPr>
          <w:p w14:paraId="1236520A" w14:textId="77777777" w:rsidR="00897956" w:rsidRPr="00C21991" w:rsidRDefault="00897956">
            <w:pPr>
              <w:pStyle w:val="TAL"/>
            </w:pPr>
            <w:r w:rsidRPr="00C21991">
              <w:t>[26] 20.16</w:t>
            </w:r>
          </w:p>
        </w:tc>
        <w:tc>
          <w:tcPr>
            <w:tcW w:w="876" w:type="dxa"/>
          </w:tcPr>
          <w:p w14:paraId="48F60068" w14:textId="77777777" w:rsidR="00897956" w:rsidRPr="00C21991" w:rsidRDefault="00897956">
            <w:pPr>
              <w:pStyle w:val="TAL"/>
            </w:pPr>
            <w:r w:rsidRPr="00C21991">
              <w:t>m</w:t>
            </w:r>
          </w:p>
        </w:tc>
        <w:tc>
          <w:tcPr>
            <w:tcW w:w="850" w:type="dxa"/>
          </w:tcPr>
          <w:p w14:paraId="207A6728" w14:textId="77777777" w:rsidR="00897956" w:rsidRPr="00C21991" w:rsidRDefault="00897956">
            <w:pPr>
              <w:pStyle w:val="TAL"/>
            </w:pPr>
            <w:r w:rsidRPr="00C21991">
              <w:t>m</w:t>
            </w:r>
          </w:p>
        </w:tc>
        <w:tc>
          <w:tcPr>
            <w:tcW w:w="1843" w:type="dxa"/>
          </w:tcPr>
          <w:p w14:paraId="12D4270D" w14:textId="77777777" w:rsidR="00897956" w:rsidRPr="00C21991" w:rsidRDefault="00897956">
            <w:pPr>
              <w:pStyle w:val="TAL"/>
            </w:pPr>
            <w:r w:rsidRPr="00C21991">
              <w:t>[26] 20.16</w:t>
            </w:r>
          </w:p>
        </w:tc>
        <w:tc>
          <w:tcPr>
            <w:tcW w:w="751" w:type="dxa"/>
          </w:tcPr>
          <w:p w14:paraId="6FEAD611" w14:textId="77777777" w:rsidR="00897956" w:rsidRPr="00C21991" w:rsidRDefault="00897956">
            <w:pPr>
              <w:pStyle w:val="TAL"/>
            </w:pPr>
            <w:r w:rsidRPr="00C21991">
              <w:t>m</w:t>
            </w:r>
          </w:p>
        </w:tc>
        <w:tc>
          <w:tcPr>
            <w:tcW w:w="1021" w:type="dxa"/>
          </w:tcPr>
          <w:p w14:paraId="1F233ACC" w14:textId="77777777" w:rsidR="00897956" w:rsidRPr="00C21991" w:rsidRDefault="00897956">
            <w:pPr>
              <w:pStyle w:val="TAL"/>
            </w:pPr>
            <w:r w:rsidRPr="00C21991">
              <w:t>m</w:t>
            </w:r>
          </w:p>
        </w:tc>
      </w:tr>
      <w:tr w:rsidR="00897956" w:rsidRPr="00C21991" w14:paraId="765F8263" w14:textId="77777777" w:rsidTr="005D4AF3">
        <w:trPr>
          <w:gridBefore w:val="1"/>
          <w:wBefore w:w="113" w:type="dxa"/>
        </w:trPr>
        <w:tc>
          <w:tcPr>
            <w:tcW w:w="851" w:type="dxa"/>
          </w:tcPr>
          <w:p w14:paraId="209F66A6" w14:textId="77777777" w:rsidR="00897956" w:rsidRPr="00C21991" w:rsidRDefault="00897956">
            <w:pPr>
              <w:pStyle w:val="TAL"/>
            </w:pPr>
            <w:r w:rsidRPr="00C21991">
              <w:t>13</w:t>
            </w:r>
          </w:p>
        </w:tc>
        <w:tc>
          <w:tcPr>
            <w:tcW w:w="2092" w:type="dxa"/>
          </w:tcPr>
          <w:p w14:paraId="1E31B736" w14:textId="77777777" w:rsidR="00897956" w:rsidRPr="00C21991" w:rsidRDefault="00897956">
            <w:pPr>
              <w:pStyle w:val="TAL"/>
            </w:pPr>
            <w:r w:rsidRPr="00C21991">
              <w:t>Date</w:t>
            </w:r>
          </w:p>
        </w:tc>
        <w:tc>
          <w:tcPr>
            <w:tcW w:w="1818" w:type="dxa"/>
          </w:tcPr>
          <w:p w14:paraId="744E6257" w14:textId="77777777" w:rsidR="00897956" w:rsidRPr="00C21991" w:rsidRDefault="00897956">
            <w:pPr>
              <w:pStyle w:val="TAL"/>
            </w:pPr>
            <w:r w:rsidRPr="00C21991">
              <w:t>[26] 20.17</w:t>
            </w:r>
          </w:p>
        </w:tc>
        <w:tc>
          <w:tcPr>
            <w:tcW w:w="876" w:type="dxa"/>
          </w:tcPr>
          <w:p w14:paraId="7E1F87A2" w14:textId="77777777" w:rsidR="00897956" w:rsidRPr="00C21991" w:rsidRDefault="00897956">
            <w:pPr>
              <w:pStyle w:val="TAL"/>
            </w:pPr>
            <w:r w:rsidRPr="00C21991">
              <w:t>c4</w:t>
            </w:r>
          </w:p>
        </w:tc>
        <w:tc>
          <w:tcPr>
            <w:tcW w:w="850" w:type="dxa"/>
          </w:tcPr>
          <w:p w14:paraId="1AA33E93" w14:textId="77777777" w:rsidR="00897956" w:rsidRPr="00C21991" w:rsidRDefault="00897956">
            <w:pPr>
              <w:pStyle w:val="TAL"/>
            </w:pPr>
            <w:r w:rsidRPr="00C21991">
              <w:t>c4</w:t>
            </w:r>
          </w:p>
        </w:tc>
        <w:tc>
          <w:tcPr>
            <w:tcW w:w="1843" w:type="dxa"/>
          </w:tcPr>
          <w:p w14:paraId="03A45676" w14:textId="77777777" w:rsidR="00897956" w:rsidRPr="00C21991" w:rsidRDefault="00897956">
            <w:pPr>
              <w:pStyle w:val="TAL"/>
            </w:pPr>
            <w:r w:rsidRPr="00C21991">
              <w:t>[26] 20.17</w:t>
            </w:r>
          </w:p>
        </w:tc>
        <w:tc>
          <w:tcPr>
            <w:tcW w:w="751" w:type="dxa"/>
          </w:tcPr>
          <w:p w14:paraId="5295A42A" w14:textId="77777777" w:rsidR="00897956" w:rsidRPr="00C21991" w:rsidRDefault="00897956">
            <w:pPr>
              <w:pStyle w:val="TAL"/>
            </w:pPr>
            <w:r w:rsidRPr="00C21991">
              <w:t>m</w:t>
            </w:r>
          </w:p>
        </w:tc>
        <w:tc>
          <w:tcPr>
            <w:tcW w:w="1021" w:type="dxa"/>
          </w:tcPr>
          <w:p w14:paraId="51C7BB0B" w14:textId="77777777" w:rsidR="00897956" w:rsidRPr="00C21991" w:rsidRDefault="00897956">
            <w:pPr>
              <w:pStyle w:val="TAL"/>
            </w:pPr>
            <w:r w:rsidRPr="00C21991">
              <w:t>m</w:t>
            </w:r>
          </w:p>
        </w:tc>
      </w:tr>
      <w:tr w:rsidR="005D4AF3" w:rsidRPr="00C21991" w14:paraId="0F007FB2" w14:textId="77777777" w:rsidTr="005D4AF3">
        <w:tblPrEx>
          <w:tblLook w:val="04A0" w:firstRow="1" w:lastRow="0" w:firstColumn="1" w:lastColumn="0" w:noHBand="0" w:noVBand="1"/>
        </w:tblPrEx>
        <w:tc>
          <w:tcPr>
            <w:tcW w:w="964" w:type="dxa"/>
            <w:gridSpan w:val="2"/>
          </w:tcPr>
          <w:p w14:paraId="491A17A9" w14:textId="77777777" w:rsidR="005D4AF3" w:rsidRPr="00C21991" w:rsidRDefault="005D4AF3" w:rsidP="00C37B9C">
            <w:pPr>
              <w:pStyle w:val="TAL"/>
              <w:rPr>
                <w:lang w:val="en-US" w:eastAsia="zh-CN"/>
              </w:rPr>
            </w:pPr>
            <w:r w:rsidRPr="00C21991">
              <w:rPr>
                <w:rFonts w:hint="eastAsia"/>
                <w:lang w:val="en-US" w:eastAsia="zh-CN"/>
              </w:rPr>
              <w:t>13A</w:t>
            </w:r>
          </w:p>
        </w:tc>
        <w:tc>
          <w:tcPr>
            <w:tcW w:w="2092" w:type="dxa"/>
          </w:tcPr>
          <w:p w14:paraId="090A8670" w14:textId="77777777" w:rsidR="005D4AF3" w:rsidRPr="00C21991" w:rsidRDefault="005D4AF3" w:rsidP="00C37B9C">
            <w:pPr>
              <w:pStyle w:val="TAL"/>
              <w:rPr>
                <w:lang w:val="en-US" w:eastAsia="zh-CN"/>
              </w:rPr>
            </w:pPr>
            <w:r w:rsidRPr="00C21991">
              <w:rPr>
                <w:rFonts w:hint="eastAsia"/>
                <w:lang w:val="en-US" w:eastAsia="zh-CN"/>
              </w:rPr>
              <w:t>DC-Info</w:t>
            </w:r>
          </w:p>
        </w:tc>
        <w:tc>
          <w:tcPr>
            <w:tcW w:w="1818" w:type="dxa"/>
          </w:tcPr>
          <w:p w14:paraId="73D43A92" w14:textId="77777777" w:rsidR="005D4AF3" w:rsidRPr="00C21991" w:rsidRDefault="005D4AF3" w:rsidP="00C37B9C">
            <w:pPr>
              <w:pStyle w:val="TAL"/>
            </w:pPr>
            <w:r w:rsidRPr="00C21991">
              <w:t>Subclause 7.2.</w:t>
            </w:r>
            <w:ins w:id="3107" w:author="CR6749" w:date="2025-11-01T22:01:00Z">
              <w:r w:rsidR="00B73B7E">
                <w:rPr>
                  <w:lang w:val="en-US" w:eastAsia="zh-CN"/>
                </w:rPr>
                <w:t>23</w:t>
              </w:r>
            </w:ins>
            <w:del w:id="3108" w:author="CR6749" w:date="2025-11-01T22:01:00Z">
              <w:r w:rsidRPr="00C21991" w:rsidDel="00B73B7E">
                <w:rPr>
                  <w:rFonts w:hint="eastAsia"/>
                  <w:lang w:val="en-US" w:eastAsia="zh-CN"/>
                </w:rPr>
                <w:delText>x</w:delText>
              </w:r>
            </w:del>
          </w:p>
        </w:tc>
        <w:tc>
          <w:tcPr>
            <w:tcW w:w="876" w:type="dxa"/>
          </w:tcPr>
          <w:p w14:paraId="2FD7E29C" w14:textId="77777777" w:rsidR="005D4AF3" w:rsidRPr="00C21991" w:rsidRDefault="005D4AF3" w:rsidP="00C37B9C">
            <w:pPr>
              <w:pStyle w:val="TAL"/>
              <w:rPr>
                <w:lang w:val="en-US" w:eastAsia="zh-CN"/>
              </w:rPr>
            </w:pPr>
            <w:r w:rsidRPr="00C21991">
              <w:rPr>
                <w:rFonts w:hint="eastAsia"/>
                <w:lang w:val="en-US" w:eastAsia="zh-CN"/>
              </w:rPr>
              <w:t>n/a</w:t>
            </w:r>
          </w:p>
        </w:tc>
        <w:tc>
          <w:tcPr>
            <w:tcW w:w="850" w:type="dxa"/>
          </w:tcPr>
          <w:p w14:paraId="081D3FFC" w14:textId="77777777" w:rsidR="005D4AF3" w:rsidRPr="00C21991" w:rsidRDefault="005D4AF3" w:rsidP="00C37B9C">
            <w:pPr>
              <w:pStyle w:val="TAL"/>
              <w:rPr>
                <w:lang w:val="en-US" w:eastAsia="zh-CN"/>
              </w:rPr>
            </w:pPr>
            <w:r w:rsidRPr="00C21991">
              <w:rPr>
                <w:rFonts w:hint="eastAsia"/>
                <w:lang w:val="en-US" w:eastAsia="zh-CN"/>
              </w:rPr>
              <w:t>c</w:t>
            </w:r>
            <w:ins w:id="3109" w:author="MCC" w:date="2025-11-01T22:13:00Z">
              <w:r w:rsidR="00F271B0">
                <w:rPr>
                  <w:lang w:val="en-US" w:eastAsia="zh-CN"/>
                </w:rPr>
                <w:t>39</w:t>
              </w:r>
            </w:ins>
            <w:del w:id="3110" w:author="CR6749" w:date="2025-11-01T22:02:00Z">
              <w:r w:rsidRPr="00C21991" w:rsidDel="00B73B7E">
                <w:rPr>
                  <w:rFonts w:hint="eastAsia"/>
                  <w:lang w:val="en-US" w:eastAsia="zh-CN"/>
                </w:rPr>
                <w:delText>dd</w:delText>
              </w:r>
            </w:del>
          </w:p>
        </w:tc>
        <w:tc>
          <w:tcPr>
            <w:tcW w:w="1843" w:type="dxa"/>
          </w:tcPr>
          <w:p w14:paraId="652C5AB2" w14:textId="77777777" w:rsidR="005D4AF3" w:rsidRPr="00C21991" w:rsidRDefault="005D4AF3" w:rsidP="00C37B9C">
            <w:pPr>
              <w:pStyle w:val="TAL"/>
            </w:pPr>
            <w:r w:rsidRPr="00C21991">
              <w:t>Subclause 7.2.</w:t>
            </w:r>
            <w:ins w:id="3111" w:author="CR6749" w:date="2025-11-01T22:01:00Z">
              <w:r w:rsidR="00B73B7E">
                <w:rPr>
                  <w:lang w:val="en-US" w:eastAsia="zh-CN"/>
                </w:rPr>
                <w:t>23</w:t>
              </w:r>
            </w:ins>
            <w:del w:id="3112" w:author="CR6749" w:date="2025-11-01T22:01:00Z">
              <w:r w:rsidRPr="00C21991" w:rsidDel="00B73B7E">
                <w:rPr>
                  <w:rFonts w:hint="eastAsia"/>
                  <w:lang w:val="en-US" w:eastAsia="zh-CN"/>
                </w:rPr>
                <w:delText>x</w:delText>
              </w:r>
            </w:del>
          </w:p>
        </w:tc>
        <w:tc>
          <w:tcPr>
            <w:tcW w:w="751" w:type="dxa"/>
          </w:tcPr>
          <w:p w14:paraId="71A048AF" w14:textId="77777777" w:rsidR="005D4AF3" w:rsidRPr="00C21991" w:rsidRDefault="005D4AF3" w:rsidP="00C37B9C">
            <w:pPr>
              <w:pStyle w:val="TAL"/>
              <w:rPr>
                <w:lang w:val="en-US" w:eastAsia="zh-CN"/>
              </w:rPr>
            </w:pPr>
            <w:r w:rsidRPr="00C21991">
              <w:rPr>
                <w:rFonts w:hint="eastAsia"/>
                <w:lang w:val="en-US" w:eastAsia="zh-CN"/>
              </w:rPr>
              <w:t>n/a</w:t>
            </w:r>
          </w:p>
        </w:tc>
        <w:tc>
          <w:tcPr>
            <w:tcW w:w="1021" w:type="dxa"/>
          </w:tcPr>
          <w:p w14:paraId="2D11629A" w14:textId="77777777" w:rsidR="005D4AF3" w:rsidRPr="00C21991" w:rsidRDefault="005D4AF3" w:rsidP="00C37B9C">
            <w:pPr>
              <w:pStyle w:val="TAL"/>
              <w:rPr>
                <w:lang w:val="en-US" w:eastAsia="zh-CN"/>
              </w:rPr>
            </w:pPr>
            <w:r w:rsidRPr="00C21991">
              <w:rPr>
                <w:rFonts w:hint="eastAsia"/>
                <w:lang w:val="en-US" w:eastAsia="zh-CN"/>
              </w:rPr>
              <w:t>c</w:t>
            </w:r>
            <w:ins w:id="3113" w:author="MCC" w:date="2025-11-01T22:13:00Z">
              <w:r w:rsidR="00F271B0">
                <w:rPr>
                  <w:lang w:val="en-US" w:eastAsia="zh-CN"/>
                </w:rPr>
                <w:t>39</w:t>
              </w:r>
            </w:ins>
            <w:del w:id="3114" w:author="CR6749" w:date="2025-11-01T22:02:00Z">
              <w:r w:rsidRPr="00C21991" w:rsidDel="00B73B7E">
                <w:rPr>
                  <w:rFonts w:hint="eastAsia"/>
                  <w:lang w:val="en-US" w:eastAsia="zh-CN"/>
                </w:rPr>
                <w:delText>dd</w:delText>
              </w:r>
            </w:del>
          </w:p>
        </w:tc>
      </w:tr>
      <w:tr w:rsidR="00897956" w:rsidRPr="00C21991" w14:paraId="5A18F8DA" w14:textId="77777777" w:rsidTr="005D4AF3">
        <w:trPr>
          <w:gridBefore w:val="1"/>
          <w:wBefore w:w="113" w:type="dxa"/>
        </w:trPr>
        <w:tc>
          <w:tcPr>
            <w:tcW w:w="851" w:type="dxa"/>
          </w:tcPr>
          <w:p w14:paraId="212F89A9" w14:textId="77777777" w:rsidR="00897956" w:rsidRPr="00C21991" w:rsidRDefault="00897956">
            <w:pPr>
              <w:pStyle w:val="TAL"/>
            </w:pPr>
            <w:r w:rsidRPr="00C21991">
              <w:t>14</w:t>
            </w:r>
          </w:p>
        </w:tc>
        <w:tc>
          <w:tcPr>
            <w:tcW w:w="2092" w:type="dxa"/>
          </w:tcPr>
          <w:p w14:paraId="37C0E280" w14:textId="77777777" w:rsidR="00897956" w:rsidRPr="00C21991" w:rsidRDefault="00897956">
            <w:pPr>
              <w:pStyle w:val="TAL"/>
            </w:pPr>
            <w:r w:rsidRPr="00C21991">
              <w:t>From</w:t>
            </w:r>
          </w:p>
        </w:tc>
        <w:tc>
          <w:tcPr>
            <w:tcW w:w="1818" w:type="dxa"/>
          </w:tcPr>
          <w:p w14:paraId="7DBE14A0" w14:textId="77777777" w:rsidR="00897956" w:rsidRPr="00C21991" w:rsidRDefault="00897956">
            <w:pPr>
              <w:pStyle w:val="TAL"/>
            </w:pPr>
            <w:r w:rsidRPr="00C21991">
              <w:t>[26] 20.20</w:t>
            </w:r>
          </w:p>
        </w:tc>
        <w:tc>
          <w:tcPr>
            <w:tcW w:w="876" w:type="dxa"/>
          </w:tcPr>
          <w:p w14:paraId="002A2CF3" w14:textId="77777777" w:rsidR="00897956" w:rsidRPr="00C21991" w:rsidRDefault="00897956">
            <w:pPr>
              <w:pStyle w:val="TAL"/>
            </w:pPr>
            <w:r w:rsidRPr="00C21991">
              <w:t>m</w:t>
            </w:r>
          </w:p>
        </w:tc>
        <w:tc>
          <w:tcPr>
            <w:tcW w:w="850" w:type="dxa"/>
          </w:tcPr>
          <w:p w14:paraId="6D0B0C43" w14:textId="77777777" w:rsidR="00897956" w:rsidRPr="00C21991" w:rsidRDefault="00897956">
            <w:pPr>
              <w:pStyle w:val="TAL"/>
            </w:pPr>
            <w:r w:rsidRPr="00C21991">
              <w:t>m</w:t>
            </w:r>
          </w:p>
        </w:tc>
        <w:tc>
          <w:tcPr>
            <w:tcW w:w="1843" w:type="dxa"/>
          </w:tcPr>
          <w:p w14:paraId="5BE26A10" w14:textId="77777777" w:rsidR="00897956" w:rsidRPr="00C21991" w:rsidRDefault="00897956">
            <w:pPr>
              <w:pStyle w:val="TAL"/>
            </w:pPr>
            <w:r w:rsidRPr="00C21991">
              <w:t>[26] 20.20</w:t>
            </w:r>
          </w:p>
        </w:tc>
        <w:tc>
          <w:tcPr>
            <w:tcW w:w="751" w:type="dxa"/>
          </w:tcPr>
          <w:p w14:paraId="180BDC7B" w14:textId="77777777" w:rsidR="00897956" w:rsidRPr="00C21991" w:rsidRDefault="00897956">
            <w:pPr>
              <w:pStyle w:val="TAL"/>
            </w:pPr>
            <w:r w:rsidRPr="00C21991">
              <w:t>m</w:t>
            </w:r>
          </w:p>
        </w:tc>
        <w:tc>
          <w:tcPr>
            <w:tcW w:w="1021" w:type="dxa"/>
          </w:tcPr>
          <w:p w14:paraId="1A16070B" w14:textId="77777777" w:rsidR="00897956" w:rsidRPr="00C21991" w:rsidRDefault="00897956">
            <w:pPr>
              <w:pStyle w:val="TAL"/>
            </w:pPr>
            <w:r w:rsidRPr="00C21991">
              <w:t>m</w:t>
            </w:r>
          </w:p>
        </w:tc>
      </w:tr>
      <w:tr w:rsidR="00A83832" w:rsidRPr="00C21991" w14:paraId="18B066F6" w14:textId="77777777" w:rsidTr="005D4AF3">
        <w:trPr>
          <w:gridBefore w:val="1"/>
          <w:wBefore w:w="113" w:type="dxa"/>
        </w:trPr>
        <w:tc>
          <w:tcPr>
            <w:tcW w:w="851" w:type="dxa"/>
          </w:tcPr>
          <w:p w14:paraId="0B0FA475" w14:textId="77777777" w:rsidR="00A83832" w:rsidRPr="00C21991" w:rsidRDefault="00A83832">
            <w:pPr>
              <w:pStyle w:val="TAL"/>
            </w:pPr>
            <w:r w:rsidRPr="00C21991">
              <w:t>14A</w:t>
            </w:r>
          </w:p>
        </w:tc>
        <w:tc>
          <w:tcPr>
            <w:tcW w:w="2092" w:type="dxa"/>
          </w:tcPr>
          <w:p w14:paraId="7224C723" w14:textId="77777777" w:rsidR="00A83832" w:rsidRPr="00C21991" w:rsidRDefault="00A83832">
            <w:pPr>
              <w:pStyle w:val="TAL"/>
            </w:pPr>
            <w:r w:rsidRPr="00C21991">
              <w:t>Geolocation</w:t>
            </w:r>
          </w:p>
        </w:tc>
        <w:tc>
          <w:tcPr>
            <w:tcW w:w="1818" w:type="dxa"/>
          </w:tcPr>
          <w:p w14:paraId="07F8711F" w14:textId="77777777" w:rsidR="00A83832" w:rsidRPr="00C21991" w:rsidRDefault="00A83832">
            <w:pPr>
              <w:pStyle w:val="TAL"/>
            </w:pPr>
            <w:r w:rsidRPr="00C21991">
              <w:t xml:space="preserve">[89] </w:t>
            </w:r>
            <w:r w:rsidR="00204A69" w:rsidRPr="00C21991">
              <w:t>4.1</w:t>
            </w:r>
          </w:p>
        </w:tc>
        <w:tc>
          <w:tcPr>
            <w:tcW w:w="876" w:type="dxa"/>
          </w:tcPr>
          <w:p w14:paraId="611858D9" w14:textId="77777777" w:rsidR="00A83832" w:rsidRPr="00C21991" w:rsidRDefault="00A83832">
            <w:pPr>
              <w:pStyle w:val="TAL"/>
            </w:pPr>
            <w:r w:rsidRPr="00C21991">
              <w:t>c23</w:t>
            </w:r>
          </w:p>
        </w:tc>
        <w:tc>
          <w:tcPr>
            <w:tcW w:w="850" w:type="dxa"/>
          </w:tcPr>
          <w:p w14:paraId="7E156B93" w14:textId="77777777" w:rsidR="00A83832" w:rsidRPr="00C21991" w:rsidRDefault="00A83832">
            <w:pPr>
              <w:pStyle w:val="TAL"/>
            </w:pPr>
            <w:r w:rsidRPr="00C21991">
              <w:t>c23</w:t>
            </w:r>
          </w:p>
        </w:tc>
        <w:tc>
          <w:tcPr>
            <w:tcW w:w="1843" w:type="dxa"/>
          </w:tcPr>
          <w:p w14:paraId="16CCD214" w14:textId="77777777" w:rsidR="00A83832" w:rsidRPr="00C21991" w:rsidRDefault="00A83832">
            <w:pPr>
              <w:pStyle w:val="TAL"/>
            </w:pPr>
            <w:r w:rsidRPr="00C21991">
              <w:t xml:space="preserve">[89] </w:t>
            </w:r>
            <w:r w:rsidR="00204A69" w:rsidRPr="00C21991">
              <w:t>4.1</w:t>
            </w:r>
          </w:p>
        </w:tc>
        <w:tc>
          <w:tcPr>
            <w:tcW w:w="751" w:type="dxa"/>
          </w:tcPr>
          <w:p w14:paraId="4AA3FD7E" w14:textId="77777777" w:rsidR="00A83832" w:rsidRPr="00C21991" w:rsidRDefault="00A83832">
            <w:pPr>
              <w:pStyle w:val="TAL"/>
            </w:pPr>
            <w:r w:rsidRPr="00C21991">
              <w:t>c23</w:t>
            </w:r>
          </w:p>
        </w:tc>
        <w:tc>
          <w:tcPr>
            <w:tcW w:w="1021" w:type="dxa"/>
          </w:tcPr>
          <w:p w14:paraId="10409568" w14:textId="77777777" w:rsidR="00A83832" w:rsidRPr="00C21991" w:rsidRDefault="00A83832">
            <w:pPr>
              <w:pStyle w:val="TAL"/>
            </w:pPr>
            <w:r w:rsidRPr="00C21991">
              <w:t>c23</w:t>
            </w:r>
          </w:p>
        </w:tc>
      </w:tr>
      <w:tr w:rsidR="00F71488" w:rsidRPr="00C21991" w14:paraId="45E841FC" w14:textId="77777777" w:rsidTr="005D4AF3">
        <w:trPr>
          <w:gridBefore w:val="1"/>
          <w:wBefore w:w="113" w:type="dxa"/>
        </w:trPr>
        <w:tc>
          <w:tcPr>
            <w:tcW w:w="851" w:type="dxa"/>
          </w:tcPr>
          <w:p w14:paraId="426ABD57" w14:textId="77777777" w:rsidR="00F71488" w:rsidRPr="00C21991" w:rsidRDefault="00F71488" w:rsidP="00847F92">
            <w:pPr>
              <w:pStyle w:val="TAL"/>
            </w:pPr>
            <w:r w:rsidRPr="00C21991">
              <w:t>14B</w:t>
            </w:r>
          </w:p>
        </w:tc>
        <w:tc>
          <w:tcPr>
            <w:tcW w:w="2092" w:type="dxa"/>
          </w:tcPr>
          <w:p w14:paraId="13EE8182" w14:textId="77777777" w:rsidR="00F71488" w:rsidRPr="00C21991" w:rsidRDefault="00F71488" w:rsidP="00847F92">
            <w:pPr>
              <w:pStyle w:val="TAL"/>
            </w:pPr>
            <w:r w:rsidRPr="00C21991">
              <w:t>Geolocation-Routing</w:t>
            </w:r>
          </w:p>
        </w:tc>
        <w:tc>
          <w:tcPr>
            <w:tcW w:w="1818" w:type="dxa"/>
          </w:tcPr>
          <w:p w14:paraId="3FEB15F8" w14:textId="77777777" w:rsidR="00F71488" w:rsidRPr="00C21991" w:rsidRDefault="00F71488" w:rsidP="00847F92">
            <w:pPr>
              <w:pStyle w:val="TAL"/>
            </w:pPr>
            <w:r w:rsidRPr="00C21991">
              <w:t>[89] 4.2</w:t>
            </w:r>
          </w:p>
        </w:tc>
        <w:tc>
          <w:tcPr>
            <w:tcW w:w="876" w:type="dxa"/>
          </w:tcPr>
          <w:p w14:paraId="38B69858" w14:textId="77777777" w:rsidR="00F71488" w:rsidRPr="00C21991" w:rsidRDefault="00F71488" w:rsidP="00847F92">
            <w:pPr>
              <w:pStyle w:val="TAL"/>
            </w:pPr>
            <w:r w:rsidRPr="00C21991">
              <w:t>c23</w:t>
            </w:r>
          </w:p>
        </w:tc>
        <w:tc>
          <w:tcPr>
            <w:tcW w:w="850" w:type="dxa"/>
          </w:tcPr>
          <w:p w14:paraId="4FFF4C39" w14:textId="77777777" w:rsidR="00F71488" w:rsidRPr="00C21991" w:rsidRDefault="00F71488" w:rsidP="00847F92">
            <w:pPr>
              <w:pStyle w:val="TAL"/>
            </w:pPr>
            <w:r w:rsidRPr="00C21991">
              <w:t>c23</w:t>
            </w:r>
          </w:p>
        </w:tc>
        <w:tc>
          <w:tcPr>
            <w:tcW w:w="1843" w:type="dxa"/>
          </w:tcPr>
          <w:p w14:paraId="101C01E6" w14:textId="77777777" w:rsidR="00F71488" w:rsidRPr="00C21991" w:rsidRDefault="00F71488" w:rsidP="00847F92">
            <w:pPr>
              <w:pStyle w:val="TAL"/>
            </w:pPr>
            <w:r w:rsidRPr="00C21991">
              <w:t>[89] 4.2</w:t>
            </w:r>
          </w:p>
        </w:tc>
        <w:tc>
          <w:tcPr>
            <w:tcW w:w="751" w:type="dxa"/>
          </w:tcPr>
          <w:p w14:paraId="1D818A35" w14:textId="77777777" w:rsidR="00F71488" w:rsidRPr="00C21991" w:rsidRDefault="00F71488" w:rsidP="00847F92">
            <w:pPr>
              <w:pStyle w:val="TAL"/>
            </w:pPr>
            <w:r w:rsidRPr="00C21991">
              <w:t>c23</w:t>
            </w:r>
          </w:p>
        </w:tc>
        <w:tc>
          <w:tcPr>
            <w:tcW w:w="1021" w:type="dxa"/>
          </w:tcPr>
          <w:p w14:paraId="0D9FC8D5" w14:textId="77777777" w:rsidR="00F71488" w:rsidRPr="00C21991" w:rsidRDefault="00F71488" w:rsidP="00847F92">
            <w:pPr>
              <w:pStyle w:val="TAL"/>
            </w:pPr>
            <w:r w:rsidRPr="00C21991">
              <w:t>c23</w:t>
            </w:r>
          </w:p>
        </w:tc>
      </w:tr>
      <w:tr w:rsidR="00755651" w:rsidRPr="00C21991" w14:paraId="1FB6B973" w14:textId="77777777" w:rsidTr="005D4AF3">
        <w:trPr>
          <w:gridBefore w:val="1"/>
          <w:wBefore w:w="113" w:type="dxa"/>
        </w:trPr>
        <w:tc>
          <w:tcPr>
            <w:tcW w:w="851" w:type="dxa"/>
          </w:tcPr>
          <w:p w14:paraId="7A3839A2" w14:textId="77777777" w:rsidR="00755651" w:rsidRPr="00C21991" w:rsidRDefault="00755651" w:rsidP="00755651">
            <w:pPr>
              <w:pStyle w:val="TAL"/>
            </w:pPr>
            <w:r w:rsidRPr="00C21991">
              <w:t>14</w:t>
            </w:r>
            <w:r w:rsidR="00F71488" w:rsidRPr="00C21991">
              <w:t>C</w:t>
            </w:r>
          </w:p>
        </w:tc>
        <w:tc>
          <w:tcPr>
            <w:tcW w:w="2092" w:type="dxa"/>
          </w:tcPr>
          <w:p w14:paraId="5A07FAEE" w14:textId="77777777" w:rsidR="00755651" w:rsidRPr="00C21991" w:rsidRDefault="00755651" w:rsidP="00755651">
            <w:pPr>
              <w:pStyle w:val="TAL"/>
            </w:pPr>
            <w:r w:rsidRPr="00C21991">
              <w:t>Max-Breadth</w:t>
            </w:r>
          </w:p>
        </w:tc>
        <w:tc>
          <w:tcPr>
            <w:tcW w:w="1818" w:type="dxa"/>
          </w:tcPr>
          <w:p w14:paraId="7F3258B2" w14:textId="77777777" w:rsidR="00755651" w:rsidRPr="00C21991" w:rsidRDefault="00755651" w:rsidP="00755651">
            <w:pPr>
              <w:pStyle w:val="TAL"/>
            </w:pPr>
            <w:r w:rsidRPr="00C21991">
              <w:t>[117] 5.8</w:t>
            </w:r>
          </w:p>
        </w:tc>
        <w:tc>
          <w:tcPr>
            <w:tcW w:w="876" w:type="dxa"/>
          </w:tcPr>
          <w:p w14:paraId="49819581" w14:textId="77777777" w:rsidR="00755651" w:rsidRPr="00C21991" w:rsidRDefault="00755651" w:rsidP="00755651">
            <w:pPr>
              <w:pStyle w:val="TAL"/>
            </w:pPr>
            <w:r w:rsidRPr="00C21991">
              <w:t>n/a</w:t>
            </w:r>
          </w:p>
        </w:tc>
        <w:tc>
          <w:tcPr>
            <w:tcW w:w="850" w:type="dxa"/>
          </w:tcPr>
          <w:p w14:paraId="0B5164FC" w14:textId="77777777" w:rsidR="00755651" w:rsidRPr="00C21991" w:rsidRDefault="00755651" w:rsidP="00755651">
            <w:pPr>
              <w:pStyle w:val="TAL"/>
            </w:pPr>
            <w:r w:rsidRPr="00C21991">
              <w:t>c29</w:t>
            </w:r>
          </w:p>
        </w:tc>
        <w:tc>
          <w:tcPr>
            <w:tcW w:w="1843" w:type="dxa"/>
          </w:tcPr>
          <w:p w14:paraId="4C9BD955" w14:textId="77777777" w:rsidR="00755651" w:rsidRPr="00C21991" w:rsidRDefault="00755651" w:rsidP="00755651">
            <w:pPr>
              <w:pStyle w:val="TAL"/>
            </w:pPr>
            <w:r w:rsidRPr="00C21991">
              <w:t>[117] 5.8</w:t>
            </w:r>
          </w:p>
        </w:tc>
        <w:tc>
          <w:tcPr>
            <w:tcW w:w="751" w:type="dxa"/>
          </w:tcPr>
          <w:p w14:paraId="11ED7E27" w14:textId="77777777" w:rsidR="00755651" w:rsidRPr="00C21991" w:rsidRDefault="00755651" w:rsidP="00755651">
            <w:pPr>
              <w:pStyle w:val="TAL"/>
            </w:pPr>
            <w:r w:rsidRPr="00C21991">
              <w:t>c</w:t>
            </w:r>
            <w:r w:rsidR="003F56D5" w:rsidRPr="00C21991">
              <w:t>30</w:t>
            </w:r>
          </w:p>
        </w:tc>
        <w:tc>
          <w:tcPr>
            <w:tcW w:w="1021" w:type="dxa"/>
          </w:tcPr>
          <w:p w14:paraId="5F0D63B3" w14:textId="77777777" w:rsidR="00755651" w:rsidRPr="00C21991" w:rsidRDefault="00755651" w:rsidP="00755651">
            <w:pPr>
              <w:pStyle w:val="TAL"/>
            </w:pPr>
            <w:r w:rsidRPr="00C21991">
              <w:t>c30</w:t>
            </w:r>
          </w:p>
        </w:tc>
      </w:tr>
      <w:tr w:rsidR="00A83832" w:rsidRPr="00C21991" w14:paraId="51E830FE" w14:textId="77777777" w:rsidTr="005D4AF3">
        <w:trPr>
          <w:gridBefore w:val="1"/>
          <w:wBefore w:w="113" w:type="dxa"/>
        </w:trPr>
        <w:tc>
          <w:tcPr>
            <w:tcW w:w="851" w:type="dxa"/>
          </w:tcPr>
          <w:p w14:paraId="3FF52813" w14:textId="77777777" w:rsidR="00A83832" w:rsidRPr="00C21991" w:rsidRDefault="00A83832">
            <w:pPr>
              <w:pStyle w:val="TAL"/>
            </w:pPr>
            <w:r w:rsidRPr="00C21991">
              <w:t>15</w:t>
            </w:r>
          </w:p>
        </w:tc>
        <w:tc>
          <w:tcPr>
            <w:tcW w:w="2092" w:type="dxa"/>
          </w:tcPr>
          <w:p w14:paraId="3B0F3CB1" w14:textId="77777777" w:rsidR="00A83832" w:rsidRPr="00C21991" w:rsidRDefault="00A83832">
            <w:pPr>
              <w:pStyle w:val="TAL"/>
            </w:pPr>
            <w:r w:rsidRPr="00C21991">
              <w:t>Max-Forwards</w:t>
            </w:r>
          </w:p>
        </w:tc>
        <w:tc>
          <w:tcPr>
            <w:tcW w:w="1818" w:type="dxa"/>
          </w:tcPr>
          <w:p w14:paraId="52981955" w14:textId="77777777" w:rsidR="00A83832" w:rsidRPr="00C21991" w:rsidRDefault="00A83832">
            <w:pPr>
              <w:pStyle w:val="TAL"/>
            </w:pPr>
            <w:r w:rsidRPr="00C21991">
              <w:t>[26] 20.22</w:t>
            </w:r>
          </w:p>
        </w:tc>
        <w:tc>
          <w:tcPr>
            <w:tcW w:w="876" w:type="dxa"/>
          </w:tcPr>
          <w:p w14:paraId="3010B336" w14:textId="77777777" w:rsidR="00A83832" w:rsidRPr="00C21991" w:rsidRDefault="00A83832">
            <w:pPr>
              <w:pStyle w:val="TAL"/>
            </w:pPr>
            <w:r w:rsidRPr="00C21991">
              <w:t>m</w:t>
            </w:r>
          </w:p>
        </w:tc>
        <w:tc>
          <w:tcPr>
            <w:tcW w:w="850" w:type="dxa"/>
          </w:tcPr>
          <w:p w14:paraId="0BB7F696" w14:textId="77777777" w:rsidR="00A83832" w:rsidRPr="00C21991" w:rsidRDefault="00A83832">
            <w:pPr>
              <w:pStyle w:val="TAL"/>
            </w:pPr>
            <w:r w:rsidRPr="00C21991">
              <w:t>m</w:t>
            </w:r>
          </w:p>
        </w:tc>
        <w:tc>
          <w:tcPr>
            <w:tcW w:w="1843" w:type="dxa"/>
          </w:tcPr>
          <w:p w14:paraId="2B7B9569" w14:textId="77777777" w:rsidR="00A83832" w:rsidRPr="00C21991" w:rsidRDefault="00A83832">
            <w:pPr>
              <w:pStyle w:val="TAL"/>
            </w:pPr>
            <w:r w:rsidRPr="00C21991">
              <w:t>[26] 20.22</w:t>
            </w:r>
          </w:p>
        </w:tc>
        <w:tc>
          <w:tcPr>
            <w:tcW w:w="751" w:type="dxa"/>
          </w:tcPr>
          <w:p w14:paraId="3F1FAA79" w14:textId="77777777" w:rsidR="00A83832" w:rsidRPr="00C21991" w:rsidRDefault="00A83832">
            <w:pPr>
              <w:pStyle w:val="TAL"/>
            </w:pPr>
            <w:r w:rsidRPr="00C21991">
              <w:t>n/a</w:t>
            </w:r>
          </w:p>
        </w:tc>
        <w:tc>
          <w:tcPr>
            <w:tcW w:w="1021" w:type="dxa"/>
          </w:tcPr>
          <w:p w14:paraId="3CDBA8D1" w14:textId="77777777" w:rsidR="00A83832" w:rsidRPr="00C21991" w:rsidRDefault="00B40AC3">
            <w:pPr>
              <w:pStyle w:val="TAL"/>
            </w:pPr>
            <w:r w:rsidRPr="00C21991">
              <w:t>c31</w:t>
            </w:r>
          </w:p>
        </w:tc>
      </w:tr>
      <w:tr w:rsidR="00A83832" w:rsidRPr="00C21991" w14:paraId="0CE36DCB" w14:textId="77777777" w:rsidTr="005D4AF3">
        <w:trPr>
          <w:gridBefore w:val="1"/>
          <w:wBefore w:w="113" w:type="dxa"/>
        </w:trPr>
        <w:tc>
          <w:tcPr>
            <w:tcW w:w="851" w:type="dxa"/>
          </w:tcPr>
          <w:p w14:paraId="53AC5CA9" w14:textId="77777777" w:rsidR="00A83832" w:rsidRPr="00C21991" w:rsidRDefault="00A83832">
            <w:pPr>
              <w:pStyle w:val="TAL"/>
            </w:pPr>
            <w:r w:rsidRPr="00C21991">
              <w:t>16</w:t>
            </w:r>
          </w:p>
        </w:tc>
        <w:tc>
          <w:tcPr>
            <w:tcW w:w="2092" w:type="dxa"/>
          </w:tcPr>
          <w:p w14:paraId="166B97D0" w14:textId="77777777" w:rsidR="00A83832" w:rsidRPr="00C21991" w:rsidRDefault="00A83832">
            <w:pPr>
              <w:pStyle w:val="TAL"/>
            </w:pPr>
            <w:r w:rsidRPr="00C21991">
              <w:t>MIME-Version</w:t>
            </w:r>
          </w:p>
        </w:tc>
        <w:tc>
          <w:tcPr>
            <w:tcW w:w="1818" w:type="dxa"/>
          </w:tcPr>
          <w:p w14:paraId="38ABC6ED" w14:textId="77777777" w:rsidR="00A83832" w:rsidRPr="00C21991" w:rsidRDefault="00A83832">
            <w:pPr>
              <w:pStyle w:val="TAL"/>
            </w:pPr>
            <w:r w:rsidRPr="00C21991">
              <w:t>[26] 20.24</w:t>
            </w:r>
          </w:p>
        </w:tc>
        <w:tc>
          <w:tcPr>
            <w:tcW w:w="876" w:type="dxa"/>
          </w:tcPr>
          <w:p w14:paraId="30FB4D10" w14:textId="77777777" w:rsidR="00A83832" w:rsidRPr="00C21991" w:rsidRDefault="00A83832">
            <w:pPr>
              <w:pStyle w:val="TAL"/>
            </w:pPr>
            <w:r w:rsidRPr="00C21991">
              <w:t>o</w:t>
            </w:r>
          </w:p>
        </w:tc>
        <w:tc>
          <w:tcPr>
            <w:tcW w:w="850" w:type="dxa"/>
          </w:tcPr>
          <w:p w14:paraId="33C825EC" w14:textId="77777777" w:rsidR="00A83832" w:rsidRPr="00C21991" w:rsidRDefault="00A83832">
            <w:pPr>
              <w:pStyle w:val="TAL"/>
            </w:pPr>
            <w:r w:rsidRPr="00C21991">
              <w:t>o</w:t>
            </w:r>
          </w:p>
        </w:tc>
        <w:tc>
          <w:tcPr>
            <w:tcW w:w="1843" w:type="dxa"/>
          </w:tcPr>
          <w:p w14:paraId="206390AC" w14:textId="77777777" w:rsidR="00A83832" w:rsidRPr="00C21991" w:rsidRDefault="00A83832">
            <w:pPr>
              <w:pStyle w:val="TAL"/>
            </w:pPr>
            <w:r w:rsidRPr="00C21991">
              <w:t>[26] 20.24</w:t>
            </w:r>
          </w:p>
        </w:tc>
        <w:tc>
          <w:tcPr>
            <w:tcW w:w="751" w:type="dxa"/>
          </w:tcPr>
          <w:p w14:paraId="26B1EA55" w14:textId="77777777" w:rsidR="00A83832" w:rsidRPr="00C21991" w:rsidRDefault="00A83832">
            <w:pPr>
              <w:pStyle w:val="TAL"/>
            </w:pPr>
            <w:r w:rsidRPr="00C21991">
              <w:t>m</w:t>
            </w:r>
          </w:p>
        </w:tc>
        <w:tc>
          <w:tcPr>
            <w:tcW w:w="1021" w:type="dxa"/>
          </w:tcPr>
          <w:p w14:paraId="12777C2C" w14:textId="77777777" w:rsidR="00A83832" w:rsidRPr="00C21991" w:rsidRDefault="00A83832">
            <w:pPr>
              <w:pStyle w:val="TAL"/>
            </w:pPr>
            <w:r w:rsidRPr="00C21991">
              <w:t>m</w:t>
            </w:r>
          </w:p>
        </w:tc>
      </w:tr>
      <w:tr w:rsidR="00A83832" w:rsidRPr="00C21991" w14:paraId="41C288DB" w14:textId="77777777" w:rsidTr="005D4AF3">
        <w:trPr>
          <w:gridBefore w:val="1"/>
          <w:wBefore w:w="113" w:type="dxa"/>
        </w:trPr>
        <w:tc>
          <w:tcPr>
            <w:tcW w:w="851" w:type="dxa"/>
          </w:tcPr>
          <w:p w14:paraId="0BF7B501" w14:textId="77777777" w:rsidR="00A83832" w:rsidRPr="00C21991" w:rsidRDefault="00A83832">
            <w:pPr>
              <w:pStyle w:val="TAL"/>
            </w:pPr>
            <w:r w:rsidRPr="00C21991">
              <w:t>16A</w:t>
            </w:r>
          </w:p>
        </w:tc>
        <w:tc>
          <w:tcPr>
            <w:tcW w:w="2092" w:type="dxa"/>
          </w:tcPr>
          <w:p w14:paraId="38E799F1" w14:textId="77777777" w:rsidR="00A83832" w:rsidRPr="00C21991" w:rsidRDefault="00A83832">
            <w:pPr>
              <w:pStyle w:val="TAL"/>
            </w:pPr>
            <w:r w:rsidRPr="00C21991">
              <w:t>P-Access-Network-Info</w:t>
            </w:r>
          </w:p>
        </w:tc>
        <w:tc>
          <w:tcPr>
            <w:tcW w:w="1818" w:type="dxa"/>
          </w:tcPr>
          <w:p w14:paraId="28097D55" w14:textId="77777777" w:rsidR="00A83832" w:rsidRPr="00C21991" w:rsidRDefault="00A83832">
            <w:pPr>
              <w:pStyle w:val="TAL"/>
            </w:pPr>
            <w:r w:rsidRPr="00C21991">
              <w:t>[52] 4.4</w:t>
            </w:r>
            <w:r w:rsidR="007C3194" w:rsidRPr="00C21991">
              <w:t xml:space="preserve">, [234] </w:t>
            </w:r>
            <w:r w:rsidR="007A52FA" w:rsidRPr="00C21991">
              <w:t>2</w:t>
            </w:r>
          </w:p>
        </w:tc>
        <w:tc>
          <w:tcPr>
            <w:tcW w:w="876" w:type="dxa"/>
          </w:tcPr>
          <w:p w14:paraId="0F19E3FF" w14:textId="77777777" w:rsidR="00A83832" w:rsidRPr="00C21991" w:rsidRDefault="00A83832">
            <w:pPr>
              <w:pStyle w:val="TAL"/>
            </w:pPr>
            <w:r w:rsidRPr="00C21991">
              <w:t>c9</w:t>
            </w:r>
          </w:p>
        </w:tc>
        <w:tc>
          <w:tcPr>
            <w:tcW w:w="850" w:type="dxa"/>
          </w:tcPr>
          <w:p w14:paraId="6F4C775D" w14:textId="77777777" w:rsidR="00A83832" w:rsidRPr="00C21991" w:rsidRDefault="00A83832">
            <w:pPr>
              <w:pStyle w:val="TAL"/>
            </w:pPr>
            <w:r w:rsidRPr="00C21991">
              <w:t>c10</w:t>
            </w:r>
          </w:p>
        </w:tc>
        <w:tc>
          <w:tcPr>
            <w:tcW w:w="1843" w:type="dxa"/>
          </w:tcPr>
          <w:p w14:paraId="638C20CC" w14:textId="77777777" w:rsidR="00A83832" w:rsidRPr="00C21991" w:rsidRDefault="00A83832">
            <w:pPr>
              <w:pStyle w:val="TAL"/>
            </w:pPr>
            <w:r w:rsidRPr="00C21991">
              <w:t>[52] 4.4</w:t>
            </w:r>
            <w:r w:rsidR="007C3194" w:rsidRPr="00C21991">
              <w:t xml:space="preserve">, [234] </w:t>
            </w:r>
            <w:r w:rsidR="007A52FA" w:rsidRPr="00C21991">
              <w:t>2</w:t>
            </w:r>
          </w:p>
        </w:tc>
        <w:tc>
          <w:tcPr>
            <w:tcW w:w="751" w:type="dxa"/>
          </w:tcPr>
          <w:p w14:paraId="11D30F40" w14:textId="77777777" w:rsidR="00A83832" w:rsidRPr="00C21991" w:rsidRDefault="00A83832">
            <w:pPr>
              <w:pStyle w:val="TAL"/>
            </w:pPr>
            <w:r w:rsidRPr="00C21991">
              <w:t>c9</w:t>
            </w:r>
          </w:p>
        </w:tc>
        <w:tc>
          <w:tcPr>
            <w:tcW w:w="1021" w:type="dxa"/>
          </w:tcPr>
          <w:p w14:paraId="68FCB542" w14:textId="77777777" w:rsidR="00A83832" w:rsidRPr="00C21991" w:rsidRDefault="00A83832">
            <w:pPr>
              <w:pStyle w:val="TAL"/>
            </w:pPr>
            <w:r w:rsidRPr="00C21991">
              <w:t>c11</w:t>
            </w:r>
          </w:p>
        </w:tc>
      </w:tr>
      <w:tr w:rsidR="00A83832" w:rsidRPr="00C21991" w14:paraId="33F6E652" w14:textId="77777777" w:rsidTr="005D4AF3">
        <w:trPr>
          <w:gridBefore w:val="1"/>
          <w:wBefore w:w="113" w:type="dxa"/>
        </w:trPr>
        <w:tc>
          <w:tcPr>
            <w:tcW w:w="851" w:type="dxa"/>
          </w:tcPr>
          <w:p w14:paraId="5F091844" w14:textId="77777777" w:rsidR="00A83832" w:rsidRPr="00C21991" w:rsidRDefault="00A83832">
            <w:pPr>
              <w:pStyle w:val="TAL"/>
            </w:pPr>
            <w:r w:rsidRPr="00C21991">
              <w:t>16B</w:t>
            </w:r>
          </w:p>
        </w:tc>
        <w:tc>
          <w:tcPr>
            <w:tcW w:w="2092" w:type="dxa"/>
          </w:tcPr>
          <w:p w14:paraId="7AF4D951" w14:textId="77777777" w:rsidR="00A83832" w:rsidRPr="00C21991" w:rsidRDefault="00A83832">
            <w:pPr>
              <w:pStyle w:val="TAL"/>
            </w:pPr>
            <w:r w:rsidRPr="00C21991">
              <w:t>P-Asserted-Identity</w:t>
            </w:r>
          </w:p>
        </w:tc>
        <w:tc>
          <w:tcPr>
            <w:tcW w:w="1818" w:type="dxa"/>
          </w:tcPr>
          <w:p w14:paraId="1E41F8DB" w14:textId="77777777" w:rsidR="00A83832" w:rsidRPr="00C21991" w:rsidRDefault="00A83832">
            <w:pPr>
              <w:pStyle w:val="TAL"/>
            </w:pPr>
            <w:r w:rsidRPr="00C21991">
              <w:t>[34] 9.1</w:t>
            </w:r>
          </w:p>
        </w:tc>
        <w:tc>
          <w:tcPr>
            <w:tcW w:w="876" w:type="dxa"/>
          </w:tcPr>
          <w:p w14:paraId="63F4A9EC" w14:textId="77777777" w:rsidR="00A83832" w:rsidRPr="00C21991" w:rsidRDefault="00A83832">
            <w:pPr>
              <w:pStyle w:val="TAL"/>
            </w:pPr>
            <w:r w:rsidRPr="00C21991">
              <w:t>n/a</w:t>
            </w:r>
          </w:p>
        </w:tc>
        <w:tc>
          <w:tcPr>
            <w:tcW w:w="850" w:type="dxa"/>
          </w:tcPr>
          <w:p w14:paraId="3C279DB3" w14:textId="77777777" w:rsidR="00A83832" w:rsidRPr="00C21991" w:rsidRDefault="00A83832">
            <w:pPr>
              <w:pStyle w:val="TAL"/>
            </w:pPr>
            <w:r w:rsidRPr="00C21991">
              <w:t>n/a</w:t>
            </w:r>
          </w:p>
        </w:tc>
        <w:tc>
          <w:tcPr>
            <w:tcW w:w="1843" w:type="dxa"/>
          </w:tcPr>
          <w:p w14:paraId="56D9A322" w14:textId="77777777" w:rsidR="00A83832" w:rsidRPr="00C21991" w:rsidRDefault="00A83832">
            <w:pPr>
              <w:pStyle w:val="TAL"/>
            </w:pPr>
            <w:r w:rsidRPr="00C21991">
              <w:t>[34] 9.1</w:t>
            </w:r>
          </w:p>
        </w:tc>
        <w:tc>
          <w:tcPr>
            <w:tcW w:w="751" w:type="dxa"/>
          </w:tcPr>
          <w:p w14:paraId="765437A6" w14:textId="77777777" w:rsidR="00A83832" w:rsidRPr="00C21991" w:rsidRDefault="00A83832">
            <w:pPr>
              <w:pStyle w:val="TAL"/>
            </w:pPr>
            <w:r w:rsidRPr="00C21991">
              <w:t>c6</w:t>
            </w:r>
          </w:p>
        </w:tc>
        <w:tc>
          <w:tcPr>
            <w:tcW w:w="1021" w:type="dxa"/>
          </w:tcPr>
          <w:p w14:paraId="17E7D584" w14:textId="77777777" w:rsidR="00A83832" w:rsidRPr="00C21991" w:rsidRDefault="00A83832">
            <w:pPr>
              <w:pStyle w:val="TAL"/>
            </w:pPr>
            <w:r w:rsidRPr="00C21991">
              <w:t>c6</w:t>
            </w:r>
          </w:p>
        </w:tc>
      </w:tr>
      <w:tr w:rsidR="00A83832" w:rsidRPr="00C21991" w14:paraId="6718B524" w14:textId="77777777" w:rsidTr="005D4AF3">
        <w:trPr>
          <w:gridBefore w:val="1"/>
          <w:wBefore w:w="113" w:type="dxa"/>
        </w:trPr>
        <w:tc>
          <w:tcPr>
            <w:tcW w:w="851" w:type="dxa"/>
          </w:tcPr>
          <w:p w14:paraId="21EEA890" w14:textId="77777777" w:rsidR="00A83832" w:rsidRPr="00C21991" w:rsidRDefault="00A83832">
            <w:pPr>
              <w:pStyle w:val="TAL"/>
            </w:pPr>
            <w:r w:rsidRPr="00C21991">
              <w:t>16C</w:t>
            </w:r>
          </w:p>
        </w:tc>
        <w:tc>
          <w:tcPr>
            <w:tcW w:w="2092" w:type="dxa"/>
          </w:tcPr>
          <w:p w14:paraId="5BC56ECF" w14:textId="77777777" w:rsidR="00A83832" w:rsidRPr="00C21991" w:rsidRDefault="00A83832">
            <w:pPr>
              <w:pStyle w:val="TAL"/>
            </w:pPr>
            <w:r w:rsidRPr="00C21991">
              <w:t>P-Charging-Function-Addresses</w:t>
            </w:r>
          </w:p>
        </w:tc>
        <w:tc>
          <w:tcPr>
            <w:tcW w:w="1818" w:type="dxa"/>
          </w:tcPr>
          <w:p w14:paraId="4038D484" w14:textId="77777777" w:rsidR="00A83832" w:rsidRPr="00C21991" w:rsidRDefault="00A83832">
            <w:pPr>
              <w:pStyle w:val="TAL"/>
            </w:pPr>
            <w:r w:rsidRPr="00C21991">
              <w:t>[52] 4.5</w:t>
            </w:r>
          </w:p>
        </w:tc>
        <w:tc>
          <w:tcPr>
            <w:tcW w:w="876" w:type="dxa"/>
          </w:tcPr>
          <w:p w14:paraId="5F3D9335" w14:textId="77777777" w:rsidR="00A83832" w:rsidRPr="00C21991" w:rsidRDefault="00A83832">
            <w:pPr>
              <w:pStyle w:val="TAL"/>
            </w:pPr>
            <w:r w:rsidRPr="00C21991">
              <w:t>c13</w:t>
            </w:r>
          </w:p>
        </w:tc>
        <w:tc>
          <w:tcPr>
            <w:tcW w:w="850" w:type="dxa"/>
          </w:tcPr>
          <w:p w14:paraId="58454E7D" w14:textId="77777777" w:rsidR="00A83832" w:rsidRPr="00C21991" w:rsidRDefault="00A83832">
            <w:pPr>
              <w:pStyle w:val="TAL"/>
            </w:pPr>
            <w:r w:rsidRPr="00C21991">
              <w:t>c14</w:t>
            </w:r>
          </w:p>
        </w:tc>
        <w:tc>
          <w:tcPr>
            <w:tcW w:w="1843" w:type="dxa"/>
          </w:tcPr>
          <w:p w14:paraId="75E10360" w14:textId="77777777" w:rsidR="00A83832" w:rsidRPr="00C21991" w:rsidRDefault="00A83832">
            <w:pPr>
              <w:pStyle w:val="TAL"/>
            </w:pPr>
            <w:r w:rsidRPr="00C21991">
              <w:t>[52] 4.5</w:t>
            </w:r>
          </w:p>
        </w:tc>
        <w:tc>
          <w:tcPr>
            <w:tcW w:w="751" w:type="dxa"/>
          </w:tcPr>
          <w:p w14:paraId="544B5E47" w14:textId="77777777" w:rsidR="00A83832" w:rsidRPr="00C21991" w:rsidRDefault="00A83832">
            <w:pPr>
              <w:pStyle w:val="TAL"/>
            </w:pPr>
            <w:r w:rsidRPr="00C21991">
              <w:t>c13</w:t>
            </w:r>
          </w:p>
        </w:tc>
        <w:tc>
          <w:tcPr>
            <w:tcW w:w="1021" w:type="dxa"/>
          </w:tcPr>
          <w:p w14:paraId="6A6CB2EA" w14:textId="77777777" w:rsidR="00A83832" w:rsidRPr="00C21991" w:rsidRDefault="00A83832">
            <w:pPr>
              <w:pStyle w:val="TAL"/>
            </w:pPr>
            <w:r w:rsidRPr="00C21991">
              <w:t>c14</w:t>
            </w:r>
          </w:p>
        </w:tc>
      </w:tr>
      <w:tr w:rsidR="00A83832" w:rsidRPr="00C21991" w14:paraId="62E1CA45" w14:textId="77777777" w:rsidTr="005D4AF3">
        <w:trPr>
          <w:gridBefore w:val="1"/>
          <w:wBefore w:w="113" w:type="dxa"/>
        </w:trPr>
        <w:tc>
          <w:tcPr>
            <w:tcW w:w="851" w:type="dxa"/>
          </w:tcPr>
          <w:p w14:paraId="39EA02C4" w14:textId="77777777" w:rsidR="00A83832" w:rsidRPr="00C21991" w:rsidRDefault="00A83832">
            <w:pPr>
              <w:pStyle w:val="TAL"/>
            </w:pPr>
            <w:r w:rsidRPr="00C21991">
              <w:t>16D</w:t>
            </w:r>
          </w:p>
        </w:tc>
        <w:tc>
          <w:tcPr>
            <w:tcW w:w="2092" w:type="dxa"/>
          </w:tcPr>
          <w:p w14:paraId="6178E720" w14:textId="77777777" w:rsidR="00A83832" w:rsidRPr="00C21991" w:rsidRDefault="00A83832">
            <w:pPr>
              <w:pStyle w:val="TAL"/>
            </w:pPr>
            <w:r w:rsidRPr="00C21991">
              <w:t>P-Charging-Vector</w:t>
            </w:r>
          </w:p>
        </w:tc>
        <w:tc>
          <w:tcPr>
            <w:tcW w:w="1818" w:type="dxa"/>
          </w:tcPr>
          <w:p w14:paraId="7647B33A" w14:textId="77777777" w:rsidR="00A83832" w:rsidRPr="00C21991" w:rsidRDefault="00A83832">
            <w:pPr>
              <w:pStyle w:val="TAL"/>
            </w:pPr>
            <w:r w:rsidRPr="00C21991">
              <w:t>[52] 4.6</w:t>
            </w:r>
          </w:p>
        </w:tc>
        <w:tc>
          <w:tcPr>
            <w:tcW w:w="876" w:type="dxa"/>
          </w:tcPr>
          <w:p w14:paraId="37B3BAE5" w14:textId="77777777" w:rsidR="00A83832" w:rsidRPr="00C21991" w:rsidRDefault="00A83832">
            <w:pPr>
              <w:pStyle w:val="TAL"/>
            </w:pPr>
            <w:r w:rsidRPr="00C21991">
              <w:t>c12</w:t>
            </w:r>
          </w:p>
        </w:tc>
        <w:tc>
          <w:tcPr>
            <w:tcW w:w="850" w:type="dxa"/>
          </w:tcPr>
          <w:p w14:paraId="0515C2BB" w14:textId="77777777" w:rsidR="00A83832" w:rsidRPr="00C21991" w:rsidRDefault="00B61B6B">
            <w:pPr>
              <w:pStyle w:val="TAL"/>
            </w:pPr>
            <w:r w:rsidRPr="00C21991">
              <w:t>c</w:t>
            </w:r>
            <w:r w:rsidR="009D4793" w:rsidRPr="00C21991">
              <w:t>34</w:t>
            </w:r>
          </w:p>
        </w:tc>
        <w:tc>
          <w:tcPr>
            <w:tcW w:w="1843" w:type="dxa"/>
          </w:tcPr>
          <w:p w14:paraId="2EDC23C0" w14:textId="77777777" w:rsidR="00A83832" w:rsidRPr="00C21991" w:rsidRDefault="00A83832">
            <w:pPr>
              <w:pStyle w:val="TAL"/>
            </w:pPr>
            <w:r w:rsidRPr="00C21991">
              <w:t>[52] 4.6</w:t>
            </w:r>
          </w:p>
        </w:tc>
        <w:tc>
          <w:tcPr>
            <w:tcW w:w="751" w:type="dxa"/>
          </w:tcPr>
          <w:p w14:paraId="4E544FD8" w14:textId="77777777" w:rsidR="00A83832" w:rsidRPr="00C21991" w:rsidRDefault="00A83832">
            <w:pPr>
              <w:pStyle w:val="TAL"/>
            </w:pPr>
            <w:r w:rsidRPr="00C21991">
              <w:t>c12</w:t>
            </w:r>
          </w:p>
        </w:tc>
        <w:tc>
          <w:tcPr>
            <w:tcW w:w="1021" w:type="dxa"/>
          </w:tcPr>
          <w:p w14:paraId="1387FC2B" w14:textId="77777777" w:rsidR="00A83832" w:rsidRPr="00C21991" w:rsidRDefault="00B61B6B">
            <w:pPr>
              <w:pStyle w:val="TAL"/>
            </w:pPr>
            <w:r w:rsidRPr="00C21991">
              <w:t>c</w:t>
            </w:r>
            <w:r w:rsidR="009D4793" w:rsidRPr="00C21991">
              <w:t>34</w:t>
            </w:r>
          </w:p>
        </w:tc>
      </w:tr>
      <w:tr w:rsidR="00A83832" w:rsidRPr="00C21991" w14:paraId="07C805A0" w14:textId="77777777" w:rsidTr="005D4AF3">
        <w:trPr>
          <w:gridBefore w:val="1"/>
          <w:wBefore w:w="113" w:type="dxa"/>
        </w:trPr>
        <w:tc>
          <w:tcPr>
            <w:tcW w:w="851" w:type="dxa"/>
          </w:tcPr>
          <w:p w14:paraId="0B19B24E" w14:textId="77777777" w:rsidR="00A83832" w:rsidRPr="00C21991" w:rsidRDefault="00A83832">
            <w:pPr>
              <w:pStyle w:val="TAL"/>
            </w:pPr>
            <w:r w:rsidRPr="00C21991">
              <w:t>16</w:t>
            </w:r>
            <w:r w:rsidR="000A3080" w:rsidRPr="00C21991">
              <w:t>F</w:t>
            </w:r>
          </w:p>
        </w:tc>
        <w:tc>
          <w:tcPr>
            <w:tcW w:w="2092" w:type="dxa"/>
          </w:tcPr>
          <w:p w14:paraId="73DA09C3" w14:textId="77777777" w:rsidR="00A83832" w:rsidRPr="00C21991" w:rsidRDefault="00A83832">
            <w:pPr>
              <w:pStyle w:val="TAL"/>
            </w:pPr>
            <w:r w:rsidRPr="00C21991">
              <w:t>P-Preferred-Identity</w:t>
            </w:r>
          </w:p>
        </w:tc>
        <w:tc>
          <w:tcPr>
            <w:tcW w:w="1818" w:type="dxa"/>
          </w:tcPr>
          <w:p w14:paraId="0EB57D39" w14:textId="77777777" w:rsidR="00A83832" w:rsidRPr="00C21991" w:rsidRDefault="00A83832">
            <w:pPr>
              <w:pStyle w:val="TAL"/>
            </w:pPr>
            <w:r w:rsidRPr="00C21991">
              <w:t>[34] 9.2</w:t>
            </w:r>
          </w:p>
        </w:tc>
        <w:tc>
          <w:tcPr>
            <w:tcW w:w="876" w:type="dxa"/>
          </w:tcPr>
          <w:p w14:paraId="63919F17" w14:textId="77777777" w:rsidR="00A83832" w:rsidRPr="00C21991" w:rsidRDefault="00A83832">
            <w:pPr>
              <w:pStyle w:val="TAL"/>
            </w:pPr>
            <w:r w:rsidRPr="00C21991">
              <w:t>c6</w:t>
            </w:r>
          </w:p>
        </w:tc>
        <w:tc>
          <w:tcPr>
            <w:tcW w:w="850" w:type="dxa"/>
          </w:tcPr>
          <w:p w14:paraId="649115B6" w14:textId="77777777" w:rsidR="00A83832" w:rsidRPr="00C21991" w:rsidRDefault="00A83832">
            <w:pPr>
              <w:pStyle w:val="TAL"/>
            </w:pPr>
            <w:r w:rsidRPr="00C21991">
              <w:t>x</w:t>
            </w:r>
          </w:p>
        </w:tc>
        <w:tc>
          <w:tcPr>
            <w:tcW w:w="1843" w:type="dxa"/>
          </w:tcPr>
          <w:p w14:paraId="2CFAD796" w14:textId="77777777" w:rsidR="00A83832" w:rsidRPr="00C21991" w:rsidRDefault="00A83832">
            <w:pPr>
              <w:pStyle w:val="TAL"/>
            </w:pPr>
            <w:r w:rsidRPr="00C21991">
              <w:t>[34] 9.2</w:t>
            </w:r>
          </w:p>
        </w:tc>
        <w:tc>
          <w:tcPr>
            <w:tcW w:w="751" w:type="dxa"/>
          </w:tcPr>
          <w:p w14:paraId="2E2D619F" w14:textId="77777777" w:rsidR="00A83832" w:rsidRPr="00C21991" w:rsidRDefault="00A83832">
            <w:pPr>
              <w:pStyle w:val="TAL"/>
            </w:pPr>
            <w:r w:rsidRPr="00C21991">
              <w:t>n/a</w:t>
            </w:r>
          </w:p>
        </w:tc>
        <w:tc>
          <w:tcPr>
            <w:tcW w:w="1021" w:type="dxa"/>
          </w:tcPr>
          <w:p w14:paraId="1E06D938" w14:textId="77777777" w:rsidR="00A83832" w:rsidRPr="00C21991" w:rsidRDefault="00A83832">
            <w:pPr>
              <w:pStyle w:val="TAL"/>
            </w:pPr>
            <w:r w:rsidRPr="00C21991">
              <w:t>n/a</w:t>
            </w:r>
          </w:p>
        </w:tc>
      </w:tr>
      <w:tr w:rsidR="00A83832" w:rsidRPr="00C21991" w14:paraId="681822D9" w14:textId="77777777" w:rsidTr="005D4AF3">
        <w:trPr>
          <w:gridBefore w:val="1"/>
          <w:wBefore w:w="113" w:type="dxa"/>
        </w:trPr>
        <w:tc>
          <w:tcPr>
            <w:tcW w:w="851" w:type="dxa"/>
          </w:tcPr>
          <w:p w14:paraId="1F8C7B28" w14:textId="77777777" w:rsidR="00A83832" w:rsidRPr="00C21991" w:rsidRDefault="00A83832">
            <w:pPr>
              <w:pStyle w:val="TAL"/>
            </w:pPr>
            <w:r w:rsidRPr="00C21991">
              <w:t>16</w:t>
            </w:r>
            <w:r w:rsidR="000A3080" w:rsidRPr="00C21991">
              <w:t>G</w:t>
            </w:r>
          </w:p>
        </w:tc>
        <w:tc>
          <w:tcPr>
            <w:tcW w:w="2092" w:type="dxa"/>
          </w:tcPr>
          <w:p w14:paraId="6B5D7190" w14:textId="77777777" w:rsidR="00A83832" w:rsidRPr="00C21991" w:rsidRDefault="00A83832">
            <w:pPr>
              <w:pStyle w:val="TAL"/>
            </w:pPr>
            <w:r w:rsidRPr="00C21991">
              <w:t>Privacy</w:t>
            </w:r>
          </w:p>
        </w:tc>
        <w:tc>
          <w:tcPr>
            <w:tcW w:w="1818" w:type="dxa"/>
          </w:tcPr>
          <w:p w14:paraId="7ADA9ED0" w14:textId="77777777" w:rsidR="00A83832" w:rsidRPr="00C21991" w:rsidRDefault="00A83832">
            <w:pPr>
              <w:pStyle w:val="TAL"/>
            </w:pPr>
            <w:r w:rsidRPr="00C21991">
              <w:t>[33] 4.2</w:t>
            </w:r>
          </w:p>
        </w:tc>
        <w:tc>
          <w:tcPr>
            <w:tcW w:w="876" w:type="dxa"/>
          </w:tcPr>
          <w:p w14:paraId="300B9B5B" w14:textId="77777777" w:rsidR="00A83832" w:rsidRPr="00C21991" w:rsidRDefault="00A83832">
            <w:pPr>
              <w:pStyle w:val="TAL"/>
            </w:pPr>
            <w:r w:rsidRPr="00C21991">
              <w:t>c7</w:t>
            </w:r>
          </w:p>
        </w:tc>
        <w:tc>
          <w:tcPr>
            <w:tcW w:w="850" w:type="dxa"/>
          </w:tcPr>
          <w:p w14:paraId="4853CD65" w14:textId="77777777" w:rsidR="00A83832" w:rsidRPr="00C21991" w:rsidRDefault="00A83832">
            <w:pPr>
              <w:pStyle w:val="TAL"/>
            </w:pPr>
            <w:r w:rsidRPr="00C21991">
              <w:t>n/a</w:t>
            </w:r>
          </w:p>
        </w:tc>
        <w:tc>
          <w:tcPr>
            <w:tcW w:w="1843" w:type="dxa"/>
          </w:tcPr>
          <w:p w14:paraId="51FB85A4" w14:textId="77777777" w:rsidR="00A83832" w:rsidRPr="00C21991" w:rsidRDefault="00A83832">
            <w:pPr>
              <w:pStyle w:val="TAL"/>
            </w:pPr>
            <w:r w:rsidRPr="00C21991">
              <w:t>[33] 4.2</w:t>
            </w:r>
          </w:p>
        </w:tc>
        <w:tc>
          <w:tcPr>
            <w:tcW w:w="751" w:type="dxa"/>
          </w:tcPr>
          <w:p w14:paraId="3942B846" w14:textId="77777777" w:rsidR="00A83832" w:rsidRPr="00C21991" w:rsidRDefault="00A83832">
            <w:pPr>
              <w:pStyle w:val="TAL"/>
            </w:pPr>
            <w:r w:rsidRPr="00C21991">
              <w:t>c7</w:t>
            </w:r>
          </w:p>
        </w:tc>
        <w:tc>
          <w:tcPr>
            <w:tcW w:w="1021" w:type="dxa"/>
          </w:tcPr>
          <w:p w14:paraId="4FA42B26" w14:textId="77777777" w:rsidR="00A83832" w:rsidRPr="00C21991" w:rsidRDefault="00A83832">
            <w:pPr>
              <w:pStyle w:val="TAL"/>
            </w:pPr>
            <w:r w:rsidRPr="00C21991">
              <w:t>c7</w:t>
            </w:r>
          </w:p>
        </w:tc>
      </w:tr>
      <w:tr w:rsidR="00A83832" w:rsidRPr="00C21991" w14:paraId="32B10184" w14:textId="77777777" w:rsidTr="005D4AF3">
        <w:trPr>
          <w:gridBefore w:val="1"/>
          <w:wBefore w:w="113" w:type="dxa"/>
        </w:trPr>
        <w:tc>
          <w:tcPr>
            <w:tcW w:w="851" w:type="dxa"/>
          </w:tcPr>
          <w:p w14:paraId="00FDDB11" w14:textId="77777777" w:rsidR="00A83832" w:rsidRPr="00C21991" w:rsidRDefault="00A83832">
            <w:pPr>
              <w:pStyle w:val="TAL"/>
            </w:pPr>
            <w:r w:rsidRPr="00C21991">
              <w:t>17</w:t>
            </w:r>
          </w:p>
        </w:tc>
        <w:tc>
          <w:tcPr>
            <w:tcW w:w="2092" w:type="dxa"/>
          </w:tcPr>
          <w:p w14:paraId="25C9D4CC" w14:textId="77777777" w:rsidR="00A83832" w:rsidRPr="00C21991" w:rsidRDefault="00A83832">
            <w:pPr>
              <w:pStyle w:val="TAL"/>
            </w:pPr>
            <w:r w:rsidRPr="00C21991">
              <w:t>Proxy-Authorization</w:t>
            </w:r>
          </w:p>
        </w:tc>
        <w:tc>
          <w:tcPr>
            <w:tcW w:w="1818" w:type="dxa"/>
          </w:tcPr>
          <w:p w14:paraId="4AF563BC" w14:textId="77777777" w:rsidR="00A83832" w:rsidRPr="00C21991" w:rsidRDefault="00A83832">
            <w:pPr>
              <w:pStyle w:val="TAL"/>
            </w:pPr>
            <w:r w:rsidRPr="00C21991">
              <w:t>[26] 20.28</w:t>
            </w:r>
          </w:p>
        </w:tc>
        <w:tc>
          <w:tcPr>
            <w:tcW w:w="876" w:type="dxa"/>
          </w:tcPr>
          <w:p w14:paraId="43000F88" w14:textId="77777777" w:rsidR="00A83832" w:rsidRPr="00C21991" w:rsidRDefault="00A83832">
            <w:pPr>
              <w:pStyle w:val="TAL"/>
            </w:pPr>
            <w:r w:rsidRPr="00C21991">
              <w:t>c5</w:t>
            </w:r>
          </w:p>
        </w:tc>
        <w:tc>
          <w:tcPr>
            <w:tcW w:w="850" w:type="dxa"/>
          </w:tcPr>
          <w:p w14:paraId="7460A9AC" w14:textId="77777777" w:rsidR="00A83832" w:rsidRPr="00C21991" w:rsidRDefault="00A83832">
            <w:pPr>
              <w:pStyle w:val="TAL"/>
            </w:pPr>
            <w:r w:rsidRPr="00C21991">
              <w:t>c5</w:t>
            </w:r>
          </w:p>
        </w:tc>
        <w:tc>
          <w:tcPr>
            <w:tcW w:w="1843" w:type="dxa"/>
          </w:tcPr>
          <w:p w14:paraId="3B5A2073" w14:textId="77777777" w:rsidR="00A83832" w:rsidRPr="00C21991" w:rsidRDefault="00A83832">
            <w:pPr>
              <w:pStyle w:val="TAL"/>
            </w:pPr>
            <w:r w:rsidRPr="00C21991">
              <w:t>[26] 20.28</w:t>
            </w:r>
          </w:p>
        </w:tc>
        <w:tc>
          <w:tcPr>
            <w:tcW w:w="751" w:type="dxa"/>
          </w:tcPr>
          <w:p w14:paraId="0B9BA416" w14:textId="77777777" w:rsidR="00A83832" w:rsidRPr="00C21991" w:rsidRDefault="00A83832">
            <w:pPr>
              <w:pStyle w:val="TAL"/>
            </w:pPr>
            <w:r w:rsidRPr="00C21991">
              <w:t>n/a</w:t>
            </w:r>
          </w:p>
        </w:tc>
        <w:tc>
          <w:tcPr>
            <w:tcW w:w="1021" w:type="dxa"/>
          </w:tcPr>
          <w:p w14:paraId="6CF29E55" w14:textId="77777777" w:rsidR="00A83832" w:rsidRPr="00C21991" w:rsidRDefault="00A83832">
            <w:pPr>
              <w:pStyle w:val="TAL"/>
            </w:pPr>
            <w:r w:rsidRPr="00C21991">
              <w:t>n/a</w:t>
            </w:r>
          </w:p>
        </w:tc>
      </w:tr>
      <w:tr w:rsidR="00A83832" w:rsidRPr="00C21991" w14:paraId="71CEFEBE" w14:textId="77777777" w:rsidTr="005D4AF3">
        <w:trPr>
          <w:gridBefore w:val="1"/>
          <w:wBefore w:w="113" w:type="dxa"/>
        </w:trPr>
        <w:tc>
          <w:tcPr>
            <w:tcW w:w="851" w:type="dxa"/>
          </w:tcPr>
          <w:p w14:paraId="4B93E850" w14:textId="77777777" w:rsidR="00A83832" w:rsidRPr="00C21991" w:rsidRDefault="00A83832">
            <w:pPr>
              <w:pStyle w:val="TAL"/>
            </w:pPr>
            <w:r w:rsidRPr="00C21991">
              <w:t>18</w:t>
            </w:r>
          </w:p>
        </w:tc>
        <w:tc>
          <w:tcPr>
            <w:tcW w:w="2092" w:type="dxa"/>
          </w:tcPr>
          <w:p w14:paraId="04442A38" w14:textId="77777777" w:rsidR="00A83832" w:rsidRPr="00C21991" w:rsidRDefault="00A83832">
            <w:pPr>
              <w:pStyle w:val="TAL"/>
            </w:pPr>
            <w:r w:rsidRPr="00C21991">
              <w:t>Proxy-Require</w:t>
            </w:r>
          </w:p>
        </w:tc>
        <w:tc>
          <w:tcPr>
            <w:tcW w:w="1818" w:type="dxa"/>
          </w:tcPr>
          <w:p w14:paraId="46146210" w14:textId="77777777" w:rsidR="00A83832" w:rsidRPr="00C21991" w:rsidRDefault="00A83832">
            <w:pPr>
              <w:pStyle w:val="TAL"/>
            </w:pPr>
            <w:r w:rsidRPr="00C21991">
              <w:t>[26] 20.29</w:t>
            </w:r>
          </w:p>
        </w:tc>
        <w:tc>
          <w:tcPr>
            <w:tcW w:w="876" w:type="dxa"/>
          </w:tcPr>
          <w:p w14:paraId="1702D0BD" w14:textId="77777777" w:rsidR="00A83832" w:rsidRPr="00C21991" w:rsidRDefault="00A83832">
            <w:pPr>
              <w:pStyle w:val="TAL"/>
            </w:pPr>
            <w:r w:rsidRPr="00C21991">
              <w:t>o</w:t>
            </w:r>
          </w:p>
        </w:tc>
        <w:tc>
          <w:tcPr>
            <w:tcW w:w="850" w:type="dxa"/>
          </w:tcPr>
          <w:p w14:paraId="620E9CBA" w14:textId="77777777" w:rsidR="00A83832" w:rsidRPr="00C21991" w:rsidRDefault="00A83832">
            <w:pPr>
              <w:pStyle w:val="TAL"/>
            </w:pPr>
            <w:r w:rsidRPr="00C21991">
              <w:t>n/a</w:t>
            </w:r>
          </w:p>
        </w:tc>
        <w:tc>
          <w:tcPr>
            <w:tcW w:w="1843" w:type="dxa"/>
          </w:tcPr>
          <w:p w14:paraId="659F8301" w14:textId="77777777" w:rsidR="00A83832" w:rsidRPr="00C21991" w:rsidRDefault="00A83832">
            <w:pPr>
              <w:pStyle w:val="TAL"/>
            </w:pPr>
            <w:r w:rsidRPr="00C21991">
              <w:t>[26] 20.29</w:t>
            </w:r>
          </w:p>
        </w:tc>
        <w:tc>
          <w:tcPr>
            <w:tcW w:w="751" w:type="dxa"/>
          </w:tcPr>
          <w:p w14:paraId="3371ABBC" w14:textId="77777777" w:rsidR="00A83832" w:rsidRPr="00C21991" w:rsidRDefault="00A83832">
            <w:pPr>
              <w:pStyle w:val="TAL"/>
            </w:pPr>
            <w:r w:rsidRPr="00C21991">
              <w:t>n/a</w:t>
            </w:r>
          </w:p>
        </w:tc>
        <w:tc>
          <w:tcPr>
            <w:tcW w:w="1021" w:type="dxa"/>
          </w:tcPr>
          <w:p w14:paraId="2AD61421" w14:textId="77777777" w:rsidR="00A83832" w:rsidRPr="00C21991" w:rsidRDefault="00A83832">
            <w:pPr>
              <w:pStyle w:val="TAL"/>
            </w:pPr>
            <w:r w:rsidRPr="00C21991">
              <w:t>n/a</w:t>
            </w:r>
          </w:p>
        </w:tc>
      </w:tr>
      <w:tr w:rsidR="00A83832" w:rsidRPr="00C21991" w14:paraId="075E968A" w14:textId="77777777" w:rsidTr="005D4AF3">
        <w:trPr>
          <w:gridBefore w:val="1"/>
          <w:wBefore w:w="113" w:type="dxa"/>
        </w:trPr>
        <w:tc>
          <w:tcPr>
            <w:tcW w:w="851" w:type="dxa"/>
          </w:tcPr>
          <w:p w14:paraId="2D0FA72D" w14:textId="77777777" w:rsidR="00A83832" w:rsidRPr="00C21991" w:rsidRDefault="00A83832">
            <w:pPr>
              <w:pStyle w:val="TAL"/>
            </w:pPr>
            <w:r w:rsidRPr="00C21991">
              <w:t>18A</w:t>
            </w:r>
          </w:p>
        </w:tc>
        <w:tc>
          <w:tcPr>
            <w:tcW w:w="2092" w:type="dxa"/>
          </w:tcPr>
          <w:p w14:paraId="4C8D2F68" w14:textId="77777777" w:rsidR="00A83832" w:rsidRPr="00C21991" w:rsidRDefault="00A83832">
            <w:pPr>
              <w:pStyle w:val="TAL"/>
            </w:pPr>
            <w:r w:rsidRPr="00C21991">
              <w:t>Reason</w:t>
            </w:r>
          </w:p>
        </w:tc>
        <w:tc>
          <w:tcPr>
            <w:tcW w:w="1818" w:type="dxa"/>
          </w:tcPr>
          <w:p w14:paraId="5F607C40" w14:textId="77777777" w:rsidR="00A83832" w:rsidRPr="00C21991" w:rsidRDefault="00A83832">
            <w:pPr>
              <w:pStyle w:val="TAL"/>
            </w:pPr>
            <w:r w:rsidRPr="00C21991">
              <w:t>[34A] 2</w:t>
            </w:r>
          </w:p>
        </w:tc>
        <w:tc>
          <w:tcPr>
            <w:tcW w:w="876" w:type="dxa"/>
          </w:tcPr>
          <w:p w14:paraId="138B8A6E" w14:textId="77777777" w:rsidR="00A83832" w:rsidRPr="00C21991" w:rsidRDefault="00A83832">
            <w:pPr>
              <w:pStyle w:val="TAL"/>
            </w:pPr>
            <w:r w:rsidRPr="00C21991">
              <w:t>c17</w:t>
            </w:r>
          </w:p>
        </w:tc>
        <w:tc>
          <w:tcPr>
            <w:tcW w:w="850" w:type="dxa"/>
          </w:tcPr>
          <w:p w14:paraId="6B4A5601" w14:textId="77777777" w:rsidR="00A83832" w:rsidRPr="00C21991" w:rsidRDefault="00A83832">
            <w:pPr>
              <w:pStyle w:val="TAL"/>
            </w:pPr>
            <w:r w:rsidRPr="00C21991">
              <w:t>c21</w:t>
            </w:r>
          </w:p>
        </w:tc>
        <w:tc>
          <w:tcPr>
            <w:tcW w:w="1843" w:type="dxa"/>
          </w:tcPr>
          <w:p w14:paraId="1DD25F79" w14:textId="77777777" w:rsidR="00A83832" w:rsidRPr="00C21991" w:rsidRDefault="00A83832">
            <w:pPr>
              <w:pStyle w:val="TAL"/>
            </w:pPr>
            <w:r w:rsidRPr="00C21991">
              <w:t>[34A] 2</w:t>
            </w:r>
          </w:p>
        </w:tc>
        <w:tc>
          <w:tcPr>
            <w:tcW w:w="751" w:type="dxa"/>
          </w:tcPr>
          <w:p w14:paraId="2AA56938" w14:textId="77777777" w:rsidR="00A83832" w:rsidRPr="00C21991" w:rsidRDefault="00BD3DDF">
            <w:pPr>
              <w:pStyle w:val="TAL"/>
            </w:pPr>
            <w:r w:rsidRPr="00C21991">
              <w:t>c24</w:t>
            </w:r>
          </w:p>
        </w:tc>
        <w:tc>
          <w:tcPr>
            <w:tcW w:w="1021" w:type="dxa"/>
          </w:tcPr>
          <w:p w14:paraId="26C24F07" w14:textId="77777777" w:rsidR="00A83832" w:rsidRPr="00C21991" w:rsidRDefault="00BD3DDF">
            <w:pPr>
              <w:pStyle w:val="TAL"/>
            </w:pPr>
            <w:r w:rsidRPr="00C21991">
              <w:t>c24</w:t>
            </w:r>
          </w:p>
        </w:tc>
      </w:tr>
      <w:tr w:rsidR="00A83832" w:rsidRPr="00C21991" w14:paraId="2343955A" w14:textId="77777777" w:rsidTr="005D4AF3">
        <w:trPr>
          <w:gridBefore w:val="1"/>
          <w:wBefore w:w="113" w:type="dxa"/>
        </w:trPr>
        <w:tc>
          <w:tcPr>
            <w:tcW w:w="851" w:type="dxa"/>
          </w:tcPr>
          <w:p w14:paraId="52C1DB30" w14:textId="77777777" w:rsidR="00A83832" w:rsidRPr="00C21991" w:rsidRDefault="00A83832">
            <w:pPr>
              <w:pStyle w:val="TAL"/>
            </w:pPr>
            <w:r w:rsidRPr="00C21991">
              <w:t>19</w:t>
            </w:r>
          </w:p>
        </w:tc>
        <w:tc>
          <w:tcPr>
            <w:tcW w:w="2092" w:type="dxa"/>
          </w:tcPr>
          <w:p w14:paraId="72029CF9" w14:textId="77777777" w:rsidR="00A83832" w:rsidRPr="00C21991" w:rsidRDefault="00A83832">
            <w:pPr>
              <w:pStyle w:val="TAL"/>
            </w:pPr>
            <w:r w:rsidRPr="00C21991">
              <w:t>Record-Route</w:t>
            </w:r>
          </w:p>
        </w:tc>
        <w:tc>
          <w:tcPr>
            <w:tcW w:w="1818" w:type="dxa"/>
          </w:tcPr>
          <w:p w14:paraId="694CE2CF" w14:textId="77777777" w:rsidR="00A83832" w:rsidRPr="00C21991" w:rsidRDefault="00A83832">
            <w:pPr>
              <w:pStyle w:val="TAL"/>
            </w:pPr>
            <w:r w:rsidRPr="00C21991">
              <w:t>[26] 20.30</w:t>
            </w:r>
          </w:p>
        </w:tc>
        <w:tc>
          <w:tcPr>
            <w:tcW w:w="876" w:type="dxa"/>
          </w:tcPr>
          <w:p w14:paraId="45A5FDD5" w14:textId="77777777" w:rsidR="00A83832" w:rsidRPr="00C21991" w:rsidRDefault="00A83832">
            <w:pPr>
              <w:pStyle w:val="TAL"/>
            </w:pPr>
            <w:r w:rsidRPr="00C21991">
              <w:t>n/a</w:t>
            </w:r>
          </w:p>
        </w:tc>
        <w:tc>
          <w:tcPr>
            <w:tcW w:w="850" w:type="dxa"/>
          </w:tcPr>
          <w:p w14:paraId="0C07BE08" w14:textId="77777777" w:rsidR="00A83832" w:rsidRPr="00C21991" w:rsidRDefault="00A23EA7">
            <w:pPr>
              <w:pStyle w:val="TAL"/>
            </w:pPr>
            <w:r w:rsidRPr="00C21991">
              <w:t>c31</w:t>
            </w:r>
          </w:p>
        </w:tc>
        <w:tc>
          <w:tcPr>
            <w:tcW w:w="1843" w:type="dxa"/>
          </w:tcPr>
          <w:p w14:paraId="2011F0BB" w14:textId="77777777" w:rsidR="00A83832" w:rsidRPr="00C21991" w:rsidRDefault="00A83832">
            <w:pPr>
              <w:pStyle w:val="TAL"/>
            </w:pPr>
            <w:r w:rsidRPr="00C21991">
              <w:t>[26] 20.30</w:t>
            </w:r>
          </w:p>
        </w:tc>
        <w:tc>
          <w:tcPr>
            <w:tcW w:w="751" w:type="dxa"/>
          </w:tcPr>
          <w:p w14:paraId="6B4CF5C5" w14:textId="77777777" w:rsidR="00A83832" w:rsidRPr="00C21991" w:rsidRDefault="00A83832">
            <w:pPr>
              <w:pStyle w:val="TAL"/>
            </w:pPr>
            <w:r w:rsidRPr="00C21991">
              <w:t>n/a</w:t>
            </w:r>
          </w:p>
        </w:tc>
        <w:tc>
          <w:tcPr>
            <w:tcW w:w="1021" w:type="dxa"/>
          </w:tcPr>
          <w:p w14:paraId="027D7D7B" w14:textId="77777777" w:rsidR="00A83832" w:rsidRPr="00C21991" w:rsidRDefault="00A23EA7">
            <w:pPr>
              <w:pStyle w:val="TAL"/>
            </w:pPr>
            <w:r w:rsidRPr="00C21991">
              <w:t>c31</w:t>
            </w:r>
          </w:p>
        </w:tc>
      </w:tr>
      <w:tr w:rsidR="00A83832" w:rsidRPr="00C21991" w14:paraId="0BCD9FE6" w14:textId="77777777" w:rsidTr="005D4AF3">
        <w:trPr>
          <w:gridBefore w:val="1"/>
          <w:wBefore w:w="113" w:type="dxa"/>
        </w:trPr>
        <w:tc>
          <w:tcPr>
            <w:tcW w:w="851" w:type="dxa"/>
          </w:tcPr>
          <w:p w14:paraId="72C563FA" w14:textId="77777777" w:rsidR="00A83832" w:rsidRPr="00C21991" w:rsidRDefault="00A83832">
            <w:pPr>
              <w:pStyle w:val="TAL"/>
            </w:pPr>
            <w:r w:rsidRPr="00C21991">
              <w:t>19A</w:t>
            </w:r>
          </w:p>
        </w:tc>
        <w:tc>
          <w:tcPr>
            <w:tcW w:w="2092" w:type="dxa"/>
          </w:tcPr>
          <w:p w14:paraId="19996D33" w14:textId="77777777" w:rsidR="00A83832" w:rsidRPr="00C21991" w:rsidRDefault="00A83832">
            <w:pPr>
              <w:pStyle w:val="TAL"/>
            </w:pPr>
            <w:r w:rsidRPr="00C21991">
              <w:t>Referred-By</w:t>
            </w:r>
          </w:p>
        </w:tc>
        <w:tc>
          <w:tcPr>
            <w:tcW w:w="1818" w:type="dxa"/>
          </w:tcPr>
          <w:p w14:paraId="2DFF0F47" w14:textId="77777777" w:rsidR="00A83832" w:rsidRPr="00C21991" w:rsidRDefault="00A83832">
            <w:pPr>
              <w:pStyle w:val="TAL"/>
            </w:pPr>
            <w:r w:rsidRPr="00C21991">
              <w:t>[59] 3</w:t>
            </w:r>
          </w:p>
        </w:tc>
        <w:tc>
          <w:tcPr>
            <w:tcW w:w="876" w:type="dxa"/>
          </w:tcPr>
          <w:p w14:paraId="2CF9D0CA" w14:textId="77777777" w:rsidR="00A83832" w:rsidRPr="00C21991" w:rsidRDefault="00A83832">
            <w:pPr>
              <w:pStyle w:val="TAL"/>
            </w:pPr>
            <w:r w:rsidRPr="00C21991">
              <w:t>c19</w:t>
            </w:r>
          </w:p>
        </w:tc>
        <w:tc>
          <w:tcPr>
            <w:tcW w:w="850" w:type="dxa"/>
          </w:tcPr>
          <w:p w14:paraId="06CB9F7E" w14:textId="77777777" w:rsidR="00A83832" w:rsidRPr="00C21991" w:rsidRDefault="00A83832">
            <w:pPr>
              <w:pStyle w:val="TAL"/>
            </w:pPr>
            <w:r w:rsidRPr="00C21991">
              <w:t>c19</w:t>
            </w:r>
          </w:p>
        </w:tc>
        <w:tc>
          <w:tcPr>
            <w:tcW w:w="1843" w:type="dxa"/>
          </w:tcPr>
          <w:p w14:paraId="4CB24A89" w14:textId="77777777" w:rsidR="00A83832" w:rsidRPr="00C21991" w:rsidRDefault="00A83832">
            <w:pPr>
              <w:pStyle w:val="TAL"/>
            </w:pPr>
            <w:r w:rsidRPr="00C21991">
              <w:t>[59] 3</w:t>
            </w:r>
          </w:p>
        </w:tc>
        <w:tc>
          <w:tcPr>
            <w:tcW w:w="751" w:type="dxa"/>
          </w:tcPr>
          <w:p w14:paraId="6EE25896" w14:textId="77777777" w:rsidR="00A83832" w:rsidRPr="00C21991" w:rsidRDefault="00A83832">
            <w:pPr>
              <w:pStyle w:val="TAL"/>
            </w:pPr>
            <w:r w:rsidRPr="00C21991">
              <w:t>c20</w:t>
            </w:r>
          </w:p>
        </w:tc>
        <w:tc>
          <w:tcPr>
            <w:tcW w:w="1021" w:type="dxa"/>
          </w:tcPr>
          <w:p w14:paraId="7C6D6521" w14:textId="77777777" w:rsidR="00A83832" w:rsidRPr="00C21991" w:rsidRDefault="00A83832">
            <w:pPr>
              <w:pStyle w:val="TAL"/>
            </w:pPr>
            <w:r w:rsidRPr="00C21991">
              <w:t>c20</w:t>
            </w:r>
          </w:p>
        </w:tc>
      </w:tr>
      <w:tr w:rsidR="00A83832" w:rsidRPr="00C21991" w14:paraId="4D292CAF" w14:textId="77777777" w:rsidTr="005D4AF3">
        <w:trPr>
          <w:gridBefore w:val="1"/>
          <w:wBefore w:w="113" w:type="dxa"/>
        </w:trPr>
        <w:tc>
          <w:tcPr>
            <w:tcW w:w="851" w:type="dxa"/>
          </w:tcPr>
          <w:p w14:paraId="6A7BE63C" w14:textId="77777777" w:rsidR="00A83832" w:rsidRPr="00C21991" w:rsidRDefault="00A83832">
            <w:pPr>
              <w:pStyle w:val="TAL"/>
            </w:pPr>
            <w:r w:rsidRPr="00C21991">
              <w:t>19B</w:t>
            </w:r>
          </w:p>
        </w:tc>
        <w:tc>
          <w:tcPr>
            <w:tcW w:w="2092" w:type="dxa"/>
          </w:tcPr>
          <w:p w14:paraId="2E3C8808" w14:textId="77777777" w:rsidR="00A83832" w:rsidRPr="00C21991" w:rsidRDefault="00A83832">
            <w:pPr>
              <w:pStyle w:val="TAL"/>
            </w:pPr>
            <w:r w:rsidRPr="00C21991">
              <w:t>Reject-Contact</w:t>
            </w:r>
          </w:p>
        </w:tc>
        <w:tc>
          <w:tcPr>
            <w:tcW w:w="1818" w:type="dxa"/>
          </w:tcPr>
          <w:p w14:paraId="633B5486" w14:textId="77777777" w:rsidR="00A83832" w:rsidRPr="00C21991" w:rsidRDefault="00A83832">
            <w:pPr>
              <w:pStyle w:val="TAL"/>
            </w:pPr>
            <w:r w:rsidRPr="00C21991">
              <w:t>[56B] 9.2</w:t>
            </w:r>
          </w:p>
        </w:tc>
        <w:tc>
          <w:tcPr>
            <w:tcW w:w="876" w:type="dxa"/>
          </w:tcPr>
          <w:p w14:paraId="76268CAA" w14:textId="77777777" w:rsidR="00A83832" w:rsidRPr="00C21991" w:rsidRDefault="00A83832">
            <w:pPr>
              <w:pStyle w:val="TAL"/>
            </w:pPr>
            <w:r w:rsidRPr="00C21991">
              <w:t>c18</w:t>
            </w:r>
          </w:p>
        </w:tc>
        <w:tc>
          <w:tcPr>
            <w:tcW w:w="850" w:type="dxa"/>
          </w:tcPr>
          <w:p w14:paraId="3FEF5CDB" w14:textId="77777777" w:rsidR="00A83832" w:rsidRPr="00C21991" w:rsidRDefault="00A83832">
            <w:pPr>
              <w:pStyle w:val="TAL"/>
            </w:pPr>
            <w:r w:rsidRPr="00C21991">
              <w:t>c18</w:t>
            </w:r>
          </w:p>
        </w:tc>
        <w:tc>
          <w:tcPr>
            <w:tcW w:w="1843" w:type="dxa"/>
          </w:tcPr>
          <w:p w14:paraId="5CCA0437" w14:textId="77777777" w:rsidR="00A83832" w:rsidRPr="00C21991" w:rsidRDefault="00A83832">
            <w:pPr>
              <w:pStyle w:val="TAL"/>
            </w:pPr>
            <w:r w:rsidRPr="00C21991">
              <w:t>[56B] 9.2</w:t>
            </w:r>
          </w:p>
        </w:tc>
        <w:tc>
          <w:tcPr>
            <w:tcW w:w="751" w:type="dxa"/>
          </w:tcPr>
          <w:p w14:paraId="4D1096D5" w14:textId="77777777" w:rsidR="00A83832" w:rsidRPr="00C21991" w:rsidRDefault="00A83832">
            <w:pPr>
              <w:pStyle w:val="TAL"/>
            </w:pPr>
            <w:r w:rsidRPr="00C21991">
              <w:t>c22</w:t>
            </w:r>
          </w:p>
        </w:tc>
        <w:tc>
          <w:tcPr>
            <w:tcW w:w="1021" w:type="dxa"/>
          </w:tcPr>
          <w:p w14:paraId="107755F4" w14:textId="77777777" w:rsidR="00A83832" w:rsidRPr="00C21991" w:rsidRDefault="00A83832">
            <w:pPr>
              <w:pStyle w:val="TAL"/>
            </w:pPr>
            <w:r w:rsidRPr="00C21991">
              <w:t>c22</w:t>
            </w:r>
          </w:p>
        </w:tc>
      </w:tr>
      <w:tr w:rsidR="00F45FF3" w:rsidRPr="00C21991" w14:paraId="684DC41F" w14:textId="77777777" w:rsidTr="005D4AF3">
        <w:trPr>
          <w:gridBefore w:val="1"/>
          <w:wBefore w:w="113" w:type="dxa"/>
        </w:trPr>
        <w:tc>
          <w:tcPr>
            <w:tcW w:w="851" w:type="dxa"/>
          </w:tcPr>
          <w:p w14:paraId="3FA41482" w14:textId="77777777" w:rsidR="00F45FF3" w:rsidRPr="00C21991" w:rsidRDefault="00F45FF3" w:rsidP="005F1F74">
            <w:pPr>
              <w:pStyle w:val="TAL"/>
            </w:pPr>
            <w:r w:rsidRPr="00C21991">
              <w:t>19C</w:t>
            </w:r>
          </w:p>
        </w:tc>
        <w:tc>
          <w:tcPr>
            <w:tcW w:w="2092" w:type="dxa"/>
          </w:tcPr>
          <w:p w14:paraId="14B39E63" w14:textId="77777777" w:rsidR="00F45FF3" w:rsidRPr="00C21991" w:rsidRDefault="00F45FF3" w:rsidP="005F1F74">
            <w:pPr>
              <w:pStyle w:val="TAL"/>
            </w:pPr>
            <w:r w:rsidRPr="00C21991">
              <w:t>Relayed-Charge</w:t>
            </w:r>
          </w:p>
        </w:tc>
        <w:tc>
          <w:tcPr>
            <w:tcW w:w="1818" w:type="dxa"/>
          </w:tcPr>
          <w:p w14:paraId="49D009AA" w14:textId="77777777" w:rsidR="00F45FF3" w:rsidRPr="00C21991" w:rsidRDefault="00F45FF3" w:rsidP="005F1F74">
            <w:pPr>
              <w:pStyle w:val="TAL"/>
            </w:pPr>
            <w:r w:rsidRPr="00C21991">
              <w:t>7.2.12</w:t>
            </w:r>
          </w:p>
        </w:tc>
        <w:tc>
          <w:tcPr>
            <w:tcW w:w="876" w:type="dxa"/>
          </w:tcPr>
          <w:p w14:paraId="4D0FA675" w14:textId="77777777" w:rsidR="00F45FF3" w:rsidRPr="00C21991" w:rsidRDefault="00F45FF3" w:rsidP="005F1F74">
            <w:pPr>
              <w:pStyle w:val="TAL"/>
            </w:pPr>
            <w:r w:rsidRPr="00C21991">
              <w:t>n/a</w:t>
            </w:r>
          </w:p>
        </w:tc>
        <w:tc>
          <w:tcPr>
            <w:tcW w:w="850" w:type="dxa"/>
          </w:tcPr>
          <w:p w14:paraId="6C71BF54" w14:textId="77777777" w:rsidR="00F45FF3" w:rsidRPr="00C21991" w:rsidRDefault="00F45FF3" w:rsidP="005F1F74">
            <w:pPr>
              <w:pStyle w:val="TAL"/>
            </w:pPr>
            <w:r w:rsidRPr="00C21991">
              <w:t>c33</w:t>
            </w:r>
          </w:p>
        </w:tc>
        <w:tc>
          <w:tcPr>
            <w:tcW w:w="1843" w:type="dxa"/>
          </w:tcPr>
          <w:p w14:paraId="62C5D7C6" w14:textId="77777777" w:rsidR="00F45FF3" w:rsidRPr="00C21991" w:rsidRDefault="00F45FF3" w:rsidP="005F1F74">
            <w:pPr>
              <w:pStyle w:val="TAL"/>
            </w:pPr>
            <w:r w:rsidRPr="00C21991">
              <w:t>7.2.12</w:t>
            </w:r>
          </w:p>
        </w:tc>
        <w:tc>
          <w:tcPr>
            <w:tcW w:w="751" w:type="dxa"/>
          </w:tcPr>
          <w:p w14:paraId="5AF3B440" w14:textId="77777777" w:rsidR="00F45FF3" w:rsidRPr="00C21991" w:rsidRDefault="00F45FF3" w:rsidP="005F1F74">
            <w:pPr>
              <w:pStyle w:val="TAL"/>
            </w:pPr>
            <w:r w:rsidRPr="00C21991">
              <w:t>n/a</w:t>
            </w:r>
          </w:p>
        </w:tc>
        <w:tc>
          <w:tcPr>
            <w:tcW w:w="1021" w:type="dxa"/>
          </w:tcPr>
          <w:p w14:paraId="5256D59D" w14:textId="77777777" w:rsidR="00F45FF3" w:rsidRPr="00C21991" w:rsidRDefault="00F45FF3" w:rsidP="005F1F74">
            <w:pPr>
              <w:pStyle w:val="TAL"/>
            </w:pPr>
            <w:r w:rsidRPr="00C21991">
              <w:t>c33</w:t>
            </w:r>
          </w:p>
        </w:tc>
      </w:tr>
      <w:tr w:rsidR="00A83832" w:rsidRPr="00C21991" w14:paraId="1794F551" w14:textId="77777777" w:rsidTr="005D4AF3">
        <w:trPr>
          <w:gridBefore w:val="1"/>
          <w:wBefore w:w="113" w:type="dxa"/>
        </w:trPr>
        <w:tc>
          <w:tcPr>
            <w:tcW w:w="851" w:type="dxa"/>
          </w:tcPr>
          <w:p w14:paraId="0A69BC2C" w14:textId="77777777" w:rsidR="00A83832" w:rsidRPr="00C21991" w:rsidRDefault="00A83832">
            <w:pPr>
              <w:pStyle w:val="TAL"/>
            </w:pPr>
            <w:r w:rsidRPr="00C21991">
              <w:t>19</w:t>
            </w:r>
            <w:r w:rsidR="00F45FF3" w:rsidRPr="00C21991">
              <w:t>D</w:t>
            </w:r>
          </w:p>
        </w:tc>
        <w:tc>
          <w:tcPr>
            <w:tcW w:w="2092" w:type="dxa"/>
          </w:tcPr>
          <w:p w14:paraId="15648E79" w14:textId="77777777" w:rsidR="00A83832" w:rsidRPr="00C21991" w:rsidRDefault="00A83832">
            <w:pPr>
              <w:pStyle w:val="TAL"/>
            </w:pPr>
            <w:r w:rsidRPr="00C21991">
              <w:t>Request-Disposition</w:t>
            </w:r>
          </w:p>
        </w:tc>
        <w:tc>
          <w:tcPr>
            <w:tcW w:w="1818" w:type="dxa"/>
          </w:tcPr>
          <w:p w14:paraId="4DBA6B0F" w14:textId="77777777" w:rsidR="00A83832" w:rsidRPr="00C21991" w:rsidRDefault="00A83832">
            <w:pPr>
              <w:pStyle w:val="TAL"/>
            </w:pPr>
            <w:r w:rsidRPr="00C21991">
              <w:t>[56B] 9.1</w:t>
            </w:r>
          </w:p>
        </w:tc>
        <w:tc>
          <w:tcPr>
            <w:tcW w:w="876" w:type="dxa"/>
          </w:tcPr>
          <w:p w14:paraId="03A9F3A6" w14:textId="77777777" w:rsidR="00A83832" w:rsidRPr="00C21991" w:rsidRDefault="00A83832">
            <w:pPr>
              <w:pStyle w:val="TAL"/>
            </w:pPr>
            <w:r w:rsidRPr="00C21991">
              <w:t>c18</w:t>
            </w:r>
          </w:p>
        </w:tc>
        <w:tc>
          <w:tcPr>
            <w:tcW w:w="850" w:type="dxa"/>
          </w:tcPr>
          <w:p w14:paraId="29F4C893" w14:textId="77777777" w:rsidR="00A83832" w:rsidRPr="00C21991" w:rsidRDefault="00A83832">
            <w:pPr>
              <w:pStyle w:val="TAL"/>
            </w:pPr>
            <w:r w:rsidRPr="00C21991">
              <w:t>c18</w:t>
            </w:r>
          </w:p>
        </w:tc>
        <w:tc>
          <w:tcPr>
            <w:tcW w:w="1843" w:type="dxa"/>
          </w:tcPr>
          <w:p w14:paraId="2EBF7BC1" w14:textId="77777777" w:rsidR="00A83832" w:rsidRPr="00C21991" w:rsidRDefault="00A83832">
            <w:pPr>
              <w:pStyle w:val="TAL"/>
            </w:pPr>
            <w:r w:rsidRPr="00C21991">
              <w:t>[56B] 9.1</w:t>
            </w:r>
          </w:p>
        </w:tc>
        <w:tc>
          <w:tcPr>
            <w:tcW w:w="751" w:type="dxa"/>
          </w:tcPr>
          <w:p w14:paraId="02FB787A" w14:textId="77777777" w:rsidR="00A83832" w:rsidRPr="00C21991" w:rsidRDefault="00A83832">
            <w:pPr>
              <w:pStyle w:val="TAL"/>
            </w:pPr>
            <w:r w:rsidRPr="00C21991">
              <w:t>c22</w:t>
            </w:r>
          </w:p>
        </w:tc>
        <w:tc>
          <w:tcPr>
            <w:tcW w:w="1021" w:type="dxa"/>
          </w:tcPr>
          <w:p w14:paraId="0449A03D" w14:textId="77777777" w:rsidR="00A83832" w:rsidRPr="00C21991" w:rsidRDefault="00A83832">
            <w:pPr>
              <w:pStyle w:val="TAL"/>
            </w:pPr>
            <w:r w:rsidRPr="00C21991">
              <w:t>c22</w:t>
            </w:r>
          </w:p>
        </w:tc>
      </w:tr>
      <w:tr w:rsidR="00A83832" w:rsidRPr="00C21991" w14:paraId="57875716" w14:textId="77777777" w:rsidTr="005D4AF3">
        <w:trPr>
          <w:gridBefore w:val="1"/>
          <w:wBefore w:w="113" w:type="dxa"/>
        </w:trPr>
        <w:tc>
          <w:tcPr>
            <w:tcW w:w="851" w:type="dxa"/>
          </w:tcPr>
          <w:p w14:paraId="4893F4E4" w14:textId="77777777" w:rsidR="00A83832" w:rsidRPr="00C21991" w:rsidRDefault="00A83832">
            <w:pPr>
              <w:pStyle w:val="TAL"/>
            </w:pPr>
            <w:r w:rsidRPr="00C21991">
              <w:t>20</w:t>
            </w:r>
          </w:p>
        </w:tc>
        <w:tc>
          <w:tcPr>
            <w:tcW w:w="2092" w:type="dxa"/>
          </w:tcPr>
          <w:p w14:paraId="6F269C90" w14:textId="77777777" w:rsidR="00A83832" w:rsidRPr="00C21991" w:rsidRDefault="00A83832">
            <w:pPr>
              <w:pStyle w:val="TAL"/>
            </w:pPr>
            <w:r w:rsidRPr="00C21991">
              <w:t>Require</w:t>
            </w:r>
          </w:p>
        </w:tc>
        <w:tc>
          <w:tcPr>
            <w:tcW w:w="1818" w:type="dxa"/>
          </w:tcPr>
          <w:p w14:paraId="37513EA4" w14:textId="77777777" w:rsidR="00A83832" w:rsidRPr="00C21991" w:rsidRDefault="00A83832">
            <w:pPr>
              <w:pStyle w:val="TAL"/>
            </w:pPr>
            <w:r w:rsidRPr="00C21991">
              <w:t>[26] 20.32</w:t>
            </w:r>
          </w:p>
        </w:tc>
        <w:tc>
          <w:tcPr>
            <w:tcW w:w="876" w:type="dxa"/>
          </w:tcPr>
          <w:p w14:paraId="42DCFD02" w14:textId="77777777" w:rsidR="00A83832" w:rsidRPr="00C21991" w:rsidRDefault="00C16EC0">
            <w:pPr>
              <w:pStyle w:val="TAL"/>
            </w:pPr>
            <w:r w:rsidRPr="00C21991">
              <w:t>m</w:t>
            </w:r>
          </w:p>
        </w:tc>
        <w:tc>
          <w:tcPr>
            <w:tcW w:w="850" w:type="dxa"/>
          </w:tcPr>
          <w:p w14:paraId="32E310FE" w14:textId="77777777" w:rsidR="00A83832" w:rsidRPr="00C21991" w:rsidRDefault="00C16EC0">
            <w:pPr>
              <w:pStyle w:val="TAL"/>
            </w:pPr>
            <w:r w:rsidRPr="00C21991">
              <w:t>m</w:t>
            </w:r>
          </w:p>
        </w:tc>
        <w:tc>
          <w:tcPr>
            <w:tcW w:w="1843" w:type="dxa"/>
          </w:tcPr>
          <w:p w14:paraId="4C0F9CE4" w14:textId="77777777" w:rsidR="00A83832" w:rsidRPr="00C21991" w:rsidRDefault="00A83832">
            <w:pPr>
              <w:pStyle w:val="TAL"/>
            </w:pPr>
            <w:r w:rsidRPr="00C21991">
              <w:t>[26] 20.32</w:t>
            </w:r>
          </w:p>
        </w:tc>
        <w:tc>
          <w:tcPr>
            <w:tcW w:w="751" w:type="dxa"/>
          </w:tcPr>
          <w:p w14:paraId="0E02AEA6" w14:textId="77777777" w:rsidR="00A83832" w:rsidRPr="00C21991" w:rsidRDefault="00A83832">
            <w:pPr>
              <w:pStyle w:val="TAL"/>
            </w:pPr>
            <w:r w:rsidRPr="00C21991">
              <w:t>m</w:t>
            </w:r>
          </w:p>
        </w:tc>
        <w:tc>
          <w:tcPr>
            <w:tcW w:w="1021" w:type="dxa"/>
          </w:tcPr>
          <w:p w14:paraId="17F2C54A" w14:textId="77777777" w:rsidR="00A83832" w:rsidRPr="00C21991" w:rsidRDefault="00A83832">
            <w:pPr>
              <w:pStyle w:val="TAL"/>
            </w:pPr>
            <w:r w:rsidRPr="00C21991">
              <w:t>m</w:t>
            </w:r>
          </w:p>
        </w:tc>
      </w:tr>
      <w:tr w:rsidR="00ED01C9" w:rsidRPr="00C21991" w14:paraId="3B780980" w14:textId="77777777" w:rsidTr="005D4AF3">
        <w:trPr>
          <w:gridBefore w:val="1"/>
          <w:wBefore w:w="113" w:type="dxa"/>
        </w:trPr>
        <w:tc>
          <w:tcPr>
            <w:tcW w:w="851" w:type="dxa"/>
          </w:tcPr>
          <w:p w14:paraId="7E24D176" w14:textId="77777777" w:rsidR="00ED01C9" w:rsidRPr="00C21991" w:rsidRDefault="00ED01C9" w:rsidP="00334A21">
            <w:pPr>
              <w:pStyle w:val="TAL"/>
            </w:pPr>
            <w:r w:rsidRPr="00C21991">
              <w:t>20A</w:t>
            </w:r>
          </w:p>
        </w:tc>
        <w:tc>
          <w:tcPr>
            <w:tcW w:w="2092" w:type="dxa"/>
          </w:tcPr>
          <w:p w14:paraId="6584A057" w14:textId="77777777" w:rsidR="00ED01C9" w:rsidRPr="00C21991" w:rsidRDefault="00ED01C9" w:rsidP="00334A21">
            <w:pPr>
              <w:pStyle w:val="TAL"/>
            </w:pPr>
            <w:r w:rsidRPr="00C21991">
              <w:t>Resource-Priority</w:t>
            </w:r>
          </w:p>
        </w:tc>
        <w:tc>
          <w:tcPr>
            <w:tcW w:w="1818" w:type="dxa"/>
          </w:tcPr>
          <w:p w14:paraId="2C0808D7" w14:textId="77777777" w:rsidR="00ED01C9" w:rsidRPr="00C21991" w:rsidRDefault="00AE232F" w:rsidP="00334A21">
            <w:pPr>
              <w:pStyle w:val="TAL"/>
            </w:pPr>
            <w:r w:rsidRPr="00C21991">
              <w:t>[116</w:t>
            </w:r>
            <w:r w:rsidR="00ED01C9" w:rsidRPr="00C21991">
              <w:t>] 3.1</w:t>
            </w:r>
          </w:p>
        </w:tc>
        <w:tc>
          <w:tcPr>
            <w:tcW w:w="876" w:type="dxa"/>
          </w:tcPr>
          <w:p w14:paraId="4B47F4C6" w14:textId="77777777" w:rsidR="00ED01C9" w:rsidRPr="00C21991" w:rsidRDefault="00ED01C9" w:rsidP="00334A21">
            <w:pPr>
              <w:pStyle w:val="TAL"/>
            </w:pPr>
            <w:r w:rsidRPr="00C21991">
              <w:t>c25</w:t>
            </w:r>
          </w:p>
        </w:tc>
        <w:tc>
          <w:tcPr>
            <w:tcW w:w="850" w:type="dxa"/>
          </w:tcPr>
          <w:p w14:paraId="22863383" w14:textId="77777777" w:rsidR="00ED01C9" w:rsidRPr="00C21991" w:rsidRDefault="00ED01C9" w:rsidP="00334A21">
            <w:pPr>
              <w:pStyle w:val="TAL"/>
            </w:pPr>
            <w:r w:rsidRPr="00C21991">
              <w:t>c25</w:t>
            </w:r>
          </w:p>
        </w:tc>
        <w:tc>
          <w:tcPr>
            <w:tcW w:w="1843" w:type="dxa"/>
          </w:tcPr>
          <w:p w14:paraId="1172EB6E" w14:textId="77777777" w:rsidR="00ED01C9" w:rsidRPr="00C21991" w:rsidRDefault="00AE232F" w:rsidP="00334A21">
            <w:pPr>
              <w:pStyle w:val="TAL"/>
            </w:pPr>
            <w:r w:rsidRPr="00C21991">
              <w:t>[116</w:t>
            </w:r>
            <w:r w:rsidR="00ED01C9" w:rsidRPr="00C21991">
              <w:t>] 3.1</w:t>
            </w:r>
          </w:p>
        </w:tc>
        <w:tc>
          <w:tcPr>
            <w:tcW w:w="751" w:type="dxa"/>
          </w:tcPr>
          <w:p w14:paraId="00BE8F57" w14:textId="77777777" w:rsidR="00ED01C9" w:rsidRPr="00C21991" w:rsidRDefault="00ED01C9" w:rsidP="00334A21">
            <w:pPr>
              <w:pStyle w:val="TAL"/>
            </w:pPr>
            <w:r w:rsidRPr="00C21991">
              <w:t>c25</w:t>
            </w:r>
          </w:p>
        </w:tc>
        <w:tc>
          <w:tcPr>
            <w:tcW w:w="1021" w:type="dxa"/>
          </w:tcPr>
          <w:p w14:paraId="298DAECF" w14:textId="77777777" w:rsidR="00ED01C9" w:rsidRPr="00C21991" w:rsidRDefault="00ED01C9" w:rsidP="00334A21">
            <w:pPr>
              <w:pStyle w:val="TAL"/>
            </w:pPr>
            <w:r w:rsidRPr="00C21991">
              <w:t>c25</w:t>
            </w:r>
          </w:p>
        </w:tc>
      </w:tr>
      <w:tr w:rsidR="00A83832" w:rsidRPr="00C21991" w14:paraId="111F7CDB" w14:textId="77777777" w:rsidTr="005D4AF3">
        <w:trPr>
          <w:gridBefore w:val="1"/>
          <w:wBefore w:w="113" w:type="dxa"/>
        </w:trPr>
        <w:tc>
          <w:tcPr>
            <w:tcW w:w="851" w:type="dxa"/>
          </w:tcPr>
          <w:p w14:paraId="071151BA" w14:textId="77777777" w:rsidR="00A83832" w:rsidRPr="00C21991" w:rsidRDefault="00A83832">
            <w:pPr>
              <w:pStyle w:val="TAL"/>
            </w:pPr>
            <w:r w:rsidRPr="00C21991">
              <w:t>21</w:t>
            </w:r>
          </w:p>
        </w:tc>
        <w:tc>
          <w:tcPr>
            <w:tcW w:w="2092" w:type="dxa"/>
          </w:tcPr>
          <w:p w14:paraId="3E78FCAD" w14:textId="77777777" w:rsidR="00A83832" w:rsidRPr="00C21991" w:rsidRDefault="00A83832">
            <w:pPr>
              <w:pStyle w:val="TAL"/>
            </w:pPr>
            <w:r w:rsidRPr="00C21991">
              <w:t>Route</w:t>
            </w:r>
          </w:p>
        </w:tc>
        <w:tc>
          <w:tcPr>
            <w:tcW w:w="1818" w:type="dxa"/>
          </w:tcPr>
          <w:p w14:paraId="428243DA" w14:textId="77777777" w:rsidR="00A83832" w:rsidRPr="00C21991" w:rsidRDefault="00A83832">
            <w:pPr>
              <w:pStyle w:val="TAL"/>
            </w:pPr>
            <w:r w:rsidRPr="00C21991">
              <w:t>[26] 20.34</w:t>
            </w:r>
          </w:p>
        </w:tc>
        <w:tc>
          <w:tcPr>
            <w:tcW w:w="876" w:type="dxa"/>
          </w:tcPr>
          <w:p w14:paraId="1A71D538" w14:textId="77777777" w:rsidR="00A83832" w:rsidRPr="00C21991" w:rsidRDefault="00A83832">
            <w:pPr>
              <w:pStyle w:val="TAL"/>
            </w:pPr>
            <w:r w:rsidRPr="00C21991">
              <w:t>m</w:t>
            </w:r>
          </w:p>
        </w:tc>
        <w:tc>
          <w:tcPr>
            <w:tcW w:w="850" w:type="dxa"/>
          </w:tcPr>
          <w:p w14:paraId="1C0D82B6" w14:textId="77777777" w:rsidR="00A83832" w:rsidRPr="00C21991" w:rsidRDefault="00A83832">
            <w:pPr>
              <w:pStyle w:val="TAL"/>
            </w:pPr>
            <w:r w:rsidRPr="00C21991">
              <w:t>m</w:t>
            </w:r>
          </w:p>
        </w:tc>
        <w:tc>
          <w:tcPr>
            <w:tcW w:w="1843" w:type="dxa"/>
          </w:tcPr>
          <w:p w14:paraId="4D5C50E4" w14:textId="77777777" w:rsidR="00A83832" w:rsidRPr="00C21991" w:rsidRDefault="00A83832">
            <w:pPr>
              <w:pStyle w:val="TAL"/>
            </w:pPr>
            <w:r w:rsidRPr="00C21991">
              <w:t>[26] 20.34</w:t>
            </w:r>
          </w:p>
        </w:tc>
        <w:tc>
          <w:tcPr>
            <w:tcW w:w="751" w:type="dxa"/>
          </w:tcPr>
          <w:p w14:paraId="69980D52" w14:textId="77777777" w:rsidR="00A83832" w:rsidRPr="00C21991" w:rsidRDefault="00A83832">
            <w:pPr>
              <w:pStyle w:val="TAL"/>
            </w:pPr>
            <w:r w:rsidRPr="00C21991">
              <w:t>n/a</w:t>
            </w:r>
          </w:p>
        </w:tc>
        <w:tc>
          <w:tcPr>
            <w:tcW w:w="1021" w:type="dxa"/>
          </w:tcPr>
          <w:p w14:paraId="09440278" w14:textId="77777777" w:rsidR="00A83832" w:rsidRPr="00C21991" w:rsidRDefault="00B40AC3">
            <w:pPr>
              <w:pStyle w:val="TAL"/>
            </w:pPr>
            <w:r w:rsidRPr="00C21991">
              <w:t>c31</w:t>
            </w:r>
          </w:p>
        </w:tc>
      </w:tr>
      <w:tr w:rsidR="00A83832" w:rsidRPr="00C21991" w14:paraId="075B3677" w14:textId="77777777" w:rsidTr="005D4AF3">
        <w:trPr>
          <w:gridBefore w:val="1"/>
          <w:wBefore w:w="113" w:type="dxa"/>
        </w:trPr>
        <w:tc>
          <w:tcPr>
            <w:tcW w:w="851" w:type="dxa"/>
          </w:tcPr>
          <w:p w14:paraId="00058713" w14:textId="77777777" w:rsidR="00A83832" w:rsidRPr="00C21991" w:rsidRDefault="00A83832">
            <w:pPr>
              <w:pStyle w:val="TAL"/>
            </w:pPr>
            <w:r w:rsidRPr="00C21991">
              <w:t>21A</w:t>
            </w:r>
          </w:p>
        </w:tc>
        <w:tc>
          <w:tcPr>
            <w:tcW w:w="2092" w:type="dxa"/>
          </w:tcPr>
          <w:p w14:paraId="6F1B8924" w14:textId="77777777" w:rsidR="00A83832" w:rsidRPr="00C21991" w:rsidRDefault="00A83832">
            <w:pPr>
              <w:pStyle w:val="TAL"/>
            </w:pPr>
            <w:r w:rsidRPr="00C21991">
              <w:t>Security-Client</w:t>
            </w:r>
          </w:p>
        </w:tc>
        <w:tc>
          <w:tcPr>
            <w:tcW w:w="1818" w:type="dxa"/>
          </w:tcPr>
          <w:p w14:paraId="0E690E7D" w14:textId="77777777" w:rsidR="00A83832" w:rsidRPr="00C21991" w:rsidRDefault="00A83832">
            <w:pPr>
              <w:pStyle w:val="TAL"/>
            </w:pPr>
            <w:r w:rsidRPr="00C21991">
              <w:t>[48] 2.3.1</w:t>
            </w:r>
          </w:p>
        </w:tc>
        <w:tc>
          <w:tcPr>
            <w:tcW w:w="876" w:type="dxa"/>
          </w:tcPr>
          <w:p w14:paraId="6F5D7BBE" w14:textId="77777777" w:rsidR="00A83832" w:rsidRPr="00C21991" w:rsidRDefault="00A83832">
            <w:pPr>
              <w:pStyle w:val="TAL"/>
            </w:pPr>
            <w:r w:rsidRPr="00C21991">
              <w:t>c15</w:t>
            </w:r>
          </w:p>
        </w:tc>
        <w:tc>
          <w:tcPr>
            <w:tcW w:w="850" w:type="dxa"/>
          </w:tcPr>
          <w:p w14:paraId="706119E9" w14:textId="77777777" w:rsidR="00A83832" w:rsidRPr="00C21991" w:rsidRDefault="00A83832">
            <w:pPr>
              <w:pStyle w:val="TAL"/>
            </w:pPr>
            <w:r w:rsidRPr="00C21991">
              <w:t>c15</w:t>
            </w:r>
          </w:p>
        </w:tc>
        <w:tc>
          <w:tcPr>
            <w:tcW w:w="1843" w:type="dxa"/>
          </w:tcPr>
          <w:p w14:paraId="582C0371" w14:textId="77777777" w:rsidR="00A83832" w:rsidRPr="00C21991" w:rsidRDefault="00A83832">
            <w:pPr>
              <w:pStyle w:val="TAL"/>
            </w:pPr>
            <w:r w:rsidRPr="00C21991">
              <w:t>[48] 2.3.1</w:t>
            </w:r>
          </w:p>
        </w:tc>
        <w:tc>
          <w:tcPr>
            <w:tcW w:w="751" w:type="dxa"/>
          </w:tcPr>
          <w:p w14:paraId="2B8CF35F" w14:textId="77777777" w:rsidR="00A83832" w:rsidRPr="00C21991" w:rsidRDefault="00A83832">
            <w:pPr>
              <w:pStyle w:val="TAL"/>
            </w:pPr>
            <w:r w:rsidRPr="00C21991">
              <w:t>n/a</w:t>
            </w:r>
          </w:p>
        </w:tc>
        <w:tc>
          <w:tcPr>
            <w:tcW w:w="1021" w:type="dxa"/>
          </w:tcPr>
          <w:p w14:paraId="59615DE0" w14:textId="77777777" w:rsidR="00A83832" w:rsidRPr="00C21991" w:rsidRDefault="00A83832">
            <w:pPr>
              <w:pStyle w:val="TAL"/>
            </w:pPr>
            <w:r w:rsidRPr="00C21991">
              <w:t>n/a</w:t>
            </w:r>
          </w:p>
        </w:tc>
      </w:tr>
      <w:tr w:rsidR="00A83832" w:rsidRPr="00C21991" w14:paraId="470671CB" w14:textId="77777777" w:rsidTr="005D4AF3">
        <w:trPr>
          <w:gridBefore w:val="1"/>
          <w:wBefore w:w="113" w:type="dxa"/>
        </w:trPr>
        <w:tc>
          <w:tcPr>
            <w:tcW w:w="851" w:type="dxa"/>
          </w:tcPr>
          <w:p w14:paraId="51452FC6" w14:textId="77777777" w:rsidR="00A83832" w:rsidRPr="00C21991" w:rsidRDefault="00A83832">
            <w:pPr>
              <w:pStyle w:val="TAL"/>
            </w:pPr>
            <w:r w:rsidRPr="00C21991">
              <w:t>21B</w:t>
            </w:r>
          </w:p>
        </w:tc>
        <w:tc>
          <w:tcPr>
            <w:tcW w:w="2092" w:type="dxa"/>
          </w:tcPr>
          <w:p w14:paraId="66468FC6" w14:textId="77777777" w:rsidR="00A83832" w:rsidRPr="00C21991" w:rsidRDefault="00A83832">
            <w:pPr>
              <w:pStyle w:val="TAL"/>
            </w:pPr>
            <w:r w:rsidRPr="00C21991">
              <w:t>Security-Verify</w:t>
            </w:r>
          </w:p>
        </w:tc>
        <w:tc>
          <w:tcPr>
            <w:tcW w:w="1818" w:type="dxa"/>
          </w:tcPr>
          <w:p w14:paraId="3C069EC2" w14:textId="77777777" w:rsidR="00A83832" w:rsidRPr="00C21991" w:rsidRDefault="00A83832">
            <w:pPr>
              <w:pStyle w:val="TAL"/>
            </w:pPr>
            <w:r w:rsidRPr="00C21991">
              <w:t>[48] 2.3.1</w:t>
            </w:r>
          </w:p>
        </w:tc>
        <w:tc>
          <w:tcPr>
            <w:tcW w:w="876" w:type="dxa"/>
          </w:tcPr>
          <w:p w14:paraId="65054DAB" w14:textId="77777777" w:rsidR="00A83832" w:rsidRPr="00C21991" w:rsidRDefault="00A83832">
            <w:pPr>
              <w:pStyle w:val="TAL"/>
            </w:pPr>
            <w:r w:rsidRPr="00C21991">
              <w:t>c16</w:t>
            </w:r>
          </w:p>
        </w:tc>
        <w:tc>
          <w:tcPr>
            <w:tcW w:w="850" w:type="dxa"/>
          </w:tcPr>
          <w:p w14:paraId="1781871E" w14:textId="77777777" w:rsidR="00A83832" w:rsidRPr="00C21991" w:rsidRDefault="00A83832">
            <w:pPr>
              <w:pStyle w:val="TAL"/>
            </w:pPr>
            <w:r w:rsidRPr="00C21991">
              <w:t>c16</w:t>
            </w:r>
          </w:p>
        </w:tc>
        <w:tc>
          <w:tcPr>
            <w:tcW w:w="1843" w:type="dxa"/>
          </w:tcPr>
          <w:p w14:paraId="5F295640" w14:textId="77777777" w:rsidR="00A83832" w:rsidRPr="00C21991" w:rsidRDefault="00A83832">
            <w:pPr>
              <w:pStyle w:val="TAL"/>
            </w:pPr>
            <w:r w:rsidRPr="00C21991">
              <w:t>[48] 2.3.1</w:t>
            </w:r>
          </w:p>
        </w:tc>
        <w:tc>
          <w:tcPr>
            <w:tcW w:w="751" w:type="dxa"/>
          </w:tcPr>
          <w:p w14:paraId="4FDEB29C" w14:textId="77777777" w:rsidR="00A83832" w:rsidRPr="00C21991" w:rsidRDefault="00A83832">
            <w:pPr>
              <w:pStyle w:val="TAL"/>
            </w:pPr>
            <w:r w:rsidRPr="00C21991">
              <w:t>n/a</w:t>
            </w:r>
          </w:p>
        </w:tc>
        <w:tc>
          <w:tcPr>
            <w:tcW w:w="1021" w:type="dxa"/>
          </w:tcPr>
          <w:p w14:paraId="2D76F0F3" w14:textId="77777777" w:rsidR="00A83832" w:rsidRPr="00C21991" w:rsidRDefault="00A83832">
            <w:pPr>
              <w:pStyle w:val="TAL"/>
            </w:pPr>
            <w:r w:rsidRPr="00C21991">
              <w:t>n/a</w:t>
            </w:r>
          </w:p>
        </w:tc>
      </w:tr>
      <w:tr w:rsidR="00047EC0" w:rsidRPr="00C21991" w14:paraId="1B631497" w14:textId="77777777" w:rsidTr="005D4AF3">
        <w:trPr>
          <w:gridBefore w:val="1"/>
          <w:wBefore w:w="113" w:type="dxa"/>
        </w:trPr>
        <w:tc>
          <w:tcPr>
            <w:tcW w:w="851" w:type="dxa"/>
          </w:tcPr>
          <w:p w14:paraId="5D485894" w14:textId="77777777" w:rsidR="00047EC0" w:rsidRPr="00C21991" w:rsidRDefault="00047EC0" w:rsidP="00047EC0">
            <w:pPr>
              <w:pStyle w:val="TAL"/>
            </w:pPr>
            <w:r w:rsidRPr="00C21991">
              <w:t>21C</w:t>
            </w:r>
          </w:p>
        </w:tc>
        <w:tc>
          <w:tcPr>
            <w:tcW w:w="2092" w:type="dxa"/>
          </w:tcPr>
          <w:p w14:paraId="3B7B0BD2" w14:textId="77777777" w:rsidR="00047EC0" w:rsidRPr="00C21991" w:rsidRDefault="00047EC0" w:rsidP="00047EC0">
            <w:pPr>
              <w:pStyle w:val="TAL"/>
            </w:pPr>
            <w:r w:rsidRPr="00C21991">
              <w:t>Session-ID</w:t>
            </w:r>
          </w:p>
        </w:tc>
        <w:tc>
          <w:tcPr>
            <w:tcW w:w="1818" w:type="dxa"/>
          </w:tcPr>
          <w:p w14:paraId="7A8139E6" w14:textId="77777777" w:rsidR="00047EC0" w:rsidRPr="00C21991" w:rsidRDefault="00047EC0" w:rsidP="00047EC0">
            <w:pPr>
              <w:pStyle w:val="TAL"/>
            </w:pPr>
            <w:r w:rsidRPr="00C21991">
              <w:t>[162]</w:t>
            </w:r>
          </w:p>
        </w:tc>
        <w:tc>
          <w:tcPr>
            <w:tcW w:w="876" w:type="dxa"/>
          </w:tcPr>
          <w:p w14:paraId="4A9718C0" w14:textId="77777777" w:rsidR="00047EC0" w:rsidRPr="00C21991" w:rsidRDefault="00047EC0" w:rsidP="00047EC0">
            <w:pPr>
              <w:pStyle w:val="TAL"/>
            </w:pPr>
            <w:r w:rsidRPr="00C21991">
              <w:t>o</w:t>
            </w:r>
          </w:p>
        </w:tc>
        <w:tc>
          <w:tcPr>
            <w:tcW w:w="850" w:type="dxa"/>
          </w:tcPr>
          <w:p w14:paraId="219D62AE" w14:textId="77777777" w:rsidR="00047EC0" w:rsidRPr="00C21991" w:rsidRDefault="00047EC0" w:rsidP="00047EC0">
            <w:pPr>
              <w:pStyle w:val="TAL"/>
            </w:pPr>
            <w:r w:rsidRPr="00C21991">
              <w:t>c32</w:t>
            </w:r>
          </w:p>
        </w:tc>
        <w:tc>
          <w:tcPr>
            <w:tcW w:w="1843" w:type="dxa"/>
          </w:tcPr>
          <w:p w14:paraId="2DDF7A63" w14:textId="77777777" w:rsidR="00047EC0" w:rsidRPr="00C21991" w:rsidRDefault="00047EC0" w:rsidP="00047EC0">
            <w:pPr>
              <w:pStyle w:val="TAL"/>
            </w:pPr>
            <w:r w:rsidRPr="00C21991">
              <w:t xml:space="preserve">[162] </w:t>
            </w:r>
          </w:p>
        </w:tc>
        <w:tc>
          <w:tcPr>
            <w:tcW w:w="751" w:type="dxa"/>
          </w:tcPr>
          <w:p w14:paraId="7167053F" w14:textId="77777777" w:rsidR="00047EC0" w:rsidRPr="00C21991" w:rsidRDefault="00047EC0" w:rsidP="00047EC0">
            <w:pPr>
              <w:pStyle w:val="TAL"/>
            </w:pPr>
            <w:r w:rsidRPr="00C21991">
              <w:t>o</w:t>
            </w:r>
          </w:p>
        </w:tc>
        <w:tc>
          <w:tcPr>
            <w:tcW w:w="1021" w:type="dxa"/>
          </w:tcPr>
          <w:p w14:paraId="18414790" w14:textId="77777777" w:rsidR="00047EC0" w:rsidRPr="00C21991" w:rsidRDefault="00047EC0" w:rsidP="00047EC0">
            <w:pPr>
              <w:pStyle w:val="TAL"/>
            </w:pPr>
            <w:r w:rsidRPr="00C21991">
              <w:t>c32</w:t>
            </w:r>
          </w:p>
        </w:tc>
      </w:tr>
      <w:tr w:rsidR="00A83832" w:rsidRPr="00C21991" w14:paraId="1D6F9CCC" w14:textId="77777777" w:rsidTr="005D4AF3">
        <w:trPr>
          <w:gridBefore w:val="1"/>
          <w:wBefore w:w="113" w:type="dxa"/>
        </w:trPr>
        <w:tc>
          <w:tcPr>
            <w:tcW w:w="851" w:type="dxa"/>
          </w:tcPr>
          <w:p w14:paraId="43199DF3" w14:textId="77777777" w:rsidR="00A83832" w:rsidRPr="00C21991" w:rsidRDefault="00A83832">
            <w:pPr>
              <w:pStyle w:val="TAL"/>
            </w:pPr>
            <w:r w:rsidRPr="00C21991">
              <w:t>22</w:t>
            </w:r>
          </w:p>
        </w:tc>
        <w:tc>
          <w:tcPr>
            <w:tcW w:w="2092" w:type="dxa"/>
          </w:tcPr>
          <w:p w14:paraId="48CD5CDA" w14:textId="77777777" w:rsidR="00A83832" w:rsidRPr="00C21991" w:rsidRDefault="00A83832">
            <w:pPr>
              <w:pStyle w:val="TAL"/>
            </w:pPr>
            <w:r w:rsidRPr="00C21991">
              <w:t>Supported</w:t>
            </w:r>
          </w:p>
        </w:tc>
        <w:tc>
          <w:tcPr>
            <w:tcW w:w="1818" w:type="dxa"/>
          </w:tcPr>
          <w:p w14:paraId="096FEE6A" w14:textId="77777777" w:rsidR="00A83832" w:rsidRPr="00C21991" w:rsidRDefault="00A83832">
            <w:pPr>
              <w:pStyle w:val="TAL"/>
            </w:pPr>
            <w:r w:rsidRPr="00C21991">
              <w:t>[26] 20.37</w:t>
            </w:r>
          </w:p>
        </w:tc>
        <w:tc>
          <w:tcPr>
            <w:tcW w:w="876" w:type="dxa"/>
          </w:tcPr>
          <w:p w14:paraId="261A1C78" w14:textId="77777777" w:rsidR="00A83832" w:rsidRPr="00C21991" w:rsidRDefault="00A83832">
            <w:pPr>
              <w:pStyle w:val="TAL"/>
            </w:pPr>
            <w:r w:rsidRPr="00C21991">
              <w:t>o</w:t>
            </w:r>
          </w:p>
        </w:tc>
        <w:tc>
          <w:tcPr>
            <w:tcW w:w="850" w:type="dxa"/>
          </w:tcPr>
          <w:p w14:paraId="52C2F7C4" w14:textId="77777777" w:rsidR="00A83832" w:rsidRPr="00C21991" w:rsidRDefault="00A83832">
            <w:pPr>
              <w:pStyle w:val="TAL"/>
            </w:pPr>
            <w:r w:rsidRPr="00C21991">
              <w:t>o</w:t>
            </w:r>
          </w:p>
        </w:tc>
        <w:tc>
          <w:tcPr>
            <w:tcW w:w="1843" w:type="dxa"/>
          </w:tcPr>
          <w:p w14:paraId="1CA801AE" w14:textId="77777777" w:rsidR="00A83832" w:rsidRPr="00C21991" w:rsidRDefault="00A83832">
            <w:pPr>
              <w:pStyle w:val="TAL"/>
            </w:pPr>
            <w:r w:rsidRPr="00C21991">
              <w:t>[26] 20.37</w:t>
            </w:r>
          </w:p>
        </w:tc>
        <w:tc>
          <w:tcPr>
            <w:tcW w:w="751" w:type="dxa"/>
          </w:tcPr>
          <w:p w14:paraId="74554421" w14:textId="77777777" w:rsidR="00A83832" w:rsidRPr="00C21991" w:rsidRDefault="00A83832">
            <w:pPr>
              <w:pStyle w:val="TAL"/>
            </w:pPr>
            <w:r w:rsidRPr="00C21991">
              <w:t>m</w:t>
            </w:r>
          </w:p>
        </w:tc>
        <w:tc>
          <w:tcPr>
            <w:tcW w:w="1021" w:type="dxa"/>
          </w:tcPr>
          <w:p w14:paraId="0623909D" w14:textId="77777777" w:rsidR="00A83832" w:rsidRPr="00C21991" w:rsidRDefault="00A83832">
            <w:pPr>
              <w:pStyle w:val="TAL"/>
            </w:pPr>
            <w:r w:rsidRPr="00C21991">
              <w:t>m</w:t>
            </w:r>
          </w:p>
        </w:tc>
      </w:tr>
      <w:tr w:rsidR="00A83832" w:rsidRPr="00C21991" w14:paraId="5DB53376" w14:textId="77777777" w:rsidTr="005D4AF3">
        <w:trPr>
          <w:gridBefore w:val="1"/>
          <w:wBefore w:w="113" w:type="dxa"/>
        </w:trPr>
        <w:tc>
          <w:tcPr>
            <w:tcW w:w="851" w:type="dxa"/>
          </w:tcPr>
          <w:p w14:paraId="5DDEF5B4" w14:textId="77777777" w:rsidR="00A83832" w:rsidRPr="00C21991" w:rsidRDefault="00A83832">
            <w:pPr>
              <w:pStyle w:val="TAL"/>
            </w:pPr>
            <w:r w:rsidRPr="00C21991">
              <w:t>23</w:t>
            </w:r>
          </w:p>
        </w:tc>
        <w:tc>
          <w:tcPr>
            <w:tcW w:w="2092" w:type="dxa"/>
          </w:tcPr>
          <w:p w14:paraId="4D84F20D" w14:textId="77777777" w:rsidR="00A83832" w:rsidRPr="00C21991" w:rsidRDefault="00A83832">
            <w:pPr>
              <w:pStyle w:val="TAL"/>
            </w:pPr>
            <w:r w:rsidRPr="00C21991">
              <w:t>Timestamp</w:t>
            </w:r>
          </w:p>
        </w:tc>
        <w:tc>
          <w:tcPr>
            <w:tcW w:w="1818" w:type="dxa"/>
          </w:tcPr>
          <w:p w14:paraId="0046B9A3" w14:textId="77777777" w:rsidR="00A83832" w:rsidRPr="00C21991" w:rsidRDefault="00A83832">
            <w:pPr>
              <w:pStyle w:val="TAL"/>
            </w:pPr>
            <w:r w:rsidRPr="00C21991">
              <w:t>[26] 20.38</w:t>
            </w:r>
          </w:p>
        </w:tc>
        <w:tc>
          <w:tcPr>
            <w:tcW w:w="876" w:type="dxa"/>
          </w:tcPr>
          <w:p w14:paraId="344C5EAF" w14:textId="77777777" w:rsidR="00A83832" w:rsidRPr="00C21991" w:rsidRDefault="00A83832">
            <w:pPr>
              <w:pStyle w:val="TAL"/>
            </w:pPr>
            <w:r w:rsidRPr="00C21991">
              <w:t>c8</w:t>
            </w:r>
          </w:p>
        </w:tc>
        <w:tc>
          <w:tcPr>
            <w:tcW w:w="850" w:type="dxa"/>
          </w:tcPr>
          <w:p w14:paraId="70D92974" w14:textId="77777777" w:rsidR="00A83832" w:rsidRPr="00C21991" w:rsidRDefault="00A83832">
            <w:pPr>
              <w:pStyle w:val="TAL"/>
            </w:pPr>
            <w:r w:rsidRPr="00C21991">
              <w:t>c8</w:t>
            </w:r>
          </w:p>
        </w:tc>
        <w:tc>
          <w:tcPr>
            <w:tcW w:w="1843" w:type="dxa"/>
          </w:tcPr>
          <w:p w14:paraId="5618331C" w14:textId="77777777" w:rsidR="00A83832" w:rsidRPr="00C21991" w:rsidRDefault="00A83832">
            <w:pPr>
              <w:pStyle w:val="TAL"/>
            </w:pPr>
            <w:r w:rsidRPr="00C21991">
              <w:t>[26] 20.38</w:t>
            </w:r>
          </w:p>
        </w:tc>
        <w:tc>
          <w:tcPr>
            <w:tcW w:w="751" w:type="dxa"/>
          </w:tcPr>
          <w:p w14:paraId="796DAFA1" w14:textId="77777777" w:rsidR="00A83832" w:rsidRPr="00C21991" w:rsidRDefault="00A83832">
            <w:pPr>
              <w:pStyle w:val="TAL"/>
            </w:pPr>
            <w:r w:rsidRPr="00C21991">
              <w:t>m</w:t>
            </w:r>
          </w:p>
        </w:tc>
        <w:tc>
          <w:tcPr>
            <w:tcW w:w="1021" w:type="dxa"/>
          </w:tcPr>
          <w:p w14:paraId="7FF7BA5B" w14:textId="77777777" w:rsidR="00A83832" w:rsidRPr="00C21991" w:rsidRDefault="00A83832">
            <w:pPr>
              <w:pStyle w:val="TAL"/>
            </w:pPr>
            <w:r w:rsidRPr="00C21991">
              <w:t>m</w:t>
            </w:r>
          </w:p>
        </w:tc>
      </w:tr>
      <w:tr w:rsidR="00A83832" w:rsidRPr="00C21991" w14:paraId="6D6828FB" w14:textId="77777777" w:rsidTr="005D4AF3">
        <w:trPr>
          <w:gridBefore w:val="1"/>
          <w:wBefore w:w="113" w:type="dxa"/>
        </w:trPr>
        <w:tc>
          <w:tcPr>
            <w:tcW w:w="851" w:type="dxa"/>
          </w:tcPr>
          <w:p w14:paraId="0B842032" w14:textId="77777777" w:rsidR="00A83832" w:rsidRPr="00C21991" w:rsidRDefault="00A83832">
            <w:pPr>
              <w:pStyle w:val="TAL"/>
            </w:pPr>
            <w:r w:rsidRPr="00C21991">
              <w:t>24</w:t>
            </w:r>
          </w:p>
        </w:tc>
        <w:tc>
          <w:tcPr>
            <w:tcW w:w="2092" w:type="dxa"/>
          </w:tcPr>
          <w:p w14:paraId="66D3C7F9" w14:textId="77777777" w:rsidR="00A83832" w:rsidRPr="00C21991" w:rsidRDefault="00A83832">
            <w:pPr>
              <w:pStyle w:val="TAL"/>
            </w:pPr>
            <w:r w:rsidRPr="00C21991">
              <w:t>To</w:t>
            </w:r>
          </w:p>
        </w:tc>
        <w:tc>
          <w:tcPr>
            <w:tcW w:w="1818" w:type="dxa"/>
          </w:tcPr>
          <w:p w14:paraId="65AB82EE" w14:textId="77777777" w:rsidR="00A83832" w:rsidRPr="00C21991" w:rsidRDefault="00A83832">
            <w:pPr>
              <w:pStyle w:val="TAL"/>
            </w:pPr>
            <w:r w:rsidRPr="00C21991">
              <w:t>[26] 20.39</w:t>
            </w:r>
          </w:p>
        </w:tc>
        <w:tc>
          <w:tcPr>
            <w:tcW w:w="876" w:type="dxa"/>
          </w:tcPr>
          <w:p w14:paraId="7FCADEBE" w14:textId="77777777" w:rsidR="00A83832" w:rsidRPr="00C21991" w:rsidRDefault="00A83832">
            <w:pPr>
              <w:pStyle w:val="TAL"/>
            </w:pPr>
            <w:r w:rsidRPr="00C21991">
              <w:t>m</w:t>
            </w:r>
          </w:p>
        </w:tc>
        <w:tc>
          <w:tcPr>
            <w:tcW w:w="850" w:type="dxa"/>
          </w:tcPr>
          <w:p w14:paraId="24D009A6" w14:textId="77777777" w:rsidR="00A83832" w:rsidRPr="00C21991" w:rsidRDefault="00A83832">
            <w:pPr>
              <w:pStyle w:val="TAL"/>
            </w:pPr>
            <w:r w:rsidRPr="00C21991">
              <w:t>m</w:t>
            </w:r>
          </w:p>
        </w:tc>
        <w:tc>
          <w:tcPr>
            <w:tcW w:w="1843" w:type="dxa"/>
          </w:tcPr>
          <w:p w14:paraId="5C0EEB10" w14:textId="77777777" w:rsidR="00A83832" w:rsidRPr="00C21991" w:rsidRDefault="00A83832">
            <w:pPr>
              <w:pStyle w:val="TAL"/>
            </w:pPr>
            <w:r w:rsidRPr="00C21991">
              <w:t>[26] 20.39</w:t>
            </w:r>
          </w:p>
        </w:tc>
        <w:tc>
          <w:tcPr>
            <w:tcW w:w="751" w:type="dxa"/>
          </w:tcPr>
          <w:p w14:paraId="435CA2C6" w14:textId="77777777" w:rsidR="00A83832" w:rsidRPr="00C21991" w:rsidRDefault="00A83832">
            <w:pPr>
              <w:pStyle w:val="TAL"/>
            </w:pPr>
            <w:r w:rsidRPr="00C21991">
              <w:t>m</w:t>
            </w:r>
          </w:p>
        </w:tc>
        <w:tc>
          <w:tcPr>
            <w:tcW w:w="1021" w:type="dxa"/>
          </w:tcPr>
          <w:p w14:paraId="53DD573A" w14:textId="77777777" w:rsidR="00A83832" w:rsidRPr="00C21991" w:rsidRDefault="00A83832">
            <w:pPr>
              <w:pStyle w:val="TAL"/>
            </w:pPr>
            <w:r w:rsidRPr="00C21991">
              <w:t>m</w:t>
            </w:r>
          </w:p>
        </w:tc>
      </w:tr>
      <w:tr w:rsidR="00A83832" w:rsidRPr="00C21991" w14:paraId="6A819BDC" w14:textId="77777777" w:rsidTr="005D4AF3">
        <w:trPr>
          <w:gridBefore w:val="1"/>
          <w:wBefore w:w="113" w:type="dxa"/>
        </w:trPr>
        <w:tc>
          <w:tcPr>
            <w:tcW w:w="851" w:type="dxa"/>
          </w:tcPr>
          <w:p w14:paraId="4FF90803" w14:textId="77777777" w:rsidR="00A83832" w:rsidRPr="00C21991" w:rsidRDefault="00A83832">
            <w:pPr>
              <w:pStyle w:val="TAL"/>
            </w:pPr>
            <w:r w:rsidRPr="00C21991">
              <w:t>25</w:t>
            </w:r>
          </w:p>
        </w:tc>
        <w:tc>
          <w:tcPr>
            <w:tcW w:w="2092" w:type="dxa"/>
          </w:tcPr>
          <w:p w14:paraId="1FB54B69" w14:textId="77777777" w:rsidR="00A83832" w:rsidRPr="00C21991" w:rsidRDefault="00A83832">
            <w:pPr>
              <w:pStyle w:val="TAL"/>
            </w:pPr>
            <w:r w:rsidRPr="00C21991">
              <w:t>User-Agent</w:t>
            </w:r>
          </w:p>
        </w:tc>
        <w:tc>
          <w:tcPr>
            <w:tcW w:w="1818" w:type="dxa"/>
          </w:tcPr>
          <w:p w14:paraId="091AB957" w14:textId="77777777" w:rsidR="00A83832" w:rsidRPr="00C21991" w:rsidRDefault="00A83832">
            <w:pPr>
              <w:pStyle w:val="TAL"/>
            </w:pPr>
            <w:r w:rsidRPr="00C21991">
              <w:t>[26] 20.41</w:t>
            </w:r>
          </w:p>
        </w:tc>
        <w:tc>
          <w:tcPr>
            <w:tcW w:w="876" w:type="dxa"/>
          </w:tcPr>
          <w:p w14:paraId="6144E8F0" w14:textId="77777777" w:rsidR="00A83832" w:rsidRPr="00C21991" w:rsidRDefault="00A83832">
            <w:pPr>
              <w:pStyle w:val="TAL"/>
            </w:pPr>
            <w:r w:rsidRPr="00C21991">
              <w:t>o</w:t>
            </w:r>
          </w:p>
        </w:tc>
        <w:tc>
          <w:tcPr>
            <w:tcW w:w="850" w:type="dxa"/>
          </w:tcPr>
          <w:p w14:paraId="2BA93114" w14:textId="77777777" w:rsidR="00A83832" w:rsidRPr="00C21991" w:rsidRDefault="00A83832">
            <w:pPr>
              <w:pStyle w:val="TAL"/>
            </w:pPr>
            <w:r w:rsidRPr="00C21991">
              <w:t>o</w:t>
            </w:r>
          </w:p>
        </w:tc>
        <w:tc>
          <w:tcPr>
            <w:tcW w:w="1843" w:type="dxa"/>
          </w:tcPr>
          <w:p w14:paraId="14CCA9B4" w14:textId="77777777" w:rsidR="00A83832" w:rsidRPr="00C21991" w:rsidRDefault="00A83832">
            <w:pPr>
              <w:pStyle w:val="TAL"/>
            </w:pPr>
            <w:r w:rsidRPr="00C21991">
              <w:t>[26] 20.41</w:t>
            </w:r>
          </w:p>
        </w:tc>
        <w:tc>
          <w:tcPr>
            <w:tcW w:w="751" w:type="dxa"/>
          </w:tcPr>
          <w:p w14:paraId="0A972547" w14:textId="77777777" w:rsidR="00A83832" w:rsidRPr="00C21991" w:rsidRDefault="00A83832">
            <w:pPr>
              <w:pStyle w:val="TAL"/>
            </w:pPr>
            <w:r w:rsidRPr="00C21991">
              <w:t>o</w:t>
            </w:r>
          </w:p>
        </w:tc>
        <w:tc>
          <w:tcPr>
            <w:tcW w:w="1021" w:type="dxa"/>
          </w:tcPr>
          <w:p w14:paraId="637DC1D3" w14:textId="77777777" w:rsidR="00A83832" w:rsidRPr="00C21991" w:rsidRDefault="00A83832">
            <w:pPr>
              <w:pStyle w:val="TAL"/>
            </w:pPr>
            <w:r w:rsidRPr="00C21991">
              <w:t>o</w:t>
            </w:r>
          </w:p>
        </w:tc>
      </w:tr>
      <w:tr w:rsidR="0085241A" w:rsidRPr="00C21991" w14:paraId="210C079D" w14:textId="77777777" w:rsidTr="005D4AF3">
        <w:trPr>
          <w:gridBefore w:val="1"/>
          <w:wBefore w:w="113" w:type="dxa"/>
        </w:trPr>
        <w:tc>
          <w:tcPr>
            <w:tcW w:w="851" w:type="dxa"/>
          </w:tcPr>
          <w:p w14:paraId="09452975" w14:textId="77777777" w:rsidR="0085241A" w:rsidRPr="00C21991" w:rsidRDefault="0085241A">
            <w:pPr>
              <w:pStyle w:val="TAL"/>
            </w:pPr>
            <w:r w:rsidRPr="00C21991">
              <w:t>25A</w:t>
            </w:r>
          </w:p>
        </w:tc>
        <w:tc>
          <w:tcPr>
            <w:tcW w:w="2092" w:type="dxa"/>
          </w:tcPr>
          <w:p w14:paraId="3D541B83" w14:textId="77777777" w:rsidR="0085241A" w:rsidRPr="00C21991" w:rsidRDefault="0085241A">
            <w:pPr>
              <w:pStyle w:val="TAL"/>
            </w:pPr>
            <w:r w:rsidRPr="00C21991">
              <w:t>User-to-User</w:t>
            </w:r>
          </w:p>
        </w:tc>
        <w:tc>
          <w:tcPr>
            <w:tcW w:w="1818" w:type="dxa"/>
          </w:tcPr>
          <w:p w14:paraId="5EB0384B" w14:textId="77777777" w:rsidR="0085241A" w:rsidRPr="00C21991" w:rsidRDefault="0085241A">
            <w:pPr>
              <w:pStyle w:val="TAL"/>
            </w:pPr>
            <w:r w:rsidRPr="00C21991">
              <w:t xml:space="preserve">[126] </w:t>
            </w:r>
            <w:r w:rsidR="00F36F7C" w:rsidRPr="00C21991">
              <w:t>7</w:t>
            </w:r>
          </w:p>
        </w:tc>
        <w:tc>
          <w:tcPr>
            <w:tcW w:w="876" w:type="dxa"/>
          </w:tcPr>
          <w:p w14:paraId="296C8EEE" w14:textId="77777777" w:rsidR="0085241A" w:rsidRPr="00C21991" w:rsidRDefault="0085241A">
            <w:pPr>
              <w:pStyle w:val="TAL"/>
            </w:pPr>
            <w:r w:rsidRPr="00C21991">
              <w:t>c26</w:t>
            </w:r>
          </w:p>
        </w:tc>
        <w:tc>
          <w:tcPr>
            <w:tcW w:w="850" w:type="dxa"/>
          </w:tcPr>
          <w:p w14:paraId="44B419B3" w14:textId="77777777" w:rsidR="0085241A" w:rsidRPr="00C21991" w:rsidRDefault="0085241A">
            <w:pPr>
              <w:pStyle w:val="TAL"/>
            </w:pPr>
            <w:r w:rsidRPr="00C21991">
              <w:t>c26</w:t>
            </w:r>
          </w:p>
        </w:tc>
        <w:tc>
          <w:tcPr>
            <w:tcW w:w="1843" w:type="dxa"/>
          </w:tcPr>
          <w:p w14:paraId="4C4ACEAE" w14:textId="77777777" w:rsidR="0085241A" w:rsidRPr="00C21991" w:rsidRDefault="0085241A">
            <w:pPr>
              <w:pStyle w:val="TAL"/>
            </w:pPr>
            <w:r w:rsidRPr="00C21991">
              <w:t xml:space="preserve">[126] </w:t>
            </w:r>
            <w:r w:rsidR="00F36F7C" w:rsidRPr="00C21991">
              <w:t>7</w:t>
            </w:r>
          </w:p>
        </w:tc>
        <w:tc>
          <w:tcPr>
            <w:tcW w:w="751" w:type="dxa"/>
          </w:tcPr>
          <w:p w14:paraId="6CE7BD34" w14:textId="77777777" w:rsidR="0085241A" w:rsidRPr="00C21991" w:rsidRDefault="0085241A">
            <w:pPr>
              <w:pStyle w:val="TAL"/>
            </w:pPr>
            <w:r w:rsidRPr="00C21991">
              <w:t>c26</w:t>
            </w:r>
          </w:p>
        </w:tc>
        <w:tc>
          <w:tcPr>
            <w:tcW w:w="1021" w:type="dxa"/>
          </w:tcPr>
          <w:p w14:paraId="1152657C" w14:textId="77777777" w:rsidR="0085241A" w:rsidRPr="00C21991" w:rsidRDefault="0085241A">
            <w:pPr>
              <w:pStyle w:val="TAL"/>
            </w:pPr>
            <w:r w:rsidRPr="00C21991">
              <w:t>c26</w:t>
            </w:r>
          </w:p>
        </w:tc>
      </w:tr>
      <w:tr w:rsidR="00A83832" w:rsidRPr="00C21991" w14:paraId="75CAE47B" w14:textId="77777777" w:rsidTr="005D4AF3">
        <w:trPr>
          <w:gridBefore w:val="1"/>
          <w:wBefore w:w="113" w:type="dxa"/>
        </w:trPr>
        <w:tc>
          <w:tcPr>
            <w:tcW w:w="851" w:type="dxa"/>
          </w:tcPr>
          <w:p w14:paraId="658CC309" w14:textId="77777777" w:rsidR="00A83832" w:rsidRPr="00C21991" w:rsidRDefault="00A83832">
            <w:pPr>
              <w:pStyle w:val="TAL"/>
            </w:pPr>
            <w:r w:rsidRPr="00C21991">
              <w:t>26</w:t>
            </w:r>
          </w:p>
        </w:tc>
        <w:tc>
          <w:tcPr>
            <w:tcW w:w="2092" w:type="dxa"/>
          </w:tcPr>
          <w:p w14:paraId="64232887" w14:textId="77777777" w:rsidR="00A83832" w:rsidRPr="00C21991" w:rsidRDefault="00A83832">
            <w:pPr>
              <w:pStyle w:val="TAL"/>
            </w:pPr>
            <w:r w:rsidRPr="00C21991">
              <w:t>Via</w:t>
            </w:r>
          </w:p>
        </w:tc>
        <w:tc>
          <w:tcPr>
            <w:tcW w:w="1818" w:type="dxa"/>
          </w:tcPr>
          <w:p w14:paraId="33D6B157" w14:textId="77777777" w:rsidR="00A83832" w:rsidRPr="00C21991" w:rsidRDefault="00A83832">
            <w:pPr>
              <w:pStyle w:val="TAL"/>
            </w:pPr>
            <w:r w:rsidRPr="00C21991">
              <w:t>[26] 20.42</w:t>
            </w:r>
          </w:p>
        </w:tc>
        <w:tc>
          <w:tcPr>
            <w:tcW w:w="876" w:type="dxa"/>
          </w:tcPr>
          <w:p w14:paraId="4E5E1878" w14:textId="77777777" w:rsidR="00A83832" w:rsidRPr="00C21991" w:rsidRDefault="00A83832">
            <w:pPr>
              <w:pStyle w:val="TAL"/>
            </w:pPr>
            <w:r w:rsidRPr="00C21991">
              <w:t>m</w:t>
            </w:r>
          </w:p>
        </w:tc>
        <w:tc>
          <w:tcPr>
            <w:tcW w:w="850" w:type="dxa"/>
          </w:tcPr>
          <w:p w14:paraId="0ADD8079" w14:textId="77777777" w:rsidR="00A83832" w:rsidRPr="00C21991" w:rsidRDefault="00A83832">
            <w:pPr>
              <w:pStyle w:val="TAL"/>
            </w:pPr>
            <w:r w:rsidRPr="00C21991">
              <w:t>m</w:t>
            </w:r>
          </w:p>
        </w:tc>
        <w:tc>
          <w:tcPr>
            <w:tcW w:w="1843" w:type="dxa"/>
          </w:tcPr>
          <w:p w14:paraId="6E96635E" w14:textId="77777777" w:rsidR="00A83832" w:rsidRPr="00C21991" w:rsidRDefault="00A83832">
            <w:pPr>
              <w:pStyle w:val="TAL"/>
            </w:pPr>
            <w:r w:rsidRPr="00C21991">
              <w:t>[20] 20.42</w:t>
            </w:r>
          </w:p>
        </w:tc>
        <w:tc>
          <w:tcPr>
            <w:tcW w:w="751" w:type="dxa"/>
          </w:tcPr>
          <w:p w14:paraId="1A6EFCF2" w14:textId="77777777" w:rsidR="00A83832" w:rsidRPr="00C21991" w:rsidRDefault="00A83832">
            <w:pPr>
              <w:pStyle w:val="TAL"/>
            </w:pPr>
            <w:r w:rsidRPr="00C21991">
              <w:t>m</w:t>
            </w:r>
          </w:p>
        </w:tc>
        <w:tc>
          <w:tcPr>
            <w:tcW w:w="1021" w:type="dxa"/>
          </w:tcPr>
          <w:p w14:paraId="2EEA83B1" w14:textId="77777777" w:rsidR="00A83832" w:rsidRPr="00C21991" w:rsidRDefault="00A83832">
            <w:pPr>
              <w:pStyle w:val="TAL"/>
            </w:pPr>
            <w:r w:rsidRPr="00C21991">
              <w:t>m</w:t>
            </w:r>
          </w:p>
        </w:tc>
      </w:tr>
      <w:tr w:rsidR="00A83832" w:rsidRPr="00C21991" w14:paraId="4003D425" w14:textId="77777777" w:rsidTr="005D4AF3">
        <w:trPr>
          <w:gridBefore w:val="1"/>
          <w:wBefore w:w="113" w:type="dxa"/>
          <w:cantSplit/>
        </w:trPr>
        <w:tc>
          <w:tcPr>
            <w:tcW w:w="10102" w:type="dxa"/>
            <w:gridSpan w:val="8"/>
          </w:tcPr>
          <w:p w14:paraId="03AC31F5" w14:textId="77777777" w:rsidR="00A83832" w:rsidRPr="00C21991" w:rsidRDefault="00A83832">
            <w:pPr>
              <w:pStyle w:val="TAN"/>
            </w:pPr>
            <w:r w:rsidRPr="00C21991">
              <w:t>c1:</w:t>
            </w:r>
            <w:r w:rsidRPr="00C21991">
              <w:tab/>
              <w:t>IF A.4/2</w:t>
            </w:r>
            <w:r w:rsidR="00A36102" w:rsidRPr="00C21991">
              <w:t>2</w:t>
            </w:r>
            <w:r w:rsidRPr="00C21991">
              <w:t xml:space="preserve"> THEN o </w:t>
            </w:r>
            <w:smartTag w:uri="urn:schemas-microsoft-com:office:smarttags" w:element="stockticker">
              <w:r w:rsidRPr="00C21991">
                <w:t>ELSE</w:t>
              </w:r>
            </w:smartTag>
            <w:r w:rsidRPr="00C21991">
              <w:t xml:space="preserve"> n/a - - </w:t>
            </w:r>
            <w:r w:rsidR="00A36102" w:rsidRPr="00C21991">
              <w:t>acting as the notifier of event information</w:t>
            </w:r>
            <w:r w:rsidRPr="00C21991">
              <w:t>.</w:t>
            </w:r>
          </w:p>
          <w:p w14:paraId="00052D72" w14:textId="77777777" w:rsidR="00A83832" w:rsidRPr="00C21991" w:rsidRDefault="00A83832">
            <w:pPr>
              <w:pStyle w:val="TAN"/>
            </w:pPr>
            <w:r w:rsidRPr="00C21991">
              <w:t>c2:</w:t>
            </w:r>
            <w:r w:rsidRPr="00C21991">
              <w:tab/>
              <w:t>IF A.4/2</w:t>
            </w:r>
            <w:r w:rsidR="00A36102" w:rsidRPr="00C21991">
              <w:t>3</w:t>
            </w:r>
            <w:r w:rsidRPr="00C21991">
              <w:t xml:space="preserve"> THEN m </w:t>
            </w:r>
            <w:smartTag w:uri="urn:schemas-microsoft-com:office:smarttags" w:element="stockticker">
              <w:r w:rsidRPr="00C21991">
                <w:t>ELSE</w:t>
              </w:r>
            </w:smartTag>
            <w:r w:rsidRPr="00C21991">
              <w:t xml:space="preserve"> n/a - - </w:t>
            </w:r>
            <w:r w:rsidR="00A36102" w:rsidRPr="00C21991">
              <w:t>acting as the subscriber to event information</w:t>
            </w:r>
            <w:r w:rsidRPr="00C21991">
              <w:t>.</w:t>
            </w:r>
          </w:p>
          <w:p w14:paraId="61AD0CAF" w14:textId="77777777" w:rsidR="00A83832" w:rsidRPr="00C21991" w:rsidRDefault="00A83832">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46CC7E1A" w14:textId="77777777" w:rsidR="00A83832" w:rsidRPr="00C21991" w:rsidRDefault="00A83832">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2E0E7BB2" w14:textId="77777777" w:rsidR="00A83832" w:rsidRPr="00C21991" w:rsidRDefault="00A83832">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7CAC23BE" w14:textId="77777777" w:rsidR="00A83832" w:rsidRPr="00C21991" w:rsidRDefault="00A83832">
            <w:pPr>
              <w:pStyle w:val="TAN"/>
            </w:pPr>
            <w:r w:rsidRPr="00C21991">
              <w:t>c6:</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72E4262F" w14:textId="77777777" w:rsidR="00A83832" w:rsidRPr="00C21991" w:rsidRDefault="00A83832">
            <w:pPr>
              <w:pStyle w:val="TAN"/>
            </w:pPr>
            <w:r w:rsidRPr="00C21991">
              <w:t>c7:</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3599C426" w14:textId="77777777" w:rsidR="000B46B6" w:rsidRPr="00C21991" w:rsidRDefault="00A83832">
            <w:pPr>
              <w:pStyle w:val="TAN"/>
            </w:pPr>
            <w:r w:rsidRPr="00C21991">
              <w:t>c8:</w:t>
            </w:r>
            <w:r w:rsidRPr="00C21991">
              <w:tab/>
              <w:t xml:space="preserve">IF A.4/6 THEN o </w:t>
            </w:r>
            <w:smartTag w:uri="urn:schemas-microsoft-com:office:smarttags" w:element="stockticker">
              <w:r w:rsidRPr="00C21991">
                <w:t>ELSE</w:t>
              </w:r>
            </w:smartTag>
            <w:r w:rsidRPr="00C21991">
              <w:t xml:space="preserve"> n/a - - timestamping of requests.</w:t>
            </w:r>
          </w:p>
          <w:p w14:paraId="6706AF02" w14:textId="77777777" w:rsidR="00A83832" w:rsidRPr="00C21991" w:rsidRDefault="00A83832">
            <w:pPr>
              <w:pStyle w:val="TAN"/>
            </w:pPr>
            <w:r w:rsidRPr="00C21991">
              <w:t>c9:</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0674CB54" w14:textId="77777777" w:rsidR="00A83832" w:rsidRPr="00C21991" w:rsidRDefault="00A83832">
            <w:pPr>
              <w:pStyle w:val="TAN"/>
            </w:pPr>
            <w:r w:rsidRPr="00C21991">
              <w:t>c10:</w:t>
            </w:r>
            <w:r w:rsidRPr="00C21991">
              <w:tab/>
              <w:t xml:space="preserve">IF A.4/34 </w:t>
            </w:r>
            <w:smartTag w:uri="urn:schemas-microsoft-com:office:smarttags" w:element="stockticker">
              <w:r w:rsidRPr="00C21991">
                <w:t>AND</w:t>
              </w:r>
            </w:smartTag>
            <w:r w:rsidRPr="00C21991">
              <w:t xml:space="preserve"> </w:t>
            </w:r>
            <w:r w:rsidR="006957F3" w:rsidRPr="00C21991">
              <w:t>(</w:t>
            </w:r>
            <w:r w:rsidRPr="00C21991">
              <w:t>A.3/1</w:t>
            </w:r>
            <w:r w:rsidR="006957F3" w:rsidRPr="00C21991">
              <w:rPr>
                <w:rFonts w:hint="eastAsia"/>
                <w:lang w:eastAsia="zh-CN"/>
              </w:rPr>
              <w:t xml:space="preserve"> OR </w:t>
            </w:r>
            <w:r w:rsidR="006957F3" w:rsidRPr="00C21991">
              <w:t>A.3/</w:t>
            </w:r>
            <w:r w:rsidR="006957F3" w:rsidRPr="00C21991">
              <w:rPr>
                <w:rFonts w:hint="eastAsia"/>
                <w:lang w:eastAsia="zh-CN"/>
              </w:rPr>
              <w:t>2</w:t>
            </w:r>
            <w:r w:rsidR="006957F3" w:rsidRPr="00C21991">
              <w:t>A</w:t>
            </w:r>
            <w:r w:rsidR="006957F3" w:rsidRPr="00C21991">
              <w:rPr>
                <w:rFonts w:hint="eastAsia"/>
                <w:lang w:eastAsia="zh-CN"/>
              </w:rPr>
              <w:t xml:space="preserve"> OR A.3/7)</w:t>
            </w:r>
            <w:r w:rsidRPr="00C21991">
              <w:t xml:space="preserve"> THEN m </w:t>
            </w:r>
            <w:smartTag w:uri="urn:schemas-microsoft-com:office:smarttags" w:element="stockticker">
              <w:r w:rsidRPr="00C21991">
                <w:t>ELSE</w:t>
              </w:r>
            </w:smartTag>
            <w:r w:rsidRPr="00C21991">
              <w:t xml:space="preserve"> n/a - - the P-Access-Network-Info header extension and UE</w:t>
            </w:r>
            <w:r w:rsidR="006957F3" w:rsidRPr="00C21991">
              <w:rPr>
                <w:rFonts w:hint="eastAsia"/>
                <w:lang w:eastAsia="zh-CN"/>
              </w:rPr>
              <w:t>,</w:t>
            </w:r>
            <w:r w:rsidR="006957F3" w:rsidRPr="00C21991">
              <w:t xml:space="preserve"> P-CSCF</w:t>
            </w:r>
            <w:r w:rsidR="006957F3" w:rsidRPr="00C21991">
              <w:rPr>
                <w:rFonts w:hint="eastAsia"/>
                <w:lang w:eastAsia="zh-CN"/>
              </w:rPr>
              <w:t xml:space="preserve"> (IMS-</w:t>
            </w:r>
            <w:smartTag w:uri="urn:schemas-microsoft-com:office:smarttags" w:element="stockticker">
              <w:r w:rsidR="006957F3" w:rsidRPr="00C21991">
                <w:rPr>
                  <w:rFonts w:hint="eastAsia"/>
                  <w:lang w:eastAsia="zh-CN"/>
                </w:rPr>
                <w:t>ALG</w:t>
              </w:r>
            </w:smartTag>
            <w:r w:rsidR="006957F3" w:rsidRPr="00C21991">
              <w:rPr>
                <w:rFonts w:hint="eastAsia"/>
                <w:lang w:eastAsia="zh-CN"/>
              </w:rPr>
              <w:t xml:space="preserve">) or </w:t>
            </w:r>
            <w:r w:rsidR="006957F3" w:rsidRPr="00C21991">
              <w:t>AS</w:t>
            </w:r>
            <w:r w:rsidRPr="00C21991">
              <w:t>.</w:t>
            </w:r>
          </w:p>
          <w:p w14:paraId="49A902B2" w14:textId="77777777" w:rsidR="00A83832" w:rsidRPr="00C21991" w:rsidRDefault="00A83832">
            <w:pPr>
              <w:pStyle w:val="TAN"/>
            </w:pPr>
            <w:r w:rsidRPr="00C21991">
              <w:t>c11:</w:t>
            </w:r>
            <w:r w:rsidRPr="00C21991">
              <w:tab/>
              <w:t xml:space="preserve">IF A.4/34 </w:t>
            </w:r>
            <w:smartTag w:uri="urn:schemas-microsoft-com:office:smarttags" w:element="stockticker">
              <w:r w:rsidRPr="00C21991">
                <w:t>AND</w:t>
              </w:r>
            </w:smartTag>
            <w:r w:rsidRPr="00C21991">
              <w:t xml:space="preserve"> (</w:t>
            </w:r>
            <w:r w:rsidR="006957F3" w:rsidRPr="00C21991">
              <w:t>A.3/</w:t>
            </w:r>
            <w:r w:rsidR="006957F3" w:rsidRPr="00C21991">
              <w:rPr>
                <w:rFonts w:hint="eastAsia"/>
                <w:lang w:eastAsia="zh-CN"/>
              </w:rPr>
              <w:t>2</w:t>
            </w:r>
            <w:r w:rsidR="006957F3" w:rsidRPr="00C21991">
              <w:t xml:space="preserve">A </w:t>
            </w:r>
            <w:r w:rsidR="006957F3" w:rsidRPr="00C21991">
              <w:rPr>
                <w:rFonts w:hint="eastAsia"/>
                <w:lang w:eastAsia="zh-CN"/>
              </w:rPr>
              <w:t xml:space="preserve">OR </w:t>
            </w:r>
            <w:r w:rsidRPr="00C21991">
              <w:t>A.3/7A OR A.3/7D</w:t>
            </w:r>
            <w:r w:rsidR="00EB40B1" w:rsidRPr="00C21991">
              <w:t xml:space="preserve"> OR A3A/84</w:t>
            </w:r>
            <w:r w:rsidRPr="00C21991">
              <w:t xml:space="preserve">) THEN m </w:t>
            </w:r>
            <w:smartTag w:uri="urn:schemas-microsoft-com:office:smarttags" w:element="stockticker">
              <w:r w:rsidRPr="00C21991">
                <w:t>ELSE</w:t>
              </w:r>
            </w:smartTag>
            <w:r w:rsidRPr="00C21991">
              <w:t xml:space="preserve"> n/a - - the P-Access-Network-Info header extension and </w:t>
            </w:r>
            <w:r w:rsidR="006957F3" w:rsidRPr="00C21991">
              <w:rPr>
                <w:lang w:eastAsia="zh-CN"/>
              </w:rPr>
              <w:t>P-CSCF (IMS-</w:t>
            </w:r>
            <w:smartTag w:uri="urn:schemas-microsoft-com:office:smarttags" w:element="stockticker">
              <w:r w:rsidR="006957F3" w:rsidRPr="00C21991">
                <w:rPr>
                  <w:lang w:eastAsia="zh-CN"/>
                </w:rPr>
                <w:t>ALG</w:t>
              </w:r>
            </w:smartTag>
            <w:r w:rsidR="006957F3" w:rsidRPr="00C21991">
              <w:rPr>
                <w:lang w:eastAsia="zh-CN"/>
              </w:rPr>
              <w:t>),</w:t>
            </w:r>
            <w:r w:rsidR="006957F3" w:rsidRPr="00C21991">
              <w:rPr>
                <w:rFonts w:hint="eastAsia"/>
                <w:lang w:eastAsia="zh-CN"/>
              </w:rPr>
              <w:t xml:space="preserve"> </w:t>
            </w:r>
            <w:r w:rsidRPr="00C21991">
              <w:t>AS acting as terminating UA</w:t>
            </w:r>
            <w:r w:rsidR="00EB40B1" w:rsidRPr="00C21991">
              <w:t>,</w:t>
            </w:r>
            <w:r w:rsidRPr="00C21991">
              <w:t xml:space="preserve"> AS acting as third-party call controller</w:t>
            </w:r>
            <w:r w:rsidR="00EB40B1" w:rsidRPr="00C21991">
              <w:t xml:space="preserve"> or EATF</w:t>
            </w:r>
            <w:r w:rsidRPr="00C21991">
              <w:t>.</w:t>
            </w:r>
          </w:p>
          <w:p w14:paraId="73D954CE" w14:textId="77777777" w:rsidR="00A83832" w:rsidRPr="00C21991" w:rsidRDefault="00A83832">
            <w:pPr>
              <w:pStyle w:val="TAN"/>
            </w:pPr>
            <w:r w:rsidRPr="00C21991">
              <w:t>c12:</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7397637C" w14:textId="77777777" w:rsidR="00A83832" w:rsidRPr="00C21991" w:rsidRDefault="00A83832">
            <w:pPr>
              <w:pStyle w:val="TAN"/>
            </w:pPr>
            <w:r w:rsidRPr="00C21991">
              <w:t>c13:</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11D0879B" w14:textId="77777777" w:rsidR="00A83832" w:rsidRPr="00C21991" w:rsidRDefault="00A83832">
            <w:pPr>
              <w:pStyle w:val="TAN"/>
            </w:pPr>
            <w:r w:rsidRPr="00C21991">
              <w:t>c14:</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07EF0D05" w14:textId="77777777" w:rsidR="00A83832" w:rsidRPr="00C21991" w:rsidRDefault="00A83832">
            <w:pPr>
              <w:pStyle w:val="TAN"/>
            </w:pPr>
            <w:r w:rsidRPr="00C21991">
              <w:t>c15:</w:t>
            </w:r>
            <w:r w:rsidRPr="00C21991">
              <w:tab/>
              <w:t xml:space="preserve">IF A.4/37 </w:t>
            </w:r>
            <w:r w:rsidR="006E232E"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6E232E" w:rsidRPr="00C21991">
              <w:t xml:space="preserve">or </w:t>
            </w:r>
            <w:proofErr w:type="spellStart"/>
            <w:r w:rsidR="006E232E" w:rsidRPr="00C21991">
              <w:t>mediasec</w:t>
            </w:r>
            <w:proofErr w:type="spellEnd"/>
            <w:r w:rsidR="006E232E" w:rsidRPr="00C21991">
              <w:t xml:space="preserve"> header field parameter for marking security mechanisms related to media </w:t>
            </w:r>
            <w:r w:rsidRPr="00C21991">
              <w:t>(note).</w:t>
            </w:r>
          </w:p>
          <w:p w14:paraId="78D325C5" w14:textId="77777777" w:rsidR="00A83832" w:rsidRPr="00C21991" w:rsidRDefault="00A83832">
            <w:pPr>
              <w:pStyle w:val="TAN"/>
            </w:pPr>
            <w:r w:rsidRPr="00C21991">
              <w:t>c16:</w:t>
            </w:r>
            <w:r w:rsidRPr="00C21991">
              <w:tab/>
              <w:t xml:space="preserve">IF A.4/37 </w:t>
            </w:r>
            <w:r w:rsidR="006E232E"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6E232E" w:rsidRPr="00C21991">
              <w:t xml:space="preserve"> or </w:t>
            </w:r>
            <w:proofErr w:type="spellStart"/>
            <w:r w:rsidR="006E232E" w:rsidRPr="00C21991">
              <w:t>mediasec</w:t>
            </w:r>
            <w:proofErr w:type="spellEnd"/>
            <w:r w:rsidR="006E232E" w:rsidRPr="00C21991">
              <w:t xml:space="preserve"> header field parameter for marking security mechanisms related to media</w:t>
            </w:r>
            <w:r w:rsidRPr="00C21991">
              <w:t>.</w:t>
            </w:r>
          </w:p>
          <w:p w14:paraId="575CF62B" w14:textId="77777777" w:rsidR="00A83832" w:rsidRPr="00C21991" w:rsidRDefault="00A83832">
            <w:pPr>
              <w:pStyle w:val="TAN"/>
            </w:pPr>
            <w:r w:rsidRPr="00C21991">
              <w:t>c17:</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245CB65A" w14:textId="77777777" w:rsidR="00A83832" w:rsidRPr="00C21991" w:rsidRDefault="00A83832">
            <w:pPr>
              <w:pStyle w:val="TAN"/>
            </w:pPr>
            <w:r w:rsidRPr="00C21991">
              <w:t>c18:</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13CC4F4C" w14:textId="77777777" w:rsidR="00A83832" w:rsidRPr="00C21991" w:rsidRDefault="00A83832">
            <w:pPr>
              <w:pStyle w:val="TAN"/>
            </w:pPr>
            <w:r w:rsidRPr="00C21991">
              <w:t>c19:</w:t>
            </w:r>
            <w:r w:rsidRPr="00C21991">
              <w:tab/>
              <w:t xml:space="preserve">IF A.4/43 THEN m </w:t>
            </w:r>
            <w:smartTag w:uri="urn:schemas-microsoft-com:office:smarttags" w:element="stockticker">
              <w:r w:rsidRPr="00C21991">
                <w:t>ELSE</w:t>
              </w:r>
            </w:smartTag>
            <w:r w:rsidRPr="00C21991">
              <w:t xml:space="preserve"> n/a - - the SIP Referred-By mechanism.</w:t>
            </w:r>
          </w:p>
          <w:p w14:paraId="200ADDB8" w14:textId="77777777" w:rsidR="00A83832" w:rsidRPr="00C21991" w:rsidRDefault="00A83832">
            <w:pPr>
              <w:pStyle w:val="TAN"/>
            </w:pPr>
            <w:r w:rsidRPr="00C21991">
              <w:t>c20:</w:t>
            </w:r>
            <w:r w:rsidRPr="00C21991">
              <w:tab/>
              <w:t xml:space="preserve">IF A.4/43 THEN o </w:t>
            </w:r>
            <w:smartTag w:uri="urn:schemas-microsoft-com:office:smarttags" w:element="stockticker">
              <w:r w:rsidRPr="00C21991">
                <w:t>ELSE</w:t>
              </w:r>
            </w:smartTag>
            <w:r w:rsidRPr="00C21991">
              <w:t xml:space="preserve"> n/a - - the SIP Referred-By mechanism.</w:t>
            </w:r>
          </w:p>
          <w:p w14:paraId="5BE89DC7" w14:textId="77777777" w:rsidR="00A83832" w:rsidRPr="00C21991" w:rsidRDefault="00A83832">
            <w:pPr>
              <w:pStyle w:val="TAN"/>
            </w:pPr>
            <w:r w:rsidRPr="00C21991">
              <w:t>c21:</w:t>
            </w:r>
            <w:r w:rsidRPr="00C21991">
              <w:tab/>
              <w:t xml:space="preserve">IF A.3/2 THEN m </w:t>
            </w:r>
            <w:smartTag w:uri="urn:schemas-microsoft-com:office:smarttags" w:element="stockticker">
              <w:r w:rsidRPr="00C21991">
                <w:t>ELSE</w:t>
              </w:r>
            </w:smartTag>
            <w:r w:rsidRPr="00C21991">
              <w:t xml:space="preserve"> IF A.4/38 THEN o </w:t>
            </w:r>
            <w:smartTag w:uri="urn:schemas-microsoft-com:office:smarttags" w:element="stockticker">
              <w:r w:rsidRPr="00C21991">
                <w:t>ELSE</w:t>
              </w:r>
            </w:smartTag>
            <w:r w:rsidRPr="00C21991">
              <w:t xml:space="preserve"> n/a - - P-CSCF, the Reason header field for the session initiation protocol.</w:t>
            </w:r>
          </w:p>
          <w:p w14:paraId="05F9D581" w14:textId="77777777" w:rsidR="000B46B6" w:rsidRPr="00C21991" w:rsidRDefault="00A83832" w:rsidP="00A83832">
            <w:pPr>
              <w:pStyle w:val="TAN"/>
            </w:pPr>
            <w:r w:rsidRPr="00C21991">
              <w:t>c22:</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5C807327" w14:textId="77777777" w:rsidR="00BD3DDF" w:rsidRPr="00C21991" w:rsidRDefault="00A83832" w:rsidP="00BD3DDF">
            <w:pPr>
              <w:pStyle w:val="TAN"/>
            </w:pPr>
            <w:r w:rsidRPr="00C21991">
              <w:t>c23:</w:t>
            </w:r>
            <w:r w:rsidRPr="00C21991">
              <w:tab/>
              <w:t xml:space="preserve">IF A.4/60 THEN m </w:t>
            </w:r>
            <w:smartTag w:uri="urn:schemas-microsoft-com:office:smarttags" w:element="stockticker">
              <w:r w:rsidRPr="00C21991">
                <w:t>ELSE</w:t>
              </w:r>
            </w:smartTag>
            <w:r w:rsidRPr="00C21991">
              <w:t xml:space="preserve"> n/a - - SIP location conveyance.</w:t>
            </w:r>
          </w:p>
          <w:p w14:paraId="46CE8F56" w14:textId="77777777" w:rsidR="000B46B6" w:rsidRPr="00C21991" w:rsidRDefault="00BD3DDF" w:rsidP="00ED01C9">
            <w:pPr>
              <w:pStyle w:val="TAN"/>
            </w:pPr>
            <w:r w:rsidRPr="00C21991">
              <w:t>c24:</w:t>
            </w:r>
            <w:r w:rsidRPr="00C21991">
              <w:tab/>
              <w:t xml:space="preserve">IF A.4/38 THEN m </w:t>
            </w:r>
            <w:smartTag w:uri="urn:schemas-microsoft-com:office:smarttags" w:element="stockticker">
              <w:r w:rsidRPr="00C21991">
                <w:t>ELSE</w:t>
              </w:r>
            </w:smartTag>
            <w:r w:rsidRPr="00C21991">
              <w:t xml:space="preserve"> n/a - - the Reason header field for the session initiation protocol.</w:t>
            </w:r>
          </w:p>
          <w:p w14:paraId="7D5DACDB" w14:textId="77777777" w:rsidR="0085241A" w:rsidRPr="00C21991" w:rsidRDefault="00ED01C9" w:rsidP="0085241A">
            <w:pPr>
              <w:pStyle w:val="TAN"/>
              <w:rPr>
                <w:szCs w:val="24"/>
              </w:rPr>
            </w:pPr>
            <w:r w:rsidRPr="00C21991">
              <w:rPr>
                <w:rFonts w:eastAsia="MS Mincho"/>
              </w:rPr>
              <w:t>c25:</w:t>
            </w:r>
            <w:r w:rsidRPr="00C21991">
              <w:rPr>
                <w:rFonts w:eastAsia="MS Mincho"/>
              </w:rPr>
              <w:tab/>
              <w:t xml:space="preserve">IF A.4/70B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CANCEL, BYE, REGISTER and PUBLISH in communications resource priority for </w:t>
            </w:r>
            <w:r w:rsidRPr="00C21991">
              <w:rPr>
                <w:szCs w:val="24"/>
              </w:rPr>
              <w:t>the session initiation protocol.</w:t>
            </w:r>
          </w:p>
          <w:p w14:paraId="0DBD4CDD" w14:textId="77777777" w:rsidR="000A3080" w:rsidRPr="00C21991" w:rsidRDefault="0085241A" w:rsidP="000A3080">
            <w:pPr>
              <w:pStyle w:val="TAN"/>
            </w:pPr>
            <w:r w:rsidRPr="00C21991">
              <w:rPr>
                <w:szCs w:val="24"/>
              </w:rPr>
              <w:t>c26:</w:t>
            </w:r>
            <w:r w:rsidR="006E59FF" w:rsidRPr="00C21991">
              <w:rPr>
                <w:szCs w:val="24"/>
              </w:rPr>
              <w:tab/>
            </w:r>
            <w:r w:rsidRPr="00C21991">
              <w:rPr>
                <w:rFonts w:eastAsia="MS Mincho"/>
              </w:rPr>
              <w:t xml:space="preserve">IF A.4/76 THEN o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transporting user to user information for call </w:t>
            </w:r>
            <w:proofErr w:type="spellStart"/>
            <w:r w:rsidRPr="00C21991">
              <w:t>centers</w:t>
            </w:r>
            <w:proofErr w:type="spellEnd"/>
            <w:r w:rsidRPr="00C21991">
              <w:t xml:space="preserve"> using SIP.</w:t>
            </w:r>
          </w:p>
          <w:p w14:paraId="323A8524" w14:textId="77777777" w:rsidR="00755651" w:rsidRPr="00C21991" w:rsidRDefault="00755651" w:rsidP="00755651">
            <w:pPr>
              <w:pStyle w:val="TAN"/>
              <w:rPr>
                <w:rFonts w:eastAsia="SimSun"/>
                <w:lang w:eastAsia="zh-CN"/>
              </w:rPr>
            </w:pPr>
            <w:r w:rsidRPr="00C21991">
              <w:rPr>
                <w:szCs w:val="24"/>
              </w:rPr>
              <w:t>c29:</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66119C"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B40AC3" w:rsidRPr="00C21991">
              <w:rPr>
                <w:rFonts w:eastAsia="SimSun"/>
                <w:lang w:eastAsia="zh-CN"/>
              </w:rPr>
              <w:t xml:space="preserve">IF A.3/1 </w:t>
            </w:r>
            <w:smartTag w:uri="urn:schemas-microsoft-com:office:smarttags" w:element="stockticker">
              <w:r w:rsidR="00B40AC3" w:rsidRPr="00C21991">
                <w:rPr>
                  <w:rFonts w:eastAsia="SimSun"/>
                  <w:lang w:eastAsia="zh-CN"/>
                </w:rPr>
                <w:t>AND</w:t>
              </w:r>
            </w:smartTag>
            <w:r w:rsidR="00B40AC3" w:rsidRPr="00C21991">
              <w:rPr>
                <w:rFonts w:eastAsia="SimSun"/>
                <w:lang w:eastAsia="zh-CN"/>
              </w:rPr>
              <w:t xml:space="preserve"> NOT A.3C/1 THEN n/a </w:t>
            </w:r>
            <w:smartTag w:uri="urn:schemas-microsoft-com:office:smarttags" w:element="stockticker">
              <w:r w:rsidR="00B40AC3" w:rsidRPr="00C21991">
                <w:rPr>
                  <w:rFonts w:eastAsia="SimSun"/>
                  <w:lang w:eastAsia="zh-CN"/>
                </w:rPr>
                <w:t>ELSE</w:t>
              </w:r>
            </w:smartTag>
            <w:r w:rsidR="00B40AC3" w:rsidRPr="00C21991">
              <w:rPr>
                <w:rFonts w:eastAsia="SimSun"/>
                <w:lang w:eastAsia="zh-CN"/>
              </w:rPr>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66119C" w:rsidRPr="00C21991">
              <w:t>, ISC gateway function (IMS-</w:t>
            </w:r>
            <w:smartTag w:uri="urn:schemas-microsoft-com:office:smarttags" w:element="stockticker">
              <w:r w:rsidR="0066119C" w:rsidRPr="00C21991">
                <w:t>ALG</w:t>
              </w:r>
            </w:smartTag>
            <w:r w:rsidR="0066119C" w:rsidRPr="00C21991">
              <w:t>), ISC gateway function (Screening of SIP signalling)</w:t>
            </w:r>
            <w:r w:rsidR="00B40AC3" w:rsidRPr="00C21991">
              <w:t>, UE, UE performing the functions of an external attached network</w:t>
            </w:r>
            <w:r w:rsidRPr="00C21991">
              <w:rPr>
                <w:rFonts w:eastAsia="SimSun"/>
                <w:lang w:eastAsia="zh-CN"/>
              </w:rPr>
              <w:t>.</w:t>
            </w:r>
          </w:p>
          <w:p w14:paraId="0A127B2A" w14:textId="77777777" w:rsidR="00B40AC3" w:rsidRPr="00C21991" w:rsidRDefault="00755651" w:rsidP="00B40AC3">
            <w:pPr>
              <w:pStyle w:val="TAN"/>
              <w:rPr>
                <w:rFonts w:eastAsia="SimSun"/>
                <w:lang w:eastAsia="zh-CN"/>
              </w:rPr>
            </w:pPr>
            <w:r w:rsidRPr="00C21991">
              <w:rPr>
                <w:rFonts w:eastAsia="SimSun"/>
                <w:lang w:eastAsia="zh-CN"/>
              </w:rPr>
              <w:t>c30:</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020BBFDF" w14:textId="77777777" w:rsidR="00047EC0" w:rsidRPr="00C21991" w:rsidRDefault="00B40AC3" w:rsidP="00047EC0">
            <w:pPr>
              <w:pStyle w:val="TAN"/>
              <w:rPr>
                <w:rFonts w:eastAsia="SimSun"/>
                <w:lang w:eastAsia="zh-CN"/>
              </w:rPr>
            </w:pPr>
            <w:r w:rsidRPr="00C21991">
              <w:rPr>
                <w:rFonts w:eastAsia="SimSun"/>
                <w:lang w:eastAsia="zh-CN"/>
              </w:rPr>
              <w:t>c31:</w:t>
            </w:r>
            <w:r w:rsidRPr="00C21991">
              <w:rPr>
                <w:rFonts w:eastAsia="SimSun"/>
                <w:lang w:eastAsia="zh-CN"/>
              </w:rPr>
              <w:tab/>
              <w:t xml:space="preserve">IF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 THEN n/a </w:t>
            </w:r>
            <w:smartTag w:uri="urn:schemas-microsoft-com:office:smarttags" w:element="stockticker">
              <w:r w:rsidRPr="00C21991">
                <w:rPr>
                  <w:rFonts w:eastAsia="SimSun"/>
                  <w:lang w:eastAsia="zh-CN"/>
                </w:rPr>
                <w:t>ELSE</w:t>
              </w:r>
            </w:smartTag>
            <w:r w:rsidRPr="00C21991">
              <w:rPr>
                <w:rFonts w:eastAsia="SimSun"/>
                <w:lang w:eastAsia="zh-CN"/>
              </w:rPr>
              <w:t xml:space="preserve"> o - - UE, </w:t>
            </w:r>
            <w:r w:rsidRPr="00C21991">
              <w:t>UE performing the functions of an external attached network</w:t>
            </w:r>
            <w:r w:rsidRPr="00C21991">
              <w:rPr>
                <w:rFonts w:eastAsia="SimSun"/>
                <w:lang w:eastAsia="zh-CN"/>
              </w:rPr>
              <w:t>.</w:t>
            </w:r>
          </w:p>
          <w:p w14:paraId="17CC77AD" w14:textId="77777777" w:rsidR="00A83832" w:rsidRPr="00C21991" w:rsidRDefault="00047EC0" w:rsidP="00047EC0">
            <w:pPr>
              <w:pStyle w:val="TAN"/>
              <w:rPr>
                <w:rFonts w:eastAsia="SimSun"/>
                <w:lang w:eastAsia="zh-CN"/>
              </w:rPr>
            </w:pPr>
            <w:r w:rsidRPr="00C21991">
              <w:rPr>
                <w:rFonts w:eastAsia="SimSun"/>
                <w:lang w:eastAsia="zh-CN"/>
              </w:rPr>
              <w:t>c32:</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1A17DB07" w14:textId="77777777" w:rsidR="00F45FF3" w:rsidRPr="00C21991" w:rsidRDefault="00F45FF3" w:rsidP="00047EC0">
            <w:pPr>
              <w:pStyle w:val="TAN"/>
            </w:pPr>
            <w:r w:rsidRPr="00C21991">
              <w:t>c33:</w:t>
            </w:r>
            <w:r w:rsidRPr="00C21991">
              <w:tab/>
              <w:t xml:space="preserve">IF A.4/111 THEN m </w:t>
            </w:r>
            <w:smartTag w:uri="urn:schemas-microsoft-com:office:smarttags" w:element="stockticker">
              <w:r w:rsidRPr="00C21991">
                <w:t>ELSE</w:t>
              </w:r>
            </w:smartTag>
            <w:r w:rsidRPr="00C21991">
              <w:t xml:space="preserve"> n/a - - the Relayed-Charge header </w:t>
            </w:r>
            <w:r w:rsidR="00CE1A9B" w:rsidRPr="00C21991">
              <w:t xml:space="preserve">field </w:t>
            </w:r>
            <w:r w:rsidRPr="00C21991">
              <w:t>extension.</w:t>
            </w:r>
          </w:p>
          <w:p w14:paraId="203A6859" w14:textId="77777777" w:rsidR="009D4793" w:rsidRPr="00C21991" w:rsidRDefault="009D4793" w:rsidP="00047EC0">
            <w:pPr>
              <w:pStyle w:val="TAN"/>
            </w:pPr>
            <w:r w:rsidRPr="00C21991">
              <w:t>c34:</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7BC1D8C6" w14:textId="77777777" w:rsidR="008956AF" w:rsidRPr="00C21991" w:rsidRDefault="008956AF" w:rsidP="008956AF">
            <w:pPr>
              <w:pStyle w:val="TAN"/>
            </w:pPr>
            <w:r w:rsidRPr="00C21991">
              <w:t>c35:</w:t>
            </w:r>
            <w:r w:rsidRPr="00C21991">
              <w:tab/>
              <w:t>IF A.4/113 AND (A.3/1</w:t>
            </w:r>
            <w:r w:rsidRPr="00C21991">
              <w:rPr>
                <w:rFonts w:hint="eastAsia"/>
                <w:lang w:eastAsia="zh-CN"/>
              </w:rPr>
              <w:t xml:space="preserve"> OR </w:t>
            </w:r>
            <w:r w:rsidRPr="00C21991">
              <w:t>A.3/</w:t>
            </w:r>
            <w:r w:rsidRPr="00C21991">
              <w:rPr>
                <w:rFonts w:hint="eastAsia"/>
                <w:lang w:eastAsia="zh-CN"/>
              </w:rPr>
              <w:t>2</w:t>
            </w:r>
            <w:r w:rsidRPr="00C21991">
              <w:t>A</w:t>
            </w:r>
            <w:r w:rsidRPr="00C21991">
              <w:rPr>
                <w:rFonts w:hint="eastAsia"/>
                <w:lang w:eastAsia="zh-CN"/>
              </w:rPr>
              <w:t xml:space="preserve"> OR A.3/7)</w:t>
            </w:r>
            <w:r w:rsidRPr="00C21991">
              <w:t xml:space="preserve"> THEN m ELSE n/a - - the Cellular-Network-Info header extension and UE</w:t>
            </w:r>
            <w:r w:rsidRPr="00C21991">
              <w:rPr>
                <w:rFonts w:hint="eastAsia"/>
                <w:lang w:eastAsia="zh-CN"/>
              </w:rPr>
              <w:t>,</w:t>
            </w:r>
            <w:r w:rsidRPr="00C21991">
              <w:t xml:space="preserve"> P-CSCF</w:t>
            </w:r>
            <w:r w:rsidRPr="00C21991">
              <w:rPr>
                <w:rFonts w:hint="eastAsia"/>
                <w:lang w:eastAsia="zh-CN"/>
              </w:rPr>
              <w:t xml:space="preserve"> (IMS-ALG) or </w:t>
            </w:r>
            <w:r w:rsidRPr="00C21991">
              <w:t>AS.</w:t>
            </w:r>
          </w:p>
          <w:p w14:paraId="56A617D8" w14:textId="77777777" w:rsidR="008956AF" w:rsidRPr="00C21991" w:rsidRDefault="008956AF" w:rsidP="008956AF">
            <w:pPr>
              <w:pStyle w:val="TAN"/>
            </w:pPr>
            <w:r w:rsidRPr="00C21991">
              <w:t>c36:</w:t>
            </w:r>
            <w:r w:rsidRPr="00C21991">
              <w:tab/>
              <w:t>IF A.4/113 AND (A.3/</w:t>
            </w:r>
            <w:r w:rsidRPr="00C21991">
              <w:rPr>
                <w:rFonts w:hint="eastAsia"/>
                <w:lang w:eastAsia="zh-CN"/>
              </w:rPr>
              <w:t>2</w:t>
            </w:r>
            <w:r w:rsidRPr="00C21991">
              <w:t xml:space="preserve">A </w:t>
            </w:r>
            <w:r w:rsidRPr="00C21991">
              <w:rPr>
                <w:rFonts w:hint="eastAsia"/>
                <w:lang w:eastAsia="zh-CN"/>
              </w:rPr>
              <w:t xml:space="preserve">OR </w:t>
            </w:r>
            <w:r w:rsidRPr="00C21991">
              <w:t xml:space="preserve">A.3/7A OR A.3/7D OR A3A/84) THEN m ELSE n/a - - the Cellular-Network-Info header extension and </w:t>
            </w:r>
            <w:r w:rsidRPr="00C21991">
              <w:rPr>
                <w:lang w:eastAsia="zh-CN"/>
              </w:rPr>
              <w:t>P-CSCF (IMS-ALG),</w:t>
            </w:r>
            <w:r w:rsidRPr="00C21991">
              <w:rPr>
                <w:rFonts w:hint="eastAsia"/>
                <w:lang w:eastAsia="zh-CN"/>
              </w:rPr>
              <w:t xml:space="preserve"> </w:t>
            </w:r>
            <w:r w:rsidRPr="00C21991">
              <w:t>AS acting as terminating UA, AS acting as third-party call controller or EATF.</w:t>
            </w:r>
          </w:p>
          <w:p w14:paraId="3CED934F" w14:textId="77777777" w:rsidR="002A0E3D" w:rsidRPr="00C21991" w:rsidRDefault="002A0E3D" w:rsidP="002A0E3D">
            <w:pPr>
              <w:pStyle w:val="TAN"/>
            </w:pPr>
            <w:r w:rsidRPr="00C21991">
              <w:rPr>
                <w:lang w:eastAsia="ja-JP"/>
              </w:rPr>
              <w:t>c37:</w:t>
            </w:r>
            <w:r w:rsidRPr="00C21991">
              <w:rPr>
                <w:lang w:eastAsia="ja-JP"/>
              </w:rPr>
              <w:tab/>
            </w:r>
            <w:r w:rsidRPr="00C21991">
              <w:t>IF A.4/</w:t>
            </w:r>
            <w:r w:rsidR="00EC061A" w:rsidRPr="00C21991">
              <w:t>119</w:t>
            </w:r>
            <w:r w:rsidRPr="00C21991">
              <w:t xml:space="preserve">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01390F60" w14:textId="77777777" w:rsidR="002A0E3D" w:rsidRPr="00C21991" w:rsidRDefault="002A0E3D" w:rsidP="002A0E3D">
            <w:pPr>
              <w:pStyle w:val="TAN"/>
            </w:pPr>
            <w:r w:rsidRPr="00C21991">
              <w:rPr>
                <w:lang w:eastAsia="ja-JP"/>
              </w:rPr>
              <w:t>c38:</w:t>
            </w:r>
            <w:r w:rsidRPr="00C21991">
              <w:rPr>
                <w:lang w:eastAsia="ja-JP"/>
              </w:rPr>
              <w:tab/>
            </w:r>
            <w:r w:rsidRPr="00C21991">
              <w:t>IF A.4/</w:t>
            </w:r>
            <w:r w:rsidR="00EC061A" w:rsidRPr="00C21991">
              <w:t>119</w:t>
            </w:r>
            <w:r w:rsidRPr="00C21991">
              <w:t xml:space="preserve">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050F88E8" w14:textId="77777777" w:rsidR="005D4AF3" w:rsidRPr="00C21991" w:rsidRDefault="005D4AF3" w:rsidP="002A0E3D">
            <w:pPr>
              <w:pStyle w:val="TAN"/>
            </w:pPr>
            <w:r w:rsidRPr="00C21991">
              <w:t>c</w:t>
            </w:r>
            <w:ins w:id="3115" w:author="MCC" w:date="2025-11-01T22:12:00Z">
              <w:r w:rsidR="00F271B0">
                <w:rPr>
                  <w:lang w:val="en-US" w:eastAsia="zh-CN"/>
                </w:rPr>
                <w:t>39</w:t>
              </w:r>
            </w:ins>
            <w:del w:id="3116" w:author="CR6749" w:date="2025-11-01T22:12:00Z">
              <w:r w:rsidRPr="00C21991" w:rsidDel="00F271B0">
                <w:rPr>
                  <w:rFonts w:hint="eastAsia"/>
                  <w:lang w:val="en-US" w:eastAsia="zh-CN"/>
                </w:rPr>
                <w:delText>dd</w:delText>
              </w:r>
            </w:del>
            <w:r w:rsidRPr="00C21991">
              <w:t>:</w:t>
            </w:r>
            <w:r w:rsidRPr="00C21991">
              <w:tab/>
              <w:t xml:space="preserve">IF </w:t>
            </w:r>
            <w:r w:rsidRPr="00C21991">
              <w:rPr>
                <w:rFonts w:hint="eastAsia"/>
                <w:lang w:val="en-US" w:eastAsia="zh-CN"/>
              </w:rPr>
              <w:t>A.4/</w:t>
            </w:r>
            <w:ins w:id="3117" w:author="MCC" w:date="2025-11-01T22:21:00Z">
              <w:r w:rsidR="00992179">
                <w:rPr>
                  <w:lang w:val="en-US" w:eastAsia="zh-CN"/>
                </w:rPr>
                <w:t>129</w:t>
              </w:r>
            </w:ins>
            <w:del w:id="3118" w:author="MCC" w:date="2025-11-01T22:20:00Z">
              <w:r w:rsidRPr="00C21991" w:rsidDel="00992179">
                <w:rPr>
                  <w:rFonts w:hint="eastAsia"/>
                  <w:lang w:val="en-US" w:eastAsia="zh-CN"/>
                </w:rPr>
                <w:delText>xxx</w:delText>
              </w:r>
            </w:del>
            <w:r w:rsidRPr="00C21991">
              <w:rPr>
                <w:rFonts w:hint="eastAsia"/>
                <w:lang w:val="en-US" w:eastAsia="zh-CN"/>
              </w:rPr>
              <w:t xml:space="preserve"> AND </w:t>
            </w:r>
            <w:r w:rsidRPr="00C21991">
              <w:t xml:space="preserve">A.3/7 THEN </w:t>
            </w:r>
            <w:r w:rsidRPr="00C21991">
              <w:rPr>
                <w:rFonts w:hint="eastAsia"/>
                <w:lang w:val="en-US" w:eastAsia="zh-CN"/>
              </w:rPr>
              <w:t>m</w:t>
            </w:r>
            <w:r w:rsidRPr="00C21991">
              <w:t xml:space="preserve"> ELSE n/a - - </w:t>
            </w:r>
            <w:r w:rsidRPr="00C21991">
              <w:rPr>
                <w:rFonts w:hint="eastAsia"/>
                <w:lang w:val="en-US" w:eastAsia="zh-CN"/>
              </w:rPr>
              <w:t xml:space="preserve">DC-Info header field extension, </w:t>
            </w:r>
            <w:r w:rsidRPr="00C21991">
              <w:t>AS.</w:t>
            </w:r>
          </w:p>
        </w:tc>
      </w:tr>
      <w:tr w:rsidR="00A83832" w:rsidRPr="00C21991" w14:paraId="6DE66752" w14:textId="77777777" w:rsidTr="005D4AF3">
        <w:trPr>
          <w:gridBefore w:val="1"/>
          <w:wBefore w:w="113" w:type="dxa"/>
          <w:cantSplit/>
        </w:trPr>
        <w:tc>
          <w:tcPr>
            <w:tcW w:w="10102" w:type="dxa"/>
            <w:gridSpan w:val="8"/>
          </w:tcPr>
          <w:p w14:paraId="6DEE66B0" w14:textId="77777777" w:rsidR="00A83832" w:rsidRPr="00C21991" w:rsidRDefault="00A83832">
            <w:pPr>
              <w:pStyle w:val="TAN"/>
            </w:pPr>
            <w:r w:rsidRPr="00C21991">
              <w:t>NOTE:</w:t>
            </w:r>
            <w:r w:rsidRPr="00C21991">
              <w:tab/>
              <w:t>Support of this header in this method is dependent on the security mechanism and the security architecture which is implemented. Use of this header in this method is not appropriate to the security mechanism defined by 3GPP TS 33.203 [19].</w:t>
            </w:r>
          </w:p>
        </w:tc>
      </w:tr>
    </w:tbl>
    <w:p w14:paraId="3B169885" w14:textId="77777777" w:rsidR="00897956" w:rsidRPr="00C21991" w:rsidRDefault="00897956"/>
    <w:p w14:paraId="6CE5F729" w14:textId="77777777" w:rsidR="00897956" w:rsidRPr="00C21991" w:rsidRDefault="00897956">
      <w:pPr>
        <w:keepNext/>
        <w:keepLines/>
      </w:pPr>
      <w:r w:rsidRPr="00C21991">
        <w:t>Prerequisite A.5/2 - - BYE request</w:t>
      </w:r>
    </w:p>
    <w:p w14:paraId="4D47DFB9" w14:textId="77777777" w:rsidR="00897956" w:rsidRPr="00C21991" w:rsidRDefault="00897956">
      <w:pPr>
        <w:pStyle w:val="TH"/>
      </w:pPr>
      <w:bookmarkStart w:id="3119" w:name="_CRTableA_10"/>
      <w:r w:rsidRPr="00C21991">
        <w:t>Table </w:t>
      </w:r>
      <w:bookmarkEnd w:id="3119"/>
      <w:r w:rsidRPr="00C21991">
        <w:t>A.10: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EB9285A" w14:textId="77777777">
        <w:trPr>
          <w:cantSplit/>
        </w:trPr>
        <w:tc>
          <w:tcPr>
            <w:tcW w:w="851" w:type="dxa"/>
            <w:vMerge w:val="restart"/>
          </w:tcPr>
          <w:p w14:paraId="595E918D" w14:textId="77777777" w:rsidR="00897956" w:rsidRPr="00C21991" w:rsidRDefault="00897956">
            <w:pPr>
              <w:pStyle w:val="TAH"/>
            </w:pPr>
            <w:r w:rsidRPr="00C21991">
              <w:t>Item</w:t>
            </w:r>
          </w:p>
        </w:tc>
        <w:tc>
          <w:tcPr>
            <w:tcW w:w="2665" w:type="dxa"/>
            <w:vMerge w:val="restart"/>
          </w:tcPr>
          <w:p w14:paraId="1C02A3CB" w14:textId="77777777" w:rsidR="00897956" w:rsidRPr="00C21991" w:rsidRDefault="00897956">
            <w:pPr>
              <w:pStyle w:val="TAH"/>
            </w:pPr>
            <w:r w:rsidRPr="00C21991">
              <w:t>Header</w:t>
            </w:r>
          </w:p>
        </w:tc>
        <w:tc>
          <w:tcPr>
            <w:tcW w:w="3063" w:type="dxa"/>
            <w:gridSpan w:val="3"/>
          </w:tcPr>
          <w:p w14:paraId="2C5266DC" w14:textId="77777777" w:rsidR="00897956" w:rsidRPr="00C21991" w:rsidRDefault="00897956">
            <w:pPr>
              <w:pStyle w:val="TAH"/>
            </w:pPr>
            <w:r w:rsidRPr="00C21991">
              <w:t>Sending</w:t>
            </w:r>
          </w:p>
        </w:tc>
        <w:tc>
          <w:tcPr>
            <w:tcW w:w="3063" w:type="dxa"/>
            <w:gridSpan w:val="3"/>
          </w:tcPr>
          <w:p w14:paraId="7040BDAA" w14:textId="77777777" w:rsidR="00897956" w:rsidRPr="00C21991" w:rsidRDefault="00897956">
            <w:pPr>
              <w:pStyle w:val="TAH"/>
              <w:rPr>
                <w:b w:val="0"/>
              </w:rPr>
            </w:pPr>
            <w:r w:rsidRPr="00C21991">
              <w:t>Receiving</w:t>
            </w:r>
          </w:p>
        </w:tc>
      </w:tr>
      <w:tr w:rsidR="00897956" w:rsidRPr="00C21991" w14:paraId="0463118F" w14:textId="77777777">
        <w:trPr>
          <w:cantSplit/>
        </w:trPr>
        <w:tc>
          <w:tcPr>
            <w:tcW w:w="851" w:type="dxa"/>
            <w:vMerge/>
          </w:tcPr>
          <w:p w14:paraId="204DFFCE" w14:textId="77777777" w:rsidR="00897956" w:rsidRPr="00C21991" w:rsidRDefault="00897956">
            <w:pPr>
              <w:pStyle w:val="TAH"/>
            </w:pPr>
          </w:p>
        </w:tc>
        <w:tc>
          <w:tcPr>
            <w:tcW w:w="2665" w:type="dxa"/>
            <w:vMerge/>
          </w:tcPr>
          <w:p w14:paraId="6B5B4618" w14:textId="77777777" w:rsidR="00897956" w:rsidRPr="00C21991" w:rsidRDefault="00897956">
            <w:pPr>
              <w:pStyle w:val="TAH"/>
            </w:pPr>
          </w:p>
        </w:tc>
        <w:tc>
          <w:tcPr>
            <w:tcW w:w="1021" w:type="dxa"/>
          </w:tcPr>
          <w:p w14:paraId="279CF2C4" w14:textId="77777777" w:rsidR="00897956" w:rsidRPr="00C21991" w:rsidRDefault="00897956">
            <w:pPr>
              <w:pStyle w:val="TAH"/>
            </w:pPr>
            <w:r w:rsidRPr="00C21991">
              <w:t>Ref.</w:t>
            </w:r>
          </w:p>
        </w:tc>
        <w:tc>
          <w:tcPr>
            <w:tcW w:w="1021" w:type="dxa"/>
          </w:tcPr>
          <w:p w14:paraId="4B1A2058" w14:textId="77777777" w:rsidR="00897956" w:rsidRPr="00C21991" w:rsidRDefault="00897956">
            <w:pPr>
              <w:pStyle w:val="TAH"/>
            </w:pPr>
            <w:r w:rsidRPr="00C21991">
              <w:t>RFC status</w:t>
            </w:r>
          </w:p>
        </w:tc>
        <w:tc>
          <w:tcPr>
            <w:tcW w:w="1021" w:type="dxa"/>
          </w:tcPr>
          <w:p w14:paraId="4457B353" w14:textId="77777777" w:rsidR="00897956" w:rsidRPr="00C21991" w:rsidRDefault="00897956">
            <w:pPr>
              <w:pStyle w:val="TAH"/>
            </w:pPr>
            <w:r w:rsidRPr="00C21991">
              <w:t>Profile status</w:t>
            </w:r>
          </w:p>
        </w:tc>
        <w:tc>
          <w:tcPr>
            <w:tcW w:w="1021" w:type="dxa"/>
          </w:tcPr>
          <w:p w14:paraId="73874B72" w14:textId="77777777" w:rsidR="00897956" w:rsidRPr="00C21991" w:rsidRDefault="00897956">
            <w:pPr>
              <w:pStyle w:val="TAH"/>
            </w:pPr>
            <w:r w:rsidRPr="00C21991">
              <w:t>Ref.</w:t>
            </w:r>
          </w:p>
        </w:tc>
        <w:tc>
          <w:tcPr>
            <w:tcW w:w="1021" w:type="dxa"/>
          </w:tcPr>
          <w:p w14:paraId="28663B84" w14:textId="77777777" w:rsidR="00897956" w:rsidRPr="00C21991" w:rsidRDefault="00897956">
            <w:pPr>
              <w:pStyle w:val="TAH"/>
            </w:pPr>
            <w:r w:rsidRPr="00C21991">
              <w:t>RFC status</w:t>
            </w:r>
          </w:p>
        </w:tc>
        <w:tc>
          <w:tcPr>
            <w:tcW w:w="1021" w:type="dxa"/>
          </w:tcPr>
          <w:p w14:paraId="75060E64" w14:textId="77777777" w:rsidR="00897956" w:rsidRPr="00C21991" w:rsidRDefault="00897956">
            <w:pPr>
              <w:pStyle w:val="TAH"/>
            </w:pPr>
            <w:r w:rsidRPr="00C21991">
              <w:t>Profile status</w:t>
            </w:r>
          </w:p>
        </w:tc>
      </w:tr>
      <w:tr w:rsidR="00897956" w:rsidRPr="00C21991" w14:paraId="7DE78A7E" w14:textId="77777777">
        <w:tc>
          <w:tcPr>
            <w:tcW w:w="851" w:type="dxa"/>
          </w:tcPr>
          <w:p w14:paraId="67A55EE8" w14:textId="77777777" w:rsidR="00897956" w:rsidRPr="00C21991" w:rsidRDefault="00897956">
            <w:pPr>
              <w:pStyle w:val="TAL"/>
            </w:pPr>
            <w:r w:rsidRPr="00C21991">
              <w:t>1</w:t>
            </w:r>
          </w:p>
        </w:tc>
        <w:tc>
          <w:tcPr>
            <w:tcW w:w="2665" w:type="dxa"/>
          </w:tcPr>
          <w:p w14:paraId="4E36E0D1" w14:textId="77777777" w:rsidR="00897956" w:rsidRPr="00C21991" w:rsidRDefault="00705D12">
            <w:pPr>
              <w:pStyle w:val="TAL"/>
            </w:pPr>
            <w:r w:rsidRPr="00C21991">
              <w:rPr>
                <w:rFonts w:eastAsia="MS Mincho"/>
              </w:rPr>
              <w:t>XML Schema for PSTN</w:t>
            </w:r>
          </w:p>
        </w:tc>
        <w:tc>
          <w:tcPr>
            <w:tcW w:w="1021" w:type="dxa"/>
          </w:tcPr>
          <w:p w14:paraId="2A5B9967" w14:textId="77777777" w:rsidR="00897956" w:rsidRPr="00C21991" w:rsidRDefault="00705D12">
            <w:pPr>
              <w:pStyle w:val="TAL"/>
            </w:pPr>
            <w:r w:rsidRPr="00C21991">
              <w:t>[11B]</w:t>
            </w:r>
          </w:p>
        </w:tc>
        <w:tc>
          <w:tcPr>
            <w:tcW w:w="1021" w:type="dxa"/>
          </w:tcPr>
          <w:p w14:paraId="1718D857" w14:textId="77777777" w:rsidR="00897956" w:rsidRPr="00C21991" w:rsidRDefault="00F86983">
            <w:pPr>
              <w:pStyle w:val="TAL"/>
            </w:pPr>
            <w:r w:rsidRPr="00C21991">
              <w:t>n/a</w:t>
            </w:r>
          </w:p>
        </w:tc>
        <w:tc>
          <w:tcPr>
            <w:tcW w:w="1021" w:type="dxa"/>
          </w:tcPr>
          <w:p w14:paraId="2F3045DE" w14:textId="77777777" w:rsidR="00897956" w:rsidRPr="00C21991" w:rsidRDefault="00705D12">
            <w:pPr>
              <w:pStyle w:val="TAL"/>
            </w:pPr>
            <w:r w:rsidRPr="00C21991">
              <w:t>c1</w:t>
            </w:r>
          </w:p>
        </w:tc>
        <w:tc>
          <w:tcPr>
            <w:tcW w:w="1021" w:type="dxa"/>
          </w:tcPr>
          <w:p w14:paraId="69F51B54" w14:textId="77777777" w:rsidR="00897956" w:rsidRPr="00C21991" w:rsidRDefault="00705D12">
            <w:pPr>
              <w:pStyle w:val="TAL"/>
            </w:pPr>
            <w:r w:rsidRPr="00C21991">
              <w:t>[11B]</w:t>
            </w:r>
          </w:p>
        </w:tc>
        <w:tc>
          <w:tcPr>
            <w:tcW w:w="1021" w:type="dxa"/>
          </w:tcPr>
          <w:p w14:paraId="7B2662DE" w14:textId="77777777" w:rsidR="00897956" w:rsidRPr="00C21991" w:rsidRDefault="00F86983">
            <w:pPr>
              <w:pStyle w:val="TAL"/>
            </w:pPr>
            <w:r w:rsidRPr="00C21991">
              <w:t>n/a</w:t>
            </w:r>
          </w:p>
        </w:tc>
        <w:tc>
          <w:tcPr>
            <w:tcW w:w="1021" w:type="dxa"/>
          </w:tcPr>
          <w:p w14:paraId="0AABDA6F" w14:textId="77777777" w:rsidR="00897956" w:rsidRPr="00C21991" w:rsidRDefault="00705D12">
            <w:pPr>
              <w:pStyle w:val="TAL"/>
            </w:pPr>
            <w:r w:rsidRPr="00C21991">
              <w:t>c1</w:t>
            </w:r>
          </w:p>
        </w:tc>
      </w:tr>
      <w:tr w:rsidR="00B839CD" w:rsidRPr="00C21991" w14:paraId="2DC99CF5" w14:textId="77777777">
        <w:tc>
          <w:tcPr>
            <w:tcW w:w="851" w:type="dxa"/>
          </w:tcPr>
          <w:p w14:paraId="36B9107D" w14:textId="77777777" w:rsidR="00B839CD" w:rsidRPr="00C21991" w:rsidRDefault="00B839CD" w:rsidP="00F93D89">
            <w:pPr>
              <w:pStyle w:val="TAL"/>
            </w:pPr>
            <w:r w:rsidRPr="00C21991">
              <w:t>2</w:t>
            </w:r>
          </w:p>
        </w:tc>
        <w:tc>
          <w:tcPr>
            <w:tcW w:w="2665" w:type="dxa"/>
          </w:tcPr>
          <w:p w14:paraId="74BA6A0B" w14:textId="77777777" w:rsidR="00B839CD" w:rsidRPr="00C21991" w:rsidRDefault="00B839CD" w:rsidP="00F93D89">
            <w:pPr>
              <w:pStyle w:val="TAL"/>
              <w:rPr>
                <w:rFonts w:eastAsia="MS Mincho"/>
              </w:rPr>
            </w:pPr>
            <w:proofErr w:type="spellStart"/>
            <w:r w:rsidRPr="00C21991">
              <w:rPr>
                <w:rFonts w:eastAsia="MS Mincho"/>
              </w:rPr>
              <w:t>VoiceXML</w:t>
            </w:r>
            <w:proofErr w:type="spellEnd"/>
            <w:r w:rsidRPr="00C21991">
              <w:rPr>
                <w:rFonts w:eastAsia="MS Mincho"/>
              </w:rPr>
              <w:t xml:space="preserve"> expr / </w:t>
            </w:r>
            <w:proofErr w:type="spellStart"/>
            <w:r w:rsidRPr="00C21991">
              <w:rPr>
                <w:rFonts w:eastAsia="MS Mincho"/>
              </w:rPr>
              <w:t>namelist</w:t>
            </w:r>
            <w:proofErr w:type="spellEnd"/>
            <w:r w:rsidRPr="00C21991">
              <w:rPr>
                <w:rFonts w:eastAsia="MS Mincho"/>
              </w:rPr>
              <w:t xml:space="preserve"> data</w:t>
            </w:r>
          </w:p>
        </w:tc>
        <w:tc>
          <w:tcPr>
            <w:tcW w:w="1021" w:type="dxa"/>
          </w:tcPr>
          <w:p w14:paraId="2E8311A5" w14:textId="77777777" w:rsidR="00B839CD" w:rsidRPr="00C21991" w:rsidRDefault="00B839CD" w:rsidP="00F93D89">
            <w:pPr>
              <w:pStyle w:val="TAL"/>
            </w:pPr>
            <w:r w:rsidRPr="00C21991">
              <w:t>[145] 4.2</w:t>
            </w:r>
          </w:p>
        </w:tc>
        <w:tc>
          <w:tcPr>
            <w:tcW w:w="1021" w:type="dxa"/>
          </w:tcPr>
          <w:p w14:paraId="7548C546" w14:textId="77777777" w:rsidR="00B839CD" w:rsidRPr="00C21991" w:rsidRDefault="00B839CD" w:rsidP="00F93D89">
            <w:pPr>
              <w:pStyle w:val="TAL"/>
            </w:pPr>
            <w:r w:rsidRPr="00C21991">
              <w:t>m</w:t>
            </w:r>
          </w:p>
        </w:tc>
        <w:tc>
          <w:tcPr>
            <w:tcW w:w="1021" w:type="dxa"/>
          </w:tcPr>
          <w:p w14:paraId="03C50293" w14:textId="77777777" w:rsidR="00B839CD" w:rsidRPr="00C21991" w:rsidRDefault="00B839CD" w:rsidP="00F93D89">
            <w:pPr>
              <w:pStyle w:val="TAL"/>
            </w:pPr>
            <w:r w:rsidRPr="00C21991">
              <w:t>c2</w:t>
            </w:r>
          </w:p>
        </w:tc>
        <w:tc>
          <w:tcPr>
            <w:tcW w:w="1021" w:type="dxa"/>
          </w:tcPr>
          <w:p w14:paraId="3800637F" w14:textId="77777777" w:rsidR="00B839CD" w:rsidRPr="00C21991" w:rsidRDefault="00B839CD" w:rsidP="00F93D89">
            <w:pPr>
              <w:pStyle w:val="TAL"/>
            </w:pPr>
            <w:r w:rsidRPr="00C21991">
              <w:t>[145] 4.2</w:t>
            </w:r>
          </w:p>
        </w:tc>
        <w:tc>
          <w:tcPr>
            <w:tcW w:w="1021" w:type="dxa"/>
          </w:tcPr>
          <w:p w14:paraId="01F5CB6B" w14:textId="77777777" w:rsidR="00B839CD" w:rsidRPr="00C21991" w:rsidRDefault="00B839CD" w:rsidP="00F93D89">
            <w:pPr>
              <w:pStyle w:val="TAL"/>
            </w:pPr>
            <w:r w:rsidRPr="00C21991">
              <w:t>m</w:t>
            </w:r>
          </w:p>
        </w:tc>
        <w:tc>
          <w:tcPr>
            <w:tcW w:w="1021" w:type="dxa"/>
          </w:tcPr>
          <w:p w14:paraId="4D8977E6" w14:textId="77777777" w:rsidR="00B839CD" w:rsidRPr="00C21991" w:rsidRDefault="00B839CD" w:rsidP="00F93D89">
            <w:pPr>
              <w:pStyle w:val="TAL"/>
            </w:pPr>
            <w:r w:rsidRPr="00C21991">
              <w:t>c2</w:t>
            </w:r>
          </w:p>
        </w:tc>
      </w:tr>
      <w:tr w:rsidR="00DD4E79" w:rsidRPr="00C21991" w14:paraId="38BA9366" w14:textId="77777777" w:rsidTr="00DD4E79">
        <w:tc>
          <w:tcPr>
            <w:tcW w:w="851" w:type="dxa"/>
            <w:tcBorders>
              <w:top w:val="single" w:sz="4" w:space="0" w:color="auto"/>
              <w:left w:val="single" w:sz="4" w:space="0" w:color="auto"/>
              <w:bottom w:val="single" w:sz="4" w:space="0" w:color="auto"/>
              <w:right w:val="single" w:sz="4" w:space="0" w:color="auto"/>
            </w:tcBorders>
          </w:tcPr>
          <w:p w14:paraId="2A972AC9" w14:textId="77777777" w:rsidR="00DD4E79" w:rsidRPr="00C21991" w:rsidRDefault="00DD4E79" w:rsidP="00DD4E79">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04513B50" w14:textId="77777777" w:rsidR="00DD4E79" w:rsidRPr="00C21991" w:rsidRDefault="00DD4E79" w:rsidP="00DD4E79">
            <w:pPr>
              <w:pStyle w:val="TAL"/>
              <w:rPr>
                <w:rFonts w:eastAsia="MS Mincho"/>
              </w:rPr>
            </w:pPr>
            <w:r w:rsidRPr="00C21991">
              <w:t>application/vnd.3gpp.ussd</w:t>
            </w:r>
          </w:p>
        </w:tc>
        <w:tc>
          <w:tcPr>
            <w:tcW w:w="1021" w:type="dxa"/>
            <w:tcBorders>
              <w:top w:val="single" w:sz="4" w:space="0" w:color="auto"/>
              <w:left w:val="single" w:sz="4" w:space="0" w:color="auto"/>
              <w:bottom w:val="single" w:sz="4" w:space="0" w:color="auto"/>
              <w:right w:val="single" w:sz="4" w:space="0" w:color="auto"/>
            </w:tcBorders>
          </w:tcPr>
          <w:p w14:paraId="3B5D1AD2" w14:textId="77777777" w:rsidR="00DD4E79" w:rsidRPr="00C21991" w:rsidRDefault="00DD4E79" w:rsidP="00DD4E79">
            <w:pPr>
              <w:pStyle w:val="TAL"/>
            </w:pPr>
            <w:r w:rsidRPr="00C21991">
              <w:t>[8W]</w:t>
            </w:r>
          </w:p>
        </w:tc>
        <w:tc>
          <w:tcPr>
            <w:tcW w:w="1021" w:type="dxa"/>
            <w:tcBorders>
              <w:top w:val="single" w:sz="4" w:space="0" w:color="auto"/>
              <w:left w:val="single" w:sz="4" w:space="0" w:color="auto"/>
              <w:bottom w:val="single" w:sz="4" w:space="0" w:color="auto"/>
              <w:right w:val="single" w:sz="4" w:space="0" w:color="auto"/>
            </w:tcBorders>
          </w:tcPr>
          <w:p w14:paraId="7DDAAAF3" w14:textId="77777777" w:rsidR="00DD4E79" w:rsidRPr="00C21991" w:rsidRDefault="00F86983" w:rsidP="00DD4E79">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8DD231D" w14:textId="77777777" w:rsidR="00DD4E79" w:rsidRPr="00C21991" w:rsidRDefault="00DD4E79" w:rsidP="00DD4E79">
            <w:pPr>
              <w:pStyle w:val="TAL"/>
            </w:pPr>
            <w:r w:rsidRPr="00C21991">
              <w:t>c3</w:t>
            </w:r>
          </w:p>
        </w:tc>
        <w:tc>
          <w:tcPr>
            <w:tcW w:w="1021" w:type="dxa"/>
            <w:tcBorders>
              <w:top w:val="single" w:sz="4" w:space="0" w:color="auto"/>
              <w:left w:val="single" w:sz="4" w:space="0" w:color="auto"/>
              <w:bottom w:val="single" w:sz="4" w:space="0" w:color="auto"/>
              <w:right w:val="single" w:sz="4" w:space="0" w:color="auto"/>
            </w:tcBorders>
          </w:tcPr>
          <w:p w14:paraId="6698ECAB" w14:textId="77777777" w:rsidR="00DD4E79" w:rsidRPr="00C21991" w:rsidRDefault="00DD4E79" w:rsidP="00DD4E79">
            <w:pPr>
              <w:pStyle w:val="TAL"/>
            </w:pPr>
            <w:r w:rsidRPr="00C21991">
              <w:t>[8W]</w:t>
            </w:r>
          </w:p>
        </w:tc>
        <w:tc>
          <w:tcPr>
            <w:tcW w:w="1021" w:type="dxa"/>
            <w:tcBorders>
              <w:top w:val="single" w:sz="4" w:space="0" w:color="auto"/>
              <w:left w:val="single" w:sz="4" w:space="0" w:color="auto"/>
              <w:bottom w:val="single" w:sz="4" w:space="0" w:color="auto"/>
              <w:right w:val="single" w:sz="4" w:space="0" w:color="auto"/>
            </w:tcBorders>
          </w:tcPr>
          <w:p w14:paraId="13BC53DC" w14:textId="77777777" w:rsidR="00DD4E79" w:rsidRPr="00C21991" w:rsidRDefault="00F86983" w:rsidP="00DD4E79">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AE9DC70" w14:textId="77777777" w:rsidR="00DD4E79" w:rsidRPr="00C21991" w:rsidRDefault="00DD4E79" w:rsidP="00DD4E79">
            <w:pPr>
              <w:pStyle w:val="TAL"/>
            </w:pPr>
            <w:r w:rsidRPr="00C21991">
              <w:t>c4</w:t>
            </w:r>
          </w:p>
        </w:tc>
      </w:tr>
      <w:tr w:rsidR="002E61A1" w:rsidRPr="00C21991" w14:paraId="4644B997" w14:textId="77777777" w:rsidTr="000D15B2">
        <w:tc>
          <w:tcPr>
            <w:tcW w:w="851" w:type="dxa"/>
            <w:tcBorders>
              <w:top w:val="single" w:sz="4" w:space="0" w:color="auto"/>
              <w:left w:val="single" w:sz="4" w:space="0" w:color="auto"/>
              <w:bottom w:val="single" w:sz="4" w:space="0" w:color="auto"/>
              <w:right w:val="single" w:sz="4" w:space="0" w:color="auto"/>
            </w:tcBorders>
          </w:tcPr>
          <w:p w14:paraId="68B57A4E" w14:textId="77777777" w:rsidR="002E61A1" w:rsidRPr="00C21991" w:rsidRDefault="002E61A1" w:rsidP="000D15B2">
            <w:pPr>
              <w:pStyle w:val="TAL"/>
            </w:pPr>
            <w:r w:rsidRPr="00C21991">
              <w:t>4</w:t>
            </w:r>
          </w:p>
        </w:tc>
        <w:tc>
          <w:tcPr>
            <w:tcW w:w="2665" w:type="dxa"/>
            <w:tcBorders>
              <w:top w:val="single" w:sz="4" w:space="0" w:color="auto"/>
              <w:left w:val="single" w:sz="4" w:space="0" w:color="auto"/>
              <w:bottom w:val="single" w:sz="4" w:space="0" w:color="auto"/>
              <w:right w:val="single" w:sz="4" w:space="0" w:color="auto"/>
            </w:tcBorders>
          </w:tcPr>
          <w:p w14:paraId="152202C4" w14:textId="77777777" w:rsidR="002E61A1" w:rsidRPr="00C21991" w:rsidRDefault="002E61A1" w:rsidP="000D15B2">
            <w:pPr>
              <w:pStyle w:val="TAL"/>
            </w:pPr>
            <w:r w:rsidRPr="00C21991">
              <w:t>application/</w:t>
            </w:r>
            <w:proofErr w:type="spellStart"/>
            <w:r w:rsidRPr="00C21991">
              <w:t>sdp</w:t>
            </w:r>
            <w:proofErr w:type="spellEnd"/>
          </w:p>
        </w:tc>
        <w:tc>
          <w:tcPr>
            <w:tcW w:w="1021" w:type="dxa"/>
            <w:tcBorders>
              <w:top w:val="single" w:sz="4" w:space="0" w:color="auto"/>
              <w:left w:val="single" w:sz="4" w:space="0" w:color="auto"/>
              <w:bottom w:val="single" w:sz="4" w:space="0" w:color="auto"/>
              <w:right w:val="single" w:sz="4" w:space="0" w:color="auto"/>
            </w:tcBorders>
          </w:tcPr>
          <w:p w14:paraId="54D0D96A" w14:textId="77777777" w:rsidR="002E61A1" w:rsidRPr="00C21991" w:rsidRDefault="002E61A1" w:rsidP="000D15B2">
            <w:pPr>
              <w:pStyle w:val="TAL"/>
            </w:pPr>
            <w:r w:rsidRPr="00C21991">
              <w:t>[30] 8</w:t>
            </w:r>
          </w:p>
        </w:tc>
        <w:tc>
          <w:tcPr>
            <w:tcW w:w="1021" w:type="dxa"/>
            <w:tcBorders>
              <w:top w:val="single" w:sz="4" w:space="0" w:color="auto"/>
              <w:left w:val="single" w:sz="4" w:space="0" w:color="auto"/>
              <w:bottom w:val="single" w:sz="4" w:space="0" w:color="auto"/>
              <w:right w:val="single" w:sz="4" w:space="0" w:color="auto"/>
            </w:tcBorders>
          </w:tcPr>
          <w:p w14:paraId="6B31AAE5" w14:textId="77777777" w:rsidR="002E61A1" w:rsidRPr="00C21991" w:rsidRDefault="002E61A1" w:rsidP="000D15B2">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6B7608E7" w14:textId="77777777" w:rsidR="002E61A1" w:rsidRPr="00C21991" w:rsidRDefault="002E61A1" w:rsidP="000D15B2">
            <w:pPr>
              <w:pStyle w:val="TAL"/>
            </w:pPr>
            <w:r w:rsidRPr="00C21991">
              <w:t>c5</w:t>
            </w:r>
          </w:p>
        </w:tc>
        <w:tc>
          <w:tcPr>
            <w:tcW w:w="1021" w:type="dxa"/>
            <w:tcBorders>
              <w:top w:val="single" w:sz="4" w:space="0" w:color="auto"/>
              <w:left w:val="single" w:sz="4" w:space="0" w:color="auto"/>
              <w:bottom w:val="single" w:sz="4" w:space="0" w:color="auto"/>
              <w:right w:val="single" w:sz="4" w:space="0" w:color="auto"/>
            </w:tcBorders>
          </w:tcPr>
          <w:p w14:paraId="2A406D8C" w14:textId="77777777" w:rsidR="002E61A1" w:rsidRPr="00C21991" w:rsidRDefault="002E61A1" w:rsidP="000D15B2">
            <w:pPr>
              <w:pStyle w:val="TAL"/>
            </w:pPr>
            <w:r w:rsidRPr="00C21991">
              <w:t>[30] 8</w:t>
            </w:r>
          </w:p>
        </w:tc>
        <w:tc>
          <w:tcPr>
            <w:tcW w:w="1021" w:type="dxa"/>
            <w:tcBorders>
              <w:top w:val="single" w:sz="4" w:space="0" w:color="auto"/>
              <w:left w:val="single" w:sz="4" w:space="0" w:color="auto"/>
              <w:bottom w:val="single" w:sz="4" w:space="0" w:color="auto"/>
              <w:right w:val="single" w:sz="4" w:space="0" w:color="auto"/>
            </w:tcBorders>
          </w:tcPr>
          <w:p w14:paraId="04B74F6E" w14:textId="77777777" w:rsidR="002E61A1" w:rsidRPr="00C21991" w:rsidRDefault="002E61A1" w:rsidP="000D15B2">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076EF1F3" w14:textId="77777777" w:rsidR="002E61A1" w:rsidRPr="00C21991" w:rsidRDefault="002E61A1" w:rsidP="000D15B2">
            <w:pPr>
              <w:pStyle w:val="TAL"/>
            </w:pPr>
            <w:r w:rsidRPr="00C21991">
              <w:t>c6</w:t>
            </w:r>
          </w:p>
        </w:tc>
      </w:tr>
      <w:tr w:rsidR="008F5800" w:rsidRPr="00C21991" w14:paraId="5F13730B" w14:textId="77777777" w:rsidTr="008F5800">
        <w:tc>
          <w:tcPr>
            <w:tcW w:w="851" w:type="dxa"/>
            <w:tcBorders>
              <w:top w:val="single" w:sz="4" w:space="0" w:color="auto"/>
              <w:left w:val="single" w:sz="4" w:space="0" w:color="auto"/>
              <w:bottom w:val="single" w:sz="4" w:space="0" w:color="auto"/>
              <w:right w:val="single" w:sz="4" w:space="0" w:color="auto"/>
            </w:tcBorders>
          </w:tcPr>
          <w:p w14:paraId="5590A62D" w14:textId="77777777" w:rsidR="008F5800" w:rsidRPr="00C21991" w:rsidRDefault="008F5800" w:rsidP="008F5800">
            <w:pPr>
              <w:pStyle w:val="TAL"/>
            </w:pPr>
            <w:r w:rsidRPr="00C21991">
              <w:t>5</w:t>
            </w:r>
          </w:p>
        </w:tc>
        <w:tc>
          <w:tcPr>
            <w:tcW w:w="2665" w:type="dxa"/>
            <w:tcBorders>
              <w:top w:val="single" w:sz="4" w:space="0" w:color="auto"/>
              <w:left w:val="single" w:sz="4" w:space="0" w:color="auto"/>
              <w:bottom w:val="single" w:sz="4" w:space="0" w:color="auto"/>
              <w:right w:val="single" w:sz="4" w:space="0" w:color="auto"/>
            </w:tcBorders>
          </w:tcPr>
          <w:p w14:paraId="294401C3" w14:textId="77777777" w:rsidR="008F5800" w:rsidRPr="00C21991" w:rsidRDefault="008F5800" w:rsidP="008F5800">
            <w:pPr>
              <w:pStyle w:val="TAL"/>
              <w:rPr>
                <w:lang w:val="fr-FR"/>
              </w:rPr>
            </w:pPr>
            <w:r w:rsidRPr="00C21991">
              <w:rPr>
                <w:lang w:val="fr-FR"/>
              </w:rPr>
              <w:t>application/</w:t>
            </w:r>
            <w:proofErr w:type="spellStart"/>
            <w:r w:rsidRPr="00C21991">
              <w:rPr>
                <w:lang w:val="fr-FR"/>
              </w:rPr>
              <w:t>vnd.etsi.aoc+xml</w:t>
            </w:r>
            <w:proofErr w:type="spellEnd"/>
          </w:p>
        </w:tc>
        <w:tc>
          <w:tcPr>
            <w:tcW w:w="1021" w:type="dxa"/>
            <w:tcBorders>
              <w:top w:val="single" w:sz="4" w:space="0" w:color="auto"/>
              <w:left w:val="single" w:sz="4" w:space="0" w:color="auto"/>
              <w:bottom w:val="single" w:sz="4" w:space="0" w:color="auto"/>
              <w:right w:val="single" w:sz="4" w:space="0" w:color="auto"/>
            </w:tcBorders>
          </w:tcPr>
          <w:p w14:paraId="31046185" w14:textId="77777777" w:rsidR="008F5800" w:rsidRPr="00C21991" w:rsidRDefault="008F5800" w:rsidP="008F5800">
            <w:pPr>
              <w:pStyle w:val="TAL"/>
            </w:pPr>
            <w:r w:rsidRPr="00C21991">
              <w:t>[8N] 4.7.2</w:t>
            </w:r>
          </w:p>
        </w:tc>
        <w:tc>
          <w:tcPr>
            <w:tcW w:w="1021" w:type="dxa"/>
            <w:tcBorders>
              <w:top w:val="single" w:sz="4" w:space="0" w:color="auto"/>
              <w:left w:val="single" w:sz="4" w:space="0" w:color="auto"/>
              <w:bottom w:val="single" w:sz="4" w:space="0" w:color="auto"/>
              <w:right w:val="single" w:sz="4" w:space="0" w:color="auto"/>
            </w:tcBorders>
          </w:tcPr>
          <w:p w14:paraId="101DF054" w14:textId="77777777" w:rsidR="008F5800" w:rsidRPr="00C21991" w:rsidRDefault="008F5800" w:rsidP="008F5800">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7998527" w14:textId="77777777" w:rsidR="008F5800" w:rsidRPr="00C21991" w:rsidRDefault="008F5800" w:rsidP="008F5800">
            <w:pPr>
              <w:pStyle w:val="TAL"/>
            </w:pPr>
            <w:r w:rsidRPr="00C21991">
              <w:t>c7</w:t>
            </w:r>
          </w:p>
        </w:tc>
        <w:tc>
          <w:tcPr>
            <w:tcW w:w="1021" w:type="dxa"/>
            <w:tcBorders>
              <w:top w:val="single" w:sz="4" w:space="0" w:color="auto"/>
              <w:left w:val="single" w:sz="4" w:space="0" w:color="auto"/>
              <w:bottom w:val="single" w:sz="4" w:space="0" w:color="auto"/>
              <w:right w:val="single" w:sz="4" w:space="0" w:color="auto"/>
            </w:tcBorders>
          </w:tcPr>
          <w:p w14:paraId="079623AE" w14:textId="77777777" w:rsidR="008F5800" w:rsidRPr="00C21991" w:rsidRDefault="008F5800" w:rsidP="008F5800">
            <w:pPr>
              <w:pStyle w:val="TAL"/>
            </w:pPr>
            <w:r w:rsidRPr="00C21991">
              <w:t>[8N] 4.7.2</w:t>
            </w:r>
          </w:p>
        </w:tc>
        <w:tc>
          <w:tcPr>
            <w:tcW w:w="1021" w:type="dxa"/>
            <w:tcBorders>
              <w:top w:val="single" w:sz="4" w:space="0" w:color="auto"/>
              <w:left w:val="single" w:sz="4" w:space="0" w:color="auto"/>
              <w:bottom w:val="single" w:sz="4" w:space="0" w:color="auto"/>
              <w:right w:val="single" w:sz="4" w:space="0" w:color="auto"/>
            </w:tcBorders>
          </w:tcPr>
          <w:p w14:paraId="25E37D04" w14:textId="77777777" w:rsidR="008F5800" w:rsidRPr="00C21991" w:rsidRDefault="008F5800" w:rsidP="008F5800">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33FBBC6" w14:textId="77777777" w:rsidR="008F5800" w:rsidRPr="00C21991" w:rsidRDefault="008F5800" w:rsidP="008F5800">
            <w:pPr>
              <w:pStyle w:val="TAL"/>
            </w:pPr>
            <w:r w:rsidRPr="00C21991">
              <w:t>c8</w:t>
            </w:r>
          </w:p>
        </w:tc>
      </w:tr>
      <w:tr w:rsidR="00705D12" w:rsidRPr="00C21991" w14:paraId="67B74222" w14:textId="77777777">
        <w:tc>
          <w:tcPr>
            <w:tcW w:w="9642" w:type="dxa"/>
            <w:gridSpan w:val="8"/>
          </w:tcPr>
          <w:p w14:paraId="08315E37" w14:textId="77777777" w:rsidR="00B839CD" w:rsidRPr="00C21991" w:rsidRDefault="00705D12" w:rsidP="00B839CD">
            <w:pPr>
              <w:pStyle w:val="TAN"/>
              <w:rPr>
                <w:rFonts w:eastAsia="PMingLiU"/>
              </w:rPr>
            </w:pPr>
            <w:r w:rsidRPr="00C21991">
              <w:t>c1:</w:t>
            </w:r>
            <w:r w:rsidRPr="00C21991">
              <w:tab/>
              <w:t xml:space="preserve">IF A.3/6 OR A.3/7A OR A.3/7B OR A.3/7D OR A.3/9B </w:t>
            </w:r>
            <w:r w:rsidR="0066119C" w:rsidRPr="00C21991">
              <w:t xml:space="preserve">OR A.3/13B </w:t>
            </w:r>
            <w:r w:rsidRPr="00C21991">
              <w:t xml:space="preserve">THEN o </w:t>
            </w:r>
            <w:smartTag w:uri="urn:schemas-microsoft-com:office:smarttags" w:element="stockticker">
              <w:r w:rsidRPr="00C21991">
                <w:t>ELSE</w:t>
              </w:r>
            </w:smartTag>
            <w:r w:rsidRPr="00C21991">
              <w:t xml:space="preserve"> n/a - - MGCF, AS acting as terminating UA, or redirect server, AS acting as originating UA, AS performing 3rd party call control, </w:t>
            </w:r>
            <w:r w:rsidRPr="00C21991">
              <w:rPr>
                <w:rFonts w:eastAsia="PMingLiU"/>
              </w:rPr>
              <w:t>IBCF (IMS-</w:t>
            </w:r>
            <w:smartTag w:uri="urn:schemas-microsoft-com:office:smarttags" w:element="stockticker">
              <w:r w:rsidRPr="00C21991">
                <w:rPr>
                  <w:rFonts w:eastAsia="PMingLiU"/>
                </w:rPr>
                <w:t>ALG</w:t>
              </w:r>
            </w:smartTag>
            <w:r w:rsidRPr="00C21991">
              <w:rPr>
                <w:rFonts w:eastAsia="PMingLiU"/>
              </w:rPr>
              <w:t>)</w:t>
            </w:r>
            <w:r w:rsidR="0066119C" w:rsidRPr="00C21991">
              <w:t>, ISC gateway function (IMS-</w:t>
            </w:r>
            <w:smartTag w:uri="urn:schemas-microsoft-com:office:smarttags" w:element="stockticker">
              <w:r w:rsidR="0066119C" w:rsidRPr="00C21991">
                <w:t>ALG</w:t>
              </w:r>
            </w:smartTag>
            <w:r w:rsidR="0066119C" w:rsidRPr="00C21991">
              <w:t>)</w:t>
            </w:r>
            <w:r w:rsidRPr="00C21991">
              <w:rPr>
                <w:rFonts w:eastAsia="PMingLiU"/>
              </w:rPr>
              <w:t>.</w:t>
            </w:r>
          </w:p>
          <w:p w14:paraId="68F82910" w14:textId="77777777" w:rsidR="00705D12" w:rsidRPr="00C21991" w:rsidRDefault="00B839CD" w:rsidP="00B839CD">
            <w:pPr>
              <w:pStyle w:val="TAN"/>
              <w:rPr>
                <w:szCs w:val="24"/>
              </w:rPr>
            </w:pPr>
            <w:r w:rsidRPr="00C21991">
              <w:rPr>
                <w:rFonts w:eastAsia="PMingLiU"/>
              </w:rPr>
              <w:t>c2:</w:t>
            </w:r>
            <w:r w:rsidRPr="00C21991">
              <w:rPr>
                <w:szCs w:val="24"/>
              </w:rPr>
              <w:tab/>
              <w:t xml:space="preserve">IF A.4/84 THEN m </w:t>
            </w:r>
            <w:smartTag w:uri="urn:schemas-microsoft-com:office:smarttags" w:element="stockticker">
              <w:r w:rsidRPr="00C21991">
                <w:rPr>
                  <w:szCs w:val="24"/>
                </w:rPr>
                <w:t>ELSE</w:t>
              </w:r>
            </w:smartTag>
            <w:r w:rsidRPr="00C21991">
              <w:rPr>
                <w:szCs w:val="24"/>
              </w:rPr>
              <w:t xml:space="preserve"> n/a - - SIP Interface to </w:t>
            </w:r>
            <w:proofErr w:type="spellStart"/>
            <w:r w:rsidRPr="00C21991">
              <w:rPr>
                <w:szCs w:val="24"/>
              </w:rPr>
              <w:t>VoiceXML</w:t>
            </w:r>
            <w:proofErr w:type="spellEnd"/>
            <w:r w:rsidRPr="00C21991">
              <w:rPr>
                <w:szCs w:val="24"/>
              </w:rPr>
              <w:t xml:space="preserve"> Media Services.</w:t>
            </w:r>
          </w:p>
          <w:p w14:paraId="134C36CA" w14:textId="77777777" w:rsidR="00DD4E79" w:rsidRPr="00C21991" w:rsidRDefault="00DD4E79" w:rsidP="00DD4E79">
            <w:pPr>
              <w:pStyle w:val="TAN"/>
              <w:rPr>
                <w:rFonts w:eastAsia="PMingLiU"/>
              </w:rPr>
            </w:pPr>
            <w:r w:rsidRPr="00C21991">
              <w:rPr>
                <w:rFonts w:eastAsia="PMingLiU"/>
              </w:rPr>
              <w:t>c3:</w:t>
            </w:r>
            <w:r w:rsidRPr="00C21991">
              <w:rPr>
                <w:rFonts w:eastAsia="PMingLiU"/>
              </w:rPr>
              <w:tab/>
              <w:t xml:space="preserve">IF A.3A/93 OR A.3/9 OR A.3/2 OR A.3A/89 THEN m </w:t>
            </w:r>
            <w:smartTag w:uri="urn:schemas-microsoft-com:office:smarttags" w:element="stockticker">
              <w:r w:rsidRPr="00C21991">
                <w:rPr>
                  <w:rFonts w:eastAsia="PMingLiU"/>
                </w:rPr>
                <w:t>ELSE</w:t>
              </w:r>
            </w:smartTag>
            <w:r w:rsidRPr="00C21991">
              <w:rPr>
                <w:rFonts w:eastAsia="PMingLiU"/>
              </w:rPr>
              <w:t xml:space="preserve"> n/a - - USSI AS, IBCF, P-CSCF, ATCF (UA).</w:t>
            </w:r>
          </w:p>
          <w:p w14:paraId="6DDE8D0A" w14:textId="77777777" w:rsidR="002E61A1" w:rsidRPr="00C21991" w:rsidRDefault="00DD4E79" w:rsidP="002E61A1">
            <w:pPr>
              <w:pStyle w:val="TAN"/>
              <w:rPr>
                <w:rFonts w:eastAsia="PMingLiU"/>
              </w:rPr>
            </w:pPr>
            <w:r w:rsidRPr="00C21991">
              <w:rPr>
                <w:rFonts w:eastAsia="PMingLiU"/>
              </w:rPr>
              <w:t>c4:</w:t>
            </w:r>
            <w:r w:rsidRPr="00C21991">
              <w:rPr>
                <w:rFonts w:eastAsia="PMingLiU"/>
              </w:rPr>
              <w:tab/>
              <w:t xml:space="preserve">IF A.3A/92 OR A.3/9 OR A.3/2 OR A.3A/89 THEN m </w:t>
            </w:r>
            <w:smartTag w:uri="urn:schemas-microsoft-com:office:smarttags" w:element="stockticker">
              <w:r w:rsidRPr="00C21991">
                <w:rPr>
                  <w:rFonts w:eastAsia="PMingLiU"/>
                </w:rPr>
                <w:t>ELSE</w:t>
              </w:r>
            </w:smartTag>
            <w:r w:rsidRPr="00C21991">
              <w:rPr>
                <w:rFonts w:eastAsia="PMingLiU"/>
              </w:rPr>
              <w:t xml:space="preserve"> n/a - - USSI UE, IBCF, P-CSCF, ATCF (UA).</w:t>
            </w:r>
          </w:p>
          <w:p w14:paraId="0DD5B88A" w14:textId="77777777" w:rsidR="00DD4E79" w:rsidRPr="00C21991" w:rsidRDefault="002E61A1" w:rsidP="002E61A1">
            <w:pPr>
              <w:pStyle w:val="TAN"/>
              <w:rPr>
                <w:rFonts w:eastAsia="PMingLiU"/>
              </w:rPr>
            </w:pPr>
            <w:r w:rsidRPr="00C21991">
              <w:rPr>
                <w:rFonts w:eastAsia="PMingLiU"/>
              </w:rPr>
              <w:t>c5:</w:t>
            </w:r>
            <w:r w:rsidRPr="00C21991">
              <w:rPr>
                <w:rFonts w:eastAsia="PMingLiU"/>
              </w:rPr>
              <w:tab/>
              <w:t>IF A.4/16 THEN o ELSE n/a - - integration of resource management and SIP.</w:t>
            </w:r>
          </w:p>
          <w:p w14:paraId="5B153C01" w14:textId="77777777" w:rsidR="002E61A1" w:rsidRPr="00C21991" w:rsidRDefault="002E61A1" w:rsidP="002E61A1">
            <w:pPr>
              <w:pStyle w:val="TAN"/>
              <w:rPr>
                <w:rFonts w:eastAsia="PMingLiU"/>
              </w:rPr>
            </w:pPr>
            <w:r w:rsidRPr="00C21991">
              <w:rPr>
                <w:rFonts w:eastAsia="PMingLiU"/>
              </w:rPr>
              <w:t>c6:</w:t>
            </w:r>
            <w:r w:rsidRPr="00C21991">
              <w:rPr>
                <w:rFonts w:eastAsia="PMingLiU"/>
              </w:rPr>
              <w:tab/>
              <w:t>IF A.4/16 THEN m ELSE n/a - - integration of resource management and SIP.</w:t>
            </w:r>
          </w:p>
          <w:p w14:paraId="58ABE334" w14:textId="77777777" w:rsidR="008F5800" w:rsidRPr="00C21991" w:rsidRDefault="008F5800" w:rsidP="008F5800">
            <w:pPr>
              <w:pStyle w:val="TAN"/>
            </w:pPr>
            <w:r w:rsidRPr="00C21991">
              <w:rPr>
                <w:szCs w:val="24"/>
              </w:rPr>
              <w:t>c7</w:t>
            </w:r>
            <w:r w:rsidRPr="00C21991">
              <w:rPr>
                <w:szCs w:val="24"/>
              </w:rPr>
              <w:tab/>
              <w:t xml:space="preserve">IF A.3A/53 THEN m ELSE n/a - - </w:t>
            </w:r>
            <w:r w:rsidRPr="00C21991">
              <w:t>Advice of charge application server.</w:t>
            </w:r>
          </w:p>
          <w:p w14:paraId="553830DC" w14:textId="77777777" w:rsidR="008F5800" w:rsidRPr="00C21991" w:rsidRDefault="008F5800" w:rsidP="008F5800">
            <w:pPr>
              <w:pStyle w:val="TAN"/>
            </w:pPr>
            <w:r w:rsidRPr="00C21991">
              <w:t>c8</w:t>
            </w:r>
            <w:r w:rsidRPr="00C21991">
              <w:tab/>
              <w:t>IF A.3A/54 THEN m ELSE n/a - - Advice of charge UA client.</w:t>
            </w:r>
          </w:p>
        </w:tc>
      </w:tr>
    </w:tbl>
    <w:p w14:paraId="7C7106DD" w14:textId="77777777" w:rsidR="00897956" w:rsidRPr="00C21991" w:rsidRDefault="00897956"/>
    <w:p w14:paraId="1721376F" w14:textId="77777777" w:rsidR="00897956" w:rsidRPr="00C21991" w:rsidRDefault="00897956">
      <w:pPr>
        <w:pStyle w:val="TH"/>
      </w:pPr>
      <w:r w:rsidRPr="00C21991">
        <w:t>TableA.11: Void</w:t>
      </w:r>
    </w:p>
    <w:p w14:paraId="70586D92" w14:textId="77777777" w:rsidR="00693416" w:rsidRPr="00C21991" w:rsidRDefault="00693416" w:rsidP="00693416">
      <w:pPr>
        <w:keepNext/>
        <w:keepLines/>
      </w:pPr>
      <w:r w:rsidRPr="00C21991">
        <w:t>Prerequisite A.5/3 - - BYE response</w:t>
      </w:r>
    </w:p>
    <w:p w14:paraId="0B70687D" w14:textId="77777777" w:rsidR="00693416" w:rsidRPr="00C21991" w:rsidRDefault="00693416" w:rsidP="00693416">
      <w:pPr>
        <w:keepNext/>
        <w:keepLines/>
      </w:pPr>
      <w:r w:rsidRPr="00C21991">
        <w:t>Prerequisite: A.6/1 - - Additional for 100 (Trying) response</w:t>
      </w:r>
    </w:p>
    <w:p w14:paraId="72652CFE" w14:textId="77777777" w:rsidR="00693416" w:rsidRPr="00C21991" w:rsidRDefault="00693416" w:rsidP="00693416">
      <w:pPr>
        <w:pStyle w:val="TH"/>
      </w:pPr>
      <w:bookmarkStart w:id="3120" w:name="_CRTableA_11A"/>
      <w:r w:rsidRPr="00C21991">
        <w:t>Table </w:t>
      </w:r>
      <w:bookmarkEnd w:id="3120"/>
      <w:r w:rsidRPr="00C21991">
        <w:t>A.11A: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C21991" w14:paraId="3C8699EA" w14:textId="77777777">
        <w:trPr>
          <w:cantSplit/>
        </w:trPr>
        <w:tc>
          <w:tcPr>
            <w:tcW w:w="851" w:type="dxa"/>
            <w:vMerge w:val="restart"/>
          </w:tcPr>
          <w:p w14:paraId="2E7C0536" w14:textId="77777777" w:rsidR="00693416" w:rsidRPr="00C21991" w:rsidRDefault="00693416" w:rsidP="007241ED">
            <w:pPr>
              <w:pStyle w:val="TAH"/>
            </w:pPr>
            <w:r w:rsidRPr="00C21991">
              <w:t>Item</w:t>
            </w:r>
          </w:p>
        </w:tc>
        <w:tc>
          <w:tcPr>
            <w:tcW w:w="2665" w:type="dxa"/>
            <w:vMerge w:val="restart"/>
          </w:tcPr>
          <w:p w14:paraId="66E0A2AF" w14:textId="77777777" w:rsidR="00693416" w:rsidRPr="00C21991" w:rsidRDefault="00693416" w:rsidP="007241ED">
            <w:pPr>
              <w:pStyle w:val="TAH"/>
            </w:pPr>
            <w:r w:rsidRPr="00C21991">
              <w:t>Header</w:t>
            </w:r>
            <w:r w:rsidR="00EB5529" w:rsidRPr="00C21991">
              <w:t xml:space="preserve"> field</w:t>
            </w:r>
          </w:p>
        </w:tc>
        <w:tc>
          <w:tcPr>
            <w:tcW w:w="3063" w:type="dxa"/>
            <w:gridSpan w:val="3"/>
          </w:tcPr>
          <w:p w14:paraId="52CE0B02" w14:textId="77777777" w:rsidR="00693416" w:rsidRPr="00C21991" w:rsidRDefault="00693416" w:rsidP="007241ED">
            <w:pPr>
              <w:pStyle w:val="TAH"/>
            </w:pPr>
            <w:r w:rsidRPr="00C21991">
              <w:t>Sending</w:t>
            </w:r>
          </w:p>
        </w:tc>
        <w:tc>
          <w:tcPr>
            <w:tcW w:w="3063" w:type="dxa"/>
            <w:gridSpan w:val="3"/>
          </w:tcPr>
          <w:p w14:paraId="45893A19" w14:textId="77777777" w:rsidR="00693416" w:rsidRPr="00C21991" w:rsidRDefault="00693416" w:rsidP="007241ED">
            <w:pPr>
              <w:pStyle w:val="TAH"/>
              <w:rPr>
                <w:b w:val="0"/>
              </w:rPr>
            </w:pPr>
            <w:r w:rsidRPr="00C21991">
              <w:t>Receiving</w:t>
            </w:r>
          </w:p>
        </w:tc>
      </w:tr>
      <w:tr w:rsidR="00693416" w:rsidRPr="00C21991" w14:paraId="7A9999FD" w14:textId="77777777">
        <w:trPr>
          <w:cantSplit/>
        </w:trPr>
        <w:tc>
          <w:tcPr>
            <w:tcW w:w="851" w:type="dxa"/>
            <w:vMerge/>
          </w:tcPr>
          <w:p w14:paraId="12CB6EC4" w14:textId="77777777" w:rsidR="00693416" w:rsidRPr="00C21991" w:rsidRDefault="00693416" w:rsidP="007241ED">
            <w:pPr>
              <w:pStyle w:val="TAH"/>
            </w:pPr>
          </w:p>
        </w:tc>
        <w:tc>
          <w:tcPr>
            <w:tcW w:w="2665" w:type="dxa"/>
            <w:vMerge/>
          </w:tcPr>
          <w:p w14:paraId="216516FE" w14:textId="77777777" w:rsidR="00693416" w:rsidRPr="00C21991" w:rsidRDefault="00693416" w:rsidP="007241ED">
            <w:pPr>
              <w:pStyle w:val="TAH"/>
            </w:pPr>
          </w:p>
        </w:tc>
        <w:tc>
          <w:tcPr>
            <w:tcW w:w="1021" w:type="dxa"/>
          </w:tcPr>
          <w:p w14:paraId="3E2FD42F" w14:textId="77777777" w:rsidR="00693416" w:rsidRPr="00C21991" w:rsidRDefault="00693416" w:rsidP="007241ED">
            <w:pPr>
              <w:pStyle w:val="TAH"/>
            </w:pPr>
            <w:r w:rsidRPr="00C21991">
              <w:t>Ref.</w:t>
            </w:r>
          </w:p>
        </w:tc>
        <w:tc>
          <w:tcPr>
            <w:tcW w:w="1021" w:type="dxa"/>
          </w:tcPr>
          <w:p w14:paraId="4BEBD49B" w14:textId="77777777" w:rsidR="00693416" w:rsidRPr="00C21991" w:rsidRDefault="00693416" w:rsidP="007241ED">
            <w:pPr>
              <w:pStyle w:val="TAH"/>
            </w:pPr>
            <w:r w:rsidRPr="00C21991">
              <w:t>RFC status</w:t>
            </w:r>
          </w:p>
        </w:tc>
        <w:tc>
          <w:tcPr>
            <w:tcW w:w="1021" w:type="dxa"/>
          </w:tcPr>
          <w:p w14:paraId="31482DBA" w14:textId="77777777" w:rsidR="00693416" w:rsidRPr="00C21991" w:rsidRDefault="00693416" w:rsidP="007241ED">
            <w:pPr>
              <w:pStyle w:val="TAH"/>
            </w:pPr>
            <w:r w:rsidRPr="00C21991">
              <w:t>Profile status</w:t>
            </w:r>
          </w:p>
        </w:tc>
        <w:tc>
          <w:tcPr>
            <w:tcW w:w="1021" w:type="dxa"/>
          </w:tcPr>
          <w:p w14:paraId="390F163B" w14:textId="77777777" w:rsidR="00693416" w:rsidRPr="00C21991" w:rsidRDefault="00693416" w:rsidP="007241ED">
            <w:pPr>
              <w:pStyle w:val="TAH"/>
            </w:pPr>
            <w:r w:rsidRPr="00C21991">
              <w:t>Ref.</w:t>
            </w:r>
          </w:p>
        </w:tc>
        <w:tc>
          <w:tcPr>
            <w:tcW w:w="1021" w:type="dxa"/>
          </w:tcPr>
          <w:p w14:paraId="12D4B139" w14:textId="77777777" w:rsidR="00693416" w:rsidRPr="00C21991" w:rsidRDefault="00693416" w:rsidP="007241ED">
            <w:pPr>
              <w:pStyle w:val="TAH"/>
            </w:pPr>
            <w:r w:rsidRPr="00C21991">
              <w:t>RFC status</w:t>
            </w:r>
          </w:p>
        </w:tc>
        <w:tc>
          <w:tcPr>
            <w:tcW w:w="1021" w:type="dxa"/>
          </w:tcPr>
          <w:p w14:paraId="049F9EBE" w14:textId="77777777" w:rsidR="00693416" w:rsidRPr="00C21991" w:rsidRDefault="00693416" w:rsidP="007241ED">
            <w:pPr>
              <w:pStyle w:val="TAH"/>
            </w:pPr>
            <w:r w:rsidRPr="00C21991">
              <w:t>Profile status</w:t>
            </w:r>
          </w:p>
        </w:tc>
      </w:tr>
      <w:tr w:rsidR="00693416" w:rsidRPr="00C21991" w14:paraId="78A6D6DD" w14:textId="77777777">
        <w:tc>
          <w:tcPr>
            <w:tcW w:w="851" w:type="dxa"/>
          </w:tcPr>
          <w:p w14:paraId="71B57D3D" w14:textId="77777777" w:rsidR="00693416" w:rsidRPr="00C21991" w:rsidRDefault="00693416" w:rsidP="007241ED">
            <w:pPr>
              <w:pStyle w:val="TAL"/>
            </w:pPr>
            <w:r w:rsidRPr="00C21991">
              <w:t>1</w:t>
            </w:r>
          </w:p>
        </w:tc>
        <w:tc>
          <w:tcPr>
            <w:tcW w:w="2665" w:type="dxa"/>
          </w:tcPr>
          <w:p w14:paraId="5A927097" w14:textId="77777777" w:rsidR="00693416" w:rsidRPr="00C21991" w:rsidRDefault="00693416" w:rsidP="007241ED">
            <w:pPr>
              <w:pStyle w:val="TAL"/>
            </w:pPr>
            <w:r w:rsidRPr="00C21991">
              <w:t>Call-ID</w:t>
            </w:r>
          </w:p>
        </w:tc>
        <w:tc>
          <w:tcPr>
            <w:tcW w:w="1021" w:type="dxa"/>
          </w:tcPr>
          <w:p w14:paraId="3EF62C32" w14:textId="77777777" w:rsidR="00693416" w:rsidRPr="00C21991" w:rsidRDefault="00693416" w:rsidP="007241ED">
            <w:pPr>
              <w:pStyle w:val="TAL"/>
            </w:pPr>
            <w:r w:rsidRPr="00C21991">
              <w:t>[26] 20.8</w:t>
            </w:r>
          </w:p>
        </w:tc>
        <w:tc>
          <w:tcPr>
            <w:tcW w:w="1021" w:type="dxa"/>
          </w:tcPr>
          <w:p w14:paraId="050A3DC1" w14:textId="77777777" w:rsidR="00693416" w:rsidRPr="00C21991" w:rsidRDefault="00693416" w:rsidP="007241ED">
            <w:pPr>
              <w:pStyle w:val="TAL"/>
            </w:pPr>
            <w:r w:rsidRPr="00C21991">
              <w:t>m</w:t>
            </w:r>
          </w:p>
        </w:tc>
        <w:tc>
          <w:tcPr>
            <w:tcW w:w="1021" w:type="dxa"/>
          </w:tcPr>
          <w:p w14:paraId="74EFC271" w14:textId="77777777" w:rsidR="00693416" w:rsidRPr="00C21991" w:rsidRDefault="00693416" w:rsidP="007241ED">
            <w:pPr>
              <w:pStyle w:val="TAL"/>
            </w:pPr>
            <w:r w:rsidRPr="00C21991">
              <w:t>m</w:t>
            </w:r>
          </w:p>
        </w:tc>
        <w:tc>
          <w:tcPr>
            <w:tcW w:w="1021" w:type="dxa"/>
          </w:tcPr>
          <w:p w14:paraId="2D036522" w14:textId="77777777" w:rsidR="00693416" w:rsidRPr="00C21991" w:rsidRDefault="00693416" w:rsidP="007241ED">
            <w:pPr>
              <w:pStyle w:val="TAL"/>
            </w:pPr>
            <w:r w:rsidRPr="00C21991">
              <w:t>[26] 20.8</w:t>
            </w:r>
          </w:p>
        </w:tc>
        <w:tc>
          <w:tcPr>
            <w:tcW w:w="1021" w:type="dxa"/>
          </w:tcPr>
          <w:p w14:paraId="764B9B65" w14:textId="77777777" w:rsidR="00693416" w:rsidRPr="00C21991" w:rsidRDefault="00693416" w:rsidP="007241ED">
            <w:pPr>
              <w:pStyle w:val="TAL"/>
            </w:pPr>
            <w:r w:rsidRPr="00C21991">
              <w:t>m</w:t>
            </w:r>
          </w:p>
        </w:tc>
        <w:tc>
          <w:tcPr>
            <w:tcW w:w="1021" w:type="dxa"/>
          </w:tcPr>
          <w:p w14:paraId="4D956DEC" w14:textId="77777777" w:rsidR="00693416" w:rsidRPr="00C21991" w:rsidRDefault="00693416" w:rsidP="007241ED">
            <w:pPr>
              <w:pStyle w:val="TAL"/>
            </w:pPr>
            <w:r w:rsidRPr="00C21991">
              <w:t>m</w:t>
            </w:r>
          </w:p>
        </w:tc>
      </w:tr>
      <w:tr w:rsidR="00693416" w:rsidRPr="00C21991" w14:paraId="0B823000" w14:textId="77777777">
        <w:tc>
          <w:tcPr>
            <w:tcW w:w="851" w:type="dxa"/>
          </w:tcPr>
          <w:p w14:paraId="338DDE36" w14:textId="77777777" w:rsidR="00693416" w:rsidRPr="00C21991" w:rsidRDefault="00693416" w:rsidP="007241ED">
            <w:pPr>
              <w:pStyle w:val="TAL"/>
            </w:pPr>
            <w:r w:rsidRPr="00C21991">
              <w:t>2</w:t>
            </w:r>
          </w:p>
        </w:tc>
        <w:tc>
          <w:tcPr>
            <w:tcW w:w="2665" w:type="dxa"/>
          </w:tcPr>
          <w:p w14:paraId="64929641" w14:textId="77777777" w:rsidR="00693416" w:rsidRPr="00C21991" w:rsidRDefault="00693416" w:rsidP="007241ED">
            <w:pPr>
              <w:pStyle w:val="TAL"/>
            </w:pPr>
            <w:r w:rsidRPr="00C21991">
              <w:t>Content-Length</w:t>
            </w:r>
          </w:p>
        </w:tc>
        <w:tc>
          <w:tcPr>
            <w:tcW w:w="1021" w:type="dxa"/>
          </w:tcPr>
          <w:p w14:paraId="669B373E" w14:textId="77777777" w:rsidR="00693416" w:rsidRPr="00C21991" w:rsidRDefault="00693416" w:rsidP="007241ED">
            <w:pPr>
              <w:pStyle w:val="TAL"/>
            </w:pPr>
            <w:r w:rsidRPr="00C21991">
              <w:t>[26] 20.14</w:t>
            </w:r>
          </w:p>
        </w:tc>
        <w:tc>
          <w:tcPr>
            <w:tcW w:w="1021" w:type="dxa"/>
          </w:tcPr>
          <w:p w14:paraId="6BA33A7C" w14:textId="77777777" w:rsidR="00693416" w:rsidRPr="00C21991" w:rsidRDefault="00693416" w:rsidP="007241ED">
            <w:pPr>
              <w:pStyle w:val="TAL"/>
            </w:pPr>
            <w:r w:rsidRPr="00C21991">
              <w:t>m</w:t>
            </w:r>
          </w:p>
        </w:tc>
        <w:tc>
          <w:tcPr>
            <w:tcW w:w="1021" w:type="dxa"/>
          </w:tcPr>
          <w:p w14:paraId="700795A3" w14:textId="77777777" w:rsidR="00693416" w:rsidRPr="00C21991" w:rsidRDefault="00693416" w:rsidP="007241ED">
            <w:pPr>
              <w:pStyle w:val="TAL"/>
            </w:pPr>
            <w:r w:rsidRPr="00C21991">
              <w:t>m</w:t>
            </w:r>
          </w:p>
        </w:tc>
        <w:tc>
          <w:tcPr>
            <w:tcW w:w="1021" w:type="dxa"/>
          </w:tcPr>
          <w:p w14:paraId="6E049250" w14:textId="77777777" w:rsidR="00693416" w:rsidRPr="00C21991" w:rsidRDefault="00693416" w:rsidP="007241ED">
            <w:pPr>
              <w:pStyle w:val="TAL"/>
            </w:pPr>
            <w:r w:rsidRPr="00C21991">
              <w:t>[26] 20.14</w:t>
            </w:r>
          </w:p>
        </w:tc>
        <w:tc>
          <w:tcPr>
            <w:tcW w:w="1021" w:type="dxa"/>
          </w:tcPr>
          <w:p w14:paraId="406DE9E5" w14:textId="77777777" w:rsidR="00693416" w:rsidRPr="00C21991" w:rsidRDefault="00693416" w:rsidP="007241ED">
            <w:pPr>
              <w:pStyle w:val="TAL"/>
            </w:pPr>
            <w:r w:rsidRPr="00C21991">
              <w:t>m</w:t>
            </w:r>
          </w:p>
        </w:tc>
        <w:tc>
          <w:tcPr>
            <w:tcW w:w="1021" w:type="dxa"/>
          </w:tcPr>
          <w:p w14:paraId="53B2C025" w14:textId="77777777" w:rsidR="00693416" w:rsidRPr="00C21991" w:rsidRDefault="00693416" w:rsidP="007241ED">
            <w:pPr>
              <w:pStyle w:val="TAL"/>
            </w:pPr>
            <w:r w:rsidRPr="00C21991">
              <w:t>m</w:t>
            </w:r>
          </w:p>
        </w:tc>
      </w:tr>
      <w:tr w:rsidR="00693416" w:rsidRPr="00C21991" w14:paraId="32AC80D1" w14:textId="77777777">
        <w:tc>
          <w:tcPr>
            <w:tcW w:w="851" w:type="dxa"/>
          </w:tcPr>
          <w:p w14:paraId="1C781A56" w14:textId="77777777" w:rsidR="00693416" w:rsidRPr="00C21991" w:rsidRDefault="00693416" w:rsidP="007241ED">
            <w:pPr>
              <w:pStyle w:val="TAL"/>
            </w:pPr>
            <w:r w:rsidRPr="00C21991">
              <w:t>3</w:t>
            </w:r>
          </w:p>
        </w:tc>
        <w:tc>
          <w:tcPr>
            <w:tcW w:w="2665" w:type="dxa"/>
          </w:tcPr>
          <w:p w14:paraId="469720C5" w14:textId="77777777" w:rsidR="00693416" w:rsidRPr="00C21991" w:rsidRDefault="00693416" w:rsidP="007241ED">
            <w:pPr>
              <w:pStyle w:val="TAL"/>
            </w:pPr>
            <w:proofErr w:type="spellStart"/>
            <w:r w:rsidRPr="00C21991">
              <w:t>C</w:t>
            </w:r>
            <w:r w:rsidR="00AB6F58" w:rsidRPr="00C21991">
              <w:t>S</w:t>
            </w:r>
            <w:r w:rsidRPr="00C21991">
              <w:t>eq</w:t>
            </w:r>
            <w:proofErr w:type="spellEnd"/>
          </w:p>
        </w:tc>
        <w:tc>
          <w:tcPr>
            <w:tcW w:w="1021" w:type="dxa"/>
          </w:tcPr>
          <w:p w14:paraId="2ED10301" w14:textId="77777777" w:rsidR="00693416" w:rsidRPr="00C21991" w:rsidRDefault="00693416" w:rsidP="007241ED">
            <w:pPr>
              <w:pStyle w:val="TAL"/>
            </w:pPr>
            <w:r w:rsidRPr="00C21991">
              <w:t>[26] 20.16</w:t>
            </w:r>
          </w:p>
        </w:tc>
        <w:tc>
          <w:tcPr>
            <w:tcW w:w="1021" w:type="dxa"/>
          </w:tcPr>
          <w:p w14:paraId="236D043F" w14:textId="77777777" w:rsidR="00693416" w:rsidRPr="00C21991" w:rsidRDefault="00693416" w:rsidP="007241ED">
            <w:pPr>
              <w:pStyle w:val="TAL"/>
            </w:pPr>
            <w:r w:rsidRPr="00C21991">
              <w:t>m</w:t>
            </w:r>
          </w:p>
        </w:tc>
        <w:tc>
          <w:tcPr>
            <w:tcW w:w="1021" w:type="dxa"/>
          </w:tcPr>
          <w:p w14:paraId="2848B849" w14:textId="77777777" w:rsidR="00693416" w:rsidRPr="00C21991" w:rsidRDefault="00693416" w:rsidP="007241ED">
            <w:pPr>
              <w:pStyle w:val="TAL"/>
            </w:pPr>
            <w:r w:rsidRPr="00C21991">
              <w:t>m</w:t>
            </w:r>
          </w:p>
        </w:tc>
        <w:tc>
          <w:tcPr>
            <w:tcW w:w="1021" w:type="dxa"/>
          </w:tcPr>
          <w:p w14:paraId="08D2825E" w14:textId="77777777" w:rsidR="00693416" w:rsidRPr="00C21991" w:rsidRDefault="00693416" w:rsidP="007241ED">
            <w:pPr>
              <w:pStyle w:val="TAL"/>
            </w:pPr>
            <w:r w:rsidRPr="00C21991">
              <w:t>[26] 20.16</w:t>
            </w:r>
          </w:p>
        </w:tc>
        <w:tc>
          <w:tcPr>
            <w:tcW w:w="1021" w:type="dxa"/>
          </w:tcPr>
          <w:p w14:paraId="0EE00C52" w14:textId="77777777" w:rsidR="00693416" w:rsidRPr="00C21991" w:rsidRDefault="00693416" w:rsidP="007241ED">
            <w:pPr>
              <w:pStyle w:val="TAL"/>
            </w:pPr>
            <w:r w:rsidRPr="00C21991">
              <w:t>m</w:t>
            </w:r>
          </w:p>
        </w:tc>
        <w:tc>
          <w:tcPr>
            <w:tcW w:w="1021" w:type="dxa"/>
          </w:tcPr>
          <w:p w14:paraId="444553CC" w14:textId="77777777" w:rsidR="00693416" w:rsidRPr="00C21991" w:rsidRDefault="00693416" w:rsidP="007241ED">
            <w:pPr>
              <w:pStyle w:val="TAL"/>
            </w:pPr>
            <w:r w:rsidRPr="00C21991">
              <w:t>m</w:t>
            </w:r>
          </w:p>
        </w:tc>
      </w:tr>
      <w:tr w:rsidR="00693416" w:rsidRPr="00C21991" w14:paraId="1F91D206" w14:textId="77777777">
        <w:tc>
          <w:tcPr>
            <w:tcW w:w="851" w:type="dxa"/>
          </w:tcPr>
          <w:p w14:paraId="1ED6A540" w14:textId="77777777" w:rsidR="00693416" w:rsidRPr="00C21991" w:rsidRDefault="00693416" w:rsidP="007241ED">
            <w:pPr>
              <w:pStyle w:val="TAL"/>
            </w:pPr>
            <w:r w:rsidRPr="00C21991">
              <w:t>4</w:t>
            </w:r>
          </w:p>
        </w:tc>
        <w:tc>
          <w:tcPr>
            <w:tcW w:w="2665" w:type="dxa"/>
          </w:tcPr>
          <w:p w14:paraId="2B8E3B21" w14:textId="77777777" w:rsidR="00693416" w:rsidRPr="00C21991" w:rsidRDefault="00693416" w:rsidP="007241ED">
            <w:pPr>
              <w:pStyle w:val="TAL"/>
            </w:pPr>
            <w:r w:rsidRPr="00C21991">
              <w:t>Date</w:t>
            </w:r>
          </w:p>
        </w:tc>
        <w:tc>
          <w:tcPr>
            <w:tcW w:w="1021" w:type="dxa"/>
          </w:tcPr>
          <w:p w14:paraId="0A7F2148" w14:textId="77777777" w:rsidR="00693416" w:rsidRPr="00C21991" w:rsidRDefault="00693416" w:rsidP="007241ED">
            <w:pPr>
              <w:pStyle w:val="TAL"/>
            </w:pPr>
            <w:r w:rsidRPr="00C21991">
              <w:t>[26] 20.17</w:t>
            </w:r>
          </w:p>
        </w:tc>
        <w:tc>
          <w:tcPr>
            <w:tcW w:w="1021" w:type="dxa"/>
          </w:tcPr>
          <w:p w14:paraId="4A2C74CA" w14:textId="77777777" w:rsidR="00693416" w:rsidRPr="00C21991" w:rsidRDefault="00693416" w:rsidP="007241ED">
            <w:pPr>
              <w:pStyle w:val="TAL"/>
            </w:pPr>
            <w:r w:rsidRPr="00C21991">
              <w:t>c1</w:t>
            </w:r>
          </w:p>
        </w:tc>
        <w:tc>
          <w:tcPr>
            <w:tcW w:w="1021" w:type="dxa"/>
          </w:tcPr>
          <w:p w14:paraId="2689349D" w14:textId="77777777" w:rsidR="00693416" w:rsidRPr="00C21991" w:rsidRDefault="00693416" w:rsidP="007241ED">
            <w:pPr>
              <w:pStyle w:val="TAL"/>
            </w:pPr>
            <w:r w:rsidRPr="00C21991">
              <w:t>c1</w:t>
            </w:r>
          </w:p>
        </w:tc>
        <w:tc>
          <w:tcPr>
            <w:tcW w:w="1021" w:type="dxa"/>
          </w:tcPr>
          <w:p w14:paraId="78B42C98" w14:textId="77777777" w:rsidR="00693416" w:rsidRPr="00C21991" w:rsidRDefault="00693416" w:rsidP="007241ED">
            <w:pPr>
              <w:pStyle w:val="TAL"/>
            </w:pPr>
            <w:r w:rsidRPr="00C21991">
              <w:t>[26] 20.17</w:t>
            </w:r>
          </w:p>
        </w:tc>
        <w:tc>
          <w:tcPr>
            <w:tcW w:w="1021" w:type="dxa"/>
          </w:tcPr>
          <w:p w14:paraId="331FC0F3" w14:textId="77777777" w:rsidR="00693416" w:rsidRPr="00C21991" w:rsidRDefault="00693416" w:rsidP="007241ED">
            <w:pPr>
              <w:pStyle w:val="TAL"/>
            </w:pPr>
            <w:r w:rsidRPr="00C21991">
              <w:t>m</w:t>
            </w:r>
          </w:p>
        </w:tc>
        <w:tc>
          <w:tcPr>
            <w:tcW w:w="1021" w:type="dxa"/>
          </w:tcPr>
          <w:p w14:paraId="6439FC52" w14:textId="77777777" w:rsidR="00693416" w:rsidRPr="00C21991" w:rsidRDefault="00693416" w:rsidP="007241ED">
            <w:pPr>
              <w:pStyle w:val="TAL"/>
            </w:pPr>
            <w:r w:rsidRPr="00C21991">
              <w:t>m</w:t>
            </w:r>
          </w:p>
        </w:tc>
      </w:tr>
      <w:tr w:rsidR="00693416" w:rsidRPr="00C21991" w14:paraId="0E8CFB3E" w14:textId="77777777">
        <w:tc>
          <w:tcPr>
            <w:tcW w:w="851" w:type="dxa"/>
          </w:tcPr>
          <w:p w14:paraId="3832E9CD" w14:textId="77777777" w:rsidR="00693416" w:rsidRPr="00C21991" w:rsidRDefault="00693416" w:rsidP="007241ED">
            <w:pPr>
              <w:pStyle w:val="TAL"/>
            </w:pPr>
            <w:r w:rsidRPr="00C21991">
              <w:t>5</w:t>
            </w:r>
          </w:p>
        </w:tc>
        <w:tc>
          <w:tcPr>
            <w:tcW w:w="2665" w:type="dxa"/>
          </w:tcPr>
          <w:p w14:paraId="14402B1A" w14:textId="77777777" w:rsidR="00693416" w:rsidRPr="00C21991" w:rsidRDefault="00693416" w:rsidP="007241ED">
            <w:pPr>
              <w:pStyle w:val="TAL"/>
            </w:pPr>
            <w:r w:rsidRPr="00C21991">
              <w:t>From</w:t>
            </w:r>
          </w:p>
        </w:tc>
        <w:tc>
          <w:tcPr>
            <w:tcW w:w="1021" w:type="dxa"/>
          </w:tcPr>
          <w:p w14:paraId="7CC23ED0" w14:textId="77777777" w:rsidR="00693416" w:rsidRPr="00C21991" w:rsidRDefault="00693416" w:rsidP="007241ED">
            <w:pPr>
              <w:pStyle w:val="TAL"/>
            </w:pPr>
            <w:r w:rsidRPr="00C21991">
              <w:t>[26] 20.20</w:t>
            </w:r>
          </w:p>
        </w:tc>
        <w:tc>
          <w:tcPr>
            <w:tcW w:w="1021" w:type="dxa"/>
          </w:tcPr>
          <w:p w14:paraId="42F09E82" w14:textId="77777777" w:rsidR="00693416" w:rsidRPr="00C21991" w:rsidRDefault="00693416" w:rsidP="007241ED">
            <w:pPr>
              <w:pStyle w:val="TAL"/>
            </w:pPr>
            <w:r w:rsidRPr="00C21991">
              <w:t>m</w:t>
            </w:r>
          </w:p>
        </w:tc>
        <w:tc>
          <w:tcPr>
            <w:tcW w:w="1021" w:type="dxa"/>
          </w:tcPr>
          <w:p w14:paraId="23FDBF43" w14:textId="77777777" w:rsidR="00693416" w:rsidRPr="00C21991" w:rsidRDefault="00693416" w:rsidP="007241ED">
            <w:pPr>
              <w:pStyle w:val="TAL"/>
            </w:pPr>
            <w:r w:rsidRPr="00C21991">
              <w:t>m</w:t>
            </w:r>
          </w:p>
        </w:tc>
        <w:tc>
          <w:tcPr>
            <w:tcW w:w="1021" w:type="dxa"/>
          </w:tcPr>
          <w:p w14:paraId="589F459B" w14:textId="77777777" w:rsidR="00693416" w:rsidRPr="00C21991" w:rsidRDefault="00693416" w:rsidP="007241ED">
            <w:pPr>
              <w:pStyle w:val="TAL"/>
            </w:pPr>
            <w:r w:rsidRPr="00C21991">
              <w:t>[26] 20.20</w:t>
            </w:r>
          </w:p>
        </w:tc>
        <w:tc>
          <w:tcPr>
            <w:tcW w:w="1021" w:type="dxa"/>
          </w:tcPr>
          <w:p w14:paraId="713E2419" w14:textId="77777777" w:rsidR="00693416" w:rsidRPr="00C21991" w:rsidRDefault="00693416" w:rsidP="007241ED">
            <w:pPr>
              <w:pStyle w:val="TAL"/>
            </w:pPr>
            <w:r w:rsidRPr="00C21991">
              <w:t>m</w:t>
            </w:r>
          </w:p>
        </w:tc>
        <w:tc>
          <w:tcPr>
            <w:tcW w:w="1021" w:type="dxa"/>
          </w:tcPr>
          <w:p w14:paraId="77FBB649" w14:textId="77777777" w:rsidR="00693416" w:rsidRPr="00C21991" w:rsidRDefault="00693416" w:rsidP="007241ED">
            <w:pPr>
              <w:pStyle w:val="TAL"/>
            </w:pPr>
            <w:r w:rsidRPr="00C21991">
              <w:t>m</w:t>
            </w:r>
          </w:p>
        </w:tc>
      </w:tr>
      <w:tr w:rsidR="00693416" w:rsidRPr="00C21991" w14:paraId="5CFC99D8" w14:textId="77777777">
        <w:tc>
          <w:tcPr>
            <w:tcW w:w="851" w:type="dxa"/>
          </w:tcPr>
          <w:p w14:paraId="518F4294" w14:textId="77777777" w:rsidR="00693416" w:rsidRPr="00C21991" w:rsidRDefault="00693416" w:rsidP="007241ED">
            <w:pPr>
              <w:pStyle w:val="TAL"/>
            </w:pPr>
            <w:r w:rsidRPr="00C21991">
              <w:t>6</w:t>
            </w:r>
          </w:p>
        </w:tc>
        <w:tc>
          <w:tcPr>
            <w:tcW w:w="2665" w:type="dxa"/>
          </w:tcPr>
          <w:p w14:paraId="7FFA056C" w14:textId="77777777" w:rsidR="00693416" w:rsidRPr="00C21991" w:rsidRDefault="00693416" w:rsidP="007241ED">
            <w:pPr>
              <w:pStyle w:val="TAL"/>
            </w:pPr>
            <w:r w:rsidRPr="00C21991">
              <w:t>To</w:t>
            </w:r>
          </w:p>
        </w:tc>
        <w:tc>
          <w:tcPr>
            <w:tcW w:w="1021" w:type="dxa"/>
          </w:tcPr>
          <w:p w14:paraId="35AF0263" w14:textId="77777777" w:rsidR="00693416" w:rsidRPr="00C21991" w:rsidRDefault="00693416" w:rsidP="007241ED">
            <w:pPr>
              <w:pStyle w:val="TAL"/>
            </w:pPr>
            <w:r w:rsidRPr="00C21991">
              <w:t>[26] 20.39</w:t>
            </w:r>
          </w:p>
        </w:tc>
        <w:tc>
          <w:tcPr>
            <w:tcW w:w="1021" w:type="dxa"/>
          </w:tcPr>
          <w:p w14:paraId="15FB5713" w14:textId="77777777" w:rsidR="00693416" w:rsidRPr="00C21991" w:rsidRDefault="00693416" w:rsidP="007241ED">
            <w:pPr>
              <w:pStyle w:val="TAL"/>
            </w:pPr>
            <w:r w:rsidRPr="00C21991">
              <w:t>m</w:t>
            </w:r>
          </w:p>
        </w:tc>
        <w:tc>
          <w:tcPr>
            <w:tcW w:w="1021" w:type="dxa"/>
          </w:tcPr>
          <w:p w14:paraId="664835D6" w14:textId="77777777" w:rsidR="00693416" w:rsidRPr="00C21991" w:rsidRDefault="00693416" w:rsidP="007241ED">
            <w:pPr>
              <w:pStyle w:val="TAL"/>
            </w:pPr>
            <w:r w:rsidRPr="00C21991">
              <w:t>m</w:t>
            </w:r>
          </w:p>
        </w:tc>
        <w:tc>
          <w:tcPr>
            <w:tcW w:w="1021" w:type="dxa"/>
          </w:tcPr>
          <w:p w14:paraId="7B464CF2" w14:textId="77777777" w:rsidR="00693416" w:rsidRPr="00C21991" w:rsidRDefault="00693416" w:rsidP="007241ED">
            <w:pPr>
              <w:pStyle w:val="TAL"/>
            </w:pPr>
            <w:r w:rsidRPr="00C21991">
              <w:t>[26] 20.39</w:t>
            </w:r>
          </w:p>
        </w:tc>
        <w:tc>
          <w:tcPr>
            <w:tcW w:w="1021" w:type="dxa"/>
          </w:tcPr>
          <w:p w14:paraId="5302E9EE" w14:textId="77777777" w:rsidR="00693416" w:rsidRPr="00C21991" w:rsidRDefault="00693416" w:rsidP="007241ED">
            <w:pPr>
              <w:pStyle w:val="TAL"/>
            </w:pPr>
            <w:r w:rsidRPr="00C21991">
              <w:t>m</w:t>
            </w:r>
          </w:p>
        </w:tc>
        <w:tc>
          <w:tcPr>
            <w:tcW w:w="1021" w:type="dxa"/>
          </w:tcPr>
          <w:p w14:paraId="31D53FC8" w14:textId="77777777" w:rsidR="00693416" w:rsidRPr="00C21991" w:rsidRDefault="00693416" w:rsidP="007241ED">
            <w:pPr>
              <w:pStyle w:val="TAL"/>
            </w:pPr>
            <w:r w:rsidRPr="00C21991">
              <w:t>m</w:t>
            </w:r>
          </w:p>
        </w:tc>
      </w:tr>
      <w:tr w:rsidR="00693416" w:rsidRPr="00C21991" w14:paraId="0C3EE989" w14:textId="77777777">
        <w:tc>
          <w:tcPr>
            <w:tcW w:w="851" w:type="dxa"/>
          </w:tcPr>
          <w:p w14:paraId="61A6EA87" w14:textId="77777777" w:rsidR="00693416" w:rsidRPr="00C21991" w:rsidRDefault="00693416" w:rsidP="007241ED">
            <w:pPr>
              <w:pStyle w:val="TAL"/>
            </w:pPr>
            <w:r w:rsidRPr="00C21991">
              <w:t>7</w:t>
            </w:r>
          </w:p>
        </w:tc>
        <w:tc>
          <w:tcPr>
            <w:tcW w:w="2665" w:type="dxa"/>
          </w:tcPr>
          <w:p w14:paraId="5B802EEF" w14:textId="77777777" w:rsidR="00693416" w:rsidRPr="00C21991" w:rsidRDefault="00693416" w:rsidP="007241ED">
            <w:pPr>
              <w:pStyle w:val="TAL"/>
            </w:pPr>
            <w:r w:rsidRPr="00C21991">
              <w:t>Via</w:t>
            </w:r>
          </w:p>
        </w:tc>
        <w:tc>
          <w:tcPr>
            <w:tcW w:w="1021" w:type="dxa"/>
          </w:tcPr>
          <w:p w14:paraId="5F956442" w14:textId="77777777" w:rsidR="00693416" w:rsidRPr="00C21991" w:rsidRDefault="00693416" w:rsidP="007241ED">
            <w:pPr>
              <w:pStyle w:val="TAL"/>
            </w:pPr>
            <w:r w:rsidRPr="00C21991">
              <w:t>[26] 20.42</w:t>
            </w:r>
          </w:p>
        </w:tc>
        <w:tc>
          <w:tcPr>
            <w:tcW w:w="1021" w:type="dxa"/>
          </w:tcPr>
          <w:p w14:paraId="0134253A" w14:textId="77777777" w:rsidR="00693416" w:rsidRPr="00C21991" w:rsidRDefault="00693416" w:rsidP="007241ED">
            <w:pPr>
              <w:pStyle w:val="TAL"/>
            </w:pPr>
            <w:r w:rsidRPr="00C21991">
              <w:t>m</w:t>
            </w:r>
          </w:p>
        </w:tc>
        <w:tc>
          <w:tcPr>
            <w:tcW w:w="1021" w:type="dxa"/>
          </w:tcPr>
          <w:p w14:paraId="4884CF1A" w14:textId="77777777" w:rsidR="00693416" w:rsidRPr="00C21991" w:rsidRDefault="00693416" w:rsidP="007241ED">
            <w:pPr>
              <w:pStyle w:val="TAL"/>
            </w:pPr>
            <w:r w:rsidRPr="00C21991">
              <w:t>m</w:t>
            </w:r>
          </w:p>
        </w:tc>
        <w:tc>
          <w:tcPr>
            <w:tcW w:w="1021" w:type="dxa"/>
          </w:tcPr>
          <w:p w14:paraId="2A09F8A8" w14:textId="77777777" w:rsidR="00693416" w:rsidRPr="00C21991" w:rsidRDefault="00693416" w:rsidP="007241ED">
            <w:pPr>
              <w:pStyle w:val="TAL"/>
            </w:pPr>
            <w:r w:rsidRPr="00C21991">
              <w:t>[26] 20.42</w:t>
            </w:r>
          </w:p>
        </w:tc>
        <w:tc>
          <w:tcPr>
            <w:tcW w:w="1021" w:type="dxa"/>
          </w:tcPr>
          <w:p w14:paraId="5B950CA9" w14:textId="77777777" w:rsidR="00693416" w:rsidRPr="00C21991" w:rsidRDefault="00693416" w:rsidP="007241ED">
            <w:pPr>
              <w:pStyle w:val="TAL"/>
            </w:pPr>
            <w:r w:rsidRPr="00C21991">
              <w:t>m</w:t>
            </w:r>
          </w:p>
        </w:tc>
        <w:tc>
          <w:tcPr>
            <w:tcW w:w="1021" w:type="dxa"/>
          </w:tcPr>
          <w:p w14:paraId="0013A21D" w14:textId="77777777" w:rsidR="00693416" w:rsidRPr="00C21991" w:rsidRDefault="00693416" w:rsidP="007241ED">
            <w:pPr>
              <w:pStyle w:val="TAL"/>
            </w:pPr>
            <w:r w:rsidRPr="00C21991">
              <w:t>m</w:t>
            </w:r>
          </w:p>
        </w:tc>
      </w:tr>
      <w:tr w:rsidR="00693416" w:rsidRPr="00C21991" w14:paraId="0CA1AB9B" w14:textId="77777777">
        <w:trPr>
          <w:cantSplit/>
        </w:trPr>
        <w:tc>
          <w:tcPr>
            <w:tcW w:w="9642" w:type="dxa"/>
            <w:gridSpan w:val="8"/>
          </w:tcPr>
          <w:p w14:paraId="6491ECAF" w14:textId="77777777" w:rsidR="000A3080" w:rsidRPr="00C21991" w:rsidRDefault="00693416" w:rsidP="000A3080">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4D31DABF" w14:textId="77777777" w:rsidR="00693416" w:rsidRPr="00C21991" w:rsidRDefault="00693416" w:rsidP="000A3080">
            <w:pPr>
              <w:pStyle w:val="TAN"/>
            </w:pPr>
          </w:p>
        </w:tc>
      </w:tr>
    </w:tbl>
    <w:p w14:paraId="31410119" w14:textId="77777777" w:rsidR="00693416" w:rsidRPr="00C21991" w:rsidRDefault="00693416" w:rsidP="00693416"/>
    <w:p w14:paraId="25D3E0DE" w14:textId="77777777" w:rsidR="00897956" w:rsidRPr="00C21991" w:rsidRDefault="00897956">
      <w:pPr>
        <w:keepNext/>
        <w:keepLines/>
      </w:pPr>
      <w:r w:rsidRPr="00C21991">
        <w:t xml:space="preserve">Prerequisite A.5/3 - - BYE response for all </w:t>
      </w:r>
      <w:r w:rsidR="003F38A8" w:rsidRPr="00C21991">
        <w:t xml:space="preserve">remaining </w:t>
      </w:r>
      <w:r w:rsidRPr="00C21991">
        <w:t>status-codes</w:t>
      </w:r>
    </w:p>
    <w:p w14:paraId="4C6674BF" w14:textId="77777777" w:rsidR="00897956" w:rsidRPr="00C21991" w:rsidRDefault="00897956">
      <w:pPr>
        <w:pStyle w:val="TH"/>
      </w:pPr>
      <w:bookmarkStart w:id="3121" w:name="_CRTableA_12"/>
      <w:r w:rsidRPr="00C21991">
        <w:t>Table </w:t>
      </w:r>
      <w:bookmarkEnd w:id="3121"/>
      <w:r w:rsidRPr="00C21991">
        <w:t>A.12: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F2AE0E4" w14:textId="77777777">
        <w:trPr>
          <w:cantSplit/>
        </w:trPr>
        <w:tc>
          <w:tcPr>
            <w:tcW w:w="851" w:type="dxa"/>
            <w:vMerge w:val="restart"/>
          </w:tcPr>
          <w:p w14:paraId="1199A3E6" w14:textId="77777777" w:rsidR="00897956" w:rsidRPr="00C21991" w:rsidRDefault="00897956">
            <w:pPr>
              <w:pStyle w:val="TAH"/>
            </w:pPr>
            <w:r w:rsidRPr="00C21991">
              <w:t>Item</w:t>
            </w:r>
          </w:p>
        </w:tc>
        <w:tc>
          <w:tcPr>
            <w:tcW w:w="2665" w:type="dxa"/>
            <w:vMerge w:val="restart"/>
          </w:tcPr>
          <w:p w14:paraId="4E31603B" w14:textId="77777777" w:rsidR="00897956" w:rsidRPr="00C21991" w:rsidRDefault="00897956">
            <w:pPr>
              <w:pStyle w:val="TAH"/>
            </w:pPr>
            <w:r w:rsidRPr="00C21991">
              <w:t>Header</w:t>
            </w:r>
            <w:r w:rsidR="00EB5529" w:rsidRPr="00C21991">
              <w:t xml:space="preserve"> field</w:t>
            </w:r>
          </w:p>
        </w:tc>
        <w:tc>
          <w:tcPr>
            <w:tcW w:w="3063" w:type="dxa"/>
            <w:gridSpan w:val="3"/>
          </w:tcPr>
          <w:p w14:paraId="5745A1AE" w14:textId="77777777" w:rsidR="00897956" w:rsidRPr="00C21991" w:rsidRDefault="00897956">
            <w:pPr>
              <w:pStyle w:val="TAH"/>
            </w:pPr>
            <w:r w:rsidRPr="00C21991">
              <w:t>Sending</w:t>
            </w:r>
          </w:p>
        </w:tc>
        <w:tc>
          <w:tcPr>
            <w:tcW w:w="3063" w:type="dxa"/>
            <w:gridSpan w:val="3"/>
          </w:tcPr>
          <w:p w14:paraId="25587FC8" w14:textId="77777777" w:rsidR="00897956" w:rsidRPr="00C21991" w:rsidRDefault="00897956">
            <w:pPr>
              <w:pStyle w:val="TAH"/>
              <w:rPr>
                <w:b w:val="0"/>
              </w:rPr>
            </w:pPr>
            <w:r w:rsidRPr="00C21991">
              <w:t>Receiving</w:t>
            </w:r>
          </w:p>
        </w:tc>
      </w:tr>
      <w:tr w:rsidR="00897956" w:rsidRPr="00C21991" w14:paraId="4573F4F3" w14:textId="77777777">
        <w:trPr>
          <w:cantSplit/>
        </w:trPr>
        <w:tc>
          <w:tcPr>
            <w:tcW w:w="851" w:type="dxa"/>
            <w:vMerge/>
          </w:tcPr>
          <w:p w14:paraId="3B025E60" w14:textId="77777777" w:rsidR="00897956" w:rsidRPr="00C21991" w:rsidRDefault="00897956">
            <w:pPr>
              <w:pStyle w:val="TAH"/>
            </w:pPr>
          </w:p>
        </w:tc>
        <w:tc>
          <w:tcPr>
            <w:tcW w:w="2665" w:type="dxa"/>
            <w:vMerge/>
          </w:tcPr>
          <w:p w14:paraId="64EB50A8" w14:textId="77777777" w:rsidR="00897956" w:rsidRPr="00C21991" w:rsidRDefault="00897956">
            <w:pPr>
              <w:pStyle w:val="TAH"/>
            </w:pPr>
          </w:p>
        </w:tc>
        <w:tc>
          <w:tcPr>
            <w:tcW w:w="1021" w:type="dxa"/>
          </w:tcPr>
          <w:p w14:paraId="32821752" w14:textId="77777777" w:rsidR="00897956" w:rsidRPr="00C21991" w:rsidRDefault="00897956">
            <w:pPr>
              <w:pStyle w:val="TAH"/>
            </w:pPr>
            <w:r w:rsidRPr="00C21991">
              <w:t>Ref.</w:t>
            </w:r>
          </w:p>
        </w:tc>
        <w:tc>
          <w:tcPr>
            <w:tcW w:w="1021" w:type="dxa"/>
          </w:tcPr>
          <w:p w14:paraId="43C579E8" w14:textId="77777777" w:rsidR="00897956" w:rsidRPr="00C21991" w:rsidRDefault="00897956">
            <w:pPr>
              <w:pStyle w:val="TAH"/>
            </w:pPr>
            <w:r w:rsidRPr="00C21991">
              <w:t>RFC status</w:t>
            </w:r>
          </w:p>
        </w:tc>
        <w:tc>
          <w:tcPr>
            <w:tcW w:w="1021" w:type="dxa"/>
          </w:tcPr>
          <w:p w14:paraId="09E2A050" w14:textId="77777777" w:rsidR="00897956" w:rsidRPr="00C21991" w:rsidRDefault="00897956">
            <w:pPr>
              <w:pStyle w:val="TAH"/>
            </w:pPr>
            <w:r w:rsidRPr="00C21991">
              <w:t>Profile status</w:t>
            </w:r>
          </w:p>
        </w:tc>
        <w:tc>
          <w:tcPr>
            <w:tcW w:w="1021" w:type="dxa"/>
          </w:tcPr>
          <w:p w14:paraId="562CC72C" w14:textId="77777777" w:rsidR="00897956" w:rsidRPr="00C21991" w:rsidRDefault="00897956">
            <w:pPr>
              <w:pStyle w:val="TAH"/>
            </w:pPr>
            <w:r w:rsidRPr="00C21991">
              <w:t>Ref.</w:t>
            </w:r>
          </w:p>
        </w:tc>
        <w:tc>
          <w:tcPr>
            <w:tcW w:w="1021" w:type="dxa"/>
          </w:tcPr>
          <w:p w14:paraId="0EE1BFF9" w14:textId="77777777" w:rsidR="00897956" w:rsidRPr="00C21991" w:rsidRDefault="00897956">
            <w:pPr>
              <w:pStyle w:val="TAH"/>
            </w:pPr>
            <w:r w:rsidRPr="00C21991">
              <w:t>RFC status</w:t>
            </w:r>
          </w:p>
        </w:tc>
        <w:tc>
          <w:tcPr>
            <w:tcW w:w="1021" w:type="dxa"/>
          </w:tcPr>
          <w:p w14:paraId="058E76E5" w14:textId="77777777" w:rsidR="00897956" w:rsidRPr="00C21991" w:rsidRDefault="00897956">
            <w:pPr>
              <w:pStyle w:val="TAH"/>
            </w:pPr>
            <w:r w:rsidRPr="00C21991">
              <w:t>Profile status</w:t>
            </w:r>
          </w:p>
        </w:tc>
      </w:tr>
      <w:tr w:rsidR="00897956" w:rsidRPr="00C21991" w14:paraId="6AFFCE51" w14:textId="77777777">
        <w:tc>
          <w:tcPr>
            <w:tcW w:w="851" w:type="dxa"/>
          </w:tcPr>
          <w:p w14:paraId="0C88EC3E" w14:textId="77777777" w:rsidR="00897956" w:rsidRPr="00C21991" w:rsidRDefault="00897956">
            <w:pPr>
              <w:pStyle w:val="TAL"/>
            </w:pPr>
            <w:r w:rsidRPr="00C21991">
              <w:t>0A</w:t>
            </w:r>
          </w:p>
        </w:tc>
        <w:tc>
          <w:tcPr>
            <w:tcW w:w="2665" w:type="dxa"/>
          </w:tcPr>
          <w:p w14:paraId="7BDBB174" w14:textId="77777777" w:rsidR="00897956" w:rsidRPr="00C21991" w:rsidRDefault="00897956">
            <w:pPr>
              <w:pStyle w:val="TAL"/>
            </w:pPr>
            <w:r w:rsidRPr="00C21991">
              <w:t>Allow</w:t>
            </w:r>
          </w:p>
        </w:tc>
        <w:tc>
          <w:tcPr>
            <w:tcW w:w="1021" w:type="dxa"/>
          </w:tcPr>
          <w:p w14:paraId="3633B26A" w14:textId="77777777" w:rsidR="00897956" w:rsidRPr="00C21991" w:rsidRDefault="00897956">
            <w:pPr>
              <w:pStyle w:val="TAL"/>
            </w:pPr>
            <w:r w:rsidRPr="00C21991">
              <w:t>[26] 20.5</w:t>
            </w:r>
          </w:p>
        </w:tc>
        <w:tc>
          <w:tcPr>
            <w:tcW w:w="1021" w:type="dxa"/>
          </w:tcPr>
          <w:p w14:paraId="78506F56" w14:textId="77777777" w:rsidR="00897956" w:rsidRPr="00C21991" w:rsidRDefault="00897956">
            <w:pPr>
              <w:pStyle w:val="TAL"/>
            </w:pPr>
            <w:r w:rsidRPr="00C21991">
              <w:t>c11</w:t>
            </w:r>
          </w:p>
        </w:tc>
        <w:tc>
          <w:tcPr>
            <w:tcW w:w="1021" w:type="dxa"/>
          </w:tcPr>
          <w:p w14:paraId="40CC267C" w14:textId="77777777" w:rsidR="00897956" w:rsidRPr="00C21991" w:rsidRDefault="00897956">
            <w:pPr>
              <w:pStyle w:val="TAL"/>
            </w:pPr>
            <w:r w:rsidRPr="00C21991">
              <w:t>c11</w:t>
            </w:r>
          </w:p>
        </w:tc>
        <w:tc>
          <w:tcPr>
            <w:tcW w:w="1021" w:type="dxa"/>
          </w:tcPr>
          <w:p w14:paraId="72ED40C8" w14:textId="77777777" w:rsidR="00897956" w:rsidRPr="00C21991" w:rsidRDefault="00897956">
            <w:pPr>
              <w:pStyle w:val="TAL"/>
            </w:pPr>
            <w:r w:rsidRPr="00C21991">
              <w:t>[26] 20.5</w:t>
            </w:r>
          </w:p>
        </w:tc>
        <w:tc>
          <w:tcPr>
            <w:tcW w:w="1021" w:type="dxa"/>
          </w:tcPr>
          <w:p w14:paraId="12DB1B6A" w14:textId="77777777" w:rsidR="00897956" w:rsidRPr="00C21991" w:rsidRDefault="00897956">
            <w:pPr>
              <w:pStyle w:val="TAL"/>
            </w:pPr>
            <w:r w:rsidRPr="00C21991">
              <w:t>m</w:t>
            </w:r>
          </w:p>
        </w:tc>
        <w:tc>
          <w:tcPr>
            <w:tcW w:w="1021" w:type="dxa"/>
          </w:tcPr>
          <w:p w14:paraId="7AB77491" w14:textId="77777777" w:rsidR="00897956" w:rsidRPr="00C21991" w:rsidRDefault="00897956">
            <w:pPr>
              <w:pStyle w:val="TAL"/>
            </w:pPr>
            <w:r w:rsidRPr="00C21991">
              <w:t>m</w:t>
            </w:r>
          </w:p>
        </w:tc>
      </w:tr>
      <w:tr w:rsidR="00897956" w:rsidRPr="00C21991" w14:paraId="30F05405" w14:textId="77777777">
        <w:tc>
          <w:tcPr>
            <w:tcW w:w="851" w:type="dxa"/>
          </w:tcPr>
          <w:p w14:paraId="729AEC23" w14:textId="77777777" w:rsidR="00897956" w:rsidRPr="00C21991" w:rsidRDefault="00897956">
            <w:pPr>
              <w:pStyle w:val="TAL"/>
            </w:pPr>
            <w:r w:rsidRPr="00C21991">
              <w:t>1</w:t>
            </w:r>
          </w:p>
        </w:tc>
        <w:tc>
          <w:tcPr>
            <w:tcW w:w="2665" w:type="dxa"/>
          </w:tcPr>
          <w:p w14:paraId="3C61FE84" w14:textId="77777777" w:rsidR="00897956" w:rsidRPr="00C21991" w:rsidRDefault="00897956">
            <w:pPr>
              <w:pStyle w:val="TAL"/>
            </w:pPr>
            <w:r w:rsidRPr="00C21991">
              <w:t>Call-ID</w:t>
            </w:r>
          </w:p>
        </w:tc>
        <w:tc>
          <w:tcPr>
            <w:tcW w:w="1021" w:type="dxa"/>
          </w:tcPr>
          <w:p w14:paraId="166DD4EA" w14:textId="77777777" w:rsidR="00897956" w:rsidRPr="00C21991" w:rsidRDefault="00897956">
            <w:pPr>
              <w:pStyle w:val="TAL"/>
            </w:pPr>
            <w:r w:rsidRPr="00C21991">
              <w:t>[26] 20.8</w:t>
            </w:r>
          </w:p>
        </w:tc>
        <w:tc>
          <w:tcPr>
            <w:tcW w:w="1021" w:type="dxa"/>
          </w:tcPr>
          <w:p w14:paraId="0E8DC903" w14:textId="77777777" w:rsidR="00897956" w:rsidRPr="00C21991" w:rsidRDefault="00897956">
            <w:pPr>
              <w:pStyle w:val="TAL"/>
            </w:pPr>
            <w:r w:rsidRPr="00C21991">
              <w:t>m</w:t>
            </w:r>
          </w:p>
        </w:tc>
        <w:tc>
          <w:tcPr>
            <w:tcW w:w="1021" w:type="dxa"/>
          </w:tcPr>
          <w:p w14:paraId="70652DD0" w14:textId="77777777" w:rsidR="00897956" w:rsidRPr="00C21991" w:rsidRDefault="00897956">
            <w:pPr>
              <w:pStyle w:val="TAL"/>
            </w:pPr>
            <w:r w:rsidRPr="00C21991">
              <w:t>m</w:t>
            </w:r>
          </w:p>
        </w:tc>
        <w:tc>
          <w:tcPr>
            <w:tcW w:w="1021" w:type="dxa"/>
          </w:tcPr>
          <w:p w14:paraId="749B6777" w14:textId="77777777" w:rsidR="00897956" w:rsidRPr="00C21991" w:rsidRDefault="00897956">
            <w:pPr>
              <w:pStyle w:val="TAL"/>
            </w:pPr>
            <w:r w:rsidRPr="00C21991">
              <w:t>[26] 20.8</w:t>
            </w:r>
          </w:p>
        </w:tc>
        <w:tc>
          <w:tcPr>
            <w:tcW w:w="1021" w:type="dxa"/>
          </w:tcPr>
          <w:p w14:paraId="08DD3772" w14:textId="77777777" w:rsidR="00897956" w:rsidRPr="00C21991" w:rsidRDefault="00897956">
            <w:pPr>
              <w:pStyle w:val="TAL"/>
            </w:pPr>
            <w:r w:rsidRPr="00C21991">
              <w:t>m</w:t>
            </w:r>
          </w:p>
        </w:tc>
        <w:tc>
          <w:tcPr>
            <w:tcW w:w="1021" w:type="dxa"/>
          </w:tcPr>
          <w:p w14:paraId="29A4C397" w14:textId="77777777" w:rsidR="00897956" w:rsidRPr="00C21991" w:rsidRDefault="00897956">
            <w:pPr>
              <w:pStyle w:val="TAL"/>
            </w:pPr>
            <w:r w:rsidRPr="00C21991">
              <w:t>m</w:t>
            </w:r>
          </w:p>
        </w:tc>
      </w:tr>
      <w:tr w:rsidR="008956AF" w:rsidRPr="00C21991" w14:paraId="4E21EE4F" w14:textId="77777777" w:rsidTr="00915E8F">
        <w:tc>
          <w:tcPr>
            <w:tcW w:w="851" w:type="dxa"/>
          </w:tcPr>
          <w:p w14:paraId="0ED40755" w14:textId="77777777" w:rsidR="008956AF" w:rsidRPr="00C21991" w:rsidRDefault="008956AF" w:rsidP="00915E8F">
            <w:pPr>
              <w:pStyle w:val="TAL"/>
            </w:pPr>
            <w:r w:rsidRPr="00C21991">
              <w:t>1A</w:t>
            </w:r>
          </w:p>
        </w:tc>
        <w:tc>
          <w:tcPr>
            <w:tcW w:w="2665" w:type="dxa"/>
          </w:tcPr>
          <w:p w14:paraId="7729EE3D" w14:textId="77777777" w:rsidR="008956AF" w:rsidRPr="00C21991" w:rsidRDefault="008956AF" w:rsidP="00915E8F">
            <w:pPr>
              <w:pStyle w:val="TAL"/>
            </w:pPr>
            <w:r w:rsidRPr="00C21991">
              <w:rPr>
                <w:lang w:eastAsia="zh-CN"/>
              </w:rPr>
              <w:t>Cellular-Network-Info</w:t>
            </w:r>
          </w:p>
        </w:tc>
        <w:tc>
          <w:tcPr>
            <w:tcW w:w="1021" w:type="dxa"/>
          </w:tcPr>
          <w:p w14:paraId="1EA59A5D" w14:textId="77777777" w:rsidR="008956AF" w:rsidRPr="00C21991" w:rsidRDefault="008956AF" w:rsidP="00915E8F">
            <w:pPr>
              <w:pStyle w:val="TAL"/>
            </w:pPr>
            <w:r w:rsidRPr="00C21991">
              <w:t>7.2.15</w:t>
            </w:r>
          </w:p>
        </w:tc>
        <w:tc>
          <w:tcPr>
            <w:tcW w:w="1021" w:type="dxa"/>
          </w:tcPr>
          <w:p w14:paraId="521FB388" w14:textId="77777777" w:rsidR="008956AF" w:rsidRPr="00C21991" w:rsidRDefault="008956AF" w:rsidP="00915E8F">
            <w:pPr>
              <w:pStyle w:val="TAL"/>
            </w:pPr>
            <w:r w:rsidRPr="00C21991">
              <w:t>n/a</w:t>
            </w:r>
          </w:p>
        </w:tc>
        <w:tc>
          <w:tcPr>
            <w:tcW w:w="1021" w:type="dxa"/>
          </w:tcPr>
          <w:p w14:paraId="253748C4" w14:textId="77777777" w:rsidR="008956AF" w:rsidRPr="00C21991" w:rsidRDefault="008956AF" w:rsidP="00915E8F">
            <w:pPr>
              <w:pStyle w:val="TAL"/>
            </w:pPr>
            <w:r w:rsidRPr="00C21991">
              <w:t>c19</w:t>
            </w:r>
          </w:p>
        </w:tc>
        <w:tc>
          <w:tcPr>
            <w:tcW w:w="1021" w:type="dxa"/>
          </w:tcPr>
          <w:p w14:paraId="54EF514E" w14:textId="77777777" w:rsidR="008956AF" w:rsidRPr="00C21991" w:rsidRDefault="008956AF" w:rsidP="00915E8F">
            <w:pPr>
              <w:pStyle w:val="TAL"/>
            </w:pPr>
            <w:r w:rsidRPr="00C21991">
              <w:t>7.2.15</w:t>
            </w:r>
          </w:p>
        </w:tc>
        <w:tc>
          <w:tcPr>
            <w:tcW w:w="1021" w:type="dxa"/>
          </w:tcPr>
          <w:p w14:paraId="7C0F0FD3" w14:textId="77777777" w:rsidR="008956AF" w:rsidRPr="00C21991" w:rsidRDefault="008956AF" w:rsidP="00915E8F">
            <w:pPr>
              <w:pStyle w:val="TAL"/>
            </w:pPr>
            <w:r w:rsidRPr="00C21991">
              <w:t>n/a</w:t>
            </w:r>
          </w:p>
        </w:tc>
        <w:tc>
          <w:tcPr>
            <w:tcW w:w="1021" w:type="dxa"/>
          </w:tcPr>
          <w:p w14:paraId="68DF0078" w14:textId="77777777" w:rsidR="008956AF" w:rsidRPr="00C21991" w:rsidRDefault="008956AF" w:rsidP="00915E8F">
            <w:pPr>
              <w:pStyle w:val="TAL"/>
            </w:pPr>
            <w:r w:rsidRPr="00C21991">
              <w:t>c20</w:t>
            </w:r>
          </w:p>
        </w:tc>
      </w:tr>
      <w:tr w:rsidR="00897956" w:rsidRPr="00C21991" w14:paraId="6908421D" w14:textId="77777777">
        <w:tc>
          <w:tcPr>
            <w:tcW w:w="851" w:type="dxa"/>
          </w:tcPr>
          <w:p w14:paraId="06C02A10" w14:textId="77777777" w:rsidR="00897956" w:rsidRPr="00C21991" w:rsidRDefault="00897956">
            <w:pPr>
              <w:pStyle w:val="TAL"/>
            </w:pPr>
            <w:r w:rsidRPr="00C21991">
              <w:t>2</w:t>
            </w:r>
          </w:p>
        </w:tc>
        <w:tc>
          <w:tcPr>
            <w:tcW w:w="2665" w:type="dxa"/>
          </w:tcPr>
          <w:p w14:paraId="151A67BB" w14:textId="77777777" w:rsidR="00897956" w:rsidRPr="00C21991" w:rsidRDefault="00897956">
            <w:pPr>
              <w:pStyle w:val="TAL"/>
            </w:pPr>
            <w:r w:rsidRPr="00C21991">
              <w:t>Content-Disposition</w:t>
            </w:r>
          </w:p>
        </w:tc>
        <w:tc>
          <w:tcPr>
            <w:tcW w:w="1021" w:type="dxa"/>
          </w:tcPr>
          <w:p w14:paraId="310A2216" w14:textId="77777777" w:rsidR="00897956" w:rsidRPr="00C21991" w:rsidRDefault="00897956">
            <w:pPr>
              <w:pStyle w:val="TAL"/>
            </w:pPr>
            <w:r w:rsidRPr="00C21991">
              <w:t>[26] 20.11</w:t>
            </w:r>
          </w:p>
        </w:tc>
        <w:tc>
          <w:tcPr>
            <w:tcW w:w="1021" w:type="dxa"/>
          </w:tcPr>
          <w:p w14:paraId="6CCA85D3" w14:textId="77777777" w:rsidR="00897956" w:rsidRPr="00C21991" w:rsidRDefault="00897956">
            <w:pPr>
              <w:pStyle w:val="TAL"/>
            </w:pPr>
            <w:r w:rsidRPr="00C21991">
              <w:t>o</w:t>
            </w:r>
          </w:p>
        </w:tc>
        <w:tc>
          <w:tcPr>
            <w:tcW w:w="1021" w:type="dxa"/>
          </w:tcPr>
          <w:p w14:paraId="307CD5B5" w14:textId="77777777" w:rsidR="00897956" w:rsidRPr="00C21991" w:rsidRDefault="00897956">
            <w:pPr>
              <w:pStyle w:val="TAL"/>
            </w:pPr>
            <w:r w:rsidRPr="00C21991">
              <w:t>o</w:t>
            </w:r>
          </w:p>
        </w:tc>
        <w:tc>
          <w:tcPr>
            <w:tcW w:w="1021" w:type="dxa"/>
          </w:tcPr>
          <w:p w14:paraId="401F4384" w14:textId="77777777" w:rsidR="00897956" w:rsidRPr="00C21991" w:rsidRDefault="00897956">
            <w:pPr>
              <w:pStyle w:val="TAL"/>
            </w:pPr>
            <w:r w:rsidRPr="00C21991">
              <w:t>[26] 20.11</w:t>
            </w:r>
          </w:p>
        </w:tc>
        <w:tc>
          <w:tcPr>
            <w:tcW w:w="1021" w:type="dxa"/>
          </w:tcPr>
          <w:p w14:paraId="0A6DF2BA" w14:textId="77777777" w:rsidR="00897956" w:rsidRPr="00C21991" w:rsidRDefault="00897956">
            <w:pPr>
              <w:pStyle w:val="TAL"/>
            </w:pPr>
            <w:r w:rsidRPr="00C21991">
              <w:t>m</w:t>
            </w:r>
          </w:p>
        </w:tc>
        <w:tc>
          <w:tcPr>
            <w:tcW w:w="1021" w:type="dxa"/>
          </w:tcPr>
          <w:p w14:paraId="37057FE5" w14:textId="77777777" w:rsidR="00897956" w:rsidRPr="00C21991" w:rsidRDefault="00897956">
            <w:pPr>
              <w:pStyle w:val="TAL"/>
            </w:pPr>
            <w:r w:rsidRPr="00C21991">
              <w:t>m</w:t>
            </w:r>
          </w:p>
        </w:tc>
      </w:tr>
      <w:tr w:rsidR="00897956" w:rsidRPr="00C21991" w14:paraId="3E7EAF4D" w14:textId="77777777">
        <w:tc>
          <w:tcPr>
            <w:tcW w:w="851" w:type="dxa"/>
          </w:tcPr>
          <w:p w14:paraId="7CDD4F23" w14:textId="77777777" w:rsidR="00897956" w:rsidRPr="00C21991" w:rsidRDefault="00897956">
            <w:pPr>
              <w:pStyle w:val="TAL"/>
            </w:pPr>
            <w:r w:rsidRPr="00C21991">
              <w:t>3</w:t>
            </w:r>
          </w:p>
        </w:tc>
        <w:tc>
          <w:tcPr>
            <w:tcW w:w="2665" w:type="dxa"/>
          </w:tcPr>
          <w:p w14:paraId="5131F48A" w14:textId="77777777" w:rsidR="00897956" w:rsidRPr="00C21991" w:rsidRDefault="00897956">
            <w:pPr>
              <w:pStyle w:val="TAL"/>
            </w:pPr>
            <w:r w:rsidRPr="00C21991">
              <w:t>Content-Encoding</w:t>
            </w:r>
          </w:p>
        </w:tc>
        <w:tc>
          <w:tcPr>
            <w:tcW w:w="1021" w:type="dxa"/>
          </w:tcPr>
          <w:p w14:paraId="047F31AC" w14:textId="77777777" w:rsidR="00897956" w:rsidRPr="00C21991" w:rsidRDefault="00897956">
            <w:pPr>
              <w:pStyle w:val="TAL"/>
            </w:pPr>
            <w:r w:rsidRPr="00C21991">
              <w:t>[26] 20.12</w:t>
            </w:r>
          </w:p>
        </w:tc>
        <w:tc>
          <w:tcPr>
            <w:tcW w:w="1021" w:type="dxa"/>
          </w:tcPr>
          <w:p w14:paraId="1EA1374D" w14:textId="77777777" w:rsidR="00897956" w:rsidRPr="00C21991" w:rsidRDefault="00897956">
            <w:pPr>
              <w:pStyle w:val="TAL"/>
            </w:pPr>
            <w:r w:rsidRPr="00C21991">
              <w:t>o</w:t>
            </w:r>
          </w:p>
        </w:tc>
        <w:tc>
          <w:tcPr>
            <w:tcW w:w="1021" w:type="dxa"/>
          </w:tcPr>
          <w:p w14:paraId="29D35812" w14:textId="77777777" w:rsidR="00897956" w:rsidRPr="00C21991" w:rsidRDefault="00897956">
            <w:pPr>
              <w:pStyle w:val="TAL"/>
            </w:pPr>
            <w:r w:rsidRPr="00C21991">
              <w:t>o</w:t>
            </w:r>
          </w:p>
        </w:tc>
        <w:tc>
          <w:tcPr>
            <w:tcW w:w="1021" w:type="dxa"/>
          </w:tcPr>
          <w:p w14:paraId="2BE66EE0" w14:textId="77777777" w:rsidR="00897956" w:rsidRPr="00C21991" w:rsidRDefault="00897956">
            <w:pPr>
              <w:pStyle w:val="TAL"/>
            </w:pPr>
            <w:r w:rsidRPr="00C21991">
              <w:t>[26] 20.12</w:t>
            </w:r>
          </w:p>
        </w:tc>
        <w:tc>
          <w:tcPr>
            <w:tcW w:w="1021" w:type="dxa"/>
          </w:tcPr>
          <w:p w14:paraId="42385407" w14:textId="77777777" w:rsidR="00897956" w:rsidRPr="00C21991" w:rsidRDefault="00897956">
            <w:pPr>
              <w:pStyle w:val="TAL"/>
            </w:pPr>
            <w:r w:rsidRPr="00C21991">
              <w:t>m</w:t>
            </w:r>
          </w:p>
        </w:tc>
        <w:tc>
          <w:tcPr>
            <w:tcW w:w="1021" w:type="dxa"/>
          </w:tcPr>
          <w:p w14:paraId="05FC636B" w14:textId="77777777" w:rsidR="00897956" w:rsidRPr="00C21991" w:rsidRDefault="00897956">
            <w:pPr>
              <w:pStyle w:val="TAL"/>
            </w:pPr>
            <w:r w:rsidRPr="00C21991">
              <w:t>m</w:t>
            </w:r>
          </w:p>
        </w:tc>
      </w:tr>
      <w:tr w:rsidR="002A0E3D" w:rsidRPr="00C21991" w14:paraId="52F5075A" w14:textId="77777777" w:rsidTr="0058236F">
        <w:tc>
          <w:tcPr>
            <w:tcW w:w="851" w:type="dxa"/>
          </w:tcPr>
          <w:p w14:paraId="1D17F5FD" w14:textId="77777777" w:rsidR="002A0E3D" w:rsidRPr="00C21991" w:rsidRDefault="002A0E3D" w:rsidP="0058236F">
            <w:pPr>
              <w:pStyle w:val="TAL"/>
            </w:pPr>
            <w:r w:rsidRPr="00C21991">
              <w:t>3A</w:t>
            </w:r>
          </w:p>
        </w:tc>
        <w:tc>
          <w:tcPr>
            <w:tcW w:w="2665" w:type="dxa"/>
          </w:tcPr>
          <w:p w14:paraId="3B44BCA8" w14:textId="77777777" w:rsidR="002A0E3D" w:rsidRPr="00C21991" w:rsidRDefault="002A0E3D" w:rsidP="0058236F">
            <w:pPr>
              <w:pStyle w:val="TAL"/>
            </w:pPr>
            <w:r w:rsidRPr="00C21991">
              <w:t>Content-ID</w:t>
            </w:r>
          </w:p>
        </w:tc>
        <w:tc>
          <w:tcPr>
            <w:tcW w:w="1021" w:type="dxa"/>
          </w:tcPr>
          <w:p w14:paraId="57065963" w14:textId="77777777" w:rsidR="002A0E3D" w:rsidRPr="00C21991" w:rsidRDefault="002A0E3D" w:rsidP="002A0E3D">
            <w:pPr>
              <w:pStyle w:val="TAL"/>
            </w:pPr>
            <w:r w:rsidRPr="00C21991">
              <w:t>[256] 3.2</w:t>
            </w:r>
          </w:p>
        </w:tc>
        <w:tc>
          <w:tcPr>
            <w:tcW w:w="1021" w:type="dxa"/>
          </w:tcPr>
          <w:p w14:paraId="29A01B6F" w14:textId="77777777" w:rsidR="002A0E3D" w:rsidRPr="00C21991" w:rsidRDefault="002A0E3D" w:rsidP="0058236F">
            <w:pPr>
              <w:pStyle w:val="TAL"/>
            </w:pPr>
            <w:r w:rsidRPr="00C21991">
              <w:t>o</w:t>
            </w:r>
          </w:p>
        </w:tc>
        <w:tc>
          <w:tcPr>
            <w:tcW w:w="1021" w:type="dxa"/>
          </w:tcPr>
          <w:p w14:paraId="7E493D73" w14:textId="77777777" w:rsidR="002A0E3D" w:rsidRPr="00C21991" w:rsidRDefault="002A0E3D" w:rsidP="0058236F">
            <w:pPr>
              <w:pStyle w:val="TAL"/>
            </w:pPr>
            <w:r w:rsidRPr="00C21991">
              <w:t>c21</w:t>
            </w:r>
          </w:p>
        </w:tc>
        <w:tc>
          <w:tcPr>
            <w:tcW w:w="1021" w:type="dxa"/>
          </w:tcPr>
          <w:p w14:paraId="5AC75398" w14:textId="77777777" w:rsidR="002A0E3D" w:rsidRPr="00C21991" w:rsidRDefault="002A0E3D" w:rsidP="002A0E3D">
            <w:pPr>
              <w:pStyle w:val="TAL"/>
            </w:pPr>
            <w:r w:rsidRPr="00C21991">
              <w:t>[256] 3.2</w:t>
            </w:r>
          </w:p>
        </w:tc>
        <w:tc>
          <w:tcPr>
            <w:tcW w:w="1021" w:type="dxa"/>
          </w:tcPr>
          <w:p w14:paraId="2BDEE0EF" w14:textId="77777777" w:rsidR="002A0E3D" w:rsidRPr="00C21991" w:rsidRDefault="002A0E3D" w:rsidP="0058236F">
            <w:pPr>
              <w:pStyle w:val="TAL"/>
            </w:pPr>
            <w:r w:rsidRPr="00C21991">
              <w:t>m</w:t>
            </w:r>
          </w:p>
        </w:tc>
        <w:tc>
          <w:tcPr>
            <w:tcW w:w="1021" w:type="dxa"/>
          </w:tcPr>
          <w:p w14:paraId="20680E30" w14:textId="77777777" w:rsidR="002A0E3D" w:rsidRPr="00C21991" w:rsidRDefault="002A0E3D" w:rsidP="0058236F">
            <w:pPr>
              <w:pStyle w:val="TAL"/>
            </w:pPr>
            <w:r w:rsidRPr="00C21991">
              <w:t>c22</w:t>
            </w:r>
          </w:p>
        </w:tc>
      </w:tr>
      <w:tr w:rsidR="00897956" w:rsidRPr="00C21991" w14:paraId="6515A99C" w14:textId="77777777">
        <w:tc>
          <w:tcPr>
            <w:tcW w:w="851" w:type="dxa"/>
          </w:tcPr>
          <w:p w14:paraId="1D27DF37" w14:textId="77777777" w:rsidR="00897956" w:rsidRPr="00C21991" w:rsidRDefault="00897956">
            <w:pPr>
              <w:pStyle w:val="TAL"/>
            </w:pPr>
            <w:r w:rsidRPr="00C21991">
              <w:t>4</w:t>
            </w:r>
          </w:p>
        </w:tc>
        <w:tc>
          <w:tcPr>
            <w:tcW w:w="2665" w:type="dxa"/>
          </w:tcPr>
          <w:p w14:paraId="1DAAFA74" w14:textId="77777777" w:rsidR="00897956" w:rsidRPr="00C21991" w:rsidRDefault="00897956">
            <w:pPr>
              <w:pStyle w:val="TAL"/>
            </w:pPr>
            <w:r w:rsidRPr="00C21991">
              <w:t>Content-Language</w:t>
            </w:r>
          </w:p>
        </w:tc>
        <w:tc>
          <w:tcPr>
            <w:tcW w:w="1021" w:type="dxa"/>
          </w:tcPr>
          <w:p w14:paraId="4356F3D4" w14:textId="77777777" w:rsidR="00897956" w:rsidRPr="00C21991" w:rsidRDefault="00897956">
            <w:pPr>
              <w:pStyle w:val="TAL"/>
            </w:pPr>
            <w:r w:rsidRPr="00C21991">
              <w:t>[26] 20.13</w:t>
            </w:r>
          </w:p>
        </w:tc>
        <w:tc>
          <w:tcPr>
            <w:tcW w:w="1021" w:type="dxa"/>
          </w:tcPr>
          <w:p w14:paraId="79D4F4FD" w14:textId="77777777" w:rsidR="00897956" w:rsidRPr="00C21991" w:rsidRDefault="00897956">
            <w:pPr>
              <w:pStyle w:val="TAL"/>
            </w:pPr>
            <w:r w:rsidRPr="00C21991">
              <w:t>o</w:t>
            </w:r>
          </w:p>
        </w:tc>
        <w:tc>
          <w:tcPr>
            <w:tcW w:w="1021" w:type="dxa"/>
          </w:tcPr>
          <w:p w14:paraId="79C77A1A" w14:textId="77777777" w:rsidR="00897956" w:rsidRPr="00C21991" w:rsidRDefault="00897956">
            <w:pPr>
              <w:pStyle w:val="TAL"/>
            </w:pPr>
            <w:r w:rsidRPr="00C21991">
              <w:t>o</w:t>
            </w:r>
          </w:p>
        </w:tc>
        <w:tc>
          <w:tcPr>
            <w:tcW w:w="1021" w:type="dxa"/>
          </w:tcPr>
          <w:p w14:paraId="74A442BC" w14:textId="77777777" w:rsidR="00897956" w:rsidRPr="00C21991" w:rsidRDefault="00897956">
            <w:pPr>
              <w:pStyle w:val="TAL"/>
            </w:pPr>
            <w:r w:rsidRPr="00C21991">
              <w:t>[26] 20.13</w:t>
            </w:r>
          </w:p>
        </w:tc>
        <w:tc>
          <w:tcPr>
            <w:tcW w:w="1021" w:type="dxa"/>
          </w:tcPr>
          <w:p w14:paraId="5CA119E9" w14:textId="77777777" w:rsidR="00897956" w:rsidRPr="00C21991" w:rsidRDefault="00897956">
            <w:pPr>
              <w:pStyle w:val="TAL"/>
            </w:pPr>
            <w:r w:rsidRPr="00C21991">
              <w:t>m</w:t>
            </w:r>
          </w:p>
        </w:tc>
        <w:tc>
          <w:tcPr>
            <w:tcW w:w="1021" w:type="dxa"/>
          </w:tcPr>
          <w:p w14:paraId="2B6BE3FA" w14:textId="77777777" w:rsidR="00897956" w:rsidRPr="00C21991" w:rsidRDefault="00897956">
            <w:pPr>
              <w:pStyle w:val="TAL"/>
            </w:pPr>
            <w:r w:rsidRPr="00C21991">
              <w:t>m</w:t>
            </w:r>
          </w:p>
        </w:tc>
      </w:tr>
      <w:tr w:rsidR="00897956" w:rsidRPr="00C21991" w14:paraId="4104DF8E" w14:textId="77777777">
        <w:tc>
          <w:tcPr>
            <w:tcW w:w="851" w:type="dxa"/>
          </w:tcPr>
          <w:p w14:paraId="0B18C3EE" w14:textId="77777777" w:rsidR="00897956" w:rsidRPr="00C21991" w:rsidRDefault="00897956">
            <w:pPr>
              <w:pStyle w:val="TAL"/>
            </w:pPr>
            <w:r w:rsidRPr="00C21991">
              <w:t>5</w:t>
            </w:r>
          </w:p>
        </w:tc>
        <w:tc>
          <w:tcPr>
            <w:tcW w:w="2665" w:type="dxa"/>
          </w:tcPr>
          <w:p w14:paraId="50213769" w14:textId="77777777" w:rsidR="00897956" w:rsidRPr="00C21991" w:rsidRDefault="00897956">
            <w:pPr>
              <w:pStyle w:val="TAL"/>
            </w:pPr>
            <w:r w:rsidRPr="00C21991">
              <w:t>Content-Length</w:t>
            </w:r>
          </w:p>
        </w:tc>
        <w:tc>
          <w:tcPr>
            <w:tcW w:w="1021" w:type="dxa"/>
          </w:tcPr>
          <w:p w14:paraId="25578898" w14:textId="77777777" w:rsidR="00897956" w:rsidRPr="00C21991" w:rsidRDefault="00897956">
            <w:pPr>
              <w:pStyle w:val="TAL"/>
            </w:pPr>
            <w:r w:rsidRPr="00C21991">
              <w:t>[26] 20.14</w:t>
            </w:r>
          </w:p>
        </w:tc>
        <w:tc>
          <w:tcPr>
            <w:tcW w:w="1021" w:type="dxa"/>
          </w:tcPr>
          <w:p w14:paraId="2A1FF3B4" w14:textId="77777777" w:rsidR="00897956" w:rsidRPr="00C21991" w:rsidRDefault="00897956">
            <w:pPr>
              <w:pStyle w:val="TAL"/>
            </w:pPr>
            <w:r w:rsidRPr="00C21991">
              <w:t>m</w:t>
            </w:r>
          </w:p>
        </w:tc>
        <w:tc>
          <w:tcPr>
            <w:tcW w:w="1021" w:type="dxa"/>
          </w:tcPr>
          <w:p w14:paraId="26D51AFB" w14:textId="77777777" w:rsidR="00897956" w:rsidRPr="00C21991" w:rsidRDefault="00897956">
            <w:pPr>
              <w:pStyle w:val="TAL"/>
            </w:pPr>
            <w:r w:rsidRPr="00C21991">
              <w:t>m</w:t>
            </w:r>
          </w:p>
        </w:tc>
        <w:tc>
          <w:tcPr>
            <w:tcW w:w="1021" w:type="dxa"/>
          </w:tcPr>
          <w:p w14:paraId="5878D9D0" w14:textId="77777777" w:rsidR="00897956" w:rsidRPr="00C21991" w:rsidRDefault="00897956">
            <w:pPr>
              <w:pStyle w:val="TAL"/>
            </w:pPr>
            <w:r w:rsidRPr="00C21991">
              <w:t>[26] 20.14</w:t>
            </w:r>
          </w:p>
        </w:tc>
        <w:tc>
          <w:tcPr>
            <w:tcW w:w="1021" w:type="dxa"/>
          </w:tcPr>
          <w:p w14:paraId="2F48D71B" w14:textId="77777777" w:rsidR="00897956" w:rsidRPr="00C21991" w:rsidRDefault="00897956">
            <w:pPr>
              <w:pStyle w:val="TAL"/>
            </w:pPr>
            <w:r w:rsidRPr="00C21991">
              <w:t>m</w:t>
            </w:r>
          </w:p>
        </w:tc>
        <w:tc>
          <w:tcPr>
            <w:tcW w:w="1021" w:type="dxa"/>
          </w:tcPr>
          <w:p w14:paraId="1870F8C8" w14:textId="77777777" w:rsidR="00897956" w:rsidRPr="00C21991" w:rsidRDefault="00897956">
            <w:pPr>
              <w:pStyle w:val="TAL"/>
            </w:pPr>
            <w:r w:rsidRPr="00C21991">
              <w:t>m</w:t>
            </w:r>
          </w:p>
        </w:tc>
      </w:tr>
      <w:tr w:rsidR="00897956" w:rsidRPr="00C21991" w14:paraId="1A2F5F70" w14:textId="77777777">
        <w:tc>
          <w:tcPr>
            <w:tcW w:w="851" w:type="dxa"/>
          </w:tcPr>
          <w:p w14:paraId="73012EB0" w14:textId="77777777" w:rsidR="00897956" w:rsidRPr="00C21991" w:rsidRDefault="00897956">
            <w:pPr>
              <w:pStyle w:val="TAL"/>
            </w:pPr>
            <w:r w:rsidRPr="00C21991">
              <w:t>6</w:t>
            </w:r>
          </w:p>
        </w:tc>
        <w:tc>
          <w:tcPr>
            <w:tcW w:w="2665" w:type="dxa"/>
          </w:tcPr>
          <w:p w14:paraId="0F69098E" w14:textId="77777777" w:rsidR="00897956" w:rsidRPr="00C21991" w:rsidRDefault="00897956">
            <w:pPr>
              <w:pStyle w:val="TAL"/>
            </w:pPr>
            <w:r w:rsidRPr="00C21991">
              <w:t>Content-Type</w:t>
            </w:r>
          </w:p>
        </w:tc>
        <w:tc>
          <w:tcPr>
            <w:tcW w:w="1021" w:type="dxa"/>
          </w:tcPr>
          <w:p w14:paraId="4BA04A8D" w14:textId="77777777" w:rsidR="00897956" w:rsidRPr="00C21991" w:rsidRDefault="00897956">
            <w:pPr>
              <w:pStyle w:val="TAL"/>
            </w:pPr>
            <w:r w:rsidRPr="00C21991">
              <w:t>[26] 20.15</w:t>
            </w:r>
          </w:p>
        </w:tc>
        <w:tc>
          <w:tcPr>
            <w:tcW w:w="1021" w:type="dxa"/>
          </w:tcPr>
          <w:p w14:paraId="5F58E561" w14:textId="77777777" w:rsidR="00897956" w:rsidRPr="00C21991" w:rsidRDefault="00897956">
            <w:pPr>
              <w:pStyle w:val="TAL"/>
            </w:pPr>
            <w:r w:rsidRPr="00C21991">
              <w:t>m</w:t>
            </w:r>
          </w:p>
        </w:tc>
        <w:tc>
          <w:tcPr>
            <w:tcW w:w="1021" w:type="dxa"/>
          </w:tcPr>
          <w:p w14:paraId="70649220" w14:textId="77777777" w:rsidR="00897956" w:rsidRPr="00C21991" w:rsidRDefault="00897956">
            <w:pPr>
              <w:pStyle w:val="TAL"/>
            </w:pPr>
            <w:r w:rsidRPr="00C21991">
              <w:t>m</w:t>
            </w:r>
          </w:p>
        </w:tc>
        <w:tc>
          <w:tcPr>
            <w:tcW w:w="1021" w:type="dxa"/>
          </w:tcPr>
          <w:p w14:paraId="5D46D84C" w14:textId="77777777" w:rsidR="00897956" w:rsidRPr="00C21991" w:rsidRDefault="00897956">
            <w:pPr>
              <w:pStyle w:val="TAL"/>
            </w:pPr>
            <w:r w:rsidRPr="00C21991">
              <w:t>[26] 20.15</w:t>
            </w:r>
          </w:p>
        </w:tc>
        <w:tc>
          <w:tcPr>
            <w:tcW w:w="1021" w:type="dxa"/>
          </w:tcPr>
          <w:p w14:paraId="01E4D36C" w14:textId="77777777" w:rsidR="00897956" w:rsidRPr="00C21991" w:rsidRDefault="00897956">
            <w:pPr>
              <w:pStyle w:val="TAL"/>
            </w:pPr>
            <w:r w:rsidRPr="00C21991">
              <w:t>m</w:t>
            </w:r>
          </w:p>
        </w:tc>
        <w:tc>
          <w:tcPr>
            <w:tcW w:w="1021" w:type="dxa"/>
          </w:tcPr>
          <w:p w14:paraId="428F9AB8" w14:textId="77777777" w:rsidR="00897956" w:rsidRPr="00C21991" w:rsidRDefault="00897956">
            <w:pPr>
              <w:pStyle w:val="TAL"/>
            </w:pPr>
            <w:r w:rsidRPr="00C21991">
              <w:t>m</w:t>
            </w:r>
          </w:p>
        </w:tc>
      </w:tr>
      <w:tr w:rsidR="00897956" w:rsidRPr="00C21991" w14:paraId="1DC9BC78" w14:textId="77777777">
        <w:tc>
          <w:tcPr>
            <w:tcW w:w="851" w:type="dxa"/>
          </w:tcPr>
          <w:p w14:paraId="266D06F5" w14:textId="77777777" w:rsidR="00897956" w:rsidRPr="00C21991" w:rsidRDefault="00897956">
            <w:pPr>
              <w:pStyle w:val="TAL"/>
            </w:pPr>
            <w:r w:rsidRPr="00C21991">
              <w:t>7</w:t>
            </w:r>
          </w:p>
        </w:tc>
        <w:tc>
          <w:tcPr>
            <w:tcW w:w="2665" w:type="dxa"/>
          </w:tcPr>
          <w:p w14:paraId="3FB0B27B"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78BBEB7A" w14:textId="77777777" w:rsidR="00897956" w:rsidRPr="00C21991" w:rsidRDefault="00897956">
            <w:pPr>
              <w:pStyle w:val="TAL"/>
            </w:pPr>
            <w:r w:rsidRPr="00C21991">
              <w:t>[26] 20.16</w:t>
            </w:r>
          </w:p>
        </w:tc>
        <w:tc>
          <w:tcPr>
            <w:tcW w:w="1021" w:type="dxa"/>
          </w:tcPr>
          <w:p w14:paraId="5C459C82" w14:textId="77777777" w:rsidR="00897956" w:rsidRPr="00C21991" w:rsidRDefault="00897956">
            <w:pPr>
              <w:pStyle w:val="TAL"/>
            </w:pPr>
            <w:r w:rsidRPr="00C21991">
              <w:t>m</w:t>
            </w:r>
          </w:p>
        </w:tc>
        <w:tc>
          <w:tcPr>
            <w:tcW w:w="1021" w:type="dxa"/>
          </w:tcPr>
          <w:p w14:paraId="7592045C" w14:textId="77777777" w:rsidR="00897956" w:rsidRPr="00C21991" w:rsidRDefault="00897956">
            <w:pPr>
              <w:pStyle w:val="TAL"/>
            </w:pPr>
            <w:r w:rsidRPr="00C21991">
              <w:t>m</w:t>
            </w:r>
          </w:p>
        </w:tc>
        <w:tc>
          <w:tcPr>
            <w:tcW w:w="1021" w:type="dxa"/>
          </w:tcPr>
          <w:p w14:paraId="7DBE3527" w14:textId="77777777" w:rsidR="00897956" w:rsidRPr="00C21991" w:rsidRDefault="00897956">
            <w:pPr>
              <w:pStyle w:val="TAL"/>
            </w:pPr>
            <w:r w:rsidRPr="00C21991">
              <w:t>[26] 20.16</w:t>
            </w:r>
          </w:p>
        </w:tc>
        <w:tc>
          <w:tcPr>
            <w:tcW w:w="1021" w:type="dxa"/>
          </w:tcPr>
          <w:p w14:paraId="050A2390" w14:textId="77777777" w:rsidR="00897956" w:rsidRPr="00C21991" w:rsidRDefault="00897956">
            <w:pPr>
              <w:pStyle w:val="TAL"/>
            </w:pPr>
            <w:r w:rsidRPr="00C21991">
              <w:t>m</w:t>
            </w:r>
          </w:p>
        </w:tc>
        <w:tc>
          <w:tcPr>
            <w:tcW w:w="1021" w:type="dxa"/>
          </w:tcPr>
          <w:p w14:paraId="710311AB" w14:textId="77777777" w:rsidR="00897956" w:rsidRPr="00C21991" w:rsidRDefault="00897956">
            <w:pPr>
              <w:pStyle w:val="TAL"/>
            </w:pPr>
            <w:r w:rsidRPr="00C21991">
              <w:t>m</w:t>
            </w:r>
          </w:p>
        </w:tc>
      </w:tr>
      <w:tr w:rsidR="00897956" w:rsidRPr="00C21991" w14:paraId="0739430A" w14:textId="77777777">
        <w:tc>
          <w:tcPr>
            <w:tcW w:w="851" w:type="dxa"/>
          </w:tcPr>
          <w:p w14:paraId="5F4FF812" w14:textId="77777777" w:rsidR="00897956" w:rsidRPr="00C21991" w:rsidRDefault="00897956">
            <w:pPr>
              <w:pStyle w:val="TAL"/>
            </w:pPr>
            <w:r w:rsidRPr="00C21991">
              <w:t>8</w:t>
            </w:r>
          </w:p>
        </w:tc>
        <w:tc>
          <w:tcPr>
            <w:tcW w:w="2665" w:type="dxa"/>
          </w:tcPr>
          <w:p w14:paraId="19ECB863" w14:textId="77777777" w:rsidR="00897956" w:rsidRPr="00C21991" w:rsidRDefault="00897956">
            <w:pPr>
              <w:pStyle w:val="TAL"/>
            </w:pPr>
            <w:r w:rsidRPr="00C21991">
              <w:t>Date</w:t>
            </w:r>
          </w:p>
        </w:tc>
        <w:tc>
          <w:tcPr>
            <w:tcW w:w="1021" w:type="dxa"/>
          </w:tcPr>
          <w:p w14:paraId="296A6C62" w14:textId="77777777" w:rsidR="00897956" w:rsidRPr="00C21991" w:rsidRDefault="00897956">
            <w:pPr>
              <w:pStyle w:val="TAL"/>
            </w:pPr>
            <w:r w:rsidRPr="00C21991">
              <w:t>[26] 20.17</w:t>
            </w:r>
          </w:p>
        </w:tc>
        <w:tc>
          <w:tcPr>
            <w:tcW w:w="1021" w:type="dxa"/>
          </w:tcPr>
          <w:p w14:paraId="72CCAAD7" w14:textId="77777777" w:rsidR="00897956" w:rsidRPr="00C21991" w:rsidRDefault="00897956">
            <w:pPr>
              <w:pStyle w:val="TAL"/>
            </w:pPr>
            <w:r w:rsidRPr="00C21991">
              <w:t>c1</w:t>
            </w:r>
          </w:p>
        </w:tc>
        <w:tc>
          <w:tcPr>
            <w:tcW w:w="1021" w:type="dxa"/>
          </w:tcPr>
          <w:p w14:paraId="30C2DFA2" w14:textId="77777777" w:rsidR="00897956" w:rsidRPr="00C21991" w:rsidRDefault="00897956">
            <w:pPr>
              <w:pStyle w:val="TAL"/>
            </w:pPr>
            <w:r w:rsidRPr="00C21991">
              <w:t>c1</w:t>
            </w:r>
          </w:p>
        </w:tc>
        <w:tc>
          <w:tcPr>
            <w:tcW w:w="1021" w:type="dxa"/>
          </w:tcPr>
          <w:p w14:paraId="3F0A287D" w14:textId="77777777" w:rsidR="00897956" w:rsidRPr="00C21991" w:rsidRDefault="00897956">
            <w:pPr>
              <w:pStyle w:val="TAL"/>
            </w:pPr>
            <w:r w:rsidRPr="00C21991">
              <w:t>[26] 20.17</w:t>
            </w:r>
          </w:p>
        </w:tc>
        <w:tc>
          <w:tcPr>
            <w:tcW w:w="1021" w:type="dxa"/>
          </w:tcPr>
          <w:p w14:paraId="03C006B3" w14:textId="77777777" w:rsidR="00897956" w:rsidRPr="00C21991" w:rsidRDefault="00897956">
            <w:pPr>
              <w:pStyle w:val="TAL"/>
            </w:pPr>
            <w:r w:rsidRPr="00C21991">
              <w:t>m</w:t>
            </w:r>
          </w:p>
        </w:tc>
        <w:tc>
          <w:tcPr>
            <w:tcW w:w="1021" w:type="dxa"/>
          </w:tcPr>
          <w:p w14:paraId="78CDB8D9" w14:textId="77777777" w:rsidR="00897956" w:rsidRPr="00C21991" w:rsidRDefault="00897956">
            <w:pPr>
              <w:pStyle w:val="TAL"/>
            </w:pPr>
            <w:r w:rsidRPr="00C21991">
              <w:t>m</w:t>
            </w:r>
          </w:p>
        </w:tc>
      </w:tr>
      <w:tr w:rsidR="00897956" w:rsidRPr="00C21991" w14:paraId="3F9A0B61" w14:textId="77777777">
        <w:tc>
          <w:tcPr>
            <w:tcW w:w="851" w:type="dxa"/>
          </w:tcPr>
          <w:p w14:paraId="3ACD80D1" w14:textId="77777777" w:rsidR="00897956" w:rsidRPr="00C21991" w:rsidRDefault="00897956">
            <w:pPr>
              <w:pStyle w:val="TAL"/>
            </w:pPr>
            <w:r w:rsidRPr="00C21991">
              <w:t>9</w:t>
            </w:r>
          </w:p>
        </w:tc>
        <w:tc>
          <w:tcPr>
            <w:tcW w:w="2665" w:type="dxa"/>
          </w:tcPr>
          <w:p w14:paraId="78D3B5E1" w14:textId="77777777" w:rsidR="00897956" w:rsidRPr="00C21991" w:rsidRDefault="00897956">
            <w:pPr>
              <w:pStyle w:val="TAL"/>
            </w:pPr>
            <w:r w:rsidRPr="00C21991">
              <w:t>From</w:t>
            </w:r>
          </w:p>
        </w:tc>
        <w:tc>
          <w:tcPr>
            <w:tcW w:w="1021" w:type="dxa"/>
          </w:tcPr>
          <w:p w14:paraId="6CF55E6A" w14:textId="77777777" w:rsidR="00897956" w:rsidRPr="00C21991" w:rsidRDefault="00897956">
            <w:pPr>
              <w:pStyle w:val="TAL"/>
            </w:pPr>
            <w:r w:rsidRPr="00C21991">
              <w:t>[26] 20.20</w:t>
            </w:r>
          </w:p>
        </w:tc>
        <w:tc>
          <w:tcPr>
            <w:tcW w:w="1021" w:type="dxa"/>
          </w:tcPr>
          <w:p w14:paraId="1C33F515" w14:textId="77777777" w:rsidR="00897956" w:rsidRPr="00C21991" w:rsidRDefault="00897956">
            <w:pPr>
              <w:pStyle w:val="TAL"/>
            </w:pPr>
            <w:r w:rsidRPr="00C21991">
              <w:t>m</w:t>
            </w:r>
          </w:p>
        </w:tc>
        <w:tc>
          <w:tcPr>
            <w:tcW w:w="1021" w:type="dxa"/>
          </w:tcPr>
          <w:p w14:paraId="104DE1C0" w14:textId="77777777" w:rsidR="00897956" w:rsidRPr="00C21991" w:rsidRDefault="00897956">
            <w:pPr>
              <w:pStyle w:val="TAL"/>
            </w:pPr>
            <w:r w:rsidRPr="00C21991">
              <w:t>m</w:t>
            </w:r>
          </w:p>
        </w:tc>
        <w:tc>
          <w:tcPr>
            <w:tcW w:w="1021" w:type="dxa"/>
          </w:tcPr>
          <w:p w14:paraId="16DA424B" w14:textId="77777777" w:rsidR="00897956" w:rsidRPr="00C21991" w:rsidRDefault="00897956">
            <w:pPr>
              <w:pStyle w:val="TAL"/>
            </w:pPr>
            <w:r w:rsidRPr="00C21991">
              <w:t>[26] 20.20</w:t>
            </w:r>
          </w:p>
        </w:tc>
        <w:tc>
          <w:tcPr>
            <w:tcW w:w="1021" w:type="dxa"/>
          </w:tcPr>
          <w:p w14:paraId="4E2DEBEC" w14:textId="77777777" w:rsidR="00897956" w:rsidRPr="00C21991" w:rsidRDefault="00897956">
            <w:pPr>
              <w:pStyle w:val="TAL"/>
            </w:pPr>
            <w:r w:rsidRPr="00C21991">
              <w:t>m</w:t>
            </w:r>
          </w:p>
        </w:tc>
        <w:tc>
          <w:tcPr>
            <w:tcW w:w="1021" w:type="dxa"/>
          </w:tcPr>
          <w:p w14:paraId="52C08ACF" w14:textId="77777777" w:rsidR="00897956" w:rsidRPr="00C21991" w:rsidRDefault="00897956">
            <w:pPr>
              <w:pStyle w:val="TAL"/>
            </w:pPr>
            <w:r w:rsidRPr="00C21991">
              <w:t>m</w:t>
            </w:r>
          </w:p>
        </w:tc>
      </w:tr>
      <w:tr w:rsidR="00A83832" w:rsidRPr="00C21991" w14:paraId="14F9D78A" w14:textId="77777777">
        <w:tc>
          <w:tcPr>
            <w:tcW w:w="851" w:type="dxa"/>
          </w:tcPr>
          <w:p w14:paraId="13B35C76" w14:textId="77777777" w:rsidR="00A83832" w:rsidRPr="00C21991" w:rsidRDefault="00A83832">
            <w:pPr>
              <w:pStyle w:val="TAL"/>
            </w:pPr>
            <w:r w:rsidRPr="00C21991">
              <w:t>9A</w:t>
            </w:r>
          </w:p>
        </w:tc>
        <w:tc>
          <w:tcPr>
            <w:tcW w:w="2665" w:type="dxa"/>
          </w:tcPr>
          <w:p w14:paraId="62EED4A3" w14:textId="77777777" w:rsidR="00A83832" w:rsidRPr="00C21991" w:rsidRDefault="00A83832">
            <w:pPr>
              <w:pStyle w:val="TAL"/>
            </w:pPr>
            <w:r w:rsidRPr="00C21991">
              <w:t>Geolocation</w:t>
            </w:r>
            <w:r w:rsidR="00204A69" w:rsidRPr="00C21991">
              <w:t>-Error</w:t>
            </w:r>
          </w:p>
        </w:tc>
        <w:tc>
          <w:tcPr>
            <w:tcW w:w="1021" w:type="dxa"/>
          </w:tcPr>
          <w:p w14:paraId="7F604CC6" w14:textId="77777777" w:rsidR="00A83832" w:rsidRPr="00C21991" w:rsidRDefault="00A83832">
            <w:pPr>
              <w:pStyle w:val="TAL"/>
            </w:pPr>
            <w:r w:rsidRPr="00C21991">
              <w:t xml:space="preserve">[89] </w:t>
            </w:r>
            <w:r w:rsidR="00204A69" w:rsidRPr="00C21991">
              <w:t>4.3</w:t>
            </w:r>
          </w:p>
        </w:tc>
        <w:tc>
          <w:tcPr>
            <w:tcW w:w="1021" w:type="dxa"/>
          </w:tcPr>
          <w:p w14:paraId="2C6E46C9" w14:textId="77777777" w:rsidR="00A83832" w:rsidRPr="00C21991" w:rsidRDefault="00A83832">
            <w:pPr>
              <w:pStyle w:val="TAL"/>
            </w:pPr>
            <w:r w:rsidRPr="00C21991">
              <w:t>c12</w:t>
            </w:r>
          </w:p>
        </w:tc>
        <w:tc>
          <w:tcPr>
            <w:tcW w:w="1021" w:type="dxa"/>
          </w:tcPr>
          <w:p w14:paraId="1D9E546E" w14:textId="77777777" w:rsidR="00A83832" w:rsidRPr="00C21991" w:rsidRDefault="00A83832">
            <w:pPr>
              <w:pStyle w:val="TAL"/>
            </w:pPr>
            <w:r w:rsidRPr="00C21991">
              <w:t>c12</w:t>
            </w:r>
          </w:p>
        </w:tc>
        <w:tc>
          <w:tcPr>
            <w:tcW w:w="1021" w:type="dxa"/>
          </w:tcPr>
          <w:p w14:paraId="5E19B768" w14:textId="77777777" w:rsidR="00A83832" w:rsidRPr="00C21991" w:rsidRDefault="00A83832">
            <w:pPr>
              <w:pStyle w:val="TAL"/>
            </w:pPr>
            <w:r w:rsidRPr="00C21991">
              <w:t xml:space="preserve">[89] </w:t>
            </w:r>
            <w:r w:rsidR="00204A69" w:rsidRPr="00C21991">
              <w:t>4.3</w:t>
            </w:r>
          </w:p>
        </w:tc>
        <w:tc>
          <w:tcPr>
            <w:tcW w:w="1021" w:type="dxa"/>
          </w:tcPr>
          <w:p w14:paraId="1B9DFA82" w14:textId="77777777" w:rsidR="00A83832" w:rsidRPr="00C21991" w:rsidRDefault="00A83832">
            <w:pPr>
              <w:pStyle w:val="TAL"/>
            </w:pPr>
            <w:r w:rsidRPr="00C21991">
              <w:t>c12</w:t>
            </w:r>
          </w:p>
        </w:tc>
        <w:tc>
          <w:tcPr>
            <w:tcW w:w="1021" w:type="dxa"/>
          </w:tcPr>
          <w:p w14:paraId="16A00C05" w14:textId="77777777" w:rsidR="00A83832" w:rsidRPr="00C21991" w:rsidRDefault="00A83832">
            <w:pPr>
              <w:pStyle w:val="TAL"/>
            </w:pPr>
            <w:r w:rsidRPr="00C21991">
              <w:t>c12</w:t>
            </w:r>
          </w:p>
        </w:tc>
      </w:tr>
      <w:tr w:rsidR="00A83832" w:rsidRPr="00C21991" w14:paraId="3B17F098" w14:textId="77777777">
        <w:tc>
          <w:tcPr>
            <w:tcW w:w="851" w:type="dxa"/>
          </w:tcPr>
          <w:p w14:paraId="4FCE73B1" w14:textId="77777777" w:rsidR="00A83832" w:rsidRPr="00C21991" w:rsidRDefault="00A83832">
            <w:pPr>
              <w:pStyle w:val="TAL"/>
            </w:pPr>
            <w:r w:rsidRPr="00C21991">
              <w:t>10</w:t>
            </w:r>
          </w:p>
        </w:tc>
        <w:tc>
          <w:tcPr>
            <w:tcW w:w="2665" w:type="dxa"/>
          </w:tcPr>
          <w:p w14:paraId="3E392DBC" w14:textId="77777777" w:rsidR="00A83832" w:rsidRPr="00C21991" w:rsidRDefault="00A83832">
            <w:pPr>
              <w:pStyle w:val="TAL"/>
            </w:pPr>
            <w:r w:rsidRPr="00C21991">
              <w:t>MIME-Version</w:t>
            </w:r>
          </w:p>
        </w:tc>
        <w:tc>
          <w:tcPr>
            <w:tcW w:w="1021" w:type="dxa"/>
          </w:tcPr>
          <w:p w14:paraId="329C565F" w14:textId="77777777" w:rsidR="00A83832" w:rsidRPr="00C21991" w:rsidRDefault="00A83832">
            <w:pPr>
              <w:pStyle w:val="TAL"/>
            </w:pPr>
            <w:r w:rsidRPr="00C21991">
              <w:t>[26] 20.24</w:t>
            </w:r>
          </w:p>
        </w:tc>
        <w:tc>
          <w:tcPr>
            <w:tcW w:w="1021" w:type="dxa"/>
          </w:tcPr>
          <w:p w14:paraId="32AA4285" w14:textId="77777777" w:rsidR="00A83832" w:rsidRPr="00C21991" w:rsidRDefault="00A83832">
            <w:pPr>
              <w:pStyle w:val="TAL"/>
            </w:pPr>
            <w:r w:rsidRPr="00C21991">
              <w:t>o</w:t>
            </w:r>
          </w:p>
        </w:tc>
        <w:tc>
          <w:tcPr>
            <w:tcW w:w="1021" w:type="dxa"/>
          </w:tcPr>
          <w:p w14:paraId="48C6B126" w14:textId="77777777" w:rsidR="00A83832" w:rsidRPr="00C21991" w:rsidRDefault="00A83832">
            <w:pPr>
              <w:pStyle w:val="TAL"/>
            </w:pPr>
            <w:r w:rsidRPr="00C21991">
              <w:t>o</w:t>
            </w:r>
          </w:p>
        </w:tc>
        <w:tc>
          <w:tcPr>
            <w:tcW w:w="1021" w:type="dxa"/>
          </w:tcPr>
          <w:p w14:paraId="0986C790" w14:textId="77777777" w:rsidR="00A83832" w:rsidRPr="00C21991" w:rsidRDefault="00A83832">
            <w:pPr>
              <w:pStyle w:val="TAL"/>
            </w:pPr>
            <w:r w:rsidRPr="00C21991">
              <w:t>[26] 20.24</w:t>
            </w:r>
          </w:p>
        </w:tc>
        <w:tc>
          <w:tcPr>
            <w:tcW w:w="1021" w:type="dxa"/>
          </w:tcPr>
          <w:p w14:paraId="12A2A11A" w14:textId="77777777" w:rsidR="00A83832" w:rsidRPr="00C21991" w:rsidRDefault="00A83832">
            <w:pPr>
              <w:pStyle w:val="TAL"/>
            </w:pPr>
            <w:r w:rsidRPr="00C21991">
              <w:t>m</w:t>
            </w:r>
          </w:p>
        </w:tc>
        <w:tc>
          <w:tcPr>
            <w:tcW w:w="1021" w:type="dxa"/>
          </w:tcPr>
          <w:p w14:paraId="040B285B" w14:textId="77777777" w:rsidR="00A83832" w:rsidRPr="00C21991" w:rsidRDefault="00A83832">
            <w:pPr>
              <w:pStyle w:val="TAL"/>
            </w:pPr>
            <w:r w:rsidRPr="00C21991">
              <w:t>m</w:t>
            </w:r>
          </w:p>
        </w:tc>
      </w:tr>
      <w:tr w:rsidR="00A83832" w:rsidRPr="00C21991" w14:paraId="6E78B416" w14:textId="77777777">
        <w:tc>
          <w:tcPr>
            <w:tcW w:w="851" w:type="dxa"/>
          </w:tcPr>
          <w:p w14:paraId="2075C047" w14:textId="77777777" w:rsidR="00A83832" w:rsidRPr="00C21991" w:rsidRDefault="00A83832">
            <w:pPr>
              <w:pStyle w:val="TAL"/>
            </w:pPr>
            <w:r w:rsidRPr="00C21991">
              <w:t>10A</w:t>
            </w:r>
          </w:p>
        </w:tc>
        <w:tc>
          <w:tcPr>
            <w:tcW w:w="2665" w:type="dxa"/>
          </w:tcPr>
          <w:p w14:paraId="605E1B17" w14:textId="77777777" w:rsidR="00A83832" w:rsidRPr="00C21991" w:rsidRDefault="00A83832">
            <w:pPr>
              <w:pStyle w:val="TAL"/>
            </w:pPr>
            <w:r w:rsidRPr="00C21991">
              <w:t>P-Access-Network-Info</w:t>
            </w:r>
          </w:p>
        </w:tc>
        <w:tc>
          <w:tcPr>
            <w:tcW w:w="1021" w:type="dxa"/>
          </w:tcPr>
          <w:p w14:paraId="15421D25" w14:textId="77777777" w:rsidR="00A83832" w:rsidRPr="00C21991" w:rsidRDefault="00A83832">
            <w:pPr>
              <w:pStyle w:val="TAL"/>
            </w:pPr>
            <w:r w:rsidRPr="00C21991">
              <w:t>[52] 4.4</w:t>
            </w:r>
            <w:r w:rsidR="006059A0" w:rsidRPr="00C21991">
              <w:t>, [52A] 4</w:t>
            </w:r>
            <w:r w:rsidR="007C3194" w:rsidRPr="00C21991">
              <w:t xml:space="preserve">, [234] </w:t>
            </w:r>
            <w:r w:rsidR="007A52FA" w:rsidRPr="00C21991">
              <w:t>2</w:t>
            </w:r>
          </w:p>
        </w:tc>
        <w:tc>
          <w:tcPr>
            <w:tcW w:w="1021" w:type="dxa"/>
          </w:tcPr>
          <w:p w14:paraId="2464DB7A" w14:textId="77777777" w:rsidR="00A83832" w:rsidRPr="00C21991" w:rsidRDefault="00A83832">
            <w:pPr>
              <w:pStyle w:val="TAL"/>
            </w:pPr>
            <w:r w:rsidRPr="00C21991">
              <w:t>c5</w:t>
            </w:r>
          </w:p>
        </w:tc>
        <w:tc>
          <w:tcPr>
            <w:tcW w:w="1021" w:type="dxa"/>
          </w:tcPr>
          <w:p w14:paraId="4C44924A" w14:textId="77777777" w:rsidR="00A83832" w:rsidRPr="00C21991" w:rsidRDefault="00A83832">
            <w:pPr>
              <w:pStyle w:val="TAL"/>
            </w:pPr>
            <w:r w:rsidRPr="00C21991">
              <w:t>c6</w:t>
            </w:r>
          </w:p>
        </w:tc>
        <w:tc>
          <w:tcPr>
            <w:tcW w:w="1021" w:type="dxa"/>
          </w:tcPr>
          <w:p w14:paraId="7DACF8D8" w14:textId="77777777" w:rsidR="00A83832" w:rsidRPr="00C21991" w:rsidRDefault="00A83832">
            <w:pPr>
              <w:pStyle w:val="TAL"/>
            </w:pPr>
            <w:r w:rsidRPr="00C21991">
              <w:t>[52] 4.4</w:t>
            </w:r>
            <w:r w:rsidR="006059A0" w:rsidRPr="00C21991">
              <w:t>, [52A] 4</w:t>
            </w:r>
            <w:r w:rsidR="007C3194" w:rsidRPr="00C21991">
              <w:t xml:space="preserve">, [234] </w:t>
            </w:r>
            <w:r w:rsidR="007A52FA" w:rsidRPr="00C21991">
              <w:t>2</w:t>
            </w:r>
          </w:p>
        </w:tc>
        <w:tc>
          <w:tcPr>
            <w:tcW w:w="1021" w:type="dxa"/>
          </w:tcPr>
          <w:p w14:paraId="6FD3801C" w14:textId="77777777" w:rsidR="00A83832" w:rsidRPr="00C21991" w:rsidRDefault="00A83832">
            <w:pPr>
              <w:pStyle w:val="TAL"/>
            </w:pPr>
            <w:r w:rsidRPr="00C21991">
              <w:t>c5</w:t>
            </w:r>
          </w:p>
        </w:tc>
        <w:tc>
          <w:tcPr>
            <w:tcW w:w="1021" w:type="dxa"/>
          </w:tcPr>
          <w:p w14:paraId="1FE6A5F0" w14:textId="77777777" w:rsidR="00A83832" w:rsidRPr="00C21991" w:rsidRDefault="00A83832">
            <w:pPr>
              <w:pStyle w:val="TAL"/>
            </w:pPr>
            <w:r w:rsidRPr="00C21991">
              <w:t>c</w:t>
            </w:r>
            <w:r w:rsidR="003770C8" w:rsidRPr="00C21991">
              <w:t>7</w:t>
            </w:r>
          </w:p>
        </w:tc>
      </w:tr>
      <w:tr w:rsidR="00A83832" w:rsidRPr="00C21991" w14:paraId="2FE2944C" w14:textId="77777777">
        <w:tc>
          <w:tcPr>
            <w:tcW w:w="851" w:type="dxa"/>
          </w:tcPr>
          <w:p w14:paraId="27A1B045" w14:textId="77777777" w:rsidR="00A83832" w:rsidRPr="00C21991" w:rsidRDefault="00A83832">
            <w:pPr>
              <w:pStyle w:val="TAL"/>
            </w:pPr>
            <w:r w:rsidRPr="00C21991">
              <w:t>10B</w:t>
            </w:r>
          </w:p>
        </w:tc>
        <w:tc>
          <w:tcPr>
            <w:tcW w:w="2665" w:type="dxa"/>
          </w:tcPr>
          <w:p w14:paraId="00F41FB6" w14:textId="77777777" w:rsidR="00A83832" w:rsidRPr="00C21991" w:rsidRDefault="00A83832">
            <w:pPr>
              <w:pStyle w:val="TAL"/>
            </w:pPr>
            <w:r w:rsidRPr="00C21991">
              <w:t>P-Asserted-Identity</w:t>
            </w:r>
          </w:p>
        </w:tc>
        <w:tc>
          <w:tcPr>
            <w:tcW w:w="1021" w:type="dxa"/>
          </w:tcPr>
          <w:p w14:paraId="30713806" w14:textId="77777777" w:rsidR="00A83832" w:rsidRPr="00C21991" w:rsidRDefault="00A83832">
            <w:pPr>
              <w:pStyle w:val="TAL"/>
            </w:pPr>
            <w:r w:rsidRPr="00C21991">
              <w:t>[34] 9.1</w:t>
            </w:r>
          </w:p>
        </w:tc>
        <w:tc>
          <w:tcPr>
            <w:tcW w:w="1021" w:type="dxa"/>
          </w:tcPr>
          <w:p w14:paraId="027F0CC9" w14:textId="77777777" w:rsidR="00A83832" w:rsidRPr="00C21991" w:rsidRDefault="00A83832">
            <w:pPr>
              <w:pStyle w:val="TAL"/>
            </w:pPr>
            <w:r w:rsidRPr="00C21991">
              <w:t>n/a</w:t>
            </w:r>
          </w:p>
        </w:tc>
        <w:tc>
          <w:tcPr>
            <w:tcW w:w="1021" w:type="dxa"/>
          </w:tcPr>
          <w:p w14:paraId="5F1A2863" w14:textId="77777777" w:rsidR="00A83832" w:rsidRPr="00C21991" w:rsidRDefault="00A83832">
            <w:pPr>
              <w:pStyle w:val="TAL"/>
            </w:pPr>
            <w:r w:rsidRPr="00C21991">
              <w:t>n/a</w:t>
            </w:r>
          </w:p>
        </w:tc>
        <w:tc>
          <w:tcPr>
            <w:tcW w:w="1021" w:type="dxa"/>
          </w:tcPr>
          <w:p w14:paraId="098C4A5B" w14:textId="77777777" w:rsidR="00A83832" w:rsidRPr="00C21991" w:rsidRDefault="00A83832">
            <w:pPr>
              <w:pStyle w:val="TAL"/>
            </w:pPr>
            <w:r w:rsidRPr="00C21991">
              <w:t>[34] 9.1</w:t>
            </w:r>
          </w:p>
        </w:tc>
        <w:tc>
          <w:tcPr>
            <w:tcW w:w="1021" w:type="dxa"/>
          </w:tcPr>
          <w:p w14:paraId="660D3277" w14:textId="77777777" w:rsidR="00A83832" w:rsidRPr="00C21991" w:rsidRDefault="00A83832">
            <w:pPr>
              <w:pStyle w:val="TAL"/>
            </w:pPr>
            <w:r w:rsidRPr="00C21991">
              <w:t>c3</w:t>
            </w:r>
          </w:p>
        </w:tc>
        <w:tc>
          <w:tcPr>
            <w:tcW w:w="1021" w:type="dxa"/>
          </w:tcPr>
          <w:p w14:paraId="2355DBEB" w14:textId="77777777" w:rsidR="00A83832" w:rsidRPr="00C21991" w:rsidRDefault="00A83832">
            <w:pPr>
              <w:pStyle w:val="TAL"/>
            </w:pPr>
            <w:r w:rsidRPr="00C21991">
              <w:t>c3</w:t>
            </w:r>
          </w:p>
        </w:tc>
      </w:tr>
      <w:tr w:rsidR="00A83832" w:rsidRPr="00C21991" w14:paraId="6D80EFA7" w14:textId="77777777">
        <w:tc>
          <w:tcPr>
            <w:tcW w:w="851" w:type="dxa"/>
          </w:tcPr>
          <w:p w14:paraId="225FFDDB" w14:textId="77777777" w:rsidR="00A83832" w:rsidRPr="00C21991" w:rsidRDefault="00A83832">
            <w:pPr>
              <w:pStyle w:val="TAL"/>
            </w:pPr>
            <w:r w:rsidRPr="00C21991">
              <w:t>10C</w:t>
            </w:r>
          </w:p>
        </w:tc>
        <w:tc>
          <w:tcPr>
            <w:tcW w:w="2665" w:type="dxa"/>
          </w:tcPr>
          <w:p w14:paraId="579A70A8" w14:textId="77777777" w:rsidR="00A83832" w:rsidRPr="00C21991" w:rsidRDefault="00A83832">
            <w:pPr>
              <w:pStyle w:val="TAL"/>
            </w:pPr>
            <w:r w:rsidRPr="00C21991">
              <w:t>P-Charging-Function-Addresses</w:t>
            </w:r>
          </w:p>
        </w:tc>
        <w:tc>
          <w:tcPr>
            <w:tcW w:w="1021" w:type="dxa"/>
          </w:tcPr>
          <w:p w14:paraId="5AE0BC6A" w14:textId="77777777" w:rsidR="00A83832" w:rsidRPr="00C21991" w:rsidRDefault="00A83832">
            <w:pPr>
              <w:pStyle w:val="TAL"/>
            </w:pPr>
            <w:r w:rsidRPr="00C21991">
              <w:t>[52] 4.5</w:t>
            </w:r>
            <w:r w:rsidR="006059A0" w:rsidRPr="00C21991">
              <w:t>, [52A] 4</w:t>
            </w:r>
          </w:p>
        </w:tc>
        <w:tc>
          <w:tcPr>
            <w:tcW w:w="1021" w:type="dxa"/>
          </w:tcPr>
          <w:p w14:paraId="7AA9111C" w14:textId="77777777" w:rsidR="00A83832" w:rsidRPr="00C21991" w:rsidRDefault="00A83832">
            <w:pPr>
              <w:pStyle w:val="TAL"/>
            </w:pPr>
            <w:r w:rsidRPr="00C21991">
              <w:t>c9</w:t>
            </w:r>
          </w:p>
        </w:tc>
        <w:tc>
          <w:tcPr>
            <w:tcW w:w="1021" w:type="dxa"/>
          </w:tcPr>
          <w:p w14:paraId="430260DF" w14:textId="77777777" w:rsidR="00A83832" w:rsidRPr="00C21991" w:rsidRDefault="00A83832">
            <w:pPr>
              <w:pStyle w:val="TAL"/>
            </w:pPr>
            <w:r w:rsidRPr="00C21991">
              <w:t>c10</w:t>
            </w:r>
          </w:p>
        </w:tc>
        <w:tc>
          <w:tcPr>
            <w:tcW w:w="1021" w:type="dxa"/>
          </w:tcPr>
          <w:p w14:paraId="4D4B3509" w14:textId="77777777" w:rsidR="00A83832" w:rsidRPr="00C21991" w:rsidRDefault="00A83832">
            <w:pPr>
              <w:pStyle w:val="TAL"/>
            </w:pPr>
            <w:r w:rsidRPr="00C21991">
              <w:t>[52] 4.5</w:t>
            </w:r>
            <w:r w:rsidR="006059A0" w:rsidRPr="00C21991">
              <w:t>, [52A] 4</w:t>
            </w:r>
          </w:p>
        </w:tc>
        <w:tc>
          <w:tcPr>
            <w:tcW w:w="1021" w:type="dxa"/>
          </w:tcPr>
          <w:p w14:paraId="593E74EE" w14:textId="77777777" w:rsidR="00A83832" w:rsidRPr="00C21991" w:rsidRDefault="00A83832">
            <w:pPr>
              <w:pStyle w:val="TAL"/>
            </w:pPr>
            <w:r w:rsidRPr="00C21991">
              <w:t>c9</w:t>
            </w:r>
          </w:p>
        </w:tc>
        <w:tc>
          <w:tcPr>
            <w:tcW w:w="1021" w:type="dxa"/>
          </w:tcPr>
          <w:p w14:paraId="4C18C66C" w14:textId="77777777" w:rsidR="00A83832" w:rsidRPr="00C21991" w:rsidRDefault="00A83832">
            <w:pPr>
              <w:pStyle w:val="TAL"/>
            </w:pPr>
            <w:r w:rsidRPr="00C21991">
              <w:t>c10</w:t>
            </w:r>
          </w:p>
        </w:tc>
      </w:tr>
      <w:tr w:rsidR="00A83832" w:rsidRPr="00C21991" w14:paraId="56D80262" w14:textId="77777777">
        <w:tc>
          <w:tcPr>
            <w:tcW w:w="851" w:type="dxa"/>
          </w:tcPr>
          <w:p w14:paraId="0676D262" w14:textId="77777777" w:rsidR="00A83832" w:rsidRPr="00C21991" w:rsidRDefault="00A83832">
            <w:pPr>
              <w:pStyle w:val="TAL"/>
            </w:pPr>
            <w:r w:rsidRPr="00C21991">
              <w:t>10D</w:t>
            </w:r>
          </w:p>
        </w:tc>
        <w:tc>
          <w:tcPr>
            <w:tcW w:w="2665" w:type="dxa"/>
          </w:tcPr>
          <w:p w14:paraId="17719EB2" w14:textId="77777777" w:rsidR="00A83832" w:rsidRPr="00C21991" w:rsidRDefault="00A83832">
            <w:pPr>
              <w:pStyle w:val="TAL"/>
            </w:pPr>
            <w:r w:rsidRPr="00C21991">
              <w:t>P-Charging-Vector</w:t>
            </w:r>
          </w:p>
        </w:tc>
        <w:tc>
          <w:tcPr>
            <w:tcW w:w="1021" w:type="dxa"/>
          </w:tcPr>
          <w:p w14:paraId="7CE1C2C4" w14:textId="77777777" w:rsidR="00A83832" w:rsidRPr="00C21991" w:rsidRDefault="00A83832">
            <w:pPr>
              <w:pStyle w:val="TAL"/>
            </w:pPr>
            <w:r w:rsidRPr="00C21991">
              <w:t>[52] 4.6</w:t>
            </w:r>
            <w:r w:rsidR="006059A0" w:rsidRPr="00C21991">
              <w:t>, [52A] 4</w:t>
            </w:r>
          </w:p>
        </w:tc>
        <w:tc>
          <w:tcPr>
            <w:tcW w:w="1021" w:type="dxa"/>
          </w:tcPr>
          <w:p w14:paraId="7BF9CA91" w14:textId="77777777" w:rsidR="00A83832" w:rsidRPr="00C21991" w:rsidRDefault="00A83832">
            <w:pPr>
              <w:pStyle w:val="TAL"/>
            </w:pPr>
            <w:r w:rsidRPr="00C21991">
              <w:t>c8</w:t>
            </w:r>
          </w:p>
        </w:tc>
        <w:tc>
          <w:tcPr>
            <w:tcW w:w="1021" w:type="dxa"/>
          </w:tcPr>
          <w:p w14:paraId="38DD1623" w14:textId="77777777" w:rsidR="00A83832" w:rsidRPr="00C21991" w:rsidRDefault="00B61B6B">
            <w:pPr>
              <w:pStyle w:val="TAL"/>
            </w:pPr>
            <w:r w:rsidRPr="00C21991">
              <w:t>c</w:t>
            </w:r>
            <w:r w:rsidR="009D4793" w:rsidRPr="00C21991">
              <w:t>18</w:t>
            </w:r>
          </w:p>
        </w:tc>
        <w:tc>
          <w:tcPr>
            <w:tcW w:w="1021" w:type="dxa"/>
          </w:tcPr>
          <w:p w14:paraId="14A70121" w14:textId="77777777" w:rsidR="00A83832" w:rsidRPr="00C21991" w:rsidRDefault="00A83832">
            <w:pPr>
              <w:pStyle w:val="TAL"/>
            </w:pPr>
            <w:r w:rsidRPr="00C21991">
              <w:t>[52] 4.6</w:t>
            </w:r>
            <w:r w:rsidR="006059A0" w:rsidRPr="00C21991">
              <w:t>, [52A] 4</w:t>
            </w:r>
          </w:p>
        </w:tc>
        <w:tc>
          <w:tcPr>
            <w:tcW w:w="1021" w:type="dxa"/>
          </w:tcPr>
          <w:p w14:paraId="65E2FC3E" w14:textId="77777777" w:rsidR="00A83832" w:rsidRPr="00C21991" w:rsidRDefault="00A83832">
            <w:pPr>
              <w:pStyle w:val="TAL"/>
            </w:pPr>
            <w:r w:rsidRPr="00C21991">
              <w:t>c8</w:t>
            </w:r>
          </w:p>
        </w:tc>
        <w:tc>
          <w:tcPr>
            <w:tcW w:w="1021" w:type="dxa"/>
          </w:tcPr>
          <w:p w14:paraId="4FF3CBA3" w14:textId="77777777" w:rsidR="00A83832" w:rsidRPr="00C21991" w:rsidRDefault="009D4793">
            <w:pPr>
              <w:pStyle w:val="TAL"/>
            </w:pPr>
            <w:r w:rsidRPr="00C21991">
              <w:t>c18</w:t>
            </w:r>
          </w:p>
        </w:tc>
      </w:tr>
      <w:tr w:rsidR="00A83832" w:rsidRPr="00C21991" w14:paraId="67397637" w14:textId="77777777">
        <w:tc>
          <w:tcPr>
            <w:tcW w:w="851" w:type="dxa"/>
          </w:tcPr>
          <w:p w14:paraId="37E03F18" w14:textId="77777777" w:rsidR="00A83832" w:rsidRPr="00C21991" w:rsidRDefault="00A83832">
            <w:pPr>
              <w:pStyle w:val="TAL"/>
            </w:pPr>
            <w:r w:rsidRPr="00C21991">
              <w:t>10</w:t>
            </w:r>
            <w:r w:rsidR="00F45FF3" w:rsidRPr="00C21991">
              <w:t>F</w:t>
            </w:r>
          </w:p>
        </w:tc>
        <w:tc>
          <w:tcPr>
            <w:tcW w:w="2665" w:type="dxa"/>
          </w:tcPr>
          <w:p w14:paraId="30E15F3A" w14:textId="77777777" w:rsidR="00A83832" w:rsidRPr="00C21991" w:rsidRDefault="00A83832">
            <w:pPr>
              <w:pStyle w:val="TAL"/>
            </w:pPr>
            <w:r w:rsidRPr="00C21991">
              <w:t>P-Preferred-Identity</w:t>
            </w:r>
          </w:p>
        </w:tc>
        <w:tc>
          <w:tcPr>
            <w:tcW w:w="1021" w:type="dxa"/>
          </w:tcPr>
          <w:p w14:paraId="510EEFF0" w14:textId="77777777" w:rsidR="00A83832" w:rsidRPr="00C21991" w:rsidRDefault="00A83832">
            <w:pPr>
              <w:pStyle w:val="TAL"/>
            </w:pPr>
            <w:r w:rsidRPr="00C21991">
              <w:t>[34] 9.2</w:t>
            </w:r>
          </w:p>
        </w:tc>
        <w:tc>
          <w:tcPr>
            <w:tcW w:w="1021" w:type="dxa"/>
          </w:tcPr>
          <w:p w14:paraId="4517A90C" w14:textId="77777777" w:rsidR="00A83832" w:rsidRPr="00C21991" w:rsidRDefault="00A83832">
            <w:pPr>
              <w:pStyle w:val="TAL"/>
            </w:pPr>
            <w:r w:rsidRPr="00C21991">
              <w:t>c3</w:t>
            </w:r>
          </w:p>
        </w:tc>
        <w:tc>
          <w:tcPr>
            <w:tcW w:w="1021" w:type="dxa"/>
          </w:tcPr>
          <w:p w14:paraId="37BD098D" w14:textId="77777777" w:rsidR="00A83832" w:rsidRPr="00C21991" w:rsidRDefault="00A83832">
            <w:pPr>
              <w:pStyle w:val="TAL"/>
            </w:pPr>
            <w:r w:rsidRPr="00C21991">
              <w:t>x</w:t>
            </w:r>
          </w:p>
        </w:tc>
        <w:tc>
          <w:tcPr>
            <w:tcW w:w="1021" w:type="dxa"/>
          </w:tcPr>
          <w:p w14:paraId="6A24380B" w14:textId="77777777" w:rsidR="00A83832" w:rsidRPr="00C21991" w:rsidRDefault="00A83832">
            <w:pPr>
              <w:pStyle w:val="TAL"/>
            </w:pPr>
            <w:r w:rsidRPr="00C21991">
              <w:t>[34] 9.2</w:t>
            </w:r>
          </w:p>
        </w:tc>
        <w:tc>
          <w:tcPr>
            <w:tcW w:w="1021" w:type="dxa"/>
          </w:tcPr>
          <w:p w14:paraId="0A86E553" w14:textId="77777777" w:rsidR="00A83832" w:rsidRPr="00C21991" w:rsidRDefault="00A83832">
            <w:pPr>
              <w:pStyle w:val="TAL"/>
            </w:pPr>
            <w:r w:rsidRPr="00C21991">
              <w:t>n/a</w:t>
            </w:r>
          </w:p>
        </w:tc>
        <w:tc>
          <w:tcPr>
            <w:tcW w:w="1021" w:type="dxa"/>
          </w:tcPr>
          <w:p w14:paraId="74186722" w14:textId="77777777" w:rsidR="00A83832" w:rsidRPr="00C21991" w:rsidRDefault="00A83832">
            <w:pPr>
              <w:pStyle w:val="TAL"/>
            </w:pPr>
            <w:r w:rsidRPr="00C21991">
              <w:t>n/a</w:t>
            </w:r>
          </w:p>
        </w:tc>
      </w:tr>
      <w:tr w:rsidR="00A83832" w:rsidRPr="00C21991" w14:paraId="48F6C870" w14:textId="77777777">
        <w:tc>
          <w:tcPr>
            <w:tcW w:w="851" w:type="dxa"/>
          </w:tcPr>
          <w:p w14:paraId="2279075B" w14:textId="77777777" w:rsidR="00A83832" w:rsidRPr="00C21991" w:rsidRDefault="00A83832">
            <w:pPr>
              <w:pStyle w:val="TAL"/>
            </w:pPr>
            <w:r w:rsidRPr="00C21991">
              <w:t>10</w:t>
            </w:r>
            <w:r w:rsidR="00F45FF3" w:rsidRPr="00C21991">
              <w:t>G</w:t>
            </w:r>
          </w:p>
        </w:tc>
        <w:tc>
          <w:tcPr>
            <w:tcW w:w="2665" w:type="dxa"/>
          </w:tcPr>
          <w:p w14:paraId="181BECB4" w14:textId="77777777" w:rsidR="00A83832" w:rsidRPr="00C21991" w:rsidRDefault="00A83832">
            <w:pPr>
              <w:pStyle w:val="TAL"/>
            </w:pPr>
            <w:r w:rsidRPr="00C21991">
              <w:t>Privacy</w:t>
            </w:r>
          </w:p>
        </w:tc>
        <w:tc>
          <w:tcPr>
            <w:tcW w:w="1021" w:type="dxa"/>
          </w:tcPr>
          <w:p w14:paraId="0254632D" w14:textId="77777777" w:rsidR="00A83832" w:rsidRPr="00C21991" w:rsidRDefault="00A83832">
            <w:pPr>
              <w:pStyle w:val="TAL"/>
            </w:pPr>
            <w:r w:rsidRPr="00C21991">
              <w:t>[33] 4.2</w:t>
            </w:r>
          </w:p>
        </w:tc>
        <w:tc>
          <w:tcPr>
            <w:tcW w:w="1021" w:type="dxa"/>
          </w:tcPr>
          <w:p w14:paraId="7A6D6825" w14:textId="77777777" w:rsidR="00A83832" w:rsidRPr="00C21991" w:rsidRDefault="00A83832">
            <w:pPr>
              <w:pStyle w:val="TAL"/>
            </w:pPr>
            <w:r w:rsidRPr="00C21991">
              <w:t>c4</w:t>
            </w:r>
          </w:p>
        </w:tc>
        <w:tc>
          <w:tcPr>
            <w:tcW w:w="1021" w:type="dxa"/>
          </w:tcPr>
          <w:p w14:paraId="5241597D" w14:textId="77777777" w:rsidR="00A83832" w:rsidRPr="00C21991" w:rsidRDefault="00A83832">
            <w:pPr>
              <w:pStyle w:val="TAL"/>
            </w:pPr>
            <w:r w:rsidRPr="00C21991">
              <w:t>n/a</w:t>
            </w:r>
          </w:p>
        </w:tc>
        <w:tc>
          <w:tcPr>
            <w:tcW w:w="1021" w:type="dxa"/>
          </w:tcPr>
          <w:p w14:paraId="3012FF88" w14:textId="77777777" w:rsidR="00A83832" w:rsidRPr="00C21991" w:rsidRDefault="00A83832">
            <w:pPr>
              <w:pStyle w:val="TAL"/>
            </w:pPr>
            <w:r w:rsidRPr="00C21991">
              <w:t>[33] 4.2</w:t>
            </w:r>
          </w:p>
        </w:tc>
        <w:tc>
          <w:tcPr>
            <w:tcW w:w="1021" w:type="dxa"/>
          </w:tcPr>
          <w:p w14:paraId="63E1C631" w14:textId="77777777" w:rsidR="00A83832" w:rsidRPr="00C21991" w:rsidRDefault="00A83832">
            <w:pPr>
              <w:pStyle w:val="TAL"/>
            </w:pPr>
            <w:r w:rsidRPr="00C21991">
              <w:t>c4</w:t>
            </w:r>
          </w:p>
        </w:tc>
        <w:tc>
          <w:tcPr>
            <w:tcW w:w="1021" w:type="dxa"/>
          </w:tcPr>
          <w:p w14:paraId="677D3212" w14:textId="77777777" w:rsidR="00A83832" w:rsidRPr="00C21991" w:rsidRDefault="00A83832">
            <w:pPr>
              <w:pStyle w:val="TAL"/>
            </w:pPr>
            <w:r w:rsidRPr="00C21991">
              <w:t>c4</w:t>
            </w:r>
          </w:p>
        </w:tc>
      </w:tr>
      <w:tr w:rsidR="00F45FF3" w:rsidRPr="00C21991" w14:paraId="44B5789D" w14:textId="77777777" w:rsidTr="005F1F74">
        <w:tc>
          <w:tcPr>
            <w:tcW w:w="851" w:type="dxa"/>
          </w:tcPr>
          <w:p w14:paraId="3E7439BE" w14:textId="77777777" w:rsidR="00F45FF3" w:rsidRPr="00C21991" w:rsidRDefault="00F45FF3" w:rsidP="005F1F74">
            <w:pPr>
              <w:pStyle w:val="TAL"/>
              <w:tabs>
                <w:tab w:val="left" w:pos="405"/>
              </w:tabs>
            </w:pPr>
            <w:r w:rsidRPr="00C21991">
              <w:t>10H</w:t>
            </w:r>
          </w:p>
        </w:tc>
        <w:tc>
          <w:tcPr>
            <w:tcW w:w="2665" w:type="dxa"/>
          </w:tcPr>
          <w:p w14:paraId="0BD80BB0" w14:textId="77777777" w:rsidR="00F45FF3" w:rsidRPr="00C21991" w:rsidRDefault="00F45FF3" w:rsidP="005F1F74">
            <w:pPr>
              <w:pStyle w:val="TAL"/>
            </w:pPr>
            <w:r w:rsidRPr="00C21991">
              <w:t>Relayed-Charge</w:t>
            </w:r>
          </w:p>
        </w:tc>
        <w:tc>
          <w:tcPr>
            <w:tcW w:w="1021" w:type="dxa"/>
          </w:tcPr>
          <w:p w14:paraId="7A45145C" w14:textId="77777777" w:rsidR="00F45FF3" w:rsidRPr="00C21991" w:rsidRDefault="00F45FF3" w:rsidP="005F1F74">
            <w:pPr>
              <w:pStyle w:val="TAL"/>
            </w:pPr>
            <w:r w:rsidRPr="00C21991">
              <w:t>7.2.12</w:t>
            </w:r>
          </w:p>
        </w:tc>
        <w:tc>
          <w:tcPr>
            <w:tcW w:w="1021" w:type="dxa"/>
          </w:tcPr>
          <w:p w14:paraId="472AFAD1" w14:textId="77777777" w:rsidR="00F45FF3" w:rsidRPr="00C21991" w:rsidRDefault="00F45FF3" w:rsidP="005F1F74">
            <w:pPr>
              <w:pStyle w:val="TAL"/>
            </w:pPr>
            <w:r w:rsidRPr="00C21991">
              <w:t>n/a</w:t>
            </w:r>
          </w:p>
        </w:tc>
        <w:tc>
          <w:tcPr>
            <w:tcW w:w="1021" w:type="dxa"/>
          </w:tcPr>
          <w:p w14:paraId="56E50542" w14:textId="77777777" w:rsidR="00F45FF3" w:rsidRPr="00C21991" w:rsidRDefault="00F45FF3" w:rsidP="005F1F74">
            <w:pPr>
              <w:pStyle w:val="TAL"/>
            </w:pPr>
            <w:r w:rsidRPr="00C21991">
              <w:t>c17</w:t>
            </w:r>
          </w:p>
        </w:tc>
        <w:tc>
          <w:tcPr>
            <w:tcW w:w="1021" w:type="dxa"/>
          </w:tcPr>
          <w:p w14:paraId="2B078CF2" w14:textId="77777777" w:rsidR="00F45FF3" w:rsidRPr="00C21991" w:rsidRDefault="00F45FF3" w:rsidP="005F1F74">
            <w:pPr>
              <w:pStyle w:val="TAL"/>
            </w:pPr>
            <w:r w:rsidRPr="00C21991">
              <w:t>7.2.12</w:t>
            </w:r>
          </w:p>
        </w:tc>
        <w:tc>
          <w:tcPr>
            <w:tcW w:w="1021" w:type="dxa"/>
          </w:tcPr>
          <w:p w14:paraId="5BB6DCD4" w14:textId="77777777" w:rsidR="00F45FF3" w:rsidRPr="00C21991" w:rsidRDefault="00F45FF3" w:rsidP="005F1F74">
            <w:pPr>
              <w:pStyle w:val="TAL"/>
            </w:pPr>
            <w:r w:rsidRPr="00C21991">
              <w:t>n/a</w:t>
            </w:r>
          </w:p>
        </w:tc>
        <w:tc>
          <w:tcPr>
            <w:tcW w:w="1021" w:type="dxa"/>
          </w:tcPr>
          <w:p w14:paraId="1142A4B5" w14:textId="77777777" w:rsidR="00F45FF3" w:rsidRPr="00C21991" w:rsidRDefault="00F45FF3" w:rsidP="005F1F74">
            <w:pPr>
              <w:pStyle w:val="TAL"/>
            </w:pPr>
            <w:r w:rsidRPr="00C21991">
              <w:t>c17</w:t>
            </w:r>
          </w:p>
        </w:tc>
      </w:tr>
      <w:tr w:rsidR="00A83832" w:rsidRPr="00C21991" w14:paraId="0FA1E340" w14:textId="77777777">
        <w:tc>
          <w:tcPr>
            <w:tcW w:w="851" w:type="dxa"/>
          </w:tcPr>
          <w:p w14:paraId="00E0F61B" w14:textId="77777777" w:rsidR="00A83832" w:rsidRPr="00C21991" w:rsidRDefault="00A83832">
            <w:pPr>
              <w:pStyle w:val="TAL"/>
            </w:pPr>
            <w:r w:rsidRPr="00C21991">
              <w:t>10</w:t>
            </w:r>
            <w:r w:rsidR="00F45FF3" w:rsidRPr="00C21991">
              <w:t>I</w:t>
            </w:r>
          </w:p>
        </w:tc>
        <w:tc>
          <w:tcPr>
            <w:tcW w:w="2665" w:type="dxa"/>
          </w:tcPr>
          <w:p w14:paraId="514E1FD5" w14:textId="77777777" w:rsidR="00A83832" w:rsidRPr="00C21991" w:rsidRDefault="00A83832">
            <w:pPr>
              <w:pStyle w:val="TAL"/>
            </w:pPr>
            <w:r w:rsidRPr="00C21991">
              <w:t>Require</w:t>
            </w:r>
          </w:p>
        </w:tc>
        <w:tc>
          <w:tcPr>
            <w:tcW w:w="1021" w:type="dxa"/>
          </w:tcPr>
          <w:p w14:paraId="3D2806CC" w14:textId="77777777" w:rsidR="00A83832" w:rsidRPr="00C21991" w:rsidRDefault="00A83832">
            <w:pPr>
              <w:pStyle w:val="TAL"/>
            </w:pPr>
            <w:r w:rsidRPr="00C21991">
              <w:t>[26] 20.32</w:t>
            </w:r>
          </w:p>
        </w:tc>
        <w:tc>
          <w:tcPr>
            <w:tcW w:w="1021" w:type="dxa"/>
          </w:tcPr>
          <w:p w14:paraId="43998BF0" w14:textId="77777777" w:rsidR="00A83832" w:rsidRPr="00C21991" w:rsidRDefault="00C16EC0">
            <w:pPr>
              <w:pStyle w:val="TAL"/>
            </w:pPr>
            <w:r w:rsidRPr="00C21991">
              <w:t>m</w:t>
            </w:r>
          </w:p>
        </w:tc>
        <w:tc>
          <w:tcPr>
            <w:tcW w:w="1021" w:type="dxa"/>
          </w:tcPr>
          <w:p w14:paraId="749A4921" w14:textId="77777777" w:rsidR="00A83832" w:rsidRPr="00C21991" w:rsidRDefault="00C16EC0">
            <w:pPr>
              <w:pStyle w:val="TAL"/>
            </w:pPr>
            <w:r w:rsidRPr="00C21991">
              <w:t>m</w:t>
            </w:r>
          </w:p>
        </w:tc>
        <w:tc>
          <w:tcPr>
            <w:tcW w:w="1021" w:type="dxa"/>
          </w:tcPr>
          <w:p w14:paraId="5DF47A1C" w14:textId="77777777" w:rsidR="00A83832" w:rsidRPr="00C21991" w:rsidRDefault="00A83832">
            <w:pPr>
              <w:pStyle w:val="TAL"/>
            </w:pPr>
            <w:r w:rsidRPr="00C21991">
              <w:t>[26] 20.32</w:t>
            </w:r>
          </w:p>
        </w:tc>
        <w:tc>
          <w:tcPr>
            <w:tcW w:w="1021" w:type="dxa"/>
          </w:tcPr>
          <w:p w14:paraId="06FD7F95" w14:textId="77777777" w:rsidR="00A83832" w:rsidRPr="00C21991" w:rsidRDefault="00A83832">
            <w:pPr>
              <w:pStyle w:val="TAL"/>
            </w:pPr>
            <w:r w:rsidRPr="00C21991">
              <w:t>m</w:t>
            </w:r>
          </w:p>
        </w:tc>
        <w:tc>
          <w:tcPr>
            <w:tcW w:w="1021" w:type="dxa"/>
          </w:tcPr>
          <w:p w14:paraId="461430D3" w14:textId="77777777" w:rsidR="00A83832" w:rsidRPr="00C21991" w:rsidRDefault="00A83832">
            <w:pPr>
              <w:pStyle w:val="TAL"/>
            </w:pPr>
            <w:r w:rsidRPr="00C21991">
              <w:t>m</w:t>
            </w:r>
          </w:p>
        </w:tc>
      </w:tr>
      <w:tr w:rsidR="00A83832" w:rsidRPr="00C21991" w14:paraId="7C4E2AF5" w14:textId="77777777">
        <w:tc>
          <w:tcPr>
            <w:tcW w:w="851" w:type="dxa"/>
          </w:tcPr>
          <w:p w14:paraId="5097C47F" w14:textId="77777777" w:rsidR="00A83832" w:rsidRPr="00C21991" w:rsidRDefault="00A83832">
            <w:pPr>
              <w:pStyle w:val="TAL"/>
            </w:pPr>
            <w:r w:rsidRPr="00C21991">
              <w:t>10</w:t>
            </w:r>
            <w:r w:rsidR="00F45FF3" w:rsidRPr="00C21991">
              <w:t>J</w:t>
            </w:r>
          </w:p>
        </w:tc>
        <w:tc>
          <w:tcPr>
            <w:tcW w:w="2665" w:type="dxa"/>
          </w:tcPr>
          <w:p w14:paraId="695A2974" w14:textId="77777777" w:rsidR="00A83832" w:rsidRPr="00C21991" w:rsidRDefault="00A83832">
            <w:pPr>
              <w:pStyle w:val="TAL"/>
            </w:pPr>
            <w:r w:rsidRPr="00C21991">
              <w:t>Server</w:t>
            </w:r>
          </w:p>
        </w:tc>
        <w:tc>
          <w:tcPr>
            <w:tcW w:w="1021" w:type="dxa"/>
          </w:tcPr>
          <w:p w14:paraId="42F547DE" w14:textId="77777777" w:rsidR="00A83832" w:rsidRPr="00C21991" w:rsidRDefault="00A83832">
            <w:pPr>
              <w:pStyle w:val="TAL"/>
            </w:pPr>
            <w:r w:rsidRPr="00C21991">
              <w:t>[26] 20.35</w:t>
            </w:r>
          </w:p>
        </w:tc>
        <w:tc>
          <w:tcPr>
            <w:tcW w:w="1021" w:type="dxa"/>
          </w:tcPr>
          <w:p w14:paraId="56D2EBBC" w14:textId="77777777" w:rsidR="00A83832" w:rsidRPr="00C21991" w:rsidRDefault="00A83832">
            <w:pPr>
              <w:pStyle w:val="TAL"/>
            </w:pPr>
            <w:r w:rsidRPr="00C21991">
              <w:t>o</w:t>
            </w:r>
          </w:p>
        </w:tc>
        <w:tc>
          <w:tcPr>
            <w:tcW w:w="1021" w:type="dxa"/>
          </w:tcPr>
          <w:p w14:paraId="74AA6E33" w14:textId="77777777" w:rsidR="00A83832" w:rsidRPr="00C21991" w:rsidRDefault="00A83832">
            <w:pPr>
              <w:pStyle w:val="TAL"/>
            </w:pPr>
            <w:r w:rsidRPr="00C21991">
              <w:t>o</w:t>
            </w:r>
          </w:p>
        </w:tc>
        <w:tc>
          <w:tcPr>
            <w:tcW w:w="1021" w:type="dxa"/>
          </w:tcPr>
          <w:p w14:paraId="495291BD" w14:textId="77777777" w:rsidR="00A83832" w:rsidRPr="00C21991" w:rsidRDefault="00A83832">
            <w:pPr>
              <w:pStyle w:val="TAL"/>
            </w:pPr>
            <w:r w:rsidRPr="00C21991">
              <w:t>[26] 20.35</w:t>
            </w:r>
          </w:p>
        </w:tc>
        <w:tc>
          <w:tcPr>
            <w:tcW w:w="1021" w:type="dxa"/>
          </w:tcPr>
          <w:p w14:paraId="7FADD932" w14:textId="77777777" w:rsidR="00A83832" w:rsidRPr="00C21991" w:rsidRDefault="00A83832">
            <w:pPr>
              <w:pStyle w:val="TAL"/>
            </w:pPr>
            <w:r w:rsidRPr="00C21991">
              <w:t>o</w:t>
            </w:r>
          </w:p>
        </w:tc>
        <w:tc>
          <w:tcPr>
            <w:tcW w:w="1021" w:type="dxa"/>
          </w:tcPr>
          <w:p w14:paraId="4B7255B0" w14:textId="77777777" w:rsidR="00A83832" w:rsidRPr="00C21991" w:rsidRDefault="00A83832">
            <w:pPr>
              <w:pStyle w:val="TAL"/>
            </w:pPr>
            <w:r w:rsidRPr="00C21991">
              <w:t>o</w:t>
            </w:r>
          </w:p>
        </w:tc>
      </w:tr>
      <w:tr w:rsidR="00047EC0" w:rsidRPr="00C21991" w14:paraId="156AB6AA" w14:textId="77777777" w:rsidTr="00047EC0">
        <w:tc>
          <w:tcPr>
            <w:tcW w:w="851" w:type="dxa"/>
          </w:tcPr>
          <w:p w14:paraId="5DD2FA07" w14:textId="77777777" w:rsidR="00047EC0" w:rsidRPr="00C21991" w:rsidRDefault="00047EC0" w:rsidP="00047EC0">
            <w:pPr>
              <w:pStyle w:val="TAL"/>
            </w:pPr>
            <w:r w:rsidRPr="00C21991">
              <w:t>10</w:t>
            </w:r>
            <w:r w:rsidR="00F45FF3" w:rsidRPr="00C21991">
              <w:t>K</w:t>
            </w:r>
          </w:p>
        </w:tc>
        <w:tc>
          <w:tcPr>
            <w:tcW w:w="2665" w:type="dxa"/>
          </w:tcPr>
          <w:p w14:paraId="01CED6A8" w14:textId="77777777" w:rsidR="00047EC0" w:rsidRPr="00C21991" w:rsidRDefault="00047EC0" w:rsidP="00047EC0">
            <w:pPr>
              <w:pStyle w:val="TAL"/>
            </w:pPr>
            <w:r w:rsidRPr="00C21991">
              <w:t>Session-ID</w:t>
            </w:r>
          </w:p>
        </w:tc>
        <w:tc>
          <w:tcPr>
            <w:tcW w:w="1021" w:type="dxa"/>
          </w:tcPr>
          <w:p w14:paraId="770DA506" w14:textId="77777777" w:rsidR="00047EC0" w:rsidRPr="00C21991" w:rsidRDefault="00047EC0" w:rsidP="00047EC0">
            <w:pPr>
              <w:pStyle w:val="TAL"/>
            </w:pPr>
            <w:r w:rsidRPr="00C21991">
              <w:t>[162]</w:t>
            </w:r>
          </w:p>
        </w:tc>
        <w:tc>
          <w:tcPr>
            <w:tcW w:w="1021" w:type="dxa"/>
          </w:tcPr>
          <w:p w14:paraId="6180C7A6" w14:textId="77777777" w:rsidR="00047EC0" w:rsidRPr="00C21991" w:rsidRDefault="00047EC0" w:rsidP="00047EC0">
            <w:pPr>
              <w:pStyle w:val="TAL"/>
            </w:pPr>
            <w:r w:rsidRPr="00C21991">
              <w:t>o</w:t>
            </w:r>
          </w:p>
        </w:tc>
        <w:tc>
          <w:tcPr>
            <w:tcW w:w="1021" w:type="dxa"/>
          </w:tcPr>
          <w:p w14:paraId="24780E70" w14:textId="77777777" w:rsidR="00047EC0" w:rsidRPr="00C21991" w:rsidRDefault="00047EC0" w:rsidP="00047EC0">
            <w:pPr>
              <w:pStyle w:val="TAL"/>
            </w:pPr>
            <w:r w:rsidRPr="00C21991">
              <w:t>c16</w:t>
            </w:r>
          </w:p>
        </w:tc>
        <w:tc>
          <w:tcPr>
            <w:tcW w:w="1021" w:type="dxa"/>
          </w:tcPr>
          <w:p w14:paraId="2CCE9E14" w14:textId="77777777" w:rsidR="00047EC0" w:rsidRPr="00C21991" w:rsidRDefault="00047EC0" w:rsidP="00047EC0">
            <w:pPr>
              <w:pStyle w:val="TAL"/>
            </w:pPr>
            <w:r w:rsidRPr="00C21991">
              <w:t>[162]</w:t>
            </w:r>
          </w:p>
        </w:tc>
        <w:tc>
          <w:tcPr>
            <w:tcW w:w="1021" w:type="dxa"/>
          </w:tcPr>
          <w:p w14:paraId="0D93325F" w14:textId="77777777" w:rsidR="00047EC0" w:rsidRPr="00C21991" w:rsidRDefault="00047EC0" w:rsidP="00047EC0">
            <w:pPr>
              <w:pStyle w:val="TAL"/>
            </w:pPr>
            <w:r w:rsidRPr="00C21991">
              <w:t>o</w:t>
            </w:r>
          </w:p>
        </w:tc>
        <w:tc>
          <w:tcPr>
            <w:tcW w:w="1021" w:type="dxa"/>
          </w:tcPr>
          <w:p w14:paraId="63001677" w14:textId="77777777" w:rsidR="00047EC0" w:rsidRPr="00C21991" w:rsidRDefault="00047EC0" w:rsidP="00047EC0">
            <w:pPr>
              <w:pStyle w:val="TAL"/>
            </w:pPr>
            <w:r w:rsidRPr="00C21991">
              <w:t>c16</w:t>
            </w:r>
          </w:p>
        </w:tc>
      </w:tr>
      <w:tr w:rsidR="00A83832" w:rsidRPr="00C21991" w14:paraId="156A2D36" w14:textId="77777777">
        <w:tc>
          <w:tcPr>
            <w:tcW w:w="851" w:type="dxa"/>
          </w:tcPr>
          <w:p w14:paraId="39EE4CA8" w14:textId="77777777" w:rsidR="00A83832" w:rsidRPr="00C21991" w:rsidRDefault="00A83832">
            <w:pPr>
              <w:pStyle w:val="TAL"/>
            </w:pPr>
            <w:r w:rsidRPr="00C21991">
              <w:t>11</w:t>
            </w:r>
          </w:p>
        </w:tc>
        <w:tc>
          <w:tcPr>
            <w:tcW w:w="2665" w:type="dxa"/>
          </w:tcPr>
          <w:p w14:paraId="05FFAC04" w14:textId="77777777" w:rsidR="00A83832" w:rsidRPr="00C21991" w:rsidRDefault="00A83832">
            <w:pPr>
              <w:pStyle w:val="TAL"/>
            </w:pPr>
            <w:r w:rsidRPr="00C21991">
              <w:t>Timestamp</w:t>
            </w:r>
          </w:p>
        </w:tc>
        <w:tc>
          <w:tcPr>
            <w:tcW w:w="1021" w:type="dxa"/>
          </w:tcPr>
          <w:p w14:paraId="3C76C6E8" w14:textId="77777777" w:rsidR="00A83832" w:rsidRPr="00C21991" w:rsidRDefault="00A83832">
            <w:pPr>
              <w:pStyle w:val="TAL"/>
            </w:pPr>
            <w:r w:rsidRPr="00C21991">
              <w:t>[26] 20.38</w:t>
            </w:r>
          </w:p>
        </w:tc>
        <w:tc>
          <w:tcPr>
            <w:tcW w:w="1021" w:type="dxa"/>
          </w:tcPr>
          <w:p w14:paraId="33B987A0" w14:textId="77777777" w:rsidR="00A83832" w:rsidRPr="00C21991" w:rsidRDefault="00A83832">
            <w:pPr>
              <w:pStyle w:val="TAL"/>
            </w:pPr>
            <w:r w:rsidRPr="00C21991">
              <w:t>m</w:t>
            </w:r>
          </w:p>
        </w:tc>
        <w:tc>
          <w:tcPr>
            <w:tcW w:w="1021" w:type="dxa"/>
          </w:tcPr>
          <w:p w14:paraId="6F94DAB1" w14:textId="77777777" w:rsidR="00A83832" w:rsidRPr="00C21991" w:rsidRDefault="00A83832">
            <w:pPr>
              <w:pStyle w:val="TAL"/>
            </w:pPr>
            <w:r w:rsidRPr="00C21991">
              <w:t>m</w:t>
            </w:r>
          </w:p>
        </w:tc>
        <w:tc>
          <w:tcPr>
            <w:tcW w:w="1021" w:type="dxa"/>
          </w:tcPr>
          <w:p w14:paraId="3C96A2C6" w14:textId="77777777" w:rsidR="00A83832" w:rsidRPr="00C21991" w:rsidRDefault="00A83832">
            <w:pPr>
              <w:pStyle w:val="TAL"/>
            </w:pPr>
            <w:r w:rsidRPr="00C21991">
              <w:t>[26] 20.38</w:t>
            </w:r>
          </w:p>
        </w:tc>
        <w:tc>
          <w:tcPr>
            <w:tcW w:w="1021" w:type="dxa"/>
          </w:tcPr>
          <w:p w14:paraId="79EF641D" w14:textId="77777777" w:rsidR="00A83832" w:rsidRPr="00C21991" w:rsidRDefault="00A83832">
            <w:pPr>
              <w:pStyle w:val="TAL"/>
            </w:pPr>
            <w:r w:rsidRPr="00C21991">
              <w:t>c2</w:t>
            </w:r>
          </w:p>
        </w:tc>
        <w:tc>
          <w:tcPr>
            <w:tcW w:w="1021" w:type="dxa"/>
          </w:tcPr>
          <w:p w14:paraId="6FE092BC" w14:textId="77777777" w:rsidR="00A83832" w:rsidRPr="00C21991" w:rsidRDefault="00A83832">
            <w:pPr>
              <w:pStyle w:val="TAL"/>
            </w:pPr>
            <w:r w:rsidRPr="00C21991">
              <w:t>c2</w:t>
            </w:r>
          </w:p>
        </w:tc>
      </w:tr>
      <w:tr w:rsidR="00A83832" w:rsidRPr="00C21991" w14:paraId="24BCCC06" w14:textId="77777777">
        <w:tc>
          <w:tcPr>
            <w:tcW w:w="851" w:type="dxa"/>
          </w:tcPr>
          <w:p w14:paraId="25552E49" w14:textId="77777777" w:rsidR="00A83832" w:rsidRPr="00C21991" w:rsidRDefault="00A83832">
            <w:pPr>
              <w:pStyle w:val="TAL"/>
            </w:pPr>
            <w:r w:rsidRPr="00C21991">
              <w:t>12</w:t>
            </w:r>
          </w:p>
        </w:tc>
        <w:tc>
          <w:tcPr>
            <w:tcW w:w="2665" w:type="dxa"/>
          </w:tcPr>
          <w:p w14:paraId="4FDD6CCD" w14:textId="77777777" w:rsidR="00A83832" w:rsidRPr="00C21991" w:rsidRDefault="00A83832">
            <w:pPr>
              <w:pStyle w:val="TAL"/>
            </w:pPr>
            <w:r w:rsidRPr="00C21991">
              <w:t>To</w:t>
            </w:r>
          </w:p>
        </w:tc>
        <w:tc>
          <w:tcPr>
            <w:tcW w:w="1021" w:type="dxa"/>
          </w:tcPr>
          <w:p w14:paraId="7CA3DCD8" w14:textId="77777777" w:rsidR="00A83832" w:rsidRPr="00C21991" w:rsidRDefault="00A83832">
            <w:pPr>
              <w:pStyle w:val="TAL"/>
            </w:pPr>
            <w:r w:rsidRPr="00C21991">
              <w:t>[26] 20.39</w:t>
            </w:r>
          </w:p>
        </w:tc>
        <w:tc>
          <w:tcPr>
            <w:tcW w:w="1021" w:type="dxa"/>
          </w:tcPr>
          <w:p w14:paraId="355C4BA5" w14:textId="77777777" w:rsidR="00A83832" w:rsidRPr="00C21991" w:rsidRDefault="00A83832">
            <w:pPr>
              <w:pStyle w:val="TAL"/>
            </w:pPr>
            <w:r w:rsidRPr="00C21991">
              <w:t>m</w:t>
            </w:r>
          </w:p>
        </w:tc>
        <w:tc>
          <w:tcPr>
            <w:tcW w:w="1021" w:type="dxa"/>
          </w:tcPr>
          <w:p w14:paraId="30CED87A" w14:textId="77777777" w:rsidR="00A83832" w:rsidRPr="00C21991" w:rsidRDefault="00A83832">
            <w:pPr>
              <w:pStyle w:val="TAL"/>
            </w:pPr>
            <w:r w:rsidRPr="00C21991">
              <w:t>m</w:t>
            </w:r>
          </w:p>
        </w:tc>
        <w:tc>
          <w:tcPr>
            <w:tcW w:w="1021" w:type="dxa"/>
          </w:tcPr>
          <w:p w14:paraId="0A538A81" w14:textId="77777777" w:rsidR="00A83832" w:rsidRPr="00C21991" w:rsidRDefault="00A83832">
            <w:pPr>
              <w:pStyle w:val="TAL"/>
            </w:pPr>
            <w:r w:rsidRPr="00C21991">
              <w:t>[26] 20.39</w:t>
            </w:r>
          </w:p>
        </w:tc>
        <w:tc>
          <w:tcPr>
            <w:tcW w:w="1021" w:type="dxa"/>
          </w:tcPr>
          <w:p w14:paraId="41F52398" w14:textId="77777777" w:rsidR="00A83832" w:rsidRPr="00C21991" w:rsidRDefault="00A83832">
            <w:pPr>
              <w:pStyle w:val="TAL"/>
            </w:pPr>
            <w:r w:rsidRPr="00C21991">
              <w:t>m</w:t>
            </w:r>
          </w:p>
        </w:tc>
        <w:tc>
          <w:tcPr>
            <w:tcW w:w="1021" w:type="dxa"/>
          </w:tcPr>
          <w:p w14:paraId="746368EA" w14:textId="77777777" w:rsidR="00A83832" w:rsidRPr="00C21991" w:rsidRDefault="00A83832">
            <w:pPr>
              <w:pStyle w:val="TAL"/>
            </w:pPr>
            <w:r w:rsidRPr="00C21991">
              <w:t>m</w:t>
            </w:r>
          </w:p>
        </w:tc>
      </w:tr>
      <w:tr w:rsidR="00A83832" w:rsidRPr="00C21991" w14:paraId="6A88467A" w14:textId="77777777">
        <w:tc>
          <w:tcPr>
            <w:tcW w:w="851" w:type="dxa"/>
          </w:tcPr>
          <w:p w14:paraId="79EBD51F" w14:textId="77777777" w:rsidR="00A83832" w:rsidRPr="00C21991" w:rsidRDefault="00A83832">
            <w:pPr>
              <w:pStyle w:val="TAL"/>
            </w:pPr>
            <w:r w:rsidRPr="00C21991">
              <w:t>12A</w:t>
            </w:r>
          </w:p>
        </w:tc>
        <w:tc>
          <w:tcPr>
            <w:tcW w:w="2665" w:type="dxa"/>
          </w:tcPr>
          <w:p w14:paraId="675C0962" w14:textId="77777777" w:rsidR="00A83832" w:rsidRPr="00C21991" w:rsidRDefault="00A83832">
            <w:pPr>
              <w:pStyle w:val="TAL"/>
            </w:pPr>
            <w:r w:rsidRPr="00C21991">
              <w:t>User-Agent</w:t>
            </w:r>
          </w:p>
        </w:tc>
        <w:tc>
          <w:tcPr>
            <w:tcW w:w="1021" w:type="dxa"/>
          </w:tcPr>
          <w:p w14:paraId="50E0F002" w14:textId="77777777" w:rsidR="00A83832" w:rsidRPr="00C21991" w:rsidRDefault="00A83832">
            <w:pPr>
              <w:pStyle w:val="TAL"/>
            </w:pPr>
            <w:r w:rsidRPr="00C21991">
              <w:t>[26] 20.41</w:t>
            </w:r>
          </w:p>
        </w:tc>
        <w:tc>
          <w:tcPr>
            <w:tcW w:w="1021" w:type="dxa"/>
          </w:tcPr>
          <w:p w14:paraId="60645CC8" w14:textId="77777777" w:rsidR="00A83832" w:rsidRPr="00C21991" w:rsidRDefault="00A83832">
            <w:pPr>
              <w:pStyle w:val="TAL"/>
            </w:pPr>
            <w:r w:rsidRPr="00C21991">
              <w:t>o</w:t>
            </w:r>
          </w:p>
        </w:tc>
        <w:tc>
          <w:tcPr>
            <w:tcW w:w="1021" w:type="dxa"/>
          </w:tcPr>
          <w:p w14:paraId="05485F9E" w14:textId="77777777" w:rsidR="00A83832" w:rsidRPr="00C21991" w:rsidRDefault="00A83832">
            <w:pPr>
              <w:pStyle w:val="TAL"/>
            </w:pPr>
            <w:r w:rsidRPr="00C21991">
              <w:t>o</w:t>
            </w:r>
          </w:p>
        </w:tc>
        <w:tc>
          <w:tcPr>
            <w:tcW w:w="1021" w:type="dxa"/>
          </w:tcPr>
          <w:p w14:paraId="4488E6A6" w14:textId="77777777" w:rsidR="00A83832" w:rsidRPr="00C21991" w:rsidRDefault="00A83832">
            <w:pPr>
              <w:pStyle w:val="TAL"/>
            </w:pPr>
            <w:r w:rsidRPr="00C21991">
              <w:t>[26] 20.41</w:t>
            </w:r>
          </w:p>
        </w:tc>
        <w:tc>
          <w:tcPr>
            <w:tcW w:w="1021" w:type="dxa"/>
          </w:tcPr>
          <w:p w14:paraId="53053543" w14:textId="77777777" w:rsidR="00A83832" w:rsidRPr="00C21991" w:rsidRDefault="00A83832">
            <w:pPr>
              <w:pStyle w:val="TAL"/>
            </w:pPr>
            <w:r w:rsidRPr="00C21991">
              <w:t>o</w:t>
            </w:r>
          </w:p>
        </w:tc>
        <w:tc>
          <w:tcPr>
            <w:tcW w:w="1021" w:type="dxa"/>
          </w:tcPr>
          <w:p w14:paraId="09D925B5" w14:textId="77777777" w:rsidR="00A83832" w:rsidRPr="00C21991" w:rsidRDefault="00A83832">
            <w:pPr>
              <w:pStyle w:val="TAL"/>
            </w:pPr>
            <w:r w:rsidRPr="00C21991">
              <w:t>o</w:t>
            </w:r>
          </w:p>
        </w:tc>
      </w:tr>
      <w:tr w:rsidR="0085241A" w:rsidRPr="00C21991" w14:paraId="0CB5A3C0" w14:textId="77777777">
        <w:tc>
          <w:tcPr>
            <w:tcW w:w="851" w:type="dxa"/>
          </w:tcPr>
          <w:p w14:paraId="0904993B" w14:textId="77777777" w:rsidR="0085241A" w:rsidRPr="00C21991" w:rsidRDefault="0085241A">
            <w:pPr>
              <w:pStyle w:val="TAL"/>
            </w:pPr>
            <w:r w:rsidRPr="00C21991">
              <w:t>12B</w:t>
            </w:r>
          </w:p>
        </w:tc>
        <w:tc>
          <w:tcPr>
            <w:tcW w:w="2665" w:type="dxa"/>
          </w:tcPr>
          <w:p w14:paraId="107716EC" w14:textId="77777777" w:rsidR="0085241A" w:rsidRPr="00C21991" w:rsidRDefault="0085241A">
            <w:pPr>
              <w:pStyle w:val="TAL"/>
            </w:pPr>
            <w:r w:rsidRPr="00C21991">
              <w:t>User-to-User</w:t>
            </w:r>
          </w:p>
        </w:tc>
        <w:tc>
          <w:tcPr>
            <w:tcW w:w="1021" w:type="dxa"/>
          </w:tcPr>
          <w:p w14:paraId="43B70ED6" w14:textId="77777777" w:rsidR="0085241A" w:rsidRPr="00C21991" w:rsidRDefault="0085241A">
            <w:pPr>
              <w:pStyle w:val="TAL"/>
            </w:pPr>
            <w:r w:rsidRPr="00C21991">
              <w:t xml:space="preserve">[126] </w:t>
            </w:r>
            <w:r w:rsidR="00F36F7C" w:rsidRPr="00C21991">
              <w:t>7</w:t>
            </w:r>
          </w:p>
        </w:tc>
        <w:tc>
          <w:tcPr>
            <w:tcW w:w="1021" w:type="dxa"/>
          </w:tcPr>
          <w:p w14:paraId="60C0FCEF" w14:textId="77777777" w:rsidR="0085241A" w:rsidRPr="00C21991" w:rsidRDefault="0085241A">
            <w:pPr>
              <w:pStyle w:val="TAL"/>
            </w:pPr>
            <w:r w:rsidRPr="00C21991">
              <w:t>c13</w:t>
            </w:r>
          </w:p>
        </w:tc>
        <w:tc>
          <w:tcPr>
            <w:tcW w:w="1021" w:type="dxa"/>
          </w:tcPr>
          <w:p w14:paraId="66B44AD1" w14:textId="77777777" w:rsidR="0085241A" w:rsidRPr="00C21991" w:rsidRDefault="0085241A">
            <w:pPr>
              <w:pStyle w:val="TAL"/>
            </w:pPr>
            <w:r w:rsidRPr="00C21991">
              <w:t>c13</w:t>
            </w:r>
          </w:p>
        </w:tc>
        <w:tc>
          <w:tcPr>
            <w:tcW w:w="1021" w:type="dxa"/>
          </w:tcPr>
          <w:p w14:paraId="2DA726A4" w14:textId="77777777" w:rsidR="0085241A" w:rsidRPr="00C21991" w:rsidRDefault="0085241A">
            <w:pPr>
              <w:pStyle w:val="TAL"/>
            </w:pPr>
            <w:r w:rsidRPr="00C21991">
              <w:t xml:space="preserve">[126] </w:t>
            </w:r>
            <w:r w:rsidR="00F36F7C" w:rsidRPr="00C21991">
              <w:t>7</w:t>
            </w:r>
          </w:p>
        </w:tc>
        <w:tc>
          <w:tcPr>
            <w:tcW w:w="1021" w:type="dxa"/>
          </w:tcPr>
          <w:p w14:paraId="00823EF1" w14:textId="77777777" w:rsidR="0085241A" w:rsidRPr="00C21991" w:rsidRDefault="0085241A">
            <w:pPr>
              <w:pStyle w:val="TAL"/>
            </w:pPr>
            <w:r w:rsidRPr="00C21991">
              <w:t>c13</w:t>
            </w:r>
          </w:p>
        </w:tc>
        <w:tc>
          <w:tcPr>
            <w:tcW w:w="1021" w:type="dxa"/>
          </w:tcPr>
          <w:p w14:paraId="1FB56378" w14:textId="77777777" w:rsidR="0085241A" w:rsidRPr="00C21991" w:rsidRDefault="0085241A">
            <w:pPr>
              <w:pStyle w:val="TAL"/>
            </w:pPr>
            <w:r w:rsidRPr="00C21991">
              <w:t>c13</w:t>
            </w:r>
          </w:p>
        </w:tc>
      </w:tr>
      <w:tr w:rsidR="00A83832" w:rsidRPr="00C21991" w14:paraId="5B469459" w14:textId="77777777">
        <w:tc>
          <w:tcPr>
            <w:tcW w:w="851" w:type="dxa"/>
          </w:tcPr>
          <w:p w14:paraId="2F57C1B9" w14:textId="77777777" w:rsidR="00A83832" w:rsidRPr="00C21991" w:rsidRDefault="00A83832">
            <w:pPr>
              <w:pStyle w:val="TAL"/>
            </w:pPr>
            <w:r w:rsidRPr="00C21991">
              <w:t>13</w:t>
            </w:r>
          </w:p>
        </w:tc>
        <w:tc>
          <w:tcPr>
            <w:tcW w:w="2665" w:type="dxa"/>
          </w:tcPr>
          <w:p w14:paraId="54AFA48B" w14:textId="77777777" w:rsidR="00A83832" w:rsidRPr="00C21991" w:rsidRDefault="00A83832">
            <w:pPr>
              <w:pStyle w:val="TAL"/>
            </w:pPr>
            <w:r w:rsidRPr="00C21991">
              <w:t>Via</w:t>
            </w:r>
          </w:p>
        </w:tc>
        <w:tc>
          <w:tcPr>
            <w:tcW w:w="1021" w:type="dxa"/>
          </w:tcPr>
          <w:p w14:paraId="714851E1" w14:textId="77777777" w:rsidR="00A83832" w:rsidRPr="00C21991" w:rsidRDefault="00A83832">
            <w:pPr>
              <w:pStyle w:val="TAL"/>
            </w:pPr>
            <w:r w:rsidRPr="00C21991">
              <w:t>[26] 20.42</w:t>
            </w:r>
          </w:p>
        </w:tc>
        <w:tc>
          <w:tcPr>
            <w:tcW w:w="1021" w:type="dxa"/>
          </w:tcPr>
          <w:p w14:paraId="7E7A241D" w14:textId="77777777" w:rsidR="00A83832" w:rsidRPr="00C21991" w:rsidRDefault="00A83832">
            <w:pPr>
              <w:pStyle w:val="TAL"/>
            </w:pPr>
            <w:r w:rsidRPr="00C21991">
              <w:t>m</w:t>
            </w:r>
          </w:p>
        </w:tc>
        <w:tc>
          <w:tcPr>
            <w:tcW w:w="1021" w:type="dxa"/>
          </w:tcPr>
          <w:p w14:paraId="2EC864A6" w14:textId="77777777" w:rsidR="00A83832" w:rsidRPr="00C21991" w:rsidRDefault="00A83832">
            <w:pPr>
              <w:pStyle w:val="TAL"/>
            </w:pPr>
            <w:r w:rsidRPr="00C21991">
              <w:t>m</w:t>
            </w:r>
          </w:p>
        </w:tc>
        <w:tc>
          <w:tcPr>
            <w:tcW w:w="1021" w:type="dxa"/>
          </w:tcPr>
          <w:p w14:paraId="58C9EE5F" w14:textId="77777777" w:rsidR="00A83832" w:rsidRPr="00C21991" w:rsidRDefault="00A83832">
            <w:pPr>
              <w:pStyle w:val="TAL"/>
            </w:pPr>
            <w:r w:rsidRPr="00C21991">
              <w:t>[26] 20.42</w:t>
            </w:r>
          </w:p>
        </w:tc>
        <w:tc>
          <w:tcPr>
            <w:tcW w:w="1021" w:type="dxa"/>
          </w:tcPr>
          <w:p w14:paraId="55CAA9F2" w14:textId="77777777" w:rsidR="00A83832" w:rsidRPr="00C21991" w:rsidRDefault="00A83832">
            <w:pPr>
              <w:pStyle w:val="TAL"/>
            </w:pPr>
            <w:r w:rsidRPr="00C21991">
              <w:t>m</w:t>
            </w:r>
          </w:p>
        </w:tc>
        <w:tc>
          <w:tcPr>
            <w:tcW w:w="1021" w:type="dxa"/>
          </w:tcPr>
          <w:p w14:paraId="5AE69748" w14:textId="77777777" w:rsidR="00A83832" w:rsidRPr="00C21991" w:rsidRDefault="00A83832">
            <w:pPr>
              <w:pStyle w:val="TAL"/>
            </w:pPr>
            <w:r w:rsidRPr="00C21991">
              <w:t>m</w:t>
            </w:r>
          </w:p>
        </w:tc>
      </w:tr>
      <w:tr w:rsidR="00A83832" w:rsidRPr="00C21991" w14:paraId="01D962AF" w14:textId="77777777">
        <w:tc>
          <w:tcPr>
            <w:tcW w:w="851" w:type="dxa"/>
          </w:tcPr>
          <w:p w14:paraId="3DB60973" w14:textId="77777777" w:rsidR="00A83832" w:rsidRPr="00C21991" w:rsidRDefault="00A83832">
            <w:pPr>
              <w:pStyle w:val="TAL"/>
            </w:pPr>
            <w:r w:rsidRPr="00C21991">
              <w:t>14</w:t>
            </w:r>
          </w:p>
        </w:tc>
        <w:tc>
          <w:tcPr>
            <w:tcW w:w="2665" w:type="dxa"/>
          </w:tcPr>
          <w:p w14:paraId="0B9568EE" w14:textId="77777777" w:rsidR="00A83832" w:rsidRPr="00C21991" w:rsidRDefault="00A83832">
            <w:pPr>
              <w:pStyle w:val="TAL"/>
            </w:pPr>
            <w:r w:rsidRPr="00C21991">
              <w:t>Warning</w:t>
            </w:r>
          </w:p>
        </w:tc>
        <w:tc>
          <w:tcPr>
            <w:tcW w:w="1021" w:type="dxa"/>
          </w:tcPr>
          <w:p w14:paraId="7DE7385E" w14:textId="77777777" w:rsidR="00A83832" w:rsidRPr="00C21991" w:rsidRDefault="00A83832">
            <w:pPr>
              <w:pStyle w:val="TAL"/>
            </w:pPr>
            <w:r w:rsidRPr="00C21991">
              <w:t>[26] 20.43</w:t>
            </w:r>
          </w:p>
        </w:tc>
        <w:tc>
          <w:tcPr>
            <w:tcW w:w="1021" w:type="dxa"/>
          </w:tcPr>
          <w:p w14:paraId="2A6A5A0C" w14:textId="77777777" w:rsidR="00A83832" w:rsidRPr="00C21991" w:rsidRDefault="00A83832">
            <w:pPr>
              <w:pStyle w:val="TAL"/>
            </w:pPr>
            <w:r w:rsidRPr="00C21991">
              <w:t>o (note)</w:t>
            </w:r>
          </w:p>
        </w:tc>
        <w:tc>
          <w:tcPr>
            <w:tcW w:w="1021" w:type="dxa"/>
          </w:tcPr>
          <w:p w14:paraId="4D0D476A" w14:textId="77777777" w:rsidR="00A83832" w:rsidRPr="00C21991" w:rsidRDefault="00A83832">
            <w:pPr>
              <w:pStyle w:val="TAL"/>
            </w:pPr>
            <w:r w:rsidRPr="00C21991">
              <w:t>o (note)</w:t>
            </w:r>
          </w:p>
        </w:tc>
        <w:tc>
          <w:tcPr>
            <w:tcW w:w="1021" w:type="dxa"/>
          </w:tcPr>
          <w:p w14:paraId="11798B2C" w14:textId="77777777" w:rsidR="00A83832" w:rsidRPr="00C21991" w:rsidRDefault="00A83832">
            <w:pPr>
              <w:pStyle w:val="TAL"/>
            </w:pPr>
            <w:r w:rsidRPr="00C21991">
              <w:t>[26] 20.43</w:t>
            </w:r>
          </w:p>
        </w:tc>
        <w:tc>
          <w:tcPr>
            <w:tcW w:w="1021" w:type="dxa"/>
          </w:tcPr>
          <w:p w14:paraId="7EDCCC68" w14:textId="77777777" w:rsidR="00A83832" w:rsidRPr="00C21991" w:rsidRDefault="00A83832">
            <w:pPr>
              <w:pStyle w:val="TAL"/>
            </w:pPr>
            <w:r w:rsidRPr="00C21991">
              <w:t>o</w:t>
            </w:r>
          </w:p>
        </w:tc>
        <w:tc>
          <w:tcPr>
            <w:tcW w:w="1021" w:type="dxa"/>
          </w:tcPr>
          <w:p w14:paraId="779A9F2C" w14:textId="77777777" w:rsidR="00A83832" w:rsidRPr="00C21991" w:rsidRDefault="00A83832">
            <w:pPr>
              <w:pStyle w:val="TAL"/>
            </w:pPr>
            <w:r w:rsidRPr="00C21991">
              <w:t>o</w:t>
            </w:r>
          </w:p>
        </w:tc>
      </w:tr>
      <w:tr w:rsidR="00A83832" w:rsidRPr="00C21991" w14:paraId="44D827C4" w14:textId="77777777">
        <w:trPr>
          <w:cantSplit/>
        </w:trPr>
        <w:tc>
          <w:tcPr>
            <w:tcW w:w="9642" w:type="dxa"/>
            <w:gridSpan w:val="8"/>
          </w:tcPr>
          <w:p w14:paraId="0BAB8541" w14:textId="77777777" w:rsidR="00A83832" w:rsidRPr="00C21991" w:rsidRDefault="00A83832">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4E23D280" w14:textId="77777777" w:rsidR="00A83832" w:rsidRPr="00C21991" w:rsidRDefault="00A83832">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4F4F58B3" w14:textId="77777777" w:rsidR="00A83832" w:rsidRPr="00C21991" w:rsidRDefault="00A83832">
            <w:pPr>
              <w:pStyle w:val="TAN"/>
            </w:pPr>
            <w:r w:rsidRPr="00C21991">
              <w:t>c3:</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320A9E46" w14:textId="77777777" w:rsidR="00A83832" w:rsidRPr="00C21991" w:rsidRDefault="00A83832">
            <w:pPr>
              <w:pStyle w:val="TAN"/>
            </w:pPr>
            <w:r w:rsidRPr="00C21991">
              <w:t>c4:</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5C66B5B3" w14:textId="77777777" w:rsidR="00A83832" w:rsidRPr="00C21991" w:rsidRDefault="00A83832">
            <w:pPr>
              <w:pStyle w:val="TAN"/>
            </w:pPr>
            <w:r w:rsidRPr="00C21991">
              <w:t>c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6B557ECC" w14:textId="77777777" w:rsidR="00A83832" w:rsidRPr="00C21991" w:rsidRDefault="00A83832">
            <w:pPr>
              <w:pStyle w:val="TAN"/>
            </w:pPr>
            <w:r w:rsidRPr="00C21991">
              <w:t>c6:</w:t>
            </w:r>
            <w:r w:rsidRPr="00C21991">
              <w:tab/>
              <w:t xml:space="preserve">IF A.4/34 </w:t>
            </w:r>
            <w:smartTag w:uri="urn:schemas-microsoft-com:office:smarttags" w:element="stockticker">
              <w:r w:rsidRPr="00C21991">
                <w:t>AND</w:t>
              </w:r>
            </w:smartTag>
            <w:r w:rsidRPr="00C21991">
              <w:t xml:space="preserve"> </w:t>
            </w:r>
            <w:r w:rsidR="006957F3" w:rsidRPr="00C21991">
              <w:t>(</w:t>
            </w:r>
            <w:r w:rsidRPr="00C21991">
              <w:t>A.3/1</w:t>
            </w:r>
            <w:r w:rsidR="006957F3" w:rsidRPr="00C21991">
              <w:rPr>
                <w:rFonts w:hint="eastAsia"/>
                <w:lang w:eastAsia="zh-CN"/>
              </w:rPr>
              <w:t xml:space="preserve"> OR A.3/2A ORA.3/7)</w:t>
            </w:r>
            <w:r w:rsidRPr="00C21991">
              <w:t xml:space="preserve"> THEN m </w:t>
            </w:r>
            <w:smartTag w:uri="urn:schemas-microsoft-com:office:smarttags" w:element="stockticker">
              <w:r w:rsidRPr="00C21991">
                <w:t>ELSE</w:t>
              </w:r>
            </w:smartTag>
            <w:r w:rsidRPr="00C21991">
              <w:t xml:space="preserve"> n/a - - the P-Access-Network-Info header extension and UE</w:t>
            </w:r>
            <w:r w:rsidR="006957F3" w:rsidRPr="00C21991">
              <w:rPr>
                <w:rFonts w:hint="eastAsia"/>
                <w:lang w:eastAsia="zh-CN"/>
              </w:rPr>
              <w:t>, P-CSCF (IMS-</w:t>
            </w:r>
            <w:smartTag w:uri="urn:schemas-microsoft-com:office:smarttags" w:element="stockticker">
              <w:r w:rsidR="006957F3" w:rsidRPr="00C21991">
                <w:rPr>
                  <w:rFonts w:hint="eastAsia"/>
                  <w:lang w:eastAsia="zh-CN"/>
                </w:rPr>
                <w:t>ALG</w:t>
              </w:r>
            </w:smartTag>
            <w:r w:rsidR="006957F3" w:rsidRPr="00C21991">
              <w:rPr>
                <w:rFonts w:hint="eastAsia"/>
                <w:lang w:eastAsia="zh-CN"/>
              </w:rPr>
              <w:t>), or AS</w:t>
            </w:r>
            <w:r w:rsidRPr="00C21991">
              <w:t>.</w:t>
            </w:r>
          </w:p>
          <w:p w14:paraId="49EE5218" w14:textId="77777777" w:rsidR="00A83832" w:rsidRPr="00C21991" w:rsidRDefault="00A83832">
            <w:pPr>
              <w:pStyle w:val="TAN"/>
            </w:pPr>
            <w:r w:rsidRPr="00C21991">
              <w:t>c7:</w:t>
            </w:r>
            <w:r w:rsidRPr="00C21991">
              <w:tab/>
              <w:t xml:space="preserve">IF A.4/34 </w:t>
            </w:r>
            <w:smartTag w:uri="urn:schemas-microsoft-com:office:smarttags" w:element="stockticker">
              <w:r w:rsidRPr="00C21991">
                <w:t>AND</w:t>
              </w:r>
            </w:smartTag>
            <w:r w:rsidRPr="00C21991">
              <w:t xml:space="preserve"> (</w:t>
            </w:r>
            <w:r w:rsidR="006957F3" w:rsidRPr="00C21991">
              <w:rPr>
                <w:rFonts w:hint="eastAsia"/>
                <w:lang w:eastAsia="zh-CN"/>
              </w:rPr>
              <w:t xml:space="preserve">A.3/2A OR </w:t>
            </w:r>
            <w:r w:rsidRPr="00C21991">
              <w:t>A.3/7A OR A.3/7D</w:t>
            </w:r>
            <w:r w:rsidR="00EB40B1" w:rsidRPr="00C21991">
              <w:t xml:space="preserve"> OR A3A/84</w:t>
            </w:r>
            <w:r w:rsidRPr="00C21991">
              <w:t xml:space="preserve">) THEN m </w:t>
            </w:r>
            <w:smartTag w:uri="urn:schemas-microsoft-com:office:smarttags" w:element="stockticker">
              <w:r w:rsidRPr="00C21991">
                <w:t>ELSE</w:t>
              </w:r>
            </w:smartTag>
            <w:r w:rsidRPr="00C21991">
              <w:t xml:space="preserve"> n/a - - the P-Access-Network-Info header extension and </w:t>
            </w:r>
            <w:r w:rsidR="006957F3" w:rsidRPr="00C21991">
              <w:t>P-CSCF (IMS-</w:t>
            </w:r>
            <w:smartTag w:uri="urn:schemas-microsoft-com:office:smarttags" w:element="stockticker">
              <w:r w:rsidR="006957F3" w:rsidRPr="00C21991">
                <w:t>ALG</w:t>
              </w:r>
            </w:smartTag>
            <w:r w:rsidR="006957F3" w:rsidRPr="00C21991">
              <w:t>)</w:t>
            </w:r>
            <w:r w:rsidR="006957F3" w:rsidRPr="00C21991">
              <w:rPr>
                <w:rFonts w:hint="eastAsia"/>
                <w:lang w:eastAsia="zh-CN"/>
              </w:rPr>
              <w:t xml:space="preserve">, </w:t>
            </w:r>
            <w:r w:rsidRPr="00C21991">
              <w:t>AS acting as terminating UA</w:t>
            </w:r>
            <w:r w:rsidR="00EB40B1" w:rsidRPr="00C21991">
              <w:t>,</w:t>
            </w:r>
            <w:r w:rsidRPr="00C21991">
              <w:t xml:space="preserve"> AS acting as third-party call controller</w:t>
            </w:r>
            <w:r w:rsidR="00EB40B1" w:rsidRPr="00C21991">
              <w:t xml:space="preserve"> or EATF</w:t>
            </w:r>
            <w:r w:rsidRPr="00C21991">
              <w:t>.</w:t>
            </w:r>
          </w:p>
          <w:p w14:paraId="56D03178" w14:textId="77777777" w:rsidR="00A83832" w:rsidRPr="00C21991" w:rsidRDefault="00A83832">
            <w:pPr>
              <w:pStyle w:val="TAN"/>
            </w:pPr>
            <w:r w:rsidRPr="00C21991">
              <w:t>c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0C069EC4" w14:textId="77777777" w:rsidR="00A83832" w:rsidRPr="00C21991" w:rsidRDefault="00A83832">
            <w:pPr>
              <w:pStyle w:val="TAN"/>
            </w:pPr>
            <w:r w:rsidRPr="00C21991">
              <w:t>c9:</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75057455" w14:textId="77777777" w:rsidR="000B46B6" w:rsidRPr="00C21991" w:rsidRDefault="00A83832">
            <w:pPr>
              <w:pStyle w:val="TAN"/>
            </w:pPr>
            <w:r w:rsidRPr="00C21991">
              <w:t>c10:</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6D4CC462" w14:textId="77777777" w:rsidR="00A83832" w:rsidRPr="00C21991" w:rsidRDefault="00A83832" w:rsidP="00A83832">
            <w:pPr>
              <w:pStyle w:val="TAN"/>
            </w:pPr>
            <w:r w:rsidRPr="00C21991">
              <w:t>c11:</w:t>
            </w:r>
            <w:r w:rsidRPr="00C21991">
              <w:tab/>
              <w:t xml:space="preserve">IF A.6/18 THEN m </w:t>
            </w:r>
            <w:smartTag w:uri="urn:schemas-microsoft-com:office:smarttags" w:element="stockticker">
              <w:r w:rsidRPr="00C21991">
                <w:t>ELSE</w:t>
              </w:r>
            </w:smartTag>
            <w:r w:rsidRPr="00C21991">
              <w:t xml:space="preserve"> o - - 405 (Method Not Allowed).</w:t>
            </w:r>
          </w:p>
          <w:p w14:paraId="3516C5D5" w14:textId="77777777" w:rsidR="0085241A" w:rsidRPr="00C21991" w:rsidRDefault="00EB51F1" w:rsidP="0085241A">
            <w:pPr>
              <w:pStyle w:val="TAN"/>
            </w:pPr>
            <w:r w:rsidRPr="00C21991">
              <w:t>c12:</w:t>
            </w:r>
            <w:r w:rsidRPr="00C21991">
              <w:tab/>
              <w:t>IF A.4/60</w:t>
            </w:r>
            <w:r w:rsidR="00A83832" w:rsidRPr="00C21991">
              <w:t xml:space="preserve"> THEN m </w:t>
            </w:r>
            <w:smartTag w:uri="urn:schemas-microsoft-com:office:smarttags" w:element="stockticker">
              <w:r w:rsidR="00A83832" w:rsidRPr="00C21991">
                <w:t>ELSE</w:t>
              </w:r>
            </w:smartTag>
            <w:r w:rsidR="00A83832" w:rsidRPr="00C21991">
              <w:t xml:space="preserve"> n/a - - SIP location conveyance.</w:t>
            </w:r>
          </w:p>
          <w:p w14:paraId="45B05B50" w14:textId="77777777" w:rsidR="000A3080" w:rsidRPr="00C21991" w:rsidRDefault="0085241A" w:rsidP="000A3080">
            <w:pPr>
              <w:pStyle w:val="TAN"/>
            </w:pPr>
            <w:r w:rsidRPr="00C21991">
              <w:rPr>
                <w:szCs w:val="24"/>
              </w:rPr>
              <w:t>c13:</w:t>
            </w:r>
            <w:r w:rsidR="006E59FF" w:rsidRPr="00C21991">
              <w:rPr>
                <w:szCs w:val="24"/>
              </w:rPr>
              <w:tab/>
            </w:r>
            <w:r w:rsidRPr="00C21991">
              <w:rPr>
                <w:rFonts w:eastAsia="MS Mincho"/>
              </w:rPr>
              <w:t xml:space="preserve">IF A.4/76 THEN o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transporting user to user information for call </w:t>
            </w:r>
            <w:proofErr w:type="spellStart"/>
            <w:r w:rsidRPr="00C21991">
              <w:t>centers</w:t>
            </w:r>
            <w:proofErr w:type="spellEnd"/>
            <w:r w:rsidRPr="00C21991">
              <w:t xml:space="preserve"> using SIP.</w:t>
            </w:r>
          </w:p>
          <w:p w14:paraId="19ABEB39" w14:textId="77777777" w:rsidR="00A83832" w:rsidRPr="00C21991" w:rsidRDefault="00047EC0" w:rsidP="00047EC0">
            <w:pPr>
              <w:pStyle w:val="TAN"/>
              <w:rPr>
                <w:rFonts w:eastAsia="SimSun"/>
                <w:lang w:eastAsia="zh-CN"/>
              </w:rPr>
            </w:pPr>
            <w:r w:rsidRPr="00C21991">
              <w:rPr>
                <w:rFonts w:eastAsia="SimSun"/>
                <w:lang w:eastAsia="zh-CN"/>
              </w:rPr>
              <w:t>c16:</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736BB768" w14:textId="77777777" w:rsidR="00F45FF3" w:rsidRPr="00C21991" w:rsidRDefault="00F45FF3" w:rsidP="00047EC0">
            <w:pPr>
              <w:pStyle w:val="TAN"/>
            </w:pPr>
            <w:r w:rsidRPr="00C21991">
              <w:t>c17:</w:t>
            </w:r>
            <w:r w:rsidRPr="00C21991">
              <w:tab/>
              <w:t xml:space="preserve">IF A.4/111 THEN m </w:t>
            </w:r>
            <w:smartTag w:uri="urn:schemas-microsoft-com:office:smarttags" w:element="stockticker">
              <w:r w:rsidRPr="00C21991">
                <w:t>ELSE</w:t>
              </w:r>
            </w:smartTag>
            <w:r w:rsidRPr="00C21991">
              <w:t xml:space="preserve"> n/a - - the Relayed-Charge header </w:t>
            </w:r>
            <w:r w:rsidR="00CE1A9B" w:rsidRPr="00C21991">
              <w:t xml:space="preserve">field </w:t>
            </w:r>
            <w:r w:rsidRPr="00C21991">
              <w:t>extension.</w:t>
            </w:r>
          </w:p>
          <w:p w14:paraId="0667F87C" w14:textId="77777777" w:rsidR="009D4793" w:rsidRPr="00C21991" w:rsidRDefault="009D4793" w:rsidP="00047EC0">
            <w:pPr>
              <w:pStyle w:val="TAN"/>
            </w:pPr>
            <w:r w:rsidRPr="00C21991">
              <w:t>c18:</w:t>
            </w:r>
            <w:r w:rsidRPr="00C21991">
              <w:tab/>
              <w:t>IF A.4/36 THEN m ELSE n/a - - the P-Charging-Vector header extension.</w:t>
            </w:r>
          </w:p>
          <w:p w14:paraId="5DB46F82" w14:textId="77777777" w:rsidR="008956AF" w:rsidRPr="00C21991" w:rsidRDefault="008956AF" w:rsidP="008956AF">
            <w:pPr>
              <w:pStyle w:val="TAN"/>
            </w:pPr>
            <w:r w:rsidRPr="00C21991">
              <w:t>c19:</w:t>
            </w:r>
            <w:r w:rsidRPr="00C21991">
              <w:tab/>
              <w:t>IF A.4/113 AND (A.3/1</w:t>
            </w:r>
            <w:r w:rsidRPr="00C21991">
              <w:rPr>
                <w:rFonts w:hint="eastAsia"/>
                <w:lang w:eastAsia="zh-CN"/>
              </w:rPr>
              <w:t xml:space="preserve"> OR A.3/2A OR</w:t>
            </w:r>
            <w:r w:rsidRPr="00C21991">
              <w:rPr>
                <w:lang w:eastAsia="zh-CN"/>
              </w:rPr>
              <w:t xml:space="preserve"> </w:t>
            </w:r>
            <w:r w:rsidRPr="00C21991">
              <w:rPr>
                <w:rFonts w:hint="eastAsia"/>
                <w:lang w:eastAsia="zh-CN"/>
              </w:rPr>
              <w:t>A.3/7)</w:t>
            </w:r>
            <w:r w:rsidRPr="00C21991">
              <w:t xml:space="preserve"> THEN m ELSE n/a - - the Cellular-Network-Info header extension and UE</w:t>
            </w:r>
            <w:r w:rsidRPr="00C21991">
              <w:rPr>
                <w:rFonts w:hint="eastAsia"/>
                <w:lang w:eastAsia="zh-CN"/>
              </w:rPr>
              <w:t>, P-CSCF (IMS-ALG), or AS</w:t>
            </w:r>
            <w:r w:rsidRPr="00C21991">
              <w:t>.</w:t>
            </w:r>
          </w:p>
          <w:p w14:paraId="6E26AC7C" w14:textId="77777777" w:rsidR="008956AF" w:rsidRPr="00C21991" w:rsidRDefault="008956AF" w:rsidP="008956AF">
            <w:pPr>
              <w:pStyle w:val="TAN"/>
            </w:pPr>
            <w:r w:rsidRPr="00C21991">
              <w:t>c20:</w:t>
            </w:r>
            <w:r w:rsidRPr="00C21991">
              <w:tab/>
              <w:t>IF A.4/113 AND (</w:t>
            </w:r>
            <w:r w:rsidRPr="00C21991">
              <w:rPr>
                <w:rFonts w:hint="eastAsia"/>
                <w:lang w:eastAsia="zh-CN"/>
              </w:rPr>
              <w:t xml:space="preserve">A.3/2A OR </w:t>
            </w:r>
            <w:r w:rsidRPr="00C21991">
              <w:t>A.3/7A OR A.3/7D OR A3A/84) THEN m ELSE n/a - - the Cellular-Network-Info header extension and P-CSCF (IMS-ALG)</w:t>
            </w:r>
            <w:r w:rsidRPr="00C21991">
              <w:rPr>
                <w:rFonts w:hint="eastAsia"/>
                <w:lang w:eastAsia="zh-CN"/>
              </w:rPr>
              <w:t xml:space="preserve">, </w:t>
            </w:r>
            <w:r w:rsidRPr="00C21991">
              <w:t>AS acting as terminating UA, AS acting as third-party call controller or EATF.</w:t>
            </w:r>
          </w:p>
          <w:p w14:paraId="5CB3FE37" w14:textId="77777777" w:rsidR="002A0E3D" w:rsidRPr="00C21991" w:rsidRDefault="002A0E3D" w:rsidP="002A0E3D">
            <w:pPr>
              <w:pStyle w:val="TAN"/>
            </w:pPr>
            <w:r w:rsidRPr="00C21991">
              <w:rPr>
                <w:lang w:eastAsia="ja-JP"/>
              </w:rPr>
              <w:t>c21:</w:t>
            </w:r>
            <w:r w:rsidRPr="00C21991">
              <w:rPr>
                <w:lang w:eastAsia="ja-JP"/>
              </w:rPr>
              <w:tab/>
            </w:r>
            <w:r w:rsidRPr="00C21991">
              <w:t>IF A.4/</w:t>
            </w:r>
            <w:r w:rsidR="00EC061A" w:rsidRPr="00C21991">
              <w:t>119</w:t>
            </w:r>
            <w:r w:rsidRPr="00C21991">
              <w:t xml:space="preserve">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002C76DA" w14:textId="77777777" w:rsidR="002A0E3D" w:rsidRPr="00C21991" w:rsidRDefault="002A0E3D" w:rsidP="002A0E3D">
            <w:pPr>
              <w:pStyle w:val="TAN"/>
            </w:pPr>
            <w:r w:rsidRPr="00C21991">
              <w:rPr>
                <w:lang w:eastAsia="ja-JP"/>
              </w:rPr>
              <w:t>c22:</w:t>
            </w:r>
            <w:r w:rsidRPr="00C21991">
              <w:rPr>
                <w:lang w:eastAsia="ja-JP"/>
              </w:rPr>
              <w:tab/>
            </w:r>
            <w:r w:rsidRPr="00C21991">
              <w:t>IF A.4/</w:t>
            </w:r>
            <w:r w:rsidR="00EC061A" w:rsidRPr="00C21991">
              <w:t>119</w:t>
            </w:r>
            <w:r w:rsidRPr="00C21991">
              <w:t xml:space="preserve">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A83832" w:rsidRPr="00C21991" w14:paraId="79FDD2CF" w14:textId="77777777">
        <w:trPr>
          <w:cantSplit/>
        </w:trPr>
        <w:tc>
          <w:tcPr>
            <w:tcW w:w="9642" w:type="dxa"/>
            <w:gridSpan w:val="8"/>
          </w:tcPr>
          <w:p w14:paraId="337A683E" w14:textId="77777777" w:rsidR="00A83832" w:rsidRPr="00C21991" w:rsidRDefault="00A83832">
            <w:pPr>
              <w:pStyle w:val="TAN"/>
            </w:pPr>
            <w:r w:rsidRPr="00C21991">
              <w:t>NOTE:</w:t>
            </w:r>
            <w:r w:rsidRPr="00C21991">
              <w:tab/>
              <w:t>For a 488 (Not Acceptable Here) response, RFC 3261 [26] gives the status of this header as SHOULD rather than OPTIONAL.</w:t>
            </w:r>
          </w:p>
        </w:tc>
      </w:tr>
    </w:tbl>
    <w:p w14:paraId="198D498F" w14:textId="77777777" w:rsidR="00897956" w:rsidRPr="00C21991" w:rsidRDefault="00897956">
      <w:pPr>
        <w:keepNext/>
        <w:keepLines/>
      </w:pPr>
    </w:p>
    <w:p w14:paraId="5C4BBE40" w14:textId="77777777" w:rsidR="00897956" w:rsidRPr="00C21991" w:rsidRDefault="00897956">
      <w:pPr>
        <w:keepNext/>
        <w:keepLines/>
      </w:pPr>
      <w:r w:rsidRPr="00C21991">
        <w:t>Prerequisite A.5/3 - - BYE response</w:t>
      </w:r>
    </w:p>
    <w:p w14:paraId="60CE8C24" w14:textId="77777777" w:rsidR="00897956" w:rsidRPr="00C21991" w:rsidRDefault="00897956">
      <w:pPr>
        <w:keepNext/>
        <w:keepLines/>
      </w:pPr>
      <w:r w:rsidRPr="00C21991">
        <w:t>Prerequisite: A.6/102 - - Additional for 2xx response</w:t>
      </w:r>
    </w:p>
    <w:p w14:paraId="6EE33AAF" w14:textId="77777777" w:rsidR="00897956" w:rsidRPr="00C21991" w:rsidRDefault="00897956">
      <w:pPr>
        <w:pStyle w:val="TH"/>
      </w:pPr>
      <w:bookmarkStart w:id="3122" w:name="_CRTableA_13"/>
      <w:r w:rsidRPr="00C21991">
        <w:t>Table </w:t>
      </w:r>
      <w:bookmarkEnd w:id="3122"/>
      <w:r w:rsidRPr="00C21991">
        <w:t>A.13: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411E54D" w14:textId="77777777">
        <w:trPr>
          <w:cantSplit/>
        </w:trPr>
        <w:tc>
          <w:tcPr>
            <w:tcW w:w="851" w:type="dxa"/>
            <w:vMerge w:val="restart"/>
          </w:tcPr>
          <w:p w14:paraId="1E4F4436" w14:textId="77777777" w:rsidR="00897956" w:rsidRPr="00C21991" w:rsidRDefault="00897956">
            <w:pPr>
              <w:pStyle w:val="TAH"/>
            </w:pPr>
            <w:r w:rsidRPr="00C21991">
              <w:t>Item</w:t>
            </w:r>
          </w:p>
        </w:tc>
        <w:tc>
          <w:tcPr>
            <w:tcW w:w="2665" w:type="dxa"/>
            <w:vMerge w:val="restart"/>
          </w:tcPr>
          <w:p w14:paraId="61F8902D" w14:textId="77777777" w:rsidR="00897956" w:rsidRPr="00C21991" w:rsidRDefault="00897956">
            <w:pPr>
              <w:pStyle w:val="TAH"/>
            </w:pPr>
            <w:r w:rsidRPr="00C21991">
              <w:t>Header</w:t>
            </w:r>
            <w:r w:rsidR="00EB5529" w:rsidRPr="00C21991">
              <w:t xml:space="preserve"> field</w:t>
            </w:r>
          </w:p>
        </w:tc>
        <w:tc>
          <w:tcPr>
            <w:tcW w:w="3063" w:type="dxa"/>
            <w:gridSpan w:val="3"/>
          </w:tcPr>
          <w:p w14:paraId="17BFEFE8" w14:textId="77777777" w:rsidR="00897956" w:rsidRPr="00C21991" w:rsidRDefault="00897956">
            <w:pPr>
              <w:pStyle w:val="TAH"/>
            </w:pPr>
            <w:r w:rsidRPr="00C21991">
              <w:t>Sending</w:t>
            </w:r>
          </w:p>
        </w:tc>
        <w:tc>
          <w:tcPr>
            <w:tcW w:w="3063" w:type="dxa"/>
            <w:gridSpan w:val="3"/>
          </w:tcPr>
          <w:p w14:paraId="39635DCA" w14:textId="77777777" w:rsidR="00897956" w:rsidRPr="00C21991" w:rsidRDefault="00897956">
            <w:pPr>
              <w:pStyle w:val="TAH"/>
              <w:rPr>
                <w:b w:val="0"/>
              </w:rPr>
            </w:pPr>
            <w:r w:rsidRPr="00C21991">
              <w:t>Receiving</w:t>
            </w:r>
          </w:p>
        </w:tc>
      </w:tr>
      <w:tr w:rsidR="00897956" w:rsidRPr="00C21991" w14:paraId="1110EC66" w14:textId="77777777">
        <w:trPr>
          <w:cantSplit/>
        </w:trPr>
        <w:tc>
          <w:tcPr>
            <w:tcW w:w="851" w:type="dxa"/>
            <w:vMerge/>
          </w:tcPr>
          <w:p w14:paraId="2D96896D" w14:textId="77777777" w:rsidR="00897956" w:rsidRPr="00C21991" w:rsidRDefault="00897956">
            <w:pPr>
              <w:pStyle w:val="TAH"/>
            </w:pPr>
          </w:p>
        </w:tc>
        <w:tc>
          <w:tcPr>
            <w:tcW w:w="2665" w:type="dxa"/>
            <w:vMerge/>
          </w:tcPr>
          <w:p w14:paraId="0322D4E5" w14:textId="77777777" w:rsidR="00897956" w:rsidRPr="00C21991" w:rsidRDefault="00897956">
            <w:pPr>
              <w:pStyle w:val="TAH"/>
            </w:pPr>
          </w:p>
        </w:tc>
        <w:tc>
          <w:tcPr>
            <w:tcW w:w="1021" w:type="dxa"/>
          </w:tcPr>
          <w:p w14:paraId="6A4E14CE" w14:textId="77777777" w:rsidR="00897956" w:rsidRPr="00C21991" w:rsidRDefault="00897956">
            <w:pPr>
              <w:pStyle w:val="TAH"/>
            </w:pPr>
            <w:r w:rsidRPr="00C21991">
              <w:t>Ref.</w:t>
            </w:r>
          </w:p>
        </w:tc>
        <w:tc>
          <w:tcPr>
            <w:tcW w:w="1021" w:type="dxa"/>
          </w:tcPr>
          <w:p w14:paraId="508104D8" w14:textId="77777777" w:rsidR="00897956" w:rsidRPr="00C21991" w:rsidRDefault="00897956">
            <w:pPr>
              <w:pStyle w:val="TAH"/>
            </w:pPr>
            <w:r w:rsidRPr="00C21991">
              <w:t>RFC status</w:t>
            </w:r>
          </w:p>
        </w:tc>
        <w:tc>
          <w:tcPr>
            <w:tcW w:w="1021" w:type="dxa"/>
          </w:tcPr>
          <w:p w14:paraId="00A3B36E" w14:textId="77777777" w:rsidR="00897956" w:rsidRPr="00C21991" w:rsidRDefault="00897956">
            <w:pPr>
              <w:pStyle w:val="TAH"/>
            </w:pPr>
            <w:r w:rsidRPr="00C21991">
              <w:t>Profile status</w:t>
            </w:r>
          </w:p>
        </w:tc>
        <w:tc>
          <w:tcPr>
            <w:tcW w:w="1021" w:type="dxa"/>
          </w:tcPr>
          <w:p w14:paraId="23273816" w14:textId="77777777" w:rsidR="00897956" w:rsidRPr="00C21991" w:rsidRDefault="00897956">
            <w:pPr>
              <w:pStyle w:val="TAH"/>
            </w:pPr>
            <w:r w:rsidRPr="00C21991">
              <w:t>Ref.</w:t>
            </w:r>
          </w:p>
        </w:tc>
        <w:tc>
          <w:tcPr>
            <w:tcW w:w="1021" w:type="dxa"/>
          </w:tcPr>
          <w:p w14:paraId="329F7584" w14:textId="77777777" w:rsidR="00897956" w:rsidRPr="00C21991" w:rsidRDefault="00897956">
            <w:pPr>
              <w:pStyle w:val="TAH"/>
            </w:pPr>
            <w:r w:rsidRPr="00C21991">
              <w:t>RFC status</w:t>
            </w:r>
          </w:p>
        </w:tc>
        <w:tc>
          <w:tcPr>
            <w:tcW w:w="1021" w:type="dxa"/>
          </w:tcPr>
          <w:p w14:paraId="2A6C1FE9" w14:textId="77777777" w:rsidR="00897956" w:rsidRPr="00C21991" w:rsidRDefault="00897956">
            <w:pPr>
              <w:pStyle w:val="TAH"/>
            </w:pPr>
            <w:r w:rsidRPr="00C21991">
              <w:t>Profile status</w:t>
            </w:r>
          </w:p>
        </w:tc>
      </w:tr>
      <w:tr w:rsidR="00334A21" w:rsidRPr="00C21991" w14:paraId="0AC8FE4A" w14:textId="77777777">
        <w:tc>
          <w:tcPr>
            <w:tcW w:w="851" w:type="dxa"/>
          </w:tcPr>
          <w:p w14:paraId="5149D078" w14:textId="77777777" w:rsidR="00334A21" w:rsidRPr="00C21991" w:rsidRDefault="00334A21" w:rsidP="00334A21">
            <w:pPr>
              <w:pStyle w:val="TAL"/>
            </w:pPr>
            <w:r w:rsidRPr="00C21991">
              <w:t>0A</w:t>
            </w:r>
          </w:p>
        </w:tc>
        <w:tc>
          <w:tcPr>
            <w:tcW w:w="2665" w:type="dxa"/>
          </w:tcPr>
          <w:p w14:paraId="17CF71C3" w14:textId="77777777" w:rsidR="00334A21" w:rsidRPr="00C21991" w:rsidRDefault="00334A21" w:rsidP="00334A21">
            <w:pPr>
              <w:pStyle w:val="TAL"/>
            </w:pPr>
            <w:r w:rsidRPr="00C21991">
              <w:t>Accept-Resource-Priority</w:t>
            </w:r>
          </w:p>
        </w:tc>
        <w:tc>
          <w:tcPr>
            <w:tcW w:w="1021" w:type="dxa"/>
          </w:tcPr>
          <w:p w14:paraId="0C4BFFB0" w14:textId="77777777" w:rsidR="00334A21" w:rsidRPr="00C21991" w:rsidRDefault="00AE232F" w:rsidP="00334A21">
            <w:pPr>
              <w:pStyle w:val="TAL"/>
            </w:pPr>
            <w:r w:rsidRPr="00C21991">
              <w:t>[116</w:t>
            </w:r>
            <w:r w:rsidR="00334A21" w:rsidRPr="00C21991">
              <w:t>] 3.2</w:t>
            </w:r>
          </w:p>
        </w:tc>
        <w:tc>
          <w:tcPr>
            <w:tcW w:w="1021" w:type="dxa"/>
          </w:tcPr>
          <w:p w14:paraId="5A9CBF1B" w14:textId="77777777" w:rsidR="00334A21" w:rsidRPr="00C21991" w:rsidRDefault="00334A21" w:rsidP="00334A21">
            <w:pPr>
              <w:pStyle w:val="TAL"/>
            </w:pPr>
            <w:r w:rsidRPr="00C21991">
              <w:t>c5</w:t>
            </w:r>
          </w:p>
        </w:tc>
        <w:tc>
          <w:tcPr>
            <w:tcW w:w="1021" w:type="dxa"/>
          </w:tcPr>
          <w:p w14:paraId="4A5C432D" w14:textId="77777777" w:rsidR="00334A21" w:rsidRPr="00C21991" w:rsidRDefault="00334A21" w:rsidP="00334A21">
            <w:pPr>
              <w:pStyle w:val="TAL"/>
            </w:pPr>
            <w:r w:rsidRPr="00C21991">
              <w:t>c5</w:t>
            </w:r>
          </w:p>
        </w:tc>
        <w:tc>
          <w:tcPr>
            <w:tcW w:w="1021" w:type="dxa"/>
          </w:tcPr>
          <w:p w14:paraId="508A036B" w14:textId="77777777" w:rsidR="00334A21" w:rsidRPr="00C21991" w:rsidRDefault="00AE232F" w:rsidP="00334A21">
            <w:pPr>
              <w:pStyle w:val="TAL"/>
            </w:pPr>
            <w:r w:rsidRPr="00C21991">
              <w:t>[116</w:t>
            </w:r>
            <w:r w:rsidR="00334A21" w:rsidRPr="00C21991">
              <w:t>] 3.2</w:t>
            </w:r>
          </w:p>
        </w:tc>
        <w:tc>
          <w:tcPr>
            <w:tcW w:w="1021" w:type="dxa"/>
          </w:tcPr>
          <w:p w14:paraId="59B1F331" w14:textId="77777777" w:rsidR="00334A21" w:rsidRPr="00C21991" w:rsidRDefault="00334A21" w:rsidP="00334A21">
            <w:pPr>
              <w:pStyle w:val="TAL"/>
            </w:pPr>
            <w:r w:rsidRPr="00C21991">
              <w:t>c5</w:t>
            </w:r>
          </w:p>
        </w:tc>
        <w:tc>
          <w:tcPr>
            <w:tcW w:w="1021" w:type="dxa"/>
          </w:tcPr>
          <w:p w14:paraId="1ACB780B" w14:textId="77777777" w:rsidR="00334A21" w:rsidRPr="00C21991" w:rsidRDefault="00334A21" w:rsidP="00334A21">
            <w:pPr>
              <w:pStyle w:val="TAL"/>
            </w:pPr>
            <w:r w:rsidRPr="00C21991">
              <w:t>c5</w:t>
            </w:r>
          </w:p>
        </w:tc>
      </w:tr>
      <w:tr w:rsidR="00897956" w:rsidRPr="00C21991" w14:paraId="31EEA8FF" w14:textId="77777777">
        <w:tc>
          <w:tcPr>
            <w:tcW w:w="851" w:type="dxa"/>
          </w:tcPr>
          <w:p w14:paraId="5BD00A83" w14:textId="77777777" w:rsidR="00897956" w:rsidRPr="00C21991" w:rsidRDefault="00897956">
            <w:pPr>
              <w:pStyle w:val="TAL"/>
            </w:pPr>
            <w:r w:rsidRPr="00C21991">
              <w:t>0</w:t>
            </w:r>
            <w:r w:rsidR="00334A21" w:rsidRPr="00C21991">
              <w:t>B</w:t>
            </w:r>
          </w:p>
        </w:tc>
        <w:tc>
          <w:tcPr>
            <w:tcW w:w="2665" w:type="dxa"/>
          </w:tcPr>
          <w:p w14:paraId="5730352E" w14:textId="77777777" w:rsidR="00897956" w:rsidRPr="00C21991" w:rsidRDefault="00897956">
            <w:pPr>
              <w:pStyle w:val="TAL"/>
            </w:pPr>
            <w:r w:rsidRPr="00C21991">
              <w:t>Allow-Events</w:t>
            </w:r>
          </w:p>
        </w:tc>
        <w:tc>
          <w:tcPr>
            <w:tcW w:w="1021" w:type="dxa"/>
          </w:tcPr>
          <w:p w14:paraId="6F750DA2" w14:textId="77777777" w:rsidR="00897956" w:rsidRPr="00C21991" w:rsidRDefault="00897956">
            <w:pPr>
              <w:pStyle w:val="TAL"/>
            </w:pPr>
            <w:r w:rsidRPr="00C21991">
              <w:t xml:space="preserve">[28] </w:t>
            </w:r>
            <w:r w:rsidR="007915D7" w:rsidRPr="00C21991">
              <w:t>8</w:t>
            </w:r>
            <w:r w:rsidRPr="00C21991">
              <w:t>.2.2</w:t>
            </w:r>
          </w:p>
        </w:tc>
        <w:tc>
          <w:tcPr>
            <w:tcW w:w="1021" w:type="dxa"/>
          </w:tcPr>
          <w:p w14:paraId="7898FD94" w14:textId="77777777" w:rsidR="00897956" w:rsidRPr="00C21991" w:rsidRDefault="00897956">
            <w:pPr>
              <w:pStyle w:val="TAL"/>
            </w:pPr>
            <w:r w:rsidRPr="00C21991">
              <w:t>c3</w:t>
            </w:r>
          </w:p>
        </w:tc>
        <w:tc>
          <w:tcPr>
            <w:tcW w:w="1021" w:type="dxa"/>
          </w:tcPr>
          <w:p w14:paraId="20450F2D" w14:textId="77777777" w:rsidR="00897956" w:rsidRPr="00C21991" w:rsidRDefault="00897956">
            <w:pPr>
              <w:pStyle w:val="TAL"/>
            </w:pPr>
            <w:r w:rsidRPr="00C21991">
              <w:t>c3</w:t>
            </w:r>
          </w:p>
        </w:tc>
        <w:tc>
          <w:tcPr>
            <w:tcW w:w="1021" w:type="dxa"/>
          </w:tcPr>
          <w:p w14:paraId="1464074B" w14:textId="77777777" w:rsidR="00897956" w:rsidRPr="00C21991" w:rsidRDefault="00897956">
            <w:pPr>
              <w:pStyle w:val="TAL"/>
            </w:pPr>
            <w:r w:rsidRPr="00C21991">
              <w:t xml:space="preserve">[28] </w:t>
            </w:r>
            <w:r w:rsidR="007915D7" w:rsidRPr="00C21991">
              <w:t>8</w:t>
            </w:r>
            <w:r w:rsidRPr="00C21991">
              <w:t>.2.2</w:t>
            </w:r>
          </w:p>
        </w:tc>
        <w:tc>
          <w:tcPr>
            <w:tcW w:w="1021" w:type="dxa"/>
          </w:tcPr>
          <w:p w14:paraId="5C7888D5" w14:textId="77777777" w:rsidR="00897956" w:rsidRPr="00C21991" w:rsidRDefault="00897956">
            <w:pPr>
              <w:pStyle w:val="TAL"/>
            </w:pPr>
            <w:r w:rsidRPr="00C21991">
              <w:t>c4</w:t>
            </w:r>
          </w:p>
        </w:tc>
        <w:tc>
          <w:tcPr>
            <w:tcW w:w="1021" w:type="dxa"/>
          </w:tcPr>
          <w:p w14:paraId="17264340" w14:textId="77777777" w:rsidR="00897956" w:rsidRPr="00C21991" w:rsidRDefault="00897956">
            <w:pPr>
              <w:pStyle w:val="TAL"/>
            </w:pPr>
            <w:r w:rsidRPr="00C21991">
              <w:t>c4</w:t>
            </w:r>
          </w:p>
        </w:tc>
      </w:tr>
      <w:tr w:rsidR="00897956" w:rsidRPr="00C21991" w14:paraId="613ACEC0" w14:textId="77777777">
        <w:tc>
          <w:tcPr>
            <w:tcW w:w="851" w:type="dxa"/>
          </w:tcPr>
          <w:p w14:paraId="2BD601B3" w14:textId="77777777" w:rsidR="00897956" w:rsidRPr="00C21991" w:rsidRDefault="00897956">
            <w:pPr>
              <w:pStyle w:val="TAL"/>
            </w:pPr>
            <w:r w:rsidRPr="00C21991">
              <w:t>1</w:t>
            </w:r>
          </w:p>
        </w:tc>
        <w:tc>
          <w:tcPr>
            <w:tcW w:w="2665" w:type="dxa"/>
          </w:tcPr>
          <w:p w14:paraId="4C0BF94F" w14:textId="77777777" w:rsidR="00897956" w:rsidRPr="00C21991" w:rsidRDefault="00897956">
            <w:pPr>
              <w:pStyle w:val="TAL"/>
            </w:pPr>
            <w:r w:rsidRPr="00C21991">
              <w:t>Authentication-Info</w:t>
            </w:r>
          </w:p>
        </w:tc>
        <w:tc>
          <w:tcPr>
            <w:tcW w:w="1021" w:type="dxa"/>
          </w:tcPr>
          <w:p w14:paraId="026817E8" w14:textId="77777777" w:rsidR="00897956" w:rsidRPr="00C21991" w:rsidRDefault="00897956">
            <w:pPr>
              <w:pStyle w:val="TAL"/>
            </w:pPr>
            <w:r w:rsidRPr="00C21991">
              <w:t>[26] 20.6</w:t>
            </w:r>
          </w:p>
        </w:tc>
        <w:tc>
          <w:tcPr>
            <w:tcW w:w="1021" w:type="dxa"/>
          </w:tcPr>
          <w:p w14:paraId="6E69C857" w14:textId="77777777" w:rsidR="00897956" w:rsidRPr="00C21991" w:rsidRDefault="00897956">
            <w:pPr>
              <w:pStyle w:val="TAL"/>
            </w:pPr>
            <w:r w:rsidRPr="00C21991">
              <w:t>c1</w:t>
            </w:r>
          </w:p>
        </w:tc>
        <w:tc>
          <w:tcPr>
            <w:tcW w:w="1021" w:type="dxa"/>
          </w:tcPr>
          <w:p w14:paraId="6B37A020" w14:textId="77777777" w:rsidR="00897956" w:rsidRPr="00C21991" w:rsidRDefault="00897956">
            <w:pPr>
              <w:pStyle w:val="TAL"/>
            </w:pPr>
            <w:r w:rsidRPr="00C21991">
              <w:t>c1</w:t>
            </w:r>
          </w:p>
        </w:tc>
        <w:tc>
          <w:tcPr>
            <w:tcW w:w="1021" w:type="dxa"/>
          </w:tcPr>
          <w:p w14:paraId="5006D965" w14:textId="77777777" w:rsidR="00897956" w:rsidRPr="00C21991" w:rsidRDefault="00897956">
            <w:pPr>
              <w:pStyle w:val="TAL"/>
            </w:pPr>
            <w:r w:rsidRPr="00C21991">
              <w:t>[26] 20.6</w:t>
            </w:r>
          </w:p>
        </w:tc>
        <w:tc>
          <w:tcPr>
            <w:tcW w:w="1021" w:type="dxa"/>
          </w:tcPr>
          <w:p w14:paraId="31CED594" w14:textId="77777777" w:rsidR="00897956" w:rsidRPr="00C21991" w:rsidRDefault="00897956">
            <w:pPr>
              <w:pStyle w:val="TAL"/>
            </w:pPr>
            <w:r w:rsidRPr="00C21991">
              <w:t>c2</w:t>
            </w:r>
          </w:p>
        </w:tc>
        <w:tc>
          <w:tcPr>
            <w:tcW w:w="1021" w:type="dxa"/>
          </w:tcPr>
          <w:p w14:paraId="66E45918" w14:textId="77777777" w:rsidR="00897956" w:rsidRPr="00C21991" w:rsidRDefault="00897956">
            <w:pPr>
              <w:pStyle w:val="TAL"/>
            </w:pPr>
            <w:r w:rsidRPr="00C21991">
              <w:t>c2</w:t>
            </w:r>
          </w:p>
        </w:tc>
      </w:tr>
      <w:tr w:rsidR="006E232E" w:rsidRPr="00C21991" w14:paraId="16205B24" w14:textId="77777777" w:rsidTr="00310091">
        <w:tc>
          <w:tcPr>
            <w:tcW w:w="851" w:type="dxa"/>
          </w:tcPr>
          <w:p w14:paraId="281A7E35" w14:textId="77777777" w:rsidR="006E232E" w:rsidRPr="00C21991" w:rsidRDefault="006E232E" w:rsidP="00310091">
            <w:pPr>
              <w:pStyle w:val="TAL"/>
            </w:pPr>
          </w:p>
        </w:tc>
        <w:tc>
          <w:tcPr>
            <w:tcW w:w="2665" w:type="dxa"/>
          </w:tcPr>
          <w:p w14:paraId="1B6884A8" w14:textId="77777777" w:rsidR="006E232E" w:rsidRPr="00C21991" w:rsidRDefault="006E232E" w:rsidP="00310091">
            <w:pPr>
              <w:pStyle w:val="TAL"/>
              <w:rPr>
                <w:rFonts w:eastAsia="MS Mincho"/>
              </w:rPr>
            </w:pPr>
          </w:p>
        </w:tc>
        <w:tc>
          <w:tcPr>
            <w:tcW w:w="1021" w:type="dxa"/>
          </w:tcPr>
          <w:p w14:paraId="13B5ECDD" w14:textId="77777777" w:rsidR="006E232E" w:rsidRPr="00C21991" w:rsidRDefault="006E232E" w:rsidP="00310091">
            <w:pPr>
              <w:pStyle w:val="TAL"/>
            </w:pPr>
          </w:p>
        </w:tc>
        <w:tc>
          <w:tcPr>
            <w:tcW w:w="1021" w:type="dxa"/>
          </w:tcPr>
          <w:p w14:paraId="454C86DE" w14:textId="77777777" w:rsidR="006E232E" w:rsidRPr="00C21991" w:rsidRDefault="006E232E" w:rsidP="00310091">
            <w:pPr>
              <w:pStyle w:val="TAL"/>
            </w:pPr>
          </w:p>
        </w:tc>
        <w:tc>
          <w:tcPr>
            <w:tcW w:w="1021" w:type="dxa"/>
          </w:tcPr>
          <w:p w14:paraId="23DECF69" w14:textId="77777777" w:rsidR="006E232E" w:rsidRPr="00C21991" w:rsidRDefault="006E232E" w:rsidP="00310091">
            <w:pPr>
              <w:pStyle w:val="TAL"/>
            </w:pPr>
          </w:p>
        </w:tc>
        <w:tc>
          <w:tcPr>
            <w:tcW w:w="1021" w:type="dxa"/>
          </w:tcPr>
          <w:p w14:paraId="35C7C40A" w14:textId="77777777" w:rsidR="006E232E" w:rsidRPr="00C21991" w:rsidRDefault="006E232E" w:rsidP="00310091">
            <w:pPr>
              <w:pStyle w:val="TAL"/>
            </w:pPr>
          </w:p>
        </w:tc>
        <w:tc>
          <w:tcPr>
            <w:tcW w:w="1021" w:type="dxa"/>
          </w:tcPr>
          <w:p w14:paraId="4BB885C1" w14:textId="77777777" w:rsidR="006E232E" w:rsidRPr="00C21991" w:rsidRDefault="006E232E" w:rsidP="00310091">
            <w:pPr>
              <w:pStyle w:val="TAL"/>
            </w:pPr>
          </w:p>
        </w:tc>
        <w:tc>
          <w:tcPr>
            <w:tcW w:w="1021" w:type="dxa"/>
          </w:tcPr>
          <w:p w14:paraId="00F019F4" w14:textId="77777777" w:rsidR="006E232E" w:rsidRPr="00C21991" w:rsidRDefault="006E232E" w:rsidP="00310091">
            <w:pPr>
              <w:pStyle w:val="TAL"/>
            </w:pPr>
          </w:p>
        </w:tc>
      </w:tr>
      <w:tr w:rsidR="00897956" w:rsidRPr="00C21991" w14:paraId="513CC8EF" w14:textId="77777777">
        <w:tc>
          <w:tcPr>
            <w:tcW w:w="851" w:type="dxa"/>
          </w:tcPr>
          <w:p w14:paraId="72554214" w14:textId="77777777" w:rsidR="00897956" w:rsidRPr="00C21991" w:rsidRDefault="00897956">
            <w:pPr>
              <w:pStyle w:val="TAL"/>
            </w:pPr>
            <w:r w:rsidRPr="00C21991">
              <w:t>4</w:t>
            </w:r>
          </w:p>
        </w:tc>
        <w:tc>
          <w:tcPr>
            <w:tcW w:w="2665" w:type="dxa"/>
          </w:tcPr>
          <w:p w14:paraId="4BD4E1FA" w14:textId="77777777" w:rsidR="00897956" w:rsidRPr="00C21991" w:rsidRDefault="00897956">
            <w:pPr>
              <w:pStyle w:val="TAL"/>
            </w:pPr>
            <w:r w:rsidRPr="00C21991">
              <w:t>Supported</w:t>
            </w:r>
          </w:p>
        </w:tc>
        <w:tc>
          <w:tcPr>
            <w:tcW w:w="1021" w:type="dxa"/>
          </w:tcPr>
          <w:p w14:paraId="40EE1AD9" w14:textId="77777777" w:rsidR="00897956" w:rsidRPr="00C21991" w:rsidRDefault="00897956">
            <w:pPr>
              <w:pStyle w:val="TAL"/>
            </w:pPr>
            <w:r w:rsidRPr="00C21991">
              <w:t>[26] 20.37</w:t>
            </w:r>
          </w:p>
        </w:tc>
        <w:tc>
          <w:tcPr>
            <w:tcW w:w="1021" w:type="dxa"/>
          </w:tcPr>
          <w:p w14:paraId="0988C74F" w14:textId="77777777" w:rsidR="00897956" w:rsidRPr="00C21991" w:rsidRDefault="00897956">
            <w:pPr>
              <w:pStyle w:val="TAL"/>
            </w:pPr>
            <w:r w:rsidRPr="00C21991">
              <w:t>o</w:t>
            </w:r>
          </w:p>
        </w:tc>
        <w:tc>
          <w:tcPr>
            <w:tcW w:w="1021" w:type="dxa"/>
          </w:tcPr>
          <w:p w14:paraId="5F52D852" w14:textId="77777777" w:rsidR="00897956" w:rsidRPr="00C21991" w:rsidRDefault="00897956">
            <w:pPr>
              <w:pStyle w:val="TAL"/>
            </w:pPr>
            <w:r w:rsidRPr="00C21991">
              <w:t>m</w:t>
            </w:r>
          </w:p>
        </w:tc>
        <w:tc>
          <w:tcPr>
            <w:tcW w:w="1021" w:type="dxa"/>
          </w:tcPr>
          <w:p w14:paraId="0841AB97" w14:textId="77777777" w:rsidR="00897956" w:rsidRPr="00C21991" w:rsidRDefault="00897956">
            <w:pPr>
              <w:pStyle w:val="TAL"/>
            </w:pPr>
            <w:r w:rsidRPr="00C21991">
              <w:t>[26] 20.37</w:t>
            </w:r>
          </w:p>
        </w:tc>
        <w:tc>
          <w:tcPr>
            <w:tcW w:w="1021" w:type="dxa"/>
          </w:tcPr>
          <w:p w14:paraId="5A60859D" w14:textId="77777777" w:rsidR="00897956" w:rsidRPr="00C21991" w:rsidRDefault="00897956">
            <w:pPr>
              <w:pStyle w:val="TAL"/>
            </w:pPr>
            <w:r w:rsidRPr="00C21991">
              <w:t>m</w:t>
            </w:r>
          </w:p>
        </w:tc>
        <w:tc>
          <w:tcPr>
            <w:tcW w:w="1021" w:type="dxa"/>
          </w:tcPr>
          <w:p w14:paraId="43F2B5FF" w14:textId="77777777" w:rsidR="00897956" w:rsidRPr="00C21991" w:rsidRDefault="00897956">
            <w:pPr>
              <w:pStyle w:val="TAL"/>
            </w:pPr>
            <w:r w:rsidRPr="00C21991">
              <w:t>m</w:t>
            </w:r>
          </w:p>
        </w:tc>
      </w:tr>
      <w:tr w:rsidR="00897956" w:rsidRPr="00C21991" w14:paraId="421B0B8D" w14:textId="77777777">
        <w:trPr>
          <w:cantSplit/>
        </w:trPr>
        <w:tc>
          <w:tcPr>
            <w:tcW w:w="9642" w:type="dxa"/>
            <w:gridSpan w:val="8"/>
          </w:tcPr>
          <w:p w14:paraId="23F555BD" w14:textId="77777777" w:rsidR="00897956" w:rsidRPr="00C21991" w:rsidRDefault="0089795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15E6F021" w14:textId="77777777" w:rsidR="000B46B6" w:rsidRPr="00C21991" w:rsidRDefault="00897956">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5796EBDE" w14:textId="77777777" w:rsidR="00897956" w:rsidRPr="00C21991" w:rsidRDefault="00897956">
            <w:pPr>
              <w:pStyle w:val="TAN"/>
            </w:pPr>
            <w:r w:rsidRPr="00C21991">
              <w:t>c3:</w:t>
            </w:r>
            <w:r w:rsidRPr="00C21991">
              <w:tab/>
              <w:t>IF A.4/2</w:t>
            </w:r>
            <w:r w:rsidR="00A36102" w:rsidRPr="00C21991">
              <w:t>2</w:t>
            </w:r>
            <w:r w:rsidRPr="00C21991">
              <w:t xml:space="preserve"> THEN o </w:t>
            </w:r>
            <w:smartTag w:uri="urn:schemas-microsoft-com:office:smarttags" w:element="stockticker">
              <w:r w:rsidRPr="00C21991">
                <w:t>ELSE</w:t>
              </w:r>
            </w:smartTag>
            <w:r w:rsidRPr="00C21991">
              <w:t xml:space="preserve"> n/a - - </w:t>
            </w:r>
            <w:r w:rsidR="00A36102" w:rsidRPr="00C21991">
              <w:t>acting as the notifier of event information</w:t>
            </w:r>
            <w:r w:rsidRPr="00C21991">
              <w:t>.</w:t>
            </w:r>
          </w:p>
          <w:p w14:paraId="53E3813C" w14:textId="77777777" w:rsidR="00334A21" w:rsidRPr="00C21991" w:rsidRDefault="00897956" w:rsidP="00334A21">
            <w:pPr>
              <w:pStyle w:val="TAN"/>
            </w:pPr>
            <w:r w:rsidRPr="00C21991">
              <w:t>c4:</w:t>
            </w:r>
            <w:r w:rsidRPr="00C21991">
              <w:tab/>
              <w:t>IF A.4/2</w:t>
            </w:r>
            <w:r w:rsidR="00A36102" w:rsidRPr="00C21991">
              <w:t>3</w:t>
            </w:r>
            <w:r w:rsidRPr="00C21991">
              <w:t xml:space="preserve"> THEN m </w:t>
            </w:r>
            <w:smartTag w:uri="urn:schemas-microsoft-com:office:smarttags" w:element="stockticker">
              <w:r w:rsidRPr="00C21991">
                <w:t>ELSE</w:t>
              </w:r>
            </w:smartTag>
            <w:r w:rsidRPr="00C21991">
              <w:t xml:space="preserve"> n/a - - </w:t>
            </w:r>
            <w:r w:rsidR="00A36102" w:rsidRPr="00C21991">
              <w:t>acting as the subscriber to event information</w:t>
            </w:r>
            <w:r w:rsidRPr="00C21991">
              <w:t>.</w:t>
            </w:r>
          </w:p>
          <w:p w14:paraId="59E1AF9D" w14:textId="77777777" w:rsidR="00897956" w:rsidRPr="00C21991" w:rsidRDefault="00334A21" w:rsidP="006E232E">
            <w:pPr>
              <w:pStyle w:val="TAN"/>
            </w:pPr>
            <w:r w:rsidRPr="00C21991">
              <w:t>c5:</w:t>
            </w:r>
            <w:r w:rsidRPr="00C21991">
              <w:tab/>
              <w:t xml:space="preserve">IF A.4/7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2297012F" w14:textId="77777777" w:rsidR="00897956" w:rsidRPr="00C21991" w:rsidRDefault="00897956"/>
    <w:p w14:paraId="16151D34" w14:textId="77777777" w:rsidR="00897956" w:rsidRPr="00C21991" w:rsidRDefault="00897956">
      <w:pPr>
        <w:keepNext/>
        <w:keepLines/>
      </w:pPr>
      <w:r w:rsidRPr="00C21991">
        <w:t>Prerequisite A.5/3 - - BYE response</w:t>
      </w:r>
    </w:p>
    <w:p w14:paraId="430DFF0D" w14:textId="77777777" w:rsidR="00897956" w:rsidRPr="00C21991" w:rsidRDefault="00897956">
      <w:pPr>
        <w:keepNext/>
        <w:keepLines/>
      </w:pPr>
      <w:r w:rsidRPr="00C21991">
        <w:t>Prerequisite: A.6/103 OR A.6/104 OR A.6/105 OR A.6/106 - - Additional for 3xx – 6xx response</w:t>
      </w:r>
    </w:p>
    <w:p w14:paraId="0AFE612E" w14:textId="77777777" w:rsidR="00897956" w:rsidRPr="00C21991" w:rsidRDefault="00897956">
      <w:pPr>
        <w:pStyle w:val="TH"/>
      </w:pPr>
      <w:bookmarkStart w:id="3123" w:name="_CRTableA_13A"/>
      <w:r w:rsidRPr="00C21991">
        <w:t>Table </w:t>
      </w:r>
      <w:bookmarkEnd w:id="3123"/>
      <w:r w:rsidRPr="00C21991">
        <w:t>A.13A: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C04CF47" w14:textId="77777777">
        <w:trPr>
          <w:cantSplit/>
        </w:trPr>
        <w:tc>
          <w:tcPr>
            <w:tcW w:w="851" w:type="dxa"/>
            <w:vMerge w:val="restart"/>
          </w:tcPr>
          <w:p w14:paraId="5BE2D1D0" w14:textId="77777777" w:rsidR="00897956" w:rsidRPr="00C21991" w:rsidRDefault="00897956">
            <w:pPr>
              <w:pStyle w:val="TAH"/>
            </w:pPr>
            <w:r w:rsidRPr="00C21991">
              <w:t>Item</w:t>
            </w:r>
          </w:p>
        </w:tc>
        <w:tc>
          <w:tcPr>
            <w:tcW w:w="2665" w:type="dxa"/>
            <w:vMerge w:val="restart"/>
          </w:tcPr>
          <w:p w14:paraId="279809EE" w14:textId="77777777" w:rsidR="00897956" w:rsidRPr="00C21991" w:rsidRDefault="00897956">
            <w:pPr>
              <w:pStyle w:val="TAH"/>
            </w:pPr>
            <w:r w:rsidRPr="00C21991">
              <w:t>Header</w:t>
            </w:r>
            <w:r w:rsidR="00EB5529" w:rsidRPr="00C21991">
              <w:t xml:space="preserve"> field</w:t>
            </w:r>
          </w:p>
        </w:tc>
        <w:tc>
          <w:tcPr>
            <w:tcW w:w="3063" w:type="dxa"/>
            <w:gridSpan w:val="3"/>
          </w:tcPr>
          <w:p w14:paraId="0EC1C27C" w14:textId="77777777" w:rsidR="00897956" w:rsidRPr="00C21991" w:rsidRDefault="00897956">
            <w:pPr>
              <w:pStyle w:val="TAH"/>
            </w:pPr>
            <w:r w:rsidRPr="00C21991">
              <w:t>Sending</w:t>
            </w:r>
          </w:p>
        </w:tc>
        <w:tc>
          <w:tcPr>
            <w:tcW w:w="3063" w:type="dxa"/>
            <w:gridSpan w:val="3"/>
          </w:tcPr>
          <w:p w14:paraId="3A4ECC6A" w14:textId="77777777" w:rsidR="00897956" w:rsidRPr="00C21991" w:rsidRDefault="00897956">
            <w:pPr>
              <w:pStyle w:val="TAH"/>
              <w:rPr>
                <w:b w:val="0"/>
              </w:rPr>
            </w:pPr>
            <w:r w:rsidRPr="00C21991">
              <w:t>Receiving</w:t>
            </w:r>
          </w:p>
        </w:tc>
      </w:tr>
      <w:tr w:rsidR="00897956" w:rsidRPr="00C21991" w14:paraId="5B50AEE6" w14:textId="77777777">
        <w:trPr>
          <w:cantSplit/>
        </w:trPr>
        <w:tc>
          <w:tcPr>
            <w:tcW w:w="851" w:type="dxa"/>
            <w:vMerge/>
          </w:tcPr>
          <w:p w14:paraId="5F90CFA7" w14:textId="77777777" w:rsidR="00897956" w:rsidRPr="00C21991" w:rsidRDefault="00897956">
            <w:pPr>
              <w:pStyle w:val="TAH"/>
            </w:pPr>
          </w:p>
        </w:tc>
        <w:tc>
          <w:tcPr>
            <w:tcW w:w="2665" w:type="dxa"/>
            <w:vMerge/>
          </w:tcPr>
          <w:p w14:paraId="517B130F" w14:textId="77777777" w:rsidR="00897956" w:rsidRPr="00C21991" w:rsidRDefault="00897956">
            <w:pPr>
              <w:pStyle w:val="TAH"/>
            </w:pPr>
          </w:p>
        </w:tc>
        <w:tc>
          <w:tcPr>
            <w:tcW w:w="1021" w:type="dxa"/>
          </w:tcPr>
          <w:p w14:paraId="7996F4AC" w14:textId="77777777" w:rsidR="00897956" w:rsidRPr="00C21991" w:rsidRDefault="00897956">
            <w:pPr>
              <w:pStyle w:val="TAH"/>
            </w:pPr>
            <w:r w:rsidRPr="00C21991">
              <w:t>Ref.</w:t>
            </w:r>
          </w:p>
        </w:tc>
        <w:tc>
          <w:tcPr>
            <w:tcW w:w="1021" w:type="dxa"/>
          </w:tcPr>
          <w:p w14:paraId="2F355C9A" w14:textId="77777777" w:rsidR="00897956" w:rsidRPr="00C21991" w:rsidRDefault="00897956">
            <w:pPr>
              <w:pStyle w:val="TAH"/>
            </w:pPr>
            <w:r w:rsidRPr="00C21991">
              <w:t>RFC status</w:t>
            </w:r>
          </w:p>
        </w:tc>
        <w:tc>
          <w:tcPr>
            <w:tcW w:w="1021" w:type="dxa"/>
          </w:tcPr>
          <w:p w14:paraId="2D2E4C00" w14:textId="77777777" w:rsidR="00897956" w:rsidRPr="00C21991" w:rsidRDefault="00897956">
            <w:pPr>
              <w:pStyle w:val="TAH"/>
            </w:pPr>
            <w:r w:rsidRPr="00C21991">
              <w:t>Profile status</w:t>
            </w:r>
          </w:p>
        </w:tc>
        <w:tc>
          <w:tcPr>
            <w:tcW w:w="1021" w:type="dxa"/>
          </w:tcPr>
          <w:p w14:paraId="64265D7C" w14:textId="77777777" w:rsidR="00897956" w:rsidRPr="00C21991" w:rsidRDefault="00897956">
            <w:pPr>
              <w:pStyle w:val="TAH"/>
            </w:pPr>
            <w:r w:rsidRPr="00C21991">
              <w:t>Ref.</w:t>
            </w:r>
          </w:p>
        </w:tc>
        <w:tc>
          <w:tcPr>
            <w:tcW w:w="1021" w:type="dxa"/>
          </w:tcPr>
          <w:p w14:paraId="2EDD54CF" w14:textId="77777777" w:rsidR="00897956" w:rsidRPr="00C21991" w:rsidRDefault="00897956">
            <w:pPr>
              <w:pStyle w:val="TAH"/>
            </w:pPr>
            <w:r w:rsidRPr="00C21991">
              <w:t>RFC status</w:t>
            </w:r>
          </w:p>
        </w:tc>
        <w:tc>
          <w:tcPr>
            <w:tcW w:w="1021" w:type="dxa"/>
          </w:tcPr>
          <w:p w14:paraId="7C0B5F37" w14:textId="77777777" w:rsidR="00897956" w:rsidRPr="00C21991" w:rsidRDefault="00897956">
            <w:pPr>
              <w:pStyle w:val="TAH"/>
            </w:pPr>
            <w:r w:rsidRPr="00C21991">
              <w:t>Profile status</w:t>
            </w:r>
          </w:p>
        </w:tc>
      </w:tr>
      <w:tr w:rsidR="00897956" w:rsidRPr="00C21991" w14:paraId="761DD89D" w14:textId="77777777">
        <w:tc>
          <w:tcPr>
            <w:tcW w:w="851" w:type="dxa"/>
          </w:tcPr>
          <w:p w14:paraId="41529960" w14:textId="77777777" w:rsidR="00897956" w:rsidRPr="00C21991" w:rsidRDefault="00897956">
            <w:pPr>
              <w:pStyle w:val="TAL"/>
            </w:pPr>
            <w:r w:rsidRPr="00C21991">
              <w:t>1</w:t>
            </w:r>
          </w:p>
        </w:tc>
        <w:tc>
          <w:tcPr>
            <w:tcW w:w="2665" w:type="dxa"/>
          </w:tcPr>
          <w:p w14:paraId="18D2E054" w14:textId="77777777" w:rsidR="00897956" w:rsidRPr="00C21991" w:rsidRDefault="00897956">
            <w:pPr>
              <w:pStyle w:val="TAL"/>
            </w:pPr>
            <w:r w:rsidRPr="00C21991">
              <w:t>Error-Info</w:t>
            </w:r>
          </w:p>
        </w:tc>
        <w:tc>
          <w:tcPr>
            <w:tcW w:w="1021" w:type="dxa"/>
          </w:tcPr>
          <w:p w14:paraId="6CF4B1EE" w14:textId="77777777" w:rsidR="00897956" w:rsidRPr="00C21991" w:rsidRDefault="00897956">
            <w:pPr>
              <w:pStyle w:val="TAL"/>
            </w:pPr>
            <w:r w:rsidRPr="00C21991">
              <w:t>[26] 20.18</w:t>
            </w:r>
          </w:p>
        </w:tc>
        <w:tc>
          <w:tcPr>
            <w:tcW w:w="1021" w:type="dxa"/>
          </w:tcPr>
          <w:p w14:paraId="025AF93E" w14:textId="77777777" w:rsidR="00897956" w:rsidRPr="00C21991" w:rsidRDefault="00897956">
            <w:pPr>
              <w:pStyle w:val="TAL"/>
            </w:pPr>
            <w:r w:rsidRPr="00C21991">
              <w:t>o</w:t>
            </w:r>
          </w:p>
        </w:tc>
        <w:tc>
          <w:tcPr>
            <w:tcW w:w="1021" w:type="dxa"/>
          </w:tcPr>
          <w:p w14:paraId="771863B6" w14:textId="77777777" w:rsidR="00897956" w:rsidRPr="00C21991" w:rsidRDefault="00897956">
            <w:pPr>
              <w:pStyle w:val="TAL"/>
            </w:pPr>
            <w:r w:rsidRPr="00C21991">
              <w:t>o</w:t>
            </w:r>
          </w:p>
        </w:tc>
        <w:tc>
          <w:tcPr>
            <w:tcW w:w="1021" w:type="dxa"/>
          </w:tcPr>
          <w:p w14:paraId="7DB6330E" w14:textId="77777777" w:rsidR="00897956" w:rsidRPr="00C21991" w:rsidRDefault="00897956">
            <w:pPr>
              <w:pStyle w:val="TAL"/>
            </w:pPr>
            <w:r w:rsidRPr="00C21991">
              <w:t>[26] 20.18</w:t>
            </w:r>
          </w:p>
        </w:tc>
        <w:tc>
          <w:tcPr>
            <w:tcW w:w="1021" w:type="dxa"/>
          </w:tcPr>
          <w:p w14:paraId="51D18D41" w14:textId="77777777" w:rsidR="00897956" w:rsidRPr="00C21991" w:rsidRDefault="00897956">
            <w:pPr>
              <w:pStyle w:val="TAL"/>
            </w:pPr>
            <w:r w:rsidRPr="00C21991">
              <w:t>o</w:t>
            </w:r>
          </w:p>
        </w:tc>
        <w:tc>
          <w:tcPr>
            <w:tcW w:w="1021" w:type="dxa"/>
          </w:tcPr>
          <w:p w14:paraId="6F24E97A" w14:textId="77777777" w:rsidR="00897956" w:rsidRPr="00C21991" w:rsidRDefault="00897956">
            <w:pPr>
              <w:pStyle w:val="TAL"/>
            </w:pPr>
            <w:r w:rsidRPr="00C21991">
              <w:t>o</w:t>
            </w:r>
          </w:p>
        </w:tc>
      </w:tr>
      <w:tr w:rsidR="00E9447C" w:rsidRPr="00C21991" w14:paraId="0DDF2249" w14:textId="77777777" w:rsidTr="00A123AE">
        <w:tc>
          <w:tcPr>
            <w:tcW w:w="851" w:type="dxa"/>
            <w:tcBorders>
              <w:top w:val="single" w:sz="4" w:space="0" w:color="auto"/>
              <w:left w:val="single" w:sz="4" w:space="0" w:color="auto"/>
              <w:bottom w:val="single" w:sz="4" w:space="0" w:color="auto"/>
              <w:right w:val="single" w:sz="4" w:space="0" w:color="auto"/>
            </w:tcBorders>
          </w:tcPr>
          <w:p w14:paraId="720C036E"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51EC91AA"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7B9D0696"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5212B4E8"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2B31168"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1AAF968E"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5D2F7BE8"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1B16793" w14:textId="77777777" w:rsidR="00E9447C" w:rsidRPr="00C21991" w:rsidRDefault="00E9447C" w:rsidP="00A123AE">
            <w:pPr>
              <w:pStyle w:val="TAL"/>
            </w:pPr>
            <w:r w:rsidRPr="00C21991">
              <w:t>c1</w:t>
            </w:r>
          </w:p>
        </w:tc>
      </w:tr>
      <w:tr w:rsidR="00E9447C" w:rsidRPr="00C21991" w14:paraId="73ABA3C8" w14:textId="77777777" w:rsidTr="00A123AE">
        <w:tc>
          <w:tcPr>
            <w:tcW w:w="9642" w:type="dxa"/>
            <w:gridSpan w:val="8"/>
          </w:tcPr>
          <w:p w14:paraId="4433009F"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1AB72F90" w14:textId="77777777" w:rsidR="00897956" w:rsidRPr="00C21991" w:rsidRDefault="00897956">
      <w:pPr>
        <w:keepNext/>
        <w:keepLines/>
      </w:pPr>
    </w:p>
    <w:p w14:paraId="00A85D31" w14:textId="77777777" w:rsidR="00897956" w:rsidRPr="00C21991" w:rsidRDefault="00897956">
      <w:pPr>
        <w:keepNext/>
        <w:keepLines/>
      </w:pPr>
      <w:r w:rsidRPr="00C21991">
        <w:t>Prerequisite A.5/3 - - BYE response</w:t>
      </w:r>
    </w:p>
    <w:p w14:paraId="560BC4EA" w14:textId="77777777" w:rsidR="00897956" w:rsidRPr="00C21991" w:rsidRDefault="00897956">
      <w:pPr>
        <w:keepNext/>
        <w:keepLines/>
      </w:pPr>
      <w:r w:rsidRPr="00C21991">
        <w:t>Prerequisite: A.6/103 OR A.6/35 - - Additional for 3xx or 485 (Ambiguous) response</w:t>
      </w:r>
    </w:p>
    <w:p w14:paraId="1C8E33FB" w14:textId="77777777" w:rsidR="00897956" w:rsidRPr="00C21991" w:rsidRDefault="00897956">
      <w:pPr>
        <w:pStyle w:val="TH"/>
      </w:pPr>
      <w:bookmarkStart w:id="3124" w:name="_CRTableA_14"/>
      <w:r w:rsidRPr="00C21991">
        <w:t>Table </w:t>
      </w:r>
      <w:bookmarkEnd w:id="3124"/>
      <w:r w:rsidRPr="00C21991">
        <w:t>A.14: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2DA4AF8" w14:textId="77777777">
        <w:trPr>
          <w:cantSplit/>
        </w:trPr>
        <w:tc>
          <w:tcPr>
            <w:tcW w:w="851" w:type="dxa"/>
            <w:vMerge w:val="restart"/>
          </w:tcPr>
          <w:p w14:paraId="166CE380" w14:textId="77777777" w:rsidR="00897956" w:rsidRPr="00C21991" w:rsidRDefault="00897956">
            <w:pPr>
              <w:pStyle w:val="TAH"/>
            </w:pPr>
            <w:r w:rsidRPr="00C21991">
              <w:t>Item</w:t>
            </w:r>
          </w:p>
        </w:tc>
        <w:tc>
          <w:tcPr>
            <w:tcW w:w="2665" w:type="dxa"/>
            <w:vMerge w:val="restart"/>
          </w:tcPr>
          <w:p w14:paraId="6A606BA1" w14:textId="77777777" w:rsidR="00897956" w:rsidRPr="00C21991" w:rsidRDefault="00897956">
            <w:pPr>
              <w:pStyle w:val="TAH"/>
            </w:pPr>
            <w:r w:rsidRPr="00C21991">
              <w:t>Header</w:t>
            </w:r>
            <w:r w:rsidR="00EB5529" w:rsidRPr="00C21991">
              <w:t xml:space="preserve"> field</w:t>
            </w:r>
          </w:p>
        </w:tc>
        <w:tc>
          <w:tcPr>
            <w:tcW w:w="3063" w:type="dxa"/>
            <w:gridSpan w:val="3"/>
          </w:tcPr>
          <w:p w14:paraId="100E004B" w14:textId="77777777" w:rsidR="00897956" w:rsidRPr="00C21991" w:rsidRDefault="00897956">
            <w:pPr>
              <w:pStyle w:val="TAH"/>
            </w:pPr>
            <w:r w:rsidRPr="00C21991">
              <w:t>Sending</w:t>
            </w:r>
          </w:p>
        </w:tc>
        <w:tc>
          <w:tcPr>
            <w:tcW w:w="3063" w:type="dxa"/>
            <w:gridSpan w:val="3"/>
          </w:tcPr>
          <w:p w14:paraId="042DF9F1" w14:textId="77777777" w:rsidR="00897956" w:rsidRPr="00C21991" w:rsidRDefault="00897956">
            <w:pPr>
              <w:pStyle w:val="TAH"/>
              <w:rPr>
                <w:b w:val="0"/>
              </w:rPr>
            </w:pPr>
            <w:r w:rsidRPr="00C21991">
              <w:t>Receiving</w:t>
            </w:r>
          </w:p>
        </w:tc>
      </w:tr>
      <w:tr w:rsidR="00897956" w:rsidRPr="00C21991" w14:paraId="3AE6DA4F" w14:textId="77777777">
        <w:trPr>
          <w:cantSplit/>
        </w:trPr>
        <w:tc>
          <w:tcPr>
            <w:tcW w:w="851" w:type="dxa"/>
            <w:vMerge/>
          </w:tcPr>
          <w:p w14:paraId="3B7B03AE" w14:textId="77777777" w:rsidR="00897956" w:rsidRPr="00C21991" w:rsidRDefault="00897956">
            <w:pPr>
              <w:pStyle w:val="TAH"/>
            </w:pPr>
          </w:p>
        </w:tc>
        <w:tc>
          <w:tcPr>
            <w:tcW w:w="2665" w:type="dxa"/>
            <w:vMerge/>
          </w:tcPr>
          <w:p w14:paraId="79490027" w14:textId="77777777" w:rsidR="00897956" w:rsidRPr="00C21991" w:rsidRDefault="00897956">
            <w:pPr>
              <w:pStyle w:val="TAH"/>
            </w:pPr>
          </w:p>
        </w:tc>
        <w:tc>
          <w:tcPr>
            <w:tcW w:w="1021" w:type="dxa"/>
          </w:tcPr>
          <w:p w14:paraId="0097BF20" w14:textId="77777777" w:rsidR="00897956" w:rsidRPr="00C21991" w:rsidRDefault="00897956">
            <w:pPr>
              <w:pStyle w:val="TAH"/>
            </w:pPr>
            <w:r w:rsidRPr="00C21991">
              <w:t>Ref.</w:t>
            </w:r>
          </w:p>
        </w:tc>
        <w:tc>
          <w:tcPr>
            <w:tcW w:w="1021" w:type="dxa"/>
          </w:tcPr>
          <w:p w14:paraId="588BD1EA" w14:textId="77777777" w:rsidR="00897956" w:rsidRPr="00C21991" w:rsidRDefault="00897956">
            <w:pPr>
              <w:pStyle w:val="TAH"/>
            </w:pPr>
            <w:r w:rsidRPr="00C21991">
              <w:t>RFC status</w:t>
            </w:r>
          </w:p>
        </w:tc>
        <w:tc>
          <w:tcPr>
            <w:tcW w:w="1021" w:type="dxa"/>
          </w:tcPr>
          <w:p w14:paraId="0700ED0E" w14:textId="77777777" w:rsidR="00897956" w:rsidRPr="00C21991" w:rsidRDefault="00897956">
            <w:pPr>
              <w:pStyle w:val="TAH"/>
            </w:pPr>
            <w:r w:rsidRPr="00C21991">
              <w:t>Profile status</w:t>
            </w:r>
          </w:p>
        </w:tc>
        <w:tc>
          <w:tcPr>
            <w:tcW w:w="1021" w:type="dxa"/>
          </w:tcPr>
          <w:p w14:paraId="4992F85E" w14:textId="77777777" w:rsidR="00897956" w:rsidRPr="00C21991" w:rsidRDefault="00897956">
            <w:pPr>
              <w:pStyle w:val="TAH"/>
            </w:pPr>
            <w:r w:rsidRPr="00C21991">
              <w:t>Ref.</w:t>
            </w:r>
          </w:p>
        </w:tc>
        <w:tc>
          <w:tcPr>
            <w:tcW w:w="1021" w:type="dxa"/>
          </w:tcPr>
          <w:p w14:paraId="264F1687" w14:textId="77777777" w:rsidR="00897956" w:rsidRPr="00C21991" w:rsidRDefault="00897956">
            <w:pPr>
              <w:pStyle w:val="TAH"/>
            </w:pPr>
            <w:r w:rsidRPr="00C21991">
              <w:t>RFC status</w:t>
            </w:r>
          </w:p>
        </w:tc>
        <w:tc>
          <w:tcPr>
            <w:tcW w:w="1021" w:type="dxa"/>
          </w:tcPr>
          <w:p w14:paraId="431FED7E" w14:textId="77777777" w:rsidR="00897956" w:rsidRPr="00C21991" w:rsidRDefault="00897956">
            <w:pPr>
              <w:pStyle w:val="TAH"/>
            </w:pPr>
            <w:r w:rsidRPr="00C21991">
              <w:t>Profile status</w:t>
            </w:r>
          </w:p>
        </w:tc>
      </w:tr>
      <w:tr w:rsidR="00897956" w:rsidRPr="00C21991" w14:paraId="31D11178" w14:textId="77777777">
        <w:tc>
          <w:tcPr>
            <w:tcW w:w="851" w:type="dxa"/>
          </w:tcPr>
          <w:p w14:paraId="4551D2E1" w14:textId="77777777" w:rsidR="00897956" w:rsidRPr="00C21991" w:rsidRDefault="00897956">
            <w:pPr>
              <w:pStyle w:val="TAL"/>
            </w:pPr>
            <w:r w:rsidRPr="00C21991">
              <w:t>0B</w:t>
            </w:r>
          </w:p>
        </w:tc>
        <w:tc>
          <w:tcPr>
            <w:tcW w:w="2665" w:type="dxa"/>
          </w:tcPr>
          <w:p w14:paraId="6F13D4D5" w14:textId="77777777" w:rsidR="00897956" w:rsidRPr="00C21991" w:rsidRDefault="00897956">
            <w:pPr>
              <w:pStyle w:val="TAL"/>
            </w:pPr>
            <w:r w:rsidRPr="00C21991">
              <w:t>Contact</w:t>
            </w:r>
          </w:p>
        </w:tc>
        <w:tc>
          <w:tcPr>
            <w:tcW w:w="1021" w:type="dxa"/>
          </w:tcPr>
          <w:p w14:paraId="66D8DA13" w14:textId="77777777" w:rsidR="00897956" w:rsidRPr="00C21991" w:rsidRDefault="00897956">
            <w:pPr>
              <w:pStyle w:val="TAL"/>
            </w:pPr>
            <w:r w:rsidRPr="00C21991">
              <w:t>[26] 20.10</w:t>
            </w:r>
          </w:p>
        </w:tc>
        <w:tc>
          <w:tcPr>
            <w:tcW w:w="1021" w:type="dxa"/>
          </w:tcPr>
          <w:p w14:paraId="2832FDEB" w14:textId="77777777" w:rsidR="00897956" w:rsidRPr="00C21991" w:rsidRDefault="00897956">
            <w:pPr>
              <w:pStyle w:val="TAL"/>
            </w:pPr>
            <w:r w:rsidRPr="00C21991">
              <w:t>o (note)</w:t>
            </w:r>
          </w:p>
        </w:tc>
        <w:tc>
          <w:tcPr>
            <w:tcW w:w="1021" w:type="dxa"/>
          </w:tcPr>
          <w:p w14:paraId="4743F33E" w14:textId="77777777" w:rsidR="00897956" w:rsidRPr="00C21991" w:rsidRDefault="00897956">
            <w:pPr>
              <w:pStyle w:val="TAL"/>
            </w:pPr>
            <w:r w:rsidRPr="00C21991">
              <w:t>o</w:t>
            </w:r>
          </w:p>
        </w:tc>
        <w:tc>
          <w:tcPr>
            <w:tcW w:w="1021" w:type="dxa"/>
          </w:tcPr>
          <w:p w14:paraId="14D76752" w14:textId="77777777" w:rsidR="00897956" w:rsidRPr="00C21991" w:rsidRDefault="00897956">
            <w:pPr>
              <w:pStyle w:val="TAL"/>
            </w:pPr>
            <w:r w:rsidRPr="00C21991">
              <w:t>[26] 20.10</w:t>
            </w:r>
          </w:p>
        </w:tc>
        <w:tc>
          <w:tcPr>
            <w:tcW w:w="1021" w:type="dxa"/>
          </w:tcPr>
          <w:p w14:paraId="26A36771" w14:textId="77777777" w:rsidR="00897956" w:rsidRPr="00C21991" w:rsidRDefault="00897956">
            <w:pPr>
              <w:pStyle w:val="TAL"/>
            </w:pPr>
            <w:r w:rsidRPr="00C21991">
              <w:t>m</w:t>
            </w:r>
          </w:p>
        </w:tc>
        <w:tc>
          <w:tcPr>
            <w:tcW w:w="1021" w:type="dxa"/>
          </w:tcPr>
          <w:p w14:paraId="65C42BCC" w14:textId="77777777" w:rsidR="00897956" w:rsidRPr="00C21991" w:rsidRDefault="00897956">
            <w:pPr>
              <w:pStyle w:val="TAL"/>
            </w:pPr>
            <w:r w:rsidRPr="00C21991">
              <w:t>m</w:t>
            </w:r>
          </w:p>
        </w:tc>
      </w:tr>
      <w:tr w:rsidR="00897956" w:rsidRPr="00C21991" w14:paraId="2C468928" w14:textId="77777777">
        <w:trPr>
          <w:cantSplit/>
        </w:trPr>
        <w:tc>
          <w:tcPr>
            <w:tcW w:w="9642" w:type="dxa"/>
            <w:gridSpan w:val="8"/>
          </w:tcPr>
          <w:p w14:paraId="3C97F2B3" w14:textId="77777777" w:rsidR="00897956" w:rsidRPr="00C21991" w:rsidRDefault="00897956">
            <w:pPr>
              <w:pStyle w:val="TAN"/>
            </w:pPr>
            <w:r w:rsidRPr="00C21991">
              <w:t>NOTE:</w:t>
            </w:r>
            <w:r w:rsidRPr="00C21991">
              <w:tab/>
              <w:t>RFC 3261 [26] gives the status of this header as SHOULD rather than OPTIONAL.</w:t>
            </w:r>
          </w:p>
        </w:tc>
      </w:tr>
    </w:tbl>
    <w:p w14:paraId="29088BFD" w14:textId="77777777" w:rsidR="00897956" w:rsidRPr="00C21991" w:rsidRDefault="00897956"/>
    <w:p w14:paraId="47EF3530" w14:textId="77777777" w:rsidR="00897956" w:rsidRPr="00C21991" w:rsidRDefault="00897956">
      <w:pPr>
        <w:keepNext/>
        <w:keepLines/>
      </w:pPr>
      <w:r w:rsidRPr="00C21991">
        <w:t>Prerequisite A.5/3 - - BYE response</w:t>
      </w:r>
    </w:p>
    <w:p w14:paraId="3ED848D5" w14:textId="77777777" w:rsidR="00897956" w:rsidRPr="00C21991" w:rsidRDefault="00897956">
      <w:pPr>
        <w:keepNext/>
        <w:keepLines/>
      </w:pPr>
      <w:r w:rsidRPr="00C21991">
        <w:t>Prerequisite: A.6/14 - - Additional for 401 (Unauthorized) response</w:t>
      </w:r>
    </w:p>
    <w:p w14:paraId="0A6ED76B" w14:textId="77777777" w:rsidR="00897956" w:rsidRPr="00C21991" w:rsidRDefault="00897956">
      <w:pPr>
        <w:pStyle w:val="TH"/>
      </w:pPr>
      <w:bookmarkStart w:id="3125" w:name="_CRTableA_15"/>
      <w:r w:rsidRPr="00C21991">
        <w:t>Table </w:t>
      </w:r>
      <w:bookmarkEnd w:id="3125"/>
      <w:r w:rsidRPr="00C21991">
        <w:t>A.15: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414A413" w14:textId="77777777">
        <w:trPr>
          <w:cantSplit/>
        </w:trPr>
        <w:tc>
          <w:tcPr>
            <w:tcW w:w="851" w:type="dxa"/>
            <w:vMerge w:val="restart"/>
          </w:tcPr>
          <w:p w14:paraId="594AD4A6" w14:textId="77777777" w:rsidR="00897956" w:rsidRPr="00C21991" w:rsidRDefault="00897956">
            <w:pPr>
              <w:pStyle w:val="TAH"/>
            </w:pPr>
            <w:r w:rsidRPr="00C21991">
              <w:t>Item</w:t>
            </w:r>
          </w:p>
        </w:tc>
        <w:tc>
          <w:tcPr>
            <w:tcW w:w="2665" w:type="dxa"/>
            <w:vMerge w:val="restart"/>
          </w:tcPr>
          <w:p w14:paraId="26CCC7A9" w14:textId="77777777" w:rsidR="00897956" w:rsidRPr="00C21991" w:rsidRDefault="00897956">
            <w:pPr>
              <w:pStyle w:val="TAH"/>
            </w:pPr>
            <w:r w:rsidRPr="00C21991">
              <w:t>Header</w:t>
            </w:r>
            <w:r w:rsidR="00EB5529" w:rsidRPr="00C21991">
              <w:t xml:space="preserve"> field</w:t>
            </w:r>
          </w:p>
        </w:tc>
        <w:tc>
          <w:tcPr>
            <w:tcW w:w="3063" w:type="dxa"/>
            <w:gridSpan w:val="3"/>
          </w:tcPr>
          <w:p w14:paraId="191472B1" w14:textId="77777777" w:rsidR="00897956" w:rsidRPr="00C21991" w:rsidRDefault="00897956">
            <w:pPr>
              <w:pStyle w:val="TAH"/>
            </w:pPr>
            <w:r w:rsidRPr="00C21991">
              <w:t>Sending</w:t>
            </w:r>
          </w:p>
        </w:tc>
        <w:tc>
          <w:tcPr>
            <w:tcW w:w="3063" w:type="dxa"/>
            <w:gridSpan w:val="3"/>
          </w:tcPr>
          <w:p w14:paraId="4080B10A" w14:textId="77777777" w:rsidR="00897956" w:rsidRPr="00C21991" w:rsidRDefault="00897956">
            <w:pPr>
              <w:pStyle w:val="TAH"/>
              <w:rPr>
                <w:b w:val="0"/>
              </w:rPr>
            </w:pPr>
            <w:r w:rsidRPr="00C21991">
              <w:t>Receiving</w:t>
            </w:r>
          </w:p>
        </w:tc>
      </w:tr>
      <w:tr w:rsidR="00897956" w:rsidRPr="00C21991" w14:paraId="0D2346B2" w14:textId="77777777">
        <w:trPr>
          <w:cantSplit/>
        </w:trPr>
        <w:tc>
          <w:tcPr>
            <w:tcW w:w="851" w:type="dxa"/>
            <w:vMerge/>
          </w:tcPr>
          <w:p w14:paraId="46E745C4" w14:textId="77777777" w:rsidR="00897956" w:rsidRPr="00C21991" w:rsidRDefault="00897956">
            <w:pPr>
              <w:pStyle w:val="TAH"/>
            </w:pPr>
          </w:p>
        </w:tc>
        <w:tc>
          <w:tcPr>
            <w:tcW w:w="2665" w:type="dxa"/>
            <w:vMerge/>
          </w:tcPr>
          <w:p w14:paraId="316C5A61" w14:textId="77777777" w:rsidR="00897956" w:rsidRPr="00C21991" w:rsidRDefault="00897956">
            <w:pPr>
              <w:pStyle w:val="TAH"/>
            </w:pPr>
          </w:p>
        </w:tc>
        <w:tc>
          <w:tcPr>
            <w:tcW w:w="1021" w:type="dxa"/>
          </w:tcPr>
          <w:p w14:paraId="24D3FD7A" w14:textId="77777777" w:rsidR="00897956" w:rsidRPr="00C21991" w:rsidRDefault="00897956">
            <w:pPr>
              <w:pStyle w:val="TAH"/>
            </w:pPr>
            <w:r w:rsidRPr="00C21991">
              <w:t>Ref.</w:t>
            </w:r>
          </w:p>
        </w:tc>
        <w:tc>
          <w:tcPr>
            <w:tcW w:w="1021" w:type="dxa"/>
          </w:tcPr>
          <w:p w14:paraId="73AFFAAC" w14:textId="77777777" w:rsidR="00897956" w:rsidRPr="00C21991" w:rsidRDefault="00897956">
            <w:pPr>
              <w:pStyle w:val="TAH"/>
            </w:pPr>
            <w:r w:rsidRPr="00C21991">
              <w:t>RFC status</w:t>
            </w:r>
          </w:p>
        </w:tc>
        <w:tc>
          <w:tcPr>
            <w:tcW w:w="1021" w:type="dxa"/>
          </w:tcPr>
          <w:p w14:paraId="41309205" w14:textId="77777777" w:rsidR="00897956" w:rsidRPr="00C21991" w:rsidRDefault="00897956">
            <w:pPr>
              <w:pStyle w:val="TAH"/>
            </w:pPr>
            <w:r w:rsidRPr="00C21991">
              <w:t>Profile status</w:t>
            </w:r>
          </w:p>
        </w:tc>
        <w:tc>
          <w:tcPr>
            <w:tcW w:w="1021" w:type="dxa"/>
          </w:tcPr>
          <w:p w14:paraId="7F5E9544" w14:textId="77777777" w:rsidR="00897956" w:rsidRPr="00C21991" w:rsidRDefault="00897956">
            <w:pPr>
              <w:pStyle w:val="TAH"/>
            </w:pPr>
            <w:r w:rsidRPr="00C21991">
              <w:t>Ref.</w:t>
            </w:r>
          </w:p>
        </w:tc>
        <w:tc>
          <w:tcPr>
            <w:tcW w:w="1021" w:type="dxa"/>
          </w:tcPr>
          <w:p w14:paraId="6A914E88" w14:textId="77777777" w:rsidR="00897956" w:rsidRPr="00C21991" w:rsidRDefault="00897956">
            <w:pPr>
              <w:pStyle w:val="TAH"/>
            </w:pPr>
            <w:r w:rsidRPr="00C21991">
              <w:t>RFC status</w:t>
            </w:r>
          </w:p>
        </w:tc>
        <w:tc>
          <w:tcPr>
            <w:tcW w:w="1021" w:type="dxa"/>
          </w:tcPr>
          <w:p w14:paraId="637EA8EC" w14:textId="77777777" w:rsidR="00897956" w:rsidRPr="00C21991" w:rsidRDefault="00897956">
            <w:pPr>
              <w:pStyle w:val="TAH"/>
            </w:pPr>
            <w:r w:rsidRPr="00C21991">
              <w:t>Profile status</w:t>
            </w:r>
          </w:p>
        </w:tc>
      </w:tr>
      <w:tr w:rsidR="00897956" w:rsidRPr="00C21991" w14:paraId="37AC44DE" w14:textId="77777777">
        <w:tc>
          <w:tcPr>
            <w:tcW w:w="851" w:type="dxa"/>
          </w:tcPr>
          <w:p w14:paraId="1D5BCFCA" w14:textId="77777777" w:rsidR="00897956" w:rsidRPr="00C21991" w:rsidRDefault="00897956">
            <w:pPr>
              <w:pStyle w:val="TAL"/>
            </w:pPr>
            <w:r w:rsidRPr="00C21991">
              <w:t>2</w:t>
            </w:r>
          </w:p>
        </w:tc>
        <w:tc>
          <w:tcPr>
            <w:tcW w:w="2665" w:type="dxa"/>
          </w:tcPr>
          <w:p w14:paraId="663F49E7" w14:textId="77777777" w:rsidR="00897956" w:rsidRPr="00C21991" w:rsidRDefault="00897956">
            <w:pPr>
              <w:pStyle w:val="TAL"/>
            </w:pPr>
            <w:r w:rsidRPr="00C21991">
              <w:t>Proxy-Authenticate</w:t>
            </w:r>
          </w:p>
        </w:tc>
        <w:tc>
          <w:tcPr>
            <w:tcW w:w="1021" w:type="dxa"/>
          </w:tcPr>
          <w:p w14:paraId="250314BC" w14:textId="77777777" w:rsidR="00897956" w:rsidRPr="00C21991" w:rsidRDefault="00897956">
            <w:pPr>
              <w:pStyle w:val="TAL"/>
            </w:pPr>
            <w:r w:rsidRPr="00C21991">
              <w:t>[26] 20.27</w:t>
            </w:r>
          </w:p>
        </w:tc>
        <w:tc>
          <w:tcPr>
            <w:tcW w:w="1021" w:type="dxa"/>
          </w:tcPr>
          <w:p w14:paraId="023F46C5" w14:textId="77777777" w:rsidR="00897956" w:rsidRPr="00C21991" w:rsidRDefault="00897956">
            <w:pPr>
              <w:pStyle w:val="TAL"/>
            </w:pPr>
            <w:r w:rsidRPr="00C21991">
              <w:t>c1</w:t>
            </w:r>
          </w:p>
        </w:tc>
        <w:tc>
          <w:tcPr>
            <w:tcW w:w="1021" w:type="dxa"/>
          </w:tcPr>
          <w:p w14:paraId="508A9835" w14:textId="77777777" w:rsidR="00897956" w:rsidRPr="00C21991" w:rsidRDefault="00897956">
            <w:pPr>
              <w:pStyle w:val="TAL"/>
            </w:pPr>
            <w:r w:rsidRPr="00C21991">
              <w:t>c1</w:t>
            </w:r>
          </w:p>
        </w:tc>
        <w:tc>
          <w:tcPr>
            <w:tcW w:w="1021" w:type="dxa"/>
          </w:tcPr>
          <w:p w14:paraId="6FFDFC46" w14:textId="77777777" w:rsidR="00897956" w:rsidRPr="00C21991" w:rsidRDefault="00897956">
            <w:pPr>
              <w:pStyle w:val="TAL"/>
            </w:pPr>
            <w:r w:rsidRPr="00C21991">
              <w:t>[26] 20.27</w:t>
            </w:r>
          </w:p>
        </w:tc>
        <w:tc>
          <w:tcPr>
            <w:tcW w:w="1021" w:type="dxa"/>
          </w:tcPr>
          <w:p w14:paraId="7DC40429" w14:textId="77777777" w:rsidR="00897956" w:rsidRPr="00C21991" w:rsidRDefault="00897956">
            <w:pPr>
              <w:pStyle w:val="TAL"/>
            </w:pPr>
            <w:r w:rsidRPr="00C21991">
              <w:t>c1</w:t>
            </w:r>
          </w:p>
        </w:tc>
        <w:tc>
          <w:tcPr>
            <w:tcW w:w="1021" w:type="dxa"/>
          </w:tcPr>
          <w:p w14:paraId="63E0871D" w14:textId="77777777" w:rsidR="00897956" w:rsidRPr="00C21991" w:rsidRDefault="00897956">
            <w:pPr>
              <w:pStyle w:val="TAL"/>
            </w:pPr>
            <w:r w:rsidRPr="00C21991">
              <w:t>c1</w:t>
            </w:r>
          </w:p>
        </w:tc>
      </w:tr>
      <w:tr w:rsidR="00897956" w:rsidRPr="00C21991" w14:paraId="2EA52C2B" w14:textId="77777777">
        <w:tc>
          <w:tcPr>
            <w:tcW w:w="851" w:type="dxa"/>
          </w:tcPr>
          <w:p w14:paraId="66DAD09D" w14:textId="77777777" w:rsidR="00897956" w:rsidRPr="00C21991" w:rsidRDefault="00897956">
            <w:pPr>
              <w:pStyle w:val="TAL"/>
            </w:pPr>
            <w:r w:rsidRPr="00C21991">
              <w:t>8</w:t>
            </w:r>
          </w:p>
        </w:tc>
        <w:tc>
          <w:tcPr>
            <w:tcW w:w="2665" w:type="dxa"/>
          </w:tcPr>
          <w:p w14:paraId="7381FA50"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5C6CC2C0" w14:textId="77777777" w:rsidR="00897956" w:rsidRPr="00C21991" w:rsidRDefault="00897956">
            <w:pPr>
              <w:pStyle w:val="TAL"/>
            </w:pPr>
            <w:r w:rsidRPr="00C21991">
              <w:t>[26] 20.44</w:t>
            </w:r>
          </w:p>
        </w:tc>
        <w:tc>
          <w:tcPr>
            <w:tcW w:w="1021" w:type="dxa"/>
          </w:tcPr>
          <w:p w14:paraId="53782AF9" w14:textId="77777777" w:rsidR="00897956" w:rsidRPr="00C21991" w:rsidRDefault="00897956">
            <w:pPr>
              <w:pStyle w:val="TAL"/>
            </w:pPr>
            <w:r w:rsidRPr="00C21991">
              <w:t>m</w:t>
            </w:r>
          </w:p>
        </w:tc>
        <w:tc>
          <w:tcPr>
            <w:tcW w:w="1021" w:type="dxa"/>
          </w:tcPr>
          <w:p w14:paraId="44156986" w14:textId="77777777" w:rsidR="00897956" w:rsidRPr="00C21991" w:rsidRDefault="00897956">
            <w:pPr>
              <w:pStyle w:val="TAL"/>
            </w:pPr>
            <w:r w:rsidRPr="00C21991">
              <w:t>m</w:t>
            </w:r>
          </w:p>
        </w:tc>
        <w:tc>
          <w:tcPr>
            <w:tcW w:w="1021" w:type="dxa"/>
          </w:tcPr>
          <w:p w14:paraId="047E1612" w14:textId="77777777" w:rsidR="00897956" w:rsidRPr="00C21991" w:rsidRDefault="00897956">
            <w:pPr>
              <w:pStyle w:val="TAL"/>
            </w:pPr>
            <w:r w:rsidRPr="00C21991">
              <w:t>[26] 20.44</w:t>
            </w:r>
          </w:p>
        </w:tc>
        <w:tc>
          <w:tcPr>
            <w:tcW w:w="1021" w:type="dxa"/>
          </w:tcPr>
          <w:p w14:paraId="74216297" w14:textId="77777777" w:rsidR="00897956" w:rsidRPr="00C21991" w:rsidRDefault="00897956">
            <w:pPr>
              <w:pStyle w:val="TAL"/>
            </w:pPr>
            <w:r w:rsidRPr="00C21991">
              <w:t>m</w:t>
            </w:r>
          </w:p>
        </w:tc>
        <w:tc>
          <w:tcPr>
            <w:tcW w:w="1021" w:type="dxa"/>
          </w:tcPr>
          <w:p w14:paraId="3FD02195" w14:textId="77777777" w:rsidR="00897956" w:rsidRPr="00C21991" w:rsidRDefault="00897956">
            <w:pPr>
              <w:pStyle w:val="TAL"/>
            </w:pPr>
            <w:r w:rsidRPr="00C21991">
              <w:t>m</w:t>
            </w:r>
          </w:p>
        </w:tc>
      </w:tr>
      <w:tr w:rsidR="00897956" w:rsidRPr="00C21991" w14:paraId="31AAFFD8" w14:textId="77777777">
        <w:trPr>
          <w:cantSplit/>
        </w:trPr>
        <w:tc>
          <w:tcPr>
            <w:tcW w:w="9642" w:type="dxa"/>
            <w:gridSpan w:val="8"/>
          </w:tcPr>
          <w:p w14:paraId="119C3BB3" w14:textId="77777777" w:rsidR="00897956" w:rsidRPr="00C21991" w:rsidRDefault="00897956">
            <w:pPr>
              <w:pStyle w:val="TAN"/>
            </w:pPr>
            <w:r w:rsidRPr="00C21991">
              <w:t>c1:</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0825D5B1" w14:textId="77777777" w:rsidR="00897956" w:rsidRPr="00C21991" w:rsidRDefault="00897956"/>
    <w:p w14:paraId="2E83A112" w14:textId="77777777" w:rsidR="00897956" w:rsidRPr="00C21991" w:rsidRDefault="00897956">
      <w:pPr>
        <w:keepNext/>
        <w:keepLines/>
      </w:pPr>
      <w:r w:rsidRPr="00C21991">
        <w:t>Prerequisite A.5/3 - - BYE response</w:t>
      </w:r>
    </w:p>
    <w:p w14:paraId="0AC70B1B" w14:textId="77777777" w:rsidR="00897956" w:rsidRPr="00C21991" w:rsidRDefault="00897956">
      <w:pPr>
        <w:keepNext/>
        <w:keepLines/>
      </w:pPr>
      <w:r w:rsidRPr="00C21991">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1101BCF0" w14:textId="77777777" w:rsidR="00897956" w:rsidRPr="00C21991" w:rsidRDefault="00897956">
      <w:pPr>
        <w:pStyle w:val="TH"/>
      </w:pPr>
      <w:bookmarkStart w:id="3126" w:name="_CRTableA_16"/>
      <w:r w:rsidRPr="00C21991">
        <w:t>Table </w:t>
      </w:r>
      <w:bookmarkEnd w:id="3126"/>
      <w:r w:rsidRPr="00C21991">
        <w:t>A.16: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B240646" w14:textId="77777777">
        <w:trPr>
          <w:cantSplit/>
        </w:trPr>
        <w:tc>
          <w:tcPr>
            <w:tcW w:w="851" w:type="dxa"/>
            <w:vMerge w:val="restart"/>
          </w:tcPr>
          <w:p w14:paraId="0ABA0A86" w14:textId="77777777" w:rsidR="00897956" w:rsidRPr="00C21991" w:rsidRDefault="00897956">
            <w:pPr>
              <w:pStyle w:val="TAH"/>
            </w:pPr>
            <w:r w:rsidRPr="00C21991">
              <w:t>Item</w:t>
            </w:r>
          </w:p>
        </w:tc>
        <w:tc>
          <w:tcPr>
            <w:tcW w:w="2665" w:type="dxa"/>
            <w:vMerge w:val="restart"/>
          </w:tcPr>
          <w:p w14:paraId="1E326729" w14:textId="77777777" w:rsidR="00897956" w:rsidRPr="00C21991" w:rsidRDefault="00897956">
            <w:pPr>
              <w:pStyle w:val="TAH"/>
            </w:pPr>
            <w:r w:rsidRPr="00C21991">
              <w:t>Header</w:t>
            </w:r>
            <w:r w:rsidR="00EB5529" w:rsidRPr="00C21991">
              <w:t xml:space="preserve"> field</w:t>
            </w:r>
          </w:p>
        </w:tc>
        <w:tc>
          <w:tcPr>
            <w:tcW w:w="3063" w:type="dxa"/>
            <w:gridSpan w:val="3"/>
          </w:tcPr>
          <w:p w14:paraId="0EAC5761" w14:textId="77777777" w:rsidR="00897956" w:rsidRPr="00C21991" w:rsidRDefault="00897956">
            <w:pPr>
              <w:pStyle w:val="TAH"/>
            </w:pPr>
            <w:r w:rsidRPr="00C21991">
              <w:t>Sending</w:t>
            </w:r>
          </w:p>
        </w:tc>
        <w:tc>
          <w:tcPr>
            <w:tcW w:w="3063" w:type="dxa"/>
            <w:gridSpan w:val="3"/>
          </w:tcPr>
          <w:p w14:paraId="04A0E2A8" w14:textId="77777777" w:rsidR="00897956" w:rsidRPr="00C21991" w:rsidRDefault="00897956">
            <w:pPr>
              <w:pStyle w:val="TAH"/>
              <w:rPr>
                <w:b w:val="0"/>
              </w:rPr>
            </w:pPr>
            <w:r w:rsidRPr="00C21991">
              <w:t>Receiving</w:t>
            </w:r>
          </w:p>
        </w:tc>
      </w:tr>
      <w:tr w:rsidR="00897956" w:rsidRPr="00C21991" w14:paraId="304F3CCB" w14:textId="77777777">
        <w:trPr>
          <w:cantSplit/>
        </w:trPr>
        <w:tc>
          <w:tcPr>
            <w:tcW w:w="851" w:type="dxa"/>
            <w:vMerge/>
          </w:tcPr>
          <w:p w14:paraId="20116A99" w14:textId="77777777" w:rsidR="00897956" w:rsidRPr="00C21991" w:rsidRDefault="00897956">
            <w:pPr>
              <w:pStyle w:val="TAH"/>
            </w:pPr>
          </w:p>
        </w:tc>
        <w:tc>
          <w:tcPr>
            <w:tcW w:w="2665" w:type="dxa"/>
            <w:vMerge/>
          </w:tcPr>
          <w:p w14:paraId="573327C7" w14:textId="77777777" w:rsidR="00897956" w:rsidRPr="00C21991" w:rsidRDefault="00897956">
            <w:pPr>
              <w:pStyle w:val="TAH"/>
            </w:pPr>
          </w:p>
        </w:tc>
        <w:tc>
          <w:tcPr>
            <w:tcW w:w="1021" w:type="dxa"/>
          </w:tcPr>
          <w:p w14:paraId="6089DFF9" w14:textId="77777777" w:rsidR="00897956" w:rsidRPr="00C21991" w:rsidRDefault="00897956">
            <w:pPr>
              <w:pStyle w:val="TAH"/>
            </w:pPr>
            <w:r w:rsidRPr="00C21991">
              <w:t>Ref.</w:t>
            </w:r>
          </w:p>
        </w:tc>
        <w:tc>
          <w:tcPr>
            <w:tcW w:w="1021" w:type="dxa"/>
          </w:tcPr>
          <w:p w14:paraId="246235C4" w14:textId="77777777" w:rsidR="00897956" w:rsidRPr="00C21991" w:rsidRDefault="00897956">
            <w:pPr>
              <w:pStyle w:val="TAH"/>
            </w:pPr>
            <w:r w:rsidRPr="00C21991">
              <w:t>RFC status</w:t>
            </w:r>
          </w:p>
        </w:tc>
        <w:tc>
          <w:tcPr>
            <w:tcW w:w="1021" w:type="dxa"/>
          </w:tcPr>
          <w:p w14:paraId="66B55FAA" w14:textId="77777777" w:rsidR="00897956" w:rsidRPr="00C21991" w:rsidRDefault="00897956">
            <w:pPr>
              <w:pStyle w:val="TAH"/>
            </w:pPr>
            <w:r w:rsidRPr="00C21991">
              <w:t>Profile status</w:t>
            </w:r>
          </w:p>
        </w:tc>
        <w:tc>
          <w:tcPr>
            <w:tcW w:w="1021" w:type="dxa"/>
          </w:tcPr>
          <w:p w14:paraId="5723F731" w14:textId="77777777" w:rsidR="00897956" w:rsidRPr="00C21991" w:rsidRDefault="00897956">
            <w:pPr>
              <w:pStyle w:val="TAH"/>
            </w:pPr>
            <w:r w:rsidRPr="00C21991">
              <w:t>Ref.</w:t>
            </w:r>
          </w:p>
        </w:tc>
        <w:tc>
          <w:tcPr>
            <w:tcW w:w="1021" w:type="dxa"/>
          </w:tcPr>
          <w:p w14:paraId="19CEE500" w14:textId="77777777" w:rsidR="00897956" w:rsidRPr="00C21991" w:rsidRDefault="00897956">
            <w:pPr>
              <w:pStyle w:val="TAH"/>
            </w:pPr>
            <w:r w:rsidRPr="00C21991">
              <w:t>RFC status</w:t>
            </w:r>
          </w:p>
        </w:tc>
        <w:tc>
          <w:tcPr>
            <w:tcW w:w="1021" w:type="dxa"/>
          </w:tcPr>
          <w:p w14:paraId="3133EE71" w14:textId="77777777" w:rsidR="00897956" w:rsidRPr="00C21991" w:rsidRDefault="00897956">
            <w:pPr>
              <w:pStyle w:val="TAH"/>
            </w:pPr>
            <w:r w:rsidRPr="00C21991">
              <w:t>Profile status</w:t>
            </w:r>
          </w:p>
        </w:tc>
      </w:tr>
      <w:tr w:rsidR="00897956" w:rsidRPr="00C21991" w14:paraId="608AA0A0" w14:textId="77777777">
        <w:tc>
          <w:tcPr>
            <w:tcW w:w="851" w:type="dxa"/>
          </w:tcPr>
          <w:p w14:paraId="6ADC061E" w14:textId="77777777" w:rsidR="00897956" w:rsidRPr="00C21991" w:rsidRDefault="00897956">
            <w:pPr>
              <w:pStyle w:val="TAL"/>
            </w:pPr>
            <w:r w:rsidRPr="00C21991">
              <w:t>3</w:t>
            </w:r>
          </w:p>
        </w:tc>
        <w:tc>
          <w:tcPr>
            <w:tcW w:w="2665" w:type="dxa"/>
          </w:tcPr>
          <w:p w14:paraId="15E3ACF4" w14:textId="77777777" w:rsidR="00897956" w:rsidRPr="00C21991" w:rsidRDefault="00897956">
            <w:pPr>
              <w:pStyle w:val="TAL"/>
            </w:pPr>
            <w:r w:rsidRPr="00C21991">
              <w:t>Retry-After</w:t>
            </w:r>
          </w:p>
        </w:tc>
        <w:tc>
          <w:tcPr>
            <w:tcW w:w="1021" w:type="dxa"/>
          </w:tcPr>
          <w:p w14:paraId="5A6ED073" w14:textId="77777777" w:rsidR="00897956" w:rsidRPr="00C21991" w:rsidRDefault="00897956">
            <w:pPr>
              <w:pStyle w:val="TAL"/>
            </w:pPr>
            <w:r w:rsidRPr="00C21991">
              <w:t>[26] 20.33</w:t>
            </w:r>
          </w:p>
        </w:tc>
        <w:tc>
          <w:tcPr>
            <w:tcW w:w="1021" w:type="dxa"/>
          </w:tcPr>
          <w:p w14:paraId="683FB460" w14:textId="77777777" w:rsidR="00897956" w:rsidRPr="00C21991" w:rsidRDefault="00897956">
            <w:pPr>
              <w:pStyle w:val="TAL"/>
            </w:pPr>
            <w:r w:rsidRPr="00C21991">
              <w:t>o</w:t>
            </w:r>
          </w:p>
        </w:tc>
        <w:tc>
          <w:tcPr>
            <w:tcW w:w="1021" w:type="dxa"/>
          </w:tcPr>
          <w:p w14:paraId="6EF7B697" w14:textId="77777777" w:rsidR="00897956" w:rsidRPr="00C21991" w:rsidRDefault="00897956">
            <w:pPr>
              <w:pStyle w:val="TAL"/>
            </w:pPr>
            <w:r w:rsidRPr="00C21991">
              <w:t>o</w:t>
            </w:r>
          </w:p>
        </w:tc>
        <w:tc>
          <w:tcPr>
            <w:tcW w:w="1021" w:type="dxa"/>
          </w:tcPr>
          <w:p w14:paraId="3024B864" w14:textId="77777777" w:rsidR="00897956" w:rsidRPr="00C21991" w:rsidRDefault="00897956">
            <w:pPr>
              <w:pStyle w:val="TAL"/>
            </w:pPr>
            <w:r w:rsidRPr="00C21991">
              <w:t>[26] 20.33</w:t>
            </w:r>
          </w:p>
        </w:tc>
        <w:tc>
          <w:tcPr>
            <w:tcW w:w="1021" w:type="dxa"/>
          </w:tcPr>
          <w:p w14:paraId="0BC29FC9" w14:textId="77777777" w:rsidR="00897956" w:rsidRPr="00C21991" w:rsidRDefault="00897956">
            <w:pPr>
              <w:pStyle w:val="TAL"/>
            </w:pPr>
            <w:r w:rsidRPr="00C21991">
              <w:t>o</w:t>
            </w:r>
          </w:p>
        </w:tc>
        <w:tc>
          <w:tcPr>
            <w:tcW w:w="1021" w:type="dxa"/>
          </w:tcPr>
          <w:p w14:paraId="44789220" w14:textId="77777777" w:rsidR="00897956" w:rsidRPr="00C21991" w:rsidRDefault="00897956">
            <w:pPr>
              <w:pStyle w:val="TAL"/>
            </w:pPr>
            <w:r w:rsidRPr="00C21991">
              <w:t>o</w:t>
            </w:r>
          </w:p>
        </w:tc>
      </w:tr>
    </w:tbl>
    <w:p w14:paraId="41411382" w14:textId="77777777" w:rsidR="00897956" w:rsidRPr="00C21991" w:rsidRDefault="00897956"/>
    <w:p w14:paraId="789645F4" w14:textId="77777777" w:rsidR="00897956" w:rsidRPr="00C21991" w:rsidRDefault="00897956">
      <w:pPr>
        <w:pStyle w:val="TH"/>
      </w:pPr>
      <w:bookmarkStart w:id="3127" w:name="_CRTableA_17"/>
      <w:r w:rsidRPr="00C21991">
        <w:t>Table </w:t>
      </w:r>
      <w:bookmarkEnd w:id="3127"/>
      <w:r w:rsidRPr="00C21991">
        <w:t>A.17: Void</w:t>
      </w:r>
    </w:p>
    <w:p w14:paraId="380698C7" w14:textId="77777777" w:rsidR="00897956" w:rsidRPr="00C21991" w:rsidRDefault="00897956">
      <w:pPr>
        <w:keepNext/>
        <w:keepLines/>
      </w:pPr>
      <w:r w:rsidRPr="00C21991">
        <w:t>Prerequisite A.5/3 - - BYE response</w:t>
      </w:r>
    </w:p>
    <w:p w14:paraId="701FDCF0" w14:textId="77777777" w:rsidR="00897956" w:rsidRPr="00C21991" w:rsidRDefault="00897956">
      <w:pPr>
        <w:keepNext/>
        <w:keepLines/>
      </w:pPr>
      <w:r w:rsidRPr="00C21991">
        <w:t>Prerequisite: A.6/19 - - Additional for 407 (Proxy Authentication Required) response</w:t>
      </w:r>
    </w:p>
    <w:p w14:paraId="116BCA71" w14:textId="77777777" w:rsidR="00897956" w:rsidRPr="00C21991" w:rsidRDefault="00897956">
      <w:pPr>
        <w:pStyle w:val="TH"/>
      </w:pPr>
      <w:bookmarkStart w:id="3128" w:name="_CRTableA_18"/>
      <w:r w:rsidRPr="00C21991">
        <w:t>Table </w:t>
      </w:r>
      <w:bookmarkEnd w:id="3128"/>
      <w:r w:rsidRPr="00C21991">
        <w:t>A.18: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7FC6341" w14:textId="77777777">
        <w:trPr>
          <w:cantSplit/>
        </w:trPr>
        <w:tc>
          <w:tcPr>
            <w:tcW w:w="851" w:type="dxa"/>
            <w:vMerge w:val="restart"/>
          </w:tcPr>
          <w:p w14:paraId="6F421036" w14:textId="77777777" w:rsidR="00897956" w:rsidRPr="00C21991" w:rsidRDefault="00897956">
            <w:pPr>
              <w:pStyle w:val="TAH"/>
            </w:pPr>
            <w:r w:rsidRPr="00C21991">
              <w:t>Item</w:t>
            </w:r>
          </w:p>
        </w:tc>
        <w:tc>
          <w:tcPr>
            <w:tcW w:w="2665" w:type="dxa"/>
            <w:vMerge w:val="restart"/>
          </w:tcPr>
          <w:p w14:paraId="5474EC8A" w14:textId="77777777" w:rsidR="00897956" w:rsidRPr="00C21991" w:rsidRDefault="00897956">
            <w:pPr>
              <w:pStyle w:val="TAH"/>
            </w:pPr>
            <w:r w:rsidRPr="00C21991">
              <w:t>Header</w:t>
            </w:r>
            <w:r w:rsidR="00EB5529" w:rsidRPr="00C21991">
              <w:t xml:space="preserve"> field</w:t>
            </w:r>
          </w:p>
        </w:tc>
        <w:tc>
          <w:tcPr>
            <w:tcW w:w="3063" w:type="dxa"/>
            <w:gridSpan w:val="3"/>
          </w:tcPr>
          <w:p w14:paraId="24A34CF7" w14:textId="77777777" w:rsidR="00897956" w:rsidRPr="00C21991" w:rsidRDefault="00897956">
            <w:pPr>
              <w:pStyle w:val="TAH"/>
            </w:pPr>
            <w:r w:rsidRPr="00C21991">
              <w:t>Sending</w:t>
            </w:r>
          </w:p>
        </w:tc>
        <w:tc>
          <w:tcPr>
            <w:tcW w:w="3063" w:type="dxa"/>
            <w:gridSpan w:val="3"/>
          </w:tcPr>
          <w:p w14:paraId="27CC699D" w14:textId="77777777" w:rsidR="00897956" w:rsidRPr="00C21991" w:rsidRDefault="00897956">
            <w:pPr>
              <w:pStyle w:val="TAH"/>
              <w:rPr>
                <w:b w:val="0"/>
              </w:rPr>
            </w:pPr>
            <w:r w:rsidRPr="00C21991">
              <w:t>Receiving</w:t>
            </w:r>
          </w:p>
        </w:tc>
      </w:tr>
      <w:tr w:rsidR="00897956" w:rsidRPr="00C21991" w14:paraId="35E36F27" w14:textId="77777777">
        <w:trPr>
          <w:cantSplit/>
        </w:trPr>
        <w:tc>
          <w:tcPr>
            <w:tcW w:w="851" w:type="dxa"/>
            <w:vMerge/>
          </w:tcPr>
          <w:p w14:paraId="5878AFCB" w14:textId="77777777" w:rsidR="00897956" w:rsidRPr="00C21991" w:rsidRDefault="00897956">
            <w:pPr>
              <w:pStyle w:val="TAH"/>
            </w:pPr>
          </w:p>
        </w:tc>
        <w:tc>
          <w:tcPr>
            <w:tcW w:w="2665" w:type="dxa"/>
            <w:vMerge/>
          </w:tcPr>
          <w:p w14:paraId="28FCF044" w14:textId="77777777" w:rsidR="00897956" w:rsidRPr="00C21991" w:rsidRDefault="00897956">
            <w:pPr>
              <w:pStyle w:val="TAH"/>
            </w:pPr>
          </w:p>
        </w:tc>
        <w:tc>
          <w:tcPr>
            <w:tcW w:w="1021" w:type="dxa"/>
          </w:tcPr>
          <w:p w14:paraId="0A9A1B4D" w14:textId="77777777" w:rsidR="00897956" w:rsidRPr="00C21991" w:rsidRDefault="00897956">
            <w:pPr>
              <w:pStyle w:val="TAH"/>
            </w:pPr>
            <w:r w:rsidRPr="00C21991">
              <w:t>Ref.</w:t>
            </w:r>
          </w:p>
        </w:tc>
        <w:tc>
          <w:tcPr>
            <w:tcW w:w="1021" w:type="dxa"/>
          </w:tcPr>
          <w:p w14:paraId="55160E19" w14:textId="77777777" w:rsidR="00897956" w:rsidRPr="00C21991" w:rsidRDefault="00897956">
            <w:pPr>
              <w:pStyle w:val="TAH"/>
            </w:pPr>
            <w:r w:rsidRPr="00C21991">
              <w:t>RFC status</w:t>
            </w:r>
          </w:p>
        </w:tc>
        <w:tc>
          <w:tcPr>
            <w:tcW w:w="1021" w:type="dxa"/>
          </w:tcPr>
          <w:p w14:paraId="4A27A69B" w14:textId="77777777" w:rsidR="00897956" w:rsidRPr="00C21991" w:rsidRDefault="00897956">
            <w:pPr>
              <w:pStyle w:val="TAH"/>
            </w:pPr>
            <w:r w:rsidRPr="00C21991">
              <w:t>Profile status</w:t>
            </w:r>
          </w:p>
        </w:tc>
        <w:tc>
          <w:tcPr>
            <w:tcW w:w="1021" w:type="dxa"/>
          </w:tcPr>
          <w:p w14:paraId="6E2F53C2" w14:textId="77777777" w:rsidR="00897956" w:rsidRPr="00C21991" w:rsidRDefault="00897956">
            <w:pPr>
              <w:pStyle w:val="TAH"/>
            </w:pPr>
            <w:r w:rsidRPr="00C21991">
              <w:t>Ref.</w:t>
            </w:r>
          </w:p>
        </w:tc>
        <w:tc>
          <w:tcPr>
            <w:tcW w:w="1021" w:type="dxa"/>
          </w:tcPr>
          <w:p w14:paraId="28AD364F" w14:textId="77777777" w:rsidR="00897956" w:rsidRPr="00C21991" w:rsidRDefault="00897956">
            <w:pPr>
              <w:pStyle w:val="TAH"/>
            </w:pPr>
            <w:r w:rsidRPr="00C21991">
              <w:t>RFC status</w:t>
            </w:r>
          </w:p>
        </w:tc>
        <w:tc>
          <w:tcPr>
            <w:tcW w:w="1021" w:type="dxa"/>
          </w:tcPr>
          <w:p w14:paraId="18093FDB" w14:textId="77777777" w:rsidR="00897956" w:rsidRPr="00C21991" w:rsidRDefault="00897956">
            <w:pPr>
              <w:pStyle w:val="TAH"/>
            </w:pPr>
            <w:r w:rsidRPr="00C21991">
              <w:t>Profile status</w:t>
            </w:r>
          </w:p>
        </w:tc>
      </w:tr>
      <w:tr w:rsidR="00897956" w:rsidRPr="00C21991" w14:paraId="632F592C" w14:textId="77777777">
        <w:tc>
          <w:tcPr>
            <w:tcW w:w="851" w:type="dxa"/>
          </w:tcPr>
          <w:p w14:paraId="712C06A7" w14:textId="77777777" w:rsidR="00897956" w:rsidRPr="00C21991" w:rsidRDefault="00897956">
            <w:pPr>
              <w:pStyle w:val="TAL"/>
            </w:pPr>
            <w:r w:rsidRPr="00C21991">
              <w:t>2</w:t>
            </w:r>
          </w:p>
        </w:tc>
        <w:tc>
          <w:tcPr>
            <w:tcW w:w="2665" w:type="dxa"/>
          </w:tcPr>
          <w:p w14:paraId="41082C8E" w14:textId="77777777" w:rsidR="00897956" w:rsidRPr="00C21991" w:rsidRDefault="00897956">
            <w:pPr>
              <w:pStyle w:val="TAL"/>
            </w:pPr>
            <w:r w:rsidRPr="00C21991">
              <w:t>Proxy-Authenticate</w:t>
            </w:r>
          </w:p>
        </w:tc>
        <w:tc>
          <w:tcPr>
            <w:tcW w:w="1021" w:type="dxa"/>
          </w:tcPr>
          <w:p w14:paraId="71A20F09" w14:textId="77777777" w:rsidR="00897956" w:rsidRPr="00C21991" w:rsidRDefault="00897956">
            <w:pPr>
              <w:pStyle w:val="TAL"/>
            </w:pPr>
            <w:r w:rsidRPr="00C21991">
              <w:t>[26] 20.27</w:t>
            </w:r>
          </w:p>
        </w:tc>
        <w:tc>
          <w:tcPr>
            <w:tcW w:w="1021" w:type="dxa"/>
          </w:tcPr>
          <w:p w14:paraId="7127C919" w14:textId="77777777" w:rsidR="00897956" w:rsidRPr="00C21991" w:rsidRDefault="00897956">
            <w:pPr>
              <w:pStyle w:val="TAL"/>
            </w:pPr>
            <w:r w:rsidRPr="00C21991">
              <w:t>c1</w:t>
            </w:r>
          </w:p>
        </w:tc>
        <w:tc>
          <w:tcPr>
            <w:tcW w:w="1021" w:type="dxa"/>
          </w:tcPr>
          <w:p w14:paraId="1E5AB59A" w14:textId="77777777" w:rsidR="00897956" w:rsidRPr="00C21991" w:rsidRDefault="00897956">
            <w:pPr>
              <w:pStyle w:val="TAL"/>
            </w:pPr>
            <w:r w:rsidRPr="00C21991">
              <w:t>c1</w:t>
            </w:r>
          </w:p>
        </w:tc>
        <w:tc>
          <w:tcPr>
            <w:tcW w:w="1021" w:type="dxa"/>
          </w:tcPr>
          <w:p w14:paraId="18F58F9E" w14:textId="77777777" w:rsidR="00897956" w:rsidRPr="00C21991" w:rsidRDefault="00897956">
            <w:pPr>
              <w:pStyle w:val="TAL"/>
            </w:pPr>
            <w:r w:rsidRPr="00C21991">
              <w:t>[26] 20.27</w:t>
            </w:r>
          </w:p>
        </w:tc>
        <w:tc>
          <w:tcPr>
            <w:tcW w:w="1021" w:type="dxa"/>
          </w:tcPr>
          <w:p w14:paraId="1F935C7E" w14:textId="77777777" w:rsidR="00897956" w:rsidRPr="00C21991" w:rsidRDefault="00897956">
            <w:pPr>
              <w:pStyle w:val="TAL"/>
            </w:pPr>
            <w:r w:rsidRPr="00C21991">
              <w:t>c1</w:t>
            </w:r>
          </w:p>
        </w:tc>
        <w:tc>
          <w:tcPr>
            <w:tcW w:w="1021" w:type="dxa"/>
          </w:tcPr>
          <w:p w14:paraId="73501B2C" w14:textId="77777777" w:rsidR="00897956" w:rsidRPr="00C21991" w:rsidRDefault="00897956">
            <w:pPr>
              <w:pStyle w:val="TAL"/>
            </w:pPr>
            <w:r w:rsidRPr="00C21991">
              <w:t>c1</w:t>
            </w:r>
          </w:p>
        </w:tc>
      </w:tr>
      <w:tr w:rsidR="00897956" w:rsidRPr="00C21991" w14:paraId="6F96ADFE" w14:textId="77777777">
        <w:tc>
          <w:tcPr>
            <w:tcW w:w="851" w:type="dxa"/>
          </w:tcPr>
          <w:p w14:paraId="2A7CE64B" w14:textId="77777777" w:rsidR="00897956" w:rsidRPr="00C21991" w:rsidRDefault="00897956">
            <w:pPr>
              <w:pStyle w:val="TAL"/>
            </w:pPr>
            <w:r w:rsidRPr="00C21991">
              <w:t>6</w:t>
            </w:r>
          </w:p>
        </w:tc>
        <w:tc>
          <w:tcPr>
            <w:tcW w:w="2665" w:type="dxa"/>
          </w:tcPr>
          <w:p w14:paraId="149BA803"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3289299F" w14:textId="77777777" w:rsidR="00897956" w:rsidRPr="00C21991" w:rsidRDefault="00897956">
            <w:pPr>
              <w:pStyle w:val="TAL"/>
            </w:pPr>
            <w:r w:rsidRPr="00C21991">
              <w:t>[26] 20.44</w:t>
            </w:r>
          </w:p>
        </w:tc>
        <w:tc>
          <w:tcPr>
            <w:tcW w:w="1021" w:type="dxa"/>
          </w:tcPr>
          <w:p w14:paraId="530E8AE2" w14:textId="77777777" w:rsidR="00897956" w:rsidRPr="00C21991" w:rsidRDefault="00897956">
            <w:pPr>
              <w:pStyle w:val="TAL"/>
            </w:pPr>
            <w:r w:rsidRPr="00C21991">
              <w:t>o</w:t>
            </w:r>
          </w:p>
        </w:tc>
        <w:tc>
          <w:tcPr>
            <w:tcW w:w="1021" w:type="dxa"/>
          </w:tcPr>
          <w:p w14:paraId="6FF2DCEF" w14:textId="77777777" w:rsidR="00897956" w:rsidRPr="00C21991" w:rsidRDefault="00897956">
            <w:pPr>
              <w:pStyle w:val="TAL"/>
            </w:pPr>
            <w:r w:rsidRPr="00C21991">
              <w:t>o</w:t>
            </w:r>
          </w:p>
        </w:tc>
        <w:tc>
          <w:tcPr>
            <w:tcW w:w="1021" w:type="dxa"/>
          </w:tcPr>
          <w:p w14:paraId="5312BF0C" w14:textId="77777777" w:rsidR="00897956" w:rsidRPr="00C21991" w:rsidRDefault="00897956">
            <w:pPr>
              <w:pStyle w:val="TAL"/>
            </w:pPr>
            <w:r w:rsidRPr="00C21991">
              <w:t>[26] 20.44</w:t>
            </w:r>
          </w:p>
        </w:tc>
        <w:tc>
          <w:tcPr>
            <w:tcW w:w="1021" w:type="dxa"/>
          </w:tcPr>
          <w:p w14:paraId="113823E0" w14:textId="77777777" w:rsidR="00897956" w:rsidRPr="00C21991" w:rsidRDefault="00897956">
            <w:pPr>
              <w:pStyle w:val="TAL"/>
            </w:pPr>
            <w:r w:rsidRPr="00C21991">
              <w:t>o</w:t>
            </w:r>
          </w:p>
        </w:tc>
        <w:tc>
          <w:tcPr>
            <w:tcW w:w="1021" w:type="dxa"/>
          </w:tcPr>
          <w:p w14:paraId="31C50D29" w14:textId="77777777" w:rsidR="00897956" w:rsidRPr="00C21991" w:rsidRDefault="00897956">
            <w:pPr>
              <w:pStyle w:val="TAL"/>
            </w:pPr>
            <w:r w:rsidRPr="00C21991">
              <w:t>o</w:t>
            </w:r>
          </w:p>
        </w:tc>
      </w:tr>
      <w:tr w:rsidR="00897956" w:rsidRPr="00C21991" w14:paraId="7A52D5B2" w14:textId="77777777">
        <w:trPr>
          <w:cantSplit/>
        </w:trPr>
        <w:tc>
          <w:tcPr>
            <w:tcW w:w="9642" w:type="dxa"/>
            <w:gridSpan w:val="8"/>
          </w:tcPr>
          <w:p w14:paraId="029DC9C9" w14:textId="77777777" w:rsidR="00897956" w:rsidRPr="00C21991" w:rsidRDefault="00897956">
            <w:pPr>
              <w:pStyle w:val="TAN"/>
            </w:pPr>
            <w:r w:rsidRPr="00C21991">
              <w:t>c1:</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56DCF7EA" w14:textId="77777777" w:rsidR="00897956" w:rsidRPr="00C21991" w:rsidRDefault="00897956"/>
    <w:p w14:paraId="761FAC4A" w14:textId="77777777" w:rsidR="00897956" w:rsidRPr="00C21991" w:rsidRDefault="00897956">
      <w:pPr>
        <w:keepNext/>
        <w:keepLines/>
      </w:pPr>
      <w:r w:rsidRPr="00C21991">
        <w:t>Prerequisite A.5/3 - - BYE response</w:t>
      </w:r>
    </w:p>
    <w:p w14:paraId="38217C62" w14:textId="77777777" w:rsidR="00897956" w:rsidRPr="00C21991" w:rsidRDefault="00897956">
      <w:pPr>
        <w:keepNext/>
        <w:keepLines/>
      </w:pPr>
      <w:r w:rsidRPr="00C21991">
        <w:t>Prerequisite A.6/25 - - Additional for 415 (Unsupported Media Type) response</w:t>
      </w:r>
    </w:p>
    <w:p w14:paraId="77AD8BD9" w14:textId="77777777" w:rsidR="00897956" w:rsidRPr="00C21991" w:rsidRDefault="00897956">
      <w:pPr>
        <w:pStyle w:val="TH"/>
      </w:pPr>
      <w:bookmarkStart w:id="3129" w:name="_CRTableA_19"/>
      <w:r w:rsidRPr="00C21991">
        <w:t>Table </w:t>
      </w:r>
      <w:bookmarkEnd w:id="3129"/>
      <w:r w:rsidRPr="00C21991">
        <w:t>A.19: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A137700" w14:textId="77777777">
        <w:trPr>
          <w:cantSplit/>
        </w:trPr>
        <w:tc>
          <w:tcPr>
            <w:tcW w:w="851" w:type="dxa"/>
            <w:vMerge w:val="restart"/>
          </w:tcPr>
          <w:p w14:paraId="57DAF246" w14:textId="77777777" w:rsidR="00897956" w:rsidRPr="00C21991" w:rsidRDefault="00897956">
            <w:pPr>
              <w:pStyle w:val="TAH"/>
            </w:pPr>
            <w:r w:rsidRPr="00C21991">
              <w:t>Item</w:t>
            </w:r>
          </w:p>
        </w:tc>
        <w:tc>
          <w:tcPr>
            <w:tcW w:w="2665" w:type="dxa"/>
            <w:vMerge w:val="restart"/>
          </w:tcPr>
          <w:p w14:paraId="058D5DBF" w14:textId="77777777" w:rsidR="00897956" w:rsidRPr="00C21991" w:rsidRDefault="00897956">
            <w:pPr>
              <w:pStyle w:val="TAH"/>
            </w:pPr>
            <w:r w:rsidRPr="00C21991">
              <w:t>Header</w:t>
            </w:r>
            <w:r w:rsidR="00EB5529" w:rsidRPr="00C21991">
              <w:t xml:space="preserve"> field</w:t>
            </w:r>
          </w:p>
        </w:tc>
        <w:tc>
          <w:tcPr>
            <w:tcW w:w="3063" w:type="dxa"/>
            <w:gridSpan w:val="3"/>
          </w:tcPr>
          <w:p w14:paraId="1B521499" w14:textId="77777777" w:rsidR="00897956" w:rsidRPr="00C21991" w:rsidRDefault="00897956">
            <w:pPr>
              <w:pStyle w:val="TAH"/>
            </w:pPr>
            <w:r w:rsidRPr="00C21991">
              <w:t>Sending</w:t>
            </w:r>
          </w:p>
        </w:tc>
        <w:tc>
          <w:tcPr>
            <w:tcW w:w="3063" w:type="dxa"/>
            <w:gridSpan w:val="3"/>
          </w:tcPr>
          <w:p w14:paraId="36ECEB81" w14:textId="77777777" w:rsidR="00897956" w:rsidRPr="00C21991" w:rsidRDefault="00897956">
            <w:pPr>
              <w:pStyle w:val="TAH"/>
              <w:rPr>
                <w:b w:val="0"/>
              </w:rPr>
            </w:pPr>
            <w:r w:rsidRPr="00C21991">
              <w:t>Receiving</w:t>
            </w:r>
          </w:p>
        </w:tc>
      </w:tr>
      <w:tr w:rsidR="00897956" w:rsidRPr="00C21991" w14:paraId="0E77AADE" w14:textId="77777777">
        <w:trPr>
          <w:cantSplit/>
        </w:trPr>
        <w:tc>
          <w:tcPr>
            <w:tcW w:w="851" w:type="dxa"/>
            <w:vMerge/>
          </w:tcPr>
          <w:p w14:paraId="17C90B40" w14:textId="77777777" w:rsidR="00897956" w:rsidRPr="00C21991" w:rsidRDefault="00897956">
            <w:pPr>
              <w:pStyle w:val="TAH"/>
            </w:pPr>
          </w:p>
        </w:tc>
        <w:tc>
          <w:tcPr>
            <w:tcW w:w="2665" w:type="dxa"/>
            <w:vMerge/>
          </w:tcPr>
          <w:p w14:paraId="16C15E55" w14:textId="77777777" w:rsidR="00897956" w:rsidRPr="00C21991" w:rsidRDefault="00897956">
            <w:pPr>
              <w:pStyle w:val="TAH"/>
            </w:pPr>
          </w:p>
        </w:tc>
        <w:tc>
          <w:tcPr>
            <w:tcW w:w="1021" w:type="dxa"/>
          </w:tcPr>
          <w:p w14:paraId="134CB2AE" w14:textId="77777777" w:rsidR="00897956" w:rsidRPr="00C21991" w:rsidRDefault="00897956">
            <w:pPr>
              <w:pStyle w:val="TAH"/>
            </w:pPr>
            <w:r w:rsidRPr="00C21991">
              <w:t>Ref.</w:t>
            </w:r>
          </w:p>
        </w:tc>
        <w:tc>
          <w:tcPr>
            <w:tcW w:w="1021" w:type="dxa"/>
          </w:tcPr>
          <w:p w14:paraId="006F81D9" w14:textId="77777777" w:rsidR="00897956" w:rsidRPr="00C21991" w:rsidRDefault="00897956">
            <w:pPr>
              <w:pStyle w:val="TAH"/>
            </w:pPr>
            <w:r w:rsidRPr="00C21991">
              <w:t>RFC status</w:t>
            </w:r>
          </w:p>
        </w:tc>
        <w:tc>
          <w:tcPr>
            <w:tcW w:w="1021" w:type="dxa"/>
          </w:tcPr>
          <w:p w14:paraId="50D523FE" w14:textId="77777777" w:rsidR="00897956" w:rsidRPr="00C21991" w:rsidRDefault="00897956">
            <w:pPr>
              <w:pStyle w:val="TAH"/>
            </w:pPr>
            <w:r w:rsidRPr="00C21991">
              <w:t>Profile status</w:t>
            </w:r>
          </w:p>
        </w:tc>
        <w:tc>
          <w:tcPr>
            <w:tcW w:w="1021" w:type="dxa"/>
          </w:tcPr>
          <w:p w14:paraId="1BD2B007" w14:textId="77777777" w:rsidR="00897956" w:rsidRPr="00C21991" w:rsidRDefault="00897956">
            <w:pPr>
              <w:pStyle w:val="TAH"/>
            </w:pPr>
            <w:r w:rsidRPr="00C21991">
              <w:t>Ref.</w:t>
            </w:r>
          </w:p>
        </w:tc>
        <w:tc>
          <w:tcPr>
            <w:tcW w:w="1021" w:type="dxa"/>
          </w:tcPr>
          <w:p w14:paraId="7CB7B8EF" w14:textId="77777777" w:rsidR="00897956" w:rsidRPr="00C21991" w:rsidRDefault="00897956">
            <w:pPr>
              <w:pStyle w:val="TAH"/>
            </w:pPr>
            <w:r w:rsidRPr="00C21991">
              <w:t>RFC status</w:t>
            </w:r>
          </w:p>
        </w:tc>
        <w:tc>
          <w:tcPr>
            <w:tcW w:w="1021" w:type="dxa"/>
          </w:tcPr>
          <w:p w14:paraId="2F3E921A" w14:textId="77777777" w:rsidR="00897956" w:rsidRPr="00C21991" w:rsidRDefault="00897956">
            <w:pPr>
              <w:pStyle w:val="TAH"/>
            </w:pPr>
            <w:r w:rsidRPr="00C21991">
              <w:t>Profile status</w:t>
            </w:r>
          </w:p>
        </w:tc>
      </w:tr>
      <w:tr w:rsidR="00897956" w:rsidRPr="00C21991" w14:paraId="5D716C0B" w14:textId="77777777">
        <w:tc>
          <w:tcPr>
            <w:tcW w:w="851" w:type="dxa"/>
          </w:tcPr>
          <w:p w14:paraId="1FE2BBB3" w14:textId="77777777" w:rsidR="00897956" w:rsidRPr="00C21991" w:rsidRDefault="00897956">
            <w:pPr>
              <w:pStyle w:val="TAL"/>
            </w:pPr>
            <w:r w:rsidRPr="00C21991">
              <w:t>1</w:t>
            </w:r>
          </w:p>
        </w:tc>
        <w:tc>
          <w:tcPr>
            <w:tcW w:w="2665" w:type="dxa"/>
          </w:tcPr>
          <w:p w14:paraId="58478C94" w14:textId="77777777" w:rsidR="00897956" w:rsidRPr="00C21991" w:rsidRDefault="00897956">
            <w:pPr>
              <w:pStyle w:val="TAL"/>
            </w:pPr>
            <w:r w:rsidRPr="00C21991">
              <w:t>Accept</w:t>
            </w:r>
          </w:p>
        </w:tc>
        <w:tc>
          <w:tcPr>
            <w:tcW w:w="1021" w:type="dxa"/>
          </w:tcPr>
          <w:p w14:paraId="4BE8FFB4" w14:textId="77777777" w:rsidR="00897956" w:rsidRPr="00C21991" w:rsidRDefault="00897956">
            <w:pPr>
              <w:pStyle w:val="TAL"/>
            </w:pPr>
            <w:r w:rsidRPr="00C21991">
              <w:t>[26] 20.1</w:t>
            </w:r>
          </w:p>
        </w:tc>
        <w:tc>
          <w:tcPr>
            <w:tcW w:w="1021" w:type="dxa"/>
          </w:tcPr>
          <w:p w14:paraId="44A6727C" w14:textId="77777777" w:rsidR="00897956" w:rsidRPr="00C21991" w:rsidRDefault="00897956">
            <w:pPr>
              <w:pStyle w:val="TAL"/>
            </w:pPr>
            <w:r w:rsidRPr="00C21991">
              <w:t>o.1</w:t>
            </w:r>
          </w:p>
        </w:tc>
        <w:tc>
          <w:tcPr>
            <w:tcW w:w="1021" w:type="dxa"/>
          </w:tcPr>
          <w:p w14:paraId="4082CD92" w14:textId="77777777" w:rsidR="00897956" w:rsidRPr="00C21991" w:rsidRDefault="00897956">
            <w:pPr>
              <w:pStyle w:val="TAL"/>
            </w:pPr>
            <w:r w:rsidRPr="00C21991">
              <w:t>o.1</w:t>
            </w:r>
          </w:p>
        </w:tc>
        <w:tc>
          <w:tcPr>
            <w:tcW w:w="1021" w:type="dxa"/>
          </w:tcPr>
          <w:p w14:paraId="751541A9" w14:textId="77777777" w:rsidR="00897956" w:rsidRPr="00C21991" w:rsidRDefault="00897956">
            <w:pPr>
              <w:pStyle w:val="TAL"/>
            </w:pPr>
            <w:r w:rsidRPr="00C21991">
              <w:t>[26] 20.1</w:t>
            </w:r>
          </w:p>
        </w:tc>
        <w:tc>
          <w:tcPr>
            <w:tcW w:w="1021" w:type="dxa"/>
          </w:tcPr>
          <w:p w14:paraId="4B84F89D" w14:textId="77777777" w:rsidR="00897956" w:rsidRPr="00C21991" w:rsidRDefault="00897956">
            <w:pPr>
              <w:pStyle w:val="TAL"/>
            </w:pPr>
            <w:r w:rsidRPr="00C21991">
              <w:t>m</w:t>
            </w:r>
          </w:p>
        </w:tc>
        <w:tc>
          <w:tcPr>
            <w:tcW w:w="1021" w:type="dxa"/>
          </w:tcPr>
          <w:p w14:paraId="47428191" w14:textId="77777777" w:rsidR="00897956" w:rsidRPr="00C21991" w:rsidRDefault="00897956">
            <w:pPr>
              <w:pStyle w:val="TAL"/>
            </w:pPr>
            <w:r w:rsidRPr="00C21991">
              <w:t>m</w:t>
            </w:r>
          </w:p>
        </w:tc>
      </w:tr>
      <w:tr w:rsidR="00897956" w:rsidRPr="00C21991" w14:paraId="5B3423A0" w14:textId="77777777">
        <w:tc>
          <w:tcPr>
            <w:tcW w:w="851" w:type="dxa"/>
          </w:tcPr>
          <w:p w14:paraId="634AD010" w14:textId="77777777" w:rsidR="00897956" w:rsidRPr="00C21991" w:rsidRDefault="00897956">
            <w:pPr>
              <w:pStyle w:val="TAL"/>
            </w:pPr>
            <w:r w:rsidRPr="00C21991">
              <w:t>2</w:t>
            </w:r>
          </w:p>
        </w:tc>
        <w:tc>
          <w:tcPr>
            <w:tcW w:w="2665" w:type="dxa"/>
          </w:tcPr>
          <w:p w14:paraId="481CEF7F" w14:textId="77777777" w:rsidR="00897956" w:rsidRPr="00C21991" w:rsidRDefault="00897956">
            <w:pPr>
              <w:pStyle w:val="TAL"/>
            </w:pPr>
            <w:r w:rsidRPr="00C21991">
              <w:t>Accept-Encoding</w:t>
            </w:r>
          </w:p>
        </w:tc>
        <w:tc>
          <w:tcPr>
            <w:tcW w:w="1021" w:type="dxa"/>
          </w:tcPr>
          <w:p w14:paraId="191CB461" w14:textId="77777777" w:rsidR="00897956" w:rsidRPr="00C21991" w:rsidRDefault="00897956">
            <w:pPr>
              <w:pStyle w:val="TAL"/>
            </w:pPr>
            <w:r w:rsidRPr="00C21991">
              <w:t>[26] 20.2</w:t>
            </w:r>
          </w:p>
        </w:tc>
        <w:tc>
          <w:tcPr>
            <w:tcW w:w="1021" w:type="dxa"/>
          </w:tcPr>
          <w:p w14:paraId="7D40AD86" w14:textId="77777777" w:rsidR="00897956" w:rsidRPr="00C21991" w:rsidRDefault="00897956">
            <w:pPr>
              <w:pStyle w:val="TAL"/>
            </w:pPr>
            <w:r w:rsidRPr="00C21991">
              <w:t>o.1</w:t>
            </w:r>
          </w:p>
        </w:tc>
        <w:tc>
          <w:tcPr>
            <w:tcW w:w="1021" w:type="dxa"/>
          </w:tcPr>
          <w:p w14:paraId="354DE80A" w14:textId="77777777" w:rsidR="00897956" w:rsidRPr="00C21991" w:rsidRDefault="00897956">
            <w:pPr>
              <w:pStyle w:val="TAL"/>
            </w:pPr>
            <w:r w:rsidRPr="00C21991">
              <w:t>o.1</w:t>
            </w:r>
          </w:p>
        </w:tc>
        <w:tc>
          <w:tcPr>
            <w:tcW w:w="1021" w:type="dxa"/>
          </w:tcPr>
          <w:p w14:paraId="08CB92F0" w14:textId="77777777" w:rsidR="00897956" w:rsidRPr="00C21991" w:rsidRDefault="00897956">
            <w:pPr>
              <w:pStyle w:val="TAL"/>
            </w:pPr>
            <w:r w:rsidRPr="00C21991">
              <w:t>[26] 20.2</w:t>
            </w:r>
          </w:p>
        </w:tc>
        <w:tc>
          <w:tcPr>
            <w:tcW w:w="1021" w:type="dxa"/>
          </w:tcPr>
          <w:p w14:paraId="04D0C9B9" w14:textId="77777777" w:rsidR="00897956" w:rsidRPr="00C21991" w:rsidRDefault="00897956">
            <w:pPr>
              <w:pStyle w:val="TAL"/>
            </w:pPr>
            <w:r w:rsidRPr="00C21991">
              <w:t>m</w:t>
            </w:r>
          </w:p>
        </w:tc>
        <w:tc>
          <w:tcPr>
            <w:tcW w:w="1021" w:type="dxa"/>
          </w:tcPr>
          <w:p w14:paraId="58D76B17" w14:textId="77777777" w:rsidR="00897956" w:rsidRPr="00C21991" w:rsidRDefault="00897956">
            <w:pPr>
              <w:pStyle w:val="TAL"/>
            </w:pPr>
            <w:r w:rsidRPr="00C21991">
              <w:t>m</w:t>
            </w:r>
          </w:p>
        </w:tc>
      </w:tr>
      <w:tr w:rsidR="00897956" w:rsidRPr="00C21991" w14:paraId="6D2B7039" w14:textId="77777777">
        <w:tc>
          <w:tcPr>
            <w:tcW w:w="851" w:type="dxa"/>
          </w:tcPr>
          <w:p w14:paraId="7A479BE5" w14:textId="77777777" w:rsidR="00897956" w:rsidRPr="00C21991" w:rsidRDefault="00897956">
            <w:pPr>
              <w:pStyle w:val="TAL"/>
            </w:pPr>
            <w:r w:rsidRPr="00C21991">
              <w:t>3</w:t>
            </w:r>
          </w:p>
        </w:tc>
        <w:tc>
          <w:tcPr>
            <w:tcW w:w="2665" w:type="dxa"/>
          </w:tcPr>
          <w:p w14:paraId="28349A2D" w14:textId="77777777" w:rsidR="00897956" w:rsidRPr="00C21991" w:rsidRDefault="00897956">
            <w:pPr>
              <w:pStyle w:val="TAL"/>
            </w:pPr>
            <w:r w:rsidRPr="00C21991">
              <w:t>Accept-Language</w:t>
            </w:r>
          </w:p>
        </w:tc>
        <w:tc>
          <w:tcPr>
            <w:tcW w:w="1021" w:type="dxa"/>
          </w:tcPr>
          <w:p w14:paraId="050B7F1A" w14:textId="77777777" w:rsidR="00897956" w:rsidRPr="00C21991" w:rsidRDefault="00897956">
            <w:pPr>
              <w:pStyle w:val="TAL"/>
            </w:pPr>
            <w:r w:rsidRPr="00C21991">
              <w:t>[26] 20.3</w:t>
            </w:r>
          </w:p>
        </w:tc>
        <w:tc>
          <w:tcPr>
            <w:tcW w:w="1021" w:type="dxa"/>
          </w:tcPr>
          <w:p w14:paraId="2517B840" w14:textId="77777777" w:rsidR="00897956" w:rsidRPr="00C21991" w:rsidRDefault="00897956">
            <w:pPr>
              <w:pStyle w:val="TAL"/>
            </w:pPr>
            <w:r w:rsidRPr="00C21991">
              <w:t>o.1</w:t>
            </w:r>
          </w:p>
        </w:tc>
        <w:tc>
          <w:tcPr>
            <w:tcW w:w="1021" w:type="dxa"/>
          </w:tcPr>
          <w:p w14:paraId="1A0444BF" w14:textId="77777777" w:rsidR="00897956" w:rsidRPr="00C21991" w:rsidRDefault="00897956">
            <w:pPr>
              <w:pStyle w:val="TAL"/>
            </w:pPr>
            <w:r w:rsidRPr="00C21991">
              <w:t>o.1</w:t>
            </w:r>
          </w:p>
        </w:tc>
        <w:tc>
          <w:tcPr>
            <w:tcW w:w="1021" w:type="dxa"/>
          </w:tcPr>
          <w:p w14:paraId="30CE1088" w14:textId="77777777" w:rsidR="00897956" w:rsidRPr="00C21991" w:rsidRDefault="00897956">
            <w:pPr>
              <w:pStyle w:val="TAL"/>
            </w:pPr>
            <w:r w:rsidRPr="00C21991">
              <w:t>[26] 20.3</w:t>
            </w:r>
          </w:p>
        </w:tc>
        <w:tc>
          <w:tcPr>
            <w:tcW w:w="1021" w:type="dxa"/>
          </w:tcPr>
          <w:p w14:paraId="6C5CED46" w14:textId="77777777" w:rsidR="00897956" w:rsidRPr="00C21991" w:rsidRDefault="00897956">
            <w:pPr>
              <w:pStyle w:val="TAL"/>
            </w:pPr>
            <w:r w:rsidRPr="00C21991">
              <w:t>m</w:t>
            </w:r>
          </w:p>
        </w:tc>
        <w:tc>
          <w:tcPr>
            <w:tcW w:w="1021" w:type="dxa"/>
          </w:tcPr>
          <w:p w14:paraId="4407754A" w14:textId="77777777" w:rsidR="00897956" w:rsidRPr="00C21991" w:rsidRDefault="00897956">
            <w:pPr>
              <w:pStyle w:val="TAL"/>
            </w:pPr>
            <w:r w:rsidRPr="00C21991">
              <w:t>m</w:t>
            </w:r>
          </w:p>
        </w:tc>
      </w:tr>
      <w:tr w:rsidR="00897956" w:rsidRPr="00C21991" w14:paraId="786D2676" w14:textId="77777777">
        <w:trPr>
          <w:cantSplit/>
        </w:trPr>
        <w:tc>
          <w:tcPr>
            <w:tcW w:w="9642" w:type="dxa"/>
            <w:gridSpan w:val="8"/>
          </w:tcPr>
          <w:p w14:paraId="367D1A77" w14:textId="77777777" w:rsidR="00897956" w:rsidRPr="00C21991" w:rsidRDefault="00897956">
            <w:pPr>
              <w:pStyle w:val="TAN"/>
            </w:pPr>
            <w:r w:rsidRPr="00C21991">
              <w:t>o.1</w:t>
            </w:r>
            <w:r w:rsidRPr="00C21991">
              <w:tab/>
              <w:t>At least one of these capabilities is supported.</w:t>
            </w:r>
          </w:p>
        </w:tc>
      </w:tr>
    </w:tbl>
    <w:p w14:paraId="0E6977E7" w14:textId="77777777" w:rsidR="00897956" w:rsidRPr="00C21991" w:rsidRDefault="00897956"/>
    <w:p w14:paraId="7F299648" w14:textId="77777777" w:rsidR="00334A21" w:rsidRPr="00C21991" w:rsidRDefault="00334A21" w:rsidP="00334A21">
      <w:pPr>
        <w:keepNext/>
        <w:keepLines/>
      </w:pPr>
      <w:r w:rsidRPr="00C21991">
        <w:t>Prerequisite A.5/3 - - BYE response</w:t>
      </w:r>
    </w:p>
    <w:p w14:paraId="79773F4A" w14:textId="77777777" w:rsidR="00334A21" w:rsidRPr="00C21991" w:rsidRDefault="00334A21" w:rsidP="00334A21">
      <w:pPr>
        <w:keepNext/>
        <w:keepLines/>
      </w:pPr>
      <w:r w:rsidRPr="00C21991">
        <w:t>Prerequisite: A.6/26A - - Additional for 417 (Unknown Resource-Priority) response</w:t>
      </w:r>
    </w:p>
    <w:p w14:paraId="6EC3F2E4" w14:textId="77777777" w:rsidR="00334A21" w:rsidRPr="00C21991" w:rsidRDefault="00334A21" w:rsidP="00334A21">
      <w:pPr>
        <w:pStyle w:val="TH"/>
      </w:pPr>
      <w:bookmarkStart w:id="3130" w:name="_CRTableA_19A"/>
      <w:r w:rsidRPr="00C21991">
        <w:t>Table </w:t>
      </w:r>
      <w:bookmarkEnd w:id="3130"/>
      <w:r w:rsidRPr="00C21991">
        <w:t>A.19A: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C21991" w14:paraId="37411DF7" w14:textId="77777777">
        <w:trPr>
          <w:cantSplit/>
        </w:trPr>
        <w:tc>
          <w:tcPr>
            <w:tcW w:w="851" w:type="dxa"/>
            <w:vMerge w:val="restart"/>
          </w:tcPr>
          <w:p w14:paraId="6E49FC27" w14:textId="77777777" w:rsidR="00334A21" w:rsidRPr="00C21991" w:rsidRDefault="00334A21" w:rsidP="00334A21">
            <w:pPr>
              <w:pStyle w:val="TAH"/>
            </w:pPr>
            <w:r w:rsidRPr="00C21991">
              <w:t>Item</w:t>
            </w:r>
          </w:p>
        </w:tc>
        <w:tc>
          <w:tcPr>
            <w:tcW w:w="2665" w:type="dxa"/>
            <w:vMerge w:val="restart"/>
          </w:tcPr>
          <w:p w14:paraId="275B5097" w14:textId="77777777" w:rsidR="00334A21" w:rsidRPr="00C21991" w:rsidRDefault="00334A21" w:rsidP="00334A21">
            <w:pPr>
              <w:pStyle w:val="TAH"/>
            </w:pPr>
            <w:r w:rsidRPr="00C21991">
              <w:t>Header</w:t>
            </w:r>
            <w:r w:rsidR="00EB5529" w:rsidRPr="00C21991">
              <w:t xml:space="preserve"> field</w:t>
            </w:r>
          </w:p>
        </w:tc>
        <w:tc>
          <w:tcPr>
            <w:tcW w:w="3063" w:type="dxa"/>
            <w:gridSpan w:val="3"/>
          </w:tcPr>
          <w:p w14:paraId="752F8466" w14:textId="77777777" w:rsidR="00334A21" w:rsidRPr="00C21991" w:rsidRDefault="00334A21" w:rsidP="00334A21">
            <w:pPr>
              <w:pStyle w:val="TAH"/>
            </w:pPr>
            <w:r w:rsidRPr="00C21991">
              <w:t>Sending</w:t>
            </w:r>
          </w:p>
        </w:tc>
        <w:tc>
          <w:tcPr>
            <w:tcW w:w="3063" w:type="dxa"/>
            <w:gridSpan w:val="3"/>
          </w:tcPr>
          <w:p w14:paraId="3AF72B33" w14:textId="77777777" w:rsidR="00334A21" w:rsidRPr="00C21991" w:rsidRDefault="00334A21" w:rsidP="00334A21">
            <w:pPr>
              <w:pStyle w:val="TAH"/>
              <w:rPr>
                <w:b w:val="0"/>
              </w:rPr>
            </w:pPr>
            <w:r w:rsidRPr="00C21991">
              <w:t>Receiving</w:t>
            </w:r>
          </w:p>
        </w:tc>
      </w:tr>
      <w:tr w:rsidR="00334A21" w:rsidRPr="00C21991" w14:paraId="10475013" w14:textId="77777777">
        <w:trPr>
          <w:cantSplit/>
        </w:trPr>
        <w:tc>
          <w:tcPr>
            <w:tcW w:w="851" w:type="dxa"/>
            <w:vMerge/>
          </w:tcPr>
          <w:p w14:paraId="58276FC9" w14:textId="77777777" w:rsidR="00334A21" w:rsidRPr="00C21991" w:rsidRDefault="00334A21" w:rsidP="00334A21">
            <w:pPr>
              <w:pStyle w:val="TAH"/>
            </w:pPr>
          </w:p>
        </w:tc>
        <w:tc>
          <w:tcPr>
            <w:tcW w:w="2665" w:type="dxa"/>
            <w:vMerge/>
          </w:tcPr>
          <w:p w14:paraId="7BF850CD" w14:textId="77777777" w:rsidR="00334A21" w:rsidRPr="00C21991" w:rsidRDefault="00334A21" w:rsidP="00334A21">
            <w:pPr>
              <w:pStyle w:val="TAH"/>
            </w:pPr>
          </w:p>
        </w:tc>
        <w:tc>
          <w:tcPr>
            <w:tcW w:w="1021" w:type="dxa"/>
          </w:tcPr>
          <w:p w14:paraId="0040C010" w14:textId="77777777" w:rsidR="00334A21" w:rsidRPr="00C21991" w:rsidRDefault="00334A21" w:rsidP="00334A21">
            <w:pPr>
              <w:pStyle w:val="TAH"/>
            </w:pPr>
            <w:r w:rsidRPr="00C21991">
              <w:t>Ref.</w:t>
            </w:r>
          </w:p>
        </w:tc>
        <w:tc>
          <w:tcPr>
            <w:tcW w:w="1021" w:type="dxa"/>
          </w:tcPr>
          <w:p w14:paraId="4F14D564" w14:textId="77777777" w:rsidR="00334A21" w:rsidRPr="00C21991" w:rsidRDefault="00334A21" w:rsidP="00334A21">
            <w:pPr>
              <w:pStyle w:val="TAH"/>
            </w:pPr>
            <w:r w:rsidRPr="00C21991">
              <w:t>RFC status</w:t>
            </w:r>
          </w:p>
        </w:tc>
        <w:tc>
          <w:tcPr>
            <w:tcW w:w="1021" w:type="dxa"/>
          </w:tcPr>
          <w:p w14:paraId="6D4B4447" w14:textId="77777777" w:rsidR="00334A21" w:rsidRPr="00C21991" w:rsidRDefault="00334A21" w:rsidP="00334A21">
            <w:pPr>
              <w:pStyle w:val="TAH"/>
            </w:pPr>
            <w:r w:rsidRPr="00C21991">
              <w:t>Profile status</w:t>
            </w:r>
          </w:p>
        </w:tc>
        <w:tc>
          <w:tcPr>
            <w:tcW w:w="1021" w:type="dxa"/>
          </w:tcPr>
          <w:p w14:paraId="7B87560B" w14:textId="77777777" w:rsidR="00334A21" w:rsidRPr="00C21991" w:rsidRDefault="00334A21" w:rsidP="00334A21">
            <w:pPr>
              <w:pStyle w:val="TAH"/>
            </w:pPr>
            <w:r w:rsidRPr="00C21991">
              <w:t>Ref.</w:t>
            </w:r>
          </w:p>
        </w:tc>
        <w:tc>
          <w:tcPr>
            <w:tcW w:w="1021" w:type="dxa"/>
          </w:tcPr>
          <w:p w14:paraId="11FCE6C0" w14:textId="77777777" w:rsidR="00334A21" w:rsidRPr="00C21991" w:rsidRDefault="00334A21" w:rsidP="00334A21">
            <w:pPr>
              <w:pStyle w:val="TAH"/>
            </w:pPr>
            <w:r w:rsidRPr="00C21991">
              <w:t>RFC status</w:t>
            </w:r>
          </w:p>
        </w:tc>
        <w:tc>
          <w:tcPr>
            <w:tcW w:w="1021" w:type="dxa"/>
          </w:tcPr>
          <w:p w14:paraId="2E2D05E1" w14:textId="77777777" w:rsidR="00334A21" w:rsidRPr="00C21991" w:rsidRDefault="00334A21" w:rsidP="00334A21">
            <w:pPr>
              <w:pStyle w:val="TAH"/>
            </w:pPr>
            <w:r w:rsidRPr="00C21991">
              <w:t>Profile status</w:t>
            </w:r>
          </w:p>
        </w:tc>
      </w:tr>
      <w:tr w:rsidR="00334A21" w:rsidRPr="00C21991" w14:paraId="09CB0D85" w14:textId="77777777">
        <w:tc>
          <w:tcPr>
            <w:tcW w:w="851" w:type="dxa"/>
          </w:tcPr>
          <w:p w14:paraId="1AD79962" w14:textId="77777777" w:rsidR="00334A21" w:rsidRPr="00C21991" w:rsidRDefault="00334A21" w:rsidP="00334A21">
            <w:pPr>
              <w:pStyle w:val="TAL"/>
            </w:pPr>
            <w:r w:rsidRPr="00C21991">
              <w:t>1</w:t>
            </w:r>
          </w:p>
        </w:tc>
        <w:tc>
          <w:tcPr>
            <w:tcW w:w="2665" w:type="dxa"/>
          </w:tcPr>
          <w:p w14:paraId="5C240C15" w14:textId="77777777" w:rsidR="00334A21" w:rsidRPr="00C21991" w:rsidRDefault="00334A21" w:rsidP="00334A21">
            <w:pPr>
              <w:pStyle w:val="TAL"/>
            </w:pPr>
            <w:r w:rsidRPr="00C21991">
              <w:t>Accept-Resource-Priority</w:t>
            </w:r>
          </w:p>
        </w:tc>
        <w:tc>
          <w:tcPr>
            <w:tcW w:w="1021" w:type="dxa"/>
          </w:tcPr>
          <w:p w14:paraId="6DF06668" w14:textId="77777777" w:rsidR="00334A21" w:rsidRPr="00C21991" w:rsidRDefault="00AE232F" w:rsidP="00334A21">
            <w:pPr>
              <w:pStyle w:val="TAL"/>
            </w:pPr>
            <w:r w:rsidRPr="00C21991">
              <w:t>[116</w:t>
            </w:r>
            <w:r w:rsidR="00334A21" w:rsidRPr="00C21991">
              <w:t>] 3.2</w:t>
            </w:r>
          </w:p>
        </w:tc>
        <w:tc>
          <w:tcPr>
            <w:tcW w:w="1021" w:type="dxa"/>
          </w:tcPr>
          <w:p w14:paraId="3A958962" w14:textId="77777777" w:rsidR="00334A21" w:rsidRPr="00C21991" w:rsidRDefault="00334A21" w:rsidP="00334A21">
            <w:pPr>
              <w:pStyle w:val="TAL"/>
            </w:pPr>
            <w:r w:rsidRPr="00C21991">
              <w:t>c1</w:t>
            </w:r>
          </w:p>
        </w:tc>
        <w:tc>
          <w:tcPr>
            <w:tcW w:w="1021" w:type="dxa"/>
          </w:tcPr>
          <w:p w14:paraId="15C45A22" w14:textId="77777777" w:rsidR="00334A21" w:rsidRPr="00C21991" w:rsidRDefault="00334A21" w:rsidP="00334A21">
            <w:pPr>
              <w:pStyle w:val="TAL"/>
            </w:pPr>
            <w:r w:rsidRPr="00C21991">
              <w:t>c1</w:t>
            </w:r>
          </w:p>
        </w:tc>
        <w:tc>
          <w:tcPr>
            <w:tcW w:w="1021" w:type="dxa"/>
          </w:tcPr>
          <w:p w14:paraId="28C2828D" w14:textId="77777777" w:rsidR="00334A21" w:rsidRPr="00C21991" w:rsidRDefault="00AE232F" w:rsidP="00334A21">
            <w:pPr>
              <w:pStyle w:val="TAL"/>
            </w:pPr>
            <w:r w:rsidRPr="00C21991">
              <w:t>[116</w:t>
            </w:r>
            <w:r w:rsidR="00334A21" w:rsidRPr="00C21991">
              <w:t>] 3.2</w:t>
            </w:r>
          </w:p>
        </w:tc>
        <w:tc>
          <w:tcPr>
            <w:tcW w:w="1021" w:type="dxa"/>
          </w:tcPr>
          <w:p w14:paraId="4917178A" w14:textId="77777777" w:rsidR="00334A21" w:rsidRPr="00C21991" w:rsidRDefault="00334A21" w:rsidP="00334A21">
            <w:pPr>
              <w:pStyle w:val="TAL"/>
            </w:pPr>
            <w:r w:rsidRPr="00C21991">
              <w:t>c1</w:t>
            </w:r>
          </w:p>
        </w:tc>
        <w:tc>
          <w:tcPr>
            <w:tcW w:w="1021" w:type="dxa"/>
          </w:tcPr>
          <w:p w14:paraId="15EEEB71" w14:textId="77777777" w:rsidR="00334A21" w:rsidRPr="00C21991" w:rsidRDefault="00334A21" w:rsidP="00334A21">
            <w:pPr>
              <w:pStyle w:val="TAL"/>
            </w:pPr>
            <w:r w:rsidRPr="00C21991">
              <w:t>c1</w:t>
            </w:r>
          </w:p>
        </w:tc>
      </w:tr>
      <w:tr w:rsidR="00334A21" w:rsidRPr="00C21991" w14:paraId="19149961" w14:textId="77777777">
        <w:tc>
          <w:tcPr>
            <w:tcW w:w="9642" w:type="dxa"/>
            <w:gridSpan w:val="8"/>
          </w:tcPr>
          <w:p w14:paraId="4DD25506" w14:textId="77777777" w:rsidR="00334A21" w:rsidRPr="00C21991" w:rsidRDefault="00334A21" w:rsidP="00334A21">
            <w:pPr>
              <w:pStyle w:val="TAN"/>
            </w:pPr>
            <w:r w:rsidRPr="00C21991">
              <w:t>c1:</w:t>
            </w:r>
            <w:r w:rsidRPr="00C21991">
              <w:tab/>
              <w:t xml:space="preserve">IF A.4/7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464CDBAE" w14:textId="77777777" w:rsidR="00334A21" w:rsidRPr="00C21991" w:rsidRDefault="00334A21" w:rsidP="00334A21">
      <w:pPr>
        <w:keepNext/>
        <w:keepLines/>
      </w:pPr>
    </w:p>
    <w:p w14:paraId="0D9479F5" w14:textId="77777777" w:rsidR="00897956" w:rsidRPr="00C21991" w:rsidRDefault="00897956">
      <w:pPr>
        <w:keepNext/>
        <w:keepLines/>
      </w:pPr>
      <w:r w:rsidRPr="00C21991">
        <w:t>Prerequisite A.5/3 - - BYE response</w:t>
      </w:r>
    </w:p>
    <w:p w14:paraId="14175405" w14:textId="77777777" w:rsidR="00897956" w:rsidRPr="00C21991" w:rsidRDefault="00897956">
      <w:pPr>
        <w:keepNext/>
        <w:keepLines/>
      </w:pPr>
      <w:r w:rsidRPr="00C21991">
        <w:t>Prerequisite: A.6/27 - - Additional for 420 (Bad Extension) response</w:t>
      </w:r>
    </w:p>
    <w:p w14:paraId="5DFEF724" w14:textId="77777777" w:rsidR="00897956" w:rsidRPr="00C21991" w:rsidRDefault="00897956">
      <w:pPr>
        <w:pStyle w:val="TH"/>
      </w:pPr>
      <w:bookmarkStart w:id="3131" w:name="_CRTableA_20"/>
      <w:r w:rsidRPr="00C21991">
        <w:t>Table </w:t>
      </w:r>
      <w:bookmarkEnd w:id="3131"/>
      <w:r w:rsidRPr="00C21991">
        <w:t>A.20: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F35335E" w14:textId="77777777">
        <w:trPr>
          <w:cantSplit/>
        </w:trPr>
        <w:tc>
          <w:tcPr>
            <w:tcW w:w="851" w:type="dxa"/>
            <w:vMerge w:val="restart"/>
          </w:tcPr>
          <w:p w14:paraId="195C0A2E" w14:textId="77777777" w:rsidR="00897956" w:rsidRPr="00C21991" w:rsidRDefault="00897956">
            <w:pPr>
              <w:pStyle w:val="TAH"/>
            </w:pPr>
            <w:r w:rsidRPr="00C21991">
              <w:t>Item</w:t>
            </w:r>
          </w:p>
        </w:tc>
        <w:tc>
          <w:tcPr>
            <w:tcW w:w="2665" w:type="dxa"/>
            <w:vMerge w:val="restart"/>
          </w:tcPr>
          <w:p w14:paraId="7AFF41FA" w14:textId="77777777" w:rsidR="00897956" w:rsidRPr="00C21991" w:rsidRDefault="00897956">
            <w:pPr>
              <w:pStyle w:val="TAH"/>
            </w:pPr>
            <w:r w:rsidRPr="00C21991">
              <w:t>Header</w:t>
            </w:r>
            <w:r w:rsidR="00EB5529" w:rsidRPr="00C21991">
              <w:t xml:space="preserve"> field</w:t>
            </w:r>
          </w:p>
        </w:tc>
        <w:tc>
          <w:tcPr>
            <w:tcW w:w="3063" w:type="dxa"/>
            <w:gridSpan w:val="3"/>
          </w:tcPr>
          <w:p w14:paraId="2D9307A9" w14:textId="77777777" w:rsidR="00897956" w:rsidRPr="00C21991" w:rsidRDefault="00897956">
            <w:pPr>
              <w:pStyle w:val="TAH"/>
            </w:pPr>
            <w:r w:rsidRPr="00C21991">
              <w:t>Sending</w:t>
            </w:r>
          </w:p>
        </w:tc>
        <w:tc>
          <w:tcPr>
            <w:tcW w:w="3063" w:type="dxa"/>
            <w:gridSpan w:val="3"/>
          </w:tcPr>
          <w:p w14:paraId="7C99B156" w14:textId="77777777" w:rsidR="00897956" w:rsidRPr="00C21991" w:rsidRDefault="00897956">
            <w:pPr>
              <w:pStyle w:val="TAH"/>
              <w:rPr>
                <w:b w:val="0"/>
              </w:rPr>
            </w:pPr>
            <w:r w:rsidRPr="00C21991">
              <w:t>Receiving</w:t>
            </w:r>
          </w:p>
        </w:tc>
      </w:tr>
      <w:tr w:rsidR="00897956" w:rsidRPr="00C21991" w14:paraId="43769E7A" w14:textId="77777777">
        <w:trPr>
          <w:cantSplit/>
        </w:trPr>
        <w:tc>
          <w:tcPr>
            <w:tcW w:w="851" w:type="dxa"/>
            <w:vMerge/>
          </w:tcPr>
          <w:p w14:paraId="27007232" w14:textId="77777777" w:rsidR="00897956" w:rsidRPr="00C21991" w:rsidRDefault="00897956">
            <w:pPr>
              <w:pStyle w:val="TAH"/>
            </w:pPr>
          </w:p>
        </w:tc>
        <w:tc>
          <w:tcPr>
            <w:tcW w:w="2665" w:type="dxa"/>
            <w:vMerge/>
          </w:tcPr>
          <w:p w14:paraId="5729A1DC" w14:textId="77777777" w:rsidR="00897956" w:rsidRPr="00C21991" w:rsidRDefault="00897956">
            <w:pPr>
              <w:pStyle w:val="TAH"/>
            </w:pPr>
          </w:p>
        </w:tc>
        <w:tc>
          <w:tcPr>
            <w:tcW w:w="1021" w:type="dxa"/>
          </w:tcPr>
          <w:p w14:paraId="73334983" w14:textId="77777777" w:rsidR="00897956" w:rsidRPr="00C21991" w:rsidRDefault="00897956">
            <w:pPr>
              <w:pStyle w:val="TAH"/>
            </w:pPr>
            <w:r w:rsidRPr="00C21991">
              <w:t>Ref.</w:t>
            </w:r>
          </w:p>
        </w:tc>
        <w:tc>
          <w:tcPr>
            <w:tcW w:w="1021" w:type="dxa"/>
          </w:tcPr>
          <w:p w14:paraId="11982991" w14:textId="77777777" w:rsidR="00897956" w:rsidRPr="00C21991" w:rsidRDefault="00897956">
            <w:pPr>
              <w:pStyle w:val="TAH"/>
            </w:pPr>
            <w:r w:rsidRPr="00C21991">
              <w:t>RFC status</w:t>
            </w:r>
          </w:p>
        </w:tc>
        <w:tc>
          <w:tcPr>
            <w:tcW w:w="1021" w:type="dxa"/>
          </w:tcPr>
          <w:p w14:paraId="157F66A3" w14:textId="77777777" w:rsidR="00897956" w:rsidRPr="00C21991" w:rsidRDefault="00897956">
            <w:pPr>
              <w:pStyle w:val="TAH"/>
            </w:pPr>
            <w:r w:rsidRPr="00C21991">
              <w:t>Profile status</w:t>
            </w:r>
          </w:p>
        </w:tc>
        <w:tc>
          <w:tcPr>
            <w:tcW w:w="1021" w:type="dxa"/>
          </w:tcPr>
          <w:p w14:paraId="53912F37" w14:textId="77777777" w:rsidR="00897956" w:rsidRPr="00C21991" w:rsidRDefault="00897956">
            <w:pPr>
              <w:pStyle w:val="TAH"/>
            </w:pPr>
            <w:r w:rsidRPr="00C21991">
              <w:t>Ref.</w:t>
            </w:r>
          </w:p>
        </w:tc>
        <w:tc>
          <w:tcPr>
            <w:tcW w:w="1021" w:type="dxa"/>
          </w:tcPr>
          <w:p w14:paraId="03CD2D12" w14:textId="77777777" w:rsidR="00897956" w:rsidRPr="00C21991" w:rsidRDefault="00897956">
            <w:pPr>
              <w:pStyle w:val="TAH"/>
            </w:pPr>
            <w:r w:rsidRPr="00C21991">
              <w:t>RFC status</w:t>
            </w:r>
          </w:p>
        </w:tc>
        <w:tc>
          <w:tcPr>
            <w:tcW w:w="1021" w:type="dxa"/>
          </w:tcPr>
          <w:p w14:paraId="7146C814" w14:textId="77777777" w:rsidR="00897956" w:rsidRPr="00C21991" w:rsidRDefault="00897956">
            <w:pPr>
              <w:pStyle w:val="TAH"/>
            </w:pPr>
            <w:r w:rsidRPr="00C21991">
              <w:t>Profile status</w:t>
            </w:r>
          </w:p>
        </w:tc>
      </w:tr>
      <w:tr w:rsidR="00897956" w:rsidRPr="00C21991" w14:paraId="561B1E79" w14:textId="77777777">
        <w:tc>
          <w:tcPr>
            <w:tcW w:w="851" w:type="dxa"/>
          </w:tcPr>
          <w:p w14:paraId="38AA87DC" w14:textId="77777777" w:rsidR="00897956" w:rsidRPr="00C21991" w:rsidRDefault="00897956">
            <w:pPr>
              <w:pStyle w:val="TAL"/>
            </w:pPr>
            <w:r w:rsidRPr="00C21991">
              <w:t>5</w:t>
            </w:r>
          </w:p>
        </w:tc>
        <w:tc>
          <w:tcPr>
            <w:tcW w:w="2665" w:type="dxa"/>
          </w:tcPr>
          <w:p w14:paraId="012ADF16" w14:textId="77777777" w:rsidR="00897956" w:rsidRPr="00C21991" w:rsidRDefault="00897956">
            <w:pPr>
              <w:pStyle w:val="TAL"/>
            </w:pPr>
            <w:r w:rsidRPr="00C21991">
              <w:t>Unsupported</w:t>
            </w:r>
          </w:p>
        </w:tc>
        <w:tc>
          <w:tcPr>
            <w:tcW w:w="1021" w:type="dxa"/>
          </w:tcPr>
          <w:p w14:paraId="64BD1280" w14:textId="77777777" w:rsidR="00897956" w:rsidRPr="00C21991" w:rsidRDefault="00897956">
            <w:pPr>
              <w:pStyle w:val="TAL"/>
            </w:pPr>
            <w:r w:rsidRPr="00C21991">
              <w:t>[26] 20.40</w:t>
            </w:r>
          </w:p>
        </w:tc>
        <w:tc>
          <w:tcPr>
            <w:tcW w:w="1021" w:type="dxa"/>
          </w:tcPr>
          <w:p w14:paraId="447BAB97" w14:textId="77777777" w:rsidR="00897956" w:rsidRPr="00C21991" w:rsidRDefault="00897956">
            <w:pPr>
              <w:pStyle w:val="TAL"/>
            </w:pPr>
            <w:r w:rsidRPr="00C21991">
              <w:t>m</w:t>
            </w:r>
          </w:p>
        </w:tc>
        <w:tc>
          <w:tcPr>
            <w:tcW w:w="1021" w:type="dxa"/>
          </w:tcPr>
          <w:p w14:paraId="5772A528" w14:textId="77777777" w:rsidR="00897956" w:rsidRPr="00C21991" w:rsidRDefault="00897956">
            <w:pPr>
              <w:pStyle w:val="TAL"/>
            </w:pPr>
            <w:r w:rsidRPr="00C21991">
              <w:t>m</w:t>
            </w:r>
          </w:p>
        </w:tc>
        <w:tc>
          <w:tcPr>
            <w:tcW w:w="1021" w:type="dxa"/>
          </w:tcPr>
          <w:p w14:paraId="6436DF8C" w14:textId="77777777" w:rsidR="00897956" w:rsidRPr="00C21991" w:rsidRDefault="00897956">
            <w:pPr>
              <w:pStyle w:val="TAL"/>
            </w:pPr>
            <w:r w:rsidRPr="00C21991">
              <w:t>[26] 20.40</w:t>
            </w:r>
          </w:p>
        </w:tc>
        <w:tc>
          <w:tcPr>
            <w:tcW w:w="1021" w:type="dxa"/>
          </w:tcPr>
          <w:p w14:paraId="282AECE8" w14:textId="77777777" w:rsidR="00897956" w:rsidRPr="00C21991" w:rsidRDefault="00897956">
            <w:pPr>
              <w:pStyle w:val="TAL"/>
            </w:pPr>
            <w:r w:rsidRPr="00C21991">
              <w:t>m</w:t>
            </w:r>
          </w:p>
        </w:tc>
        <w:tc>
          <w:tcPr>
            <w:tcW w:w="1021" w:type="dxa"/>
          </w:tcPr>
          <w:p w14:paraId="11CF3B1A" w14:textId="77777777" w:rsidR="00897956" w:rsidRPr="00C21991" w:rsidRDefault="00897956">
            <w:pPr>
              <w:pStyle w:val="TAL"/>
            </w:pPr>
            <w:r w:rsidRPr="00C21991">
              <w:t>m</w:t>
            </w:r>
          </w:p>
        </w:tc>
      </w:tr>
    </w:tbl>
    <w:p w14:paraId="696CF37A" w14:textId="77777777" w:rsidR="00897956" w:rsidRPr="00C21991" w:rsidRDefault="00897956"/>
    <w:p w14:paraId="13C58243" w14:textId="77777777" w:rsidR="00897956" w:rsidRPr="00C21991" w:rsidRDefault="00897956">
      <w:pPr>
        <w:keepNext/>
        <w:keepLines/>
      </w:pPr>
      <w:r w:rsidRPr="00C21991">
        <w:t>Prerequisite A.5/3 - - BYE response</w:t>
      </w:r>
    </w:p>
    <w:p w14:paraId="1B23103F" w14:textId="77777777" w:rsidR="00897956" w:rsidRPr="00C21991" w:rsidRDefault="00897956">
      <w:pPr>
        <w:keepNext/>
        <w:keepLines/>
      </w:pPr>
      <w:r w:rsidRPr="00C21991">
        <w:t>Prerequisite: A.6/28 OR A.6/41A - - Additional for 421 (Extension Required), 494 (Security Agreement Required) response</w:t>
      </w:r>
    </w:p>
    <w:p w14:paraId="2B32F470" w14:textId="77777777" w:rsidR="00897956" w:rsidRPr="00C21991" w:rsidRDefault="00897956">
      <w:pPr>
        <w:pStyle w:val="TH"/>
      </w:pPr>
      <w:bookmarkStart w:id="3132" w:name="_CRTableA_20A"/>
      <w:r w:rsidRPr="00C21991">
        <w:t>Table </w:t>
      </w:r>
      <w:bookmarkEnd w:id="3132"/>
      <w:r w:rsidRPr="00C21991">
        <w:t>A.20A: Supported header</w:t>
      </w:r>
      <w:r w:rsidR="00EB5529"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39B9DE1" w14:textId="77777777">
        <w:trPr>
          <w:cantSplit/>
        </w:trPr>
        <w:tc>
          <w:tcPr>
            <w:tcW w:w="851" w:type="dxa"/>
            <w:vMerge w:val="restart"/>
          </w:tcPr>
          <w:p w14:paraId="5CD84554" w14:textId="77777777" w:rsidR="00897956" w:rsidRPr="00C21991" w:rsidRDefault="00897956">
            <w:pPr>
              <w:pStyle w:val="TAH"/>
            </w:pPr>
            <w:r w:rsidRPr="00C21991">
              <w:t>Item</w:t>
            </w:r>
          </w:p>
        </w:tc>
        <w:tc>
          <w:tcPr>
            <w:tcW w:w="2665" w:type="dxa"/>
            <w:vMerge w:val="restart"/>
          </w:tcPr>
          <w:p w14:paraId="6FE87CC8" w14:textId="77777777" w:rsidR="00897956" w:rsidRPr="00C21991" w:rsidRDefault="00897956">
            <w:pPr>
              <w:pStyle w:val="TAH"/>
            </w:pPr>
            <w:r w:rsidRPr="00C21991">
              <w:t>Header</w:t>
            </w:r>
            <w:r w:rsidR="00EB5529" w:rsidRPr="00C21991">
              <w:t xml:space="preserve"> field</w:t>
            </w:r>
          </w:p>
        </w:tc>
        <w:tc>
          <w:tcPr>
            <w:tcW w:w="3063" w:type="dxa"/>
            <w:gridSpan w:val="3"/>
          </w:tcPr>
          <w:p w14:paraId="4507F99F" w14:textId="77777777" w:rsidR="00897956" w:rsidRPr="00C21991" w:rsidRDefault="00897956">
            <w:pPr>
              <w:pStyle w:val="TAH"/>
            </w:pPr>
            <w:r w:rsidRPr="00C21991">
              <w:t>Sending</w:t>
            </w:r>
          </w:p>
        </w:tc>
        <w:tc>
          <w:tcPr>
            <w:tcW w:w="3063" w:type="dxa"/>
            <w:gridSpan w:val="3"/>
          </w:tcPr>
          <w:p w14:paraId="5E001111" w14:textId="77777777" w:rsidR="00897956" w:rsidRPr="00C21991" w:rsidRDefault="00897956">
            <w:pPr>
              <w:pStyle w:val="TAH"/>
              <w:rPr>
                <w:b w:val="0"/>
              </w:rPr>
            </w:pPr>
            <w:r w:rsidRPr="00C21991">
              <w:t>Receiving</w:t>
            </w:r>
          </w:p>
        </w:tc>
      </w:tr>
      <w:tr w:rsidR="00897956" w:rsidRPr="00C21991" w14:paraId="53FDE55B" w14:textId="77777777">
        <w:trPr>
          <w:cantSplit/>
        </w:trPr>
        <w:tc>
          <w:tcPr>
            <w:tcW w:w="851" w:type="dxa"/>
            <w:vMerge/>
          </w:tcPr>
          <w:p w14:paraId="44049F5F" w14:textId="77777777" w:rsidR="00897956" w:rsidRPr="00C21991" w:rsidRDefault="00897956">
            <w:pPr>
              <w:pStyle w:val="TAH"/>
            </w:pPr>
          </w:p>
        </w:tc>
        <w:tc>
          <w:tcPr>
            <w:tcW w:w="2665" w:type="dxa"/>
            <w:vMerge/>
          </w:tcPr>
          <w:p w14:paraId="0062E92A" w14:textId="77777777" w:rsidR="00897956" w:rsidRPr="00C21991" w:rsidRDefault="00897956">
            <w:pPr>
              <w:pStyle w:val="TAH"/>
            </w:pPr>
          </w:p>
        </w:tc>
        <w:tc>
          <w:tcPr>
            <w:tcW w:w="1021" w:type="dxa"/>
          </w:tcPr>
          <w:p w14:paraId="6D97A814" w14:textId="77777777" w:rsidR="00897956" w:rsidRPr="00C21991" w:rsidRDefault="00897956">
            <w:pPr>
              <w:pStyle w:val="TAH"/>
            </w:pPr>
            <w:r w:rsidRPr="00C21991">
              <w:t>Ref.</w:t>
            </w:r>
          </w:p>
        </w:tc>
        <w:tc>
          <w:tcPr>
            <w:tcW w:w="1021" w:type="dxa"/>
          </w:tcPr>
          <w:p w14:paraId="6E17ED77" w14:textId="77777777" w:rsidR="00897956" w:rsidRPr="00C21991" w:rsidRDefault="00897956">
            <w:pPr>
              <w:pStyle w:val="TAH"/>
            </w:pPr>
            <w:r w:rsidRPr="00C21991">
              <w:t>RFC status</w:t>
            </w:r>
          </w:p>
        </w:tc>
        <w:tc>
          <w:tcPr>
            <w:tcW w:w="1021" w:type="dxa"/>
          </w:tcPr>
          <w:p w14:paraId="26FDF388" w14:textId="77777777" w:rsidR="00897956" w:rsidRPr="00C21991" w:rsidRDefault="00897956">
            <w:pPr>
              <w:pStyle w:val="TAH"/>
            </w:pPr>
            <w:r w:rsidRPr="00C21991">
              <w:t>Profile status</w:t>
            </w:r>
          </w:p>
        </w:tc>
        <w:tc>
          <w:tcPr>
            <w:tcW w:w="1021" w:type="dxa"/>
          </w:tcPr>
          <w:p w14:paraId="77746146" w14:textId="77777777" w:rsidR="00897956" w:rsidRPr="00C21991" w:rsidRDefault="00897956">
            <w:pPr>
              <w:pStyle w:val="TAH"/>
            </w:pPr>
            <w:r w:rsidRPr="00C21991">
              <w:t>Ref.</w:t>
            </w:r>
          </w:p>
        </w:tc>
        <w:tc>
          <w:tcPr>
            <w:tcW w:w="1021" w:type="dxa"/>
          </w:tcPr>
          <w:p w14:paraId="46C4B576" w14:textId="77777777" w:rsidR="00897956" w:rsidRPr="00C21991" w:rsidRDefault="00897956">
            <w:pPr>
              <w:pStyle w:val="TAH"/>
            </w:pPr>
            <w:r w:rsidRPr="00C21991">
              <w:t>RFC status</w:t>
            </w:r>
          </w:p>
        </w:tc>
        <w:tc>
          <w:tcPr>
            <w:tcW w:w="1021" w:type="dxa"/>
          </w:tcPr>
          <w:p w14:paraId="0372539A" w14:textId="77777777" w:rsidR="00897956" w:rsidRPr="00C21991" w:rsidRDefault="00897956">
            <w:pPr>
              <w:pStyle w:val="TAH"/>
            </w:pPr>
            <w:r w:rsidRPr="00C21991">
              <w:t>Profile status</w:t>
            </w:r>
          </w:p>
        </w:tc>
      </w:tr>
      <w:tr w:rsidR="00897956" w:rsidRPr="00C21991" w14:paraId="1F6F19C2" w14:textId="77777777">
        <w:tc>
          <w:tcPr>
            <w:tcW w:w="851" w:type="dxa"/>
          </w:tcPr>
          <w:p w14:paraId="4E54A68E" w14:textId="77777777" w:rsidR="00897956" w:rsidRPr="00C21991" w:rsidRDefault="00897956">
            <w:pPr>
              <w:pStyle w:val="TAL"/>
            </w:pPr>
            <w:r w:rsidRPr="00C21991">
              <w:t>3</w:t>
            </w:r>
          </w:p>
        </w:tc>
        <w:tc>
          <w:tcPr>
            <w:tcW w:w="2665" w:type="dxa"/>
          </w:tcPr>
          <w:p w14:paraId="20866EE7" w14:textId="77777777" w:rsidR="00897956" w:rsidRPr="00C21991" w:rsidRDefault="00897956">
            <w:pPr>
              <w:pStyle w:val="TAL"/>
            </w:pPr>
            <w:r w:rsidRPr="00C21991">
              <w:t>Security-Server</w:t>
            </w:r>
          </w:p>
        </w:tc>
        <w:tc>
          <w:tcPr>
            <w:tcW w:w="1021" w:type="dxa"/>
          </w:tcPr>
          <w:p w14:paraId="60595B2C" w14:textId="77777777" w:rsidR="00897956" w:rsidRPr="00C21991" w:rsidRDefault="00897956">
            <w:pPr>
              <w:pStyle w:val="TAL"/>
            </w:pPr>
            <w:r w:rsidRPr="00C21991">
              <w:t>[48] 2</w:t>
            </w:r>
          </w:p>
        </w:tc>
        <w:tc>
          <w:tcPr>
            <w:tcW w:w="1021" w:type="dxa"/>
          </w:tcPr>
          <w:p w14:paraId="5F0B9D38" w14:textId="77777777" w:rsidR="00897956" w:rsidRPr="00C21991" w:rsidRDefault="00897956">
            <w:pPr>
              <w:pStyle w:val="TAL"/>
            </w:pPr>
            <w:r w:rsidRPr="00C21991">
              <w:t>x</w:t>
            </w:r>
          </w:p>
        </w:tc>
        <w:tc>
          <w:tcPr>
            <w:tcW w:w="1021" w:type="dxa"/>
          </w:tcPr>
          <w:p w14:paraId="5B9B5F4F" w14:textId="77777777" w:rsidR="00897956" w:rsidRPr="00C21991" w:rsidRDefault="00897956">
            <w:pPr>
              <w:pStyle w:val="TAL"/>
            </w:pPr>
            <w:r w:rsidRPr="00C21991">
              <w:t>x</w:t>
            </w:r>
          </w:p>
        </w:tc>
        <w:tc>
          <w:tcPr>
            <w:tcW w:w="1021" w:type="dxa"/>
          </w:tcPr>
          <w:p w14:paraId="72A43E1A" w14:textId="77777777" w:rsidR="00897956" w:rsidRPr="00C21991" w:rsidRDefault="00897956">
            <w:pPr>
              <w:pStyle w:val="TAL"/>
            </w:pPr>
            <w:r w:rsidRPr="00C21991">
              <w:t>[48] 2</w:t>
            </w:r>
          </w:p>
        </w:tc>
        <w:tc>
          <w:tcPr>
            <w:tcW w:w="1021" w:type="dxa"/>
          </w:tcPr>
          <w:p w14:paraId="21EF5492" w14:textId="77777777" w:rsidR="00897956" w:rsidRPr="00C21991" w:rsidRDefault="00897956">
            <w:pPr>
              <w:pStyle w:val="TAL"/>
            </w:pPr>
            <w:r w:rsidRPr="00C21991">
              <w:t>c1</w:t>
            </w:r>
          </w:p>
        </w:tc>
        <w:tc>
          <w:tcPr>
            <w:tcW w:w="1021" w:type="dxa"/>
          </w:tcPr>
          <w:p w14:paraId="758C38E2" w14:textId="77777777" w:rsidR="00897956" w:rsidRPr="00C21991" w:rsidRDefault="00897956">
            <w:pPr>
              <w:pStyle w:val="TAL"/>
            </w:pPr>
            <w:r w:rsidRPr="00C21991">
              <w:t>c1</w:t>
            </w:r>
          </w:p>
        </w:tc>
      </w:tr>
      <w:tr w:rsidR="00897956" w:rsidRPr="00C21991" w14:paraId="0AA9ED85" w14:textId="77777777">
        <w:trPr>
          <w:cantSplit/>
        </w:trPr>
        <w:tc>
          <w:tcPr>
            <w:tcW w:w="9642" w:type="dxa"/>
            <w:gridSpan w:val="8"/>
          </w:tcPr>
          <w:p w14:paraId="043BF16F"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3409B1A7" w14:textId="77777777" w:rsidR="00897956" w:rsidRPr="00C21991" w:rsidRDefault="00897956"/>
    <w:p w14:paraId="72F11F31" w14:textId="77777777" w:rsidR="00897956" w:rsidRPr="00C21991" w:rsidRDefault="00897956">
      <w:pPr>
        <w:pStyle w:val="TH"/>
      </w:pPr>
      <w:bookmarkStart w:id="3133" w:name="_CRTableA_21"/>
      <w:r w:rsidRPr="00C21991">
        <w:t>Table </w:t>
      </w:r>
      <w:bookmarkEnd w:id="3133"/>
      <w:r w:rsidRPr="00C21991">
        <w:t>A.21: Void</w:t>
      </w:r>
    </w:p>
    <w:p w14:paraId="27469E9A" w14:textId="77777777" w:rsidR="000B46B6" w:rsidRPr="00C21991" w:rsidRDefault="00897956" w:rsidP="00B839CD">
      <w:pPr>
        <w:keepNext/>
        <w:keepLines/>
      </w:pPr>
      <w:r w:rsidRPr="00C21991">
        <w:t>Prerequisite A.5/3 - - BYE response</w:t>
      </w:r>
    </w:p>
    <w:p w14:paraId="5B3F40E7" w14:textId="77777777" w:rsidR="00897956" w:rsidRPr="00C21991" w:rsidRDefault="00B839CD" w:rsidP="00B839CD">
      <w:pPr>
        <w:keepNext/>
        <w:keepLines/>
      </w:pPr>
      <w:r w:rsidRPr="00C21991">
        <w:t>Prerequisite: A.6/6 - - Additional for 200 (OK) response</w:t>
      </w:r>
    </w:p>
    <w:p w14:paraId="24A9B849" w14:textId="77777777" w:rsidR="00897956" w:rsidRPr="00C21991" w:rsidRDefault="00897956">
      <w:pPr>
        <w:pStyle w:val="TH"/>
      </w:pPr>
      <w:bookmarkStart w:id="3134" w:name="_CRTableA_22"/>
      <w:r w:rsidRPr="00C21991">
        <w:t>Table </w:t>
      </w:r>
      <w:bookmarkEnd w:id="3134"/>
      <w:r w:rsidRPr="00C21991">
        <w:t>A.22: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4155FF4" w14:textId="77777777">
        <w:trPr>
          <w:cantSplit/>
        </w:trPr>
        <w:tc>
          <w:tcPr>
            <w:tcW w:w="851" w:type="dxa"/>
            <w:vMerge w:val="restart"/>
          </w:tcPr>
          <w:p w14:paraId="1E0F7E3F" w14:textId="77777777" w:rsidR="00897956" w:rsidRPr="00C21991" w:rsidRDefault="00897956">
            <w:pPr>
              <w:pStyle w:val="TAH"/>
            </w:pPr>
            <w:r w:rsidRPr="00C21991">
              <w:t>Item</w:t>
            </w:r>
          </w:p>
        </w:tc>
        <w:tc>
          <w:tcPr>
            <w:tcW w:w="2665" w:type="dxa"/>
            <w:vMerge w:val="restart"/>
          </w:tcPr>
          <w:p w14:paraId="536AF36E" w14:textId="77777777" w:rsidR="00897956" w:rsidRPr="00C21991" w:rsidRDefault="00897956">
            <w:pPr>
              <w:pStyle w:val="TAH"/>
            </w:pPr>
            <w:r w:rsidRPr="00C21991">
              <w:t>Header</w:t>
            </w:r>
          </w:p>
        </w:tc>
        <w:tc>
          <w:tcPr>
            <w:tcW w:w="3063" w:type="dxa"/>
            <w:gridSpan w:val="3"/>
          </w:tcPr>
          <w:p w14:paraId="490993CF" w14:textId="77777777" w:rsidR="00897956" w:rsidRPr="00C21991" w:rsidRDefault="00897956">
            <w:pPr>
              <w:pStyle w:val="TAH"/>
            </w:pPr>
            <w:r w:rsidRPr="00C21991">
              <w:t>Sending</w:t>
            </w:r>
          </w:p>
        </w:tc>
        <w:tc>
          <w:tcPr>
            <w:tcW w:w="3063" w:type="dxa"/>
            <w:gridSpan w:val="3"/>
          </w:tcPr>
          <w:p w14:paraId="0F7845AB" w14:textId="77777777" w:rsidR="00897956" w:rsidRPr="00C21991" w:rsidRDefault="00897956">
            <w:pPr>
              <w:pStyle w:val="TAH"/>
              <w:rPr>
                <w:b w:val="0"/>
              </w:rPr>
            </w:pPr>
            <w:r w:rsidRPr="00C21991">
              <w:t>Receiving</w:t>
            </w:r>
          </w:p>
        </w:tc>
      </w:tr>
      <w:tr w:rsidR="00897956" w:rsidRPr="00C21991" w14:paraId="5762C5E8" w14:textId="77777777">
        <w:trPr>
          <w:cantSplit/>
        </w:trPr>
        <w:tc>
          <w:tcPr>
            <w:tcW w:w="851" w:type="dxa"/>
            <w:vMerge/>
          </w:tcPr>
          <w:p w14:paraId="130EDB46" w14:textId="77777777" w:rsidR="00897956" w:rsidRPr="00C21991" w:rsidRDefault="00897956">
            <w:pPr>
              <w:pStyle w:val="TAH"/>
            </w:pPr>
          </w:p>
        </w:tc>
        <w:tc>
          <w:tcPr>
            <w:tcW w:w="2665" w:type="dxa"/>
            <w:vMerge/>
          </w:tcPr>
          <w:p w14:paraId="3BFED8C8" w14:textId="77777777" w:rsidR="00897956" w:rsidRPr="00C21991" w:rsidRDefault="00897956">
            <w:pPr>
              <w:pStyle w:val="TAH"/>
            </w:pPr>
          </w:p>
        </w:tc>
        <w:tc>
          <w:tcPr>
            <w:tcW w:w="1021" w:type="dxa"/>
          </w:tcPr>
          <w:p w14:paraId="3ACF4E04" w14:textId="77777777" w:rsidR="00897956" w:rsidRPr="00C21991" w:rsidRDefault="00897956">
            <w:pPr>
              <w:pStyle w:val="TAH"/>
            </w:pPr>
            <w:r w:rsidRPr="00C21991">
              <w:t>Ref.</w:t>
            </w:r>
          </w:p>
        </w:tc>
        <w:tc>
          <w:tcPr>
            <w:tcW w:w="1021" w:type="dxa"/>
          </w:tcPr>
          <w:p w14:paraId="3DF0D5BB" w14:textId="77777777" w:rsidR="00897956" w:rsidRPr="00C21991" w:rsidRDefault="00897956">
            <w:pPr>
              <w:pStyle w:val="TAH"/>
            </w:pPr>
            <w:r w:rsidRPr="00C21991">
              <w:t>RFC status</w:t>
            </w:r>
          </w:p>
        </w:tc>
        <w:tc>
          <w:tcPr>
            <w:tcW w:w="1021" w:type="dxa"/>
          </w:tcPr>
          <w:p w14:paraId="5B443E73" w14:textId="77777777" w:rsidR="00897956" w:rsidRPr="00C21991" w:rsidRDefault="00897956">
            <w:pPr>
              <w:pStyle w:val="TAH"/>
            </w:pPr>
            <w:r w:rsidRPr="00C21991">
              <w:t>Profile status</w:t>
            </w:r>
          </w:p>
        </w:tc>
        <w:tc>
          <w:tcPr>
            <w:tcW w:w="1021" w:type="dxa"/>
          </w:tcPr>
          <w:p w14:paraId="641CA19C" w14:textId="77777777" w:rsidR="00897956" w:rsidRPr="00C21991" w:rsidRDefault="00897956">
            <w:pPr>
              <w:pStyle w:val="TAH"/>
            </w:pPr>
            <w:r w:rsidRPr="00C21991">
              <w:t>Ref.</w:t>
            </w:r>
          </w:p>
        </w:tc>
        <w:tc>
          <w:tcPr>
            <w:tcW w:w="1021" w:type="dxa"/>
          </w:tcPr>
          <w:p w14:paraId="3970C3BA" w14:textId="77777777" w:rsidR="00897956" w:rsidRPr="00C21991" w:rsidRDefault="00897956">
            <w:pPr>
              <w:pStyle w:val="TAH"/>
            </w:pPr>
            <w:r w:rsidRPr="00C21991">
              <w:t>RFC status</w:t>
            </w:r>
          </w:p>
        </w:tc>
        <w:tc>
          <w:tcPr>
            <w:tcW w:w="1021" w:type="dxa"/>
          </w:tcPr>
          <w:p w14:paraId="3611792F" w14:textId="77777777" w:rsidR="00897956" w:rsidRPr="00C21991" w:rsidRDefault="00897956">
            <w:pPr>
              <w:pStyle w:val="TAH"/>
            </w:pPr>
            <w:r w:rsidRPr="00C21991">
              <w:t>Profile status</w:t>
            </w:r>
          </w:p>
        </w:tc>
      </w:tr>
      <w:tr w:rsidR="00897956" w:rsidRPr="00C21991" w14:paraId="645045AE" w14:textId="77777777">
        <w:tc>
          <w:tcPr>
            <w:tcW w:w="851" w:type="dxa"/>
          </w:tcPr>
          <w:p w14:paraId="034F3A37" w14:textId="77777777" w:rsidR="00897956" w:rsidRPr="00C21991" w:rsidRDefault="00897956">
            <w:pPr>
              <w:pStyle w:val="TAL"/>
            </w:pPr>
            <w:r w:rsidRPr="00C21991">
              <w:t>1</w:t>
            </w:r>
          </w:p>
        </w:tc>
        <w:tc>
          <w:tcPr>
            <w:tcW w:w="2665" w:type="dxa"/>
          </w:tcPr>
          <w:p w14:paraId="1178F6CC" w14:textId="77777777" w:rsidR="00897956" w:rsidRPr="00C21991" w:rsidRDefault="00B839CD">
            <w:pPr>
              <w:pStyle w:val="TAL"/>
            </w:pPr>
            <w:proofErr w:type="spellStart"/>
            <w:r w:rsidRPr="00C21991">
              <w:rPr>
                <w:rFonts w:eastAsia="MS Mincho"/>
              </w:rPr>
              <w:t>VoiceXML</w:t>
            </w:r>
            <w:proofErr w:type="spellEnd"/>
            <w:r w:rsidRPr="00C21991">
              <w:rPr>
                <w:rFonts w:eastAsia="MS Mincho"/>
              </w:rPr>
              <w:t xml:space="preserve"> expr / </w:t>
            </w:r>
            <w:proofErr w:type="spellStart"/>
            <w:r w:rsidRPr="00C21991">
              <w:rPr>
                <w:rFonts w:eastAsia="MS Mincho"/>
              </w:rPr>
              <w:t>namelist</w:t>
            </w:r>
            <w:proofErr w:type="spellEnd"/>
            <w:r w:rsidRPr="00C21991">
              <w:rPr>
                <w:rFonts w:eastAsia="MS Mincho"/>
              </w:rPr>
              <w:t xml:space="preserve"> data</w:t>
            </w:r>
          </w:p>
        </w:tc>
        <w:tc>
          <w:tcPr>
            <w:tcW w:w="1021" w:type="dxa"/>
          </w:tcPr>
          <w:p w14:paraId="68A0A708" w14:textId="77777777" w:rsidR="00897956" w:rsidRPr="00C21991" w:rsidRDefault="00B839CD">
            <w:pPr>
              <w:pStyle w:val="TAL"/>
            </w:pPr>
            <w:r w:rsidRPr="00C21991">
              <w:t>[145] 4.2</w:t>
            </w:r>
          </w:p>
        </w:tc>
        <w:tc>
          <w:tcPr>
            <w:tcW w:w="1021" w:type="dxa"/>
          </w:tcPr>
          <w:p w14:paraId="7634D437" w14:textId="77777777" w:rsidR="00897956" w:rsidRPr="00C21991" w:rsidRDefault="00B839CD">
            <w:pPr>
              <w:pStyle w:val="TAL"/>
            </w:pPr>
            <w:r w:rsidRPr="00C21991">
              <w:t>o</w:t>
            </w:r>
          </w:p>
        </w:tc>
        <w:tc>
          <w:tcPr>
            <w:tcW w:w="1021" w:type="dxa"/>
          </w:tcPr>
          <w:p w14:paraId="63BE3AEA" w14:textId="77777777" w:rsidR="00897956" w:rsidRPr="00C21991" w:rsidRDefault="00B839CD">
            <w:pPr>
              <w:pStyle w:val="TAL"/>
            </w:pPr>
            <w:r w:rsidRPr="00C21991">
              <w:t>c1</w:t>
            </w:r>
          </w:p>
        </w:tc>
        <w:tc>
          <w:tcPr>
            <w:tcW w:w="1021" w:type="dxa"/>
          </w:tcPr>
          <w:p w14:paraId="13E70372" w14:textId="77777777" w:rsidR="00897956" w:rsidRPr="00C21991" w:rsidRDefault="00B839CD">
            <w:pPr>
              <w:pStyle w:val="TAL"/>
            </w:pPr>
            <w:r w:rsidRPr="00C21991">
              <w:t>[145] 4.2</w:t>
            </w:r>
          </w:p>
        </w:tc>
        <w:tc>
          <w:tcPr>
            <w:tcW w:w="1021" w:type="dxa"/>
          </w:tcPr>
          <w:p w14:paraId="207BD720" w14:textId="77777777" w:rsidR="00897956" w:rsidRPr="00C21991" w:rsidRDefault="00B839CD">
            <w:pPr>
              <w:pStyle w:val="TAL"/>
            </w:pPr>
            <w:r w:rsidRPr="00C21991">
              <w:t>o</w:t>
            </w:r>
          </w:p>
        </w:tc>
        <w:tc>
          <w:tcPr>
            <w:tcW w:w="1021" w:type="dxa"/>
          </w:tcPr>
          <w:p w14:paraId="49F8AEA1" w14:textId="77777777" w:rsidR="00897956" w:rsidRPr="00C21991" w:rsidRDefault="00B839CD">
            <w:pPr>
              <w:pStyle w:val="TAL"/>
            </w:pPr>
            <w:r w:rsidRPr="00C21991">
              <w:t>c1</w:t>
            </w:r>
          </w:p>
        </w:tc>
      </w:tr>
      <w:tr w:rsidR="008F5800" w:rsidRPr="00C21991" w14:paraId="2E6FF17E" w14:textId="77777777" w:rsidTr="008F5800">
        <w:tc>
          <w:tcPr>
            <w:tcW w:w="851" w:type="dxa"/>
          </w:tcPr>
          <w:p w14:paraId="768E1354" w14:textId="77777777" w:rsidR="008F5800" w:rsidRPr="00C21991" w:rsidRDefault="008F5800" w:rsidP="008F5800">
            <w:pPr>
              <w:pStyle w:val="TAL"/>
            </w:pPr>
            <w:r w:rsidRPr="00C21991">
              <w:t>2</w:t>
            </w:r>
          </w:p>
        </w:tc>
        <w:tc>
          <w:tcPr>
            <w:tcW w:w="2665" w:type="dxa"/>
          </w:tcPr>
          <w:p w14:paraId="438865AB" w14:textId="77777777" w:rsidR="008F5800" w:rsidRPr="00C21991" w:rsidRDefault="008F5800" w:rsidP="008F5800">
            <w:pPr>
              <w:pStyle w:val="TAL"/>
              <w:rPr>
                <w:rFonts w:eastAsia="MS Mincho"/>
                <w:lang w:val="fr-FR"/>
              </w:rPr>
            </w:pPr>
            <w:r w:rsidRPr="00C21991">
              <w:rPr>
                <w:lang w:val="fr-FR"/>
              </w:rPr>
              <w:t>application/</w:t>
            </w:r>
            <w:proofErr w:type="spellStart"/>
            <w:r w:rsidRPr="00C21991">
              <w:rPr>
                <w:lang w:val="fr-FR"/>
              </w:rPr>
              <w:t>vnd.etsi.aoc+xml</w:t>
            </w:r>
            <w:proofErr w:type="spellEnd"/>
          </w:p>
        </w:tc>
        <w:tc>
          <w:tcPr>
            <w:tcW w:w="1021" w:type="dxa"/>
          </w:tcPr>
          <w:p w14:paraId="62B1172D" w14:textId="77777777" w:rsidR="008F5800" w:rsidRPr="00C21991" w:rsidRDefault="008F5800" w:rsidP="008F5800">
            <w:pPr>
              <w:pStyle w:val="TAL"/>
            </w:pPr>
            <w:r w:rsidRPr="00C21991">
              <w:t>[8N] 4.7.2</w:t>
            </w:r>
          </w:p>
        </w:tc>
        <w:tc>
          <w:tcPr>
            <w:tcW w:w="1021" w:type="dxa"/>
          </w:tcPr>
          <w:p w14:paraId="3ED3132E" w14:textId="77777777" w:rsidR="008F5800" w:rsidRPr="00C21991" w:rsidRDefault="008F5800" w:rsidP="008F5800">
            <w:pPr>
              <w:pStyle w:val="TAL"/>
            </w:pPr>
            <w:r w:rsidRPr="00C21991">
              <w:t>n/a</w:t>
            </w:r>
          </w:p>
        </w:tc>
        <w:tc>
          <w:tcPr>
            <w:tcW w:w="1021" w:type="dxa"/>
          </w:tcPr>
          <w:p w14:paraId="4293B2E3" w14:textId="77777777" w:rsidR="008F5800" w:rsidRPr="00C21991" w:rsidRDefault="008F5800" w:rsidP="008F5800">
            <w:pPr>
              <w:pStyle w:val="TAL"/>
            </w:pPr>
            <w:r w:rsidRPr="00C21991">
              <w:t>c2</w:t>
            </w:r>
          </w:p>
        </w:tc>
        <w:tc>
          <w:tcPr>
            <w:tcW w:w="1021" w:type="dxa"/>
          </w:tcPr>
          <w:p w14:paraId="37428CE0" w14:textId="77777777" w:rsidR="008F5800" w:rsidRPr="00C21991" w:rsidRDefault="008F5800" w:rsidP="008F5800">
            <w:pPr>
              <w:pStyle w:val="TAL"/>
            </w:pPr>
            <w:r w:rsidRPr="00C21991">
              <w:t>[8N] 4.7.2</w:t>
            </w:r>
          </w:p>
        </w:tc>
        <w:tc>
          <w:tcPr>
            <w:tcW w:w="1021" w:type="dxa"/>
          </w:tcPr>
          <w:p w14:paraId="0F23421F" w14:textId="77777777" w:rsidR="008F5800" w:rsidRPr="00C21991" w:rsidRDefault="008F5800" w:rsidP="008F5800">
            <w:pPr>
              <w:pStyle w:val="TAL"/>
            </w:pPr>
            <w:r w:rsidRPr="00C21991">
              <w:t>n/a</w:t>
            </w:r>
          </w:p>
        </w:tc>
        <w:tc>
          <w:tcPr>
            <w:tcW w:w="1021" w:type="dxa"/>
          </w:tcPr>
          <w:p w14:paraId="56AC6372" w14:textId="77777777" w:rsidR="008F5800" w:rsidRPr="00C21991" w:rsidRDefault="008F5800" w:rsidP="008F5800">
            <w:pPr>
              <w:pStyle w:val="TAL"/>
            </w:pPr>
            <w:r w:rsidRPr="00C21991">
              <w:t>c3</w:t>
            </w:r>
          </w:p>
        </w:tc>
      </w:tr>
      <w:tr w:rsidR="00B839CD" w:rsidRPr="00C21991" w14:paraId="7231A21C" w14:textId="77777777">
        <w:tc>
          <w:tcPr>
            <w:tcW w:w="9642" w:type="dxa"/>
            <w:gridSpan w:val="8"/>
          </w:tcPr>
          <w:p w14:paraId="179049E4" w14:textId="77777777" w:rsidR="008F5800" w:rsidRPr="00C21991" w:rsidRDefault="00B839CD" w:rsidP="008F5800">
            <w:pPr>
              <w:pStyle w:val="TAN"/>
            </w:pPr>
            <w:r w:rsidRPr="00C21991">
              <w:rPr>
                <w:rFonts w:eastAsia="PMingLiU"/>
              </w:rPr>
              <w:t>c1:</w:t>
            </w:r>
            <w:r w:rsidRPr="00C21991">
              <w:rPr>
                <w:rFonts w:eastAsia="PMingLiU"/>
              </w:rPr>
              <w:tab/>
            </w:r>
            <w:r w:rsidRPr="00C21991">
              <w:t xml:space="preserve">IF A.4/84 THEN o </w:t>
            </w:r>
            <w:smartTag w:uri="urn:schemas-microsoft-com:office:smarttags" w:element="stockticker">
              <w:r w:rsidRPr="00C21991">
                <w:t>ELSE</w:t>
              </w:r>
            </w:smartTag>
            <w:r w:rsidRPr="00C21991">
              <w:t xml:space="preserve"> n/a - - SIP Interface to </w:t>
            </w:r>
            <w:proofErr w:type="spellStart"/>
            <w:r w:rsidRPr="00C21991">
              <w:t>VoiceXML</w:t>
            </w:r>
            <w:proofErr w:type="spellEnd"/>
            <w:r w:rsidRPr="00C21991">
              <w:t xml:space="preserve"> Media Services.</w:t>
            </w:r>
          </w:p>
          <w:p w14:paraId="156F5E83" w14:textId="77777777" w:rsidR="008F5800" w:rsidRPr="00C21991" w:rsidRDefault="008F5800" w:rsidP="008F5800">
            <w:pPr>
              <w:pStyle w:val="TAN"/>
            </w:pPr>
            <w:r w:rsidRPr="00C21991">
              <w:t>c2</w:t>
            </w:r>
            <w:r w:rsidRPr="00C21991">
              <w:tab/>
              <w:t xml:space="preserve">IF </w:t>
            </w:r>
            <w:r w:rsidRPr="00C21991">
              <w:rPr>
                <w:szCs w:val="24"/>
              </w:rPr>
              <w:t>A.3A/53 THEN m ELSE n/a - -</w:t>
            </w:r>
            <w:r w:rsidRPr="00C21991">
              <w:rPr>
                <w:color w:val="0070C0"/>
                <w:szCs w:val="24"/>
              </w:rPr>
              <w:t xml:space="preserve"> </w:t>
            </w:r>
            <w:r w:rsidRPr="00C21991">
              <w:t>Advice of charge application server.</w:t>
            </w:r>
          </w:p>
          <w:p w14:paraId="6C898148" w14:textId="77777777" w:rsidR="00B839CD" w:rsidRPr="00C21991" w:rsidRDefault="008F5800" w:rsidP="008F5800">
            <w:pPr>
              <w:pStyle w:val="TAN"/>
            </w:pPr>
            <w:r w:rsidRPr="00C21991">
              <w:t>c3</w:t>
            </w:r>
            <w:r w:rsidRPr="00C21991">
              <w:tab/>
              <w:t>IF A.3A/54 THEN m ELSE n/a - - Advice of charge UA client.</w:t>
            </w:r>
          </w:p>
        </w:tc>
      </w:tr>
    </w:tbl>
    <w:p w14:paraId="75250F38" w14:textId="77777777" w:rsidR="00897956" w:rsidRPr="00C21991" w:rsidRDefault="00897956"/>
    <w:p w14:paraId="29C5CBB6" w14:textId="77777777" w:rsidR="00897956" w:rsidRPr="00C21991" w:rsidRDefault="00897956" w:rsidP="005D46C4">
      <w:pPr>
        <w:pStyle w:val="Heading4"/>
      </w:pPr>
      <w:bookmarkStart w:id="3135" w:name="_CRA_2_1_4_4"/>
      <w:bookmarkStart w:id="3136" w:name="_Toc210128249"/>
      <w:bookmarkEnd w:id="3135"/>
      <w:r w:rsidRPr="00C21991">
        <w:t>A.2.1.4.4</w:t>
      </w:r>
      <w:r w:rsidRPr="00C21991">
        <w:tab/>
        <w:t>CANCEL method</w:t>
      </w:r>
      <w:bookmarkEnd w:id="3136"/>
    </w:p>
    <w:p w14:paraId="2424BC0B" w14:textId="77777777" w:rsidR="00897956" w:rsidRPr="00C21991" w:rsidRDefault="00897956">
      <w:pPr>
        <w:keepNext/>
        <w:keepLines/>
      </w:pPr>
      <w:r w:rsidRPr="00C21991">
        <w:t>Prerequisite A.5/4 - - CANCEL request</w:t>
      </w:r>
    </w:p>
    <w:p w14:paraId="304EAAF1" w14:textId="77777777" w:rsidR="00897956" w:rsidRPr="00C21991" w:rsidRDefault="00897956">
      <w:pPr>
        <w:pStyle w:val="TH"/>
      </w:pPr>
      <w:bookmarkStart w:id="3137" w:name="_CRTableA_23"/>
      <w:r w:rsidRPr="00C21991">
        <w:t>Table </w:t>
      </w:r>
      <w:bookmarkEnd w:id="3137"/>
      <w:r w:rsidRPr="00C21991">
        <w:t>A.23: Supported header</w:t>
      </w:r>
      <w:r w:rsidR="00EB5529" w:rsidRPr="00C21991">
        <w:t xml:space="preserve"> field</w:t>
      </w:r>
      <w:r w:rsidRPr="00C21991">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E171632" w14:textId="77777777">
        <w:trPr>
          <w:cantSplit/>
        </w:trPr>
        <w:tc>
          <w:tcPr>
            <w:tcW w:w="851" w:type="dxa"/>
            <w:vMerge w:val="restart"/>
          </w:tcPr>
          <w:p w14:paraId="5500BB30" w14:textId="77777777" w:rsidR="00897956" w:rsidRPr="00C21991" w:rsidRDefault="00897956">
            <w:pPr>
              <w:pStyle w:val="TAH"/>
            </w:pPr>
            <w:r w:rsidRPr="00C21991">
              <w:t>Item</w:t>
            </w:r>
          </w:p>
        </w:tc>
        <w:tc>
          <w:tcPr>
            <w:tcW w:w="2665" w:type="dxa"/>
            <w:vMerge w:val="restart"/>
          </w:tcPr>
          <w:p w14:paraId="1819FFE6" w14:textId="77777777" w:rsidR="00897956" w:rsidRPr="00C21991" w:rsidRDefault="00897956">
            <w:pPr>
              <w:pStyle w:val="TAH"/>
            </w:pPr>
            <w:r w:rsidRPr="00C21991">
              <w:t>Header</w:t>
            </w:r>
            <w:r w:rsidR="00EB5529" w:rsidRPr="00C21991">
              <w:t xml:space="preserve"> field</w:t>
            </w:r>
          </w:p>
        </w:tc>
        <w:tc>
          <w:tcPr>
            <w:tcW w:w="3063" w:type="dxa"/>
            <w:gridSpan w:val="3"/>
          </w:tcPr>
          <w:p w14:paraId="387ADDC4" w14:textId="77777777" w:rsidR="00897956" w:rsidRPr="00C21991" w:rsidRDefault="00897956">
            <w:pPr>
              <w:pStyle w:val="TAH"/>
            </w:pPr>
            <w:r w:rsidRPr="00C21991">
              <w:t>Sending</w:t>
            </w:r>
          </w:p>
        </w:tc>
        <w:tc>
          <w:tcPr>
            <w:tcW w:w="3063" w:type="dxa"/>
            <w:gridSpan w:val="3"/>
          </w:tcPr>
          <w:p w14:paraId="5C9A7F6B" w14:textId="77777777" w:rsidR="00897956" w:rsidRPr="00C21991" w:rsidRDefault="00897956">
            <w:pPr>
              <w:pStyle w:val="TAH"/>
              <w:rPr>
                <w:b w:val="0"/>
              </w:rPr>
            </w:pPr>
            <w:r w:rsidRPr="00C21991">
              <w:t>Receiving</w:t>
            </w:r>
          </w:p>
        </w:tc>
      </w:tr>
      <w:tr w:rsidR="00897956" w:rsidRPr="00C21991" w14:paraId="38F5E722" w14:textId="77777777">
        <w:trPr>
          <w:cantSplit/>
        </w:trPr>
        <w:tc>
          <w:tcPr>
            <w:tcW w:w="851" w:type="dxa"/>
            <w:vMerge/>
          </w:tcPr>
          <w:p w14:paraId="46BB4C56" w14:textId="77777777" w:rsidR="00897956" w:rsidRPr="00C21991" w:rsidRDefault="00897956">
            <w:pPr>
              <w:pStyle w:val="TAH"/>
            </w:pPr>
          </w:p>
        </w:tc>
        <w:tc>
          <w:tcPr>
            <w:tcW w:w="2665" w:type="dxa"/>
            <w:vMerge/>
          </w:tcPr>
          <w:p w14:paraId="1A6C66B9" w14:textId="77777777" w:rsidR="00897956" w:rsidRPr="00C21991" w:rsidRDefault="00897956">
            <w:pPr>
              <w:pStyle w:val="TAH"/>
            </w:pPr>
          </w:p>
        </w:tc>
        <w:tc>
          <w:tcPr>
            <w:tcW w:w="1021" w:type="dxa"/>
          </w:tcPr>
          <w:p w14:paraId="4BAD74C3" w14:textId="77777777" w:rsidR="00897956" w:rsidRPr="00C21991" w:rsidRDefault="00897956">
            <w:pPr>
              <w:pStyle w:val="TAH"/>
            </w:pPr>
            <w:r w:rsidRPr="00C21991">
              <w:t>Ref.</w:t>
            </w:r>
          </w:p>
        </w:tc>
        <w:tc>
          <w:tcPr>
            <w:tcW w:w="1021" w:type="dxa"/>
          </w:tcPr>
          <w:p w14:paraId="58654776" w14:textId="77777777" w:rsidR="00897956" w:rsidRPr="00C21991" w:rsidRDefault="00897956">
            <w:pPr>
              <w:pStyle w:val="TAH"/>
            </w:pPr>
            <w:r w:rsidRPr="00C21991">
              <w:t>RFC status</w:t>
            </w:r>
          </w:p>
        </w:tc>
        <w:tc>
          <w:tcPr>
            <w:tcW w:w="1021" w:type="dxa"/>
          </w:tcPr>
          <w:p w14:paraId="407365EA" w14:textId="77777777" w:rsidR="00897956" w:rsidRPr="00C21991" w:rsidRDefault="00897956">
            <w:pPr>
              <w:pStyle w:val="TAH"/>
            </w:pPr>
            <w:r w:rsidRPr="00C21991">
              <w:t>Profile status</w:t>
            </w:r>
          </w:p>
        </w:tc>
        <w:tc>
          <w:tcPr>
            <w:tcW w:w="1021" w:type="dxa"/>
          </w:tcPr>
          <w:p w14:paraId="26199900" w14:textId="77777777" w:rsidR="00897956" w:rsidRPr="00C21991" w:rsidRDefault="00897956">
            <w:pPr>
              <w:pStyle w:val="TAH"/>
            </w:pPr>
            <w:r w:rsidRPr="00C21991">
              <w:t>Ref.</w:t>
            </w:r>
          </w:p>
        </w:tc>
        <w:tc>
          <w:tcPr>
            <w:tcW w:w="1021" w:type="dxa"/>
          </w:tcPr>
          <w:p w14:paraId="3F0F6A6B" w14:textId="77777777" w:rsidR="00897956" w:rsidRPr="00C21991" w:rsidRDefault="00897956">
            <w:pPr>
              <w:pStyle w:val="TAH"/>
            </w:pPr>
            <w:r w:rsidRPr="00C21991">
              <w:t>RFC status</w:t>
            </w:r>
          </w:p>
        </w:tc>
        <w:tc>
          <w:tcPr>
            <w:tcW w:w="1021" w:type="dxa"/>
          </w:tcPr>
          <w:p w14:paraId="4D726768" w14:textId="77777777" w:rsidR="00897956" w:rsidRPr="00C21991" w:rsidRDefault="00897956">
            <w:pPr>
              <w:pStyle w:val="TAH"/>
            </w:pPr>
            <w:r w:rsidRPr="00C21991">
              <w:t>Profile status</w:t>
            </w:r>
          </w:p>
        </w:tc>
      </w:tr>
      <w:tr w:rsidR="00897956" w:rsidRPr="00C21991" w14:paraId="1F6FDFB5" w14:textId="77777777">
        <w:tc>
          <w:tcPr>
            <w:tcW w:w="851" w:type="dxa"/>
          </w:tcPr>
          <w:p w14:paraId="4CB0E1D6" w14:textId="77777777" w:rsidR="00897956" w:rsidRPr="00C21991" w:rsidRDefault="00897956">
            <w:pPr>
              <w:pStyle w:val="TAL"/>
            </w:pPr>
            <w:r w:rsidRPr="00C21991">
              <w:t>1</w:t>
            </w:r>
          </w:p>
        </w:tc>
        <w:tc>
          <w:tcPr>
            <w:tcW w:w="2665" w:type="dxa"/>
          </w:tcPr>
          <w:p w14:paraId="38D4AA75" w14:textId="77777777" w:rsidR="00897956" w:rsidRPr="00C21991" w:rsidRDefault="00897956">
            <w:pPr>
              <w:pStyle w:val="TAL"/>
            </w:pPr>
            <w:r w:rsidRPr="00C21991">
              <w:t>Accept-Contact</w:t>
            </w:r>
          </w:p>
        </w:tc>
        <w:tc>
          <w:tcPr>
            <w:tcW w:w="1021" w:type="dxa"/>
          </w:tcPr>
          <w:p w14:paraId="519C0A91" w14:textId="77777777" w:rsidR="00897956" w:rsidRPr="00C21991" w:rsidRDefault="00897956">
            <w:pPr>
              <w:pStyle w:val="TAL"/>
            </w:pPr>
            <w:r w:rsidRPr="00C21991">
              <w:t>[56B] 9.2</w:t>
            </w:r>
          </w:p>
        </w:tc>
        <w:tc>
          <w:tcPr>
            <w:tcW w:w="1021" w:type="dxa"/>
          </w:tcPr>
          <w:p w14:paraId="6A4E4220" w14:textId="77777777" w:rsidR="00897956" w:rsidRPr="00C21991" w:rsidRDefault="00897956">
            <w:pPr>
              <w:pStyle w:val="TAL"/>
            </w:pPr>
            <w:r w:rsidRPr="00C21991">
              <w:t>c9</w:t>
            </w:r>
          </w:p>
        </w:tc>
        <w:tc>
          <w:tcPr>
            <w:tcW w:w="1021" w:type="dxa"/>
          </w:tcPr>
          <w:p w14:paraId="574BC394" w14:textId="77777777" w:rsidR="00897956" w:rsidRPr="00C21991" w:rsidRDefault="00897956">
            <w:pPr>
              <w:pStyle w:val="TAL"/>
            </w:pPr>
            <w:r w:rsidRPr="00C21991">
              <w:t>c9</w:t>
            </w:r>
          </w:p>
        </w:tc>
        <w:tc>
          <w:tcPr>
            <w:tcW w:w="1021" w:type="dxa"/>
          </w:tcPr>
          <w:p w14:paraId="109AEB92" w14:textId="77777777" w:rsidR="00897956" w:rsidRPr="00C21991" w:rsidRDefault="00897956">
            <w:pPr>
              <w:pStyle w:val="TAL"/>
            </w:pPr>
            <w:r w:rsidRPr="00C21991">
              <w:t>[56B] 9.2</w:t>
            </w:r>
          </w:p>
        </w:tc>
        <w:tc>
          <w:tcPr>
            <w:tcW w:w="1021" w:type="dxa"/>
          </w:tcPr>
          <w:p w14:paraId="224BFB9C" w14:textId="77777777" w:rsidR="00897956" w:rsidRPr="00C21991" w:rsidRDefault="00897956">
            <w:pPr>
              <w:pStyle w:val="TAL"/>
            </w:pPr>
            <w:r w:rsidRPr="00C21991">
              <w:t>c11</w:t>
            </w:r>
          </w:p>
        </w:tc>
        <w:tc>
          <w:tcPr>
            <w:tcW w:w="1021" w:type="dxa"/>
          </w:tcPr>
          <w:p w14:paraId="580052A8" w14:textId="77777777" w:rsidR="00897956" w:rsidRPr="00C21991" w:rsidRDefault="00897956">
            <w:pPr>
              <w:pStyle w:val="TAL"/>
            </w:pPr>
            <w:r w:rsidRPr="00C21991">
              <w:t>c11</w:t>
            </w:r>
          </w:p>
        </w:tc>
      </w:tr>
      <w:tr w:rsidR="00897956" w:rsidRPr="00C21991" w14:paraId="7631C290" w14:textId="77777777">
        <w:tc>
          <w:tcPr>
            <w:tcW w:w="851" w:type="dxa"/>
          </w:tcPr>
          <w:p w14:paraId="21E5F314" w14:textId="77777777" w:rsidR="00897956" w:rsidRPr="00C21991" w:rsidRDefault="00897956">
            <w:pPr>
              <w:pStyle w:val="TAL"/>
            </w:pPr>
            <w:r w:rsidRPr="00C21991">
              <w:t>5</w:t>
            </w:r>
          </w:p>
        </w:tc>
        <w:tc>
          <w:tcPr>
            <w:tcW w:w="2665" w:type="dxa"/>
          </w:tcPr>
          <w:p w14:paraId="0DAB1552" w14:textId="77777777" w:rsidR="00897956" w:rsidRPr="00C21991" w:rsidRDefault="00897956">
            <w:pPr>
              <w:pStyle w:val="TAL"/>
            </w:pPr>
            <w:r w:rsidRPr="00C21991">
              <w:t>Authorization</w:t>
            </w:r>
          </w:p>
        </w:tc>
        <w:tc>
          <w:tcPr>
            <w:tcW w:w="1021" w:type="dxa"/>
          </w:tcPr>
          <w:p w14:paraId="775D901A" w14:textId="77777777" w:rsidR="00897956" w:rsidRPr="00C21991" w:rsidRDefault="00897956">
            <w:pPr>
              <w:pStyle w:val="TAL"/>
            </w:pPr>
            <w:r w:rsidRPr="00C21991">
              <w:t>[26] 20.7</w:t>
            </w:r>
          </w:p>
        </w:tc>
        <w:tc>
          <w:tcPr>
            <w:tcW w:w="1021" w:type="dxa"/>
          </w:tcPr>
          <w:p w14:paraId="5B6E20D1" w14:textId="77777777" w:rsidR="00897956" w:rsidRPr="00C21991" w:rsidRDefault="00897956">
            <w:pPr>
              <w:pStyle w:val="TAL"/>
            </w:pPr>
            <w:r w:rsidRPr="00C21991">
              <w:t>c3</w:t>
            </w:r>
          </w:p>
        </w:tc>
        <w:tc>
          <w:tcPr>
            <w:tcW w:w="1021" w:type="dxa"/>
          </w:tcPr>
          <w:p w14:paraId="2AEDD701" w14:textId="77777777" w:rsidR="00897956" w:rsidRPr="00C21991" w:rsidRDefault="00897956">
            <w:pPr>
              <w:pStyle w:val="TAL"/>
            </w:pPr>
            <w:r w:rsidRPr="00C21991">
              <w:t>c3</w:t>
            </w:r>
          </w:p>
        </w:tc>
        <w:tc>
          <w:tcPr>
            <w:tcW w:w="1021" w:type="dxa"/>
          </w:tcPr>
          <w:p w14:paraId="015E1C7B" w14:textId="77777777" w:rsidR="00897956" w:rsidRPr="00C21991" w:rsidRDefault="00897956">
            <w:pPr>
              <w:pStyle w:val="TAL"/>
            </w:pPr>
            <w:r w:rsidRPr="00C21991">
              <w:t>[26] 20.7</w:t>
            </w:r>
          </w:p>
        </w:tc>
        <w:tc>
          <w:tcPr>
            <w:tcW w:w="1021" w:type="dxa"/>
          </w:tcPr>
          <w:p w14:paraId="1277495E" w14:textId="77777777" w:rsidR="00897956" w:rsidRPr="00C21991" w:rsidRDefault="00897956">
            <w:pPr>
              <w:pStyle w:val="TAL"/>
            </w:pPr>
            <w:r w:rsidRPr="00C21991">
              <w:t>c3</w:t>
            </w:r>
          </w:p>
        </w:tc>
        <w:tc>
          <w:tcPr>
            <w:tcW w:w="1021" w:type="dxa"/>
          </w:tcPr>
          <w:p w14:paraId="054654D9" w14:textId="77777777" w:rsidR="00897956" w:rsidRPr="00C21991" w:rsidRDefault="00897956">
            <w:pPr>
              <w:pStyle w:val="TAL"/>
            </w:pPr>
            <w:r w:rsidRPr="00C21991">
              <w:t>c3</w:t>
            </w:r>
          </w:p>
        </w:tc>
      </w:tr>
      <w:tr w:rsidR="00897956" w:rsidRPr="00C21991" w14:paraId="28A8F791" w14:textId="77777777">
        <w:tc>
          <w:tcPr>
            <w:tcW w:w="851" w:type="dxa"/>
          </w:tcPr>
          <w:p w14:paraId="6E01F992" w14:textId="77777777" w:rsidR="00897956" w:rsidRPr="00C21991" w:rsidRDefault="00897956">
            <w:pPr>
              <w:pStyle w:val="TAL"/>
            </w:pPr>
            <w:r w:rsidRPr="00C21991">
              <w:t>6</w:t>
            </w:r>
          </w:p>
        </w:tc>
        <w:tc>
          <w:tcPr>
            <w:tcW w:w="2665" w:type="dxa"/>
          </w:tcPr>
          <w:p w14:paraId="5CD043CF" w14:textId="77777777" w:rsidR="00897956" w:rsidRPr="00C21991" w:rsidRDefault="00897956">
            <w:pPr>
              <w:pStyle w:val="TAL"/>
            </w:pPr>
            <w:r w:rsidRPr="00C21991">
              <w:t>Call-ID</w:t>
            </w:r>
          </w:p>
        </w:tc>
        <w:tc>
          <w:tcPr>
            <w:tcW w:w="1021" w:type="dxa"/>
          </w:tcPr>
          <w:p w14:paraId="3CC63A16" w14:textId="77777777" w:rsidR="00897956" w:rsidRPr="00C21991" w:rsidRDefault="00897956">
            <w:pPr>
              <w:pStyle w:val="TAL"/>
            </w:pPr>
            <w:r w:rsidRPr="00C21991">
              <w:t>[26] 20.8</w:t>
            </w:r>
          </w:p>
        </w:tc>
        <w:tc>
          <w:tcPr>
            <w:tcW w:w="1021" w:type="dxa"/>
          </w:tcPr>
          <w:p w14:paraId="1BAF2853" w14:textId="77777777" w:rsidR="00897956" w:rsidRPr="00C21991" w:rsidRDefault="00897956">
            <w:pPr>
              <w:pStyle w:val="TAL"/>
            </w:pPr>
            <w:r w:rsidRPr="00C21991">
              <w:t>m</w:t>
            </w:r>
          </w:p>
        </w:tc>
        <w:tc>
          <w:tcPr>
            <w:tcW w:w="1021" w:type="dxa"/>
          </w:tcPr>
          <w:p w14:paraId="29AAB2D3" w14:textId="77777777" w:rsidR="00897956" w:rsidRPr="00C21991" w:rsidRDefault="00897956">
            <w:pPr>
              <w:pStyle w:val="TAL"/>
            </w:pPr>
            <w:r w:rsidRPr="00C21991">
              <w:t>m</w:t>
            </w:r>
          </w:p>
        </w:tc>
        <w:tc>
          <w:tcPr>
            <w:tcW w:w="1021" w:type="dxa"/>
          </w:tcPr>
          <w:p w14:paraId="149B04BF" w14:textId="77777777" w:rsidR="00897956" w:rsidRPr="00C21991" w:rsidRDefault="00897956">
            <w:pPr>
              <w:pStyle w:val="TAL"/>
            </w:pPr>
            <w:r w:rsidRPr="00C21991">
              <w:t>[26] 20.8</w:t>
            </w:r>
          </w:p>
        </w:tc>
        <w:tc>
          <w:tcPr>
            <w:tcW w:w="1021" w:type="dxa"/>
          </w:tcPr>
          <w:p w14:paraId="1A11E0CA" w14:textId="77777777" w:rsidR="00897956" w:rsidRPr="00C21991" w:rsidRDefault="00897956">
            <w:pPr>
              <w:pStyle w:val="TAL"/>
            </w:pPr>
            <w:r w:rsidRPr="00C21991">
              <w:t>m</w:t>
            </w:r>
          </w:p>
        </w:tc>
        <w:tc>
          <w:tcPr>
            <w:tcW w:w="1021" w:type="dxa"/>
          </w:tcPr>
          <w:p w14:paraId="3AE97136" w14:textId="77777777" w:rsidR="00897956" w:rsidRPr="00C21991" w:rsidRDefault="00897956">
            <w:pPr>
              <w:pStyle w:val="TAL"/>
            </w:pPr>
            <w:r w:rsidRPr="00C21991">
              <w:t>m</w:t>
            </w:r>
          </w:p>
        </w:tc>
      </w:tr>
      <w:tr w:rsidR="00897956" w:rsidRPr="00C21991" w14:paraId="4EE2A06C" w14:textId="77777777">
        <w:tc>
          <w:tcPr>
            <w:tcW w:w="851" w:type="dxa"/>
          </w:tcPr>
          <w:p w14:paraId="752E2C12" w14:textId="77777777" w:rsidR="00897956" w:rsidRPr="00C21991" w:rsidRDefault="00897956">
            <w:pPr>
              <w:pStyle w:val="TAL"/>
            </w:pPr>
            <w:r w:rsidRPr="00C21991">
              <w:t>8</w:t>
            </w:r>
          </w:p>
        </w:tc>
        <w:tc>
          <w:tcPr>
            <w:tcW w:w="2665" w:type="dxa"/>
          </w:tcPr>
          <w:p w14:paraId="075DA9CD" w14:textId="77777777" w:rsidR="00897956" w:rsidRPr="00C21991" w:rsidRDefault="00897956">
            <w:pPr>
              <w:pStyle w:val="TAL"/>
            </w:pPr>
            <w:r w:rsidRPr="00C21991">
              <w:t>Content-Length</w:t>
            </w:r>
          </w:p>
        </w:tc>
        <w:tc>
          <w:tcPr>
            <w:tcW w:w="1021" w:type="dxa"/>
          </w:tcPr>
          <w:p w14:paraId="2F47C94F" w14:textId="77777777" w:rsidR="00897956" w:rsidRPr="00C21991" w:rsidRDefault="00897956">
            <w:pPr>
              <w:pStyle w:val="TAL"/>
            </w:pPr>
            <w:r w:rsidRPr="00C21991">
              <w:t>[26] 20.14</w:t>
            </w:r>
          </w:p>
        </w:tc>
        <w:tc>
          <w:tcPr>
            <w:tcW w:w="1021" w:type="dxa"/>
          </w:tcPr>
          <w:p w14:paraId="70029923" w14:textId="77777777" w:rsidR="00897956" w:rsidRPr="00C21991" w:rsidRDefault="00897956">
            <w:pPr>
              <w:pStyle w:val="TAL"/>
            </w:pPr>
            <w:r w:rsidRPr="00C21991">
              <w:t>m</w:t>
            </w:r>
          </w:p>
        </w:tc>
        <w:tc>
          <w:tcPr>
            <w:tcW w:w="1021" w:type="dxa"/>
          </w:tcPr>
          <w:p w14:paraId="2EB9D1D2" w14:textId="77777777" w:rsidR="00897956" w:rsidRPr="00C21991" w:rsidRDefault="00897956">
            <w:pPr>
              <w:pStyle w:val="TAL"/>
            </w:pPr>
            <w:r w:rsidRPr="00C21991">
              <w:t>m</w:t>
            </w:r>
          </w:p>
        </w:tc>
        <w:tc>
          <w:tcPr>
            <w:tcW w:w="1021" w:type="dxa"/>
          </w:tcPr>
          <w:p w14:paraId="29B333BE" w14:textId="77777777" w:rsidR="00897956" w:rsidRPr="00C21991" w:rsidRDefault="00897956">
            <w:pPr>
              <w:pStyle w:val="TAL"/>
            </w:pPr>
            <w:r w:rsidRPr="00C21991">
              <w:t>[26] 20.14</w:t>
            </w:r>
          </w:p>
        </w:tc>
        <w:tc>
          <w:tcPr>
            <w:tcW w:w="1021" w:type="dxa"/>
          </w:tcPr>
          <w:p w14:paraId="5AD4BA51" w14:textId="77777777" w:rsidR="00897956" w:rsidRPr="00C21991" w:rsidRDefault="00897956">
            <w:pPr>
              <w:pStyle w:val="TAL"/>
            </w:pPr>
            <w:r w:rsidRPr="00C21991">
              <w:t>m</w:t>
            </w:r>
          </w:p>
        </w:tc>
        <w:tc>
          <w:tcPr>
            <w:tcW w:w="1021" w:type="dxa"/>
          </w:tcPr>
          <w:p w14:paraId="2DFC9B68" w14:textId="77777777" w:rsidR="00897956" w:rsidRPr="00C21991" w:rsidRDefault="00897956">
            <w:pPr>
              <w:pStyle w:val="TAL"/>
            </w:pPr>
            <w:r w:rsidRPr="00C21991">
              <w:t>m</w:t>
            </w:r>
          </w:p>
        </w:tc>
      </w:tr>
      <w:tr w:rsidR="003F7353" w:rsidRPr="00C21991" w14:paraId="7015ECB8" w14:textId="77777777" w:rsidTr="00FF65E4">
        <w:tc>
          <w:tcPr>
            <w:tcW w:w="851" w:type="dxa"/>
          </w:tcPr>
          <w:p w14:paraId="67313F8D" w14:textId="77777777" w:rsidR="003F7353" w:rsidRPr="00C21991" w:rsidRDefault="003F7353" w:rsidP="00FF65E4">
            <w:pPr>
              <w:pStyle w:val="TAL"/>
            </w:pPr>
            <w:r w:rsidRPr="00C21991">
              <w:t>8A</w:t>
            </w:r>
          </w:p>
        </w:tc>
        <w:tc>
          <w:tcPr>
            <w:tcW w:w="2665" w:type="dxa"/>
          </w:tcPr>
          <w:p w14:paraId="675FE8C6" w14:textId="77777777" w:rsidR="003F7353" w:rsidRPr="00C21991" w:rsidRDefault="003F7353" w:rsidP="00FF65E4">
            <w:pPr>
              <w:pStyle w:val="TAL"/>
            </w:pPr>
            <w:r w:rsidRPr="00C21991">
              <w:t>Content-Type</w:t>
            </w:r>
          </w:p>
        </w:tc>
        <w:tc>
          <w:tcPr>
            <w:tcW w:w="1021" w:type="dxa"/>
          </w:tcPr>
          <w:p w14:paraId="6571EAFD" w14:textId="77777777" w:rsidR="003F7353" w:rsidRPr="00C21991" w:rsidRDefault="003F7353" w:rsidP="00FF65E4">
            <w:pPr>
              <w:pStyle w:val="TAL"/>
            </w:pPr>
            <w:r w:rsidRPr="00C21991">
              <w:t>[26] 20.15</w:t>
            </w:r>
          </w:p>
        </w:tc>
        <w:tc>
          <w:tcPr>
            <w:tcW w:w="1021" w:type="dxa"/>
          </w:tcPr>
          <w:p w14:paraId="5E50DDCD" w14:textId="77777777" w:rsidR="003F7353" w:rsidRPr="00C21991" w:rsidRDefault="003F7353" w:rsidP="00FF65E4">
            <w:pPr>
              <w:pStyle w:val="TAL"/>
            </w:pPr>
            <w:r w:rsidRPr="00C21991">
              <w:t>c22</w:t>
            </w:r>
          </w:p>
        </w:tc>
        <w:tc>
          <w:tcPr>
            <w:tcW w:w="1021" w:type="dxa"/>
          </w:tcPr>
          <w:p w14:paraId="5F59DEE8" w14:textId="77777777" w:rsidR="003F7353" w:rsidRPr="00C21991" w:rsidRDefault="003F7353" w:rsidP="00FF65E4">
            <w:pPr>
              <w:pStyle w:val="TAL"/>
            </w:pPr>
            <w:r w:rsidRPr="00C21991">
              <w:t>c22</w:t>
            </w:r>
          </w:p>
        </w:tc>
        <w:tc>
          <w:tcPr>
            <w:tcW w:w="1021" w:type="dxa"/>
          </w:tcPr>
          <w:p w14:paraId="15C95788" w14:textId="77777777" w:rsidR="003F7353" w:rsidRPr="00C21991" w:rsidRDefault="003F7353" w:rsidP="00FF65E4">
            <w:pPr>
              <w:pStyle w:val="TAL"/>
            </w:pPr>
            <w:r w:rsidRPr="00C21991">
              <w:t>[26] 20.15</w:t>
            </w:r>
          </w:p>
        </w:tc>
        <w:tc>
          <w:tcPr>
            <w:tcW w:w="1021" w:type="dxa"/>
          </w:tcPr>
          <w:p w14:paraId="682FA970" w14:textId="77777777" w:rsidR="003F7353" w:rsidRPr="00C21991" w:rsidRDefault="003F7353" w:rsidP="00FF65E4">
            <w:pPr>
              <w:pStyle w:val="TAL"/>
            </w:pPr>
            <w:r w:rsidRPr="00C21991">
              <w:t>o</w:t>
            </w:r>
          </w:p>
        </w:tc>
        <w:tc>
          <w:tcPr>
            <w:tcW w:w="1021" w:type="dxa"/>
          </w:tcPr>
          <w:p w14:paraId="07840DE6" w14:textId="77777777" w:rsidR="003F7353" w:rsidRPr="00C21991" w:rsidRDefault="003F7353" w:rsidP="00FF65E4">
            <w:pPr>
              <w:pStyle w:val="TAL"/>
            </w:pPr>
            <w:r w:rsidRPr="00C21991">
              <w:t>o</w:t>
            </w:r>
          </w:p>
        </w:tc>
      </w:tr>
      <w:tr w:rsidR="00897956" w:rsidRPr="00C21991" w14:paraId="5EE444F1" w14:textId="77777777">
        <w:tc>
          <w:tcPr>
            <w:tcW w:w="851" w:type="dxa"/>
          </w:tcPr>
          <w:p w14:paraId="14274994" w14:textId="77777777" w:rsidR="00897956" w:rsidRPr="00C21991" w:rsidRDefault="00897956">
            <w:pPr>
              <w:pStyle w:val="TAL"/>
            </w:pPr>
            <w:r w:rsidRPr="00C21991">
              <w:t>9</w:t>
            </w:r>
          </w:p>
        </w:tc>
        <w:tc>
          <w:tcPr>
            <w:tcW w:w="2665" w:type="dxa"/>
          </w:tcPr>
          <w:p w14:paraId="423E7A9F"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71F30704" w14:textId="77777777" w:rsidR="00897956" w:rsidRPr="00C21991" w:rsidRDefault="00897956">
            <w:pPr>
              <w:pStyle w:val="TAL"/>
            </w:pPr>
            <w:r w:rsidRPr="00C21991">
              <w:t>[26] 20.16</w:t>
            </w:r>
          </w:p>
        </w:tc>
        <w:tc>
          <w:tcPr>
            <w:tcW w:w="1021" w:type="dxa"/>
          </w:tcPr>
          <w:p w14:paraId="13611BD1" w14:textId="77777777" w:rsidR="00897956" w:rsidRPr="00C21991" w:rsidRDefault="00897956">
            <w:pPr>
              <w:pStyle w:val="TAL"/>
            </w:pPr>
            <w:r w:rsidRPr="00C21991">
              <w:t>m</w:t>
            </w:r>
          </w:p>
        </w:tc>
        <w:tc>
          <w:tcPr>
            <w:tcW w:w="1021" w:type="dxa"/>
          </w:tcPr>
          <w:p w14:paraId="0F74E20B" w14:textId="77777777" w:rsidR="00897956" w:rsidRPr="00C21991" w:rsidRDefault="00897956">
            <w:pPr>
              <w:pStyle w:val="TAL"/>
            </w:pPr>
            <w:r w:rsidRPr="00C21991">
              <w:t>m</w:t>
            </w:r>
          </w:p>
        </w:tc>
        <w:tc>
          <w:tcPr>
            <w:tcW w:w="1021" w:type="dxa"/>
          </w:tcPr>
          <w:p w14:paraId="12106D8E" w14:textId="77777777" w:rsidR="00897956" w:rsidRPr="00C21991" w:rsidRDefault="00897956">
            <w:pPr>
              <w:pStyle w:val="TAL"/>
            </w:pPr>
            <w:r w:rsidRPr="00C21991">
              <w:t>[26] 20.16</w:t>
            </w:r>
          </w:p>
        </w:tc>
        <w:tc>
          <w:tcPr>
            <w:tcW w:w="1021" w:type="dxa"/>
          </w:tcPr>
          <w:p w14:paraId="1B47A4D9" w14:textId="77777777" w:rsidR="00897956" w:rsidRPr="00C21991" w:rsidRDefault="00897956">
            <w:pPr>
              <w:pStyle w:val="TAL"/>
            </w:pPr>
            <w:r w:rsidRPr="00C21991">
              <w:t>m</w:t>
            </w:r>
          </w:p>
        </w:tc>
        <w:tc>
          <w:tcPr>
            <w:tcW w:w="1021" w:type="dxa"/>
          </w:tcPr>
          <w:p w14:paraId="268BDE84" w14:textId="77777777" w:rsidR="00897956" w:rsidRPr="00C21991" w:rsidRDefault="00897956">
            <w:pPr>
              <w:pStyle w:val="TAL"/>
            </w:pPr>
            <w:r w:rsidRPr="00C21991">
              <w:t>m</w:t>
            </w:r>
          </w:p>
        </w:tc>
      </w:tr>
      <w:tr w:rsidR="00897956" w:rsidRPr="00C21991" w14:paraId="57A350E2" w14:textId="77777777">
        <w:tc>
          <w:tcPr>
            <w:tcW w:w="851" w:type="dxa"/>
          </w:tcPr>
          <w:p w14:paraId="7635CD54" w14:textId="77777777" w:rsidR="00897956" w:rsidRPr="00C21991" w:rsidRDefault="00897956">
            <w:pPr>
              <w:pStyle w:val="TAL"/>
            </w:pPr>
            <w:r w:rsidRPr="00C21991">
              <w:t>10</w:t>
            </w:r>
          </w:p>
        </w:tc>
        <w:tc>
          <w:tcPr>
            <w:tcW w:w="2665" w:type="dxa"/>
          </w:tcPr>
          <w:p w14:paraId="0913126B" w14:textId="77777777" w:rsidR="00897956" w:rsidRPr="00C21991" w:rsidRDefault="00897956">
            <w:pPr>
              <w:pStyle w:val="TAL"/>
            </w:pPr>
            <w:r w:rsidRPr="00C21991">
              <w:t>Date</w:t>
            </w:r>
          </w:p>
        </w:tc>
        <w:tc>
          <w:tcPr>
            <w:tcW w:w="1021" w:type="dxa"/>
          </w:tcPr>
          <w:p w14:paraId="3BB652EF" w14:textId="77777777" w:rsidR="00897956" w:rsidRPr="00C21991" w:rsidRDefault="00897956">
            <w:pPr>
              <w:pStyle w:val="TAL"/>
            </w:pPr>
            <w:r w:rsidRPr="00C21991">
              <w:t>[26] 20.17</w:t>
            </w:r>
          </w:p>
        </w:tc>
        <w:tc>
          <w:tcPr>
            <w:tcW w:w="1021" w:type="dxa"/>
          </w:tcPr>
          <w:p w14:paraId="5C988047" w14:textId="77777777" w:rsidR="00897956" w:rsidRPr="00C21991" w:rsidRDefault="00897956">
            <w:pPr>
              <w:pStyle w:val="TAL"/>
            </w:pPr>
            <w:r w:rsidRPr="00C21991">
              <w:t>c4</w:t>
            </w:r>
          </w:p>
        </w:tc>
        <w:tc>
          <w:tcPr>
            <w:tcW w:w="1021" w:type="dxa"/>
          </w:tcPr>
          <w:p w14:paraId="617DFB62" w14:textId="77777777" w:rsidR="00897956" w:rsidRPr="00C21991" w:rsidRDefault="00897956">
            <w:pPr>
              <w:pStyle w:val="TAL"/>
            </w:pPr>
            <w:r w:rsidRPr="00C21991">
              <w:t>c4</w:t>
            </w:r>
          </w:p>
        </w:tc>
        <w:tc>
          <w:tcPr>
            <w:tcW w:w="1021" w:type="dxa"/>
          </w:tcPr>
          <w:p w14:paraId="3921C567" w14:textId="77777777" w:rsidR="00897956" w:rsidRPr="00C21991" w:rsidRDefault="00897956">
            <w:pPr>
              <w:pStyle w:val="TAL"/>
            </w:pPr>
            <w:r w:rsidRPr="00C21991">
              <w:t>[26] 20.17</w:t>
            </w:r>
          </w:p>
        </w:tc>
        <w:tc>
          <w:tcPr>
            <w:tcW w:w="1021" w:type="dxa"/>
          </w:tcPr>
          <w:p w14:paraId="5F9EE259" w14:textId="77777777" w:rsidR="00897956" w:rsidRPr="00C21991" w:rsidRDefault="00897956">
            <w:pPr>
              <w:pStyle w:val="TAL"/>
            </w:pPr>
            <w:r w:rsidRPr="00C21991">
              <w:t>m</w:t>
            </w:r>
          </w:p>
        </w:tc>
        <w:tc>
          <w:tcPr>
            <w:tcW w:w="1021" w:type="dxa"/>
          </w:tcPr>
          <w:p w14:paraId="6D5E59AE" w14:textId="77777777" w:rsidR="00897956" w:rsidRPr="00C21991" w:rsidRDefault="00897956">
            <w:pPr>
              <w:pStyle w:val="TAL"/>
            </w:pPr>
            <w:r w:rsidRPr="00C21991">
              <w:t>m</w:t>
            </w:r>
          </w:p>
        </w:tc>
      </w:tr>
      <w:tr w:rsidR="00897956" w:rsidRPr="00C21991" w14:paraId="43E33C7E" w14:textId="77777777">
        <w:tc>
          <w:tcPr>
            <w:tcW w:w="851" w:type="dxa"/>
          </w:tcPr>
          <w:p w14:paraId="2F62E4DD" w14:textId="77777777" w:rsidR="00897956" w:rsidRPr="00C21991" w:rsidRDefault="00897956">
            <w:pPr>
              <w:pStyle w:val="TAL"/>
            </w:pPr>
            <w:r w:rsidRPr="00C21991">
              <w:t>11</w:t>
            </w:r>
          </w:p>
        </w:tc>
        <w:tc>
          <w:tcPr>
            <w:tcW w:w="2665" w:type="dxa"/>
          </w:tcPr>
          <w:p w14:paraId="7FF2C84D" w14:textId="77777777" w:rsidR="00897956" w:rsidRPr="00C21991" w:rsidRDefault="00897956">
            <w:pPr>
              <w:pStyle w:val="TAL"/>
            </w:pPr>
            <w:r w:rsidRPr="00C21991">
              <w:t>From</w:t>
            </w:r>
          </w:p>
        </w:tc>
        <w:tc>
          <w:tcPr>
            <w:tcW w:w="1021" w:type="dxa"/>
          </w:tcPr>
          <w:p w14:paraId="1FFB1FE5" w14:textId="77777777" w:rsidR="00897956" w:rsidRPr="00C21991" w:rsidRDefault="00897956">
            <w:pPr>
              <w:pStyle w:val="TAL"/>
            </w:pPr>
            <w:r w:rsidRPr="00C21991">
              <w:t>[26] 20.20</w:t>
            </w:r>
          </w:p>
        </w:tc>
        <w:tc>
          <w:tcPr>
            <w:tcW w:w="1021" w:type="dxa"/>
          </w:tcPr>
          <w:p w14:paraId="000359A7" w14:textId="77777777" w:rsidR="00897956" w:rsidRPr="00C21991" w:rsidRDefault="00897956">
            <w:pPr>
              <w:pStyle w:val="TAL"/>
            </w:pPr>
            <w:r w:rsidRPr="00C21991">
              <w:t>m</w:t>
            </w:r>
          </w:p>
        </w:tc>
        <w:tc>
          <w:tcPr>
            <w:tcW w:w="1021" w:type="dxa"/>
          </w:tcPr>
          <w:p w14:paraId="1B931DC2" w14:textId="77777777" w:rsidR="00897956" w:rsidRPr="00C21991" w:rsidRDefault="00897956">
            <w:pPr>
              <w:pStyle w:val="TAL"/>
            </w:pPr>
            <w:r w:rsidRPr="00C21991">
              <w:t>m</w:t>
            </w:r>
          </w:p>
        </w:tc>
        <w:tc>
          <w:tcPr>
            <w:tcW w:w="1021" w:type="dxa"/>
          </w:tcPr>
          <w:p w14:paraId="75E956E5" w14:textId="77777777" w:rsidR="00897956" w:rsidRPr="00C21991" w:rsidRDefault="00897956">
            <w:pPr>
              <w:pStyle w:val="TAL"/>
            </w:pPr>
            <w:r w:rsidRPr="00C21991">
              <w:t>[26] 20.20</w:t>
            </w:r>
          </w:p>
        </w:tc>
        <w:tc>
          <w:tcPr>
            <w:tcW w:w="1021" w:type="dxa"/>
          </w:tcPr>
          <w:p w14:paraId="13B7786E" w14:textId="77777777" w:rsidR="00897956" w:rsidRPr="00C21991" w:rsidRDefault="00897956">
            <w:pPr>
              <w:pStyle w:val="TAL"/>
            </w:pPr>
            <w:r w:rsidRPr="00C21991">
              <w:t>m</w:t>
            </w:r>
          </w:p>
        </w:tc>
        <w:tc>
          <w:tcPr>
            <w:tcW w:w="1021" w:type="dxa"/>
          </w:tcPr>
          <w:p w14:paraId="0093DF1E" w14:textId="77777777" w:rsidR="00897956" w:rsidRPr="00C21991" w:rsidRDefault="00897956">
            <w:pPr>
              <w:pStyle w:val="TAL"/>
            </w:pPr>
            <w:r w:rsidRPr="00C21991">
              <w:t>m</w:t>
            </w:r>
          </w:p>
        </w:tc>
      </w:tr>
      <w:tr w:rsidR="00755651" w:rsidRPr="00C21991" w14:paraId="6A12B9E1" w14:textId="77777777">
        <w:tc>
          <w:tcPr>
            <w:tcW w:w="851" w:type="dxa"/>
          </w:tcPr>
          <w:p w14:paraId="7F948942" w14:textId="77777777" w:rsidR="00755651" w:rsidRPr="00C21991" w:rsidRDefault="00755651" w:rsidP="00755651">
            <w:pPr>
              <w:pStyle w:val="TAL"/>
            </w:pPr>
            <w:r w:rsidRPr="00C21991">
              <w:t>11A</w:t>
            </w:r>
          </w:p>
        </w:tc>
        <w:tc>
          <w:tcPr>
            <w:tcW w:w="2665" w:type="dxa"/>
          </w:tcPr>
          <w:p w14:paraId="0062AC54" w14:textId="77777777" w:rsidR="00755651" w:rsidRPr="00C21991" w:rsidRDefault="00755651" w:rsidP="00755651">
            <w:pPr>
              <w:pStyle w:val="TAL"/>
            </w:pPr>
            <w:r w:rsidRPr="00C21991">
              <w:t>Max-Breadth</w:t>
            </w:r>
          </w:p>
        </w:tc>
        <w:tc>
          <w:tcPr>
            <w:tcW w:w="1021" w:type="dxa"/>
          </w:tcPr>
          <w:p w14:paraId="6479D606" w14:textId="77777777" w:rsidR="00755651" w:rsidRPr="00C21991" w:rsidRDefault="00755651" w:rsidP="00755651">
            <w:pPr>
              <w:pStyle w:val="TAL"/>
            </w:pPr>
            <w:r w:rsidRPr="00C21991">
              <w:t>[117] 5.8</w:t>
            </w:r>
          </w:p>
        </w:tc>
        <w:tc>
          <w:tcPr>
            <w:tcW w:w="1021" w:type="dxa"/>
          </w:tcPr>
          <w:p w14:paraId="31149746" w14:textId="77777777" w:rsidR="00755651" w:rsidRPr="00C21991" w:rsidRDefault="00755651" w:rsidP="00755651">
            <w:pPr>
              <w:pStyle w:val="TAL"/>
            </w:pPr>
            <w:r w:rsidRPr="00C21991">
              <w:t>n/a</w:t>
            </w:r>
          </w:p>
        </w:tc>
        <w:tc>
          <w:tcPr>
            <w:tcW w:w="1021" w:type="dxa"/>
          </w:tcPr>
          <w:p w14:paraId="7DFC1A4A" w14:textId="77777777" w:rsidR="00755651" w:rsidRPr="00C21991" w:rsidRDefault="00755651" w:rsidP="00755651">
            <w:pPr>
              <w:pStyle w:val="TAL"/>
            </w:pPr>
            <w:r w:rsidRPr="00C21991">
              <w:t>c16</w:t>
            </w:r>
          </w:p>
        </w:tc>
        <w:tc>
          <w:tcPr>
            <w:tcW w:w="1021" w:type="dxa"/>
          </w:tcPr>
          <w:p w14:paraId="4B897C1F" w14:textId="77777777" w:rsidR="00755651" w:rsidRPr="00C21991" w:rsidRDefault="00755651" w:rsidP="00755651">
            <w:pPr>
              <w:pStyle w:val="TAL"/>
            </w:pPr>
            <w:r w:rsidRPr="00C21991">
              <w:t>[117] 5.8</w:t>
            </w:r>
          </w:p>
        </w:tc>
        <w:tc>
          <w:tcPr>
            <w:tcW w:w="1021" w:type="dxa"/>
          </w:tcPr>
          <w:p w14:paraId="746B992F" w14:textId="77777777" w:rsidR="00755651" w:rsidRPr="00C21991" w:rsidRDefault="00755651" w:rsidP="00755651">
            <w:pPr>
              <w:pStyle w:val="TAL"/>
            </w:pPr>
            <w:r w:rsidRPr="00C21991">
              <w:t>c17</w:t>
            </w:r>
          </w:p>
        </w:tc>
        <w:tc>
          <w:tcPr>
            <w:tcW w:w="1021" w:type="dxa"/>
          </w:tcPr>
          <w:p w14:paraId="5EE09DCD" w14:textId="77777777" w:rsidR="00755651" w:rsidRPr="00C21991" w:rsidRDefault="00755651" w:rsidP="00755651">
            <w:pPr>
              <w:pStyle w:val="TAL"/>
            </w:pPr>
            <w:r w:rsidRPr="00C21991">
              <w:t>c17</w:t>
            </w:r>
          </w:p>
        </w:tc>
      </w:tr>
      <w:tr w:rsidR="00897956" w:rsidRPr="00C21991" w14:paraId="7BCB20CA" w14:textId="77777777">
        <w:tc>
          <w:tcPr>
            <w:tcW w:w="851" w:type="dxa"/>
          </w:tcPr>
          <w:p w14:paraId="6B71E8F8" w14:textId="77777777" w:rsidR="00897956" w:rsidRPr="00C21991" w:rsidRDefault="00897956">
            <w:pPr>
              <w:pStyle w:val="TAL"/>
            </w:pPr>
            <w:r w:rsidRPr="00C21991">
              <w:t>12</w:t>
            </w:r>
          </w:p>
        </w:tc>
        <w:tc>
          <w:tcPr>
            <w:tcW w:w="2665" w:type="dxa"/>
          </w:tcPr>
          <w:p w14:paraId="0C035215" w14:textId="77777777" w:rsidR="00897956" w:rsidRPr="00C21991" w:rsidRDefault="00897956">
            <w:pPr>
              <w:pStyle w:val="TAL"/>
            </w:pPr>
            <w:r w:rsidRPr="00C21991">
              <w:t>Max-Forwards</w:t>
            </w:r>
          </w:p>
        </w:tc>
        <w:tc>
          <w:tcPr>
            <w:tcW w:w="1021" w:type="dxa"/>
          </w:tcPr>
          <w:p w14:paraId="767096F7" w14:textId="77777777" w:rsidR="00897956" w:rsidRPr="00C21991" w:rsidRDefault="00897956">
            <w:pPr>
              <w:pStyle w:val="TAL"/>
            </w:pPr>
            <w:r w:rsidRPr="00C21991">
              <w:t>[26] 20.22</w:t>
            </w:r>
          </w:p>
        </w:tc>
        <w:tc>
          <w:tcPr>
            <w:tcW w:w="1021" w:type="dxa"/>
          </w:tcPr>
          <w:p w14:paraId="585C696E" w14:textId="77777777" w:rsidR="00897956" w:rsidRPr="00C21991" w:rsidRDefault="00897956">
            <w:pPr>
              <w:pStyle w:val="TAL"/>
            </w:pPr>
            <w:r w:rsidRPr="00C21991">
              <w:t>m</w:t>
            </w:r>
          </w:p>
        </w:tc>
        <w:tc>
          <w:tcPr>
            <w:tcW w:w="1021" w:type="dxa"/>
          </w:tcPr>
          <w:p w14:paraId="6C4589C9" w14:textId="77777777" w:rsidR="00897956" w:rsidRPr="00C21991" w:rsidRDefault="00897956">
            <w:pPr>
              <w:pStyle w:val="TAL"/>
            </w:pPr>
            <w:r w:rsidRPr="00C21991">
              <w:t>m</w:t>
            </w:r>
          </w:p>
        </w:tc>
        <w:tc>
          <w:tcPr>
            <w:tcW w:w="1021" w:type="dxa"/>
          </w:tcPr>
          <w:p w14:paraId="42C3C248" w14:textId="77777777" w:rsidR="00897956" w:rsidRPr="00C21991" w:rsidRDefault="00897956">
            <w:pPr>
              <w:pStyle w:val="TAL"/>
            </w:pPr>
            <w:r w:rsidRPr="00C21991">
              <w:t>[26] 20.22</w:t>
            </w:r>
          </w:p>
        </w:tc>
        <w:tc>
          <w:tcPr>
            <w:tcW w:w="1021" w:type="dxa"/>
          </w:tcPr>
          <w:p w14:paraId="6B010B1C" w14:textId="77777777" w:rsidR="00897956" w:rsidRPr="00C21991" w:rsidRDefault="00897956">
            <w:pPr>
              <w:pStyle w:val="TAL"/>
            </w:pPr>
            <w:r w:rsidRPr="00C21991">
              <w:t>n/a</w:t>
            </w:r>
          </w:p>
        </w:tc>
        <w:tc>
          <w:tcPr>
            <w:tcW w:w="1021" w:type="dxa"/>
          </w:tcPr>
          <w:p w14:paraId="221431E7" w14:textId="77777777" w:rsidR="00897956" w:rsidRPr="00C21991" w:rsidRDefault="00B40AC3">
            <w:pPr>
              <w:pStyle w:val="TAL"/>
            </w:pPr>
            <w:r w:rsidRPr="00C21991">
              <w:t>c18</w:t>
            </w:r>
          </w:p>
        </w:tc>
      </w:tr>
      <w:tr w:rsidR="00897956" w:rsidRPr="00C21991" w14:paraId="73D492DD" w14:textId="77777777">
        <w:tc>
          <w:tcPr>
            <w:tcW w:w="851" w:type="dxa"/>
          </w:tcPr>
          <w:p w14:paraId="3AB5D63A" w14:textId="77777777" w:rsidR="00897956" w:rsidRPr="00C21991" w:rsidRDefault="00897956">
            <w:pPr>
              <w:pStyle w:val="TAL"/>
            </w:pPr>
            <w:r w:rsidRPr="00C21991">
              <w:t>14</w:t>
            </w:r>
          </w:p>
        </w:tc>
        <w:tc>
          <w:tcPr>
            <w:tcW w:w="2665" w:type="dxa"/>
          </w:tcPr>
          <w:p w14:paraId="6CE837D3" w14:textId="77777777" w:rsidR="00897956" w:rsidRPr="00C21991" w:rsidRDefault="00897956">
            <w:pPr>
              <w:pStyle w:val="TAL"/>
            </w:pPr>
            <w:r w:rsidRPr="00C21991">
              <w:t>Privacy</w:t>
            </w:r>
          </w:p>
        </w:tc>
        <w:tc>
          <w:tcPr>
            <w:tcW w:w="1021" w:type="dxa"/>
          </w:tcPr>
          <w:p w14:paraId="23B281CE" w14:textId="77777777" w:rsidR="00897956" w:rsidRPr="00C21991" w:rsidRDefault="00897956">
            <w:pPr>
              <w:pStyle w:val="TAL"/>
            </w:pPr>
            <w:r w:rsidRPr="00C21991">
              <w:t>[33] 4.2</w:t>
            </w:r>
          </w:p>
        </w:tc>
        <w:tc>
          <w:tcPr>
            <w:tcW w:w="1021" w:type="dxa"/>
          </w:tcPr>
          <w:p w14:paraId="122A81E6" w14:textId="77777777" w:rsidR="00897956" w:rsidRPr="00C21991" w:rsidRDefault="00897956">
            <w:pPr>
              <w:pStyle w:val="TAL"/>
            </w:pPr>
            <w:r w:rsidRPr="00C21991">
              <w:t>c6</w:t>
            </w:r>
          </w:p>
        </w:tc>
        <w:tc>
          <w:tcPr>
            <w:tcW w:w="1021" w:type="dxa"/>
          </w:tcPr>
          <w:p w14:paraId="03C601AA" w14:textId="77777777" w:rsidR="00897956" w:rsidRPr="00C21991" w:rsidRDefault="00897956">
            <w:pPr>
              <w:pStyle w:val="TAL"/>
            </w:pPr>
            <w:r w:rsidRPr="00C21991">
              <w:t>n/a</w:t>
            </w:r>
          </w:p>
        </w:tc>
        <w:tc>
          <w:tcPr>
            <w:tcW w:w="1021" w:type="dxa"/>
          </w:tcPr>
          <w:p w14:paraId="5E3A9792" w14:textId="77777777" w:rsidR="00897956" w:rsidRPr="00C21991" w:rsidRDefault="00897956">
            <w:pPr>
              <w:pStyle w:val="TAL"/>
            </w:pPr>
            <w:r w:rsidRPr="00C21991">
              <w:t>[33] 4.2</w:t>
            </w:r>
          </w:p>
        </w:tc>
        <w:tc>
          <w:tcPr>
            <w:tcW w:w="1021" w:type="dxa"/>
          </w:tcPr>
          <w:p w14:paraId="08D59A74" w14:textId="77777777" w:rsidR="00897956" w:rsidRPr="00C21991" w:rsidRDefault="00897956">
            <w:pPr>
              <w:pStyle w:val="TAL"/>
            </w:pPr>
            <w:r w:rsidRPr="00C21991">
              <w:t>c6</w:t>
            </w:r>
          </w:p>
        </w:tc>
        <w:tc>
          <w:tcPr>
            <w:tcW w:w="1021" w:type="dxa"/>
          </w:tcPr>
          <w:p w14:paraId="05930286" w14:textId="77777777" w:rsidR="00897956" w:rsidRPr="00C21991" w:rsidRDefault="00897956">
            <w:pPr>
              <w:pStyle w:val="TAL"/>
            </w:pPr>
            <w:r w:rsidRPr="00C21991">
              <w:t>n/a</w:t>
            </w:r>
          </w:p>
        </w:tc>
      </w:tr>
      <w:tr w:rsidR="00897956" w:rsidRPr="00C21991" w14:paraId="16010D8E" w14:textId="77777777">
        <w:tc>
          <w:tcPr>
            <w:tcW w:w="851" w:type="dxa"/>
          </w:tcPr>
          <w:p w14:paraId="3D130D5D" w14:textId="77777777" w:rsidR="00897956" w:rsidRPr="00C21991" w:rsidRDefault="00897956">
            <w:pPr>
              <w:pStyle w:val="TAL"/>
            </w:pPr>
            <w:r w:rsidRPr="00C21991">
              <w:t>15</w:t>
            </w:r>
          </w:p>
        </w:tc>
        <w:tc>
          <w:tcPr>
            <w:tcW w:w="2665" w:type="dxa"/>
          </w:tcPr>
          <w:p w14:paraId="1EF483FA" w14:textId="77777777" w:rsidR="00897956" w:rsidRPr="00C21991" w:rsidRDefault="00897956">
            <w:pPr>
              <w:pStyle w:val="TAL"/>
            </w:pPr>
            <w:r w:rsidRPr="00C21991">
              <w:t>Reason</w:t>
            </w:r>
          </w:p>
        </w:tc>
        <w:tc>
          <w:tcPr>
            <w:tcW w:w="1021" w:type="dxa"/>
          </w:tcPr>
          <w:p w14:paraId="2577C379" w14:textId="77777777" w:rsidR="00897956" w:rsidRPr="00C21991" w:rsidRDefault="00897956">
            <w:pPr>
              <w:pStyle w:val="TAL"/>
            </w:pPr>
            <w:r w:rsidRPr="00C21991">
              <w:t>[34A] 2</w:t>
            </w:r>
          </w:p>
        </w:tc>
        <w:tc>
          <w:tcPr>
            <w:tcW w:w="1021" w:type="dxa"/>
          </w:tcPr>
          <w:p w14:paraId="7E92AE87" w14:textId="77777777" w:rsidR="00897956" w:rsidRPr="00C21991" w:rsidRDefault="00897956">
            <w:pPr>
              <w:pStyle w:val="TAL"/>
            </w:pPr>
            <w:r w:rsidRPr="00C21991">
              <w:t>c7</w:t>
            </w:r>
          </w:p>
        </w:tc>
        <w:tc>
          <w:tcPr>
            <w:tcW w:w="1021" w:type="dxa"/>
          </w:tcPr>
          <w:p w14:paraId="5C3E6C60" w14:textId="77777777" w:rsidR="00897956" w:rsidRPr="00C21991" w:rsidRDefault="00897956">
            <w:pPr>
              <w:pStyle w:val="TAL"/>
            </w:pPr>
            <w:r w:rsidRPr="00C21991">
              <w:t>c10</w:t>
            </w:r>
          </w:p>
        </w:tc>
        <w:tc>
          <w:tcPr>
            <w:tcW w:w="1021" w:type="dxa"/>
          </w:tcPr>
          <w:p w14:paraId="61D0781D" w14:textId="77777777" w:rsidR="00897956" w:rsidRPr="00C21991" w:rsidRDefault="00897956">
            <w:pPr>
              <w:pStyle w:val="TAL"/>
            </w:pPr>
            <w:r w:rsidRPr="00C21991">
              <w:t>[34A] 2</w:t>
            </w:r>
          </w:p>
        </w:tc>
        <w:tc>
          <w:tcPr>
            <w:tcW w:w="1021" w:type="dxa"/>
          </w:tcPr>
          <w:p w14:paraId="159CD731" w14:textId="77777777" w:rsidR="00897956" w:rsidRPr="00C21991" w:rsidRDefault="00BD3DDF">
            <w:pPr>
              <w:pStyle w:val="TAL"/>
            </w:pPr>
            <w:r w:rsidRPr="00C21991">
              <w:t>c12</w:t>
            </w:r>
          </w:p>
        </w:tc>
        <w:tc>
          <w:tcPr>
            <w:tcW w:w="1021" w:type="dxa"/>
          </w:tcPr>
          <w:p w14:paraId="3CF8206F" w14:textId="77777777" w:rsidR="00897956" w:rsidRPr="00C21991" w:rsidRDefault="00BD3DDF">
            <w:pPr>
              <w:pStyle w:val="TAL"/>
            </w:pPr>
            <w:r w:rsidRPr="00C21991">
              <w:t>c12</w:t>
            </w:r>
          </w:p>
        </w:tc>
      </w:tr>
      <w:tr w:rsidR="00897956" w:rsidRPr="00C21991" w14:paraId="7443447A" w14:textId="77777777">
        <w:tc>
          <w:tcPr>
            <w:tcW w:w="851" w:type="dxa"/>
          </w:tcPr>
          <w:p w14:paraId="4171C226" w14:textId="77777777" w:rsidR="00897956" w:rsidRPr="00C21991" w:rsidRDefault="00897956">
            <w:pPr>
              <w:pStyle w:val="TAL"/>
            </w:pPr>
            <w:r w:rsidRPr="00C21991">
              <w:t>16</w:t>
            </w:r>
          </w:p>
        </w:tc>
        <w:tc>
          <w:tcPr>
            <w:tcW w:w="2665" w:type="dxa"/>
          </w:tcPr>
          <w:p w14:paraId="4432032C" w14:textId="77777777" w:rsidR="00897956" w:rsidRPr="00C21991" w:rsidRDefault="00897956">
            <w:pPr>
              <w:pStyle w:val="TAL"/>
            </w:pPr>
            <w:r w:rsidRPr="00C21991">
              <w:t>Record-Route</w:t>
            </w:r>
          </w:p>
        </w:tc>
        <w:tc>
          <w:tcPr>
            <w:tcW w:w="1021" w:type="dxa"/>
          </w:tcPr>
          <w:p w14:paraId="4DB080E1" w14:textId="77777777" w:rsidR="00897956" w:rsidRPr="00C21991" w:rsidRDefault="00897956">
            <w:pPr>
              <w:pStyle w:val="TAL"/>
            </w:pPr>
            <w:r w:rsidRPr="00C21991">
              <w:t>[26] 20.30</w:t>
            </w:r>
          </w:p>
        </w:tc>
        <w:tc>
          <w:tcPr>
            <w:tcW w:w="1021" w:type="dxa"/>
          </w:tcPr>
          <w:p w14:paraId="074D2609" w14:textId="77777777" w:rsidR="00897956" w:rsidRPr="00C21991" w:rsidRDefault="00897956">
            <w:pPr>
              <w:pStyle w:val="TAL"/>
            </w:pPr>
            <w:r w:rsidRPr="00C21991">
              <w:t>n/a</w:t>
            </w:r>
          </w:p>
        </w:tc>
        <w:tc>
          <w:tcPr>
            <w:tcW w:w="1021" w:type="dxa"/>
          </w:tcPr>
          <w:p w14:paraId="35B8E922" w14:textId="77777777" w:rsidR="00897956" w:rsidRPr="00C21991" w:rsidRDefault="00A23EA7">
            <w:pPr>
              <w:pStyle w:val="TAL"/>
            </w:pPr>
            <w:r w:rsidRPr="00C21991">
              <w:t>c18</w:t>
            </w:r>
          </w:p>
        </w:tc>
        <w:tc>
          <w:tcPr>
            <w:tcW w:w="1021" w:type="dxa"/>
          </w:tcPr>
          <w:p w14:paraId="11D48A3B" w14:textId="77777777" w:rsidR="00897956" w:rsidRPr="00C21991" w:rsidRDefault="00897956">
            <w:pPr>
              <w:pStyle w:val="TAL"/>
            </w:pPr>
            <w:r w:rsidRPr="00C21991">
              <w:t>[26] 20.30</w:t>
            </w:r>
          </w:p>
        </w:tc>
        <w:tc>
          <w:tcPr>
            <w:tcW w:w="1021" w:type="dxa"/>
          </w:tcPr>
          <w:p w14:paraId="21C7BAD9" w14:textId="77777777" w:rsidR="00897956" w:rsidRPr="00C21991" w:rsidRDefault="00897956">
            <w:pPr>
              <w:pStyle w:val="TAL"/>
            </w:pPr>
            <w:r w:rsidRPr="00C21991">
              <w:t>n/a</w:t>
            </w:r>
          </w:p>
        </w:tc>
        <w:tc>
          <w:tcPr>
            <w:tcW w:w="1021" w:type="dxa"/>
          </w:tcPr>
          <w:p w14:paraId="0657E044" w14:textId="77777777" w:rsidR="00897956" w:rsidRPr="00C21991" w:rsidRDefault="00A23EA7">
            <w:pPr>
              <w:pStyle w:val="TAL"/>
            </w:pPr>
            <w:r w:rsidRPr="00C21991">
              <w:t>c18</w:t>
            </w:r>
          </w:p>
        </w:tc>
      </w:tr>
      <w:tr w:rsidR="00897956" w:rsidRPr="00C21991" w14:paraId="577A7AE2" w14:textId="77777777">
        <w:tc>
          <w:tcPr>
            <w:tcW w:w="851" w:type="dxa"/>
          </w:tcPr>
          <w:p w14:paraId="53A6E9DD" w14:textId="77777777" w:rsidR="00897956" w:rsidRPr="00C21991" w:rsidRDefault="00897956">
            <w:pPr>
              <w:pStyle w:val="TAL"/>
            </w:pPr>
            <w:r w:rsidRPr="00C21991">
              <w:t>17</w:t>
            </w:r>
          </w:p>
        </w:tc>
        <w:tc>
          <w:tcPr>
            <w:tcW w:w="2665" w:type="dxa"/>
          </w:tcPr>
          <w:p w14:paraId="4566B2B4" w14:textId="77777777" w:rsidR="00897956" w:rsidRPr="00C21991" w:rsidRDefault="00897956">
            <w:pPr>
              <w:pStyle w:val="TAL"/>
            </w:pPr>
            <w:r w:rsidRPr="00C21991">
              <w:t>Reject-Contact</w:t>
            </w:r>
          </w:p>
        </w:tc>
        <w:tc>
          <w:tcPr>
            <w:tcW w:w="1021" w:type="dxa"/>
          </w:tcPr>
          <w:p w14:paraId="0FE2810E" w14:textId="77777777" w:rsidR="00897956" w:rsidRPr="00C21991" w:rsidRDefault="00897956">
            <w:pPr>
              <w:pStyle w:val="TAL"/>
            </w:pPr>
            <w:r w:rsidRPr="00C21991">
              <w:t>[56B] 9.2</w:t>
            </w:r>
          </w:p>
        </w:tc>
        <w:tc>
          <w:tcPr>
            <w:tcW w:w="1021" w:type="dxa"/>
          </w:tcPr>
          <w:p w14:paraId="7F7DAB82" w14:textId="77777777" w:rsidR="00897956" w:rsidRPr="00C21991" w:rsidRDefault="00897956">
            <w:pPr>
              <w:pStyle w:val="TAL"/>
            </w:pPr>
            <w:r w:rsidRPr="00C21991">
              <w:t>c9</w:t>
            </w:r>
          </w:p>
        </w:tc>
        <w:tc>
          <w:tcPr>
            <w:tcW w:w="1021" w:type="dxa"/>
          </w:tcPr>
          <w:p w14:paraId="132987A0" w14:textId="77777777" w:rsidR="00897956" w:rsidRPr="00C21991" w:rsidRDefault="00897956">
            <w:pPr>
              <w:pStyle w:val="TAL"/>
            </w:pPr>
            <w:r w:rsidRPr="00C21991">
              <w:t>c9</w:t>
            </w:r>
          </w:p>
        </w:tc>
        <w:tc>
          <w:tcPr>
            <w:tcW w:w="1021" w:type="dxa"/>
          </w:tcPr>
          <w:p w14:paraId="3B44C018" w14:textId="77777777" w:rsidR="00897956" w:rsidRPr="00C21991" w:rsidRDefault="00897956">
            <w:pPr>
              <w:pStyle w:val="TAL"/>
            </w:pPr>
            <w:r w:rsidRPr="00C21991">
              <w:t>[56B] 9.2</w:t>
            </w:r>
          </w:p>
        </w:tc>
        <w:tc>
          <w:tcPr>
            <w:tcW w:w="1021" w:type="dxa"/>
          </w:tcPr>
          <w:p w14:paraId="578A30AF" w14:textId="77777777" w:rsidR="00897956" w:rsidRPr="00C21991" w:rsidRDefault="00897956">
            <w:pPr>
              <w:pStyle w:val="TAL"/>
            </w:pPr>
            <w:r w:rsidRPr="00C21991">
              <w:t>c11</w:t>
            </w:r>
          </w:p>
        </w:tc>
        <w:tc>
          <w:tcPr>
            <w:tcW w:w="1021" w:type="dxa"/>
          </w:tcPr>
          <w:p w14:paraId="6B7A8CDA" w14:textId="77777777" w:rsidR="00897956" w:rsidRPr="00C21991" w:rsidRDefault="00897956">
            <w:pPr>
              <w:pStyle w:val="TAL"/>
            </w:pPr>
            <w:r w:rsidRPr="00C21991">
              <w:t>c11</w:t>
            </w:r>
          </w:p>
        </w:tc>
      </w:tr>
      <w:tr w:rsidR="009D4793" w:rsidRPr="00C21991" w14:paraId="54D69E16" w14:textId="77777777" w:rsidTr="000E3552">
        <w:tc>
          <w:tcPr>
            <w:tcW w:w="851" w:type="dxa"/>
          </w:tcPr>
          <w:p w14:paraId="10C91B54" w14:textId="77777777" w:rsidR="009D4793" w:rsidRPr="00C21991" w:rsidRDefault="009D4793" w:rsidP="000E3552">
            <w:pPr>
              <w:pStyle w:val="TAL"/>
            </w:pPr>
            <w:r w:rsidRPr="00C21991">
              <w:t>17A</w:t>
            </w:r>
          </w:p>
        </w:tc>
        <w:tc>
          <w:tcPr>
            <w:tcW w:w="2665" w:type="dxa"/>
          </w:tcPr>
          <w:p w14:paraId="0E2A1639" w14:textId="77777777" w:rsidR="009D4793" w:rsidRPr="00C21991" w:rsidRDefault="009D4793" w:rsidP="000E3552">
            <w:pPr>
              <w:pStyle w:val="TAL"/>
            </w:pPr>
            <w:r w:rsidRPr="00C21991">
              <w:t>Relayed-Charge</w:t>
            </w:r>
          </w:p>
        </w:tc>
        <w:tc>
          <w:tcPr>
            <w:tcW w:w="1021" w:type="dxa"/>
          </w:tcPr>
          <w:p w14:paraId="7FA33EBA" w14:textId="77777777" w:rsidR="009D4793" w:rsidRPr="00C21991" w:rsidRDefault="009D4793" w:rsidP="000E3552">
            <w:pPr>
              <w:pStyle w:val="TAL"/>
            </w:pPr>
            <w:r w:rsidRPr="00C21991">
              <w:t>7.2.12</w:t>
            </w:r>
          </w:p>
        </w:tc>
        <w:tc>
          <w:tcPr>
            <w:tcW w:w="1021" w:type="dxa"/>
          </w:tcPr>
          <w:p w14:paraId="34AA645A" w14:textId="77777777" w:rsidR="009D4793" w:rsidRPr="00C21991" w:rsidRDefault="009D4793" w:rsidP="000E3552">
            <w:pPr>
              <w:pStyle w:val="TAL"/>
            </w:pPr>
            <w:r w:rsidRPr="00C21991">
              <w:t>n/a</w:t>
            </w:r>
          </w:p>
        </w:tc>
        <w:tc>
          <w:tcPr>
            <w:tcW w:w="1021" w:type="dxa"/>
          </w:tcPr>
          <w:p w14:paraId="07D89110" w14:textId="77777777" w:rsidR="009D4793" w:rsidRPr="00C21991" w:rsidRDefault="009D4793" w:rsidP="000E3552">
            <w:pPr>
              <w:pStyle w:val="TAL"/>
            </w:pPr>
            <w:r w:rsidRPr="00C21991">
              <w:t>c21</w:t>
            </w:r>
          </w:p>
        </w:tc>
        <w:tc>
          <w:tcPr>
            <w:tcW w:w="1021" w:type="dxa"/>
          </w:tcPr>
          <w:p w14:paraId="1A41C76A" w14:textId="77777777" w:rsidR="009D4793" w:rsidRPr="00C21991" w:rsidRDefault="009D4793" w:rsidP="000E3552">
            <w:pPr>
              <w:pStyle w:val="TAL"/>
            </w:pPr>
            <w:r w:rsidRPr="00C21991">
              <w:t>7.2.12</w:t>
            </w:r>
          </w:p>
        </w:tc>
        <w:tc>
          <w:tcPr>
            <w:tcW w:w="1021" w:type="dxa"/>
          </w:tcPr>
          <w:p w14:paraId="688BF49D" w14:textId="77777777" w:rsidR="009D4793" w:rsidRPr="00C21991" w:rsidRDefault="009D4793" w:rsidP="000E3552">
            <w:pPr>
              <w:pStyle w:val="TAL"/>
            </w:pPr>
            <w:r w:rsidRPr="00C21991">
              <w:t>n/a</w:t>
            </w:r>
          </w:p>
        </w:tc>
        <w:tc>
          <w:tcPr>
            <w:tcW w:w="1021" w:type="dxa"/>
          </w:tcPr>
          <w:p w14:paraId="5C341355" w14:textId="77777777" w:rsidR="009D4793" w:rsidRPr="00C21991" w:rsidRDefault="009D4793" w:rsidP="000E3552">
            <w:pPr>
              <w:pStyle w:val="TAL"/>
            </w:pPr>
            <w:r w:rsidRPr="00C21991">
              <w:t>c21</w:t>
            </w:r>
          </w:p>
        </w:tc>
      </w:tr>
      <w:tr w:rsidR="00897956" w:rsidRPr="00C21991" w14:paraId="215004F9" w14:textId="77777777">
        <w:tc>
          <w:tcPr>
            <w:tcW w:w="851" w:type="dxa"/>
          </w:tcPr>
          <w:p w14:paraId="487B95A6" w14:textId="77777777" w:rsidR="00897956" w:rsidRPr="00C21991" w:rsidRDefault="00897956">
            <w:pPr>
              <w:pStyle w:val="TAL"/>
            </w:pPr>
            <w:r w:rsidRPr="00C21991">
              <w:t>17</w:t>
            </w:r>
            <w:r w:rsidR="009D4793" w:rsidRPr="00C21991">
              <w:t>B</w:t>
            </w:r>
          </w:p>
        </w:tc>
        <w:tc>
          <w:tcPr>
            <w:tcW w:w="2665" w:type="dxa"/>
          </w:tcPr>
          <w:p w14:paraId="4828CB1C" w14:textId="77777777" w:rsidR="00897956" w:rsidRPr="00C21991" w:rsidRDefault="00897956">
            <w:pPr>
              <w:pStyle w:val="TAL"/>
            </w:pPr>
            <w:r w:rsidRPr="00C21991">
              <w:t>Request-Disposition</w:t>
            </w:r>
          </w:p>
        </w:tc>
        <w:tc>
          <w:tcPr>
            <w:tcW w:w="1021" w:type="dxa"/>
          </w:tcPr>
          <w:p w14:paraId="6004C7CA" w14:textId="77777777" w:rsidR="00897956" w:rsidRPr="00C21991" w:rsidRDefault="00897956">
            <w:pPr>
              <w:pStyle w:val="TAL"/>
            </w:pPr>
            <w:r w:rsidRPr="00C21991">
              <w:t>[56B] 9.1</w:t>
            </w:r>
          </w:p>
        </w:tc>
        <w:tc>
          <w:tcPr>
            <w:tcW w:w="1021" w:type="dxa"/>
          </w:tcPr>
          <w:p w14:paraId="32716953" w14:textId="77777777" w:rsidR="00897956" w:rsidRPr="00C21991" w:rsidRDefault="00897956">
            <w:pPr>
              <w:pStyle w:val="TAL"/>
            </w:pPr>
            <w:r w:rsidRPr="00C21991">
              <w:t>c9</w:t>
            </w:r>
          </w:p>
        </w:tc>
        <w:tc>
          <w:tcPr>
            <w:tcW w:w="1021" w:type="dxa"/>
          </w:tcPr>
          <w:p w14:paraId="43E25FEE" w14:textId="77777777" w:rsidR="00897956" w:rsidRPr="00C21991" w:rsidRDefault="00897956">
            <w:pPr>
              <w:pStyle w:val="TAL"/>
            </w:pPr>
            <w:r w:rsidRPr="00C21991">
              <w:t>c9</w:t>
            </w:r>
          </w:p>
        </w:tc>
        <w:tc>
          <w:tcPr>
            <w:tcW w:w="1021" w:type="dxa"/>
          </w:tcPr>
          <w:p w14:paraId="5E8711F0" w14:textId="77777777" w:rsidR="00897956" w:rsidRPr="00C21991" w:rsidRDefault="00897956">
            <w:pPr>
              <w:pStyle w:val="TAL"/>
            </w:pPr>
            <w:r w:rsidRPr="00C21991">
              <w:t>[56B] 9.1</w:t>
            </w:r>
          </w:p>
        </w:tc>
        <w:tc>
          <w:tcPr>
            <w:tcW w:w="1021" w:type="dxa"/>
          </w:tcPr>
          <w:p w14:paraId="7EC81447" w14:textId="77777777" w:rsidR="00897956" w:rsidRPr="00C21991" w:rsidRDefault="00897956">
            <w:pPr>
              <w:pStyle w:val="TAL"/>
            </w:pPr>
            <w:r w:rsidRPr="00C21991">
              <w:t>c11</w:t>
            </w:r>
          </w:p>
        </w:tc>
        <w:tc>
          <w:tcPr>
            <w:tcW w:w="1021" w:type="dxa"/>
          </w:tcPr>
          <w:p w14:paraId="5CBEDDCE" w14:textId="77777777" w:rsidR="00897956" w:rsidRPr="00C21991" w:rsidRDefault="00897956">
            <w:pPr>
              <w:pStyle w:val="TAL"/>
            </w:pPr>
            <w:r w:rsidRPr="00C21991">
              <w:t>c11</w:t>
            </w:r>
          </w:p>
        </w:tc>
      </w:tr>
      <w:tr w:rsidR="00334A21" w:rsidRPr="00C21991" w14:paraId="6B030D5C" w14:textId="77777777">
        <w:tc>
          <w:tcPr>
            <w:tcW w:w="851" w:type="dxa"/>
          </w:tcPr>
          <w:p w14:paraId="15DB95D5" w14:textId="77777777" w:rsidR="00334A21" w:rsidRPr="00C21991" w:rsidRDefault="00334A21" w:rsidP="00334A21">
            <w:pPr>
              <w:pStyle w:val="TAL"/>
            </w:pPr>
            <w:r w:rsidRPr="00C21991">
              <w:t>17</w:t>
            </w:r>
            <w:r w:rsidR="009D4793" w:rsidRPr="00C21991">
              <w:t>C</w:t>
            </w:r>
          </w:p>
        </w:tc>
        <w:tc>
          <w:tcPr>
            <w:tcW w:w="2665" w:type="dxa"/>
          </w:tcPr>
          <w:p w14:paraId="240FC9E6" w14:textId="77777777" w:rsidR="00334A21" w:rsidRPr="00C21991" w:rsidRDefault="00334A21" w:rsidP="00334A21">
            <w:pPr>
              <w:pStyle w:val="TAL"/>
            </w:pPr>
            <w:r w:rsidRPr="00C21991">
              <w:t>Resource-Priority</w:t>
            </w:r>
          </w:p>
        </w:tc>
        <w:tc>
          <w:tcPr>
            <w:tcW w:w="1021" w:type="dxa"/>
          </w:tcPr>
          <w:p w14:paraId="0CC134E7" w14:textId="77777777" w:rsidR="00334A21" w:rsidRPr="00C21991" w:rsidRDefault="00AE232F" w:rsidP="00334A21">
            <w:pPr>
              <w:pStyle w:val="TAL"/>
            </w:pPr>
            <w:r w:rsidRPr="00C21991">
              <w:t>[116</w:t>
            </w:r>
            <w:r w:rsidR="00334A21" w:rsidRPr="00C21991">
              <w:t>] 3.1</w:t>
            </w:r>
          </w:p>
        </w:tc>
        <w:tc>
          <w:tcPr>
            <w:tcW w:w="1021" w:type="dxa"/>
          </w:tcPr>
          <w:p w14:paraId="6B174C2B" w14:textId="77777777" w:rsidR="00334A21" w:rsidRPr="00C21991" w:rsidRDefault="00334A21" w:rsidP="00334A21">
            <w:pPr>
              <w:pStyle w:val="TAL"/>
            </w:pPr>
            <w:r w:rsidRPr="00C21991">
              <w:t>c13</w:t>
            </w:r>
          </w:p>
        </w:tc>
        <w:tc>
          <w:tcPr>
            <w:tcW w:w="1021" w:type="dxa"/>
          </w:tcPr>
          <w:p w14:paraId="77D20E0C" w14:textId="77777777" w:rsidR="00334A21" w:rsidRPr="00C21991" w:rsidRDefault="00334A21" w:rsidP="00334A21">
            <w:pPr>
              <w:pStyle w:val="TAL"/>
            </w:pPr>
            <w:r w:rsidRPr="00C21991">
              <w:t>c13</w:t>
            </w:r>
          </w:p>
        </w:tc>
        <w:tc>
          <w:tcPr>
            <w:tcW w:w="1021" w:type="dxa"/>
          </w:tcPr>
          <w:p w14:paraId="5071C916" w14:textId="77777777" w:rsidR="00334A21" w:rsidRPr="00C21991" w:rsidRDefault="00AE232F" w:rsidP="00334A21">
            <w:pPr>
              <w:pStyle w:val="TAL"/>
            </w:pPr>
            <w:r w:rsidRPr="00C21991">
              <w:t>[116</w:t>
            </w:r>
            <w:r w:rsidR="00334A21" w:rsidRPr="00C21991">
              <w:t>] 3.1</w:t>
            </w:r>
          </w:p>
        </w:tc>
        <w:tc>
          <w:tcPr>
            <w:tcW w:w="1021" w:type="dxa"/>
          </w:tcPr>
          <w:p w14:paraId="383C2C08" w14:textId="77777777" w:rsidR="00334A21" w:rsidRPr="00C21991" w:rsidRDefault="00334A21" w:rsidP="00334A21">
            <w:pPr>
              <w:pStyle w:val="TAL"/>
            </w:pPr>
            <w:r w:rsidRPr="00C21991">
              <w:t>c13</w:t>
            </w:r>
          </w:p>
        </w:tc>
        <w:tc>
          <w:tcPr>
            <w:tcW w:w="1021" w:type="dxa"/>
          </w:tcPr>
          <w:p w14:paraId="7771FCFA" w14:textId="77777777" w:rsidR="00334A21" w:rsidRPr="00C21991" w:rsidRDefault="00334A21" w:rsidP="00334A21">
            <w:pPr>
              <w:pStyle w:val="TAL"/>
            </w:pPr>
            <w:r w:rsidRPr="00C21991">
              <w:t>c13</w:t>
            </w:r>
          </w:p>
        </w:tc>
      </w:tr>
      <w:tr w:rsidR="00897956" w:rsidRPr="00C21991" w14:paraId="2721EB17" w14:textId="77777777">
        <w:tc>
          <w:tcPr>
            <w:tcW w:w="851" w:type="dxa"/>
          </w:tcPr>
          <w:p w14:paraId="6F247D14" w14:textId="77777777" w:rsidR="00897956" w:rsidRPr="00C21991" w:rsidRDefault="00897956">
            <w:pPr>
              <w:pStyle w:val="TAL"/>
            </w:pPr>
            <w:r w:rsidRPr="00C21991">
              <w:t>18</w:t>
            </w:r>
          </w:p>
        </w:tc>
        <w:tc>
          <w:tcPr>
            <w:tcW w:w="2665" w:type="dxa"/>
          </w:tcPr>
          <w:p w14:paraId="65DF4F71" w14:textId="77777777" w:rsidR="00897956" w:rsidRPr="00C21991" w:rsidRDefault="00897956">
            <w:pPr>
              <w:pStyle w:val="TAL"/>
            </w:pPr>
            <w:r w:rsidRPr="00C21991">
              <w:t>Route</w:t>
            </w:r>
          </w:p>
        </w:tc>
        <w:tc>
          <w:tcPr>
            <w:tcW w:w="1021" w:type="dxa"/>
          </w:tcPr>
          <w:p w14:paraId="42F78089" w14:textId="77777777" w:rsidR="00897956" w:rsidRPr="00C21991" w:rsidRDefault="00897956">
            <w:pPr>
              <w:pStyle w:val="TAL"/>
            </w:pPr>
            <w:r w:rsidRPr="00C21991">
              <w:t>[26] 20.34</w:t>
            </w:r>
          </w:p>
        </w:tc>
        <w:tc>
          <w:tcPr>
            <w:tcW w:w="1021" w:type="dxa"/>
          </w:tcPr>
          <w:p w14:paraId="2C0AE37C" w14:textId="77777777" w:rsidR="00897956" w:rsidRPr="00C21991" w:rsidRDefault="00897956">
            <w:pPr>
              <w:pStyle w:val="TAL"/>
            </w:pPr>
            <w:r w:rsidRPr="00C21991">
              <w:t>m</w:t>
            </w:r>
          </w:p>
        </w:tc>
        <w:tc>
          <w:tcPr>
            <w:tcW w:w="1021" w:type="dxa"/>
          </w:tcPr>
          <w:p w14:paraId="38C5CC1D" w14:textId="77777777" w:rsidR="00897956" w:rsidRPr="00C21991" w:rsidRDefault="00897956">
            <w:pPr>
              <w:pStyle w:val="TAL"/>
            </w:pPr>
            <w:r w:rsidRPr="00C21991">
              <w:t>m</w:t>
            </w:r>
          </w:p>
        </w:tc>
        <w:tc>
          <w:tcPr>
            <w:tcW w:w="1021" w:type="dxa"/>
          </w:tcPr>
          <w:p w14:paraId="173433A1" w14:textId="77777777" w:rsidR="00897956" w:rsidRPr="00C21991" w:rsidRDefault="00897956">
            <w:pPr>
              <w:pStyle w:val="TAL"/>
            </w:pPr>
            <w:r w:rsidRPr="00C21991">
              <w:t>[26] 20.34</w:t>
            </w:r>
          </w:p>
        </w:tc>
        <w:tc>
          <w:tcPr>
            <w:tcW w:w="1021" w:type="dxa"/>
          </w:tcPr>
          <w:p w14:paraId="48AD58B7" w14:textId="77777777" w:rsidR="00897956" w:rsidRPr="00C21991" w:rsidRDefault="00897956">
            <w:pPr>
              <w:pStyle w:val="TAL"/>
            </w:pPr>
            <w:r w:rsidRPr="00C21991">
              <w:t>n/a</w:t>
            </w:r>
          </w:p>
        </w:tc>
        <w:tc>
          <w:tcPr>
            <w:tcW w:w="1021" w:type="dxa"/>
          </w:tcPr>
          <w:p w14:paraId="3D314B48" w14:textId="77777777" w:rsidR="00897956" w:rsidRPr="00C21991" w:rsidRDefault="00B40AC3">
            <w:pPr>
              <w:pStyle w:val="TAL"/>
            </w:pPr>
            <w:r w:rsidRPr="00C21991">
              <w:t>c18</w:t>
            </w:r>
          </w:p>
        </w:tc>
      </w:tr>
      <w:tr w:rsidR="00047EC0" w:rsidRPr="00C21991" w14:paraId="5060D688" w14:textId="77777777" w:rsidTr="00047EC0">
        <w:tc>
          <w:tcPr>
            <w:tcW w:w="851" w:type="dxa"/>
          </w:tcPr>
          <w:p w14:paraId="5B449457" w14:textId="77777777" w:rsidR="00047EC0" w:rsidRPr="00C21991" w:rsidRDefault="00047EC0" w:rsidP="00047EC0">
            <w:pPr>
              <w:pStyle w:val="TAL"/>
            </w:pPr>
            <w:r w:rsidRPr="00C21991">
              <w:t>18A</w:t>
            </w:r>
          </w:p>
        </w:tc>
        <w:tc>
          <w:tcPr>
            <w:tcW w:w="2665" w:type="dxa"/>
          </w:tcPr>
          <w:p w14:paraId="70FBB647" w14:textId="77777777" w:rsidR="00047EC0" w:rsidRPr="00C21991" w:rsidRDefault="00047EC0" w:rsidP="00047EC0">
            <w:pPr>
              <w:pStyle w:val="TAL"/>
            </w:pPr>
            <w:r w:rsidRPr="00C21991">
              <w:t>Session-ID</w:t>
            </w:r>
          </w:p>
        </w:tc>
        <w:tc>
          <w:tcPr>
            <w:tcW w:w="1021" w:type="dxa"/>
          </w:tcPr>
          <w:p w14:paraId="038CB87C" w14:textId="77777777" w:rsidR="00047EC0" w:rsidRPr="00C21991" w:rsidRDefault="00047EC0" w:rsidP="00047EC0">
            <w:pPr>
              <w:pStyle w:val="TAL"/>
            </w:pPr>
            <w:r w:rsidRPr="00C21991">
              <w:t>[162]</w:t>
            </w:r>
          </w:p>
        </w:tc>
        <w:tc>
          <w:tcPr>
            <w:tcW w:w="1021" w:type="dxa"/>
          </w:tcPr>
          <w:p w14:paraId="488E15BC" w14:textId="77777777" w:rsidR="00047EC0" w:rsidRPr="00C21991" w:rsidRDefault="00047EC0" w:rsidP="00047EC0">
            <w:pPr>
              <w:pStyle w:val="TAL"/>
            </w:pPr>
            <w:r w:rsidRPr="00C21991">
              <w:t>o</w:t>
            </w:r>
          </w:p>
        </w:tc>
        <w:tc>
          <w:tcPr>
            <w:tcW w:w="1021" w:type="dxa"/>
          </w:tcPr>
          <w:p w14:paraId="0DE498FA" w14:textId="77777777" w:rsidR="00047EC0" w:rsidRPr="00C21991" w:rsidRDefault="00047EC0" w:rsidP="00047EC0">
            <w:pPr>
              <w:pStyle w:val="TAL"/>
            </w:pPr>
            <w:r w:rsidRPr="00C21991">
              <w:t>c19</w:t>
            </w:r>
          </w:p>
        </w:tc>
        <w:tc>
          <w:tcPr>
            <w:tcW w:w="1021" w:type="dxa"/>
          </w:tcPr>
          <w:p w14:paraId="15CD73D5" w14:textId="77777777" w:rsidR="00047EC0" w:rsidRPr="00C21991" w:rsidRDefault="00047EC0" w:rsidP="00047EC0">
            <w:pPr>
              <w:pStyle w:val="TAL"/>
            </w:pPr>
            <w:r w:rsidRPr="00C21991">
              <w:t>[162]</w:t>
            </w:r>
          </w:p>
        </w:tc>
        <w:tc>
          <w:tcPr>
            <w:tcW w:w="1021" w:type="dxa"/>
          </w:tcPr>
          <w:p w14:paraId="05E17106" w14:textId="77777777" w:rsidR="00047EC0" w:rsidRPr="00C21991" w:rsidRDefault="00047EC0" w:rsidP="00047EC0">
            <w:pPr>
              <w:pStyle w:val="TAL"/>
            </w:pPr>
            <w:r w:rsidRPr="00C21991">
              <w:t>o</w:t>
            </w:r>
          </w:p>
        </w:tc>
        <w:tc>
          <w:tcPr>
            <w:tcW w:w="1021" w:type="dxa"/>
          </w:tcPr>
          <w:p w14:paraId="34B9A0F6" w14:textId="77777777" w:rsidR="00047EC0" w:rsidRPr="00C21991" w:rsidRDefault="00047EC0" w:rsidP="00047EC0">
            <w:pPr>
              <w:pStyle w:val="TAL"/>
            </w:pPr>
            <w:r w:rsidRPr="00C21991">
              <w:t>c19</w:t>
            </w:r>
          </w:p>
        </w:tc>
      </w:tr>
      <w:tr w:rsidR="00897956" w:rsidRPr="00C21991" w14:paraId="21C8017B" w14:textId="77777777">
        <w:tc>
          <w:tcPr>
            <w:tcW w:w="851" w:type="dxa"/>
          </w:tcPr>
          <w:p w14:paraId="2E12FF17" w14:textId="77777777" w:rsidR="00897956" w:rsidRPr="00C21991" w:rsidRDefault="00897956">
            <w:pPr>
              <w:pStyle w:val="TAL"/>
            </w:pPr>
            <w:r w:rsidRPr="00C21991">
              <w:t>19</w:t>
            </w:r>
          </w:p>
        </w:tc>
        <w:tc>
          <w:tcPr>
            <w:tcW w:w="2665" w:type="dxa"/>
          </w:tcPr>
          <w:p w14:paraId="29D0ED79" w14:textId="77777777" w:rsidR="00897956" w:rsidRPr="00C21991" w:rsidRDefault="00897956">
            <w:pPr>
              <w:pStyle w:val="TAL"/>
            </w:pPr>
            <w:r w:rsidRPr="00C21991">
              <w:t>Supported</w:t>
            </w:r>
          </w:p>
        </w:tc>
        <w:tc>
          <w:tcPr>
            <w:tcW w:w="1021" w:type="dxa"/>
          </w:tcPr>
          <w:p w14:paraId="4F3305CF" w14:textId="77777777" w:rsidR="00897956" w:rsidRPr="00C21991" w:rsidRDefault="00897956">
            <w:pPr>
              <w:pStyle w:val="TAL"/>
            </w:pPr>
            <w:r w:rsidRPr="00C21991">
              <w:t>[26] 20.37</w:t>
            </w:r>
          </w:p>
        </w:tc>
        <w:tc>
          <w:tcPr>
            <w:tcW w:w="1021" w:type="dxa"/>
          </w:tcPr>
          <w:p w14:paraId="7372C1A5" w14:textId="77777777" w:rsidR="00897956" w:rsidRPr="00C21991" w:rsidRDefault="00897956">
            <w:pPr>
              <w:pStyle w:val="TAL"/>
            </w:pPr>
            <w:r w:rsidRPr="00C21991">
              <w:t>o</w:t>
            </w:r>
          </w:p>
        </w:tc>
        <w:tc>
          <w:tcPr>
            <w:tcW w:w="1021" w:type="dxa"/>
          </w:tcPr>
          <w:p w14:paraId="147BC2EB" w14:textId="77777777" w:rsidR="00897956" w:rsidRPr="00C21991" w:rsidRDefault="00897956">
            <w:pPr>
              <w:pStyle w:val="TAL"/>
            </w:pPr>
            <w:r w:rsidRPr="00C21991">
              <w:t>o</w:t>
            </w:r>
          </w:p>
        </w:tc>
        <w:tc>
          <w:tcPr>
            <w:tcW w:w="1021" w:type="dxa"/>
          </w:tcPr>
          <w:p w14:paraId="6AF15B1B" w14:textId="77777777" w:rsidR="00897956" w:rsidRPr="00C21991" w:rsidRDefault="00897956">
            <w:pPr>
              <w:pStyle w:val="TAL"/>
            </w:pPr>
            <w:r w:rsidRPr="00C21991">
              <w:t>[26] 20.37</w:t>
            </w:r>
          </w:p>
        </w:tc>
        <w:tc>
          <w:tcPr>
            <w:tcW w:w="1021" w:type="dxa"/>
          </w:tcPr>
          <w:p w14:paraId="4840FB51" w14:textId="77777777" w:rsidR="00897956" w:rsidRPr="00C21991" w:rsidRDefault="00897956">
            <w:pPr>
              <w:pStyle w:val="TAL"/>
            </w:pPr>
            <w:r w:rsidRPr="00C21991">
              <w:t>m</w:t>
            </w:r>
          </w:p>
        </w:tc>
        <w:tc>
          <w:tcPr>
            <w:tcW w:w="1021" w:type="dxa"/>
          </w:tcPr>
          <w:p w14:paraId="7FF62A77" w14:textId="77777777" w:rsidR="00897956" w:rsidRPr="00C21991" w:rsidRDefault="00897956">
            <w:pPr>
              <w:pStyle w:val="TAL"/>
            </w:pPr>
            <w:r w:rsidRPr="00C21991">
              <w:t>m</w:t>
            </w:r>
          </w:p>
        </w:tc>
      </w:tr>
      <w:tr w:rsidR="00897956" w:rsidRPr="00C21991" w14:paraId="6CE9722C" w14:textId="77777777">
        <w:tc>
          <w:tcPr>
            <w:tcW w:w="851" w:type="dxa"/>
          </w:tcPr>
          <w:p w14:paraId="10ED950B" w14:textId="77777777" w:rsidR="00897956" w:rsidRPr="00C21991" w:rsidRDefault="00897956">
            <w:pPr>
              <w:pStyle w:val="TAL"/>
            </w:pPr>
            <w:r w:rsidRPr="00C21991">
              <w:t>20</w:t>
            </w:r>
          </w:p>
        </w:tc>
        <w:tc>
          <w:tcPr>
            <w:tcW w:w="2665" w:type="dxa"/>
          </w:tcPr>
          <w:p w14:paraId="057B73CF" w14:textId="77777777" w:rsidR="00897956" w:rsidRPr="00C21991" w:rsidRDefault="00897956">
            <w:pPr>
              <w:pStyle w:val="TAL"/>
            </w:pPr>
            <w:r w:rsidRPr="00C21991">
              <w:t>Timestamp</w:t>
            </w:r>
          </w:p>
        </w:tc>
        <w:tc>
          <w:tcPr>
            <w:tcW w:w="1021" w:type="dxa"/>
          </w:tcPr>
          <w:p w14:paraId="6C167123" w14:textId="77777777" w:rsidR="00897956" w:rsidRPr="00C21991" w:rsidRDefault="00897956">
            <w:pPr>
              <w:pStyle w:val="TAL"/>
            </w:pPr>
            <w:r w:rsidRPr="00C21991">
              <w:t>[26] 20.38</w:t>
            </w:r>
          </w:p>
        </w:tc>
        <w:tc>
          <w:tcPr>
            <w:tcW w:w="1021" w:type="dxa"/>
          </w:tcPr>
          <w:p w14:paraId="33FF3A9C" w14:textId="77777777" w:rsidR="00897956" w:rsidRPr="00C21991" w:rsidRDefault="00897956">
            <w:pPr>
              <w:pStyle w:val="TAL"/>
            </w:pPr>
            <w:r w:rsidRPr="00C21991">
              <w:t>c8</w:t>
            </w:r>
          </w:p>
        </w:tc>
        <w:tc>
          <w:tcPr>
            <w:tcW w:w="1021" w:type="dxa"/>
          </w:tcPr>
          <w:p w14:paraId="617845EA" w14:textId="77777777" w:rsidR="00897956" w:rsidRPr="00C21991" w:rsidRDefault="00897956">
            <w:pPr>
              <w:pStyle w:val="TAL"/>
            </w:pPr>
            <w:r w:rsidRPr="00C21991">
              <w:t>c8</w:t>
            </w:r>
          </w:p>
        </w:tc>
        <w:tc>
          <w:tcPr>
            <w:tcW w:w="1021" w:type="dxa"/>
          </w:tcPr>
          <w:p w14:paraId="5E1F1AA4" w14:textId="77777777" w:rsidR="00897956" w:rsidRPr="00C21991" w:rsidRDefault="00897956">
            <w:pPr>
              <w:pStyle w:val="TAL"/>
            </w:pPr>
            <w:r w:rsidRPr="00C21991">
              <w:t>[26] 20.38</w:t>
            </w:r>
          </w:p>
        </w:tc>
        <w:tc>
          <w:tcPr>
            <w:tcW w:w="1021" w:type="dxa"/>
          </w:tcPr>
          <w:p w14:paraId="6A4DF059" w14:textId="77777777" w:rsidR="00897956" w:rsidRPr="00C21991" w:rsidRDefault="00897956">
            <w:pPr>
              <w:pStyle w:val="TAL"/>
            </w:pPr>
            <w:r w:rsidRPr="00C21991">
              <w:t>m</w:t>
            </w:r>
          </w:p>
        </w:tc>
        <w:tc>
          <w:tcPr>
            <w:tcW w:w="1021" w:type="dxa"/>
          </w:tcPr>
          <w:p w14:paraId="4B0A8051" w14:textId="77777777" w:rsidR="00897956" w:rsidRPr="00C21991" w:rsidRDefault="00897956">
            <w:pPr>
              <w:pStyle w:val="TAL"/>
            </w:pPr>
            <w:r w:rsidRPr="00C21991">
              <w:t>m</w:t>
            </w:r>
          </w:p>
        </w:tc>
      </w:tr>
      <w:tr w:rsidR="00897956" w:rsidRPr="00C21991" w14:paraId="527A025D" w14:textId="77777777">
        <w:tc>
          <w:tcPr>
            <w:tcW w:w="851" w:type="dxa"/>
          </w:tcPr>
          <w:p w14:paraId="52CDFE84" w14:textId="77777777" w:rsidR="00897956" w:rsidRPr="00C21991" w:rsidRDefault="00897956">
            <w:pPr>
              <w:pStyle w:val="TAL"/>
            </w:pPr>
            <w:r w:rsidRPr="00C21991">
              <w:t>21</w:t>
            </w:r>
          </w:p>
        </w:tc>
        <w:tc>
          <w:tcPr>
            <w:tcW w:w="2665" w:type="dxa"/>
          </w:tcPr>
          <w:p w14:paraId="43A9E399" w14:textId="77777777" w:rsidR="00897956" w:rsidRPr="00C21991" w:rsidRDefault="00897956">
            <w:pPr>
              <w:pStyle w:val="TAL"/>
            </w:pPr>
            <w:r w:rsidRPr="00C21991">
              <w:t>To</w:t>
            </w:r>
          </w:p>
        </w:tc>
        <w:tc>
          <w:tcPr>
            <w:tcW w:w="1021" w:type="dxa"/>
          </w:tcPr>
          <w:p w14:paraId="678D2FA8" w14:textId="77777777" w:rsidR="00897956" w:rsidRPr="00C21991" w:rsidRDefault="00897956">
            <w:pPr>
              <w:pStyle w:val="TAL"/>
            </w:pPr>
            <w:r w:rsidRPr="00C21991">
              <w:t>[26] 20.39</w:t>
            </w:r>
          </w:p>
        </w:tc>
        <w:tc>
          <w:tcPr>
            <w:tcW w:w="1021" w:type="dxa"/>
          </w:tcPr>
          <w:p w14:paraId="2E6A4063" w14:textId="77777777" w:rsidR="00897956" w:rsidRPr="00C21991" w:rsidRDefault="00897956">
            <w:pPr>
              <w:pStyle w:val="TAL"/>
            </w:pPr>
            <w:r w:rsidRPr="00C21991">
              <w:t>m</w:t>
            </w:r>
          </w:p>
        </w:tc>
        <w:tc>
          <w:tcPr>
            <w:tcW w:w="1021" w:type="dxa"/>
          </w:tcPr>
          <w:p w14:paraId="3D34CF36" w14:textId="77777777" w:rsidR="00897956" w:rsidRPr="00C21991" w:rsidRDefault="00897956">
            <w:pPr>
              <w:pStyle w:val="TAL"/>
            </w:pPr>
            <w:r w:rsidRPr="00C21991">
              <w:t>m</w:t>
            </w:r>
          </w:p>
        </w:tc>
        <w:tc>
          <w:tcPr>
            <w:tcW w:w="1021" w:type="dxa"/>
          </w:tcPr>
          <w:p w14:paraId="2DFE1BC4" w14:textId="77777777" w:rsidR="00897956" w:rsidRPr="00C21991" w:rsidRDefault="00897956">
            <w:pPr>
              <w:pStyle w:val="TAL"/>
            </w:pPr>
            <w:r w:rsidRPr="00C21991">
              <w:t>[26] 20.39</w:t>
            </w:r>
          </w:p>
        </w:tc>
        <w:tc>
          <w:tcPr>
            <w:tcW w:w="1021" w:type="dxa"/>
          </w:tcPr>
          <w:p w14:paraId="087BFD2E" w14:textId="77777777" w:rsidR="00897956" w:rsidRPr="00C21991" w:rsidRDefault="00897956">
            <w:pPr>
              <w:pStyle w:val="TAL"/>
            </w:pPr>
            <w:r w:rsidRPr="00C21991">
              <w:t>m</w:t>
            </w:r>
          </w:p>
        </w:tc>
        <w:tc>
          <w:tcPr>
            <w:tcW w:w="1021" w:type="dxa"/>
          </w:tcPr>
          <w:p w14:paraId="17AC926C" w14:textId="77777777" w:rsidR="00897956" w:rsidRPr="00C21991" w:rsidRDefault="00897956">
            <w:pPr>
              <w:pStyle w:val="TAL"/>
            </w:pPr>
            <w:r w:rsidRPr="00C21991">
              <w:t>m</w:t>
            </w:r>
          </w:p>
        </w:tc>
      </w:tr>
      <w:tr w:rsidR="00897956" w:rsidRPr="00C21991" w14:paraId="2CE0BD17" w14:textId="77777777">
        <w:tc>
          <w:tcPr>
            <w:tcW w:w="851" w:type="dxa"/>
          </w:tcPr>
          <w:p w14:paraId="2DB98E6A" w14:textId="77777777" w:rsidR="00897956" w:rsidRPr="00C21991" w:rsidRDefault="00897956">
            <w:pPr>
              <w:pStyle w:val="TAL"/>
            </w:pPr>
            <w:r w:rsidRPr="00C21991">
              <w:t>22</w:t>
            </w:r>
          </w:p>
        </w:tc>
        <w:tc>
          <w:tcPr>
            <w:tcW w:w="2665" w:type="dxa"/>
          </w:tcPr>
          <w:p w14:paraId="4299502D" w14:textId="77777777" w:rsidR="00897956" w:rsidRPr="00C21991" w:rsidRDefault="00897956">
            <w:pPr>
              <w:pStyle w:val="TAL"/>
            </w:pPr>
            <w:r w:rsidRPr="00C21991">
              <w:t>User-Agent</w:t>
            </w:r>
          </w:p>
        </w:tc>
        <w:tc>
          <w:tcPr>
            <w:tcW w:w="1021" w:type="dxa"/>
          </w:tcPr>
          <w:p w14:paraId="0EA595C2" w14:textId="77777777" w:rsidR="00897956" w:rsidRPr="00C21991" w:rsidRDefault="00897956">
            <w:pPr>
              <w:pStyle w:val="TAL"/>
            </w:pPr>
            <w:r w:rsidRPr="00C21991">
              <w:t>[26] 20.41</w:t>
            </w:r>
          </w:p>
        </w:tc>
        <w:tc>
          <w:tcPr>
            <w:tcW w:w="1021" w:type="dxa"/>
          </w:tcPr>
          <w:p w14:paraId="016EEAED" w14:textId="77777777" w:rsidR="00897956" w:rsidRPr="00C21991" w:rsidRDefault="00897956">
            <w:pPr>
              <w:pStyle w:val="TAL"/>
            </w:pPr>
            <w:r w:rsidRPr="00C21991">
              <w:t>o</w:t>
            </w:r>
          </w:p>
        </w:tc>
        <w:tc>
          <w:tcPr>
            <w:tcW w:w="1021" w:type="dxa"/>
          </w:tcPr>
          <w:p w14:paraId="17374976" w14:textId="77777777" w:rsidR="00897956" w:rsidRPr="00C21991" w:rsidRDefault="003770C8">
            <w:pPr>
              <w:pStyle w:val="TAL"/>
            </w:pPr>
            <w:r w:rsidRPr="00C21991">
              <w:t>o</w:t>
            </w:r>
          </w:p>
        </w:tc>
        <w:tc>
          <w:tcPr>
            <w:tcW w:w="1021" w:type="dxa"/>
          </w:tcPr>
          <w:p w14:paraId="3F09F2A9" w14:textId="77777777" w:rsidR="00897956" w:rsidRPr="00C21991" w:rsidRDefault="00897956">
            <w:pPr>
              <w:pStyle w:val="TAL"/>
            </w:pPr>
            <w:r w:rsidRPr="00C21991">
              <w:t>[26] 20.41</w:t>
            </w:r>
          </w:p>
        </w:tc>
        <w:tc>
          <w:tcPr>
            <w:tcW w:w="1021" w:type="dxa"/>
          </w:tcPr>
          <w:p w14:paraId="7BAF049C" w14:textId="77777777" w:rsidR="00897956" w:rsidRPr="00C21991" w:rsidRDefault="00897956">
            <w:pPr>
              <w:pStyle w:val="TAL"/>
            </w:pPr>
            <w:r w:rsidRPr="00C21991">
              <w:t>o</w:t>
            </w:r>
          </w:p>
        </w:tc>
        <w:tc>
          <w:tcPr>
            <w:tcW w:w="1021" w:type="dxa"/>
          </w:tcPr>
          <w:p w14:paraId="0450DAA6" w14:textId="77777777" w:rsidR="00897956" w:rsidRPr="00C21991" w:rsidRDefault="003770C8">
            <w:pPr>
              <w:pStyle w:val="TAL"/>
            </w:pPr>
            <w:r w:rsidRPr="00C21991">
              <w:t>o</w:t>
            </w:r>
          </w:p>
        </w:tc>
      </w:tr>
      <w:tr w:rsidR="00897956" w:rsidRPr="00C21991" w14:paraId="2B4D0030" w14:textId="77777777">
        <w:tc>
          <w:tcPr>
            <w:tcW w:w="851" w:type="dxa"/>
          </w:tcPr>
          <w:p w14:paraId="44C2EA54" w14:textId="77777777" w:rsidR="00897956" w:rsidRPr="00C21991" w:rsidRDefault="00897956">
            <w:pPr>
              <w:pStyle w:val="TAL"/>
            </w:pPr>
            <w:r w:rsidRPr="00C21991">
              <w:t>23</w:t>
            </w:r>
          </w:p>
        </w:tc>
        <w:tc>
          <w:tcPr>
            <w:tcW w:w="2665" w:type="dxa"/>
          </w:tcPr>
          <w:p w14:paraId="04A48398" w14:textId="77777777" w:rsidR="00897956" w:rsidRPr="00C21991" w:rsidRDefault="00897956">
            <w:pPr>
              <w:pStyle w:val="TAL"/>
            </w:pPr>
            <w:r w:rsidRPr="00C21991">
              <w:t>Via</w:t>
            </w:r>
          </w:p>
        </w:tc>
        <w:tc>
          <w:tcPr>
            <w:tcW w:w="1021" w:type="dxa"/>
          </w:tcPr>
          <w:p w14:paraId="365900FD" w14:textId="77777777" w:rsidR="00897956" w:rsidRPr="00C21991" w:rsidRDefault="00897956">
            <w:pPr>
              <w:pStyle w:val="TAL"/>
            </w:pPr>
            <w:r w:rsidRPr="00C21991">
              <w:t>[26] 20.42</w:t>
            </w:r>
          </w:p>
        </w:tc>
        <w:tc>
          <w:tcPr>
            <w:tcW w:w="1021" w:type="dxa"/>
          </w:tcPr>
          <w:p w14:paraId="0F87A82E" w14:textId="77777777" w:rsidR="00897956" w:rsidRPr="00C21991" w:rsidRDefault="00897956">
            <w:pPr>
              <w:pStyle w:val="TAL"/>
            </w:pPr>
            <w:r w:rsidRPr="00C21991">
              <w:t>m</w:t>
            </w:r>
          </w:p>
        </w:tc>
        <w:tc>
          <w:tcPr>
            <w:tcW w:w="1021" w:type="dxa"/>
          </w:tcPr>
          <w:p w14:paraId="624B9E03" w14:textId="77777777" w:rsidR="00897956" w:rsidRPr="00C21991" w:rsidRDefault="00897956">
            <w:pPr>
              <w:pStyle w:val="TAL"/>
            </w:pPr>
            <w:r w:rsidRPr="00C21991">
              <w:t>m</w:t>
            </w:r>
          </w:p>
        </w:tc>
        <w:tc>
          <w:tcPr>
            <w:tcW w:w="1021" w:type="dxa"/>
          </w:tcPr>
          <w:p w14:paraId="09F9C6DD" w14:textId="77777777" w:rsidR="00897956" w:rsidRPr="00C21991" w:rsidRDefault="00897956">
            <w:pPr>
              <w:pStyle w:val="TAL"/>
            </w:pPr>
            <w:r w:rsidRPr="00C21991">
              <w:t>[26] 20.42</w:t>
            </w:r>
          </w:p>
        </w:tc>
        <w:tc>
          <w:tcPr>
            <w:tcW w:w="1021" w:type="dxa"/>
          </w:tcPr>
          <w:p w14:paraId="4E4EC3BB" w14:textId="77777777" w:rsidR="00897956" w:rsidRPr="00C21991" w:rsidRDefault="00897956">
            <w:pPr>
              <w:pStyle w:val="TAL"/>
            </w:pPr>
            <w:r w:rsidRPr="00C21991">
              <w:t>m</w:t>
            </w:r>
          </w:p>
        </w:tc>
        <w:tc>
          <w:tcPr>
            <w:tcW w:w="1021" w:type="dxa"/>
          </w:tcPr>
          <w:p w14:paraId="3EB7C6A8" w14:textId="77777777" w:rsidR="00897956" w:rsidRPr="00C21991" w:rsidRDefault="00897956">
            <w:pPr>
              <w:pStyle w:val="TAL"/>
            </w:pPr>
            <w:r w:rsidRPr="00C21991">
              <w:t>m</w:t>
            </w:r>
          </w:p>
        </w:tc>
      </w:tr>
      <w:tr w:rsidR="00897956" w:rsidRPr="00C21991" w14:paraId="7160951C" w14:textId="77777777">
        <w:trPr>
          <w:cantSplit/>
        </w:trPr>
        <w:tc>
          <w:tcPr>
            <w:tcW w:w="9642" w:type="dxa"/>
            <w:gridSpan w:val="8"/>
          </w:tcPr>
          <w:p w14:paraId="440CED28" w14:textId="77777777" w:rsidR="00897956" w:rsidRPr="00C21991" w:rsidRDefault="00897956">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3EF2E874" w14:textId="77777777" w:rsidR="00897956" w:rsidRPr="00C21991" w:rsidRDefault="00897956">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07CC8A94" w14:textId="77777777" w:rsidR="00897956" w:rsidRPr="00C21991" w:rsidRDefault="00897956">
            <w:pPr>
              <w:pStyle w:val="TAN"/>
            </w:pPr>
            <w:r w:rsidRPr="00C21991">
              <w:t>c6:</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4CECFA79" w14:textId="77777777" w:rsidR="00897956" w:rsidRPr="00C21991" w:rsidRDefault="00897956">
            <w:pPr>
              <w:pStyle w:val="TAN"/>
            </w:pPr>
            <w:r w:rsidRPr="00C21991">
              <w:t>c7:</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3A51E254" w14:textId="77777777" w:rsidR="00897956" w:rsidRPr="00C21991" w:rsidRDefault="00897956">
            <w:pPr>
              <w:pStyle w:val="TAN"/>
            </w:pPr>
            <w:r w:rsidRPr="00C21991">
              <w:t>c8:</w:t>
            </w:r>
            <w:r w:rsidRPr="00C21991">
              <w:tab/>
              <w:t xml:space="preserve">IF A.4/6 THEN o </w:t>
            </w:r>
            <w:smartTag w:uri="urn:schemas-microsoft-com:office:smarttags" w:element="stockticker">
              <w:r w:rsidRPr="00C21991">
                <w:t>ELSE</w:t>
              </w:r>
            </w:smartTag>
            <w:r w:rsidRPr="00C21991">
              <w:t xml:space="preserve"> n/a - - timestamping of requests.</w:t>
            </w:r>
          </w:p>
          <w:p w14:paraId="72647958" w14:textId="77777777" w:rsidR="00897956" w:rsidRPr="00C21991" w:rsidRDefault="00897956">
            <w:pPr>
              <w:pStyle w:val="TAN"/>
            </w:pPr>
            <w:r w:rsidRPr="00C21991">
              <w:t>c9:</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13901417" w14:textId="77777777" w:rsidR="00897956" w:rsidRPr="00C21991" w:rsidRDefault="00897956">
            <w:pPr>
              <w:pStyle w:val="TAN"/>
            </w:pPr>
            <w:r w:rsidRPr="00C21991">
              <w:t>c10:</w:t>
            </w:r>
            <w:r w:rsidR="006E59FF" w:rsidRPr="00C21991">
              <w:tab/>
            </w:r>
            <w:r w:rsidRPr="00C21991">
              <w:t xml:space="preserve">IF A.3/2 THEN m </w:t>
            </w:r>
            <w:smartTag w:uri="urn:schemas-microsoft-com:office:smarttags" w:element="stockticker">
              <w:r w:rsidRPr="00C21991">
                <w:t>ELSE</w:t>
              </w:r>
            </w:smartTag>
            <w:r w:rsidRPr="00C21991">
              <w:t xml:space="preserve"> IF A.4/38 THEN o </w:t>
            </w:r>
            <w:smartTag w:uri="urn:schemas-microsoft-com:office:smarttags" w:element="stockticker">
              <w:r w:rsidRPr="00C21991">
                <w:t>ELSE</w:t>
              </w:r>
            </w:smartTag>
            <w:r w:rsidRPr="00C21991">
              <w:t xml:space="preserve"> n/a - - P-CSCF, the Reason header field for the session initiation protocol.</w:t>
            </w:r>
          </w:p>
          <w:p w14:paraId="195F7838" w14:textId="77777777" w:rsidR="00BD3DDF" w:rsidRPr="00C21991" w:rsidRDefault="00897956" w:rsidP="00BD3DDF">
            <w:pPr>
              <w:pStyle w:val="TAN"/>
            </w:pPr>
            <w:r w:rsidRPr="00C21991">
              <w:t>c11:</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7E93C937" w14:textId="77777777" w:rsidR="00334A21" w:rsidRPr="00C21991" w:rsidRDefault="00BD3DDF" w:rsidP="00334A21">
            <w:pPr>
              <w:pStyle w:val="TAN"/>
            </w:pPr>
            <w:r w:rsidRPr="00C21991">
              <w:t>c12:</w:t>
            </w:r>
            <w:r w:rsidRPr="00C21991">
              <w:tab/>
              <w:t xml:space="preserve">IF A.4/38 THEN m </w:t>
            </w:r>
            <w:smartTag w:uri="urn:schemas-microsoft-com:office:smarttags" w:element="stockticker">
              <w:r w:rsidRPr="00C21991">
                <w:t>ELSE</w:t>
              </w:r>
            </w:smartTag>
            <w:r w:rsidRPr="00C21991">
              <w:t xml:space="preserve"> n/a - - the Reason header field for the session initiation protocol.</w:t>
            </w:r>
          </w:p>
          <w:p w14:paraId="069B5120" w14:textId="77777777" w:rsidR="00C5468C" w:rsidRPr="00C21991" w:rsidRDefault="00334A21" w:rsidP="00C5468C">
            <w:pPr>
              <w:pStyle w:val="TAN"/>
              <w:rPr>
                <w:szCs w:val="24"/>
              </w:rPr>
            </w:pPr>
            <w:r w:rsidRPr="00C21991">
              <w:rPr>
                <w:rFonts w:eastAsia="MS Mincho"/>
              </w:rPr>
              <w:t>c13:</w:t>
            </w:r>
            <w:r w:rsidRPr="00C21991">
              <w:rPr>
                <w:rFonts w:eastAsia="MS Mincho"/>
              </w:rPr>
              <w:tab/>
              <w:t xml:space="preserve">IF A.4/70B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CANCEL, BYE, REGISTER and PUBLISH in communications resource priority for </w:t>
            </w:r>
            <w:r w:rsidRPr="00C21991">
              <w:rPr>
                <w:szCs w:val="24"/>
              </w:rPr>
              <w:t>the session initiation protocol.</w:t>
            </w:r>
          </w:p>
          <w:p w14:paraId="0F83DBC5" w14:textId="77777777" w:rsidR="00755651" w:rsidRPr="00C21991" w:rsidRDefault="00755651" w:rsidP="00755651">
            <w:pPr>
              <w:pStyle w:val="TAN"/>
              <w:rPr>
                <w:rFonts w:eastAsia="SimSun"/>
                <w:lang w:eastAsia="zh-CN"/>
              </w:rPr>
            </w:pPr>
            <w:r w:rsidRPr="00C21991">
              <w:rPr>
                <w:szCs w:val="24"/>
              </w:rPr>
              <w:t>c16:</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66119C"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B40AC3" w:rsidRPr="00C21991">
              <w:rPr>
                <w:rFonts w:eastAsia="SimSun"/>
                <w:lang w:eastAsia="zh-CN"/>
              </w:rPr>
              <w:t xml:space="preserve">IF A.3/1 </w:t>
            </w:r>
            <w:smartTag w:uri="urn:schemas-microsoft-com:office:smarttags" w:element="stockticker">
              <w:r w:rsidR="00B40AC3" w:rsidRPr="00C21991">
                <w:rPr>
                  <w:rFonts w:eastAsia="SimSun"/>
                  <w:lang w:eastAsia="zh-CN"/>
                </w:rPr>
                <w:t>AND</w:t>
              </w:r>
            </w:smartTag>
            <w:r w:rsidR="00B40AC3" w:rsidRPr="00C21991">
              <w:rPr>
                <w:rFonts w:eastAsia="SimSun"/>
                <w:lang w:eastAsia="zh-CN"/>
              </w:rPr>
              <w:t xml:space="preserve"> NOT A.3C/1 THEN n/a </w:t>
            </w:r>
            <w:smartTag w:uri="urn:schemas-microsoft-com:office:smarttags" w:element="stockticker">
              <w:r w:rsidR="00B40AC3" w:rsidRPr="00C21991">
                <w:rPr>
                  <w:rFonts w:eastAsia="SimSun"/>
                  <w:lang w:eastAsia="zh-CN"/>
                </w:rPr>
                <w:t>ELSE</w:t>
              </w:r>
            </w:smartTag>
            <w:r w:rsidR="00B40AC3" w:rsidRPr="00C21991">
              <w:rPr>
                <w:rFonts w:eastAsia="SimSun"/>
                <w:lang w:eastAsia="zh-CN"/>
              </w:rPr>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66119C" w:rsidRPr="00C21991">
              <w:t>, ISC gateway function (IMS-</w:t>
            </w:r>
            <w:smartTag w:uri="urn:schemas-microsoft-com:office:smarttags" w:element="stockticker">
              <w:r w:rsidR="0066119C" w:rsidRPr="00C21991">
                <w:t>ALG</w:t>
              </w:r>
            </w:smartTag>
            <w:r w:rsidR="0066119C" w:rsidRPr="00C21991">
              <w:t>), ISC gateway function (Screening of SIP signalling)</w:t>
            </w:r>
            <w:r w:rsidR="00B40AC3" w:rsidRPr="00C21991">
              <w:rPr>
                <w:rFonts w:eastAsia="SimSun"/>
                <w:lang w:eastAsia="zh-CN"/>
              </w:rPr>
              <w:t xml:space="preserve">, UE, </w:t>
            </w:r>
            <w:r w:rsidR="00B40AC3" w:rsidRPr="00C21991">
              <w:t>UE performing the functions of an external attached network</w:t>
            </w:r>
            <w:r w:rsidR="00B40AC3" w:rsidRPr="00C21991">
              <w:rPr>
                <w:rFonts w:eastAsia="SimSun"/>
                <w:lang w:eastAsia="zh-CN"/>
              </w:rPr>
              <w:t>.</w:t>
            </w:r>
          </w:p>
          <w:p w14:paraId="5092CF4F" w14:textId="77777777" w:rsidR="00B40AC3" w:rsidRPr="00C21991" w:rsidRDefault="00755651" w:rsidP="00B40AC3">
            <w:pPr>
              <w:pStyle w:val="TAN"/>
              <w:rPr>
                <w:rFonts w:eastAsia="SimSun"/>
                <w:lang w:eastAsia="zh-CN"/>
              </w:rPr>
            </w:pPr>
            <w:r w:rsidRPr="00C21991">
              <w:rPr>
                <w:rFonts w:eastAsia="SimSun"/>
                <w:lang w:eastAsia="zh-CN"/>
              </w:rPr>
              <w:t>c17:</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2B27F320" w14:textId="77777777" w:rsidR="00047EC0" w:rsidRPr="00C21991" w:rsidRDefault="00B40AC3" w:rsidP="00047EC0">
            <w:pPr>
              <w:pStyle w:val="TAN"/>
              <w:rPr>
                <w:rFonts w:eastAsia="SimSun"/>
                <w:lang w:eastAsia="zh-CN"/>
              </w:rPr>
            </w:pPr>
            <w:r w:rsidRPr="00C21991">
              <w:rPr>
                <w:rFonts w:eastAsia="SimSun"/>
                <w:lang w:eastAsia="zh-CN"/>
              </w:rPr>
              <w:t>c18:</w:t>
            </w:r>
            <w:r w:rsidRPr="00C21991">
              <w:rPr>
                <w:rFonts w:eastAsia="SimSun"/>
                <w:lang w:eastAsia="zh-CN"/>
              </w:rPr>
              <w:tab/>
              <w:t xml:space="preserve">IF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 THEN n/a </w:t>
            </w:r>
            <w:smartTag w:uri="urn:schemas-microsoft-com:office:smarttags" w:element="stockticker">
              <w:r w:rsidRPr="00C21991">
                <w:rPr>
                  <w:rFonts w:eastAsia="SimSun"/>
                  <w:lang w:eastAsia="zh-CN"/>
                </w:rPr>
                <w:t>ELSE</w:t>
              </w:r>
            </w:smartTag>
            <w:r w:rsidRPr="00C21991">
              <w:rPr>
                <w:rFonts w:eastAsia="SimSun"/>
                <w:lang w:eastAsia="zh-CN"/>
              </w:rPr>
              <w:t xml:space="preserve"> o - - UE, </w:t>
            </w:r>
            <w:r w:rsidRPr="00C21991">
              <w:t>UE performing the functions of an external attached network</w:t>
            </w:r>
            <w:r w:rsidRPr="00C21991">
              <w:rPr>
                <w:rFonts w:eastAsia="SimSun"/>
                <w:lang w:eastAsia="zh-CN"/>
              </w:rPr>
              <w:t>.</w:t>
            </w:r>
          </w:p>
          <w:p w14:paraId="36A6DBE8" w14:textId="77777777" w:rsidR="00897956" w:rsidRPr="00C21991" w:rsidRDefault="00047EC0" w:rsidP="00047EC0">
            <w:pPr>
              <w:pStyle w:val="TAN"/>
              <w:rPr>
                <w:rFonts w:eastAsia="SimSun"/>
                <w:lang w:eastAsia="zh-CN"/>
              </w:rPr>
            </w:pPr>
            <w:r w:rsidRPr="00C21991">
              <w:rPr>
                <w:rFonts w:eastAsia="SimSun"/>
                <w:lang w:eastAsia="zh-CN"/>
              </w:rPr>
              <w:t>c19:</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3A4F1F7C" w14:textId="77777777" w:rsidR="009D4793" w:rsidRPr="00C21991" w:rsidRDefault="009D4793" w:rsidP="009D4793">
            <w:pPr>
              <w:pStyle w:val="TAN"/>
            </w:pPr>
            <w:r w:rsidRPr="00C21991">
              <w:t>c21:</w:t>
            </w:r>
            <w:r w:rsidRPr="00C21991">
              <w:tab/>
              <w:t xml:space="preserve">IF A.4/111 THEN m </w:t>
            </w:r>
            <w:smartTag w:uri="urn:schemas-microsoft-com:office:smarttags" w:element="stockticker">
              <w:r w:rsidRPr="00C21991">
                <w:t>ELSE</w:t>
              </w:r>
            </w:smartTag>
            <w:r w:rsidRPr="00C21991">
              <w:t xml:space="preserve"> n/a - - the Relayed-Charge header field extension.</w:t>
            </w:r>
          </w:p>
          <w:p w14:paraId="0877A779" w14:textId="77777777" w:rsidR="003F7353" w:rsidRPr="00C21991" w:rsidRDefault="003F7353" w:rsidP="00800C90">
            <w:pPr>
              <w:pStyle w:val="TAN"/>
            </w:pPr>
            <w:r w:rsidRPr="00C21991">
              <w:rPr>
                <w:rFonts w:eastAsia="SimSun"/>
                <w:lang w:eastAsia="zh-CN"/>
              </w:rPr>
              <w:t>c22:</w:t>
            </w:r>
            <w:r w:rsidRPr="00C21991">
              <w:rPr>
                <w:rFonts w:eastAsia="SimSun"/>
                <w:lang w:eastAsia="zh-CN"/>
              </w:rPr>
              <w:tab/>
              <w:t xml:space="preserve">IF A.4/16 </w:t>
            </w:r>
            <w:r w:rsidR="00DA2A21" w:rsidRPr="00C21991">
              <w:rPr>
                <w:rFonts w:eastAsia="SimSun"/>
                <w:lang w:eastAsia="zh-CN"/>
              </w:rPr>
              <w:t xml:space="preserve">OR A.24/1 </w:t>
            </w:r>
            <w:r w:rsidRPr="00C21991">
              <w:rPr>
                <w:rFonts w:eastAsia="SimSun"/>
                <w:lang w:eastAsia="zh-CN"/>
              </w:rPr>
              <w:t xml:space="preserve">THEN m </w:t>
            </w:r>
            <w:smartTag w:uri="urn:schemas-microsoft-com:office:smarttags" w:element="stockticker">
              <w:r w:rsidRPr="00C21991">
                <w:rPr>
                  <w:rFonts w:eastAsia="SimSun"/>
                  <w:lang w:eastAsia="zh-CN"/>
                </w:rPr>
                <w:t>ELSE</w:t>
              </w:r>
            </w:smartTag>
            <w:r w:rsidRPr="00C21991">
              <w:rPr>
                <w:rFonts w:eastAsia="SimSun"/>
                <w:lang w:eastAsia="zh-CN"/>
              </w:rPr>
              <w:t xml:space="preserve"> o - - </w:t>
            </w:r>
            <w:r w:rsidRPr="00C21991">
              <w:t>integration of resource management and SIP</w:t>
            </w:r>
            <w:r w:rsidR="00DA2A21" w:rsidRPr="00C21991">
              <w:t xml:space="preserve"> or </w:t>
            </w:r>
            <w:r w:rsidR="00DA2A21" w:rsidRPr="00C21991">
              <w:rPr>
                <w:rFonts w:eastAsia="MS Mincho"/>
              </w:rPr>
              <w:t>XML Schema for PSTN</w:t>
            </w:r>
            <w:r w:rsidRPr="00C21991">
              <w:rPr>
                <w:rFonts w:eastAsia="SimSun"/>
                <w:lang w:eastAsia="zh-CN"/>
              </w:rPr>
              <w:t>.</w:t>
            </w:r>
          </w:p>
        </w:tc>
      </w:tr>
    </w:tbl>
    <w:p w14:paraId="2145504E" w14:textId="77777777" w:rsidR="00897956" w:rsidRPr="00C21991" w:rsidRDefault="00897956"/>
    <w:p w14:paraId="7B2680FF" w14:textId="77777777" w:rsidR="00897956" w:rsidRPr="00C21991" w:rsidRDefault="00897956">
      <w:pPr>
        <w:keepNext/>
        <w:keepLines/>
      </w:pPr>
      <w:r w:rsidRPr="00C21991">
        <w:t>Prerequisite A.5/4 - - CANCEL request</w:t>
      </w:r>
    </w:p>
    <w:p w14:paraId="0F2FAD7A" w14:textId="77777777" w:rsidR="00897956" w:rsidRPr="00C21991" w:rsidRDefault="00897956">
      <w:pPr>
        <w:pStyle w:val="TH"/>
      </w:pPr>
      <w:bookmarkStart w:id="3138" w:name="_CRTableA_24"/>
      <w:r w:rsidRPr="00C21991">
        <w:t>Table </w:t>
      </w:r>
      <w:bookmarkEnd w:id="3138"/>
      <w:r w:rsidRPr="00C21991">
        <w:t>A.24: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743217C" w14:textId="77777777">
        <w:trPr>
          <w:cantSplit/>
        </w:trPr>
        <w:tc>
          <w:tcPr>
            <w:tcW w:w="851" w:type="dxa"/>
            <w:vMerge w:val="restart"/>
          </w:tcPr>
          <w:p w14:paraId="331ED818" w14:textId="77777777" w:rsidR="00897956" w:rsidRPr="00C21991" w:rsidRDefault="00897956">
            <w:pPr>
              <w:pStyle w:val="TAH"/>
            </w:pPr>
            <w:r w:rsidRPr="00C21991">
              <w:t>Item</w:t>
            </w:r>
          </w:p>
        </w:tc>
        <w:tc>
          <w:tcPr>
            <w:tcW w:w="2665" w:type="dxa"/>
            <w:vMerge w:val="restart"/>
          </w:tcPr>
          <w:p w14:paraId="4154E217" w14:textId="77777777" w:rsidR="00897956" w:rsidRPr="00C21991" w:rsidRDefault="00897956">
            <w:pPr>
              <w:pStyle w:val="TAH"/>
            </w:pPr>
            <w:r w:rsidRPr="00C21991">
              <w:t>Header</w:t>
            </w:r>
          </w:p>
        </w:tc>
        <w:tc>
          <w:tcPr>
            <w:tcW w:w="3063" w:type="dxa"/>
            <w:gridSpan w:val="3"/>
          </w:tcPr>
          <w:p w14:paraId="7072703B" w14:textId="77777777" w:rsidR="00897956" w:rsidRPr="00C21991" w:rsidRDefault="00897956">
            <w:pPr>
              <w:pStyle w:val="TAH"/>
            </w:pPr>
            <w:r w:rsidRPr="00C21991">
              <w:t>Sending</w:t>
            </w:r>
          </w:p>
        </w:tc>
        <w:tc>
          <w:tcPr>
            <w:tcW w:w="3063" w:type="dxa"/>
            <w:gridSpan w:val="3"/>
          </w:tcPr>
          <w:p w14:paraId="71488C81" w14:textId="77777777" w:rsidR="00897956" w:rsidRPr="00C21991" w:rsidRDefault="00897956">
            <w:pPr>
              <w:pStyle w:val="TAH"/>
              <w:rPr>
                <w:b w:val="0"/>
              </w:rPr>
            </w:pPr>
            <w:r w:rsidRPr="00C21991">
              <w:t>Receiving</w:t>
            </w:r>
          </w:p>
        </w:tc>
      </w:tr>
      <w:tr w:rsidR="00897956" w:rsidRPr="00C21991" w14:paraId="18A48F5F" w14:textId="77777777">
        <w:trPr>
          <w:cantSplit/>
        </w:trPr>
        <w:tc>
          <w:tcPr>
            <w:tcW w:w="851" w:type="dxa"/>
            <w:vMerge/>
          </w:tcPr>
          <w:p w14:paraId="356845D3" w14:textId="77777777" w:rsidR="00897956" w:rsidRPr="00C21991" w:rsidRDefault="00897956">
            <w:pPr>
              <w:pStyle w:val="TAH"/>
            </w:pPr>
          </w:p>
        </w:tc>
        <w:tc>
          <w:tcPr>
            <w:tcW w:w="2665" w:type="dxa"/>
            <w:vMerge/>
          </w:tcPr>
          <w:p w14:paraId="7C4B76D5" w14:textId="77777777" w:rsidR="00897956" w:rsidRPr="00C21991" w:rsidRDefault="00897956">
            <w:pPr>
              <w:pStyle w:val="TAH"/>
            </w:pPr>
          </w:p>
        </w:tc>
        <w:tc>
          <w:tcPr>
            <w:tcW w:w="1021" w:type="dxa"/>
          </w:tcPr>
          <w:p w14:paraId="761AB8A5" w14:textId="77777777" w:rsidR="00897956" w:rsidRPr="00C21991" w:rsidRDefault="00897956">
            <w:pPr>
              <w:pStyle w:val="TAH"/>
            </w:pPr>
            <w:r w:rsidRPr="00C21991">
              <w:t>Ref.</w:t>
            </w:r>
          </w:p>
        </w:tc>
        <w:tc>
          <w:tcPr>
            <w:tcW w:w="1021" w:type="dxa"/>
          </w:tcPr>
          <w:p w14:paraId="7A2A881A" w14:textId="77777777" w:rsidR="00897956" w:rsidRPr="00C21991" w:rsidRDefault="00897956">
            <w:pPr>
              <w:pStyle w:val="TAH"/>
            </w:pPr>
            <w:r w:rsidRPr="00C21991">
              <w:t>RFC status</w:t>
            </w:r>
          </w:p>
        </w:tc>
        <w:tc>
          <w:tcPr>
            <w:tcW w:w="1021" w:type="dxa"/>
          </w:tcPr>
          <w:p w14:paraId="4CB43884" w14:textId="77777777" w:rsidR="00897956" w:rsidRPr="00C21991" w:rsidRDefault="00897956">
            <w:pPr>
              <w:pStyle w:val="TAH"/>
            </w:pPr>
            <w:r w:rsidRPr="00C21991">
              <w:t>Profile status</w:t>
            </w:r>
          </w:p>
        </w:tc>
        <w:tc>
          <w:tcPr>
            <w:tcW w:w="1021" w:type="dxa"/>
          </w:tcPr>
          <w:p w14:paraId="38E90F86" w14:textId="77777777" w:rsidR="00897956" w:rsidRPr="00C21991" w:rsidRDefault="00897956">
            <w:pPr>
              <w:pStyle w:val="TAH"/>
            </w:pPr>
            <w:r w:rsidRPr="00C21991">
              <w:t>Ref.</w:t>
            </w:r>
          </w:p>
        </w:tc>
        <w:tc>
          <w:tcPr>
            <w:tcW w:w="1021" w:type="dxa"/>
          </w:tcPr>
          <w:p w14:paraId="60054CE9" w14:textId="77777777" w:rsidR="00897956" w:rsidRPr="00C21991" w:rsidRDefault="00897956">
            <w:pPr>
              <w:pStyle w:val="TAH"/>
            </w:pPr>
            <w:r w:rsidRPr="00C21991">
              <w:t>RFC status</w:t>
            </w:r>
          </w:p>
        </w:tc>
        <w:tc>
          <w:tcPr>
            <w:tcW w:w="1021" w:type="dxa"/>
          </w:tcPr>
          <w:p w14:paraId="4664808E" w14:textId="77777777" w:rsidR="00897956" w:rsidRPr="00C21991" w:rsidRDefault="00897956">
            <w:pPr>
              <w:pStyle w:val="TAH"/>
            </w:pPr>
            <w:r w:rsidRPr="00C21991">
              <w:t>Profile status</w:t>
            </w:r>
          </w:p>
        </w:tc>
      </w:tr>
      <w:tr w:rsidR="00897956" w:rsidRPr="00C21991" w14:paraId="49E47A9A" w14:textId="77777777">
        <w:tc>
          <w:tcPr>
            <w:tcW w:w="851" w:type="dxa"/>
          </w:tcPr>
          <w:p w14:paraId="7C1CE36F" w14:textId="77777777" w:rsidR="00897956" w:rsidRPr="00C21991" w:rsidRDefault="00897956">
            <w:pPr>
              <w:pStyle w:val="TAL"/>
            </w:pPr>
            <w:r w:rsidRPr="00C21991">
              <w:t>1</w:t>
            </w:r>
          </w:p>
        </w:tc>
        <w:tc>
          <w:tcPr>
            <w:tcW w:w="2665" w:type="dxa"/>
          </w:tcPr>
          <w:p w14:paraId="7B4E14CE" w14:textId="77777777" w:rsidR="00897956" w:rsidRPr="00C21991" w:rsidRDefault="00705D12">
            <w:pPr>
              <w:pStyle w:val="TAL"/>
            </w:pPr>
            <w:r w:rsidRPr="00C21991">
              <w:rPr>
                <w:rFonts w:eastAsia="MS Mincho"/>
              </w:rPr>
              <w:t>XML Schema for PSTN</w:t>
            </w:r>
          </w:p>
        </w:tc>
        <w:tc>
          <w:tcPr>
            <w:tcW w:w="1021" w:type="dxa"/>
          </w:tcPr>
          <w:p w14:paraId="7D8109DC" w14:textId="77777777" w:rsidR="00897956" w:rsidRPr="00C21991" w:rsidRDefault="00705D12">
            <w:pPr>
              <w:pStyle w:val="TAL"/>
            </w:pPr>
            <w:r w:rsidRPr="00C21991">
              <w:t>[11B]</w:t>
            </w:r>
          </w:p>
        </w:tc>
        <w:tc>
          <w:tcPr>
            <w:tcW w:w="1021" w:type="dxa"/>
          </w:tcPr>
          <w:p w14:paraId="5A6433D5" w14:textId="77777777" w:rsidR="00897956" w:rsidRPr="00C21991" w:rsidRDefault="00897956">
            <w:pPr>
              <w:pStyle w:val="TAL"/>
            </w:pPr>
          </w:p>
        </w:tc>
        <w:tc>
          <w:tcPr>
            <w:tcW w:w="1021" w:type="dxa"/>
          </w:tcPr>
          <w:p w14:paraId="51255668" w14:textId="77777777" w:rsidR="00897956" w:rsidRPr="00C21991" w:rsidRDefault="00705D12">
            <w:pPr>
              <w:pStyle w:val="TAL"/>
            </w:pPr>
            <w:r w:rsidRPr="00C21991">
              <w:t>c1</w:t>
            </w:r>
          </w:p>
        </w:tc>
        <w:tc>
          <w:tcPr>
            <w:tcW w:w="1021" w:type="dxa"/>
          </w:tcPr>
          <w:p w14:paraId="2070C06E" w14:textId="77777777" w:rsidR="00897956" w:rsidRPr="00C21991" w:rsidRDefault="00705D12">
            <w:pPr>
              <w:pStyle w:val="TAL"/>
            </w:pPr>
            <w:r w:rsidRPr="00C21991">
              <w:t>[11B]</w:t>
            </w:r>
          </w:p>
        </w:tc>
        <w:tc>
          <w:tcPr>
            <w:tcW w:w="1021" w:type="dxa"/>
          </w:tcPr>
          <w:p w14:paraId="2092FDFA" w14:textId="77777777" w:rsidR="00897956" w:rsidRPr="00C21991" w:rsidRDefault="00897956">
            <w:pPr>
              <w:pStyle w:val="TAL"/>
            </w:pPr>
          </w:p>
        </w:tc>
        <w:tc>
          <w:tcPr>
            <w:tcW w:w="1021" w:type="dxa"/>
          </w:tcPr>
          <w:p w14:paraId="42261445" w14:textId="77777777" w:rsidR="00897956" w:rsidRPr="00C21991" w:rsidRDefault="00705D12">
            <w:pPr>
              <w:pStyle w:val="TAL"/>
            </w:pPr>
            <w:r w:rsidRPr="00C21991">
              <w:t>c1</w:t>
            </w:r>
          </w:p>
        </w:tc>
      </w:tr>
      <w:tr w:rsidR="002E61A1" w:rsidRPr="00C21991" w14:paraId="5C30245E" w14:textId="77777777" w:rsidTr="000D15B2">
        <w:tc>
          <w:tcPr>
            <w:tcW w:w="851" w:type="dxa"/>
          </w:tcPr>
          <w:p w14:paraId="5D40301F" w14:textId="77777777" w:rsidR="002E61A1" w:rsidRPr="00C21991" w:rsidRDefault="002E61A1" w:rsidP="0050676A">
            <w:pPr>
              <w:pStyle w:val="TAL"/>
            </w:pPr>
            <w:r w:rsidRPr="00C21991">
              <w:t>2</w:t>
            </w:r>
          </w:p>
        </w:tc>
        <w:tc>
          <w:tcPr>
            <w:tcW w:w="2665" w:type="dxa"/>
          </w:tcPr>
          <w:p w14:paraId="02830EB9" w14:textId="77777777" w:rsidR="002E61A1" w:rsidRPr="00C21991" w:rsidRDefault="002E61A1" w:rsidP="0050676A">
            <w:pPr>
              <w:pStyle w:val="TAL"/>
              <w:rPr>
                <w:rFonts w:eastAsia="MS Mincho"/>
              </w:rPr>
            </w:pPr>
            <w:r w:rsidRPr="00C21991">
              <w:rPr>
                <w:rFonts w:eastAsia="MS Mincho"/>
              </w:rPr>
              <w:t>application/</w:t>
            </w:r>
            <w:proofErr w:type="spellStart"/>
            <w:r w:rsidRPr="00C21991">
              <w:rPr>
                <w:rFonts w:eastAsia="MS Mincho"/>
              </w:rPr>
              <w:t>sdp</w:t>
            </w:r>
            <w:proofErr w:type="spellEnd"/>
          </w:p>
        </w:tc>
        <w:tc>
          <w:tcPr>
            <w:tcW w:w="1021" w:type="dxa"/>
          </w:tcPr>
          <w:p w14:paraId="78D8938A" w14:textId="77777777" w:rsidR="002E61A1" w:rsidRPr="00C21991" w:rsidRDefault="002E61A1" w:rsidP="0050676A">
            <w:pPr>
              <w:pStyle w:val="TAL"/>
            </w:pPr>
            <w:r w:rsidRPr="00C21991">
              <w:t>[30] 8</w:t>
            </w:r>
          </w:p>
        </w:tc>
        <w:tc>
          <w:tcPr>
            <w:tcW w:w="1021" w:type="dxa"/>
          </w:tcPr>
          <w:p w14:paraId="27A10827" w14:textId="77777777" w:rsidR="002E61A1" w:rsidRPr="00C21991" w:rsidRDefault="002E61A1" w:rsidP="0050676A">
            <w:pPr>
              <w:pStyle w:val="TAL"/>
            </w:pPr>
            <w:r w:rsidRPr="00C21991">
              <w:t>o</w:t>
            </w:r>
          </w:p>
        </w:tc>
        <w:tc>
          <w:tcPr>
            <w:tcW w:w="1021" w:type="dxa"/>
          </w:tcPr>
          <w:p w14:paraId="67C283AD" w14:textId="77777777" w:rsidR="002E61A1" w:rsidRPr="00C21991" w:rsidRDefault="002E61A1" w:rsidP="0050676A">
            <w:pPr>
              <w:pStyle w:val="TAL"/>
            </w:pPr>
            <w:r w:rsidRPr="00C21991">
              <w:t>c2</w:t>
            </w:r>
          </w:p>
        </w:tc>
        <w:tc>
          <w:tcPr>
            <w:tcW w:w="1021" w:type="dxa"/>
          </w:tcPr>
          <w:p w14:paraId="2C4276F0" w14:textId="77777777" w:rsidR="002E61A1" w:rsidRPr="00C21991" w:rsidRDefault="002E61A1" w:rsidP="0050676A">
            <w:pPr>
              <w:pStyle w:val="TAL"/>
            </w:pPr>
            <w:r w:rsidRPr="00C21991">
              <w:t>[30] 8</w:t>
            </w:r>
          </w:p>
        </w:tc>
        <w:tc>
          <w:tcPr>
            <w:tcW w:w="1021" w:type="dxa"/>
          </w:tcPr>
          <w:p w14:paraId="0CD9AF08" w14:textId="77777777" w:rsidR="002E61A1" w:rsidRPr="00C21991" w:rsidRDefault="002E61A1" w:rsidP="0050676A">
            <w:pPr>
              <w:pStyle w:val="TAL"/>
            </w:pPr>
            <w:r w:rsidRPr="00C21991">
              <w:t>m</w:t>
            </w:r>
          </w:p>
        </w:tc>
        <w:tc>
          <w:tcPr>
            <w:tcW w:w="1021" w:type="dxa"/>
          </w:tcPr>
          <w:p w14:paraId="161C7138" w14:textId="77777777" w:rsidR="002E61A1" w:rsidRPr="00C21991" w:rsidRDefault="002E61A1" w:rsidP="0050676A">
            <w:pPr>
              <w:pStyle w:val="TAL"/>
            </w:pPr>
            <w:r w:rsidRPr="00C21991">
              <w:t>c3</w:t>
            </w:r>
          </w:p>
        </w:tc>
      </w:tr>
      <w:tr w:rsidR="00705D12" w:rsidRPr="00C21991" w14:paraId="4DEDCFEE" w14:textId="77777777">
        <w:tc>
          <w:tcPr>
            <w:tcW w:w="9642" w:type="dxa"/>
            <w:gridSpan w:val="8"/>
          </w:tcPr>
          <w:p w14:paraId="3DF01EBD" w14:textId="77777777" w:rsidR="002E61A1" w:rsidRPr="00C21991" w:rsidRDefault="00705D12" w:rsidP="002E61A1">
            <w:pPr>
              <w:pStyle w:val="TAN"/>
              <w:keepNext w:val="0"/>
              <w:keepLines w:val="0"/>
              <w:widowControl w:val="0"/>
              <w:rPr>
                <w:rFonts w:eastAsia="PMingLiU"/>
              </w:rPr>
            </w:pPr>
            <w:r w:rsidRPr="00C21991">
              <w:t>c1:</w:t>
            </w:r>
            <w:r w:rsidRPr="00C21991">
              <w:tab/>
              <w:t xml:space="preserve">IF A.3/6 OR A.3/7A OR A.3/7B OR A.3/7D OR A.3/9B </w:t>
            </w:r>
            <w:r w:rsidR="0066119C" w:rsidRPr="00C21991">
              <w:t xml:space="preserve">OR A.3/13B </w:t>
            </w:r>
            <w:r w:rsidRPr="00C21991">
              <w:t xml:space="preserve">THEN o </w:t>
            </w:r>
            <w:smartTag w:uri="urn:schemas-microsoft-com:office:smarttags" w:element="stockticker">
              <w:r w:rsidRPr="00C21991">
                <w:t>ELSE</w:t>
              </w:r>
            </w:smartTag>
            <w:r w:rsidRPr="00C21991">
              <w:t xml:space="preserve"> n/a - - MGCF, AS acting as terminating UA, or redirect server, AS acting as originating UA, AS performing 3rd party call control, </w:t>
            </w:r>
            <w:r w:rsidRPr="00C21991">
              <w:rPr>
                <w:rFonts w:eastAsia="PMingLiU"/>
              </w:rPr>
              <w:t>IBCF (IMS-</w:t>
            </w:r>
            <w:smartTag w:uri="urn:schemas-microsoft-com:office:smarttags" w:element="stockticker">
              <w:r w:rsidRPr="00C21991">
                <w:rPr>
                  <w:rFonts w:eastAsia="PMingLiU"/>
                </w:rPr>
                <w:t>ALG</w:t>
              </w:r>
            </w:smartTag>
            <w:r w:rsidRPr="00C21991">
              <w:rPr>
                <w:rFonts w:eastAsia="PMingLiU"/>
              </w:rPr>
              <w:t>)</w:t>
            </w:r>
            <w:r w:rsidR="0066119C" w:rsidRPr="00C21991">
              <w:t>, ISC gateway function (IMS-</w:t>
            </w:r>
            <w:smartTag w:uri="urn:schemas-microsoft-com:office:smarttags" w:element="stockticker">
              <w:r w:rsidR="0066119C" w:rsidRPr="00C21991">
                <w:t>ALG</w:t>
              </w:r>
            </w:smartTag>
            <w:r w:rsidR="0066119C" w:rsidRPr="00C21991">
              <w:t>)</w:t>
            </w:r>
            <w:r w:rsidRPr="00C21991">
              <w:rPr>
                <w:rFonts w:eastAsia="PMingLiU"/>
              </w:rPr>
              <w:t>.</w:t>
            </w:r>
          </w:p>
          <w:p w14:paraId="3FD8046A" w14:textId="77777777" w:rsidR="002E61A1" w:rsidRPr="00C21991" w:rsidRDefault="002E61A1" w:rsidP="0050676A">
            <w:pPr>
              <w:pStyle w:val="TAN"/>
            </w:pPr>
            <w:r w:rsidRPr="00C21991">
              <w:rPr>
                <w:rFonts w:eastAsia="PMingLiU"/>
              </w:rPr>
              <w:t>c2:</w:t>
            </w:r>
            <w:r w:rsidR="006E59FF" w:rsidRPr="00C21991">
              <w:tab/>
            </w:r>
            <w:r w:rsidRPr="00C21991">
              <w:rPr>
                <w:rFonts w:eastAsia="PMingLiU"/>
              </w:rPr>
              <w:t>IF A.4/16 THEN o ELSE n/a</w:t>
            </w:r>
            <w:r w:rsidRPr="00C21991">
              <w:t xml:space="preserve"> - - integration of resource management and SIP.</w:t>
            </w:r>
          </w:p>
          <w:p w14:paraId="5D2E227C" w14:textId="77777777" w:rsidR="00705D12" w:rsidRPr="00C21991" w:rsidRDefault="002E61A1" w:rsidP="0050676A">
            <w:pPr>
              <w:pStyle w:val="TAN"/>
            </w:pPr>
            <w:r w:rsidRPr="00C21991">
              <w:rPr>
                <w:rFonts w:eastAsia="PMingLiU"/>
              </w:rPr>
              <w:t>c3:</w:t>
            </w:r>
            <w:r w:rsidR="006E59FF" w:rsidRPr="00C21991">
              <w:tab/>
            </w:r>
            <w:r w:rsidRPr="00C21991">
              <w:rPr>
                <w:rFonts w:eastAsia="PMingLiU"/>
              </w:rPr>
              <w:t>IF A.4/16 THEN m ELSE n/a</w:t>
            </w:r>
            <w:r w:rsidRPr="00C21991">
              <w:t xml:space="preserve"> - - integration of resource management and SIP.</w:t>
            </w:r>
          </w:p>
        </w:tc>
      </w:tr>
    </w:tbl>
    <w:p w14:paraId="374EB1FB" w14:textId="77777777" w:rsidR="00897956" w:rsidRPr="00C21991" w:rsidRDefault="00897956"/>
    <w:p w14:paraId="610EBFD3" w14:textId="77777777" w:rsidR="00897956" w:rsidRPr="00C21991" w:rsidRDefault="00897956">
      <w:pPr>
        <w:keepNext/>
        <w:keepLines/>
      </w:pPr>
      <w:r w:rsidRPr="00C21991">
        <w:t>Prerequisite A.5/5 - - CANCEL response for all status-codes</w:t>
      </w:r>
    </w:p>
    <w:p w14:paraId="0DE1F319" w14:textId="77777777" w:rsidR="00897956" w:rsidRPr="00C21991" w:rsidRDefault="00897956">
      <w:pPr>
        <w:pStyle w:val="TH"/>
      </w:pPr>
      <w:bookmarkStart w:id="3139" w:name="_CRTableA_25"/>
      <w:r w:rsidRPr="00C21991">
        <w:t>Table </w:t>
      </w:r>
      <w:bookmarkEnd w:id="3139"/>
      <w:r w:rsidRPr="00C21991">
        <w:t>A.25: Supported header</w:t>
      </w:r>
      <w:r w:rsidR="00EB5529"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81D0455" w14:textId="77777777">
        <w:trPr>
          <w:cantSplit/>
        </w:trPr>
        <w:tc>
          <w:tcPr>
            <w:tcW w:w="851" w:type="dxa"/>
            <w:vMerge w:val="restart"/>
          </w:tcPr>
          <w:p w14:paraId="3037B9B5" w14:textId="77777777" w:rsidR="00897956" w:rsidRPr="00C21991" w:rsidRDefault="00897956">
            <w:pPr>
              <w:pStyle w:val="TAH"/>
            </w:pPr>
            <w:r w:rsidRPr="00C21991">
              <w:t>Item</w:t>
            </w:r>
          </w:p>
        </w:tc>
        <w:tc>
          <w:tcPr>
            <w:tcW w:w="2665" w:type="dxa"/>
            <w:vMerge w:val="restart"/>
          </w:tcPr>
          <w:p w14:paraId="64DC345C" w14:textId="77777777" w:rsidR="00897956" w:rsidRPr="00C21991" w:rsidRDefault="00897956">
            <w:pPr>
              <w:pStyle w:val="TAH"/>
            </w:pPr>
            <w:r w:rsidRPr="00C21991">
              <w:t>Header</w:t>
            </w:r>
            <w:r w:rsidR="00EB5529" w:rsidRPr="00C21991">
              <w:t xml:space="preserve"> field</w:t>
            </w:r>
          </w:p>
        </w:tc>
        <w:tc>
          <w:tcPr>
            <w:tcW w:w="3063" w:type="dxa"/>
            <w:gridSpan w:val="3"/>
          </w:tcPr>
          <w:p w14:paraId="6ED1A4EE" w14:textId="77777777" w:rsidR="00897956" w:rsidRPr="00C21991" w:rsidRDefault="00897956">
            <w:pPr>
              <w:pStyle w:val="TAH"/>
            </w:pPr>
            <w:r w:rsidRPr="00C21991">
              <w:t>Sending</w:t>
            </w:r>
          </w:p>
        </w:tc>
        <w:tc>
          <w:tcPr>
            <w:tcW w:w="3063" w:type="dxa"/>
            <w:gridSpan w:val="3"/>
          </w:tcPr>
          <w:p w14:paraId="7BB133CC" w14:textId="77777777" w:rsidR="00897956" w:rsidRPr="00C21991" w:rsidRDefault="00897956">
            <w:pPr>
              <w:pStyle w:val="TAH"/>
              <w:rPr>
                <w:b w:val="0"/>
              </w:rPr>
            </w:pPr>
            <w:r w:rsidRPr="00C21991">
              <w:t>Receiving</w:t>
            </w:r>
          </w:p>
        </w:tc>
      </w:tr>
      <w:tr w:rsidR="00897956" w:rsidRPr="00C21991" w14:paraId="33EA08CF" w14:textId="77777777">
        <w:trPr>
          <w:cantSplit/>
        </w:trPr>
        <w:tc>
          <w:tcPr>
            <w:tcW w:w="851" w:type="dxa"/>
            <w:vMerge/>
          </w:tcPr>
          <w:p w14:paraId="6C3C0805" w14:textId="77777777" w:rsidR="00897956" w:rsidRPr="00C21991" w:rsidRDefault="00897956">
            <w:pPr>
              <w:pStyle w:val="TAH"/>
            </w:pPr>
          </w:p>
        </w:tc>
        <w:tc>
          <w:tcPr>
            <w:tcW w:w="2665" w:type="dxa"/>
            <w:vMerge/>
          </w:tcPr>
          <w:p w14:paraId="560C8B2C" w14:textId="77777777" w:rsidR="00897956" w:rsidRPr="00C21991" w:rsidRDefault="00897956">
            <w:pPr>
              <w:pStyle w:val="TAH"/>
            </w:pPr>
          </w:p>
        </w:tc>
        <w:tc>
          <w:tcPr>
            <w:tcW w:w="1021" w:type="dxa"/>
          </w:tcPr>
          <w:p w14:paraId="3A43EB6E" w14:textId="77777777" w:rsidR="00897956" w:rsidRPr="00C21991" w:rsidRDefault="00897956">
            <w:pPr>
              <w:pStyle w:val="TAH"/>
            </w:pPr>
            <w:r w:rsidRPr="00C21991">
              <w:t>Ref.</w:t>
            </w:r>
          </w:p>
        </w:tc>
        <w:tc>
          <w:tcPr>
            <w:tcW w:w="1021" w:type="dxa"/>
          </w:tcPr>
          <w:p w14:paraId="5AABA9A2" w14:textId="77777777" w:rsidR="00897956" w:rsidRPr="00C21991" w:rsidRDefault="00897956">
            <w:pPr>
              <w:pStyle w:val="TAH"/>
            </w:pPr>
            <w:r w:rsidRPr="00C21991">
              <w:t>RFC status</w:t>
            </w:r>
          </w:p>
        </w:tc>
        <w:tc>
          <w:tcPr>
            <w:tcW w:w="1021" w:type="dxa"/>
          </w:tcPr>
          <w:p w14:paraId="0697A16B" w14:textId="77777777" w:rsidR="00897956" w:rsidRPr="00C21991" w:rsidRDefault="00897956">
            <w:pPr>
              <w:pStyle w:val="TAH"/>
            </w:pPr>
            <w:r w:rsidRPr="00C21991">
              <w:t>Profile status</w:t>
            </w:r>
          </w:p>
        </w:tc>
        <w:tc>
          <w:tcPr>
            <w:tcW w:w="1021" w:type="dxa"/>
          </w:tcPr>
          <w:p w14:paraId="02183920" w14:textId="77777777" w:rsidR="00897956" w:rsidRPr="00C21991" w:rsidRDefault="00897956">
            <w:pPr>
              <w:pStyle w:val="TAH"/>
            </w:pPr>
            <w:r w:rsidRPr="00C21991">
              <w:t>Ref.</w:t>
            </w:r>
          </w:p>
        </w:tc>
        <w:tc>
          <w:tcPr>
            <w:tcW w:w="1021" w:type="dxa"/>
          </w:tcPr>
          <w:p w14:paraId="76543D64" w14:textId="77777777" w:rsidR="00897956" w:rsidRPr="00C21991" w:rsidRDefault="00897956">
            <w:pPr>
              <w:pStyle w:val="TAH"/>
            </w:pPr>
            <w:r w:rsidRPr="00C21991">
              <w:t>RFC status</w:t>
            </w:r>
          </w:p>
        </w:tc>
        <w:tc>
          <w:tcPr>
            <w:tcW w:w="1021" w:type="dxa"/>
          </w:tcPr>
          <w:p w14:paraId="18C40B16" w14:textId="77777777" w:rsidR="00897956" w:rsidRPr="00C21991" w:rsidRDefault="00897956">
            <w:pPr>
              <w:pStyle w:val="TAH"/>
            </w:pPr>
            <w:r w:rsidRPr="00C21991">
              <w:t>Profile status</w:t>
            </w:r>
          </w:p>
        </w:tc>
      </w:tr>
      <w:tr w:rsidR="00897956" w:rsidRPr="00C21991" w14:paraId="5CE794B0" w14:textId="77777777">
        <w:tc>
          <w:tcPr>
            <w:tcW w:w="851" w:type="dxa"/>
          </w:tcPr>
          <w:p w14:paraId="3460C16B" w14:textId="77777777" w:rsidR="00897956" w:rsidRPr="00C21991" w:rsidRDefault="00897956">
            <w:pPr>
              <w:pStyle w:val="TAL"/>
            </w:pPr>
            <w:r w:rsidRPr="00C21991">
              <w:t>1</w:t>
            </w:r>
          </w:p>
        </w:tc>
        <w:tc>
          <w:tcPr>
            <w:tcW w:w="2665" w:type="dxa"/>
          </w:tcPr>
          <w:p w14:paraId="7EE90600" w14:textId="77777777" w:rsidR="00897956" w:rsidRPr="00C21991" w:rsidRDefault="00897956">
            <w:pPr>
              <w:pStyle w:val="TAL"/>
            </w:pPr>
            <w:r w:rsidRPr="00C21991">
              <w:t>Call-ID</w:t>
            </w:r>
          </w:p>
        </w:tc>
        <w:tc>
          <w:tcPr>
            <w:tcW w:w="1021" w:type="dxa"/>
          </w:tcPr>
          <w:p w14:paraId="4C982FED" w14:textId="77777777" w:rsidR="00897956" w:rsidRPr="00C21991" w:rsidRDefault="00897956">
            <w:pPr>
              <w:pStyle w:val="TAL"/>
            </w:pPr>
            <w:r w:rsidRPr="00C21991">
              <w:t>[26] 20.8</w:t>
            </w:r>
          </w:p>
        </w:tc>
        <w:tc>
          <w:tcPr>
            <w:tcW w:w="1021" w:type="dxa"/>
          </w:tcPr>
          <w:p w14:paraId="05736FBE" w14:textId="77777777" w:rsidR="00897956" w:rsidRPr="00C21991" w:rsidRDefault="00897956">
            <w:pPr>
              <w:pStyle w:val="TAL"/>
            </w:pPr>
            <w:r w:rsidRPr="00C21991">
              <w:t>m</w:t>
            </w:r>
          </w:p>
        </w:tc>
        <w:tc>
          <w:tcPr>
            <w:tcW w:w="1021" w:type="dxa"/>
          </w:tcPr>
          <w:p w14:paraId="38927AEE" w14:textId="77777777" w:rsidR="00897956" w:rsidRPr="00C21991" w:rsidRDefault="00897956">
            <w:pPr>
              <w:pStyle w:val="TAL"/>
            </w:pPr>
            <w:r w:rsidRPr="00C21991">
              <w:t>m</w:t>
            </w:r>
          </w:p>
        </w:tc>
        <w:tc>
          <w:tcPr>
            <w:tcW w:w="1021" w:type="dxa"/>
          </w:tcPr>
          <w:p w14:paraId="6682CB0F" w14:textId="77777777" w:rsidR="00897956" w:rsidRPr="00C21991" w:rsidRDefault="00897956">
            <w:pPr>
              <w:pStyle w:val="TAL"/>
            </w:pPr>
            <w:r w:rsidRPr="00C21991">
              <w:t>[26] 20.8</w:t>
            </w:r>
          </w:p>
        </w:tc>
        <w:tc>
          <w:tcPr>
            <w:tcW w:w="1021" w:type="dxa"/>
          </w:tcPr>
          <w:p w14:paraId="42B4ED0B" w14:textId="77777777" w:rsidR="00897956" w:rsidRPr="00C21991" w:rsidRDefault="00897956">
            <w:pPr>
              <w:pStyle w:val="TAL"/>
            </w:pPr>
            <w:r w:rsidRPr="00C21991">
              <w:t>m</w:t>
            </w:r>
          </w:p>
        </w:tc>
        <w:tc>
          <w:tcPr>
            <w:tcW w:w="1021" w:type="dxa"/>
          </w:tcPr>
          <w:p w14:paraId="31F69CBC" w14:textId="77777777" w:rsidR="00897956" w:rsidRPr="00C21991" w:rsidRDefault="00897956">
            <w:pPr>
              <w:pStyle w:val="TAL"/>
            </w:pPr>
            <w:r w:rsidRPr="00C21991">
              <w:t>m</w:t>
            </w:r>
          </w:p>
        </w:tc>
      </w:tr>
      <w:tr w:rsidR="00897956" w:rsidRPr="00C21991" w14:paraId="1D5C10CD" w14:textId="77777777">
        <w:tc>
          <w:tcPr>
            <w:tcW w:w="851" w:type="dxa"/>
          </w:tcPr>
          <w:p w14:paraId="3B400D36" w14:textId="77777777" w:rsidR="00897956" w:rsidRPr="00C21991" w:rsidRDefault="00897956">
            <w:pPr>
              <w:pStyle w:val="TAL"/>
            </w:pPr>
            <w:r w:rsidRPr="00C21991">
              <w:t>2</w:t>
            </w:r>
          </w:p>
        </w:tc>
        <w:tc>
          <w:tcPr>
            <w:tcW w:w="2665" w:type="dxa"/>
          </w:tcPr>
          <w:p w14:paraId="2347B253" w14:textId="77777777" w:rsidR="00897956" w:rsidRPr="00C21991" w:rsidRDefault="00897956">
            <w:pPr>
              <w:pStyle w:val="TAL"/>
            </w:pPr>
            <w:r w:rsidRPr="00C21991">
              <w:t>Content-Length</w:t>
            </w:r>
          </w:p>
        </w:tc>
        <w:tc>
          <w:tcPr>
            <w:tcW w:w="1021" w:type="dxa"/>
          </w:tcPr>
          <w:p w14:paraId="1090EE9A" w14:textId="77777777" w:rsidR="00897956" w:rsidRPr="00C21991" w:rsidRDefault="00897956">
            <w:pPr>
              <w:pStyle w:val="TAL"/>
            </w:pPr>
            <w:r w:rsidRPr="00C21991">
              <w:t>[26] 20.14</w:t>
            </w:r>
          </w:p>
        </w:tc>
        <w:tc>
          <w:tcPr>
            <w:tcW w:w="1021" w:type="dxa"/>
          </w:tcPr>
          <w:p w14:paraId="231E3242" w14:textId="77777777" w:rsidR="00897956" w:rsidRPr="00C21991" w:rsidRDefault="00897956">
            <w:pPr>
              <w:pStyle w:val="TAL"/>
            </w:pPr>
            <w:r w:rsidRPr="00C21991">
              <w:t>m</w:t>
            </w:r>
          </w:p>
        </w:tc>
        <w:tc>
          <w:tcPr>
            <w:tcW w:w="1021" w:type="dxa"/>
          </w:tcPr>
          <w:p w14:paraId="587ADD2D" w14:textId="77777777" w:rsidR="00897956" w:rsidRPr="00C21991" w:rsidRDefault="00897956">
            <w:pPr>
              <w:pStyle w:val="TAL"/>
            </w:pPr>
            <w:r w:rsidRPr="00C21991">
              <w:t>m</w:t>
            </w:r>
          </w:p>
        </w:tc>
        <w:tc>
          <w:tcPr>
            <w:tcW w:w="1021" w:type="dxa"/>
          </w:tcPr>
          <w:p w14:paraId="7C83E0F5" w14:textId="77777777" w:rsidR="00897956" w:rsidRPr="00C21991" w:rsidRDefault="00897956">
            <w:pPr>
              <w:pStyle w:val="TAL"/>
            </w:pPr>
            <w:r w:rsidRPr="00C21991">
              <w:t>[26] 20.14</w:t>
            </w:r>
          </w:p>
        </w:tc>
        <w:tc>
          <w:tcPr>
            <w:tcW w:w="1021" w:type="dxa"/>
          </w:tcPr>
          <w:p w14:paraId="6A5A207F" w14:textId="77777777" w:rsidR="00897956" w:rsidRPr="00C21991" w:rsidRDefault="00897956">
            <w:pPr>
              <w:pStyle w:val="TAL"/>
            </w:pPr>
            <w:r w:rsidRPr="00C21991">
              <w:t>m</w:t>
            </w:r>
          </w:p>
        </w:tc>
        <w:tc>
          <w:tcPr>
            <w:tcW w:w="1021" w:type="dxa"/>
          </w:tcPr>
          <w:p w14:paraId="1E9D8DF7" w14:textId="77777777" w:rsidR="00897956" w:rsidRPr="00C21991" w:rsidRDefault="00897956">
            <w:pPr>
              <w:pStyle w:val="TAL"/>
            </w:pPr>
            <w:r w:rsidRPr="00C21991">
              <w:t>m</w:t>
            </w:r>
          </w:p>
        </w:tc>
      </w:tr>
      <w:tr w:rsidR="00897956" w:rsidRPr="00C21991" w14:paraId="5371D98F" w14:textId="77777777">
        <w:tc>
          <w:tcPr>
            <w:tcW w:w="851" w:type="dxa"/>
          </w:tcPr>
          <w:p w14:paraId="6FFD5AAB" w14:textId="77777777" w:rsidR="00897956" w:rsidRPr="00C21991" w:rsidRDefault="00897956">
            <w:pPr>
              <w:pStyle w:val="TAL"/>
            </w:pPr>
            <w:r w:rsidRPr="00C21991">
              <w:t>3</w:t>
            </w:r>
          </w:p>
        </w:tc>
        <w:tc>
          <w:tcPr>
            <w:tcW w:w="2665" w:type="dxa"/>
          </w:tcPr>
          <w:p w14:paraId="658C35EC"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4EFD9CD7" w14:textId="77777777" w:rsidR="00897956" w:rsidRPr="00C21991" w:rsidRDefault="00897956">
            <w:pPr>
              <w:pStyle w:val="TAL"/>
            </w:pPr>
            <w:r w:rsidRPr="00C21991">
              <w:t>[26] 20.16</w:t>
            </w:r>
          </w:p>
        </w:tc>
        <w:tc>
          <w:tcPr>
            <w:tcW w:w="1021" w:type="dxa"/>
          </w:tcPr>
          <w:p w14:paraId="7276B27A" w14:textId="77777777" w:rsidR="00897956" w:rsidRPr="00C21991" w:rsidRDefault="00897956">
            <w:pPr>
              <w:pStyle w:val="TAL"/>
            </w:pPr>
            <w:r w:rsidRPr="00C21991">
              <w:t>m</w:t>
            </w:r>
          </w:p>
        </w:tc>
        <w:tc>
          <w:tcPr>
            <w:tcW w:w="1021" w:type="dxa"/>
          </w:tcPr>
          <w:p w14:paraId="4EA9F25F" w14:textId="77777777" w:rsidR="00897956" w:rsidRPr="00C21991" w:rsidRDefault="00897956">
            <w:pPr>
              <w:pStyle w:val="TAL"/>
            </w:pPr>
            <w:r w:rsidRPr="00C21991">
              <w:t>m</w:t>
            </w:r>
          </w:p>
        </w:tc>
        <w:tc>
          <w:tcPr>
            <w:tcW w:w="1021" w:type="dxa"/>
          </w:tcPr>
          <w:p w14:paraId="68C410AF" w14:textId="77777777" w:rsidR="00897956" w:rsidRPr="00C21991" w:rsidRDefault="00897956">
            <w:pPr>
              <w:pStyle w:val="TAL"/>
            </w:pPr>
            <w:r w:rsidRPr="00C21991">
              <w:t>[26] 20.16</w:t>
            </w:r>
          </w:p>
        </w:tc>
        <w:tc>
          <w:tcPr>
            <w:tcW w:w="1021" w:type="dxa"/>
          </w:tcPr>
          <w:p w14:paraId="44C0F22D" w14:textId="77777777" w:rsidR="00897956" w:rsidRPr="00C21991" w:rsidRDefault="00897956">
            <w:pPr>
              <w:pStyle w:val="TAL"/>
            </w:pPr>
            <w:r w:rsidRPr="00C21991">
              <w:t>m</w:t>
            </w:r>
          </w:p>
        </w:tc>
        <w:tc>
          <w:tcPr>
            <w:tcW w:w="1021" w:type="dxa"/>
          </w:tcPr>
          <w:p w14:paraId="391771B4" w14:textId="77777777" w:rsidR="00897956" w:rsidRPr="00C21991" w:rsidRDefault="00897956">
            <w:pPr>
              <w:pStyle w:val="TAL"/>
            </w:pPr>
            <w:r w:rsidRPr="00C21991">
              <w:t>m</w:t>
            </w:r>
          </w:p>
        </w:tc>
      </w:tr>
      <w:tr w:rsidR="00897956" w:rsidRPr="00C21991" w14:paraId="75CD7D43" w14:textId="77777777">
        <w:tc>
          <w:tcPr>
            <w:tcW w:w="851" w:type="dxa"/>
          </w:tcPr>
          <w:p w14:paraId="51B4349D" w14:textId="77777777" w:rsidR="00897956" w:rsidRPr="00C21991" w:rsidRDefault="00897956">
            <w:pPr>
              <w:pStyle w:val="TAL"/>
            </w:pPr>
            <w:r w:rsidRPr="00C21991">
              <w:t>4</w:t>
            </w:r>
          </w:p>
        </w:tc>
        <w:tc>
          <w:tcPr>
            <w:tcW w:w="2665" w:type="dxa"/>
          </w:tcPr>
          <w:p w14:paraId="095359EF" w14:textId="77777777" w:rsidR="00897956" w:rsidRPr="00C21991" w:rsidRDefault="00897956">
            <w:pPr>
              <w:pStyle w:val="TAL"/>
            </w:pPr>
            <w:r w:rsidRPr="00C21991">
              <w:t>Date</w:t>
            </w:r>
          </w:p>
        </w:tc>
        <w:tc>
          <w:tcPr>
            <w:tcW w:w="1021" w:type="dxa"/>
          </w:tcPr>
          <w:p w14:paraId="5DADD2B4" w14:textId="77777777" w:rsidR="00897956" w:rsidRPr="00C21991" w:rsidRDefault="00897956">
            <w:pPr>
              <w:pStyle w:val="TAL"/>
            </w:pPr>
            <w:r w:rsidRPr="00C21991">
              <w:t>[26] 20.17</w:t>
            </w:r>
          </w:p>
        </w:tc>
        <w:tc>
          <w:tcPr>
            <w:tcW w:w="1021" w:type="dxa"/>
          </w:tcPr>
          <w:p w14:paraId="70793C06" w14:textId="77777777" w:rsidR="00897956" w:rsidRPr="00C21991" w:rsidRDefault="00897956">
            <w:pPr>
              <w:pStyle w:val="TAL"/>
            </w:pPr>
            <w:r w:rsidRPr="00C21991">
              <w:t>c1</w:t>
            </w:r>
          </w:p>
        </w:tc>
        <w:tc>
          <w:tcPr>
            <w:tcW w:w="1021" w:type="dxa"/>
          </w:tcPr>
          <w:p w14:paraId="76009CF3" w14:textId="77777777" w:rsidR="00897956" w:rsidRPr="00C21991" w:rsidRDefault="00897956">
            <w:pPr>
              <w:pStyle w:val="TAL"/>
            </w:pPr>
            <w:r w:rsidRPr="00C21991">
              <w:t>c1</w:t>
            </w:r>
          </w:p>
        </w:tc>
        <w:tc>
          <w:tcPr>
            <w:tcW w:w="1021" w:type="dxa"/>
          </w:tcPr>
          <w:p w14:paraId="10921057" w14:textId="77777777" w:rsidR="00897956" w:rsidRPr="00C21991" w:rsidRDefault="00897956">
            <w:pPr>
              <w:pStyle w:val="TAL"/>
            </w:pPr>
            <w:r w:rsidRPr="00C21991">
              <w:t>[26] 20.17</w:t>
            </w:r>
          </w:p>
        </w:tc>
        <w:tc>
          <w:tcPr>
            <w:tcW w:w="1021" w:type="dxa"/>
          </w:tcPr>
          <w:p w14:paraId="4E898909" w14:textId="77777777" w:rsidR="00897956" w:rsidRPr="00C21991" w:rsidRDefault="00897956">
            <w:pPr>
              <w:pStyle w:val="TAL"/>
            </w:pPr>
            <w:r w:rsidRPr="00C21991">
              <w:t>m</w:t>
            </w:r>
          </w:p>
        </w:tc>
        <w:tc>
          <w:tcPr>
            <w:tcW w:w="1021" w:type="dxa"/>
          </w:tcPr>
          <w:p w14:paraId="0D5AF74A" w14:textId="77777777" w:rsidR="00897956" w:rsidRPr="00C21991" w:rsidRDefault="00897956">
            <w:pPr>
              <w:pStyle w:val="TAL"/>
            </w:pPr>
            <w:r w:rsidRPr="00C21991">
              <w:t>m</w:t>
            </w:r>
          </w:p>
        </w:tc>
      </w:tr>
      <w:tr w:rsidR="00897956" w:rsidRPr="00C21991" w14:paraId="6C002919" w14:textId="77777777">
        <w:tc>
          <w:tcPr>
            <w:tcW w:w="851" w:type="dxa"/>
          </w:tcPr>
          <w:p w14:paraId="674B7A0F" w14:textId="77777777" w:rsidR="00897956" w:rsidRPr="00C21991" w:rsidRDefault="00897956">
            <w:pPr>
              <w:pStyle w:val="TAL"/>
            </w:pPr>
            <w:r w:rsidRPr="00C21991">
              <w:t>5</w:t>
            </w:r>
          </w:p>
        </w:tc>
        <w:tc>
          <w:tcPr>
            <w:tcW w:w="2665" w:type="dxa"/>
          </w:tcPr>
          <w:p w14:paraId="55968211" w14:textId="77777777" w:rsidR="00897956" w:rsidRPr="00C21991" w:rsidRDefault="00897956">
            <w:pPr>
              <w:pStyle w:val="TAL"/>
            </w:pPr>
            <w:r w:rsidRPr="00C21991">
              <w:t>From</w:t>
            </w:r>
          </w:p>
        </w:tc>
        <w:tc>
          <w:tcPr>
            <w:tcW w:w="1021" w:type="dxa"/>
          </w:tcPr>
          <w:p w14:paraId="0A08A03E" w14:textId="77777777" w:rsidR="00897956" w:rsidRPr="00C21991" w:rsidRDefault="00897956">
            <w:pPr>
              <w:pStyle w:val="TAL"/>
            </w:pPr>
            <w:r w:rsidRPr="00C21991">
              <w:t>[26] 20.20</w:t>
            </w:r>
          </w:p>
        </w:tc>
        <w:tc>
          <w:tcPr>
            <w:tcW w:w="1021" w:type="dxa"/>
          </w:tcPr>
          <w:p w14:paraId="07F82ABE" w14:textId="77777777" w:rsidR="00897956" w:rsidRPr="00C21991" w:rsidRDefault="00897956">
            <w:pPr>
              <w:pStyle w:val="TAL"/>
            </w:pPr>
            <w:r w:rsidRPr="00C21991">
              <w:t>m</w:t>
            </w:r>
          </w:p>
        </w:tc>
        <w:tc>
          <w:tcPr>
            <w:tcW w:w="1021" w:type="dxa"/>
          </w:tcPr>
          <w:p w14:paraId="568C61AF" w14:textId="77777777" w:rsidR="00897956" w:rsidRPr="00C21991" w:rsidRDefault="00897956">
            <w:pPr>
              <w:pStyle w:val="TAL"/>
            </w:pPr>
            <w:r w:rsidRPr="00C21991">
              <w:t>m</w:t>
            </w:r>
          </w:p>
        </w:tc>
        <w:tc>
          <w:tcPr>
            <w:tcW w:w="1021" w:type="dxa"/>
          </w:tcPr>
          <w:p w14:paraId="628C6C49" w14:textId="77777777" w:rsidR="00897956" w:rsidRPr="00C21991" w:rsidRDefault="00897956">
            <w:pPr>
              <w:pStyle w:val="TAL"/>
            </w:pPr>
            <w:r w:rsidRPr="00C21991">
              <w:t>[26] 20.20</w:t>
            </w:r>
          </w:p>
        </w:tc>
        <w:tc>
          <w:tcPr>
            <w:tcW w:w="1021" w:type="dxa"/>
          </w:tcPr>
          <w:p w14:paraId="40231412" w14:textId="77777777" w:rsidR="00897956" w:rsidRPr="00C21991" w:rsidRDefault="00897956">
            <w:pPr>
              <w:pStyle w:val="TAL"/>
            </w:pPr>
            <w:r w:rsidRPr="00C21991">
              <w:t>m</w:t>
            </w:r>
          </w:p>
        </w:tc>
        <w:tc>
          <w:tcPr>
            <w:tcW w:w="1021" w:type="dxa"/>
          </w:tcPr>
          <w:p w14:paraId="1CC5D16E" w14:textId="77777777" w:rsidR="00897956" w:rsidRPr="00C21991" w:rsidRDefault="00897956">
            <w:pPr>
              <w:pStyle w:val="TAL"/>
            </w:pPr>
            <w:r w:rsidRPr="00C21991">
              <w:t>m</w:t>
            </w:r>
          </w:p>
        </w:tc>
      </w:tr>
      <w:tr w:rsidR="00897956" w:rsidRPr="00C21991" w14:paraId="082832F0" w14:textId="77777777">
        <w:tc>
          <w:tcPr>
            <w:tcW w:w="851" w:type="dxa"/>
          </w:tcPr>
          <w:p w14:paraId="5D359080" w14:textId="77777777" w:rsidR="00897956" w:rsidRPr="00C21991" w:rsidRDefault="00897956">
            <w:pPr>
              <w:pStyle w:val="TAL"/>
            </w:pPr>
            <w:r w:rsidRPr="00C21991">
              <w:t>5</w:t>
            </w:r>
            <w:r w:rsidR="000E3552" w:rsidRPr="00C21991">
              <w:t>C</w:t>
            </w:r>
          </w:p>
        </w:tc>
        <w:tc>
          <w:tcPr>
            <w:tcW w:w="2665" w:type="dxa"/>
          </w:tcPr>
          <w:p w14:paraId="6AF57868" w14:textId="77777777" w:rsidR="00897956" w:rsidRPr="00C21991" w:rsidRDefault="00897956">
            <w:pPr>
              <w:pStyle w:val="TAL"/>
            </w:pPr>
            <w:r w:rsidRPr="00C21991">
              <w:t>Privacy</w:t>
            </w:r>
          </w:p>
        </w:tc>
        <w:tc>
          <w:tcPr>
            <w:tcW w:w="1021" w:type="dxa"/>
          </w:tcPr>
          <w:p w14:paraId="66191BED" w14:textId="77777777" w:rsidR="00897956" w:rsidRPr="00C21991" w:rsidRDefault="00897956">
            <w:pPr>
              <w:pStyle w:val="TAL"/>
            </w:pPr>
            <w:r w:rsidRPr="00C21991">
              <w:t>[33] 4.2</w:t>
            </w:r>
          </w:p>
        </w:tc>
        <w:tc>
          <w:tcPr>
            <w:tcW w:w="1021" w:type="dxa"/>
          </w:tcPr>
          <w:p w14:paraId="6C512D89" w14:textId="77777777" w:rsidR="00897956" w:rsidRPr="00C21991" w:rsidRDefault="00897956">
            <w:pPr>
              <w:pStyle w:val="TAL"/>
            </w:pPr>
            <w:r w:rsidRPr="00C21991">
              <w:t>c3</w:t>
            </w:r>
          </w:p>
        </w:tc>
        <w:tc>
          <w:tcPr>
            <w:tcW w:w="1021" w:type="dxa"/>
          </w:tcPr>
          <w:p w14:paraId="014CC3D4" w14:textId="77777777" w:rsidR="00897956" w:rsidRPr="00C21991" w:rsidRDefault="00897956">
            <w:pPr>
              <w:pStyle w:val="TAL"/>
            </w:pPr>
            <w:r w:rsidRPr="00C21991">
              <w:t>n/a</w:t>
            </w:r>
          </w:p>
        </w:tc>
        <w:tc>
          <w:tcPr>
            <w:tcW w:w="1021" w:type="dxa"/>
          </w:tcPr>
          <w:p w14:paraId="79015495" w14:textId="77777777" w:rsidR="00897956" w:rsidRPr="00C21991" w:rsidRDefault="00897956">
            <w:pPr>
              <w:pStyle w:val="TAL"/>
            </w:pPr>
            <w:r w:rsidRPr="00C21991">
              <w:t>[33] 4.2</w:t>
            </w:r>
          </w:p>
        </w:tc>
        <w:tc>
          <w:tcPr>
            <w:tcW w:w="1021" w:type="dxa"/>
          </w:tcPr>
          <w:p w14:paraId="4316DDA7" w14:textId="77777777" w:rsidR="00897956" w:rsidRPr="00C21991" w:rsidRDefault="00897956">
            <w:pPr>
              <w:pStyle w:val="TAL"/>
            </w:pPr>
            <w:r w:rsidRPr="00C21991">
              <w:t>c3</w:t>
            </w:r>
          </w:p>
        </w:tc>
        <w:tc>
          <w:tcPr>
            <w:tcW w:w="1021" w:type="dxa"/>
          </w:tcPr>
          <w:p w14:paraId="5F4228E8" w14:textId="77777777" w:rsidR="00897956" w:rsidRPr="00C21991" w:rsidRDefault="00897956">
            <w:pPr>
              <w:pStyle w:val="TAL"/>
            </w:pPr>
            <w:r w:rsidRPr="00C21991">
              <w:t>n/a</w:t>
            </w:r>
          </w:p>
        </w:tc>
      </w:tr>
      <w:tr w:rsidR="000E3552" w:rsidRPr="00C21991" w14:paraId="23039DD9" w14:textId="77777777" w:rsidTr="000E3552">
        <w:tc>
          <w:tcPr>
            <w:tcW w:w="851" w:type="dxa"/>
          </w:tcPr>
          <w:p w14:paraId="0936CED3" w14:textId="77777777" w:rsidR="000E3552" w:rsidRPr="00C21991" w:rsidRDefault="000E3552" w:rsidP="000E3552">
            <w:pPr>
              <w:pStyle w:val="TAL"/>
            </w:pPr>
            <w:r w:rsidRPr="00C21991">
              <w:t>5D</w:t>
            </w:r>
          </w:p>
        </w:tc>
        <w:tc>
          <w:tcPr>
            <w:tcW w:w="2665" w:type="dxa"/>
          </w:tcPr>
          <w:p w14:paraId="16A91985" w14:textId="77777777" w:rsidR="000E3552" w:rsidRPr="00C21991" w:rsidRDefault="000E3552" w:rsidP="000E3552">
            <w:pPr>
              <w:pStyle w:val="TAL"/>
            </w:pPr>
            <w:r w:rsidRPr="00C21991">
              <w:t>Relayed-Charge</w:t>
            </w:r>
          </w:p>
        </w:tc>
        <w:tc>
          <w:tcPr>
            <w:tcW w:w="1021" w:type="dxa"/>
          </w:tcPr>
          <w:p w14:paraId="7044C4E0" w14:textId="77777777" w:rsidR="000E3552" w:rsidRPr="00C21991" w:rsidRDefault="000E3552" w:rsidP="000E3552">
            <w:pPr>
              <w:pStyle w:val="TAL"/>
            </w:pPr>
            <w:r w:rsidRPr="00C21991">
              <w:t>7.2.12</w:t>
            </w:r>
          </w:p>
        </w:tc>
        <w:tc>
          <w:tcPr>
            <w:tcW w:w="1021" w:type="dxa"/>
          </w:tcPr>
          <w:p w14:paraId="1941C31B" w14:textId="77777777" w:rsidR="000E3552" w:rsidRPr="00C21991" w:rsidRDefault="000E3552" w:rsidP="000E3552">
            <w:pPr>
              <w:pStyle w:val="TAL"/>
            </w:pPr>
            <w:r w:rsidRPr="00C21991">
              <w:t>n/a</w:t>
            </w:r>
          </w:p>
        </w:tc>
        <w:tc>
          <w:tcPr>
            <w:tcW w:w="1021" w:type="dxa"/>
          </w:tcPr>
          <w:p w14:paraId="0AE6B4DC" w14:textId="77777777" w:rsidR="000E3552" w:rsidRPr="00C21991" w:rsidRDefault="000E3552" w:rsidP="000E3552">
            <w:pPr>
              <w:pStyle w:val="TAL"/>
            </w:pPr>
            <w:r w:rsidRPr="00C21991">
              <w:t>c8</w:t>
            </w:r>
          </w:p>
        </w:tc>
        <w:tc>
          <w:tcPr>
            <w:tcW w:w="1021" w:type="dxa"/>
          </w:tcPr>
          <w:p w14:paraId="4FB50B6D" w14:textId="77777777" w:rsidR="000E3552" w:rsidRPr="00C21991" w:rsidRDefault="000E3552" w:rsidP="000E3552">
            <w:pPr>
              <w:pStyle w:val="TAL"/>
            </w:pPr>
            <w:r w:rsidRPr="00C21991">
              <w:t>7.2.12</w:t>
            </w:r>
          </w:p>
        </w:tc>
        <w:tc>
          <w:tcPr>
            <w:tcW w:w="1021" w:type="dxa"/>
          </w:tcPr>
          <w:p w14:paraId="6F843494" w14:textId="77777777" w:rsidR="000E3552" w:rsidRPr="00C21991" w:rsidRDefault="000E3552" w:rsidP="000E3552">
            <w:pPr>
              <w:pStyle w:val="TAL"/>
            </w:pPr>
            <w:r w:rsidRPr="00C21991">
              <w:t>n/a</w:t>
            </w:r>
          </w:p>
        </w:tc>
        <w:tc>
          <w:tcPr>
            <w:tcW w:w="1021" w:type="dxa"/>
          </w:tcPr>
          <w:p w14:paraId="3DE205C1" w14:textId="77777777" w:rsidR="000E3552" w:rsidRPr="00C21991" w:rsidRDefault="000E3552" w:rsidP="000E3552">
            <w:pPr>
              <w:pStyle w:val="TAL"/>
            </w:pPr>
            <w:r w:rsidRPr="00C21991">
              <w:t>c8</w:t>
            </w:r>
          </w:p>
        </w:tc>
      </w:tr>
      <w:tr w:rsidR="00047EC0" w:rsidRPr="00C21991" w14:paraId="413FCF72" w14:textId="77777777" w:rsidTr="00047EC0">
        <w:tc>
          <w:tcPr>
            <w:tcW w:w="851" w:type="dxa"/>
          </w:tcPr>
          <w:p w14:paraId="5CCB546A" w14:textId="77777777" w:rsidR="00047EC0" w:rsidRPr="00C21991" w:rsidRDefault="00047EC0" w:rsidP="00047EC0">
            <w:pPr>
              <w:pStyle w:val="TAL"/>
            </w:pPr>
            <w:r w:rsidRPr="00C21991">
              <w:t>5</w:t>
            </w:r>
            <w:r w:rsidR="000E3552" w:rsidRPr="00C21991">
              <w:t>E</w:t>
            </w:r>
          </w:p>
        </w:tc>
        <w:tc>
          <w:tcPr>
            <w:tcW w:w="2665" w:type="dxa"/>
          </w:tcPr>
          <w:p w14:paraId="7F724464" w14:textId="77777777" w:rsidR="00047EC0" w:rsidRPr="00C21991" w:rsidRDefault="00047EC0" w:rsidP="00047EC0">
            <w:pPr>
              <w:pStyle w:val="TAL"/>
            </w:pPr>
            <w:r w:rsidRPr="00C21991">
              <w:t>Session-ID</w:t>
            </w:r>
          </w:p>
        </w:tc>
        <w:tc>
          <w:tcPr>
            <w:tcW w:w="1021" w:type="dxa"/>
          </w:tcPr>
          <w:p w14:paraId="5DB6A105" w14:textId="77777777" w:rsidR="00047EC0" w:rsidRPr="00C21991" w:rsidRDefault="00047EC0" w:rsidP="00047EC0">
            <w:pPr>
              <w:pStyle w:val="TAL"/>
            </w:pPr>
            <w:r w:rsidRPr="00C21991">
              <w:t>[162]</w:t>
            </w:r>
          </w:p>
        </w:tc>
        <w:tc>
          <w:tcPr>
            <w:tcW w:w="1021" w:type="dxa"/>
          </w:tcPr>
          <w:p w14:paraId="424C1DD9" w14:textId="77777777" w:rsidR="00047EC0" w:rsidRPr="00C21991" w:rsidRDefault="00047EC0" w:rsidP="00047EC0">
            <w:pPr>
              <w:pStyle w:val="TAL"/>
            </w:pPr>
            <w:r w:rsidRPr="00C21991">
              <w:t>o</w:t>
            </w:r>
          </w:p>
        </w:tc>
        <w:tc>
          <w:tcPr>
            <w:tcW w:w="1021" w:type="dxa"/>
          </w:tcPr>
          <w:p w14:paraId="7D21F049" w14:textId="77777777" w:rsidR="00047EC0" w:rsidRPr="00C21991" w:rsidRDefault="00047EC0" w:rsidP="00047EC0">
            <w:pPr>
              <w:pStyle w:val="TAL"/>
            </w:pPr>
            <w:r w:rsidRPr="00C21991">
              <w:t>c6</w:t>
            </w:r>
          </w:p>
        </w:tc>
        <w:tc>
          <w:tcPr>
            <w:tcW w:w="1021" w:type="dxa"/>
          </w:tcPr>
          <w:p w14:paraId="1A0C1449" w14:textId="77777777" w:rsidR="00047EC0" w:rsidRPr="00C21991" w:rsidRDefault="00047EC0" w:rsidP="00047EC0">
            <w:pPr>
              <w:pStyle w:val="TAL"/>
            </w:pPr>
            <w:r w:rsidRPr="00C21991">
              <w:t>[162]</w:t>
            </w:r>
          </w:p>
        </w:tc>
        <w:tc>
          <w:tcPr>
            <w:tcW w:w="1021" w:type="dxa"/>
          </w:tcPr>
          <w:p w14:paraId="5C73006C" w14:textId="77777777" w:rsidR="00047EC0" w:rsidRPr="00C21991" w:rsidRDefault="00047EC0" w:rsidP="00047EC0">
            <w:pPr>
              <w:pStyle w:val="TAL"/>
            </w:pPr>
            <w:r w:rsidRPr="00C21991">
              <w:t>o</w:t>
            </w:r>
          </w:p>
        </w:tc>
        <w:tc>
          <w:tcPr>
            <w:tcW w:w="1021" w:type="dxa"/>
          </w:tcPr>
          <w:p w14:paraId="42E40926" w14:textId="77777777" w:rsidR="00047EC0" w:rsidRPr="00C21991" w:rsidRDefault="00047EC0" w:rsidP="00047EC0">
            <w:pPr>
              <w:pStyle w:val="TAL"/>
            </w:pPr>
            <w:r w:rsidRPr="00C21991">
              <w:t>c6</w:t>
            </w:r>
          </w:p>
        </w:tc>
      </w:tr>
      <w:tr w:rsidR="00897956" w:rsidRPr="00C21991" w14:paraId="66E43D01" w14:textId="77777777">
        <w:tc>
          <w:tcPr>
            <w:tcW w:w="851" w:type="dxa"/>
          </w:tcPr>
          <w:p w14:paraId="48061DAF" w14:textId="77777777" w:rsidR="00897956" w:rsidRPr="00C21991" w:rsidRDefault="00897956">
            <w:pPr>
              <w:pStyle w:val="TAL"/>
            </w:pPr>
            <w:r w:rsidRPr="00C21991">
              <w:t>6</w:t>
            </w:r>
          </w:p>
        </w:tc>
        <w:tc>
          <w:tcPr>
            <w:tcW w:w="2665" w:type="dxa"/>
          </w:tcPr>
          <w:p w14:paraId="2DAD912D" w14:textId="77777777" w:rsidR="00897956" w:rsidRPr="00C21991" w:rsidRDefault="00897956">
            <w:pPr>
              <w:pStyle w:val="TAL"/>
            </w:pPr>
            <w:r w:rsidRPr="00C21991">
              <w:t>Timestamp</w:t>
            </w:r>
          </w:p>
        </w:tc>
        <w:tc>
          <w:tcPr>
            <w:tcW w:w="1021" w:type="dxa"/>
          </w:tcPr>
          <w:p w14:paraId="76A73393" w14:textId="77777777" w:rsidR="00897956" w:rsidRPr="00C21991" w:rsidRDefault="00897956">
            <w:pPr>
              <w:pStyle w:val="TAL"/>
            </w:pPr>
            <w:r w:rsidRPr="00C21991">
              <w:t>[26] 20.38</w:t>
            </w:r>
          </w:p>
        </w:tc>
        <w:tc>
          <w:tcPr>
            <w:tcW w:w="1021" w:type="dxa"/>
          </w:tcPr>
          <w:p w14:paraId="07729281" w14:textId="77777777" w:rsidR="00897956" w:rsidRPr="00C21991" w:rsidRDefault="00897956">
            <w:pPr>
              <w:pStyle w:val="TAL"/>
            </w:pPr>
            <w:r w:rsidRPr="00C21991">
              <w:t>m</w:t>
            </w:r>
          </w:p>
        </w:tc>
        <w:tc>
          <w:tcPr>
            <w:tcW w:w="1021" w:type="dxa"/>
          </w:tcPr>
          <w:p w14:paraId="516B1B54" w14:textId="77777777" w:rsidR="00897956" w:rsidRPr="00C21991" w:rsidRDefault="00897956">
            <w:pPr>
              <w:pStyle w:val="TAL"/>
            </w:pPr>
            <w:r w:rsidRPr="00C21991">
              <w:t>m</w:t>
            </w:r>
          </w:p>
        </w:tc>
        <w:tc>
          <w:tcPr>
            <w:tcW w:w="1021" w:type="dxa"/>
          </w:tcPr>
          <w:p w14:paraId="150455C3" w14:textId="77777777" w:rsidR="00897956" w:rsidRPr="00C21991" w:rsidRDefault="00897956">
            <w:pPr>
              <w:pStyle w:val="TAL"/>
            </w:pPr>
            <w:r w:rsidRPr="00C21991">
              <w:t>[26] 20.38</w:t>
            </w:r>
          </w:p>
        </w:tc>
        <w:tc>
          <w:tcPr>
            <w:tcW w:w="1021" w:type="dxa"/>
          </w:tcPr>
          <w:p w14:paraId="625AD10F" w14:textId="77777777" w:rsidR="00897956" w:rsidRPr="00C21991" w:rsidRDefault="00897956">
            <w:pPr>
              <w:pStyle w:val="TAL"/>
            </w:pPr>
            <w:r w:rsidRPr="00C21991">
              <w:t>c2</w:t>
            </w:r>
          </w:p>
        </w:tc>
        <w:tc>
          <w:tcPr>
            <w:tcW w:w="1021" w:type="dxa"/>
          </w:tcPr>
          <w:p w14:paraId="511327A1" w14:textId="77777777" w:rsidR="00897956" w:rsidRPr="00C21991" w:rsidRDefault="00897956">
            <w:pPr>
              <w:pStyle w:val="TAL"/>
            </w:pPr>
            <w:r w:rsidRPr="00C21991">
              <w:t>c2</w:t>
            </w:r>
          </w:p>
        </w:tc>
      </w:tr>
      <w:tr w:rsidR="00897956" w:rsidRPr="00C21991" w14:paraId="729AD4FE" w14:textId="77777777">
        <w:tc>
          <w:tcPr>
            <w:tcW w:w="851" w:type="dxa"/>
          </w:tcPr>
          <w:p w14:paraId="5D053052" w14:textId="77777777" w:rsidR="00897956" w:rsidRPr="00C21991" w:rsidRDefault="00897956">
            <w:pPr>
              <w:pStyle w:val="TAL"/>
            </w:pPr>
            <w:r w:rsidRPr="00C21991">
              <w:t>7</w:t>
            </w:r>
          </w:p>
        </w:tc>
        <w:tc>
          <w:tcPr>
            <w:tcW w:w="2665" w:type="dxa"/>
          </w:tcPr>
          <w:p w14:paraId="2B1B9547" w14:textId="77777777" w:rsidR="00897956" w:rsidRPr="00C21991" w:rsidRDefault="00897956">
            <w:pPr>
              <w:pStyle w:val="TAL"/>
            </w:pPr>
            <w:r w:rsidRPr="00C21991">
              <w:t>To</w:t>
            </w:r>
          </w:p>
        </w:tc>
        <w:tc>
          <w:tcPr>
            <w:tcW w:w="1021" w:type="dxa"/>
          </w:tcPr>
          <w:p w14:paraId="5C3A9650" w14:textId="77777777" w:rsidR="00897956" w:rsidRPr="00C21991" w:rsidRDefault="00897956">
            <w:pPr>
              <w:pStyle w:val="TAL"/>
            </w:pPr>
            <w:r w:rsidRPr="00C21991">
              <w:t>[26] 20.39</w:t>
            </w:r>
          </w:p>
        </w:tc>
        <w:tc>
          <w:tcPr>
            <w:tcW w:w="1021" w:type="dxa"/>
          </w:tcPr>
          <w:p w14:paraId="4EA56CE1" w14:textId="77777777" w:rsidR="00897956" w:rsidRPr="00C21991" w:rsidRDefault="00897956">
            <w:pPr>
              <w:pStyle w:val="TAL"/>
            </w:pPr>
            <w:r w:rsidRPr="00C21991">
              <w:t>m</w:t>
            </w:r>
          </w:p>
        </w:tc>
        <w:tc>
          <w:tcPr>
            <w:tcW w:w="1021" w:type="dxa"/>
          </w:tcPr>
          <w:p w14:paraId="3B4ECA35" w14:textId="77777777" w:rsidR="00897956" w:rsidRPr="00C21991" w:rsidRDefault="00897956">
            <w:pPr>
              <w:pStyle w:val="TAL"/>
            </w:pPr>
            <w:r w:rsidRPr="00C21991">
              <w:t>m</w:t>
            </w:r>
          </w:p>
        </w:tc>
        <w:tc>
          <w:tcPr>
            <w:tcW w:w="1021" w:type="dxa"/>
          </w:tcPr>
          <w:p w14:paraId="58B01E42" w14:textId="77777777" w:rsidR="00897956" w:rsidRPr="00C21991" w:rsidRDefault="00897956">
            <w:pPr>
              <w:pStyle w:val="TAL"/>
            </w:pPr>
            <w:r w:rsidRPr="00C21991">
              <w:t>[26] 20.39</w:t>
            </w:r>
          </w:p>
        </w:tc>
        <w:tc>
          <w:tcPr>
            <w:tcW w:w="1021" w:type="dxa"/>
          </w:tcPr>
          <w:p w14:paraId="77859CFE" w14:textId="77777777" w:rsidR="00897956" w:rsidRPr="00C21991" w:rsidRDefault="00897956">
            <w:pPr>
              <w:pStyle w:val="TAL"/>
            </w:pPr>
            <w:r w:rsidRPr="00C21991">
              <w:t>m</w:t>
            </w:r>
          </w:p>
        </w:tc>
        <w:tc>
          <w:tcPr>
            <w:tcW w:w="1021" w:type="dxa"/>
          </w:tcPr>
          <w:p w14:paraId="5BE4C65D" w14:textId="77777777" w:rsidR="00897956" w:rsidRPr="00C21991" w:rsidRDefault="00897956">
            <w:pPr>
              <w:pStyle w:val="TAL"/>
            </w:pPr>
            <w:r w:rsidRPr="00C21991">
              <w:t>m</w:t>
            </w:r>
          </w:p>
        </w:tc>
      </w:tr>
      <w:tr w:rsidR="00897956" w:rsidRPr="00C21991" w14:paraId="3B4731D3" w14:textId="77777777">
        <w:tc>
          <w:tcPr>
            <w:tcW w:w="851" w:type="dxa"/>
          </w:tcPr>
          <w:p w14:paraId="38EA141A" w14:textId="77777777" w:rsidR="00897956" w:rsidRPr="00C21991" w:rsidRDefault="00897956">
            <w:pPr>
              <w:pStyle w:val="TAL"/>
            </w:pPr>
            <w:r w:rsidRPr="00C21991">
              <w:t>7A</w:t>
            </w:r>
          </w:p>
        </w:tc>
        <w:tc>
          <w:tcPr>
            <w:tcW w:w="2665" w:type="dxa"/>
          </w:tcPr>
          <w:p w14:paraId="0711FECB" w14:textId="77777777" w:rsidR="00897956" w:rsidRPr="00C21991" w:rsidRDefault="00897956">
            <w:pPr>
              <w:pStyle w:val="TAL"/>
            </w:pPr>
            <w:r w:rsidRPr="00C21991">
              <w:t>User-Agent</w:t>
            </w:r>
          </w:p>
        </w:tc>
        <w:tc>
          <w:tcPr>
            <w:tcW w:w="1021" w:type="dxa"/>
          </w:tcPr>
          <w:p w14:paraId="586860F3" w14:textId="77777777" w:rsidR="00897956" w:rsidRPr="00C21991" w:rsidRDefault="00897956">
            <w:pPr>
              <w:pStyle w:val="TAL"/>
            </w:pPr>
            <w:r w:rsidRPr="00C21991">
              <w:t>[26] 20.41</w:t>
            </w:r>
          </w:p>
        </w:tc>
        <w:tc>
          <w:tcPr>
            <w:tcW w:w="1021" w:type="dxa"/>
          </w:tcPr>
          <w:p w14:paraId="375C34C0" w14:textId="77777777" w:rsidR="00897956" w:rsidRPr="00C21991" w:rsidRDefault="00897956">
            <w:pPr>
              <w:pStyle w:val="TAL"/>
            </w:pPr>
            <w:r w:rsidRPr="00C21991">
              <w:t>o</w:t>
            </w:r>
          </w:p>
        </w:tc>
        <w:tc>
          <w:tcPr>
            <w:tcW w:w="1021" w:type="dxa"/>
          </w:tcPr>
          <w:p w14:paraId="676087DC" w14:textId="77777777" w:rsidR="00897956" w:rsidRPr="00C21991" w:rsidRDefault="00897956">
            <w:pPr>
              <w:pStyle w:val="TAL"/>
            </w:pPr>
            <w:r w:rsidRPr="00C21991">
              <w:t>o</w:t>
            </w:r>
          </w:p>
        </w:tc>
        <w:tc>
          <w:tcPr>
            <w:tcW w:w="1021" w:type="dxa"/>
          </w:tcPr>
          <w:p w14:paraId="7D48E227" w14:textId="77777777" w:rsidR="00897956" w:rsidRPr="00C21991" w:rsidRDefault="00897956">
            <w:pPr>
              <w:pStyle w:val="TAL"/>
            </w:pPr>
            <w:r w:rsidRPr="00C21991">
              <w:t>[26] 20.41</w:t>
            </w:r>
          </w:p>
        </w:tc>
        <w:tc>
          <w:tcPr>
            <w:tcW w:w="1021" w:type="dxa"/>
          </w:tcPr>
          <w:p w14:paraId="7018ED33" w14:textId="77777777" w:rsidR="00897956" w:rsidRPr="00C21991" w:rsidRDefault="00897956">
            <w:pPr>
              <w:pStyle w:val="TAL"/>
            </w:pPr>
            <w:r w:rsidRPr="00C21991">
              <w:t>o</w:t>
            </w:r>
          </w:p>
        </w:tc>
        <w:tc>
          <w:tcPr>
            <w:tcW w:w="1021" w:type="dxa"/>
          </w:tcPr>
          <w:p w14:paraId="0750A143" w14:textId="77777777" w:rsidR="00897956" w:rsidRPr="00C21991" w:rsidRDefault="00897956">
            <w:pPr>
              <w:pStyle w:val="TAL"/>
            </w:pPr>
            <w:r w:rsidRPr="00C21991">
              <w:t>o</w:t>
            </w:r>
          </w:p>
        </w:tc>
      </w:tr>
      <w:tr w:rsidR="00897956" w:rsidRPr="00C21991" w14:paraId="4F1DEC15" w14:textId="77777777">
        <w:tc>
          <w:tcPr>
            <w:tcW w:w="851" w:type="dxa"/>
          </w:tcPr>
          <w:p w14:paraId="354F451E" w14:textId="77777777" w:rsidR="00897956" w:rsidRPr="00C21991" w:rsidRDefault="00897956">
            <w:pPr>
              <w:pStyle w:val="TAL"/>
            </w:pPr>
            <w:r w:rsidRPr="00C21991">
              <w:t>8</w:t>
            </w:r>
          </w:p>
        </w:tc>
        <w:tc>
          <w:tcPr>
            <w:tcW w:w="2665" w:type="dxa"/>
          </w:tcPr>
          <w:p w14:paraId="3D1B6518" w14:textId="77777777" w:rsidR="00897956" w:rsidRPr="00C21991" w:rsidRDefault="00897956">
            <w:pPr>
              <w:pStyle w:val="TAL"/>
            </w:pPr>
            <w:r w:rsidRPr="00C21991">
              <w:t>Via</w:t>
            </w:r>
          </w:p>
        </w:tc>
        <w:tc>
          <w:tcPr>
            <w:tcW w:w="1021" w:type="dxa"/>
          </w:tcPr>
          <w:p w14:paraId="5F021159" w14:textId="77777777" w:rsidR="00897956" w:rsidRPr="00C21991" w:rsidRDefault="00897956">
            <w:pPr>
              <w:pStyle w:val="TAL"/>
            </w:pPr>
            <w:r w:rsidRPr="00C21991">
              <w:t>[26] 20.42</w:t>
            </w:r>
          </w:p>
        </w:tc>
        <w:tc>
          <w:tcPr>
            <w:tcW w:w="1021" w:type="dxa"/>
          </w:tcPr>
          <w:p w14:paraId="6D60760B" w14:textId="77777777" w:rsidR="00897956" w:rsidRPr="00C21991" w:rsidRDefault="00897956">
            <w:pPr>
              <w:pStyle w:val="TAL"/>
            </w:pPr>
            <w:r w:rsidRPr="00C21991">
              <w:t>m</w:t>
            </w:r>
          </w:p>
        </w:tc>
        <w:tc>
          <w:tcPr>
            <w:tcW w:w="1021" w:type="dxa"/>
          </w:tcPr>
          <w:p w14:paraId="289D87B9" w14:textId="77777777" w:rsidR="00897956" w:rsidRPr="00C21991" w:rsidRDefault="00897956">
            <w:pPr>
              <w:pStyle w:val="TAL"/>
            </w:pPr>
            <w:r w:rsidRPr="00C21991">
              <w:t>m</w:t>
            </w:r>
          </w:p>
        </w:tc>
        <w:tc>
          <w:tcPr>
            <w:tcW w:w="1021" w:type="dxa"/>
          </w:tcPr>
          <w:p w14:paraId="3E6C8445" w14:textId="77777777" w:rsidR="00897956" w:rsidRPr="00C21991" w:rsidRDefault="00897956">
            <w:pPr>
              <w:pStyle w:val="TAL"/>
            </w:pPr>
            <w:r w:rsidRPr="00C21991">
              <w:t>[26] 20.42</w:t>
            </w:r>
          </w:p>
        </w:tc>
        <w:tc>
          <w:tcPr>
            <w:tcW w:w="1021" w:type="dxa"/>
          </w:tcPr>
          <w:p w14:paraId="641B3084" w14:textId="77777777" w:rsidR="00897956" w:rsidRPr="00C21991" w:rsidRDefault="00897956">
            <w:pPr>
              <w:pStyle w:val="TAL"/>
            </w:pPr>
            <w:r w:rsidRPr="00C21991">
              <w:t>m</w:t>
            </w:r>
          </w:p>
        </w:tc>
        <w:tc>
          <w:tcPr>
            <w:tcW w:w="1021" w:type="dxa"/>
          </w:tcPr>
          <w:p w14:paraId="022135E9" w14:textId="77777777" w:rsidR="00897956" w:rsidRPr="00C21991" w:rsidRDefault="00897956">
            <w:pPr>
              <w:pStyle w:val="TAL"/>
            </w:pPr>
            <w:r w:rsidRPr="00C21991">
              <w:t>m</w:t>
            </w:r>
          </w:p>
        </w:tc>
      </w:tr>
      <w:tr w:rsidR="00897956" w:rsidRPr="00C21991" w14:paraId="0E5FA658" w14:textId="77777777">
        <w:tc>
          <w:tcPr>
            <w:tcW w:w="851" w:type="dxa"/>
          </w:tcPr>
          <w:p w14:paraId="49F6C390" w14:textId="77777777" w:rsidR="00897956" w:rsidRPr="00C21991" w:rsidRDefault="00897956">
            <w:pPr>
              <w:pStyle w:val="TAL"/>
            </w:pPr>
            <w:r w:rsidRPr="00C21991">
              <w:t>9</w:t>
            </w:r>
          </w:p>
        </w:tc>
        <w:tc>
          <w:tcPr>
            <w:tcW w:w="2665" w:type="dxa"/>
          </w:tcPr>
          <w:p w14:paraId="1AB9454E" w14:textId="77777777" w:rsidR="00897956" w:rsidRPr="00C21991" w:rsidRDefault="00897956">
            <w:pPr>
              <w:pStyle w:val="TAL"/>
            </w:pPr>
            <w:r w:rsidRPr="00C21991">
              <w:t>Warning</w:t>
            </w:r>
          </w:p>
        </w:tc>
        <w:tc>
          <w:tcPr>
            <w:tcW w:w="1021" w:type="dxa"/>
          </w:tcPr>
          <w:p w14:paraId="50A47A95" w14:textId="77777777" w:rsidR="00897956" w:rsidRPr="00C21991" w:rsidRDefault="00897956">
            <w:pPr>
              <w:pStyle w:val="TAL"/>
            </w:pPr>
            <w:r w:rsidRPr="00C21991">
              <w:t>[26] 20.43</w:t>
            </w:r>
          </w:p>
        </w:tc>
        <w:tc>
          <w:tcPr>
            <w:tcW w:w="1021" w:type="dxa"/>
          </w:tcPr>
          <w:p w14:paraId="50FF7747" w14:textId="77777777" w:rsidR="00897956" w:rsidRPr="00C21991" w:rsidRDefault="00897956">
            <w:pPr>
              <w:pStyle w:val="TAL"/>
            </w:pPr>
            <w:r w:rsidRPr="00C21991">
              <w:t>o (note)</w:t>
            </w:r>
          </w:p>
        </w:tc>
        <w:tc>
          <w:tcPr>
            <w:tcW w:w="1021" w:type="dxa"/>
          </w:tcPr>
          <w:p w14:paraId="738FADC4" w14:textId="77777777" w:rsidR="00897956" w:rsidRPr="00C21991" w:rsidRDefault="00897956">
            <w:pPr>
              <w:pStyle w:val="TAL"/>
            </w:pPr>
            <w:r w:rsidRPr="00C21991">
              <w:t>o</w:t>
            </w:r>
          </w:p>
        </w:tc>
        <w:tc>
          <w:tcPr>
            <w:tcW w:w="1021" w:type="dxa"/>
          </w:tcPr>
          <w:p w14:paraId="6A0A2346" w14:textId="77777777" w:rsidR="00897956" w:rsidRPr="00C21991" w:rsidRDefault="00897956">
            <w:pPr>
              <w:pStyle w:val="TAL"/>
            </w:pPr>
            <w:r w:rsidRPr="00C21991">
              <w:t>[26] 20.43</w:t>
            </w:r>
          </w:p>
        </w:tc>
        <w:tc>
          <w:tcPr>
            <w:tcW w:w="1021" w:type="dxa"/>
          </w:tcPr>
          <w:p w14:paraId="21F82400" w14:textId="77777777" w:rsidR="00897956" w:rsidRPr="00C21991" w:rsidRDefault="00897956">
            <w:pPr>
              <w:pStyle w:val="TAL"/>
            </w:pPr>
            <w:r w:rsidRPr="00C21991">
              <w:t>o</w:t>
            </w:r>
          </w:p>
        </w:tc>
        <w:tc>
          <w:tcPr>
            <w:tcW w:w="1021" w:type="dxa"/>
          </w:tcPr>
          <w:p w14:paraId="4789D93C" w14:textId="77777777" w:rsidR="00897956" w:rsidRPr="00C21991" w:rsidRDefault="00897956">
            <w:pPr>
              <w:pStyle w:val="TAL"/>
            </w:pPr>
            <w:r w:rsidRPr="00C21991">
              <w:t>o</w:t>
            </w:r>
          </w:p>
        </w:tc>
      </w:tr>
      <w:tr w:rsidR="00897956" w:rsidRPr="00C21991" w14:paraId="014F4731" w14:textId="77777777">
        <w:trPr>
          <w:cantSplit/>
        </w:trPr>
        <w:tc>
          <w:tcPr>
            <w:tcW w:w="9642" w:type="dxa"/>
            <w:gridSpan w:val="8"/>
          </w:tcPr>
          <w:p w14:paraId="067D45C1" w14:textId="77777777" w:rsidR="00897956" w:rsidRPr="00C21991" w:rsidRDefault="00897956">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0EE9B10B" w14:textId="77777777" w:rsidR="00897956" w:rsidRPr="00C21991" w:rsidRDefault="00897956">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3639A1C1" w14:textId="77777777" w:rsidR="00C5468C" w:rsidRPr="00C21991" w:rsidRDefault="00897956" w:rsidP="00C5468C">
            <w:pPr>
              <w:pStyle w:val="TAN"/>
            </w:pPr>
            <w:r w:rsidRPr="00C21991">
              <w:t>c3:</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5BFF29C6" w14:textId="77777777" w:rsidR="00897956" w:rsidRPr="00C21991" w:rsidRDefault="00047EC0" w:rsidP="00047EC0">
            <w:pPr>
              <w:pStyle w:val="TAN"/>
              <w:rPr>
                <w:rFonts w:eastAsia="SimSun"/>
                <w:lang w:eastAsia="zh-CN"/>
              </w:rPr>
            </w:pPr>
            <w:r w:rsidRPr="00C21991">
              <w:t>c6</w:t>
            </w:r>
            <w:r w:rsidRPr="00C21991">
              <w:rPr>
                <w:rFonts w:eastAsia="SimSun"/>
                <w:lang w:eastAsia="zh-CN"/>
              </w:rPr>
              <w:t>:</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66F287C4" w14:textId="77777777" w:rsidR="000E3552" w:rsidRPr="00C21991" w:rsidRDefault="000E3552" w:rsidP="000E3552">
            <w:pPr>
              <w:pStyle w:val="TAN"/>
            </w:pPr>
            <w:r w:rsidRPr="00C21991">
              <w:t>c8:</w:t>
            </w:r>
            <w:r w:rsidRPr="00C21991">
              <w:tab/>
              <w:t xml:space="preserve">IF A.4/111 THEN m </w:t>
            </w:r>
            <w:smartTag w:uri="urn:schemas-microsoft-com:office:smarttags" w:element="stockticker">
              <w:r w:rsidRPr="00C21991">
                <w:t>ELSE</w:t>
              </w:r>
            </w:smartTag>
            <w:r w:rsidRPr="00C21991">
              <w:t xml:space="preserve"> n/a - - the Relayed-Charge header field extension.</w:t>
            </w:r>
          </w:p>
        </w:tc>
      </w:tr>
      <w:tr w:rsidR="00897956" w:rsidRPr="00C21991" w14:paraId="750F77EB" w14:textId="77777777">
        <w:trPr>
          <w:cantSplit/>
        </w:trPr>
        <w:tc>
          <w:tcPr>
            <w:tcW w:w="9642" w:type="dxa"/>
            <w:gridSpan w:val="8"/>
          </w:tcPr>
          <w:p w14:paraId="596AE63C" w14:textId="77777777" w:rsidR="00897956" w:rsidRPr="00C21991" w:rsidRDefault="00897956">
            <w:pPr>
              <w:pStyle w:val="TAN"/>
            </w:pPr>
            <w:r w:rsidRPr="00C21991">
              <w:t>NOTE:</w:t>
            </w:r>
            <w:r w:rsidRPr="00C21991">
              <w:tab/>
              <w:t>For a 488 (Not Acceptable Here) response, RFC 3261 [26] gives the status of this header as SHOULD rather than OPTIONAL.</w:t>
            </w:r>
          </w:p>
        </w:tc>
      </w:tr>
    </w:tbl>
    <w:p w14:paraId="6D785BCB" w14:textId="77777777" w:rsidR="00897956" w:rsidRPr="00C21991" w:rsidRDefault="00897956">
      <w:pPr>
        <w:keepNext/>
        <w:keepLines/>
      </w:pPr>
    </w:p>
    <w:p w14:paraId="3D666A77" w14:textId="77777777" w:rsidR="00897956" w:rsidRPr="00C21991" w:rsidRDefault="00897956">
      <w:pPr>
        <w:keepNext/>
        <w:keepLines/>
      </w:pPr>
      <w:r w:rsidRPr="00C21991">
        <w:t>Prerequisite A.5/5 - - CANCEL response</w:t>
      </w:r>
    </w:p>
    <w:p w14:paraId="1D0F2A7A" w14:textId="77777777" w:rsidR="00897956" w:rsidRPr="00C21991" w:rsidRDefault="00897956">
      <w:pPr>
        <w:keepNext/>
        <w:keepLines/>
      </w:pPr>
      <w:r w:rsidRPr="00C21991">
        <w:t>Prerequisite: A.6/102 - - Additional for 2xx response</w:t>
      </w:r>
    </w:p>
    <w:p w14:paraId="69DD5C97" w14:textId="77777777" w:rsidR="00897956" w:rsidRPr="00C21991" w:rsidRDefault="00897956">
      <w:pPr>
        <w:pStyle w:val="TH"/>
      </w:pPr>
      <w:bookmarkStart w:id="3140" w:name="_CRTableA_26"/>
      <w:r w:rsidRPr="00C21991">
        <w:t>Table </w:t>
      </w:r>
      <w:bookmarkEnd w:id="3140"/>
      <w:r w:rsidRPr="00C21991">
        <w:t>A.26: Supported header</w:t>
      </w:r>
      <w:r w:rsidR="00EB5529"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1684548" w14:textId="77777777">
        <w:trPr>
          <w:cantSplit/>
        </w:trPr>
        <w:tc>
          <w:tcPr>
            <w:tcW w:w="851" w:type="dxa"/>
            <w:vMerge w:val="restart"/>
          </w:tcPr>
          <w:p w14:paraId="6C35F7A0" w14:textId="77777777" w:rsidR="00897956" w:rsidRPr="00C21991" w:rsidRDefault="00897956">
            <w:pPr>
              <w:pStyle w:val="TAH"/>
            </w:pPr>
            <w:r w:rsidRPr="00C21991">
              <w:t>Item</w:t>
            </w:r>
          </w:p>
        </w:tc>
        <w:tc>
          <w:tcPr>
            <w:tcW w:w="2665" w:type="dxa"/>
            <w:vMerge w:val="restart"/>
          </w:tcPr>
          <w:p w14:paraId="6D69AF1B" w14:textId="77777777" w:rsidR="00897956" w:rsidRPr="00C21991" w:rsidRDefault="00897956">
            <w:pPr>
              <w:pStyle w:val="TAH"/>
            </w:pPr>
            <w:r w:rsidRPr="00C21991">
              <w:t>Header</w:t>
            </w:r>
            <w:r w:rsidR="00EB5529" w:rsidRPr="00C21991">
              <w:t xml:space="preserve"> field</w:t>
            </w:r>
          </w:p>
        </w:tc>
        <w:tc>
          <w:tcPr>
            <w:tcW w:w="3063" w:type="dxa"/>
            <w:gridSpan w:val="3"/>
          </w:tcPr>
          <w:p w14:paraId="0A6F93ED" w14:textId="77777777" w:rsidR="00897956" w:rsidRPr="00C21991" w:rsidRDefault="00897956">
            <w:pPr>
              <w:pStyle w:val="TAH"/>
            </w:pPr>
            <w:r w:rsidRPr="00C21991">
              <w:t>Sending</w:t>
            </w:r>
          </w:p>
        </w:tc>
        <w:tc>
          <w:tcPr>
            <w:tcW w:w="3063" w:type="dxa"/>
            <w:gridSpan w:val="3"/>
          </w:tcPr>
          <w:p w14:paraId="758A9AF9" w14:textId="77777777" w:rsidR="00897956" w:rsidRPr="00C21991" w:rsidRDefault="00897956">
            <w:pPr>
              <w:pStyle w:val="TAH"/>
              <w:rPr>
                <w:b w:val="0"/>
              </w:rPr>
            </w:pPr>
            <w:r w:rsidRPr="00C21991">
              <w:t>Receiving</w:t>
            </w:r>
          </w:p>
        </w:tc>
      </w:tr>
      <w:tr w:rsidR="00897956" w:rsidRPr="00C21991" w14:paraId="308E79BE" w14:textId="77777777">
        <w:trPr>
          <w:cantSplit/>
        </w:trPr>
        <w:tc>
          <w:tcPr>
            <w:tcW w:w="851" w:type="dxa"/>
            <w:vMerge/>
          </w:tcPr>
          <w:p w14:paraId="7836BAB0" w14:textId="77777777" w:rsidR="00897956" w:rsidRPr="00C21991" w:rsidRDefault="00897956">
            <w:pPr>
              <w:pStyle w:val="TAH"/>
            </w:pPr>
          </w:p>
        </w:tc>
        <w:tc>
          <w:tcPr>
            <w:tcW w:w="2665" w:type="dxa"/>
            <w:vMerge/>
          </w:tcPr>
          <w:p w14:paraId="66A4E27A" w14:textId="77777777" w:rsidR="00897956" w:rsidRPr="00C21991" w:rsidRDefault="00897956">
            <w:pPr>
              <w:pStyle w:val="TAH"/>
            </w:pPr>
          </w:p>
        </w:tc>
        <w:tc>
          <w:tcPr>
            <w:tcW w:w="1021" w:type="dxa"/>
          </w:tcPr>
          <w:p w14:paraId="5E915BED" w14:textId="77777777" w:rsidR="00897956" w:rsidRPr="00C21991" w:rsidRDefault="00897956">
            <w:pPr>
              <w:pStyle w:val="TAH"/>
            </w:pPr>
            <w:r w:rsidRPr="00C21991">
              <w:t>Ref.</w:t>
            </w:r>
          </w:p>
        </w:tc>
        <w:tc>
          <w:tcPr>
            <w:tcW w:w="1021" w:type="dxa"/>
          </w:tcPr>
          <w:p w14:paraId="09808BBC" w14:textId="77777777" w:rsidR="00897956" w:rsidRPr="00C21991" w:rsidRDefault="00897956">
            <w:pPr>
              <w:pStyle w:val="TAH"/>
            </w:pPr>
            <w:r w:rsidRPr="00C21991">
              <w:t>RFC status</w:t>
            </w:r>
          </w:p>
        </w:tc>
        <w:tc>
          <w:tcPr>
            <w:tcW w:w="1021" w:type="dxa"/>
          </w:tcPr>
          <w:p w14:paraId="237D6FB5" w14:textId="77777777" w:rsidR="00897956" w:rsidRPr="00C21991" w:rsidRDefault="00897956">
            <w:pPr>
              <w:pStyle w:val="TAH"/>
            </w:pPr>
            <w:r w:rsidRPr="00C21991">
              <w:t>Profile status</w:t>
            </w:r>
          </w:p>
        </w:tc>
        <w:tc>
          <w:tcPr>
            <w:tcW w:w="1021" w:type="dxa"/>
          </w:tcPr>
          <w:p w14:paraId="1E334660" w14:textId="77777777" w:rsidR="00897956" w:rsidRPr="00C21991" w:rsidRDefault="00897956">
            <w:pPr>
              <w:pStyle w:val="TAH"/>
            </w:pPr>
            <w:r w:rsidRPr="00C21991">
              <w:t>Ref.</w:t>
            </w:r>
          </w:p>
        </w:tc>
        <w:tc>
          <w:tcPr>
            <w:tcW w:w="1021" w:type="dxa"/>
          </w:tcPr>
          <w:p w14:paraId="301F9FA0" w14:textId="77777777" w:rsidR="00897956" w:rsidRPr="00C21991" w:rsidRDefault="00897956">
            <w:pPr>
              <w:pStyle w:val="TAH"/>
            </w:pPr>
            <w:r w:rsidRPr="00C21991">
              <w:t>RFC status</w:t>
            </w:r>
          </w:p>
        </w:tc>
        <w:tc>
          <w:tcPr>
            <w:tcW w:w="1021" w:type="dxa"/>
          </w:tcPr>
          <w:p w14:paraId="483B934B" w14:textId="77777777" w:rsidR="00897956" w:rsidRPr="00C21991" w:rsidRDefault="00897956">
            <w:pPr>
              <w:pStyle w:val="TAH"/>
            </w:pPr>
            <w:r w:rsidRPr="00C21991">
              <w:t>Profile status</w:t>
            </w:r>
          </w:p>
        </w:tc>
      </w:tr>
      <w:tr w:rsidR="00334A21" w:rsidRPr="00C21991" w14:paraId="4034A1D8" w14:textId="77777777">
        <w:tc>
          <w:tcPr>
            <w:tcW w:w="851" w:type="dxa"/>
          </w:tcPr>
          <w:p w14:paraId="64E12B2A" w14:textId="77777777" w:rsidR="00334A21" w:rsidRPr="00C21991" w:rsidRDefault="00334A21" w:rsidP="00334A21">
            <w:pPr>
              <w:pStyle w:val="TAL"/>
            </w:pPr>
            <w:r w:rsidRPr="00C21991">
              <w:t>1</w:t>
            </w:r>
          </w:p>
        </w:tc>
        <w:tc>
          <w:tcPr>
            <w:tcW w:w="2665" w:type="dxa"/>
          </w:tcPr>
          <w:p w14:paraId="2D41CC7E" w14:textId="77777777" w:rsidR="00334A21" w:rsidRPr="00C21991" w:rsidRDefault="00334A21" w:rsidP="00334A21">
            <w:pPr>
              <w:pStyle w:val="TAL"/>
            </w:pPr>
            <w:r w:rsidRPr="00C21991">
              <w:t>Accept-Resource-Priority</w:t>
            </w:r>
          </w:p>
        </w:tc>
        <w:tc>
          <w:tcPr>
            <w:tcW w:w="1021" w:type="dxa"/>
          </w:tcPr>
          <w:p w14:paraId="504EB645" w14:textId="77777777" w:rsidR="00334A21" w:rsidRPr="00C21991" w:rsidRDefault="00AE232F" w:rsidP="00334A21">
            <w:pPr>
              <w:pStyle w:val="TAL"/>
            </w:pPr>
            <w:r w:rsidRPr="00C21991">
              <w:t>[116</w:t>
            </w:r>
            <w:r w:rsidR="00334A21" w:rsidRPr="00C21991">
              <w:t>] 3.2</w:t>
            </w:r>
          </w:p>
        </w:tc>
        <w:tc>
          <w:tcPr>
            <w:tcW w:w="1021" w:type="dxa"/>
          </w:tcPr>
          <w:p w14:paraId="76B34D41" w14:textId="77777777" w:rsidR="00334A21" w:rsidRPr="00C21991" w:rsidRDefault="00334A21" w:rsidP="00334A21">
            <w:pPr>
              <w:pStyle w:val="TAL"/>
            </w:pPr>
            <w:r w:rsidRPr="00C21991">
              <w:t>c1</w:t>
            </w:r>
          </w:p>
        </w:tc>
        <w:tc>
          <w:tcPr>
            <w:tcW w:w="1021" w:type="dxa"/>
          </w:tcPr>
          <w:p w14:paraId="57A7AECC" w14:textId="77777777" w:rsidR="00334A21" w:rsidRPr="00C21991" w:rsidRDefault="00334A21" w:rsidP="00334A21">
            <w:pPr>
              <w:pStyle w:val="TAL"/>
            </w:pPr>
            <w:r w:rsidRPr="00C21991">
              <w:t>c1</w:t>
            </w:r>
          </w:p>
        </w:tc>
        <w:tc>
          <w:tcPr>
            <w:tcW w:w="1021" w:type="dxa"/>
          </w:tcPr>
          <w:p w14:paraId="56E9AF6F" w14:textId="77777777" w:rsidR="00334A21" w:rsidRPr="00C21991" w:rsidRDefault="00AE232F" w:rsidP="00334A21">
            <w:pPr>
              <w:pStyle w:val="TAL"/>
            </w:pPr>
            <w:r w:rsidRPr="00C21991">
              <w:t>[116</w:t>
            </w:r>
            <w:r w:rsidR="00334A21" w:rsidRPr="00C21991">
              <w:t>] 3.2</w:t>
            </w:r>
          </w:p>
        </w:tc>
        <w:tc>
          <w:tcPr>
            <w:tcW w:w="1021" w:type="dxa"/>
          </w:tcPr>
          <w:p w14:paraId="5DFC21AB" w14:textId="77777777" w:rsidR="00334A21" w:rsidRPr="00C21991" w:rsidRDefault="00334A21" w:rsidP="00334A21">
            <w:pPr>
              <w:pStyle w:val="TAL"/>
            </w:pPr>
            <w:r w:rsidRPr="00C21991">
              <w:t>c1</w:t>
            </w:r>
          </w:p>
        </w:tc>
        <w:tc>
          <w:tcPr>
            <w:tcW w:w="1021" w:type="dxa"/>
          </w:tcPr>
          <w:p w14:paraId="2CA48FFD" w14:textId="77777777" w:rsidR="00334A21" w:rsidRPr="00C21991" w:rsidRDefault="00334A21" w:rsidP="00334A21">
            <w:pPr>
              <w:pStyle w:val="TAL"/>
            </w:pPr>
            <w:r w:rsidRPr="00C21991">
              <w:t>c1</w:t>
            </w:r>
          </w:p>
        </w:tc>
      </w:tr>
      <w:tr w:rsidR="00897956" w:rsidRPr="00C21991" w14:paraId="6A11B7C9" w14:textId="77777777">
        <w:tc>
          <w:tcPr>
            <w:tcW w:w="851" w:type="dxa"/>
          </w:tcPr>
          <w:p w14:paraId="3E31B981" w14:textId="77777777" w:rsidR="00897956" w:rsidRPr="00C21991" w:rsidRDefault="00897956">
            <w:pPr>
              <w:pStyle w:val="TAL"/>
            </w:pPr>
            <w:r w:rsidRPr="00C21991">
              <w:t>4</w:t>
            </w:r>
          </w:p>
        </w:tc>
        <w:tc>
          <w:tcPr>
            <w:tcW w:w="2665" w:type="dxa"/>
          </w:tcPr>
          <w:p w14:paraId="14A66222" w14:textId="77777777" w:rsidR="00897956" w:rsidRPr="00C21991" w:rsidRDefault="00897956">
            <w:pPr>
              <w:pStyle w:val="TAL"/>
            </w:pPr>
            <w:r w:rsidRPr="00C21991">
              <w:t>Supported</w:t>
            </w:r>
          </w:p>
        </w:tc>
        <w:tc>
          <w:tcPr>
            <w:tcW w:w="1021" w:type="dxa"/>
          </w:tcPr>
          <w:p w14:paraId="4E0F64C7" w14:textId="77777777" w:rsidR="00897956" w:rsidRPr="00C21991" w:rsidRDefault="00897956">
            <w:pPr>
              <w:pStyle w:val="TAL"/>
            </w:pPr>
            <w:r w:rsidRPr="00C21991">
              <w:t>[26] 20.37</w:t>
            </w:r>
          </w:p>
        </w:tc>
        <w:tc>
          <w:tcPr>
            <w:tcW w:w="1021" w:type="dxa"/>
          </w:tcPr>
          <w:p w14:paraId="3F9A0980" w14:textId="77777777" w:rsidR="00897956" w:rsidRPr="00C21991" w:rsidRDefault="00897956">
            <w:pPr>
              <w:pStyle w:val="TAL"/>
            </w:pPr>
            <w:r w:rsidRPr="00C21991">
              <w:t>o</w:t>
            </w:r>
          </w:p>
        </w:tc>
        <w:tc>
          <w:tcPr>
            <w:tcW w:w="1021" w:type="dxa"/>
          </w:tcPr>
          <w:p w14:paraId="136B39DC" w14:textId="77777777" w:rsidR="00897956" w:rsidRPr="00C21991" w:rsidRDefault="00897956">
            <w:pPr>
              <w:pStyle w:val="TAL"/>
            </w:pPr>
            <w:r w:rsidRPr="00C21991">
              <w:t>m</w:t>
            </w:r>
          </w:p>
        </w:tc>
        <w:tc>
          <w:tcPr>
            <w:tcW w:w="1021" w:type="dxa"/>
          </w:tcPr>
          <w:p w14:paraId="139775E8" w14:textId="77777777" w:rsidR="00897956" w:rsidRPr="00C21991" w:rsidRDefault="00897956">
            <w:pPr>
              <w:pStyle w:val="TAL"/>
            </w:pPr>
            <w:r w:rsidRPr="00C21991">
              <w:t>[26] 20.37</w:t>
            </w:r>
          </w:p>
        </w:tc>
        <w:tc>
          <w:tcPr>
            <w:tcW w:w="1021" w:type="dxa"/>
          </w:tcPr>
          <w:p w14:paraId="3492F59C" w14:textId="77777777" w:rsidR="00897956" w:rsidRPr="00C21991" w:rsidRDefault="00897956">
            <w:pPr>
              <w:pStyle w:val="TAL"/>
            </w:pPr>
            <w:r w:rsidRPr="00C21991">
              <w:t>m</w:t>
            </w:r>
          </w:p>
        </w:tc>
        <w:tc>
          <w:tcPr>
            <w:tcW w:w="1021" w:type="dxa"/>
          </w:tcPr>
          <w:p w14:paraId="04E54196" w14:textId="77777777" w:rsidR="00897956" w:rsidRPr="00C21991" w:rsidRDefault="00897956">
            <w:pPr>
              <w:pStyle w:val="TAL"/>
            </w:pPr>
            <w:r w:rsidRPr="00C21991">
              <w:t>m</w:t>
            </w:r>
          </w:p>
        </w:tc>
      </w:tr>
      <w:tr w:rsidR="00334A21" w:rsidRPr="00C21991" w14:paraId="41441D95" w14:textId="77777777">
        <w:tc>
          <w:tcPr>
            <w:tcW w:w="9642" w:type="dxa"/>
            <w:gridSpan w:val="8"/>
          </w:tcPr>
          <w:p w14:paraId="44C47EDF" w14:textId="77777777" w:rsidR="00334A21" w:rsidRPr="00C21991" w:rsidRDefault="00334A21" w:rsidP="00334A21">
            <w:pPr>
              <w:pStyle w:val="TAN"/>
            </w:pPr>
            <w:r w:rsidRPr="00C21991">
              <w:t>c1:</w:t>
            </w:r>
            <w:r w:rsidRPr="00C21991">
              <w:tab/>
              <w:t xml:space="preserve">IF A.4/7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6D2FBE89" w14:textId="77777777" w:rsidR="00897956" w:rsidRPr="00C21991" w:rsidRDefault="00897956"/>
    <w:p w14:paraId="5BAD6CB4" w14:textId="77777777" w:rsidR="00897956" w:rsidRPr="00C21991" w:rsidRDefault="00897956">
      <w:pPr>
        <w:keepNext/>
        <w:keepLines/>
      </w:pPr>
      <w:r w:rsidRPr="00C21991">
        <w:t>Prerequisite A.5/5 - - CANCEL response</w:t>
      </w:r>
    </w:p>
    <w:p w14:paraId="273014A0" w14:textId="77777777" w:rsidR="00897956" w:rsidRPr="00C21991" w:rsidRDefault="00897956">
      <w:pPr>
        <w:keepNext/>
        <w:keepLines/>
      </w:pPr>
      <w:r w:rsidRPr="00C21991">
        <w:t>Prerequisite: A.6/103 OR A.6/104 OR A.6/105 OR A.6/106 - - Additional for 3xx – 6xx response</w:t>
      </w:r>
    </w:p>
    <w:p w14:paraId="7A9412CA" w14:textId="77777777" w:rsidR="00897956" w:rsidRPr="00C21991" w:rsidRDefault="00897956">
      <w:pPr>
        <w:pStyle w:val="TH"/>
      </w:pPr>
      <w:bookmarkStart w:id="3141" w:name="_CRTableA_26A"/>
      <w:r w:rsidRPr="00C21991">
        <w:t>Table </w:t>
      </w:r>
      <w:bookmarkEnd w:id="3141"/>
      <w:r w:rsidRPr="00C21991">
        <w:t>A.26A: Supported header</w:t>
      </w:r>
      <w:r w:rsidR="00EB5529"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AADD055" w14:textId="77777777">
        <w:trPr>
          <w:cantSplit/>
        </w:trPr>
        <w:tc>
          <w:tcPr>
            <w:tcW w:w="851" w:type="dxa"/>
            <w:vMerge w:val="restart"/>
          </w:tcPr>
          <w:p w14:paraId="1DA1D954" w14:textId="77777777" w:rsidR="00897956" w:rsidRPr="00C21991" w:rsidRDefault="00897956">
            <w:pPr>
              <w:pStyle w:val="TAH"/>
            </w:pPr>
            <w:r w:rsidRPr="00C21991">
              <w:t>Item</w:t>
            </w:r>
          </w:p>
        </w:tc>
        <w:tc>
          <w:tcPr>
            <w:tcW w:w="2665" w:type="dxa"/>
            <w:vMerge w:val="restart"/>
          </w:tcPr>
          <w:p w14:paraId="651B2E6D" w14:textId="77777777" w:rsidR="00897956" w:rsidRPr="00C21991" w:rsidRDefault="00897956">
            <w:pPr>
              <w:pStyle w:val="TAH"/>
            </w:pPr>
            <w:r w:rsidRPr="00C21991">
              <w:t>Header</w:t>
            </w:r>
          </w:p>
        </w:tc>
        <w:tc>
          <w:tcPr>
            <w:tcW w:w="3063" w:type="dxa"/>
            <w:gridSpan w:val="3"/>
          </w:tcPr>
          <w:p w14:paraId="5ED0ED4D" w14:textId="77777777" w:rsidR="00897956" w:rsidRPr="00C21991" w:rsidRDefault="00897956">
            <w:pPr>
              <w:pStyle w:val="TAH"/>
            </w:pPr>
            <w:r w:rsidRPr="00C21991">
              <w:t>Sending</w:t>
            </w:r>
          </w:p>
        </w:tc>
        <w:tc>
          <w:tcPr>
            <w:tcW w:w="3063" w:type="dxa"/>
            <w:gridSpan w:val="3"/>
          </w:tcPr>
          <w:p w14:paraId="102C9DC9" w14:textId="77777777" w:rsidR="00897956" w:rsidRPr="00C21991" w:rsidRDefault="00897956">
            <w:pPr>
              <w:pStyle w:val="TAH"/>
              <w:rPr>
                <w:b w:val="0"/>
              </w:rPr>
            </w:pPr>
            <w:r w:rsidRPr="00C21991">
              <w:t>Receiving</w:t>
            </w:r>
          </w:p>
        </w:tc>
      </w:tr>
      <w:tr w:rsidR="00897956" w:rsidRPr="00C21991" w14:paraId="651CE6D9" w14:textId="77777777">
        <w:trPr>
          <w:cantSplit/>
        </w:trPr>
        <w:tc>
          <w:tcPr>
            <w:tcW w:w="851" w:type="dxa"/>
            <w:vMerge/>
          </w:tcPr>
          <w:p w14:paraId="191E1C15" w14:textId="77777777" w:rsidR="00897956" w:rsidRPr="00C21991" w:rsidRDefault="00897956">
            <w:pPr>
              <w:pStyle w:val="TAH"/>
            </w:pPr>
          </w:p>
        </w:tc>
        <w:tc>
          <w:tcPr>
            <w:tcW w:w="2665" w:type="dxa"/>
            <w:vMerge/>
          </w:tcPr>
          <w:p w14:paraId="332804E2" w14:textId="77777777" w:rsidR="00897956" w:rsidRPr="00C21991" w:rsidRDefault="00897956">
            <w:pPr>
              <w:pStyle w:val="TAH"/>
            </w:pPr>
          </w:p>
        </w:tc>
        <w:tc>
          <w:tcPr>
            <w:tcW w:w="1021" w:type="dxa"/>
          </w:tcPr>
          <w:p w14:paraId="21500EDF" w14:textId="77777777" w:rsidR="00897956" w:rsidRPr="00C21991" w:rsidRDefault="00897956">
            <w:pPr>
              <w:pStyle w:val="TAH"/>
            </w:pPr>
            <w:r w:rsidRPr="00C21991">
              <w:t>Ref.</w:t>
            </w:r>
          </w:p>
        </w:tc>
        <w:tc>
          <w:tcPr>
            <w:tcW w:w="1021" w:type="dxa"/>
          </w:tcPr>
          <w:p w14:paraId="17574067" w14:textId="77777777" w:rsidR="00897956" w:rsidRPr="00C21991" w:rsidRDefault="00897956">
            <w:pPr>
              <w:pStyle w:val="TAH"/>
            </w:pPr>
            <w:r w:rsidRPr="00C21991">
              <w:t>RFC status</w:t>
            </w:r>
          </w:p>
        </w:tc>
        <w:tc>
          <w:tcPr>
            <w:tcW w:w="1021" w:type="dxa"/>
          </w:tcPr>
          <w:p w14:paraId="094E7C86" w14:textId="77777777" w:rsidR="00897956" w:rsidRPr="00C21991" w:rsidRDefault="00897956">
            <w:pPr>
              <w:pStyle w:val="TAH"/>
            </w:pPr>
            <w:r w:rsidRPr="00C21991">
              <w:t>Profile status</w:t>
            </w:r>
          </w:p>
        </w:tc>
        <w:tc>
          <w:tcPr>
            <w:tcW w:w="1021" w:type="dxa"/>
          </w:tcPr>
          <w:p w14:paraId="230BD0A3" w14:textId="77777777" w:rsidR="00897956" w:rsidRPr="00C21991" w:rsidRDefault="00897956">
            <w:pPr>
              <w:pStyle w:val="TAH"/>
            </w:pPr>
            <w:r w:rsidRPr="00C21991">
              <w:t>Ref.</w:t>
            </w:r>
          </w:p>
        </w:tc>
        <w:tc>
          <w:tcPr>
            <w:tcW w:w="1021" w:type="dxa"/>
          </w:tcPr>
          <w:p w14:paraId="174FBA49" w14:textId="77777777" w:rsidR="00897956" w:rsidRPr="00C21991" w:rsidRDefault="00897956">
            <w:pPr>
              <w:pStyle w:val="TAH"/>
            </w:pPr>
            <w:r w:rsidRPr="00C21991">
              <w:t>RFC status</w:t>
            </w:r>
          </w:p>
        </w:tc>
        <w:tc>
          <w:tcPr>
            <w:tcW w:w="1021" w:type="dxa"/>
          </w:tcPr>
          <w:p w14:paraId="68AA376B" w14:textId="77777777" w:rsidR="00897956" w:rsidRPr="00C21991" w:rsidRDefault="00897956">
            <w:pPr>
              <w:pStyle w:val="TAH"/>
            </w:pPr>
            <w:r w:rsidRPr="00C21991">
              <w:t>Profile status</w:t>
            </w:r>
          </w:p>
        </w:tc>
      </w:tr>
      <w:tr w:rsidR="00897956" w:rsidRPr="00C21991" w14:paraId="1CEC188C" w14:textId="77777777">
        <w:tc>
          <w:tcPr>
            <w:tcW w:w="851" w:type="dxa"/>
          </w:tcPr>
          <w:p w14:paraId="20D11103" w14:textId="77777777" w:rsidR="00897956" w:rsidRPr="00C21991" w:rsidRDefault="00897956">
            <w:pPr>
              <w:pStyle w:val="TAL"/>
            </w:pPr>
            <w:r w:rsidRPr="00C21991">
              <w:t>1</w:t>
            </w:r>
          </w:p>
        </w:tc>
        <w:tc>
          <w:tcPr>
            <w:tcW w:w="2665" w:type="dxa"/>
          </w:tcPr>
          <w:p w14:paraId="0F867570" w14:textId="77777777" w:rsidR="00897956" w:rsidRPr="00C21991" w:rsidRDefault="00897956">
            <w:pPr>
              <w:pStyle w:val="TAL"/>
            </w:pPr>
            <w:r w:rsidRPr="00C21991">
              <w:t>Error-Info</w:t>
            </w:r>
          </w:p>
        </w:tc>
        <w:tc>
          <w:tcPr>
            <w:tcW w:w="1021" w:type="dxa"/>
          </w:tcPr>
          <w:p w14:paraId="3453F8E5" w14:textId="77777777" w:rsidR="00897956" w:rsidRPr="00C21991" w:rsidRDefault="00897956">
            <w:pPr>
              <w:pStyle w:val="TAL"/>
            </w:pPr>
            <w:r w:rsidRPr="00C21991">
              <w:t>[26] 20.18</w:t>
            </w:r>
          </w:p>
        </w:tc>
        <w:tc>
          <w:tcPr>
            <w:tcW w:w="1021" w:type="dxa"/>
          </w:tcPr>
          <w:p w14:paraId="14802D4E" w14:textId="77777777" w:rsidR="00897956" w:rsidRPr="00C21991" w:rsidRDefault="00897956">
            <w:pPr>
              <w:pStyle w:val="TAL"/>
            </w:pPr>
            <w:r w:rsidRPr="00C21991">
              <w:t>o</w:t>
            </w:r>
          </w:p>
        </w:tc>
        <w:tc>
          <w:tcPr>
            <w:tcW w:w="1021" w:type="dxa"/>
          </w:tcPr>
          <w:p w14:paraId="1456C116" w14:textId="77777777" w:rsidR="00897956" w:rsidRPr="00C21991" w:rsidRDefault="00897956">
            <w:pPr>
              <w:pStyle w:val="TAL"/>
            </w:pPr>
            <w:r w:rsidRPr="00C21991">
              <w:t>o</w:t>
            </w:r>
          </w:p>
        </w:tc>
        <w:tc>
          <w:tcPr>
            <w:tcW w:w="1021" w:type="dxa"/>
          </w:tcPr>
          <w:p w14:paraId="5F3A21DC" w14:textId="77777777" w:rsidR="00897956" w:rsidRPr="00C21991" w:rsidRDefault="00897956">
            <w:pPr>
              <w:pStyle w:val="TAL"/>
            </w:pPr>
            <w:r w:rsidRPr="00C21991">
              <w:t>[26] 20.18</w:t>
            </w:r>
          </w:p>
        </w:tc>
        <w:tc>
          <w:tcPr>
            <w:tcW w:w="1021" w:type="dxa"/>
          </w:tcPr>
          <w:p w14:paraId="5431EFF4" w14:textId="77777777" w:rsidR="00897956" w:rsidRPr="00C21991" w:rsidRDefault="00897956">
            <w:pPr>
              <w:pStyle w:val="TAL"/>
            </w:pPr>
            <w:r w:rsidRPr="00C21991">
              <w:t>o</w:t>
            </w:r>
          </w:p>
        </w:tc>
        <w:tc>
          <w:tcPr>
            <w:tcW w:w="1021" w:type="dxa"/>
          </w:tcPr>
          <w:p w14:paraId="1ACF4739" w14:textId="77777777" w:rsidR="00897956" w:rsidRPr="00C21991" w:rsidRDefault="00E9447C">
            <w:pPr>
              <w:pStyle w:val="TAL"/>
            </w:pPr>
            <w:r w:rsidRPr="00C21991">
              <w:t>O</w:t>
            </w:r>
          </w:p>
        </w:tc>
      </w:tr>
      <w:tr w:rsidR="00E9447C" w:rsidRPr="00C21991" w14:paraId="691A7615" w14:textId="77777777" w:rsidTr="00A123AE">
        <w:tc>
          <w:tcPr>
            <w:tcW w:w="851" w:type="dxa"/>
            <w:tcBorders>
              <w:top w:val="single" w:sz="4" w:space="0" w:color="auto"/>
              <w:left w:val="single" w:sz="4" w:space="0" w:color="auto"/>
              <w:bottom w:val="single" w:sz="4" w:space="0" w:color="auto"/>
              <w:right w:val="single" w:sz="4" w:space="0" w:color="auto"/>
            </w:tcBorders>
          </w:tcPr>
          <w:p w14:paraId="2876673C"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6163415C"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37CF5B16"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28E62DB7"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1748D57"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F5EFD81"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4A2FE87F"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AF7378A" w14:textId="77777777" w:rsidR="00E9447C" w:rsidRPr="00C21991" w:rsidRDefault="00E9447C" w:rsidP="00A123AE">
            <w:pPr>
              <w:pStyle w:val="TAL"/>
            </w:pPr>
            <w:r w:rsidRPr="00C21991">
              <w:t>c1</w:t>
            </w:r>
          </w:p>
        </w:tc>
      </w:tr>
      <w:tr w:rsidR="00E9447C" w:rsidRPr="00C21991" w14:paraId="6BCF122E" w14:textId="77777777" w:rsidTr="00A123AE">
        <w:tc>
          <w:tcPr>
            <w:tcW w:w="9642" w:type="dxa"/>
            <w:gridSpan w:val="8"/>
          </w:tcPr>
          <w:p w14:paraId="3730F260"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01F96F97" w14:textId="77777777" w:rsidR="00897956" w:rsidRPr="00C21991" w:rsidRDefault="00897956">
      <w:pPr>
        <w:keepNext/>
        <w:keepLines/>
      </w:pPr>
    </w:p>
    <w:p w14:paraId="593AB784" w14:textId="77777777" w:rsidR="00897956" w:rsidRPr="00C21991" w:rsidRDefault="00897956">
      <w:pPr>
        <w:pStyle w:val="TH"/>
      </w:pPr>
      <w:bookmarkStart w:id="3142" w:name="_CRTableA_27"/>
      <w:r w:rsidRPr="00C21991">
        <w:t>Table </w:t>
      </w:r>
      <w:bookmarkEnd w:id="3142"/>
      <w:r w:rsidRPr="00C21991">
        <w:t>A.27: Void</w:t>
      </w:r>
    </w:p>
    <w:p w14:paraId="3C9F1D9F" w14:textId="77777777" w:rsidR="00897956" w:rsidRPr="00C21991" w:rsidRDefault="00897956">
      <w:pPr>
        <w:keepNext/>
        <w:keepLines/>
      </w:pPr>
      <w:r w:rsidRPr="00C21991">
        <w:t>Prerequisite A.5/5 - - CANCEL response</w:t>
      </w:r>
    </w:p>
    <w:p w14:paraId="3F401F00" w14:textId="77777777" w:rsidR="00897956" w:rsidRPr="00C21991" w:rsidRDefault="00897956" w:rsidP="00984EC9">
      <w:pPr>
        <w:keepNext/>
        <w:keepLines/>
      </w:pPr>
      <w:r w:rsidRPr="00C21991">
        <w:t xml:space="preserve">Prerequisite: A.6/17 OR A.6/23 OR A.6/30 </w:t>
      </w:r>
      <w:r w:rsidR="00984EC9" w:rsidRPr="00C21991">
        <w:t xml:space="preserve">OR A.6/36 </w:t>
      </w:r>
      <w:r w:rsidRPr="00C21991">
        <w:t xml:space="preserve">OR A.6/42 OR A.6/45 OR A.6/50 OR A.6/51 - - Additional for </w:t>
      </w:r>
      <w:r w:rsidR="00984EC9" w:rsidRPr="00C21991">
        <w:t xml:space="preserve">404 (Not Found), 413 (Request </w:t>
      </w:r>
      <w:r w:rsidRPr="00C21991">
        <w:t>Entity Too Large), 480(Temporarily not available), 486 (Busy Here), 500 (Internal Server Error), 503 (Service Unavailable), 600 (Busy Everywhere), 603 (Decline) response</w:t>
      </w:r>
    </w:p>
    <w:p w14:paraId="19F20C5C" w14:textId="77777777" w:rsidR="00897956" w:rsidRPr="00C21991" w:rsidRDefault="00897956">
      <w:pPr>
        <w:pStyle w:val="TH"/>
      </w:pPr>
      <w:bookmarkStart w:id="3143" w:name="_CRTableA_28"/>
      <w:r w:rsidRPr="00C21991">
        <w:t>Table </w:t>
      </w:r>
      <w:bookmarkEnd w:id="3143"/>
      <w:r w:rsidRPr="00C21991">
        <w:t>A.28: Supported header</w:t>
      </w:r>
      <w:r w:rsidR="00EB5529"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7357687" w14:textId="77777777">
        <w:trPr>
          <w:cantSplit/>
        </w:trPr>
        <w:tc>
          <w:tcPr>
            <w:tcW w:w="851" w:type="dxa"/>
            <w:vMerge w:val="restart"/>
          </w:tcPr>
          <w:p w14:paraId="75D0D23A" w14:textId="77777777" w:rsidR="00897956" w:rsidRPr="00C21991" w:rsidRDefault="00897956">
            <w:pPr>
              <w:pStyle w:val="TAH"/>
            </w:pPr>
            <w:r w:rsidRPr="00C21991">
              <w:t>Item</w:t>
            </w:r>
          </w:p>
        </w:tc>
        <w:tc>
          <w:tcPr>
            <w:tcW w:w="2665" w:type="dxa"/>
            <w:vMerge w:val="restart"/>
          </w:tcPr>
          <w:p w14:paraId="671DECBC" w14:textId="77777777" w:rsidR="00897956" w:rsidRPr="00C21991" w:rsidRDefault="00897956">
            <w:pPr>
              <w:pStyle w:val="TAH"/>
            </w:pPr>
            <w:r w:rsidRPr="00C21991">
              <w:t>Header</w:t>
            </w:r>
            <w:r w:rsidR="00EB5529" w:rsidRPr="00C21991">
              <w:t xml:space="preserve"> field</w:t>
            </w:r>
          </w:p>
        </w:tc>
        <w:tc>
          <w:tcPr>
            <w:tcW w:w="3063" w:type="dxa"/>
            <w:gridSpan w:val="3"/>
          </w:tcPr>
          <w:p w14:paraId="020FD745" w14:textId="77777777" w:rsidR="00897956" w:rsidRPr="00C21991" w:rsidRDefault="00897956">
            <w:pPr>
              <w:pStyle w:val="TAH"/>
            </w:pPr>
            <w:r w:rsidRPr="00C21991">
              <w:t>Sending</w:t>
            </w:r>
          </w:p>
        </w:tc>
        <w:tc>
          <w:tcPr>
            <w:tcW w:w="3063" w:type="dxa"/>
            <w:gridSpan w:val="3"/>
          </w:tcPr>
          <w:p w14:paraId="34C225EB" w14:textId="77777777" w:rsidR="00897956" w:rsidRPr="00C21991" w:rsidRDefault="00897956">
            <w:pPr>
              <w:pStyle w:val="TAH"/>
              <w:rPr>
                <w:b w:val="0"/>
              </w:rPr>
            </w:pPr>
            <w:r w:rsidRPr="00C21991">
              <w:t>Receiving</w:t>
            </w:r>
          </w:p>
        </w:tc>
      </w:tr>
      <w:tr w:rsidR="00897956" w:rsidRPr="00C21991" w14:paraId="70244303" w14:textId="77777777">
        <w:trPr>
          <w:cantSplit/>
        </w:trPr>
        <w:tc>
          <w:tcPr>
            <w:tcW w:w="851" w:type="dxa"/>
            <w:vMerge/>
          </w:tcPr>
          <w:p w14:paraId="7910CE77" w14:textId="77777777" w:rsidR="00897956" w:rsidRPr="00C21991" w:rsidRDefault="00897956">
            <w:pPr>
              <w:pStyle w:val="TAH"/>
            </w:pPr>
          </w:p>
        </w:tc>
        <w:tc>
          <w:tcPr>
            <w:tcW w:w="2665" w:type="dxa"/>
            <w:vMerge/>
          </w:tcPr>
          <w:p w14:paraId="14CD98A1" w14:textId="77777777" w:rsidR="00897956" w:rsidRPr="00C21991" w:rsidRDefault="00897956">
            <w:pPr>
              <w:pStyle w:val="TAH"/>
            </w:pPr>
          </w:p>
        </w:tc>
        <w:tc>
          <w:tcPr>
            <w:tcW w:w="1021" w:type="dxa"/>
          </w:tcPr>
          <w:p w14:paraId="2E651375" w14:textId="77777777" w:rsidR="00897956" w:rsidRPr="00C21991" w:rsidRDefault="00897956">
            <w:pPr>
              <w:pStyle w:val="TAH"/>
            </w:pPr>
            <w:r w:rsidRPr="00C21991">
              <w:t>Ref.</w:t>
            </w:r>
          </w:p>
        </w:tc>
        <w:tc>
          <w:tcPr>
            <w:tcW w:w="1021" w:type="dxa"/>
          </w:tcPr>
          <w:p w14:paraId="76A84777" w14:textId="77777777" w:rsidR="00897956" w:rsidRPr="00C21991" w:rsidRDefault="00897956">
            <w:pPr>
              <w:pStyle w:val="TAH"/>
            </w:pPr>
            <w:r w:rsidRPr="00C21991">
              <w:t>RFC status</w:t>
            </w:r>
          </w:p>
        </w:tc>
        <w:tc>
          <w:tcPr>
            <w:tcW w:w="1021" w:type="dxa"/>
          </w:tcPr>
          <w:p w14:paraId="30CAA9E0" w14:textId="77777777" w:rsidR="00897956" w:rsidRPr="00C21991" w:rsidRDefault="00897956">
            <w:pPr>
              <w:pStyle w:val="TAH"/>
            </w:pPr>
            <w:r w:rsidRPr="00C21991">
              <w:t>Profile status</w:t>
            </w:r>
          </w:p>
        </w:tc>
        <w:tc>
          <w:tcPr>
            <w:tcW w:w="1021" w:type="dxa"/>
          </w:tcPr>
          <w:p w14:paraId="69E3C3C6" w14:textId="77777777" w:rsidR="00897956" w:rsidRPr="00C21991" w:rsidRDefault="00897956">
            <w:pPr>
              <w:pStyle w:val="TAH"/>
            </w:pPr>
            <w:r w:rsidRPr="00C21991">
              <w:t>Ref.</w:t>
            </w:r>
          </w:p>
        </w:tc>
        <w:tc>
          <w:tcPr>
            <w:tcW w:w="1021" w:type="dxa"/>
          </w:tcPr>
          <w:p w14:paraId="61DA751E" w14:textId="77777777" w:rsidR="00897956" w:rsidRPr="00C21991" w:rsidRDefault="00897956">
            <w:pPr>
              <w:pStyle w:val="TAH"/>
            </w:pPr>
            <w:r w:rsidRPr="00C21991">
              <w:t>RFC status</w:t>
            </w:r>
          </w:p>
        </w:tc>
        <w:tc>
          <w:tcPr>
            <w:tcW w:w="1021" w:type="dxa"/>
          </w:tcPr>
          <w:p w14:paraId="14CBF936" w14:textId="77777777" w:rsidR="00897956" w:rsidRPr="00C21991" w:rsidRDefault="00897956">
            <w:pPr>
              <w:pStyle w:val="TAH"/>
            </w:pPr>
            <w:r w:rsidRPr="00C21991">
              <w:t>Profile status</w:t>
            </w:r>
          </w:p>
        </w:tc>
      </w:tr>
      <w:tr w:rsidR="00897956" w:rsidRPr="00C21991" w14:paraId="642B8012" w14:textId="77777777">
        <w:tc>
          <w:tcPr>
            <w:tcW w:w="851" w:type="dxa"/>
          </w:tcPr>
          <w:p w14:paraId="3A2BC559" w14:textId="77777777" w:rsidR="00897956" w:rsidRPr="00C21991" w:rsidRDefault="00897956">
            <w:pPr>
              <w:pStyle w:val="TAL"/>
            </w:pPr>
            <w:r w:rsidRPr="00C21991">
              <w:t>4</w:t>
            </w:r>
          </w:p>
        </w:tc>
        <w:tc>
          <w:tcPr>
            <w:tcW w:w="2665" w:type="dxa"/>
          </w:tcPr>
          <w:p w14:paraId="3C3EB987" w14:textId="77777777" w:rsidR="00897956" w:rsidRPr="00C21991" w:rsidRDefault="00897956">
            <w:pPr>
              <w:pStyle w:val="TAL"/>
            </w:pPr>
            <w:r w:rsidRPr="00C21991">
              <w:t>Retry-After</w:t>
            </w:r>
          </w:p>
        </w:tc>
        <w:tc>
          <w:tcPr>
            <w:tcW w:w="1021" w:type="dxa"/>
          </w:tcPr>
          <w:p w14:paraId="4D6053D9" w14:textId="77777777" w:rsidR="00897956" w:rsidRPr="00C21991" w:rsidRDefault="00897956">
            <w:pPr>
              <w:pStyle w:val="TAL"/>
            </w:pPr>
            <w:r w:rsidRPr="00C21991">
              <w:t>[26] 20.33</w:t>
            </w:r>
          </w:p>
        </w:tc>
        <w:tc>
          <w:tcPr>
            <w:tcW w:w="1021" w:type="dxa"/>
          </w:tcPr>
          <w:p w14:paraId="037D8394" w14:textId="77777777" w:rsidR="00897956" w:rsidRPr="00C21991" w:rsidRDefault="00897956">
            <w:pPr>
              <w:pStyle w:val="TAL"/>
            </w:pPr>
            <w:r w:rsidRPr="00C21991">
              <w:t>o</w:t>
            </w:r>
          </w:p>
        </w:tc>
        <w:tc>
          <w:tcPr>
            <w:tcW w:w="1021" w:type="dxa"/>
          </w:tcPr>
          <w:p w14:paraId="012D6CC8" w14:textId="77777777" w:rsidR="00897956" w:rsidRPr="00C21991" w:rsidRDefault="00897956">
            <w:pPr>
              <w:pStyle w:val="TAL"/>
            </w:pPr>
            <w:r w:rsidRPr="00C21991">
              <w:t>o</w:t>
            </w:r>
          </w:p>
        </w:tc>
        <w:tc>
          <w:tcPr>
            <w:tcW w:w="1021" w:type="dxa"/>
          </w:tcPr>
          <w:p w14:paraId="46B2E7FB" w14:textId="77777777" w:rsidR="00897956" w:rsidRPr="00C21991" w:rsidRDefault="00897956">
            <w:pPr>
              <w:pStyle w:val="TAL"/>
            </w:pPr>
            <w:r w:rsidRPr="00C21991">
              <w:t>[26] 20.33</w:t>
            </w:r>
          </w:p>
        </w:tc>
        <w:tc>
          <w:tcPr>
            <w:tcW w:w="1021" w:type="dxa"/>
          </w:tcPr>
          <w:p w14:paraId="587A7248" w14:textId="77777777" w:rsidR="00897956" w:rsidRPr="00C21991" w:rsidRDefault="00897956">
            <w:pPr>
              <w:pStyle w:val="TAL"/>
            </w:pPr>
            <w:r w:rsidRPr="00C21991">
              <w:t>o</w:t>
            </w:r>
          </w:p>
        </w:tc>
        <w:tc>
          <w:tcPr>
            <w:tcW w:w="1021" w:type="dxa"/>
          </w:tcPr>
          <w:p w14:paraId="6C7F2140" w14:textId="77777777" w:rsidR="00897956" w:rsidRPr="00C21991" w:rsidRDefault="00897956">
            <w:pPr>
              <w:pStyle w:val="TAL"/>
            </w:pPr>
            <w:r w:rsidRPr="00C21991">
              <w:t>o</w:t>
            </w:r>
          </w:p>
        </w:tc>
      </w:tr>
    </w:tbl>
    <w:p w14:paraId="73DD1B10" w14:textId="77777777" w:rsidR="00897956" w:rsidRPr="00C21991" w:rsidRDefault="00897956"/>
    <w:p w14:paraId="04641D91" w14:textId="77777777" w:rsidR="008248FC" w:rsidRPr="00C21991" w:rsidRDefault="008248FC">
      <w:pPr>
        <w:pStyle w:val="TH"/>
      </w:pPr>
      <w:bookmarkStart w:id="3144" w:name="_CRTableA_29"/>
      <w:r w:rsidRPr="00C21991">
        <w:t xml:space="preserve">Table </w:t>
      </w:r>
      <w:bookmarkEnd w:id="3144"/>
      <w:r w:rsidRPr="00C21991">
        <w:t>A.29: Void</w:t>
      </w:r>
    </w:p>
    <w:p w14:paraId="0FCEF4C2" w14:textId="77777777" w:rsidR="00897956" w:rsidRPr="00C21991" w:rsidRDefault="00897956">
      <w:pPr>
        <w:pStyle w:val="TH"/>
      </w:pPr>
      <w:bookmarkStart w:id="3145" w:name="_CRTableA_30"/>
      <w:r w:rsidRPr="00C21991">
        <w:t>Table </w:t>
      </w:r>
      <w:bookmarkEnd w:id="3145"/>
      <w:r w:rsidRPr="00C21991">
        <w:t>A.30: Void</w:t>
      </w:r>
    </w:p>
    <w:p w14:paraId="119068FB" w14:textId="77777777" w:rsidR="00334A21" w:rsidRPr="00C21991" w:rsidRDefault="00334A21" w:rsidP="00334A21">
      <w:pPr>
        <w:keepNext/>
        <w:keepLines/>
      </w:pPr>
      <w:r w:rsidRPr="00C21991">
        <w:t>Prerequisite A.5/5 - - CANCEL response</w:t>
      </w:r>
    </w:p>
    <w:p w14:paraId="6C1828FE" w14:textId="77777777" w:rsidR="00334A21" w:rsidRPr="00C21991" w:rsidRDefault="00334A21" w:rsidP="00334A21">
      <w:pPr>
        <w:keepNext/>
        <w:keepLines/>
      </w:pPr>
      <w:r w:rsidRPr="00C21991">
        <w:t>Prerequisite: A.6/26A - - Additional for 417 (Unknown Resource-Priority) response</w:t>
      </w:r>
    </w:p>
    <w:p w14:paraId="75E980DF" w14:textId="77777777" w:rsidR="00334A21" w:rsidRPr="00C21991" w:rsidRDefault="00334A21" w:rsidP="00334A21">
      <w:pPr>
        <w:pStyle w:val="TH"/>
      </w:pPr>
      <w:bookmarkStart w:id="3146" w:name="_CRTableA_30A"/>
      <w:r w:rsidRPr="00C21991">
        <w:t>Table </w:t>
      </w:r>
      <w:bookmarkEnd w:id="3146"/>
      <w:r w:rsidRPr="00C21991">
        <w:t>A.30A: Supported header</w:t>
      </w:r>
      <w:r w:rsidR="00EB5529"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C21991" w14:paraId="1CFBB2B4" w14:textId="77777777">
        <w:trPr>
          <w:cantSplit/>
        </w:trPr>
        <w:tc>
          <w:tcPr>
            <w:tcW w:w="851" w:type="dxa"/>
            <w:vMerge w:val="restart"/>
          </w:tcPr>
          <w:p w14:paraId="1A01DABC" w14:textId="77777777" w:rsidR="00334A21" w:rsidRPr="00C21991" w:rsidRDefault="00334A21" w:rsidP="00334A21">
            <w:pPr>
              <w:pStyle w:val="TAH"/>
            </w:pPr>
            <w:r w:rsidRPr="00C21991">
              <w:t>Item</w:t>
            </w:r>
          </w:p>
        </w:tc>
        <w:tc>
          <w:tcPr>
            <w:tcW w:w="2665" w:type="dxa"/>
            <w:vMerge w:val="restart"/>
          </w:tcPr>
          <w:p w14:paraId="54310B2E" w14:textId="77777777" w:rsidR="00334A21" w:rsidRPr="00C21991" w:rsidRDefault="00334A21" w:rsidP="00334A21">
            <w:pPr>
              <w:pStyle w:val="TAH"/>
            </w:pPr>
            <w:r w:rsidRPr="00C21991">
              <w:t>Header</w:t>
            </w:r>
            <w:r w:rsidR="00EB5529" w:rsidRPr="00C21991">
              <w:t xml:space="preserve"> field</w:t>
            </w:r>
          </w:p>
        </w:tc>
        <w:tc>
          <w:tcPr>
            <w:tcW w:w="3063" w:type="dxa"/>
            <w:gridSpan w:val="3"/>
          </w:tcPr>
          <w:p w14:paraId="7886B5FB" w14:textId="77777777" w:rsidR="00334A21" w:rsidRPr="00C21991" w:rsidRDefault="00334A21" w:rsidP="00334A21">
            <w:pPr>
              <w:pStyle w:val="TAH"/>
            </w:pPr>
            <w:r w:rsidRPr="00C21991">
              <w:t>Sending</w:t>
            </w:r>
          </w:p>
        </w:tc>
        <w:tc>
          <w:tcPr>
            <w:tcW w:w="3063" w:type="dxa"/>
            <w:gridSpan w:val="3"/>
          </w:tcPr>
          <w:p w14:paraId="630048F4" w14:textId="77777777" w:rsidR="00334A21" w:rsidRPr="00C21991" w:rsidRDefault="00334A21" w:rsidP="00334A21">
            <w:pPr>
              <w:pStyle w:val="TAH"/>
              <w:rPr>
                <w:b w:val="0"/>
              </w:rPr>
            </w:pPr>
            <w:r w:rsidRPr="00C21991">
              <w:t>Receiving</w:t>
            </w:r>
          </w:p>
        </w:tc>
      </w:tr>
      <w:tr w:rsidR="00334A21" w:rsidRPr="00C21991" w14:paraId="01FEC60F" w14:textId="77777777">
        <w:trPr>
          <w:cantSplit/>
        </w:trPr>
        <w:tc>
          <w:tcPr>
            <w:tcW w:w="851" w:type="dxa"/>
            <w:vMerge/>
          </w:tcPr>
          <w:p w14:paraId="7F0352BE" w14:textId="77777777" w:rsidR="00334A21" w:rsidRPr="00C21991" w:rsidRDefault="00334A21" w:rsidP="00334A21">
            <w:pPr>
              <w:pStyle w:val="TAH"/>
            </w:pPr>
          </w:p>
        </w:tc>
        <w:tc>
          <w:tcPr>
            <w:tcW w:w="2665" w:type="dxa"/>
            <w:vMerge/>
          </w:tcPr>
          <w:p w14:paraId="3D8A3B6F" w14:textId="77777777" w:rsidR="00334A21" w:rsidRPr="00C21991" w:rsidRDefault="00334A21" w:rsidP="00334A21">
            <w:pPr>
              <w:pStyle w:val="TAH"/>
            </w:pPr>
          </w:p>
        </w:tc>
        <w:tc>
          <w:tcPr>
            <w:tcW w:w="1021" w:type="dxa"/>
          </w:tcPr>
          <w:p w14:paraId="7B16E744" w14:textId="77777777" w:rsidR="00334A21" w:rsidRPr="00C21991" w:rsidRDefault="00334A21" w:rsidP="00334A21">
            <w:pPr>
              <w:pStyle w:val="TAH"/>
            </w:pPr>
            <w:r w:rsidRPr="00C21991">
              <w:t>Ref.</w:t>
            </w:r>
          </w:p>
        </w:tc>
        <w:tc>
          <w:tcPr>
            <w:tcW w:w="1021" w:type="dxa"/>
          </w:tcPr>
          <w:p w14:paraId="38B302A8" w14:textId="77777777" w:rsidR="00334A21" w:rsidRPr="00C21991" w:rsidRDefault="00334A21" w:rsidP="00334A21">
            <w:pPr>
              <w:pStyle w:val="TAH"/>
            </w:pPr>
            <w:r w:rsidRPr="00C21991">
              <w:t>RFC status</w:t>
            </w:r>
          </w:p>
        </w:tc>
        <w:tc>
          <w:tcPr>
            <w:tcW w:w="1021" w:type="dxa"/>
          </w:tcPr>
          <w:p w14:paraId="4679B0B0" w14:textId="77777777" w:rsidR="00334A21" w:rsidRPr="00C21991" w:rsidRDefault="00334A21" w:rsidP="00334A21">
            <w:pPr>
              <w:pStyle w:val="TAH"/>
            </w:pPr>
            <w:r w:rsidRPr="00C21991">
              <w:t>Profile status</w:t>
            </w:r>
          </w:p>
        </w:tc>
        <w:tc>
          <w:tcPr>
            <w:tcW w:w="1021" w:type="dxa"/>
          </w:tcPr>
          <w:p w14:paraId="457C189E" w14:textId="77777777" w:rsidR="00334A21" w:rsidRPr="00C21991" w:rsidRDefault="00334A21" w:rsidP="00334A21">
            <w:pPr>
              <w:pStyle w:val="TAH"/>
            </w:pPr>
            <w:r w:rsidRPr="00C21991">
              <w:t>Ref.</w:t>
            </w:r>
          </w:p>
        </w:tc>
        <w:tc>
          <w:tcPr>
            <w:tcW w:w="1021" w:type="dxa"/>
          </w:tcPr>
          <w:p w14:paraId="44C94695" w14:textId="77777777" w:rsidR="00334A21" w:rsidRPr="00C21991" w:rsidRDefault="00334A21" w:rsidP="00334A21">
            <w:pPr>
              <w:pStyle w:val="TAH"/>
            </w:pPr>
            <w:r w:rsidRPr="00C21991">
              <w:t>RFC status</w:t>
            </w:r>
          </w:p>
        </w:tc>
        <w:tc>
          <w:tcPr>
            <w:tcW w:w="1021" w:type="dxa"/>
          </w:tcPr>
          <w:p w14:paraId="78A58C28" w14:textId="77777777" w:rsidR="00334A21" w:rsidRPr="00C21991" w:rsidRDefault="00334A21" w:rsidP="00334A21">
            <w:pPr>
              <w:pStyle w:val="TAH"/>
            </w:pPr>
            <w:r w:rsidRPr="00C21991">
              <w:t>Profile status</w:t>
            </w:r>
          </w:p>
        </w:tc>
      </w:tr>
      <w:tr w:rsidR="00334A21" w:rsidRPr="00C21991" w14:paraId="0524C20B" w14:textId="77777777">
        <w:tc>
          <w:tcPr>
            <w:tcW w:w="851" w:type="dxa"/>
          </w:tcPr>
          <w:p w14:paraId="2600D3BD" w14:textId="77777777" w:rsidR="00334A21" w:rsidRPr="00C21991" w:rsidRDefault="00334A21" w:rsidP="00334A21">
            <w:pPr>
              <w:pStyle w:val="TAL"/>
            </w:pPr>
            <w:r w:rsidRPr="00C21991">
              <w:t>1</w:t>
            </w:r>
          </w:p>
        </w:tc>
        <w:tc>
          <w:tcPr>
            <w:tcW w:w="2665" w:type="dxa"/>
          </w:tcPr>
          <w:p w14:paraId="08C7CC89" w14:textId="77777777" w:rsidR="00334A21" w:rsidRPr="00C21991" w:rsidRDefault="00334A21" w:rsidP="00334A21">
            <w:pPr>
              <w:pStyle w:val="TAL"/>
            </w:pPr>
            <w:r w:rsidRPr="00C21991">
              <w:t>Accept-Resource-Priority</w:t>
            </w:r>
          </w:p>
        </w:tc>
        <w:tc>
          <w:tcPr>
            <w:tcW w:w="1021" w:type="dxa"/>
          </w:tcPr>
          <w:p w14:paraId="73FE6A33" w14:textId="77777777" w:rsidR="00334A21" w:rsidRPr="00C21991" w:rsidRDefault="00AE232F" w:rsidP="00334A21">
            <w:pPr>
              <w:pStyle w:val="TAL"/>
            </w:pPr>
            <w:r w:rsidRPr="00C21991">
              <w:t>[116</w:t>
            </w:r>
            <w:r w:rsidR="00334A21" w:rsidRPr="00C21991">
              <w:t>] 3.2</w:t>
            </w:r>
          </w:p>
        </w:tc>
        <w:tc>
          <w:tcPr>
            <w:tcW w:w="1021" w:type="dxa"/>
          </w:tcPr>
          <w:p w14:paraId="023D1CD8" w14:textId="77777777" w:rsidR="00334A21" w:rsidRPr="00C21991" w:rsidRDefault="00334A21" w:rsidP="00334A21">
            <w:pPr>
              <w:pStyle w:val="TAL"/>
            </w:pPr>
            <w:r w:rsidRPr="00C21991">
              <w:t>c1</w:t>
            </w:r>
          </w:p>
        </w:tc>
        <w:tc>
          <w:tcPr>
            <w:tcW w:w="1021" w:type="dxa"/>
          </w:tcPr>
          <w:p w14:paraId="7D8836BF" w14:textId="77777777" w:rsidR="00334A21" w:rsidRPr="00C21991" w:rsidRDefault="00334A21" w:rsidP="00334A21">
            <w:pPr>
              <w:pStyle w:val="TAL"/>
            </w:pPr>
            <w:r w:rsidRPr="00C21991">
              <w:t>c1</w:t>
            </w:r>
          </w:p>
        </w:tc>
        <w:tc>
          <w:tcPr>
            <w:tcW w:w="1021" w:type="dxa"/>
          </w:tcPr>
          <w:p w14:paraId="6DA94B00" w14:textId="77777777" w:rsidR="00334A21" w:rsidRPr="00C21991" w:rsidRDefault="00AE232F" w:rsidP="00334A21">
            <w:pPr>
              <w:pStyle w:val="TAL"/>
            </w:pPr>
            <w:r w:rsidRPr="00C21991">
              <w:t>[116</w:t>
            </w:r>
            <w:r w:rsidR="00334A21" w:rsidRPr="00C21991">
              <w:t>] 3.2</w:t>
            </w:r>
          </w:p>
        </w:tc>
        <w:tc>
          <w:tcPr>
            <w:tcW w:w="1021" w:type="dxa"/>
          </w:tcPr>
          <w:p w14:paraId="12AF3B76" w14:textId="77777777" w:rsidR="00334A21" w:rsidRPr="00C21991" w:rsidRDefault="00334A21" w:rsidP="00334A21">
            <w:pPr>
              <w:pStyle w:val="TAL"/>
            </w:pPr>
            <w:r w:rsidRPr="00C21991">
              <w:t>c1</w:t>
            </w:r>
          </w:p>
        </w:tc>
        <w:tc>
          <w:tcPr>
            <w:tcW w:w="1021" w:type="dxa"/>
          </w:tcPr>
          <w:p w14:paraId="6788C61A" w14:textId="77777777" w:rsidR="00334A21" w:rsidRPr="00C21991" w:rsidRDefault="00334A21" w:rsidP="00334A21">
            <w:pPr>
              <w:pStyle w:val="TAL"/>
            </w:pPr>
            <w:r w:rsidRPr="00C21991">
              <w:t>c1</w:t>
            </w:r>
          </w:p>
        </w:tc>
      </w:tr>
      <w:tr w:rsidR="00334A21" w:rsidRPr="00C21991" w14:paraId="7C3713E7" w14:textId="77777777">
        <w:tc>
          <w:tcPr>
            <w:tcW w:w="9642" w:type="dxa"/>
            <w:gridSpan w:val="8"/>
          </w:tcPr>
          <w:p w14:paraId="6E34D75E" w14:textId="77777777" w:rsidR="00334A21" w:rsidRPr="00C21991" w:rsidRDefault="00334A21" w:rsidP="00334A21">
            <w:pPr>
              <w:pStyle w:val="TAN"/>
            </w:pPr>
            <w:r w:rsidRPr="00C21991">
              <w:t>c1:</w:t>
            </w:r>
            <w:r w:rsidRPr="00C21991">
              <w:tab/>
              <w:t xml:space="preserve">IF A.4/7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68036E57" w14:textId="77777777" w:rsidR="00334A21" w:rsidRPr="00C21991" w:rsidRDefault="00334A21" w:rsidP="00334A21">
      <w:pPr>
        <w:keepNext/>
        <w:keepLines/>
      </w:pPr>
    </w:p>
    <w:p w14:paraId="66ACEF52" w14:textId="77777777" w:rsidR="00897956" w:rsidRPr="00C21991" w:rsidRDefault="00897956">
      <w:pPr>
        <w:keepNext/>
        <w:keepLines/>
      </w:pPr>
      <w:r w:rsidRPr="00C21991">
        <w:t>Prerequisite A.5/5 - - CANCEL response</w:t>
      </w:r>
    </w:p>
    <w:p w14:paraId="13661653" w14:textId="77777777" w:rsidR="00897956" w:rsidRPr="00C21991" w:rsidRDefault="00897956">
      <w:pPr>
        <w:pStyle w:val="TH"/>
      </w:pPr>
      <w:bookmarkStart w:id="3147" w:name="_CRTableA_31"/>
      <w:r w:rsidRPr="00C21991">
        <w:t>Table </w:t>
      </w:r>
      <w:bookmarkEnd w:id="3147"/>
      <w:r w:rsidRPr="00C21991">
        <w:t>A.31: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746117B" w14:textId="77777777">
        <w:trPr>
          <w:cantSplit/>
        </w:trPr>
        <w:tc>
          <w:tcPr>
            <w:tcW w:w="851" w:type="dxa"/>
            <w:vMerge w:val="restart"/>
          </w:tcPr>
          <w:p w14:paraId="4E733974" w14:textId="77777777" w:rsidR="00897956" w:rsidRPr="00C21991" w:rsidRDefault="00897956">
            <w:pPr>
              <w:pStyle w:val="TAH"/>
            </w:pPr>
            <w:r w:rsidRPr="00C21991">
              <w:t>Item</w:t>
            </w:r>
          </w:p>
        </w:tc>
        <w:tc>
          <w:tcPr>
            <w:tcW w:w="2665" w:type="dxa"/>
            <w:vMerge w:val="restart"/>
          </w:tcPr>
          <w:p w14:paraId="35700609" w14:textId="77777777" w:rsidR="00897956" w:rsidRPr="00C21991" w:rsidRDefault="00897956">
            <w:pPr>
              <w:pStyle w:val="TAH"/>
            </w:pPr>
            <w:r w:rsidRPr="00C21991">
              <w:t>Header</w:t>
            </w:r>
          </w:p>
        </w:tc>
        <w:tc>
          <w:tcPr>
            <w:tcW w:w="3063" w:type="dxa"/>
            <w:gridSpan w:val="3"/>
          </w:tcPr>
          <w:p w14:paraId="25A45A84" w14:textId="77777777" w:rsidR="00897956" w:rsidRPr="00C21991" w:rsidRDefault="00897956">
            <w:pPr>
              <w:pStyle w:val="TAH"/>
            </w:pPr>
            <w:r w:rsidRPr="00C21991">
              <w:t>Sending</w:t>
            </w:r>
          </w:p>
        </w:tc>
        <w:tc>
          <w:tcPr>
            <w:tcW w:w="3063" w:type="dxa"/>
            <w:gridSpan w:val="3"/>
          </w:tcPr>
          <w:p w14:paraId="2D314C3A" w14:textId="77777777" w:rsidR="00897956" w:rsidRPr="00C21991" w:rsidRDefault="00897956">
            <w:pPr>
              <w:pStyle w:val="TAH"/>
              <w:rPr>
                <w:b w:val="0"/>
              </w:rPr>
            </w:pPr>
            <w:r w:rsidRPr="00C21991">
              <w:t>Receiving</w:t>
            </w:r>
          </w:p>
        </w:tc>
      </w:tr>
      <w:tr w:rsidR="00897956" w:rsidRPr="00C21991" w14:paraId="1EAE3C7B" w14:textId="77777777">
        <w:trPr>
          <w:cantSplit/>
        </w:trPr>
        <w:tc>
          <w:tcPr>
            <w:tcW w:w="851" w:type="dxa"/>
            <w:vMerge/>
          </w:tcPr>
          <w:p w14:paraId="36196F4E" w14:textId="77777777" w:rsidR="00897956" w:rsidRPr="00C21991" w:rsidRDefault="00897956">
            <w:pPr>
              <w:pStyle w:val="TAH"/>
            </w:pPr>
          </w:p>
        </w:tc>
        <w:tc>
          <w:tcPr>
            <w:tcW w:w="2665" w:type="dxa"/>
            <w:vMerge/>
          </w:tcPr>
          <w:p w14:paraId="08CFD217" w14:textId="77777777" w:rsidR="00897956" w:rsidRPr="00C21991" w:rsidRDefault="00897956">
            <w:pPr>
              <w:pStyle w:val="TAH"/>
            </w:pPr>
          </w:p>
        </w:tc>
        <w:tc>
          <w:tcPr>
            <w:tcW w:w="1021" w:type="dxa"/>
          </w:tcPr>
          <w:p w14:paraId="27BB6C29" w14:textId="77777777" w:rsidR="00897956" w:rsidRPr="00C21991" w:rsidRDefault="00897956">
            <w:pPr>
              <w:pStyle w:val="TAH"/>
            </w:pPr>
            <w:r w:rsidRPr="00C21991">
              <w:t>Ref.</w:t>
            </w:r>
          </w:p>
        </w:tc>
        <w:tc>
          <w:tcPr>
            <w:tcW w:w="1021" w:type="dxa"/>
          </w:tcPr>
          <w:p w14:paraId="5C313663" w14:textId="77777777" w:rsidR="00897956" w:rsidRPr="00C21991" w:rsidRDefault="00897956">
            <w:pPr>
              <w:pStyle w:val="TAH"/>
            </w:pPr>
            <w:r w:rsidRPr="00C21991">
              <w:t>RFC status</w:t>
            </w:r>
          </w:p>
        </w:tc>
        <w:tc>
          <w:tcPr>
            <w:tcW w:w="1021" w:type="dxa"/>
          </w:tcPr>
          <w:p w14:paraId="67005778" w14:textId="77777777" w:rsidR="00897956" w:rsidRPr="00C21991" w:rsidRDefault="00897956">
            <w:pPr>
              <w:pStyle w:val="TAH"/>
            </w:pPr>
            <w:r w:rsidRPr="00C21991">
              <w:t>Profile status</w:t>
            </w:r>
          </w:p>
        </w:tc>
        <w:tc>
          <w:tcPr>
            <w:tcW w:w="1021" w:type="dxa"/>
          </w:tcPr>
          <w:p w14:paraId="132878D4" w14:textId="77777777" w:rsidR="00897956" w:rsidRPr="00C21991" w:rsidRDefault="00897956">
            <w:pPr>
              <w:pStyle w:val="TAH"/>
            </w:pPr>
            <w:r w:rsidRPr="00C21991">
              <w:t>Ref.</w:t>
            </w:r>
          </w:p>
        </w:tc>
        <w:tc>
          <w:tcPr>
            <w:tcW w:w="1021" w:type="dxa"/>
          </w:tcPr>
          <w:p w14:paraId="12B01584" w14:textId="77777777" w:rsidR="00897956" w:rsidRPr="00C21991" w:rsidRDefault="00897956">
            <w:pPr>
              <w:pStyle w:val="TAH"/>
            </w:pPr>
            <w:r w:rsidRPr="00C21991">
              <w:t>RFC status</w:t>
            </w:r>
          </w:p>
        </w:tc>
        <w:tc>
          <w:tcPr>
            <w:tcW w:w="1021" w:type="dxa"/>
          </w:tcPr>
          <w:p w14:paraId="08361AC9" w14:textId="77777777" w:rsidR="00897956" w:rsidRPr="00C21991" w:rsidRDefault="00897956">
            <w:pPr>
              <w:pStyle w:val="TAH"/>
            </w:pPr>
            <w:r w:rsidRPr="00C21991">
              <w:t>Profile status</w:t>
            </w:r>
          </w:p>
        </w:tc>
      </w:tr>
      <w:tr w:rsidR="00897956" w:rsidRPr="00C21991" w14:paraId="3CB7B7D2" w14:textId="77777777">
        <w:tc>
          <w:tcPr>
            <w:tcW w:w="851" w:type="dxa"/>
          </w:tcPr>
          <w:p w14:paraId="1D52FBA6" w14:textId="77777777" w:rsidR="00897956" w:rsidRPr="00C21991" w:rsidRDefault="00897956">
            <w:pPr>
              <w:pStyle w:val="TAL"/>
            </w:pPr>
            <w:r w:rsidRPr="00C21991">
              <w:t>1</w:t>
            </w:r>
          </w:p>
        </w:tc>
        <w:tc>
          <w:tcPr>
            <w:tcW w:w="2665" w:type="dxa"/>
          </w:tcPr>
          <w:p w14:paraId="138CD54A" w14:textId="77777777" w:rsidR="00897956" w:rsidRPr="00C21991" w:rsidRDefault="00897956">
            <w:pPr>
              <w:pStyle w:val="TAL"/>
            </w:pPr>
          </w:p>
        </w:tc>
        <w:tc>
          <w:tcPr>
            <w:tcW w:w="1021" w:type="dxa"/>
          </w:tcPr>
          <w:p w14:paraId="1CDF4463" w14:textId="77777777" w:rsidR="00897956" w:rsidRPr="00C21991" w:rsidRDefault="00897956">
            <w:pPr>
              <w:pStyle w:val="TAL"/>
            </w:pPr>
          </w:p>
        </w:tc>
        <w:tc>
          <w:tcPr>
            <w:tcW w:w="1021" w:type="dxa"/>
          </w:tcPr>
          <w:p w14:paraId="3C4F4EE6" w14:textId="77777777" w:rsidR="00897956" w:rsidRPr="00C21991" w:rsidRDefault="00897956">
            <w:pPr>
              <w:pStyle w:val="TAL"/>
            </w:pPr>
          </w:p>
        </w:tc>
        <w:tc>
          <w:tcPr>
            <w:tcW w:w="1021" w:type="dxa"/>
          </w:tcPr>
          <w:p w14:paraId="4992AB97" w14:textId="77777777" w:rsidR="00897956" w:rsidRPr="00C21991" w:rsidRDefault="00897956">
            <w:pPr>
              <w:pStyle w:val="TAL"/>
            </w:pPr>
          </w:p>
        </w:tc>
        <w:tc>
          <w:tcPr>
            <w:tcW w:w="1021" w:type="dxa"/>
          </w:tcPr>
          <w:p w14:paraId="1ACD9820" w14:textId="77777777" w:rsidR="00897956" w:rsidRPr="00C21991" w:rsidRDefault="00897956">
            <w:pPr>
              <w:pStyle w:val="TAL"/>
            </w:pPr>
          </w:p>
        </w:tc>
        <w:tc>
          <w:tcPr>
            <w:tcW w:w="1021" w:type="dxa"/>
          </w:tcPr>
          <w:p w14:paraId="5C51B60D" w14:textId="77777777" w:rsidR="00897956" w:rsidRPr="00C21991" w:rsidRDefault="00897956">
            <w:pPr>
              <w:pStyle w:val="TAL"/>
            </w:pPr>
          </w:p>
        </w:tc>
        <w:tc>
          <w:tcPr>
            <w:tcW w:w="1021" w:type="dxa"/>
          </w:tcPr>
          <w:p w14:paraId="45C1F3ED" w14:textId="77777777" w:rsidR="00897956" w:rsidRPr="00C21991" w:rsidRDefault="00897956">
            <w:pPr>
              <w:pStyle w:val="TAL"/>
            </w:pPr>
          </w:p>
        </w:tc>
      </w:tr>
    </w:tbl>
    <w:p w14:paraId="6F13BC44" w14:textId="77777777" w:rsidR="00897956" w:rsidRPr="00C21991" w:rsidRDefault="00897956"/>
    <w:p w14:paraId="632A79C2" w14:textId="77777777" w:rsidR="00897956" w:rsidRPr="00C21991" w:rsidRDefault="00897956" w:rsidP="005D46C4">
      <w:pPr>
        <w:pStyle w:val="Heading4"/>
      </w:pPr>
      <w:bookmarkStart w:id="3148" w:name="_CRA_2_1_4_5"/>
      <w:bookmarkStart w:id="3149" w:name="_Toc210128250"/>
      <w:bookmarkEnd w:id="3148"/>
      <w:r w:rsidRPr="00C21991">
        <w:t>A.2.1.4.5</w:t>
      </w:r>
      <w:r w:rsidRPr="00C21991">
        <w:tab/>
      </w:r>
      <w:r w:rsidR="000D6172" w:rsidRPr="00C21991">
        <w:t>Void</w:t>
      </w:r>
      <w:bookmarkEnd w:id="3149"/>
    </w:p>
    <w:p w14:paraId="6F8DE775" w14:textId="77777777" w:rsidR="00897956" w:rsidRPr="00C21991" w:rsidRDefault="00897956" w:rsidP="005D46C4">
      <w:pPr>
        <w:pStyle w:val="Heading4"/>
      </w:pPr>
      <w:bookmarkStart w:id="3150" w:name="_CRA_2_1_4_6"/>
      <w:bookmarkStart w:id="3151" w:name="_Toc210128251"/>
      <w:bookmarkEnd w:id="3150"/>
      <w:r w:rsidRPr="00C21991">
        <w:t>A.2.1.4.6</w:t>
      </w:r>
      <w:r w:rsidRPr="00C21991">
        <w:tab/>
        <w:t>INFO method</w:t>
      </w:r>
      <w:bookmarkEnd w:id="3151"/>
    </w:p>
    <w:p w14:paraId="31F5677E" w14:textId="77777777" w:rsidR="0057141D" w:rsidRPr="00C21991" w:rsidRDefault="0057141D" w:rsidP="0057141D">
      <w:pPr>
        <w:keepNext/>
      </w:pPr>
      <w:r w:rsidRPr="00C21991">
        <w:t>Prerequisite A.5/</w:t>
      </w:r>
      <w:r w:rsidR="003042CC" w:rsidRPr="00C21991">
        <w:t>6</w:t>
      </w:r>
      <w:r w:rsidRPr="00C21991">
        <w:t xml:space="preserve"> - - INFO request</w:t>
      </w:r>
    </w:p>
    <w:p w14:paraId="2E902D82" w14:textId="77777777" w:rsidR="0057141D" w:rsidRPr="00C21991" w:rsidRDefault="0057141D" w:rsidP="0057141D">
      <w:pPr>
        <w:pStyle w:val="TH"/>
      </w:pPr>
      <w:bookmarkStart w:id="3152" w:name="_CRTableA_32"/>
      <w:r w:rsidRPr="00C21991">
        <w:t>Table </w:t>
      </w:r>
      <w:bookmarkEnd w:id="3152"/>
      <w:r w:rsidRPr="00C21991">
        <w:t>A.32: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63E775A2" w14:textId="77777777">
        <w:trPr>
          <w:cantSplit/>
          <w:tblHeader/>
        </w:trPr>
        <w:tc>
          <w:tcPr>
            <w:tcW w:w="851" w:type="dxa"/>
            <w:vMerge w:val="restart"/>
          </w:tcPr>
          <w:p w14:paraId="6C2E9ACF" w14:textId="77777777" w:rsidR="0057141D" w:rsidRPr="00C21991" w:rsidRDefault="0057141D" w:rsidP="0057141D">
            <w:pPr>
              <w:pStyle w:val="TAH"/>
            </w:pPr>
            <w:r w:rsidRPr="00C21991">
              <w:t>Item</w:t>
            </w:r>
          </w:p>
        </w:tc>
        <w:tc>
          <w:tcPr>
            <w:tcW w:w="2665" w:type="dxa"/>
            <w:vMerge w:val="restart"/>
          </w:tcPr>
          <w:p w14:paraId="52F5D515" w14:textId="77777777" w:rsidR="0057141D" w:rsidRPr="00C21991" w:rsidRDefault="0057141D" w:rsidP="0057141D">
            <w:pPr>
              <w:pStyle w:val="TAH"/>
            </w:pPr>
            <w:r w:rsidRPr="00C21991">
              <w:t>Header field</w:t>
            </w:r>
          </w:p>
        </w:tc>
        <w:tc>
          <w:tcPr>
            <w:tcW w:w="3063" w:type="dxa"/>
            <w:gridSpan w:val="3"/>
          </w:tcPr>
          <w:p w14:paraId="3BFC7766" w14:textId="77777777" w:rsidR="0057141D" w:rsidRPr="00C21991" w:rsidRDefault="0057141D" w:rsidP="0057141D">
            <w:pPr>
              <w:pStyle w:val="TAH"/>
            </w:pPr>
            <w:r w:rsidRPr="00C21991">
              <w:t>Sending</w:t>
            </w:r>
          </w:p>
        </w:tc>
        <w:tc>
          <w:tcPr>
            <w:tcW w:w="3063" w:type="dxa"/>
            <w:gridSpan w:val="3"/>
          </w:tcPr>
          <w:p w14:paraId="5F7D45B1" w14:textId="77777777" w:rsidR="0057141D" w:rsidRPr="00C21991" w:rsidRDefault="0057141D" w:rsidP="0057141D">
            <w:pPr>
              <w:pStyle w:val="TAH"/>
            </w:pPr>
            <w:r w:rsidRPr="00C21991">
              <w:t>Receiving</w:t>
            </w:r>
          </w:p>
        </w:tc>
      </w:tr>
      <w:tr w:rsidR="0057141D" w:rsidRPr="00C21991" w14:paraId="0AF68030" w14:textId="77777777">
        <w:trPr>
          <w:cantSplit/>
          <w:tblHeader/>
        </w:trPr>
        <w:tc>
          <w:tcPr>
            <w:tcW w:w="851" w:type="dxa"/>
            <w:vMerge/>
          </w:tcPr>
          <w:p w14:paraId="4198BBFE" w14:textId="77777777" w:rsidR="0057141D" w:rsidRPr="00C21991" w:rsidRDefault="0057141D" w:rsidP="0057141D">
            <w:pPr>
              <w:pStyle w:val="TAH"/>
            </w:pPr>
          </w:p>
        </w:tc>
        <w:tc>
          <w:tcPr>
            <w:tcW w:w="2665" w:type="dxa"/>
            <w:vMerge/>
          </w:tcPr>
          <w:p w14:paraId="1B70C795" w14:textId="77777777" w:rsidR="0057141D" w:rsidRPr="00C21991" w:rsidRDefault="0057141D" w:rsidP="0057141D">
            <w:pPr>
              <w:pStyle w:val="TAH"/>
            </w:pPr>
          </w:p>
        </w:tc>
        <w:tc>
          <w:tcPr>
            <w:tcW w:w="1021" w:type="dxa"/>
          </w:tcPr>
          <w:p w14:paraId="50A55D78" w14:textId="77777777" w:rsidR="0057141D" w:rsidRPr="00C21991" w:rsidRDefault="0057141D" w:rsidP="0057141D">
            <w:pPr>
              <w:pStyle w:val="TAH"/>
            </w:pPr>
            <w:r w:rsidRPr="00C21991">
              <w:t>Ref.</w:t>
            </w:r>
          </w:p>
        </w:tc>
        <w:tc>
          <w:tcPr>
            <w:tcW w:w="1021" w:type="dxa"/>
          </w:tcPr>
          <w:p w14:paraId="72FFA33A" w14:textId="77777777" w:rsidR="0057141D" w:rsidRPr="00C21991" w:rsidRDefault="0057141D" w:rsidP="0057141D">
            <w:pPr>
              <w:pStyle w:val="TAH"/>
            </w:pPr>
            <w:r w:rsidRPr="00C21991">
              <w:t>RFC status</w:t>
            </w:r>
          </w:p>
        </w:tc>
        <w:tc>
          <w:tcPr>
            <w:tcW w:w="1021" w:type="dxa"/>
          </w:tcPr>
          <w:p w14:paraId="5425D1B8" w14:textId="77777777" w:rsidR="0057141D" w:rsidRPr="00C21991" w:rsidRDefault="0057141D" w:rsidP="0057141D">
            <w:pPr>
              <w:pStyle w:val="TAH"/>
            </w:pPr>
            <w:r w:rsidRPr="00C21991">
              <w:t>Profile status</w:t>
            </w:r>
          </w:p>
        </w:tc>
        <w:tc>
          <w:tcPr>
            <w:tcW w:w="1021" w:type="dxa"/>
          </w:tcPr>
          <w:p w14:paraId="49EB5E2E" w14:textId="77777777" w:rsidR="0057141D" w:rsidRPr="00C21991" w:rsidRDefault="0057141D" w:rsidP="0057141D">
            <w:pPr>
              <w:pStyle w:val="TAH"/>
            </w:pPr>
            <w:r w:rsidRPr="00C21991">
              <w:t>Ref.</w:t>
            </w:r>
          </w:p>
        </w:tc>
        <w:tc>
          <w:tcPr>
            <w:tcW w:w="1021" w:type="dxa"/>
          </w:tcPr>
          <w:p w14:paraId="6588D87C" w14:textId="77777777" w:rsidR="0057141D" w:rsidRPr="00C21991" w:rsidRDefault="0057141D" w:rsidP="0057141D">
            <w:pPr>
              <w:pStyle w:val="TAH"/>
            </w:pPr>
            <w:r w:rsidRPr="00C21991">
              <w:t>RFC status</w:t>
            </w:r>
          </w:p>
        </w:tc>
        <w:tc>
          <w:tcPr>
            <w:tcW w:w="1021" w:type="dxa"/>
          </w:tcPr>
          <w:p w14:paraId="4DE5FBB7" w14:textId="77777777" w:rsidR="0057141D" w:rsidRPr="00C21991" w:rsidRDefault="0057141D" w:rsidP="0057141D">
            <w:pPr>
              <w:pStyle w:val="TAH"/>
            </w:pPr>
            <w:r w:rsidRPr="00C21991">
              <w:t>Profile status</w:t>
            </w:r>
          </w:p>
        </w:tc>
      </w:tr>
      <w:tr w:rsidR="0057141D" w:rsidRPr="00C21991" w14:paraId="3BDECC0E" w14:textId="77777777">
        <w:tc>
          <w:tcPr>
            <w:tcW w:w="851" w:type="dxa"/>
          </w:tcPr>
          <w:p w14:paraId="2DA069B6" w14:textId="77777777" w:rsidR="0057141D" w:rsidRPr="00C21991" w:rsidRDefault="0057141D" w:rsidP="0057141D">
            <w:pPr>
              <w:pStyle w:val="TAL"/>
            </w:pPr>
            <w:r w:rsidRPr="00C21991">
              <w:t>1</w:t>
            </w:r>
          </w:p>
        </w:tc>
        <w:tc>
          <w:tcPr>
            <w:tcW w:w="2665" w:type="dxa"/>
          </w:tcPr>
          <w:p w14:paraId="7E042E66" w14:textId="77777777" w:rsidR="0057141D" w:rsidRPr="00C21991" w:rsidRDefault="0057141D" w:rsidP="0057141D">
            <w:pPr>
              <w:pStyle w:val="TAL"/>
            </w:pPr>
            <w:r w:rsidRPr="00C21991">
              <w:t>Accept</w:t>
            </w:r>
          </w:p>
        </w:tc>
        <w:tc>
          <w:tcPr>
            <w:tcW w:w="1021" w:type="dxa"/>
          </w:tcPr>
          <w:p w14:paraId="0175039B" w14:textId="77777777" w:rsidR="0057141D" w:rsidRPr="00C21991" w:rsidRDefault="0057141D" w:rsidP="0057141D">
            <w:pPr>
              <w:pStyle w:val="TAL"/>
            </w:pPr>
            <w:r w:rsidRPr="00C21991">
              <w:t>[26] 20.1</w:t>
            </w:r>
          </w:p>
        </w:tc>
        <w:tc>
          <w:tcPr>
            <w:tcW w:w="1021" w:type="dxa"/>
          </w:tcPr>
          <w:p w14:paraId="0118113A" w14:textId="77777777" w:rsidR="0057141D" w:rsidRPr="00C21991" w:rsidRDefault="0057141D" w:rsidP="0057141D">
            <w:pPr>
              <w:pStyle w:val="TAL"/>
            </w:pPr>
            <w:r w:rsidRPr="00C21991">
              <w:t>o</w:t>
            </w:r>
          </w:p>
        </w:tc>
        <w:tc>
          <w:tcPr>
            <w:tcW w:w="1021" w:type="dxa"/>
          </w:tcPr>
          <w:p w14:paraId="13598F3A" w14:textId="77777777" w:rsidR="0057141D" w:rsidRPr="00C21991" w:rsidRDefault="0057141D" w:rsidP="0057141D">
            <w:pPr>
              <w:pStyle w:val="TAL"/>
            </w:pPr>
            <w:r w:rsidRPr="00C21991">
              <w:t>o</w:t>
            </w:r>
          </w:p>
        </w:tc>
        <w:tc>
          <w:tcPr>
            <w:tcW w:w="1021" w:type="dxa"/>
          </w:tcPr>
          <w:p w14:paraId="6DD86909" w14:textId="77777777" w:rsidR="0057141D" w:rsidRPr="00C21991" w:rsidRDefault="0057141D" w:rsidP="0057141D">
            <w:pPr>
              <w:pStyle w:val="TAL"/>
            </w:pPr>
            <w:r w:rsidRPr="00C21991">
              <w:t>[26] 20.1</w:t>
            </w:r>
          </w:p>
        </w:tc>
        <w:tc>
          <w:tcPr>
            <w:tcW w:w="1021" w:type="dxa"/>
          </w:tcPr>
          <w:p w14:paraId="22428255" w14:textId="77777777" w:rsidR="0057141D" w:rsidRPr="00C21991" w:rsidRDefault="0057141D" w:rsidP="0057141D">
            <w:pPr>
              <w:pStyle w:val="TAL"/>
            </w:pPr>
            <w:r w:rsidRPr="00C21991">
              <w:t>m</w:t>
            </w:r>
          </w:p>
        </w:tc>
        <w:tc>
          <w:tcPr>
            <w:tcW w:w="1021" w:type="dxa"/>
          </w:tcPr>
          <w:p w14:paraId="6C8EC314" w14:textId="77777777" w:rsidR="0057141D" w:rsidRPr="00C21991" w:rsidRDefault="0057141D" w:rsidP="0057141D">
            <w:pPr>
              <w:pStyle w:val="TAL"/>
            </w:pPr>
            <w:r w:rsidRPr="00C21991">
              <w:t>m</w:t>
            </w:r>
          </w:p>
        </w:tc>
      </w:tr>
      <w:tr w:rsidR="0057141D" w:rsidRPr="00C21991" w14:paraId="003DC780" w14:textId="77777777">
        <w:tc>
          <w:tcPr>
            <w:tcW w:w="851" w:type="dxa"/>
          </w:tcPr>
          <w:p w14:paraId="6D46FD3D" w14:textId="77777777" w:rsidR="0057141D" w:rsidRPr="00C21991" w:rsidRDefault="0057141D" w:rsidP="0057141D">
            <w:pPr>
              <w:pStyle w:val="TAL"/>
            </w:pPr>
            <w:r w:rsidRPr="00C21991">
              <w:t>2</w:t>
            </w:r>
          </w:p>
        </w:tc>
        <w:tc>
          <w:tcPr>
            <w:tcW w:w="2665" w:type="dxa"/>
          </w:tcPr>
          <w:p w14:paraId="576E0A4A" w14:textId="77777777" w:rsidR="0057141D" w:rsidRPr="00C21991" w:rsidRDefault="0057141D" w:rsidP="0057141D">
            <w:pPr>
              <w:pStyle w:val="TAL"/>
            </w:pPr>
            <w:r w:rsidRPr="00C21991">
              <w:t>Accept-Encoding</w:t>
            </w:r>
          </w:p>
        </w:tc>
        <w:tc>
          <w:tcPr>
            <w:tcW w:w="1021" w:type="dxa"/>
          </w:tcPr>
          <w:p w14:paraId="338D9FE9" w14:textId="77777777" w:rsidR="0057141D" w:rsidRPr="00C21991" w:rsidRDefault="0057141D" w:rsidP="0057141D">
            <w:pPr>
              <w:pStyle w:val="TAL"/>
            </w:pPr>
            <w:r w:rsidRPr="00C21991">
              <w:t>[26] 20.2</w:t>
            </w:r>
          </w:p>
        </w:tc>
        <w:tc>
          <w:tcPr>
            <w:tcW w:w="1021" w:type="dxa"/>
          </w:tcPr>
          <w:p w14:paraId="5B3C7E1E" w14:textId="77777777" w:rsidR="0057141D" w:rsidRPr="00C21991" w:rsidRDefault="0057141D" w:rsidP="0057141D">
            <w:pPr>
              <w:pStyle w:val="TAL"/>
            </w:pPr>
            <w:r w:rsidRPr="00C21991">
              <w:t>o</w:t>
            </w:r>
          </w:p>
        </w:tc>
        <w:tc>
          <w:tcPr>
            <w:tcW w:w="1021" w:type="dxa"/>
          </w:tcPr>
          <w:p w14:paraId="3ABF21E3" w14:textId="77777777" w:rsidR="0057141D" w:rsidRPr="00C21991" w:rsidRDefault="0057141D" w:rsidP="0057141D">
            <w:pPr>
              <w:pStyle w:val="TAL"/>
            </w:pPr>
            <w:r w:rsidRPr="00C21991">
              <w:t>o</w:t>
            </w:r>
          </w:p>
        </w:tc>
        <w:tc>
          <w:tcPr>
            <w:tcW w:w="1021" w:type="dxa"/>
          </w:tcPr>
          <w:p w14:paraId="5183C4E6" w14:textId="77777777" w:rsidR="0057141D" w:rsidRPr="00C21991" w:rsidRDefault="0057141D" w:rsidP="0057141D">
            <w:pPr>
              <w:pStyle w:val="TAL"/>
            </w:pPr>
            <w:r w:rsidRPr="00C21991">
              <w:t>[26] 20.2</w:t>
            </w:r>
          </w:p>
        </w:tc>
        <w:tc>
          <w:tcPr>
            <w:tcW w:w="1021" w:type="dxa"/>
          </w:tcPr>
          <w:p w14:paraId="472597AD" w14:textId="77777777" w:rsidR="0057141D" w:rsidRPr="00C21991" w:rsidRDefault="0057141D" w:rsidP="0057141D">
            <w:pPr>
              <w:pStyle w:val="TAL"/>
            </w:pPr>
            <w:r w:rsidRPr="00C21991">
              <w:t>m</w:t>
            </w:r>
          </w:p>
        </w:tc>
        <w:tc>
          <w:tcPr>
            <w:tcW w:w="1021" w:type="dxa"/>
          </w:tcPr>
          <w:p w14:paraId="0838A5D0" w14:textId="77777777" w:rsidR="0057141D" w:rsidRPr="00C21991" w:rsidRDefault="0057141D" w:rsidP="0057141D">
            <w:pPr>
              <w:pStyle w:val="TAL"/>
            </w:pPr>
            <w:r w:rsidRPr="00C21991">
              <w:t>m</w:t>
            </w:r>
          </w:p>
        </w:tc>
      </w:tr>
      <w:tr w:rsidR="0057141D" w:rsidRPr="00C21991" w14:paraId="1A3C6ED5" w14:textId="77777777">
        <w:tc>
          <w:tcPr>
            <w:tcW w:w="851" w:type="dxa"/>
          </w:tcPr>
          <w:p w14:paraId="5D1B300C" w14:textId="77777777" w:rsidR="0057141D" w:rsidRPr="00C21991" w:rsidRDefault="0057141D" w:rsidP="0057141D">
            <w:pPr>
              <w:pStyle w:val="TAL"/>
            </w:pPr>
            <w:r w:rsidRPr="00C21991">
              <w:t>3</w:t>
            </w:r>
          </w:p>
        </w:tc>
        <w:tc>
          <w:tcPr>
            <w:tcW w:w="2665" w:type="dxa"/>
          </w:tcPr>
          <w:p w14:paraId="770F1F30" w14:textId="77777777" w:rsidR="0057141D" w:rsidRPr="00C21991" w:rsidRDefault="0057141D" w:rsidP="0057141D">
            <w:pPr>
              <w:pStyle w:val="TAL"/>
            </w:pPr>
            <w:r w:rsidRPr="00C21991">
              <w:t>Accept-Language</w:t>
            </w:r>
          </w:p>
        </w:tc>
        <w:tc>
          <w:tcPr>
            <w:tcW w:w="1021" w:type="dxa"/>
          </w:tcPr>
          <w:p w14:paraId="1A2C7312" w14:textId="77777777" w:rsidR="0057141D" w:rsidRPr="00C21991" w:rsidRDefault="0057141D" w:rsidP="0057141D">
            <w:pPr>
              <w:pStyle w:val="TAL"/>
            </w:pPr>
            <w:r w:rsidRPr="00C21991">
              <w:t>[26] 20.3</w:t>
            </w:r>
          </w:p>
        </w:tc>
        <w:tc>
          <w:tcPr>
            <w:tcW w:w="1021" w:type="dxa"/>
          </w:tcPr>
          <w:p w14:paraId="36472C1E" w14:textId="77777777" w:rsidR="0057141D" w:rsidRPr="00C21991" w:rsidRDefault="0057141D" w:rsidP="0057141D">
            <w:pPr>
              <w:pStyle w:val="TAL"/>
            </w:pPr>
            <w:r w:rsidRPr="00C21991">
              <w:t>o</w:t>
            </w:r>
          </w:p>
        </w:tc>
        <w:tc>
          <w:tcPr>
            <w:tcW w:w="1021" w:type="dxa"/>
          </w:tcPr>
          <w:p w14:paraId="637445AD" w14:textId="77777777" w:rsidR="0057141D" w:rsidRPr="00C21991" w:rsidRDefault="0057141D" w:rsidP="0057141D">
            <w:pPr>
              <w:pStyle w:val="TAL"/>
            </w:pPr>
            <w:r w:rsidRPr="00C21991">
              <w:t>o</w:t>
            </w:r>
          </w:p>
        </w:tc>
        <w:tc>
          <w:tcPr>
            <w:tcW w:w="1021" w:type="dxa"/>
          </w:tcPr>
          <w:p w14:paraId="7EA1E253" w14:textId="77777777" w:rsidR="0057141D" w:rsidRPr="00C21991" w:rsidRDefault="0057141D" w:rsidP="0057141D">
            <w:pPr>
              <w:pStyle w:val="TAL"/>
            </w:pPr>
            <w:r w:rsidRPr="00C21991">
              <w:t>[26] 20.3</w:t>
            </w:r>
          </w:p>
        </w:tc>
        <w:tc>
          <w:tcPr>
            <w:tcW w:w="1021" w:type="dxa"/>
          </w:tcPr>
          <w:p w14:paraId="23747A3F" w14:textId="77777777" w:rsidR="0057141D" w:rsidRPr="00C21991" w:rsidRDefault="0057141D" w:rsidP="0057141D">
            <w:pPr>
              <w:pStyle w:val="TAL"/>
            </w:pPr>
            <w:r w:rsidRPr="00C21991">
              <w:t>m</w:t>
            </w:r>
          </w:p>
        </w:tc>
        <w:tc>
          <w:tcPr>
            <w:tcW w:w="1021" w:type="dxa"/>
          </w:tcPr>
          <w:p w14:paraId="46829289" w14:textId="77777777" w:rsidR="0057141D" w:rsidRPr="00C21991" w:rsidRDefault="0057141D" w:rsidP="0057141D">
            <w:pPr>
              <w:pStyle w:val="TAL"/>
            </w:pPr>
            <w:r w:rsidRPr="00C21991">
              <w:t>m</w:t>
            </w:r>
          </w:p>
        </w:tc>
      </w:tr>
      <w:tr w:rsidR="0057141D" w:rsidRPr="00C21991" w14:paraId="7422D84A" w14:textId="77777777">
        <w:tc>
          <w:tcPr>
            <w:tcW w:w="851" w:type="dxa"/>
          </w:tcPr>
          <w:p w14:paraId="1B74ABC9" w14:textId="77777777" w:rsidR="0057141D" w:rsidRPr="00C21991" w:rsidRDefault="0057141D" w:rsidP="0057141D">
            <w:pPr>
              <w:pStyle w:val="TAL"/>
            </w:pPr>
            <w:r w:rsidRPr="00C21991">
              <w:t>4</w:t>
            </w:r>
          </w:p>
        </w:tc>
        <w:tc>
          <w:tcPr>
            <w:tcW w:w="2665" w:type="dxa"/>
          </w:tcPr>
          <w:p w14:paraId="65EEFFA8" w14:textId="77777777" w:rsidR="0057141D" w:rsidRPr="00C21991" w:rsidRDefault="0057141D" w:rsidP="0057141D">
            <w:pPr>
              <w:pStyle w:val="TAL"/>
            </w:pPr>
            <w:r w:rsidRPr="00C21991">
              <w:t>Allow</w:t>
            </w:r>
          </w:p>
        </w:tc>
        <w:tc>
          <w:tcPr>
            <w:tcW w:w="1021" w:type="dxa"/>
          </w:tcPr>
          <w:p w14:paraId="1CD2AE5E" w14:textId="77777777" w:rsidR="0057141D" w:rsidRPr="00C21991" w:rsidRDefault="0057141D" w:rsidP="0057141D">
            <w:pPr>
              <w:pStyle w:val="TAL"/>
            </w:pPr>
            <w:r w:rsidRPr="00C21991">
              <w:t>[26] 20.5</w:t>
            </w:r>
          </w:p>
        </w:tc>
        <w:tc>
          <w:tcPr>
            <w:tcW w:w="1021" w:type="dxa"/>
          </w:tcPr>
          <w:p w14:paraId="597819EC" w14:textId="77777777" w:rsidR="0057141D" w:rsidRPr="00C21991" w:rsidRDefault="0057141D" w:rsidP="0057141D">
            <w:pPr>
              <w:pStyle w:val="TAL"/>
            </w:pPr>
            <w:r w:rsidRPr="00C21991">
              <w:t>o</w:t>
            </w:r>
          </w:p>
        </w:tc>
        <w:tc>
          <w:tcPr>
            <w:tcW w:w="1021" w:type="dxa"/>
          </w:tcPr>
          <w:p w14:paraId="6F876167" w14:textId="77777777" w:rsidR="0057141D" w:rsidRPr="00C21991" w:rsidRDefault="0057141D" w:rsidP="0057141D">
            <w:pPr>
              <w:pStyle w:val="TAL"/>
            </w:pPr>
            <w:r w:rsidRPr="00C21991">
              <w:t>o</w:t>
            </w:r>
          </w:p>
        </w:tc>
        <w:tc>
          <w:tcPr>
            <w:tcW w:w="1021" w:type="dxa"/>
          </w:tcPr>
          <w:p w14:paraId="37B0911F" w14:textId="77777777" w:rsidR="0057141D" w:rsidRPr="00C21991" w:rsidRDefault="0057141D" w:rsidP="0057141D">
            <w:pPr>
              <w:pStyle w:val="TAL"/>
            </w:pPr>
            <w:r w:rsidRPr="00C21991">
              <w:t>[26] 20.5</w:t>
            </w:r>
          </w:p>
        </w:tc>
        <w:tc>
          <w:tcPr>
            <w:tcW w:w="1021" w:type="dxa"/>
          </w:tcPr>
          <w:p w14:paraId="0BBC30E6" w14:textId="77777777" w:rsidR="0057141D" w:rsidRPr="00C21991" w:rsidRDefault="0057141D" w:rsidP="0057141D">
            <w:pPr>
              <w:pStyle w:val="TAL"/>
            </w:pPr>
            <w:r w:rsidRPr="00C21991">
              <w:t>m</w:t>
            </w:r>
          </w:p>
        </w:tc>
        <w:tc>
          <w:tcPr>
            <w:tcW w:w="1021" w:type="dxa"/>
          </w:tcPr>
          <w:p w14:paraId="4DACAAD7" w14:textId="77777777" w:rsidR="0057141D" w:rsidRPr="00C21991" w:rsidRDefault="0057141D" w:rsidP="0057141D">
            <w:pPr>
              <w:pStyle w:val="TAL"/>
            </w:pPr>
            <w:r w:rsidRPr="00C21991">
              <w:t>m</w:t>
            </w:r>
          </w:p>
        </w:tc>
      </w:tr>
      <w:tr w:rsidR="0057141D" w:rsidRPr="00C21991" w14:paraId="1EBE9592" w14:textId="77777777">
        <w:tc>
          <w:tcPr>
            <w:tcW w:w="851" w:type="dxa"/>
          </w:tcPr>
          <w:p w14:paraId="77D07515" w14:textId="77777777" w:rsidR="0057141D" w:rsidRPr="00C21991" w:rsidRDefault="0057141D" w:rsidP="0057141D">
            <w:pPr>
              <w:pStyle w:val="TAL"/>
            </w:pPr>
            <w:r w:rsidRPr="00C21991">
              <w:t>5</w:t>
            </w:r>
          </w:p>
        </w:tc>
        <w:tc>
          <w:tcPr>
            <w:tcW w:w="2665" w:type="dxa"/>
          </w:tcPr>
          <w:p w14:paraId="13289D8B" w14:textId="77777777" w:rsidR="0057141D" w:rsidRPr="00C21991" w:rsidRDefault="0057141D" w:rsidP="0057141D">
            <w:pPr>
              <w:pStyle w:val="TAL"/>
            </w:pPr>
            <w:r w:rsidRPr="00C21991">
              <w:t>Allow-Events</w:t>
            </w:r>
          </w:p>
        </w:tc>
        <w:tc>
          <w:tcPr>
            <w:tcW w:w="1021" w:type="dxa"/>
          </w:tcPr>
          <w:p w14:paraId="18309B2A" w14:textId="77777777" w:rsidR="0057141D" w:rsidRPr="00C21991" w:rsidRDefault="0057141D" w:rsidP="0057141D">
            <w:pPr>
              <w:pStyle w:val="TAL"/>
            </w:pPr>
            <w:r w:rsidRPr="00C21991">
              <w:t xml:space="preserve">[28] </w:t>
            </w:r>
            <w:r w:rsidR="007915D7" w:rsidRPr="00C21991">
              <w:t>8</w:t>
            </w:r>
            <w:r w:rsidRPr="00C21991">
              <w:t>.2.2</w:t>
            </w:r>
          </w:p>
        </w:tc>
        <w:tc>
          <w:tcPr>
            <w:tcW w:w="1021" w:type="dxa"/>
          </w:tcPr>
          <w:p w14:paraId="1BBD608B" w14:textId="77777777" w:rsidR="0057141D" w:rsidRPr="00C21991" w:rsidRDefault="0057141D" w:rsidP="0057141D">
            <w:pPr>
              <w:pStyle w:val="TAL"/>
            </w:pPr>
            <w:r w:rsidRPr="00C21991">
              <w:t>c1</w:t>
            </w:r>
          </w:p>
        </w:tc>
        <w:tc>
          <w:tcPr>
            <w:tcW w:w="1021" w:type="dxa"/>
          </w:tcPr>
          <w:p w14:paraId="4B2D7682" w14:textId="77777777" w:rsidR="0057141D" w:rsidRPr="00C21991" w:rsidRDefault="0057141D" w:rsidP="0057141D">
            <w:pPr>
              <w:pStyle w:val="TAL"/>
            </w:pPr>
            <w:r w:rsidRPr="00C21991">
              <w:t>c1</w:t>
            </w:r>
          </w:p>
        </w:tc>
        <w:tc>
          <w:tcPr>
            <w:tcW w:w="1021" w:type="dxa"/>
          </w:tcPr>
          <w:p w14:paraId="2A28340B" w14:textId="77777777" w:rsidR="0057141D" w:rsidRPr="00C21991" w:rsidRDefault="0057141D" w:rsidP="0057141D">
            <w:pPr>
              <w:pStyle w:val="TAL"/>
            </w:pPr>
            <w:r w:rsidRPr="00C21991">
              <w:t xml:space="preserve">[28] </w:t>
            </w:r>
            <w:r w:rsidR="007915D7" w:rsidRPr="00C21991">
              <w:t>8</w:t>
            </w:r>
            <w:r w:rsidRPr="00C21991">
              <w:t>.2.2</w:t>
            </w:r>
          </w:p>
        </w:tc>
        <w:tc>
          <w:tcPr>
            <w:tcW w:w="1021" w:type="dxa"/>
          </w:tcPr>
          <w:p w14:paraId="6361432A" w14:textId="77777777" w:rsidR="0057141D" w:rsidRPr="00C21991" w:rsidRDefault="0057141D" w:rsidP="0057141D">
            <w:pPr>
              <w:pStyle w:val="TAL"/>
            </w:pPr>
            <w:r w:rsidRPr="00C21991">
              <w:t>c2</w:t>
            </w:r>
          </w:p>
        </w:tc>
        <w:tc>
          <w:tcPr>
            <w:tcW w:w="1021" w:type="dxa"/>
          </w:tcPr>
          <w:p w14:paraId="255A92CD" w14:textId="77777777" w:rsidR="0057141D" w:rsidRPr="00C21991" w:rsidRDefault="0057141D" w:rsidP="0057141D">
            <w:pPr>
              <w:pStyle w:val="TAL"/>
            </w:pPr>
            <w:r w:rsidRPr="00C21991">
              <w:t>c2</w:t>
            </w:r>
          </w:p>
        </w:tc>
      </w:tr>
      <w:tr w:rsidR="0057141D" w:rsidRPr="00C21991" w14:paraId="062A44F5" w14:textId="77777777">
        <w:tc>
          <w:tcPr>
            <w:tcW w:w="851" w:type="dxa"/>
          </w:tcPr>
          <w:p w14:paraId="107CC660" w14:textId="77777777" w:rsidR="0057141D" w:rsidRPr="00C21991" w:rsidRDefault="0057141D" w:rsidP="0057141D">
            <w:pPr>
              <w:pStyle w:val="TAL"/>
            </w:pPr>
            <w:r w:rsidRPr="00C21991">
              <w:t>6</w:t>
            </w:r>
          </w:p>
        </w:tc>
        <w:tc>
          <w:tcPr>
            <w:tcW w:w="2665" w:type="dxa"/>
          </w:tcPr>
          <w:p w14:paraId="1DD31D87" w14:textId="77777777" w:rsidR="0057141D" w:rsidRPr="00C21991" w:rsidRDefault="0057141D" w:rsidP="0057141D">
            <w:pPr>
              <w:pStyle w:val="TAL"/>
            </w:pPr>
            <w:r w:rsidRPr="00C21991">
              <w:t>Authorization</w:t>
            </w:r>
          </w:p>
        </w:tc>
        <w:tc>
          <w:tcPr>
            <w:tcW w:w="1021" w:type="dxa"/>
          </w:tcPr>
          <w:p w14:paraId="472096EA" w14:textId="77777777" w:rsidR="0057141D" w:rsidRPr="00C21991" w:rsidRDefault="0057141D" w:rsidP="0057141D">
            <w:pPr>
              <w:pStyle w:val="TAL"/>
            </w:pPr>
            <w:r w:rsidRPr="00C21991">
              <w:t>[26] 20.7</w:t>
            </w:r>
          </w:p>
        </w:tc>
        <w:tc>
          <w:tcPr>
            <w:tcW w:w="1021" w:type="dxa"/>
          </w:tcPr>
          <w:p w14:paraId="484A64CD" w14:textId="77777777" w:rsidR="0057141D" w:rsidRPr="00C21991" w:rsidRDefault="0057141D" w:rsidP="0057141D">
            <w:pPr>
              <w:pStyle w:val="TAL"/>
            </w:pPr>
            <w:r w:rsidRPr="00C21991">
              <w:t>c3</w:t>
            </w:r>
          </w:p>
        </w:tc>
        <w:tc>
          <w:tcPr>
            <w:tcW w:w="1021" w:type="dxa"/>
          </w:tcPr>
          <w:p w14:paraId="6909E57C" w14:textId="77777777" w:rsidR="0057141D" w:rsidRPr="00C21991" w:rsidRDefault="0057141D" w:rsidP="0057141D">
            <w:pPr>
              <w:pStyle w:val="TAL"/>
            </w:pPr>
            <w:r w:rsidRPr="00C21991">
              <w:t>c3</w:t>
            </w:r>
          </w:p>
        </w:tc>
        <w:tc>
          <w:tcPr>
            <w:tcW w:w="1021" w:type="dxa"/>
          </w:tcPr>
          <w:p w14:paraId="3BB5BE28" w14:textId="77777777" w:rsidR="0057141D" w:rsidRPr="00C21991" w:rsidRDefault="0057141D" w:rsidP="0057141D">
            <w:pPr>
              <w:pStyle w:val="TAL"/>
            </w:pPr>
            <w:r w:rsidRPr="00C21991">
              <w:t>[26] 20.7</w:t>
            </w:r>
          </w:p>
        </w:tc>
        <w:tc>
          <w:tcPr>
            <w:tcW w:w="1021" w:type="dxa"/>
          </w:tcPr>
          <w:p w14:paraId="464CE4E4" w14:textId="77777777" w:rsidR="0057141D" w:rsidRPr="00C21991" w:rsidRDefault="0057141D" w:rsidP="0057141D">
            <w:pPr>
              <w:pStyle w:val="TAL"/>
            </w:pPr>
            <w:r w:rsidRPr="00C21991">
              <w:t>c3</w:t>
            </w:r>
          </w:p>
        </w:tc>
        <w:tc>
          <w:tcPr>
            <w:tcW w:w="1021" w:type="dxa"/>
          </w:tcPr>
          <w:p w14:paraId="0EF5C8EF" w14:textId="77777777" w:rsidR="0057141D" w:rsidRPr="00C21991" w:rsidRDefault="0057141D" w:rsidP="0057141D">
            <w:pPr>
              <w:pStyle w:val="TAL"/>
            </w:pPr>
            <w:r w:rsidRPr="00C21991">
              <w:t>c3</w:t>
            </w:r>
          </w:p>
        </w:tc>
      </w:tr>
      <w:tr w:rsidR="0057141D" w:rsidRPr="00C21991" w14:paraId="168C76B0" w14:textId="77777777">
        <w:tc>
          <w:tcPr>
            <w:tcW w:w="851" w:type="dxa"/>
          </w:tcPr>
          <w:p w14:paraId="1EA40D19" w14:textId="77777777" w:rsidR="0057141D" w:rsidRPr="00C21991" w:rsidRDefault="0057141D" w:rsidP="0057141D">
            <w:pPr>
              <w:pStyle w:val="TAL"/>
            </w:pPr>
            <w:r w:rsidRPr="00C21991">
              <w:t>7</w:t>
            </w:r>
          </w:p>
        </w:tc>
        <w:tc>
          <w:tcPr>
            <w:tcW w:w="2665" w:type="dxa"/>
          </w:tcPr>
          <w:p w14:paraId="1697445D" w14:textId="77777777" w:rsidR="0057141D" w:rsidRPr="00C21991" w:rsidRDefault="0057141D" w:rsidP="0057141D">
            <w:pPr>
              <w:pStyle w:val="TAL"/>
            </w:pPr>
            <w:r w:rsidRPr="00C21991">
              <w:t>Call-ID</w:t>
            </w:r>
          </w:p>
        </w:tc>
        <w:tc>
          <w:tcPr>
            <w:tcW w:w="1021" w:type="dxa"/>
          </w:tcPr>
          <w:p w14:paraId="442653D0" w14:textId="77777777" w:rsidR="0057141D" w:rsidRPr="00C21991" w:rsidRDefault="0057141D" w:rsidP="0057141D">
            <w:pPr>
              <w:pStyle w:val="TAL"/>
            </w:pPr>
            <w:r w:rsidRPr="00C21991">
              <w:t>[26] 20.8</w:t>
            </w:r>
          </w:p>
        </w:tc>
        <w:tc>
          <w:tcPr>
            <w:tcW w:w="1021" w:type="dxa"/>
          </w:tcPr>
          <w:p w14:paraId="0D6A3CF7" w14:textId="77777777" w:rsidR="0057141D" w:rsidRPr="00C21991" w:rsidRDefault="0057141D" w:rsidP="0057141D">
            <w:pPr>
              <w:pStyle w:val="TAL"/>
            </w:pPr>
            <w:r w:rsidRPr="00C21991">
              <w:t>m</w:t>
            </w:r>
          </w:p>
        </w:tc>
        <w:tc>
          <w:tcPr>
            <w:tcW w:w="1021" w:type="dxa"/>
          </w:tcPr>
          <w:p w14:paraId="3FB18082" w14:textId="77777777" w:rsidR="0057141D" w:rsidRPr="00C21991" w:rsidRDefault="0057141D" w:rsidP="0057141D">
            <w:pPr>
              <w:pStyle w:val="TAL"/>
            </w:pPr>
            <w:r w:rsidRPr="00C21991">
              <w:t>m</w:t>
            </w:r>
          </w:p>
        </w:tc>
        <w:tc>
          <w:tcPr>
            <w:tcW w:w="1021" w:type="dxa"/>
          </w:tcPr>
          <w:p w14:paraId="179BDE96" w14:textId="77777777" w:rsidR="0057141D" w:rsidRPr="00C21991" w:rsidRDefault="0057141D" w:rsidP="0057141D">
            <w:pPr>
              <w:pStyle w:val="TAL"/>
            </w:pPr>
            <w:r w:rsidRPr="00C21991">
              <w:t>[26] 20.8</w:t>
            </w:r>
          </w:p>
        </w:tc>
        <w:tc>
          <w:tcPr>
            <w:tcW w:w="1021" w:type="dxa"/>
          </w:tcPr>
          <w:p w14:paraId="51B6CE6C" w14:textId="77777777" w:rsidR="0057141D" w:rsidRPr="00C21991" w:rsidRDefault="0057141D" w:rsidP="0057141D">
            <w:pPr>
              <w:pStyle w:val="TAL"/>
            </w:pPr>
            <w:r w:rsidRPr="00C21991">
              <w:t>m</w:t>
            </w:r>
          </w:p>
        </w:tc>
        <w:tc>
          <w:tcPr>
            <w:tcW w:w="1021" w:type="dxa"/>
          </w:tcPr>
          <w:p w14:paraId="6D19EC55" w14:textId="77777777" w:rsidR="0057141D" w:rsidRPr="00C21991" w:rsidRDefault="0057141D" w:rsidP="0057141D">
            <w:pPr>
              <w:pStyle w:val="TAL"/>
            </w:pPr>
            <w:r w:rsidRPr="00C21991">
              <w:t>m</w:t>
            </w:r>
          </w:p>
        </w:tc>
      </w:tr>
      <w:tr w:rsidR="0057141D" w:rsidRPr="00C21991" w14:paraId="67DD7EA9" w14:textId="77777777">
        <w:tc>
          <w:tcPr>
            <w:tcW w:w="851" w:type="dxa"/>
          </w:tcPr>
          <w:p w14:paraId="25B1F084" w14:textId="77777777" w:rsidR="0057141D" w:rsidRPr="00C21991" w:rsidRDefault="0057141D" w:rsidP="0057141D">
            <w:pPr>
              <w:pStyle w:val="TAL"/>
            </w:pPr>
            <w:r w:rsidRPr="00C21991">
              <w:t>7A</w:t>
            </w:r>
          </w:p>
        </w:tc>
        <w:tc>
          <w:tcPr>
            <w:tcW w:w="2665" w:type="dxa"/>
          </w:tcPr>
          <w:p w14:paraId="3664C2BC" w14:textId="77777777" w:rsidR="0057141D" w:rsidRPr="00C21991" w:rsidRDefault="0057141D" w:rsidP="0057141D">
            <w:pPr>
              <w:pStyle w:val="TAL"/>
            </w:pPr>
            <w:r w:rsidRPr="00C21991">
              <w:t>Call-Info</w:t>
            </w:r>
          </w:p>
        </w:tc>
        <w:tc>
          <w:tcPr>
            <w:tcW w:w="1021" w:type="dxa"/>
          </w:tcPr>
          <w:p w14:paraId="528F6469" w14:textId="77777777" w:rsidR="0057141D" w:rsidRPr="00C21991" w:rsidRDefault="0057141D" w:rsidP="0057141D">
            <w:pPr>
              <w:pStyle w:val="TAL"/>
            </w:pPr>
            <w:r w:rsidRPr="00C21991">
              <w:t>[26] 20.9</w:t>
            </w:r>
          </w:p>
        </w:tc>
        <w:tc>
          <w:tcPr>
            <w:tcW w:w="1021" w:type="dxa"/>
          </w:tcPr>
          <w:p w14:paraId="620C003C" w14:textId="77777777" w:rsidR="0057141D" w:rsidRPr="00C21991" w:rsidRDefault="0057141D" w:rsidP="0057141D">
            <w:pPr>
              <w:pStyle w:val="TAL"/>
            </w:pPr>
            <w:r w:rsidRPr="00C21991">
              <w:t>o</w:t>
            </w:r>
          </w:p>
        </w:tc>
        <w:tc>
          <w:tcPr>
            <w:tcW w:w="1021" w:type="dxa"/>
          </w:tcPr>
          <w:p w14:paraId="0171F3D0" w14:textId="77777777" w:rsidR="0057141D" w:rsidRPr="00C21991" w:rsidRDefault="0057141D" w:rsidP="0057141D">
            <w:pPr>
              <w:pStyle w:val="TAL"/>
            </w:pPr>
            <w:r w:rsidRPr="00C21991">
              <w:t>o</w:t>
            </w:r>
          </w:p>
        </w:tc>
        <w:tc>
          <w:tcPr>
            <w:tcW w:w="1021" w:type="dxa"/>
          </w:tcPr>
          <w:p w14:paraId="0BA32944" w14:textId="77777777" w:rsidR="0057141D" w:rsidRPr="00C21991" w:rsidRDefault="0057141D" w:rsidP="0057141D">
            <w:pPr>
              <w:pStyle w:val="TAL"/>
            </w:pPr>
            <w:r w:rsidRPr="00C21991">
              <w:t>[26] 20.9</w:t>
            </w:r>
          </w:p>
        </w:tc>
        <w:tc>
          <w:tcPr>
            <w:tcW w:w="1021" w:type="dxa"/>
          </w:tcPr>
          <w:p w14:paraId="0D72B9C0" w14:textId="77777777" w:rsidR="0057141D" w:rsidRPr="00C21991" w:rsidRDefault="0057141D" w:rsidP="0057141D">
            <w:pPr>
              <w:pStyle w:val="TAL"/>
            </w:pPr>
            <w:r w:rsidRPr="00C21991">
              <w:t>o</w:t>
            </w:r>
          </w:p>
        </w:tc>
        <w:tc>
          <w:tcPr>
            <w:tcW w:w="1021" w:type="dxa"/>
          </w:tcPr>
          <w:p w14:paraId="054CA188" w14:textId="77777777" w:rsidR="0057141D" w:rsidRPr="00C21991" w:rsidRDefault="0057141D" w:rsidP="0057141D">
            <w:pPr>
              <w:pStyle w:val="TAL"/>
            </w:pPr>
            <w:r w:rsidRPr="00C21991">
              <w:t>o</w:t>
            </w:r>
          </w:p>
        </w:tc>
      </w:tr>
      <w:tr w:rsidR="008956AF" w:rsidRPr="00C21991" w14:paraId="60E0899F" w14:textId="77777777" w:rsidTr="00915E8F">
        <w:tc>
          <w:tcPr>
            <w:tcW w:w="851" w:type="dxa"/>
          </w:tcPr>
          <w:p w14:paraId="37510DF2" w14:textId="77777777" w:rsidR="008956AF" w:rsidRPr="00C21991" w:rsidRDefault="00A8583D" w:rsidP="00915E8F">
            <w:pPr>
              <w:pStyle w:val="TAL"/>
            </w:pPr>
            <w:r w:rsidRPr="00C21991">
              <w:t>8</w:t>
            </w:r>
          </w:p>
        </w:tc>
        <w:tc>
          <w:tcPr>
            <w:tcW w:w="2665" w:type="dxa"/>
          </w:tcPr>
          <w:p w14:paraId="3B90D854" w14:textId="77777777" w:rsidR="008956AF" w:rsidRPr="00C21991" w:rsidRDefault="008956AF" w:rsidP="00915E8F">
            <w:pPr>
              <w:pStyle w:val="TAL"/>
            </w:pPr>
            <w:r w:rsidRPr="00C21991">
              <w:t>Cellular-Network-Info</w:t>
            </w:r>
          </w:p>
        </w:tc>
        <w:tc>
          <w:tcPr>
            <w:tcW w:w="1021" w:type="dxa"/>
          </w:tcPr>
          <w:p w14:paraId="3EC7D912" w14:textId="77777777" w:rsidR="008956AF" w:rsidRPr="00C21991" w:rsidRDefault="008956AF" w:rsidP="00915E8F">
            <w:pPr>
              <w:pStyle w:val="TAL"/>
            </w:pPr>
            <w:r w:rsidRPr="00C21991">
              <w:t>7.2.15</w:t>
            </w:r>
          </w:p>
        </w:tc>
        <w:tc>
          <w:tcPr>
            <w:tcW w:w="1021" w:type="dxa"/>
          </w:tcPr>
          <w:p w14:paraId="13DF571E" w14:textId="77777777" w:rsidR="008956AF" w:rsidRPr="00C21991" w:rsidRDefault="008956AF" w:rsidP="00915E8F">
            <w:pPr>
              <w:pStyle w:val="TAL"/>
            </w:pPr>
            <w:r w:rsidRPr="00C21991">
              <w:t>n/a</w:t>
            </w:r>
          </w:p>
        </w:tc>
        <w:tc>
          <w:tcPr>
            <w:tcW w:w="1021" w:type="dxa"/>
          </w:tcPr>
          <w:p w14:paraId="7A1DC9A0" w14:textId="77777777" w:rsidR="008956AF" w:rsidRPr="00C21991" w:rsidRDefault="008956AF" w:rsidP="00915E8F">
            <w:pPr>
              <w:pStyle w:val="TAL"/>
            </w:pPr>
            <w:r w:rsidRPr="00C21991">
              <w:t>c45</w:t>
            </w:r>
          </w:p>
        </w:tc>
        <w:tc>
          <w:tcPr>
            <w:tcW w:w="1021" w:type="dxa"/>
          </w:tcPr>
          <w:p w14:paraId="63CCF403" w14:textId="77777777" w:rsidR="008956AF" w:rsidRPr="00C21991" w:rsidRDefault="008956AF" w:rsidP="00915E8F">
            <w:pPr>
              <w:pStyle w:val="TAL"/>
            </w:pPr>
            <w:r w:rsidRPr="00C21991">
              <w:t>7.2.15</w:t>
            </w:r>
          </w:p>
        </w:tc>
        <w:tc>
          <w:tcPr>
            <w:tcW w:w="1021" w:type="dxa"/>
          </w:tcPr>
          <w:p w14:paraId="48B9FEB7" w14:textId="77777777" w:rsidR="008956AF" w:rsidRPr="00C21991" w:rsidRDefault="008956AF" w:rsidP="00915E8F">
            <w:pPr>
              <w:pStyle w:val="TAL"/>
            </w:pPr>
            <w:r w:rsidRPr="00C21991">
              <w:t>n/a</w:t>
            </w:r>
          </w:p>
        </w:tc>
        <w:tc>
          <w:tcPr>
            <w:tcW w:w="1021" w:type="dxa"/>
          </w:tcPr>
          <w:p w14:paraId="226D9457" w14:textId="77777777" w:rsidR="008956AF" w:rsidRPr="00C21991" w:rsidRDefault="008956AF" w:rsidP="00915E8F">
            <w:pPr>
              <w:pStyle w:val="TAL"/>
            </w:pPr>
            <w:r w:rsidRPr="00C21991">
              <w:t>c46</w:t>
            </w:r>
          </w:p>
        </w:tc>
      </w:tr>
      <w:tr w:rsidR="0057141D" w:rsidRPr="00C21991" w14:paraId="6057564F" w14:textId="77777777">
        <w:tc>
          <w:tcPr>
            <w:tcW w:w="851" w:type="dxa"/>
          </w:tcPr>
          <w:p w14:paraId="210C858F" w14:textId="77777777" w:rsidR="0057141D" w:rsidRPr="00C21991" w:rsidRDefault="0057141D" w:rsidP="0057141D">
            <w:pPr>
              <w:pStyle w:val="TAL"/>
            </w:pPr>
            <w:r w:rsidRPr="00C21991">
              <w:t>9</w:t>
            </w:r>
          </w:p>
        </w:tc>
        <w:tc>
          <w:tcPr>
            <w:tcW w:w="2665" w:type="dxa"/>
          </w:tcPr>
          <w:p w14:paraId="786C8EE5" w14:textId="77777777" w:rsidR="0057141D" w:rsidRPr="00C21991" w:rsidRDefault="0057141D" w:rsidP="0057141D">
            <w:pPr>
              <w:pStyle w:val="TAL"/>
            </w:pPr>
            <w:r w:rsidRPr="00C21991">
              <w:t>Content-Disposition</w:t>
            </w:r>
          </w:p>
        </w:tc>
        <w:tc>
          <w:tcPr>
            <w:tcW w:w="1021" w:type="dxa"/>
          </w:tcPr>
          <w:p w14:paraId="77B2E01F" w14:textId="77777777" w:rsidR="0057141D" w:rsidRPr="00C21991" w:rsidRDefault="0057141D" w:rsidP="0057141D">
            <w:pPr>
              <w:pStyle w:val="TAL"/>
            </w:pPr>
            <w:r w:rsidRPr="00C21991">
              <w:t>[26] 20.11</w:t>
            </w:r>
          </w:p>
        </w:tc>
        <w:tc>
          <w:tcPr>
            <w:tcW w:w="1021" w:type="dxa"/>
          </w:tcPr>
          <w:p w14:paraId="244D0C0F" w14:textId="77777777" w:rsidR="0057141D" w:rsidRPr="00C21991" w:rsidRDefault="0057141D" w:rsidP="0057141D">
            <w:pPr>
              <w:pStyle w:val="TAL"/>
            </w:pPr>
            <w:r w:rsidRPr="00C21991">
              <w:t>o</w:t>
            </w:r>
          </w:p>
        </w:tc>
        <w:tc>
          <w:tcPr>
            <w:tcW w:w="1021" w:type="dxa"/>
          </w:tcPr>
          <w:p w14:paraId="3AD46C99" w14:textId="77777777" w:rsidR="0057141D" w:rsidRPr="00C21991" w:rsidRDefault="0057141D" w:rsidP="0057141D">
            <w:pPr>
              <w:pStyle w:val="TAL"/>
            </w:pPr>
            <w:r w:rsidRPr="00C21991">
              <w:t>o</w:t>
            </w:r>
          </w:p>
        </w:tc>
        <w:tc>
          <w:tcPr>
            <w:tcW w:w="1021" w:type="dxa"/>
          </w:tcPr>
          <w:p w14:paraId="0256F88F" w14:textId="77777777" w:rsidR="0057141D" w:rsidRPr="00C21991" w:rsidRDefault="0057141D" w:rsidP="0057141D">
            <w:pPr>
              <w:pStyle w:val="TAL"/>
            </w:pPr>
            <w:r w:rsidRPr="00C21991">
              <w:t>[26] 20.11</w:t>
            </w:r>
          </w:p>
        </w:tc>
        <w:tc>
          <w:tcPr>
            <w:tcW w:w="1021" w:type="dxa"/>
          </w:tcPr>
          <w:p w14:paraId="5D8A4AA8" w14:textId="77777777" w:rsidR="0057141D" w:rsidRPr="00C21991" w:rsidRDefault="0057141D" w:rsidP="0057141D">
            <w:pPr>
              <w:pStyle w:val="TAL"/>
            </w:pPr>
            <w:r w:rsidRPr="00C21991">
              <w:t>m</w:t>
            </w:r>
          </w:p>
        </w:tc>
        <w:tc>
          <w:tcPr>
            <w:tcW w:w="1021" w:type="dxa"/>
          </w:tcPr>
          <w:p w14:paraId="1D5EFE88" w14:textId="77777777" w:rsidR="0057141D" w:rsidRPr="00C21991" w:rsidRDefault="0057141D" w:rsidP="0057141D">
            <w:pPr>
              <w:pStyle w:val="TAL"/>
            </w:pPr>
            <w:r w:rsidRPr="00C21991">
              <w:t>m</w:t>
            </w:r>
          </w:p>
        </w:tc>
      </w:tr>
      <w:tr w:rsidR="0057141D" w:rsidRPr="00C21991" w14:paraId="6E922C2D" w14:textId="77777777">
        <w:tc>
          <w:tcPr>
            <w:tcW w:w="851" w:type="dxa"/>
          </w:tcPr>
          <w:p w14:paraId="119709AA" w14:textId="77777777" w:rsidR="0057141D" w:rsidRPr="00C21991" w:rsidRDefault="0057141D" w:rsidP="0057141D">
            <w:pPr>
              <w:pStyle w:val="TAL"/>
            </w:pPr>
            <w:r w:rsidRPr="00C21991">
              <w:t>10</w:t>
            </w:r>
          </w:p>
        </w:tc>
        <w:tc>
          <w:tcPr>
            <w:tcW w:w="2665" w:type="dxa"/>
          </w:tcPr>
          <w:p w14:paraId="6A5A86FD" w14:textId="77777777" w:rsidR="0057141D" w:rsidRPr="00C21991" w:rsidRDefault="0057141D" w:rsidP="0057141D">
            <w:pPr>
              <w:pStyle w:val="TAL"/>
            </w:pPr>
            <w:r w:rsidRPr="00C21991">
              <w:t>Content-Encoding</w:t>
            </w:r>
          </w:p>
        </w:tc>
        <w:tc>
          <w:tcPr>
            <w:tcW w:w="1021" w:type="dxa"/>
          </w:tcPr>
          <w:p w14:paraId="2DF975A6" w14:textId="77777777" w:rsidR="0057141D" w:rsidRPr="00C21991" w:rsidRDefault="0057141D" w:rsidP="0057141D">
            <w:pPr>
              <w:pStyle w:val="TAL"/>
            </w:pPr>
            <w:r w:rsidRPr="00C21991">
              <w:t>[26] 20.12</w:t>
            </w:r>
          </w:p>
        </w:tc>
        <w:tc>
          <w:tcPr>
            <w:tcW w:w="1021" w:type="dxa"/>
          </w:tcPr>
          <w:p w14:paraId="56231DB2" w14:textId="77777777" w:rsidR="0057141D" w:rsidRPr="00C21991" w:rsidRDefault="0057141D" w:rsidP="0057141D">
            <w:pPr>
              <w:pStyle w:val="TAL"/>
            </w:pPr>
            <w:r w:rsidRPr="00C21991">
              <w:t>o</w:t>
            </w:r>
          </w:p>
        </w:tc>
        <w:tc>
          <w:tcPr>
            <w:tcW w:w="1021" w:type="dxa"/>
          </w:tcPr>
          <w:p w14:paraId="1C371EF1" w14:textId="77777777" w:rsidR="0057141D" w:rsidRPr="00C21991" w:rsidRDefault="0057141D" w:rsidP="0057141D">
            <w:pPr>
              <w:pStyle w:val="TAL"/>
            </w:pPr>
            <w:r w:rsidRPr="00C21991">
              <w:t>o</w:t>
            </w:r>
          </w:p>
        </w:tc>
        <w:tc>
          <w:tcPr>
            <w:tcW w:w="1021" w:type="dxa"/>
          </w:tcPr>
          <w:p w14:paraId="09AABEE6" w14:textId="77777777" w:rsidR="0057141D" w:rsidRPr="00C21991" w:rsidRDefault="0057141D" w:rsidP="0057141D">
            <w:pPr>
              <w:pStyle w:val="TAL"/>
            </w:pPr>
            <w:r w:rsidRPr="00C21991">
              <w:t>[26] 20.12</w:t>
            </w:r>
          </w:p>
        </w:tc>
        <w:tc>
          <w:tcPr>
            <w:tcW w:w="1021" w:type="dxa"/>
          </w:tcPr>
          <w:p w14:paraId="766A2BA2" w14:textId="77777777" w:rsidR="0057141D" w:rsidRPr="00C21991" w:rsidRDefault="0057141D" w:rsidP="0057141D">
            <w:pPr>
              <w:pStyle w:val="TAL"/>
            </w:pPr>
            <w:r w:rsidRPr="00C21991">
              <w:t>m</w:t>
            </w:r>
          </w:p>
        </w:tc>
        <w:tc>
          <w:tcPr>
            <w:tcW w:w="1021" w:type="dxa"/>
          </w:tcPr>
          <w:p w14:paraId="6218DAE3" w14:textId="77777777" w:rsidR="0057141D" w:rsidRPr="00C21991" w:rsidRDefault="0057141D" w:rsidP="0057141D">
            <w:pPr>
              <w:pStyle w:val="TAL"/>
            </w:pPr>
            <w:r w:rsidRPr="00C21991">
              <w:t>m</w:t>
            </w:r>
          </w:p>
        </w:tc>
      </w:tr>
      <w:tr w:rsidR="002A0E3D" w:rsidRPr="00C21991" w14:paraId="2C98EFE4" w14:textId="77777777" w:rsidTr="0058236F">
        <w:tc>
          <w:tcPr>
            <w:tcW w:w="851" w:type="dxa"/>
          </w:tcPr>
          <w:p w14:paraId="78B5A1E5" w14:textId="77777777" w:rsidR="002A0E3D" w:rsidRPr="00C21991" w:rsidRDefault="002A0E3D" w:rsidP="0058236F">
            <w:pPr>
              <w:pStyle w:val="TAL"/>
            </w:pPr>
            <w:r w:rsidRPr="00C21991">
              <w:t>10A</w:t>
            </w:r>
          </w:p>
        </w:tc>
        <w:tc>
          <w:tcPr>
            <w:tcW w:w="2665" w:type="dxa"/>
          </w:tcPr>
          <w:p w14:paraId="6B10CF97" w14:textId="77777777" w:rsidR="002A0E3D" w:rsidRPr="00C21991" w:rsidRDefault="002A0E3D" w:rsidP="0058236F">
            <w:pPr>
              <w:pStyle w:val="TAL"/>
            </w:pPr>
            <w:r w:rsidRPr="00C21991">
              <w:t>Content-ID</w:t>
            </w:r>
          </w:p>
        </w:tc>
        <w:tc>
          <w:tcPr>
            <w:tcW w:w="1021" w:type="dxa"/>
          </w:tcPr>
          <w:p w14:paraId="7EF8C85E" w14:textId="77777777" w:rsidR="002A0E3D" w:rsidRPr="00C21991" w:rsidRDefault="002A0E3D" w:rsidP="002A0E3D">
            <w:pPr>
              <w:pStyle w:val="TAL"/>
            </w:pPr>
            <w:r w:rsidRPr="00C21991">
              <w:t>[256] 3.2</w:t>
            </w:r>
          </w:p>
        </w:tc>
        <w:tc>
          <w:tcPr>
            <w:tcW w:w="1021" w:type="dxa"/>
          </w:tcPr>
          <w:p w14:paraId="292BA95F" w14:textId="77777777" w:rsidR="002A0E3D" w:rsidRPr="00C21991" w:rsidRDefault="002A0E3D" w:rsidP="0058236F">
            <w:pPr>
              <w:pStyle w:val="TAL"/>
            </w:pPr>
            <w:r w:rsidRPr="00C21991">
              <w:t>o</w:t>
            </w:r>
          </w:p>
        </w:tc>
        <w:tc>
          <w:tcPr>
            <w:tcW w:w="1021" w:type="dxa"/>
          </w:tcPr>
          <w:p w14:paraId="0B0D78A8" w14:textId="77777777" w:rsidR="002A0E3D" w:rsidRPr="00C21991" w:rsidRDefault="002A0E3D" w:rsidP="0058236F">
            <w:pPr>
              <w:pStyle w:val="TAL"/>
            </w:pPr>
            <w:r w:rsidRPr="00C21991">
              <w:t>c47</w:t>
            </w:r>
          </w:p>
        </w:tc>
        <w:tc>
          <w:tcPr>
            <w:tcW w:w="1021" w:type="dxa"/>
          </w:tcPr>
          <w:p w14:paraId="1EDA8206" w14:textId="77777777" w:rsidR="002A0E3D" w:rsidRPr="00C21991" w:rsidRDefault="002A0E3D" w:rsidP="002A0E3D">
            <w:pPr>
              <w:pStyle w:val="TAL"/>
            </w:pPr>
            <w:r w:rsidRPr="00C21991">
              <w:t>[256] 3.2</w:t>
            </w:r>
          </w:p>
        </w:tc>
        <w:tc>
          <w:tcPr>
            <w:tcW w:w="1021" w:type="dxa"/>
          </w:tcPr>
          <w:p w14:paraId="3FBAF479" w14:textId="77777777" w:rsidR="002A0E3D" w:rsidRPr="00C21991" w:rsidRDefault="002A0E3D" w:rsidP="0058236F">
            <w:pPr>
              <w:pStyle w:val="TAL"/>
            </w:pPr>
            <w:r w:rsidRPr="00C21991">
              <w:t>m</w:t>
            </w:r>
          </w:p>
        </w:tc>
        <w:tc>
          <w:tcPr>
            <w:tcW w:w="1021" w:type="dxa"/>
          </w:tcPr>
          <w:p w14:paraId="0241AD10" w14:textId="77777777" w:rsidR="002A0E3D" w:rsidRPr="00C21991" w:rsidRDefault="002A0E3D" w:rsidP="0058236F">
            <w:pPr>
              <w:pStyle w:val="TAL"/>
            </w:pPr>
            <w:r w:rsidRPr="00C21991">
              <w:t>c48</w:t>
            </w:r>
          </w:p>
        </w:tc>
      </w:tr>
      <w:tr w:rsidR="0057141D" w:rsidRPr="00C21991" w14:paraId="40EF5681" w14:textId="77777777">
        <w:tc>
          <w:tcPr>
            <w:tcW w:w="851" w:type="dxa"/>
          </w:tcPr>
          <w:p w14:paraId="0237D6B3" w14:textId="77777777" w:rsidR="0057141D" w:rsidRPr="00C21991" w:rsidRDefault="0057141D" w:rsidP="0057141D">
            <w:pPr>
              <w:pStyle w:val="TAL"/>
            </w:pPr>
            <w:r w:rsidRPr="00C21991">
              <w:t>11</w:t>
            </w:r>
          </w:p>
        </w:tc>
        <w:tc>
          <w:tcPr>
            <w:tcW w:w="2665" w:type="dxa"/>
          </w:tcPr>
          <w:p w14:paraId="3334457A" w14:textId="77777777" w:rsidR="0057141D" w:rsidRPr="00C21991" w:rsidRDefault="0057141D" w:rsidP="0057141D">
            <w:pPr>
              <w:pStyle w:val="TAL"/>
            </w:pPr>
            <w:r w:rsidRPr="00C21991">
              <w:t>Content-Language</w:t>
            </w:r>
          </w:p>
        </w:tc>
        <w:tc>
          <w:tcPr>
            <w:tcW w:w="1021" w:type="dxa"/>
          </w:tcPr>
          <w:p w14:paraId="775A38DA" w14:textId="77777777" w:rsidR="0057141D" w:rsidRPr="00C21991" w:rsidRDefault="0057141D" w:rsidP="0057141D">
            <w:pPr>
              <w:pStyle w:val="TAL"/>
            </w:pPr>
            <w:r w:rsidRPr="00C21991">
              <w:t>[26] 20.13</w:t>
            </w:r>
          </w:p>
        </w:tc>
        <w:tc>
          <w:tcPr>
            <w:tcW w:w="1021" w:type="dxa"/>
          </w:tcPr>
          <w:p w14:paraId="5B440ABD" w14:textId="77777777" w:rsidR="0057141D" w:rsidRPr="00C21991" w:rsidRDefault="0057141D" w:rsidP="0057141D">
            <w:pPr>
              <w:pStyle w:val="TAL"/>
            </w:pPr>
            <w:r w:rsidRPr="00C21991">
              <w:t>o</w:t>
            </w:r>
          </w:p>
        </w:tc>
        <w:tc>
          <w:tcPr>
            <w:tcW w:w="1021" w:type="dxa"/>
          </w:tcPr>
          <w:p w14:paraId="5C5CE520" w14:textId="77777777" w:rsidR="0057141D" w:rsidRPr="00C21991" w:rsidRDefault="0057141D" w:rsidP="0057141D">
            <w:pPr>
              <w:pStyle w:val="TAL"/>
            </w:pPr>
            <w:r w:rsidRPr="00C21991">
              <w:t>o</w:t>
            </w:r>
          </w:p>
        </w:tc>
        <w:tc>
          <w:tcPr>
            <w:tcW w:w="1021" w:type="dxa"/>
          </w:tcPr>
          <w:p w14:paraId="72CEEF1D" w14:textId="77777777" w:rsidR="0057141D" w:rsidRPr="00C21991" w:rsidRDefault="0057141D" w:rsidP="0057141D">
            <w:pPr>
              <w:pStyle w:val="TAL"/>
            </w:pPr>
            <w:r w:rsidRPr="00C21991">
              <w:t>[26] 20.13</w:t>
            </w:r>
          </w:p>
        </w:tc>
        <w:tc>
          <w:tcPr>
            <w:tcW w:w="1021" w:type="dxa"/>
          </w:tcPr>
          <w:p w14:paraId="07B81A5C" w14:textId="77777777" w:rsidR="0057141D" w:rsidRPr="00C21991" w:rsidRDefault="0057141D" w:rsidP="0057141D">
            <w:pPr>
              <w:pStyle w:val="TAL"/>
            </w:pPr>
            <w:r w:rsidRPr="00C21991">
              <w:t>m</w:t>
            </w:r>
          </w:p>
        </w:tc>
        <w:tc>
          <w:tcPr>
            <w:tcW w:w="1021" w:type="dxa"/>
          </w:tcPr>
          <w:p w14:paraId="3CD7E169" w14:textId="77777777" w:rsidR="0057141D" w:rsidRPr="00C21991" w:rsidRDefault="0057141D" w:rsidP="0057141D">
            <w:pPr>
              <w:pStyle w:val="TAL"/>
            </w:pPr>
            <w:r w:rsidRPr="00C21991">
              <w:t>m</w:t>
            </w:r>
          </w:p>
        </w:tc>
      </w:tr>
      <w:tr w:rsidR="0057141D" w:rsidRPr="00C21991" w14:paraId="7B70E3EF" w14:textId="77777777">
        <w:tc>
          <w:tcPr>
            <w:tcW w:w="851" w:type="dxa"/>
          </w:tcPr>
          <w:p w14:paraId="38D67924" w14:textId="77777777" w:rsidR="0057141D" w:rsidRPr="00C21991" w:rsidRDefault="0057141D" w:rsidP="0057141D">
            <w:pPr>
              <w:pStyle w:val="TAL"/>
            </w:pPr>
            <w:r w:rsidRPr="00C21991">
              <w:t>12</w:t>
            </w:r>
          </w:p>
        </w:tc>
        <w:tc>
          <w:tcPr>
            <w:tcW w:w="2665" w:type="dxa"/>
          </w:tcPr>
          <w:p w14:paraId="16F23199" w14:textId="77777777" w:rsidR="0057141D" w:rsidRPr="00C21991" w:rsidRDefault="0057141D" w:rsidP="0057141D">
            <w:pPr>
              <w:pStyle w:val="TAL"/>
            </w:pPr>
            <w:r w:rsidRPr="00C21991">
              <w:t>Content-Length</w:t>
            </w:r>
          </w:p>
        </w:tc>
        <w:tc>
          <w:tcPr>
            <w:tcW w:w="1021" w:type="dxa"/>
          </w:tcPr>
          <w:p w14:paraId="6465740D" w14:textId="77777777" w:rsidR="0057141D" w:rsidRPr="00C21991" w:rsidRDefault="0057141D" w:rsidP="0057141D">
            <w:pPr>
              <w:pStyle w:val="TAL"/>
            </w:pPr>
            <w:r w:rsidRPr="00C21991">
              <w:t>[26] 20.14</w:t>
            </w:r>
          </w:p>
        </w:tc>
        <w:tc>
          <w:tcPr>
            <w:tcW w:w="1021" w:type="dxa"/>
          </w:tcPr>
          <w:p w14:paraId="2321FCC7" w14:textId="77777777" w:rsidR="0057141D" w:rsidRPr="00C21991" w:rsidRDefault="0057141D" w:rsidP="0057141D">
            <w:pPr>
              <w:pStyle w:val="TAL"/>
            </w:pPr>
            <w:r w:rsidRPr="00C21991">
              <w:t>m</w:t>
            </w:r>
          </w:p>
        </w:tc>
        <w:tc>
          <w:tcPr>
            <w:tcW w:w="1021" w:type="dxa"/>
          </w:tcPr>
          <w:p w14:paraId="69EB20E7" w14:textId="77777777" w:rsidR="0057141D" w:rsidRPr="00C21991" w:rsidRDefault="0057141D" w:rsidP="0057141D">
            <w:pPr>
              <w:pStyle w:val="TAL"/>
            </w:pPr>
            <w:r w:rsidRPr="00C21991">
              <w:t>m</w:t>
            </w:r>
          </w:p>
        </w:tc>
        <w:tc>
          <w:tcPr>
            <w:tcW w:w="1021" w:type="dxa"/>
          </w:tcPr>
          <w:p w14:paraId="7C5A2A1C" w14:textId="77777777" w:rsidR="0057141D" w:rsidRPr="00C21991" w:rsidRDefault="0057141D" w:rsidP="0057141D">
            <w:pPr>
              <w:pStyle w:val="TAL"/>
            </w:pPr>
            <w:r w:rsidRPr="00C21991">
              <w:t>[26] 20.14</w:t>
            </w:r>
          </w:p>
        </w:tc>
        <w:tc>
          <w:tcPr>
            <w:tcW w:w="1021" w:type="dxa"/>
          </w:tcPr>
          <w:p w14:paraId="2A0E7F77" w14:textId="77777777" w:rsidR="0057141D" w:rsidRPr="00C21991" w:rsidRDefault="0057141D" w:rsidP="0057141D">
            <w:pPr>
              <w:pStyle w:val="TAL"/>
            </w:pPr>
            <w:r w:rsidRPr="00C21991">
              <w:t>m</w:t>
            </w:r>
          </w:p>
        </w:tc>
        <w:tc>
          <w:tcPr>
            <w:tcW w:w="1021" w:type="dxa"/>
          </w:tcPr>
          <w:p w14:paraId="093CC57C" w14:textId="77777777" w:rsidR="0057141D" w:rsidRPr="00C21991" w:rsidRDefault="0057141D" w:rsidP="0057141D">
            <w:pPr>
              <w:pStyle w:val="TAL"/>
            </w:pPr>
            <w:r w:rsidRPr="00C21991">
              <w:t>m</w:t>
            </w:r>
          </w:p>
        </w:tc>
      </w:tr>
      <w:tr w:rsidR="0057141D" w:rsidRPr="00C21991" w14:paraId="0C09CE1D" w14:textId="77777777">
        <w:tc>
          <w:tcPr>
            <w:tcW w:w="851" w:type="dxa"/>
          </w:tcPr>
          <w:p w14:paraId="34E54960" w14:textId="77777777" w:rsidR="0057141D" w:rsidRPr="00C21991" w:rsidRDefault="0057141D" w:rsidP="0057141D">
            <w:pPr>
              <w:pStyle w:val="TAL"/>
            </w:pPr>
            <w:r w:rsidRPr="00C21991">
              <w:t>13</w:t>
            </w:r>
          </w:p>
        </w:tc>
        <w:tc>
          <w:tcPr>
            <w:tcW w:w="2665" w:type="dxa"/>
          </w:tcPr>
          <w:p w14:paraId="5B3CC3F6" w14:textId="77777777" w:rsidR="0057141D" w:rsidRPr="00C21991" w:rsidRDefault="0057141D" w:rsidP="0057141D">
            <w:pPr>
              <w:pStyle w:val="TAL"/>
            </w:pPr>
            <w:r w:rsidRPr="00C21991">
              <w:t>Content-Type</w:t>
            </w:r>
          </w:p>
        </w:tc>
        <w:tc>
          <w:tcPr>
            <w:tcW w:w="1021" w:type="dxa"/>
          </w:tcPr>
          <w:p w14:paraId="45369746" w14:textId="77777777" w:rsidR="0057141D" w:rsidRPr="00C21991" w:rsidRDefault="0057141D" w:rsidP="0057141D">
            <w:pPr>
              <w:pStyle w:val="TAL"/>
            </w:pPr>
            <w:r w:rsidRPr="00C21991">
              <w:t>[26] 20.15</w:t>
            </w:r>
          </w:p>
        </w:tc>
        <w:tc>
          <w:tcPr>
            <w:tcW w:w="1021" w:type="dxa"/>
          </w:tcPr>
          <w:p w14:paraId="5A562947" w14:textId="77777777" w:rsidR="0057141D" w:rsidRPr="00C21991" w:rsidRDefault="0057141D" w:rsidP="0057141D">
            <w:pPr>
              <w:pStyle w:val="TAL"/>
            </w:pPr>
            <w:r w:rsidRPr="00C21991">
              <w:t>m</w:t>
            </w:r>
          </w:p>
        </w:tc>
        <w:tc>
          <w:tcPr>
            <w:tcW w:w="1021" w:type="dxa"/>
          </w:tcPr>
          <w:p w14:paraId="367A6242" w14:textId="77777777" w:rsidR="0057141D" w:rsidRPr="00C21991" w:rsidRDefault="0057141D" w:rsidP="0057141D">
            <w:pPr>
              <w:pStyle w:val="TAL"/>
            </w:pPr>
            <w:r w:rsidRPr="00C21991">
              <w:t>m</w:t>
            </w:r>
          </w:p>
        </w:tc>
        <w:tc>
          <w:tcPr>
            <w:tcW w:w="1021" w:type="dxa"/>
          </w:tcPr>
          <w:p w14:paraId="1018532C" w14:textId="77777777" w:rsidR="0057141D" w:rsidRPr="00C21991" w:rsidRDefault="0057141D" w:rsidP="0057141D">
            <w:pPr>
              <w:pStyle w:val="TAL"/>
            </w:pPr>
            <w:r w:rsidRPr="00C21991">
              <w:t>[26] 29.15</w:t>
            </w:r>
          </w:p>
        </w:tc>
        <w:tc>
          <w:tcPr>
            <w:tcW w:w="1021" w:type="dxa"/>
          </w:tcPr>
          <w:p w14:paraId="103B869E" w14:textId="77777777" w:rsidR="0057141D" w:rsidRPr="00C21991" w:rsidRDefault="0057141D" w:rsidP="0057141D">
            <w:pPr>
              <w:pStyle w:val="TAL"/>
            </w:pPr>
            <w:r w:rsidRPr="00C21991">
              <w:t>m</w:t>
            </w:r>
          </w:p>
        </w:tc>
        <w:tc>
          <w:tcPr>
            <w:tcW w:w="1021" w:type="dxa"/>
          </w:tcPr>
          <w:p w14:paraId="56A827C0" w14:textId="77777777" w:rsidR="0057141D" w:rsidRPr="00C21991" w:rsidRDefault="0057141D" w:rsidP="0057141D">
            <w:pPr>
              <w:pStyle w:val="TAL"/>
            </w:pPr>
            <w:r w:rsidRPr="00C21991">
              <w:t>m</w:t>
            </w:r>
          </w:p>
        </w:tc>
      </w:tr>
      <w:tr w:rsidR="0057141D" w:rsidRPr="00C21991" w14:paraId="394A529F" w14:textId="77777777">
        <w:tc>
          <w:tcPr>
            <w:tcW w:w="851" w:type="dxa"/>
          </w:tcPr>
          <w:p w14:paraId="6F34EE72" w14:textId="77777777" w:rsidR="0057141D" w:rsidRPr="00C21991" w:rsidRDefault="0057141D" w:rsidP="0057141D">
            <w:pPr>
              <w:pStyle w:val="TAL"/>
            </w:pPr>
            <w:r w:rsidRPr="00C21991">
              <w:t>14</w:t>
            </w:r>
          </w:p>
        </w:tc>
        <w:tc>
          <w:tcPr>
            <w:tcW w:w="2665" w:type="dxa"/>
          </w:tcPr>
          <w:p w14:paraId="5CAC894B" w14:textId="77777777" w:rsidR="0057141D" w:rsidRPr="00C21991" w:rsidRDefault="0057141D" w:rsidP="0057141D">
            <w:pPr>
              <w:pStyle w:val="TAL"/>
            </w:pPr>
            <w:proofErr w:type="spellStart"/>
            <w:r w:rsidRPr="00C21991">
              <w:t>C</w:t>
            </w:r>
            <w:r w:rsidR="00AB6F58" w:rsidRPr="00C21991">
              <w:t>S</w:t>
            </w:r>
            <w:r w:rsidRPr="00C21991">
              <w:t>eq</w:t>
            </w:r>
            <w:proofErr w:type="spellEnd"/>
          </w:p>
        </w:tc>
        <w:tc>
          <w:tcPr>
            <w:tcW w:w="1021" w:type="dxa"/>
          </w:tcPr>
          <w:p w14:paraId="621BE214" w14:textId="77777777" w:rsidR="0057141D" w:rsidRPr="00C21991" w:rsidRDefault="0057141D" w:rsidP="0057141D">
            <w:pPr>
              <w:pStyle w:val="TAL"/>
            </w:pPr>
            <w:r w:rsidRPr="00C21991">
              <w:t>[26] 20.16</w:t>
            </w:r>
          </w:p>
        </w:tc>
        <w:tc>
          <w:tcPr>
            <w:tcW w:w="1021" w:type="dxa"/>
          </w:tcPr>
          <w:p w14:paraId="62BCFF51" w14:textId="77777777" w:rsidR="0057141D" w:rsidRPr="00C21991" w:rsidRDefault="0057141D" w:rsidP="0057141D">
            <w:pPr>
              <w:pStyle w:val="TAL"/>
            </w:pPr>
            <w:r w:rsidRPr="00C21991">
              <w:t>m</w:t>
            </w:r>
          </w:p>
        </w:tc>
        <w:tc>
          <w:tcPr>
            <w:tcW w:w="1021" w:type="dxa"/>
          </w:tcPr>
          <w:p w14:paraId="079BAF67" w14:textId="77777777" w:rsidR="0057141D" w:rsidRPr="00C21991" w:rsidRDefault="0057141D" w:rsidP="0057141D">
            <w:pPr>
              <w:pStyle w:val="TAL"/>
            </w:pPr>
            <w:r w:rsidRPr="00C21991">
              <w:t>m</w:t>
            </w:r>
          </w:p>
        </w:tc>
        <w:tc>
          <w:tcPr>
            <w:tcW w:w="1021" w:type="dxa"/>
          </w:tcPr>
          <w:p w14:paraId="7AA4C83F" w14:textId="77777777" w:rsidR="0057141D" w:rsidRPr="00C21991" w:rsidRDefault="0057141D" w:rsidP="0057141D">
            <w:pPr>
              <w:pStyle w:val="TAL"/>
            </w:pPr>
            <w:r w:rsidRPr="00C21991">
              <w:t>[26] 20.16</w:t>
            </w:r>
          </w:p>
        </w:tc>
        <w:tc>
          <w:tcPr>
            <w:tcW w:w="1021" w:type="dxa"/>
          </w:tcPr>
          <w:p w14:paraId="1EA3242E" w14:textId="77777777" w:rsidR="0057141D" w:rsidRPr="00C21991" w:rsidRDefault="0057141D" w:rsidP="0057141D">
            <w:pPr>
              <w:pStyle w:val="TAL"/>
            </w:pPr>
            <w:r w:rsidRPr="00C21991">
              <w:t>m</w:t>
            </w:r>
          </w:p>
        </w:tc>
        <w:tc>
          <w:tcPr>
            <w:tcW w:w="1021" w:type="dxa"/>
          </w:tcPr>
          <w:p w14:paraId="73AFC5F6" w14:textId="77777777" w:rsidR="0057141D" w:rsidRPr="00C21991" w:rsidRDefault="0057141D" w:rsidP="0057141D">
            <w:pPr>
              <w:pStyle w:val="TAL"/>
            </w:pPr>
            <w:r w:rsidRPr="00C21991">
              <w:t>m</w:t>
            </w:r>
          </w:p>
        </w:tc>
      </w:tr>
      <w:tr w:rsidR="0057141D" w:rsidRPr="00C21991" w14:paraId="775C9FE1" w14:textId="77777777">
        <w:tc>
          <w:tcPr>
            <w:tcW w:w="851" w:type="dxa"/>
          </w:tcPr>
          <w:p w14:paraId="73507919" w14:textId="77777777" w:rsidR="0057141D" w:rsidRPr="00C21991" w:rsidRDefault="0057141D" w:rsidP="0057141D">
            <w:pPr>
              <w:pStyle w:val="TAL"/>
            </w:pPr>
            <w:r w:rsidRPr="00C21991">
              <w:t>15</w:t>
            </w:r>
          </w:p>
        </w:tc>
        <w:tc>
          <w:tcPr>
            <w:tcW w:w="2665" w:type="dxa"/>
          </w:tcPr>
          <w:p w14:paraId="71429E07" w14:textId="77777777" w:rsidR="0057141D" w:rsidRPr="00C21991" w:rsidRDefault="0057141D" w:rsidP="0057141D">
            <w:pPr>
              <w:pStyle w:val="TAL"/>
            </w:pPr>
            <w:r w:rsidRPr="00C21991">
              <w:t>Date</w:t>
            </w:r>
          </w:p>
        </w:tc>
        <w:tc>
          <w:tcPr>
            <w:tcW w:w="1021" w:type="dxa"/>
          </w:tcPr>
          <w:p w14:paraId="23B56CC1" w14:textId="77777777" w:rsidR="0057141D" w:rsidRPr="00C21991" w:rsidRDefault="0057141D" w:rsidP="0057141D">
            <w:pPr>
              <w:pStyle w:val="TAL"/>
            </w:pPr>
            <w:r w:rsidRPr="00C21991">
              <w:t>[26] 20.17</w:t>
            </w:r>
          </w:p>
        </w:tc>
        <w:tc>
          <w:tcPr>
            <w:tcW w:w="1021" w:type="dxa"/>
          </w:tcPr>
          <w:p w14:paraId="0219E57C" w14:textId="77777777" w:rsidR="0057141D" w:rsidRPr="00C21991" w:rsidRDefault="0057141D" w:rsidP="0057141D">
            <w:pPr>
              <w:pStyle w:val="TAL"/>
            </w:pPr>
            <w:r w:rsidRPr="00C21991">
              <w:t>c4</w:t>
            </w:r>
          </w:p>
        </w:tc>
        <w:tc>
          <w:tcPr>
            <w:tcW w:w="1021" w:type="dxa"/>
          </w:tcPr>
          <w:p w14:paraId="36857075" w14:textId="77777777" w:rsidR="0057141D" w:rsidRPr="00C21991" w:rsidRDefault="0057141D" w:rsidP="0057141D">
            <w:pPr>
              <w:pStyle w:val="TAL"/>
            </w:pPr>
            <w:r w:rsidRPr="00C21991">
              <w:t>c4</w:t>
            </w:r>
          </w:p>
        </w:tc>
        <w:tc>
          <w:tcPr>
            <w:tcW w:w="1021" w:type="dxa"/>
          </w:tcPr>
          <w:p w14:paraId="38380B01" w14:textId="77777777" w:rsidR="0057141D" w:rsidRPr="00C21991" w:rsidRDefault="0057141D" w:rsidP="0057141D">
            <w:pPr>
              <w:pStyle w:val="TAL"/>
            </w:pPr>
            <w:r w:rsidRPr="00C21991">
              <w:t>[26] 20.17</w:t>
            </w:r>
          </w:p>
        </w:tc>
        <w:tc>
          <w:tcPr>
            <w:tcW w:w="1021" w:type="dxa"/>
          </w:tcPr>
          <w:p w14:paraId="590AEF51" w14:textId="77777777" w:rsidR="0057141D" w:rsidRPr="00C21991" w:rsidRDefault="0057141D" w:rsidP="0057141D">
            <w:pPr>
              <w:pStyle w:val="TAL"/>
            </w:pPr>
            <w:r w:rsidRPr="00C21991">
              <w:t>m</w:t>
            </w:r>
          </w:p>
        </w:tc>
        <w:tc>
          <w:tcPr>
            <w:tcW w:w="1021" w:type="dxa"/>
          </w:tcPr>
          <w:p w14:paraId="138BDAFC" w14:textId="77777777" w:rsidR="0057141D" w:rsidRPr="00C21991" w:rsidRDefault="0057141D" w:rsidP="0057141D">
            <w:pPr>
              <w:pStyle w:val="TAL"/>
            </w:pPr>
            <w:r w:rsidRPr="00C21991">
              <w:t>m</w:t>
            </w:r>
          </w:p>
        </w:tc>
      </w:tr>
      <w:tr w:rsidR="0057141D" w:rsidRPr="00C21991" w14:paraId="41BAFAAE" w14:textId="77777777">
        <w:tc>
          <w:tcPr>
            <w:tcW w:w="851" w:type="dxa"/>
          </w:tcPr>
          <w:p w14:paraId="376E6CA1" w14:textId="77777777" w:rsidR="0057141D" w:rsidRPr="00C21991" w:rsidRDefault="0057141D" w:rsidP="0057141D">
            <w:pPr>
              <w:pStyle w:val="TAL"/>
            </w:pPr>
            <w:r w:rsidRPr="00C21991">
              <w:t>16</w:t>
            </w:r>
          </w:p>
        </w:tc>
        <w:tc>
          <w:tcPr>
            <w:tcW w:w="2665" w:type="dxa"/>
          </w:tcPr>
          <w:p w14:paraId="224A39ED" w14:textId="77777777" w:rsidR="0057141D" w:rsidRPr="00C21991" w:rsidRDefault="0057141D" w:rsidP="0057141D">
            <w:pPr>
              <w:pStyle w:val="TAL"/>
            </w:pPr>
            <w:r w:rsidRPr="00C21991">
              <w:t>From</w:t>
            </w:r>
          </w:p>
        </w:tc>
        <w:tc>
          <w:tcPr>
            <w:tcW w:w="1021" w:type="dxa"/>
          </w:tcPr>
          <w:p w14:paraId="149CFFFC" w14:textId="77777777" w:rsidR="0057141D" w:rsidRPr="00C21991" w:rsidRDefault="0057141D" w:rsidP="0057141D">
            <w:pPr>
              <w:pStyle w:val="TAL"/>
            </w:pPr>
            <w:r w:rsidRPr="00C21991">
              <w:t>[26] 20.20</w:t>
            </w:r>
          </w:p>
        </w:tc>
        <w:tc>
          <w:tcPr>
            <w:tcW w:w="1021" w:type="dxa"/>
          </w:tcPr>
          <w:p w14:paraId="66151394" w14:textId="77777777" w:rsidR="0057141D" w:rsidRPr="00C21991" w:rsidRDefault="0057141D" w:rsidP="0057141D">
            <w:pPr>
              <w:pStyle w:val="TAL"/>
            </w:pPr>
            <w:r w:rsidRPr="00C21991">
              <w:t>m</w:t>
            </w:r>
          </w:p>
        </w:tc>
        <w:tc>
          <w:tcPr>
            <w:tcW w:w="1021" w:type="dxa"/>
          </w:tcPr>
          <w:p w14:paraId="519CF4F9" w14:textId="77777777" w:rsidR="0057141D" w:rsidRPr="00C21991" w:rsidRDefault="0057141D" w:rsidP="0057141D">
            <w:pPr>
              <w:pStyle w:val="TAL"/>
            </w:pPr>
            <w:r w:rsidRPr="00C21991">
              <w:t>m</w:t>
            </w:r>
          </w:p>
        </w:tc>
        <w:tc>
          <w:tcPr>
            <w:tcW w:w="1021" w:type="dxa"/>
          </w:tcPr>
          <w:p w14:paraId="0D6ED6FE" w14:textId="77777777" w:rsidR="0057141D" w:rsidRPr="00C21991" w:rsidRDefault="0057141D" w:rsidP="0057141D">
            <w:pPr>
              <w:pStyle w:val="TAL"/>
            </w:pPr>
            <w:r w:rsidRPr="00C21991">
              <w:t>[26] 20.20</w:t>
            </w:r>
          </w:p>
        </w:tc>
        <w:tc>
          <w:tcPr>
            <w:tcW w:w="1021" w:type="dxa"/>
          </w:tcPr>
          <w:p w14:paraId="703A7C47" w14:textId="77777777" w:rsidR="0057141D" w:rsidRPr="00C21991" w:rsidRDefault="0057141D" w:rsidP="0057141D">
            <w:pPr>
              <w:pStyle w:val="TAL"/>
            </w:pPr>
            <w:r w:rsidRPr="00C21991">
              <w:t>m</w:t>
            </w:r>
          </w:p>
        </w:tc>
        <w:tc>
          <w:tcPr>
            <w:tcW w:w="1021" w:type="dxa"/>
          </w:tcPr>
          <w:p w14:paraId="0EBE9DDE" w14:textId="77777777" w:rsidR="0057141D" w:rsidRPr="00C21991" w:rsidRDefault="0057141D" w:rsidP="0057141D">
            <w:pPr>
              <w:pStyle w:val="TAL"/>
            </w:pPr>
            <w:r w:rsidRPr="00C21991">
              <w:t>m</w:t>
            </w:r>
          </w:p>
        </w:tc>
      </w:tr>
      <w:tr w:rsidR="0057141D" w:rsidRPr="00C21991" w14:paraId="77A7348E" w14:textId="77777777">
        <w:tc>
          <w:tcPr>
            <w:tcW w:w="851" w:type="dxa"/>
          </w:tcPr>
          <w:p w14:paraId="3D2FC56B" w14:textId="77777777" w:rsidR="0057141D" w:rsidRPr="00C21991" w:rsidRDefault="0057141D" w:rsidP="0057141D">
            <w:pPr>
              <w:pStyle w:val="TAL"/>
            </w:pPr>
            <w:r w:rsidRPr="00C21991">
              <w:t>17</w:t>
            </w:r>
          </w:p>
        </w:tc>
        <w:tc>
          <w:tcPr>
            <w:tcW w:w="2665" w:type="dxa"/>
          </w:tcPr>
          <w:p w14:paraId="6CB57C66" w14:textId="77777777" w:rsidR="0057141D" w:rsidRPr="00C21991" w:rsidRDefault="0057141D" w:rsidP="0057141D">
            <w:pPr>
              <w:pStyle w:val="TAL"/>
            </w:pPr>
            <w:r w:rsidRPr="00C21991">
              <w:t>Geolocation</w:t>
            </w:r>
          </w:p>
        </w:tc>
        <w:tc>
          <w:tcPr>
            <w:tcW w:w="1021" w:type="dxa"/>
          </w:tcPr>
          <w:p w14:paraId="09724FCA" w14:textId="77777777" w:rsidR="0057141D" w:rsidRPr="00C21991" w:rsidRDefault="0057141D" w:rsidP="0057141D">
            <w:pPr>
              <w:pStyle w:val="TAL"/>
            </w:pPr>
            <w:r w:rsidRPr="00C21991">
              <w:t xml:space="preserve">[89] </w:t>
            </w:r>
            <w:r w:rsidR="00204A69" w:rsidRPr="00C21991">
              <w:t>4.1</w:t>
            </w:r>
          </w:p>
        </w:tc>
        <w:tc>
          <w:tcPr>
            <w:tcW w:w="1021" w:type="dxa"/>
          </w:tcPr>
          <w:p w14:paraId="016BC03E" w14:textId="77777777" w:rsidR="0057141D" w:rsidRPr="00C21991" w:rsidRDefault="0057141D" w:rsidP="0057141D">
            <w:pPr>
              <w:pStyle w:val="TAL"/>
            </w:pPr>
            <w:r w:rsidRPr="00C21991">
              <w:t>c29</w:t>
            </w:r>
          </w:p>
        </w:tc>
        <w:tc>
          <w:tcPr>
            <w:tcW w:w="1021" w:type="dxa"/>
          </w:tcPr>
          <w:p w14:paraId="1DBAC56B" w14:textId="77777777" w:rsidR="0057141D" w:rsidRPr="00C21991" w:rsidRDefault="0057141D" w:rsidP="0057141D">
            <w:pPr>
              <w:pStyle w:val="TAL"/>
            </w:pPr>
            <w:r w:rsidRPr="00C21991">
              <w:t>c29</w:t>
            </w:r>
          </w:p>
        </w:tc>
        <w:tc>
          <w:tcPr>
            <w:tcW w:w="1021" w:type="dxa"/>
          </w:tcPr>
          <w:p w14:paraId="21346ADF" w14:textId="77777777" w:rsidR="0057141D" w:rsidRPr="00C21991" w:rsidRDefault="0057141D" w:rsidP="0057141D">
            <w:pPr>
              <w:pStyle w:val="TAL"/>
            </w:pPr>
            <w:r w:rsidRPr="00C21991">
              <w:t xml:space="preserve">[89] </w:t>
            </w:r>
            <w:r w:rsidR="00204A69" w:rsidRPr="00C21991">
              <w:t>4.1</w:t>
            </w:r>
          </w:p>
        </w:tc>
        <w:tc>
          <w:tcPr>
            <w:tcW w:w="1021" w:type="dxa"/>
          </w:tcPr>
          <w:p w14:paraId="72F4B98C" w14:textId="77777777" w:rsidR="0057141D" w:rsidRPr="00C21991" w:rsidRDefault="0057141D" w:rsidP="0057141D">
            <w:pPr>
              <w:pStyle w:val="TAL"/>
            </w:pPr>
            <w:r w:rsidRPr="00C21991">
              <w:t>c29</w:t>
            </w:r>
          </w:p>
        </w:tc>
        <w:tc>
          <w:tcPr>
            <w:tcW w:w="1021" w:type="dxa"/>
          </w:tcPr>
          <w:p w14:paraId="317F31D3" w14:textId="77777777" w:rsidR="0057141D" w:rsidRPr="00C21991" w:rsidRDefault="0057141D" w:rsidP="0057141D">
            <w:pPr>
              <w:pStyle w:val="TAL"/>
            </w:pPr>
            <w:r w:rsidRPr="00C21991">
              <w:t>c29</w:t>
            </w:r>
          </w:p>
        </w:tc>
      </w:tr>
      <w:tr w:rsidR="00F71488" w:rsidRPr="00C21991" w14:paraId="5502D92D" w14:textId="77777777" w:rsidTr="00847F92">
        <w:tc>
          <w:tcPr>
            <w:tcW w:w="851" w:type="dxa"/>
          </w:tcPr>
          <w:p w14:paraId="649821AC" w14:textId="77777777" w:rsidR="00F71488" w:rsidRPr="00C21991" w:rsidRDefault="00F71488" w:rsidP="00847F92">
            <w:pPr>
              <w:pStyle w:val="TAL"/>
            </w:pPr>
            <w:r w:rsidRPr="00C21991">
              <w:t>17A</w:t>
            </w:r>
          </w:p>
        </w:tc>
        <w:tc>
          <w:tcPr>
            <w:tcW w:w="2665" w:type="dxa"/>
          </w:tcPr>
          <w:p w14:paraId="3B50A784" w14:textId="77777777" w:rsidR="00F71488" w:rsidRPr="00C21991" w:rsidRDefault="00F71488" w:rsidP="00847F92">
            <w:pPr>
              <w:pStyle w:val="TAL"/>
            </w:pPr>
            <w:r w:rsidRPr="00C21991">
              <w:t>Geolocation-Routing</w:t>
            </w:r>
          </w:p>
        </w:tc>
        <w:tc>
          <w:tcPr>
            <w:tcW w:w="1021" w:type="dxa"/>
          </w:tcPr>
          <w:p w14:paraId="2037393D" w14:textId="77777777" w:rsidR="00F71488" w:rsidRPr="00C21991" w:rsidRDefault="00F71488" w:rsidP="00847F92">
            <w:pPr>
              <w:pStyle w:val="TAL"/>
            </w:pPr>
            <w:r w:rsidRPr="00C21991">
              <w:t>[89] 4.2</w:t>
            </w:r>
          </w:p>
        </w:tc>
        <w:tc>
          <w:tcPr>
            <w:tcW w:w="1021" w:type="dxa"/>
          </w:tcPr>
          <w:p w14:paraId="019B9B2D" w14:textId="77777777" w:rsidR="00F71488" w:rsidRPr="00C21991" w:rsidRDefault="00F71488" w:rsidP="00847F92">
            <w:pPr>
              <w:pStyle w:val="TAL"/>
            </w:pPr>
            <w:r w:rsidRPr="00C21991">
              <w:t>c29</w:t>
            </w:r>
          </w:p>
        </w:tc>
        <w:tc>
          <w:tcPr>
            <w:tcW w:w="1021" w:type="dxa"/>
          </w:tcPr>
          <w:p w14:paraId="499CC1CC" w14:textId="77777777" w:rsidR="00F71488" w:rsidRPr="00C21991" w:rsidRDefault="00F71488" w:rsidP="00847F92">
            <w:pPr>
              <w:pStyle w:val="TAL"/>
            </w:pPr>
            <w:r w:rsidRPr="00C21991">
              <w:t>c29</w:t>
            </w:r>
          </w:p>
        </w:tc>
        <w:tc>
          <w:tcPr>
            <w:tcW w:w="1021" w:type="dxa"/>
          </w:tcPr>
          <w:p w14:paraId="1DC38EA6" w14:textId="77777777" w:rsidR="00F71488" w:rsidRPr="00C21991" w:rsidRDefault="00F71488" w:rsidP="00847F92">
            <w:pPr>
              <w:pStyle w:val="TAL"/>
            </w:pPr>
            <w:r w:rsidRPr="00C21991">
              <w:t>[89] 4.2</w:t>
            </w:r>
          </w:p>
        </w:tc>
        <w:tc>
          <w:tcPr>
            <w:tcW w:w="1021" w:type="dxa"/>
          </w:tcPr>
          <w:p w14:paraId="72442595" w14:textId="77777777" w:rsidR="00F71488" w:rsidRPr="00C21991" w:rsidRDefault="00F71488" w:rsidP="00847F92">
            <w:pPr>
              <w:pStyle w:val="TAL"/>
            </w:pPr>
            <w:r w:rsidRPr="00C21991">
              <w:t>c29</w:t>
            </w:r>
          </w:p>
        </w:tc>
        <w:tc>
          <w:tcPr>
            <w:tcW w:w="1021" w:type="dxa"/>
          </w:tcPr>
          <w:p w14:paraId="3B62B692" w14:textId="77777777" w:rsidR="00F71488" w:rsidRPr="00C21991" w:rsidRDefault="00F71488" w:rsidP="00847F92">
            <w:pPr>
              <w:pStyle w:val="TAL"/>
            </w:pPr>
            <w:r w:rsidRPr="00C21991">
              <w:t>c29</w:t>
            </w:r>
          </w:p>
        </w:tc>
      </w:tr>
      <w:tr w:rsidR="0057141D" w:rsidRPr="00C21991" w14:paraId="0ABAA4DA" w14:textId="77777777">
        <w:tc>
          <w:tcPr>
            <w:tcW w:w="851" w:type="dxa"/>
          </w:tcPr>
          <w:p w14:paraId="695280E4" w14:textId="77777777" w:rsidR="0057141D" w:rsidRPr="00C21991" w:rsidRDefault="0057141D" w:rsidP="0057141D">
            <w:pPr>
              <w:pStyle w:val="TAL"/>
              <w:tabs>
                <w:tab w:val="left" w:pos="5954"/>
              </w:tabs>
            </w:pPr>
            <w:r w:rsidRPr="00C21991">
              <w:t>18</w:t>
            </w:r>
          </w:p>
        </w:tc>
        <w:tc>
          <w:tcPr>
            <w:tcW w:w="2665" w:type="dxa"/>
          </w:tcPr>
          <w:p w14:paraId="1D279A19" w14:textId="77777777" w:rsidR="0057141D" w:rsidRPr="00C21991" w:rsidRDefault="0057141D" w:rsidP="0057141D">
            <w:pPr>
              <w:pStyle w:val="TAL"/>
              <w:tabs>
                <w:tab w:val="left" w:pos="5954"/>
              </w:tabs>
            </w:pPr>
            <w:r w:rsidRPr="00C21991">
              <w:t>Info-Package</w:t>
            </w:r>
          </w:p>
        </w:tc>
        <w:tc>
          <w:tcPr>
            <w:tcW w:w="1021" w:type="dxa"/>
          </w:tcPr>
          <w:p w14:paraId="134F80CF" w14:textId="77777777" w:rsidR="0057141D" w:rsidRPr="00C21991" w:rsidRDefault="0057141D" w:rsidP="0057141D">
            <w:pPr>
              <w:pStyle w:val="TAL"/>
              <w:tabs>
                <w:tab w:val="left" w:pos="5954"/>
              </w:tabs>
            </w:pPr>
            <w:r w:rsidRPr="00C21991">
              <w:t xml:space="preserve">[25] </w:t>
            </w:r>
            <w:r w:rsidR="00C523FB" w:rsidRPr="00C21991">
              <w:t>7.2</w:t>
            </w:r>
          </w:p>
        </w:tc>
        <w:tc>
          <w:tcPr>
            <w:tcW w:w="1021" w:type="dxa"/>
          </w:tcPr>
          <w:p w14:paraId="6C0D42DD" w14:textId="77777777" w:rsidR="0057141D" w:rsidRPr="00C21991" w:rsidRDefault="00DB7E83" w:rsidP="0057141D">
            <w:pPr>
              <w:pStyle w:val="TAL"/>
              <w:tabs>
                <w:tab w:val="left" w:pos="5954"/>
              </w:tabs>
            </w:pPr>
            <w:r w:rsidRPr="00C21991">
              <w:t>c42</w:t>
            </w:r>
          </w:p>
        </w:tc>
        <w:tc>
          <w:tcPr>
            <w:tcW w:w="1021" w:type="dxa"/>
          </w:tcPr>
          <w:p w14:paraId="53CB04EE" w14:textId="77777777" w:rsidR="0057141D" w:rsidRPr="00C21991" w:rsidRDefault="00DB7E83" w:rsidP="0057141D">
            <w:pPr>
              <w:pStyle w:val="TAL"/>
              <w:tabs>
                <w:tab w:val="left" w:pos="5954"/>
              </w:tabs>
            </w:pPr>
            <w:r w:rsidRPr="00C21991">
              <w:t>c42</w:t>
            </w:r>
          </w:p>
        </w:tc>
        <w:tc>
          <w:tcPr>
            <w:tcW w:w="1021" w:type="dxa"/>
          </w:tcPr>
          <w:p w14:paraId="2E8906FD" w14:textId="77777777" w:rsidR="0057141D" w:rsidRPr="00C21991" w:rsidRDefault="0057141D" w:rsidP="0057141D">
            <w:pPr>
              <w:pStyle w:val="TAL"/>
              <w:tabs>
                <w:tab w:val="left" w:pos="5954"/>
              </w:tabs>
            </w:pPr>
            <w:r w:rsidRPr="00C21991">
              <w:t xml:space="preserve">[25] </w:t>
            </w:r>
            <w:r w:rsidR="00C523FB" w:rsidRPr="00C21991">
              <w:t>7.2</w:t>
            </w:r>
          </w:p>
        </w:tc>
        <w:tc>
          <w:tcPr>
            <w:tcW w:w="1021" w:type="dxa"/>
          </w:tcPr>
          <w:p w14:paraId="59DDDA4C" w14:textId="77777777" w:rsidR="0057141D" w:rsidRPr="00C21991" w:rsidRDefault="00DB7E83" w:rsidP="0057141D">
            <w:pPr>
              <w:pStyle w:val="TAL"/>
              <w:tabs>
                <w:tab w:val="left" w:pos="5954"/>
              </w:tabs>
            </w:pPr>
            <w:r w:rsidRPr="00C21991">
              <w:t>c42</w:t>
            </w:r>
          </w:p>
        </w:tc>
        <w:tc>
          <w:tcPr>
            <w:tcW w:w="1021" w:type="dxa"/>
          </w:tcPr>
          <w:p w14:paraId="2F0C6CE7" w14:textId="77777777" w:rsidR="0057141D" w:rsidRPr="00C21991" w:rsidRDefault="00DB7E83" w:rsidP="0057141D">
            <w:pPr>
              <w:pStyle w:val="TAL"/>
              <w:tabs>
                <w:tab w:val="left" w:pos="5954"/>
              </w:tabs>
            </w:pPr>
            <w:r w:rsidRPr="00C21991">
              <w:t>c42</w:t>
            </w:r>
          </w:p>
        </w:tc>
      </w:tr>
      <w:tr w:rsidR="0057141D" w:rsidRPr="00C21991" w14:paraId="22FD57CC" w14:textId="77777777">
        <w:tc>
          <w:tcPr>
            <w:tcW w:w="851" w:type="dxa"/>
          </w:tcPr>
          <w:p w14:paraId="3552E4E3" w14:textId="77777777" w:rsidR="0057141D" w:rsidRPr="00C21991" w:rsidRDefault="0057141D" w:rsidP="0057141D">
            <w:pPr>
              <w:pStyle w:val="TAL"/>
            </w:pPr>
            <w:r w:rsidRPr="00C21991">
              <w:t>19</w:t>
            </w:r>
          </w:p>
        </w:tc>
        <w:tc>
          <w:tcPr>
            <w:tcW w:w="2665" w:type="dxa"/>
          </w:tcPr>
          <w:p w14:paraId="482399F4" w14:textId="77777777" w:rsidR="0057141D" w:rsidRPr="00C21991" w:rsidRDefault="0057141D" w:rsidP="0057141D">
            <w:pPr>
              <w:pStyle w:val="TAL"/>
            </w:pPr>
            <w:r w:rsidRPr="00C21991">
              <w:t>Max-Breadth</w:t>
            </w:r>
          </w:p>
        </w:tc>
        <w:tc>
          <w:tcPr>
            <w:tcW w:w="1021" w:type="dxa"/>
          </w:tcPr>
          <w:p w14:paraId="18D5F60B" w14:textId="77777777" w:rsidR="0057141D" w:rsidRPr="00C21991" w:rsidRDefault="0057141D" w:rsidP="0057141D">
            <w:pPr>
              <w:pStyle w:val="TAL"/>
            </w:pPr>
            <w:r w:rsidRPr="00C21991">
              <w:t>[117] 5.8</w:t>
            </w:r>
          </w:p>
        </w:tc>
        <w:tc>
          <w:tcPr>
            <w:tcW w:w="1021" w:type="dxa"/>
          </w:tcPr>
          <w:p w14:paraId="634CB3A6" w14:textId="77777777" w:rsidR="0057141D" w:rsidRPr="00C21991" w:rsidRDefault="0057141D" w:rsidP="0057141D">
            <w:pPr>
              <w:pStyle w:val="TAL"/>
            </w:pPr>
            <w:r w:rsidRPr="00C21991">
              <w:t>n/a</w:t>
            </w:r>
          </w:p>
        </w:tc>
        <w:tc>
          <w:tcPr>
            <w:tcW w:w="1021" w:type="dxa"/>
          </w:tcPr>
          <w:p w14:paraId="1094D53A" w14:textId="77777777" w:rsidR="0057141D" w:rsidRPr="00C21991" w:rsidRDefault="0057141D" w:rsidP="0057141D">
            <w:pPr>
              <w:pStyle w:val="TAL"/>
            </w:pPr>
            <w:r w:rsidRPr="00C21991">
              <w:t>c39</w:t>
            </w:r>
          </w:p>
        </w:tc>
        <w:tc>
          <w:tcPr>
            <w:tcW w:w="1021" w:type="dxa"/>
          </w:tcPr>
          <w:p w14:paraId="38C4D774" w14:textId="77777777" w:rsidR="0057141D" w:rsidRPr="00C21991" w:rsidRDefault="0057141D" w:rsidP="0057141D">
            <w:pPr>
              <w:pStyle w:val="TAL"/>
            </w:pPr>
            <w:r w:rsidRPr="00C21991">
              <w:t>[117] 5.8</w:t>
            </w:r>
          </w:p>
        </w:tc>
        <w:tc>
          <w:tcPr>
            <w:tcW w:w="1021" w:type="dxa"/>
          </w:tcPr>
          <w:p w14:paraId="728A5E9F" w14:textId="77777777" w:rsidR="0057141D" w:rsidRPr="00C21991" w:rsidRDefault="0057141D" w:rsidP="0057141D">
            <w:pPr>
              <w:pStyle w:val="TAL"/>
            </w:pPr>
            <w:r w:rsidRPr="00C21991">
              <w:t>c40</w:t>
            </w:r>
          </w:p>
        </w:tc>
        <w:tc>
          <w:tcPr>
            <w:tcW w:w="1021" w:type="dxa"/>
          </w:tcPr>
          <w:p w14:paraId="415CDFAA" w14:textId="77777777" w:rsidR="0057141D" w:rsidRPr="00C21991" w:rsidRDefault="0057141D" w:rsidP="0057141D">
            <w:pPr>
              <w:pStyle w:val="TAL"/>
            </w:pPr>
            <w:r w:rsidRPr="00C21991">
              <w:t>c40</w:t>
            </w:r>
          </w:p>
        </w:tc>
      </w:tr>
      <w:tr w:rsidR="0057141D" w:rsidRPr="00C21991" w14:paraId="7ABCB074" w14:textId="77777777">
        <w:tc>
          <w:tcPr>
            <w:tcW w:w="851" w:type="dxa"/>
          </w:tcPr>
          <w:p w14:paraId="6C1DFB2F" w14:textId="77777777" w:rsidR="0057141D" w:rsidRPr="00C21991" w:rsidRDefault="0057141D" w:rsidP="0057141D">
            <w:pPr>
              <w:pStyle w:val="TAL"/>
            </w:pPr>
            <w:r w:rsidRPr="00C21991">
              <w:t>20</w:t>
            </w:r>
          </w:p>
        </w:tc>
        <w:tc>
          <w:tcPr>
            <w:tcW w:w="2665" w:type="dxa"/>
          </w:tcPr>
          <w:p w14:paraId="553A1E41" w14:textId="77777777" w:rsidR="0057141D" w:rsidRPr="00C21991" w:rsidRDefault="0057141D" w:rsidP="0057141D">
            <w:pPr>
              <w:pStyle w:val="TAL"/>
            </w:pPr>
            <w:r w:rsidRPr="00C21991">
              <w:t>Max-Forwards</w:t>
            </w:r>
          </w:p>
        </w:tc>
        <w:tc>
          <w:tcPr>
            <w:tcW w:w="1021" w:type="dxa"/>
          </w:tcPr>
          <w:p w14:paraId="31A777E9" w14:textId="77777777" w:rsidR="0057141D" w:rsidRPr="00C21991" w:rsidRDefault="0057141D" w:rsidP="0057141D">
            <w:pPr>
              <w:pStyle w:val="TAL"/>
            </w:pPr>
            <w:r w:rsidRPr="00C21991">
              <w:t>[26] 20.22</w:t>
            </w:r>
          </w:p>
        </w:tc>
        <w:tc>
          <w:tcPr>
            <w:tcW w:w="1021" w:type="dxa"/>
          </w:tcPr>
          <w:p w14:paraId="00AFE663" w14:textId="77777777" w:rsidR="0057141D" w:rsidRPr="00C21991" w:rsidRDefault="0057141D" w:rsidP="0057141D">
            <w:pPr>
              <w:pStyle w:val="TAL"/>
            </w:pPr>
            <w:r w:rsidRPr="00C21991">
              <w:t>m</w:t>
            </w:r>
          </w:p>
        </w:tc>
        <w:tc>
          <w:tcPr>
            <w:tcW w:w="1021" w:type="dxa"/>
          </w:tcPr>
          <w:p w14:paraId="7726150A" w14:textId="77777777" w:rsidR="0057141D" w:rsidRPr="00C21991" w:rsidRDefault="0057141D" w:rsidP="0057141D">
            <w:pPr>
              <w:pStyle w:val="TAL"/>
            </w:pPr>
            <w:r w:rsidRPr="00C21991">
              <w:t>m</w:t>
            </w:r>
          </w:p>
        </w:tc>
        <w:tc>
          <w:tcPr>
            <w:tcW w:w="1021" w:type="dxa"/>
          </w:tcPr>
          <w:p w14:paraId="0B021FDE" w14:textId="77777777" w:rsidR="0057141D" w:rsidRPr="00C21991" w:rsidRDefault="0057141D" w:rsidP="0057141D">
            <w:pPr>
              <w:pStyle w:val="TAL"/>
            </w:pPr>
            <w:r w:rsidRPr="00C21991">
              <w:t>[26] 20.22</w:t>
            </w:r>
          </w:p>
        </w:tc>
        <w:tc>
          <w:tcPr>
            <w:tcW w:w="1021" w:type="dxa"/>
          </w:tcPr>
          <w:p w14:paraId="6B8D30A2" w14:textId="77777777" w:rsidR="0057141D" w:rsidRPr="00C21991" w:rsidRDefault="0057141D" w:rsidP="0057141D">
            <w:pPr>
              <w:pStyle w:val="TAL"/>
            </w:pPr>
            <w:r w:rsidRPr="00C21991">
              <w:t>n/a</w:t>
            </w:r>
          </w:p>
        </w:tc>
        <w:tc>
          <w:tcPr>
            <w:tcW w:w="1021" w:type="dxa"/>
          </w:tcPr>
          <w:p w14:paraId="228F9E68" w14:textId="77777777" w:rsidR="0057141D" w:rsidRPr="00C21991" w:rsidRDefault="00B40AC3" w:rsidP="0057141D">
            <w:pPr>
              <w:pStyle w:val="TAL"/>
            </w:pPr>
            <w:r w:rsidRPr="00C21991">
              <w:t>c41</w:t>
            </w:r>
          </w:p>
        </w:tc>
      </w:tr>
      <w:tr w:rsidR="0057141D" w:rsidRPr="00C21991" w14:paraId="22942910" w14:textId="77777777">
        <w:tc>
          <w:tcPr>
            <w:tcW w:w="851" w:type="dxa"/>
          </w:tcPr>
          <w:p w14:paraId="33CA4695" w14:textId="77777777" w:rsidR="0057141D" w:rsidRPr="00C21991" w:rsidRDefault="0057141D" w:rsidP="0057141D">
            <w:pPr>
              <w:pStyle w:val="TAL"/>
            </w:pPr>
            <w:r w:rsidRPr="00C21991">
              <w:t>21</w:t>
            </w:r>
          </w:p>
        </w:tc>
        <w:tc>
          <w:tcPr>
            <w:tcW w:w="2665" w:type="dxa"/>
          </w:tcPr>
          <w:p w14:paraId="72028018" w14:textId="77777777" w:rsidR="0057141D" w:rsidRPr="00C21991" w:rsidRDefault="0057141D" w:rsidP="0057141D">
            <w:pPr>
              <w:pStyle w:val="TAL"/>
            </w:pPr>
            <w:r w:rsidRPr="00C21991">
              <w:t>MIME-Version</w:t>
            </w:r>
          </w:p>
        </w:tc>
        <w:tc>
          <w:tcPr>
            <w:tcW w:w="1021" w:type="dxa"/>
          </w:tcPr>
          <w:p w14:paraId="64F8FADF" w14:textId="77777777" w:rsidR="0057141D" w:rsidRPr="00C21991" w:rsidRDefault="0057141D" w:rsidP="0057141D">
            <w:pPr>
              <w:pStyle w:val="TAL"/>
            </w:pPr>
            <w:r w:rsidRPr="00C21991">
              <w:t>[26] 20.24</w:t>
            </w:r>
          </w:p>
        </w:tc>
        <w:tc>
          <w:tcPr>
            <w:tcW w:w="1021" w:type="dxa"/>
          </w:tcPr>
          <w:p w14:paraId="3EBD3B6B" w14:textId="77777777" w:rsidR="0057141D" w:rsidRPr="00C21991" w:rsidRDefault="0057141D" w:rsidP="0057141D">
            <w:pPr>
              <w:pStyle w:val="TAL"/>
            </w:pPr>
            <w:r w:rsidRPr="00C21991">
              <w:t>o</w:t>
            </w:r>
          </w:p>
        </w:tc>
        <w:tc>
          <w:tcPr>
            <w:tcW w:w="1021" w:type="dxa"/>
          </w:tcPr>
          <w:p w14:paraId="7C9D3BC1" w14:textId="77777777" w:rsidR="0057141D" w:rsidRPr="00C21991" w:rsidRDefault="0057141D" w:rsidP="0057141D">
            <w:pPr>
              <w:pStyle w:val="TAL"/>
            </w:pPr>
            <w:r w:rsidRPr="00C21991">
              <w:t>o</w:t>
            </w:r>
          </w:p>
        </w:tc>
        <w:tc>
          <w:tcPr>
            <w:tcW w:w="1021" w:type="dxa"/>
          </w:tcPr>
          <w:p w14:paraId="370A4AAF" w14:textId="77777777" w:rsidR="0057141D" w:rsidRPr="00C21991" w:rsidRDefault="0057141D" w:rsidP="0057141D">
            <w:pPr>
              <w:pStyle w:val="TAL"/>
            </w:pPr>
            <w:r w:rsidRPr="00C21991">
              <w:t>[26] 20.24</w:t>
            </w:r>
          </w:p>
        </w:tc>
        <w:tc>
          <w:tcPr>
            <w:tcW w:w="1021" w:type="dxa"/>
          </w:tcPr>
          <w:p w14:paraId="20DFE0E3" w14:textId="77777777" w:rsidR="0057141D" w:rsidRPr="00C21991" w:rsidRDefault="0057141D" w:rsidP="0057141D">
            <w:pPr>
              <w:pStyle w:val="TAL"/>
            </w:pPr>
            <w:r w:rsidRPr="00C21991">
              <w:t>m</w:t>
            </w:r>
          </w:p>
        </w:tc>
        <w:tc>
          <w:tcPr>
            <w:tcW w:w="1021" w:type="dxa"/>
          </w:tcPr>
          <w:p w14:paraId="47C3189D" w14:textId="77777777" w:rsidR="0057141D" w:rsidRPr="00C21991" w:rsidRDefault="0057141D" w:rsidP="0057141D">
            <w:pPr>
              <w:pStyle w:val="TAL"/>
            </w:pPr>
            <w:r w:rsidRPr="00C21991">
              <w:t>m</w:t>
            </w:r>
          </w:p>
        </w:tc>
      </w:tr>
      <w:tr w:rsidR="0057141D" w:rsidRPr="00C21991" w14:paraId="62A2144B" w14:textId="77777777">
        <w:tc>
          <w:tcPr>
            <w:tcW w:w="851" w:type="dxa"/>
          </w:tcPr>
          <w:p w14:paraId="28F7FF1D" w14:textId="77777777" w:rsidR="0057141D" w:rsidRPr="00C21991" w:rsidRDefault="0057141D" w:rsidP="0057141D">
            <w:pPr>
              <w:pStyle w:val="TAL"/>
            </w:pPr>
            <w:r w:rsidRPr="00C21991">
              <w:t>22</w:t>
            </w:r>
          </w:p>
        </w:tc>
        <w:tc>
          <w:tcPr>
            <w:tcW w:w="2665" w:type="dxa"/>
          </w:tcPr>
          <w:p w14:paraId="4D02CD22" w14:textId="77777777" w:rsidR="0057141D" w:rsidRPr="00C21991" w:rsidRDefault="0057141D" w:rsidP="0057141D">
            <w:pPr>
              <w:pStyle w:val="TAL"/>
            </w:pPr>
            <w:r w:rsidRPr="00C21991">
              <w:t>P-Access-Network-Info</w:t>
            </w:r>
          </w:p>
        </w:tc>
        <w:tc>
          <w:tcPr>
            <w:tcW w:w="1021" w:type="dxa"/>
          </w:tcPr>
          <w:p w14:paraId="7F8463C5" w14:textId="77777777" w:rsidR="0057141D" w:rsidRPr="00C21991" w:rsidRDefault="0057141D" w:rsidP="0057141D">
            <w:pPr>
              <w:pStyle w:val="TAL"/>
            </w:pPr>
            <w:r w:rsidRPr="00C21991">
              <w:t>[52] 4.4</w:t>
            </w:r>
            <w:r w:rsidR="007C3194" w:rsidRPr="00C21991">
              <w:t xml:space="preserve">, [234] </w:t>
            </w:r>
            <w:r w:rsidR="007A52FA" w:rsidRPr="00C21991">
              <w:t>2</w:t>
            </w:r>
          </w:p>
        </w:tc>
        <w:tc>
          <w:tcPr>
            <w:tcW w:w="1021" w:type="dxa"/>
          </w:tcPr>
          <w:p w14:paraId="14F47547" w14:textId="77777777" w:rsidR="0057141D" w:rsidRPr="00C21991" w:rsidRDefault="0057141D" w:rsidP="0057141D">
            <w:pPr>
              <w:pStyle w:val="TAL"/>
            </w:pPr>
            <w:r w:rsidRPr="00C21991">
              <w:t>c15</w:t>
            </w:r>
          </w:p>
        </w:tc>
        <w:tc>
          <w:tcPr>
            <w:tcW w:w="1021" w:type="dxa"/>
          </w:tcPr>
          <w:p w14:paraId="0143F040" w14:textId="77777777" w:rsidR="0057141D" w:rsidRPr="00C21991" w:rsidRDefault="0057141D" w:rsidP="0057141D">
            <w:pPr>
              <w:pStyle w:val="TAL"/>
            </w:pPr>
            <w:r w:rsidRPr="00C21991">
              <w:t>c16</w:t>
            </w:r>
          </w:p>
        </w:tc>
        <w:tc>
          <w:tcPr>
            <w:tcW w:w="1021" w:type="dxa"/>
          </w:tcPr>
          <w:p w14:paraId="2664775B" w14:textId="77777777" w:rsidR="0057141D" w:rsidRPr="00C21991" w:rsidRDefault="0057141D" w:rsidP="0057141D">
            <w:pPr>
              <w:pStyle w:val="TAL"/>
            </w:pPr>
            <w:r w:rsidRPr="00C21991">
              <w:t>[52] 4.4</w:t>
            </w:r>
            <w:r w:rsidR="007C3194" w:rsidRPr="00C21991">
              <w:t xml:space="preserve">, [234] </w:t>
            </w:r>
            <w:r w:rsidR="007A52FA" w:rsidRPr="00C21991">
              <w:t>2</w:t>
            </w:r>
          </w:p>
        </w:tc>
        <w:tc>
          <w:tcPr>
            <w:tcW w:w="1021" w:type="dxa"/>
          </w:tcPr>
          <w:p w14:paraId="7743A90F" w14:textId="77777777" w:rsidR="0057141D" w:rsidRPr="00C21991" w:rsidRDefault="0057141D" w:rsidP="0057141D">
            <w:pPr>
              <w:pStyle w:val="TAL"/>
            </w:pPr>
            <w:r w:rsidRPr="00C21991">
              <w:t>c15</w:t>
            </w:r>
          </w:p>
        </w:tc>
        <w:tc>
          <w:tcPr>
            <w:tcW w:w="1021" w:type="dxa"/>
          </w:tcPr>
          <w:p w14:paraId="79B9A955" w14:textId="77777777" w:rsidR="0057141D" w:rsidRPr="00C21991" w:rsidRDefault="0057141D" w:rsidP="0057141D">
            <w:pPr>
              <w:pStyle w:val="TAL"/>
            </w:pPr>
            <w:r w:rsidRPr="00C21991">
              <w:t>c17</w:t>
            </w:r>
          </w:p>
        </w:tc>
      </w:tr>
      <w:tr w:rsidR="0057141D" w:rsidRPr="00C21991" w14:paraId="17B7DFB7" w14:textId="77777777">
        <w:tc>
          <w:tcPr>
            <w:tcW w:w="851" w:type="dxa"/>
          </w:tcPr>
          <w:p w14:paraId="7EF1692B" w14:textId="77777777" w:rsidR="0057141D" w:rsidRPr="00C21991" w:rsidRDefault="0057141D" w:rsidP="0057141D">
            <w:pPr>
              <w:pStyle w:val="TAL"/>
            </w:pPr>
            <w:r w:rsidRPr="00C21991">
              <w:t>23</w:t>
            </w:r>
          </w:p>
        </w:tc>
        <w:tc>
          <w:tcPr>
            <w:tcW w:w="2665" w:type="dxa"/>
          </w:tcPr>
          <w:p w14:paraId="0E5C945B" w14:textId="77777777" w:rsidR="0057141D" w:rsidRPr="00C21991" w:rsidRDefault="0057141D" w:rsidP="0057141D">
            <w:pPr>
              <w:pStyle w:val="TAL"/>
            </w:pPr>
            <w:r w:rsidRPr="00C21991">
              <w:t>P-Charging-Function-Addresses</w:t>
            </w:r>
          </w:p>
        </w:tc>
        <w:tc>
          <w:tcPr>
            <w:tcW w:w="1021" w:type="dxa"/>
          </w:tcPr>
          <w:p w14:paraId="10B412BF" w14:textId="77777777" w:rsidR="0057141D" w:rsidRPr="00C21991" w:rsidRDefault="0057141D" w:rsidP="0057141D">
            <w:pPr>
              <w:pStyle w:val="TAL"/>
            </w:pPr>
            <w:r w:rsidRPr="00C21991">
              <w:t>[52] 4.5</w:t>
            </w:r>
          </w:p>
        </w:tc>
        <w:tc>
          <w:tcPr>
            <w:tcW w:w="1021" w:type="dxa"/>
          </w:tcPr>
          <w:p w14:paraId="673FD8E4" w14:textId="77777777" w:rsidR="0057141D" w:rsidRPr="00C21991" w:rsidRDefault="0057141D" w:rsidP="0057141D">
            <w:pPr>
              <w:pStyle w:val="TAL"/>
            </w:pPr>
            <w:r w:rsidRPr="00C21991">
              <w:t>c20</w:t>
            </w:r>
          </w:p>
        </w:tc>
        <w:tc>
          <w:tcPr>
            <w:tcW w:w="1021" w:type="dxa"/>
          </w:tcPr>
          <w:p w14:paraId="177082D0" w14:textId="77777777" w:rsidR="0057141D" w:rsidRPr="00C21991" w:rsidRDefault="0057141D" w:rsidP="0057141D">
            <w:pPr>
              <w:pStyle w:val="TAL"/>
            </w:pPr>
            <w:r w:rsidRPr="00C21991">
              <w:t>c21</w:t>
            </w:r>
          </w:p>
        </w:tc>
        <w:tc>
          <w:tcPr>
            <w:tcW w:w="1021" w:type="dxa"/>
          </w:tcPr>
          <w:p w14:paraId="52573330" w14:textId="77777777" w:rsidR="0057141D" w:rsidRPr="00C21991" w:rsidRDefault="0057141D" w:rsidP="0057141D">
            <w:pPr>
              <w:pStyle w:val="TAL"/>
            </w:pPr>
            <w:r w:rsidRPr="00C21991">
              <w:t>[52] 4.5</w:t>
            </w:r>
          </w:p>
        </w:tc>
        <w:tc>
          <w:tcPr>
            <w:tcW w:w="1021" w:type="dxa"/>
          </w:tcPr>
          <w:p w14:paraId="7653992B" w14:textId="77777777" w:rsidR="0057141D" w:rsidRPr="00C21991" w:rsidRDefault="0057141D" w:rsidP="0057141D">
            <w:pPr>
              <w:pStyle w:val="TAL"/>
            </w:pPr>
            <w:r w:rsidRPr="00C21991">
              <w:t>c20</w:t>
            </w:r>
          </w:p>
        </w:tc>
        <w:tc>
          <w:tcPr>
            <w:tcW w:w="1021" w:type="dxa"/>
          </w:tcPr>
          <w:p w14:paraId="0027F392" w14:textId="77777777" w:rsidR="0057141D" w:rsidRPr="00C21991" w:rsidRDefault="0057141D" w:rsidP="0057141D">
            <w:pPr>
              <w:pStyle w:val="TAL"/>
            </w:pPr>
            <w:r w:rsidRPr="00C21991">
              <w:t>c21</w:t>
            </w:r>
          </w:p>
        </w:tc>
      </w:tr>
      <w:tr w:rsidR="0057141D" w:rsidRPr="00C21991" w14:paraId="6612F58E" w14:textId="77777777">
        <w:tc>
          <w:tcPr>
            <w:tcW w:w="851" w:type="dxa"/>
          </w:tcPr>
          <w:p w14:paraId="040E2163" w14:textId="77777777" w:rsidR="0057141D" w:rsidRPr="00C21991" w:rsidRDefault="0057141D" w:rsidP="0057141D">
            <w:pPr>
              <w:pStyle w:val="TAL"/>
            </w:pPr>
            <w:r w:rsidRPr="00C21991">
              <w:t>24</w:t>
            </w:r>
          </w:p>
        </w:tc>
        <w:tc>
          <w:tcPr>
            <w:tcW w:w="2665" w:type="dxa"/>
          </w:tcPr>
          <w:p w14:paraId="2D2393C3" w14:textId="77777777" w:rsidR="0057141D" w:rsidRPr="00C21991" w:rsidRDefault="0057141D" w:rsidP="0057141D">
            <w:pPr>
              <w:pStyle w:val="TAL"/>
            </w:pPr>
            <w:r w:rsidRPr="00C21991">
              <w:t>P-Charging-Vector</w:t>
            </w:r>
          </w:p>
        </w:tc>
        <w:tc>
          <w:tcPr>
            <w:tcW w:w="1021" w:type="dxa"/>
          </w:tcPr>
          <w:p w14:paraId="48E85FBC" w14:textId="77777777" w:rsidR="0057141D" w:rsidRPr="00C21991" w:rsidRDefault="0057141D" w:rsidP="0057141D">
            <w:pPr>
              <w:pStyle w:val="TAL"/>
            </w:pPr>
            <w:r w:rsidRPr="00C21991">
              <w:t>[52] 4.6</w:t>
            </w:r>
          </w:p>
        </w:tc>
        <w:tc>
          <w:tcPr>
            <w:tcW w:w="1021" w:type="dxa"/>
          </w:tcPr>
          <w:p w14:paraId="15AD8EAF" w14:textId="77777777" w:rsidR="0057141D" w:rsidRPr="00C21991" w:rsidRDefault="0057141D" w:rsidP="0057141D">
            <w:pPr>
              <w:pStyle w:val="TAL"/>
            </w:pPr>
            <w:r w:rsidRPr="00C21991">
              <w:t>c18</w:t>
            </w:r>
          </w:p>
        </w:tc>
        <w:tc>
          <w:tcPr>
            <w:tcW w:w="1021" w:type="dxa"/>
          </w:tcPr>
          <w:p w14:paraId="3E478BD1" w14:textId="77777777" w:rsidR="0057141D" w:rsidRPr="00C21991" w:rsidRDefault="0057141D" w:rsidP="0057141D">
            <w:pPr>
              <w:pStyle w:val="TAL"/>
            </w:pPr>
            <w:r w:rsidRPr="00C21991">
              <w:t>c19</w:t>
            </w:r>
          </w:p>
        </w:tc>
        <w:tc>
          <w:tcPr>
            <w:tcW w:w="1021" w:type="dxa"/>
          </w:tcPr>
          <w:p w14:paraId="59CBAC43" w14:textId="77777777" w:rsidR="0057141D" w:rsidRPr="00C21991" w:rsidRDefault="0057141D" w:rsidP="0057141D">
            <w:pPr>
              <w:pStyle w:val="TAL"/>
            </w:pPr>
            <w:r w:rsidRPr="00C21991">
              <w:t>[52] 4.6</w:t>
            </w:r>
          </w:p>
        </w:tc>
        <w:tc>
          <w:tcPr>
            <w:tcW w:w="1021" w:type="dxa"/>
          </w:tcPr>
          <w:p w14:paraId="759C7049" w14:textId="77777777" w:rsidR="0057141D" w:rsidRPr="00C21991" w:rsidRDefault="0057141D" w:rsidP="0057141D">
            <w:pPr>
              <w:pStyle w:val="TAL"/>
            </w:pPr>
            <w:r w:rsidRPr="00C21991">
              <w:t>c18</w:t>
            </w:r>
          </w:p>
        </w:tc>
        <w:tc>
          <w:tcPr>
            <w:tcW w:w="1021" w:type="dxa"/>
          </w:tcPr>
          <w:p w14:paraId="0D8C9A95" w14:textId="77777777" w:rsidR="0057141D" w:rsidRPr="00C21991" w:rsidRDefault="0057141D" w:rsidP="0057141D">
            <w:pPr>
              <w:pStyle w:val="TAL"/>
            </w:pPr>
            <w:r w:rsidRPr="00C21991">
              <w:t>c19</w:t>
            </w:r>
          </w:p>
        </w:tc>
      </w:tr>
      <w:tr w:rsidR="0057141D" w:rsidRPr="00C21991" w14:paraId="7D7800F6" w14:textId="77777777">
        <w:tc>
          <w:tcPr>
            <w:tcW w:w="851" w:type="dxa"/>
          </w:tcPr>
          <w:p w14:paraId="006347F8" w14:textId="77777777" w:rsidR="0057141D" w:rsidRPr="00C21991" w:rsidRDefault="0057141D" w:rsidP="0057141D">
            <w:pPr>
              <w:pStyle w:val="TAL"/>
            </w:pPr>
            <w:r w:rsidRPr="00C21991">
              <w:t>26</w:t>
            </w:r>
          </w:p>
        </w:tc>
        <w:tc>
          <w:tcPr>
            <w:tcW w:w="2665" w:type="dxa"/>
          </w:tcPr>
          <w:p w14:paraId="7BCCA079" w14:textId="77777777" w:rsidR="0057141D" w:rsidRPr="00C21991" w:rsidRDefault="0057141D" w:rsidP="0057141D">
            <w:pPr>
              <w:pStyle w:val="TAL"/>
            </w:pPr>
            <w:r w:rsidRPr="00C21991">
              <w:t>Privacy</w:t>
            </w:r>
          </w:p>
        </w:tc>
        <w:tc>
          <w:tcPr>
            <w:tcW w:w="1021" w:type="dxa"/>
          </w:tcPr>
          <w:p w14:paraId="743548AD" w14:textId="77777777" w:rsidR="0057141D" w:rsidRPr="00C21991" w:rsidRDefault="0057141D" w:rsidP="0057141D">
            <w:pPr>
              <w:pStyle w:val="TAL"/>
            </w:pPr>
            <w:r w:rsidRPr="00C21991">
              <w:t>[33] 4.2</w:t>
            </w:r>
          </w:p>
        </w:tc>
        <w:tc>
          <w:tcPr>
            <w:tcW w:w="1021" w:type="dxa"/>
          </w:tcPr>
          <w:p w14:paraId="3B3213B4" w14:textId="77777777" w:rsidR="0057141D" w:rsidRPr="00C21991" w:rsidRDefault="0057141D" w:rsidP="0057141D">
            <w:pPr>
              <w:pStyle w:val="TAL"/>
            </w:pPr>
            <w:r w:rsidRPr="00C21991">
              <w:t>c12</w:t>
            </w:r>
          </w:p>
        </w:tc>
        <w:tc>
          <w:tcPr>
            <w:tcW w:w="1021" w:type="dxa"/>
          </w:tcPr>
          <w:p w14:paraId="0B2AA7CD" w14:textId="77777777" w:rsidR="0057141D" w:rsidRPr="00C21991" w:rsidRDefault="0057141D" w:rsidP="0057141D">
            <w:pPr>
              <w:pStyle w:val="TAL"/>
            </w:pPr>
            <w:r w:rsidRPr="00C21991">
              <w:t>c12</w:t>
            </w:r>
          </w:p>
        </w:tc>
        <w:tc>
          <w:tcPr>
            <w:tcW w:w="1021" w:type="dxa"/>
          </w:tcPr>
          <w:p w14:paraId="7E741AEB" w14:textId="77777777" w:rsidR="0057141D" w:rsidRPr="00C21991" w:rsidRDefault="0057141D" w:rsidP="0057141D">
            <w:pPr>
              <w:pStyle w:val="TAL"/>
            </w:pPr>
            <w:r w:rsidRPr="00C21991">
              <w:t>[33] 4.2</w:t>
            </w:r>
          </w:p>
        </w:tc>
        <w:tc>
          <w:tcPr>
            <w:tcW w:w="1021" w:type="dxa"/>
          </w:tcPr>
          <w:p w14:paraId="47399318" w14:textId="77777777" w:rsidR="0057141D" w:rsidRPr="00C21991" w:rsidRDefault="0057141D" w:rsidP="0057141D">
            <w:pPr>
              <w:pStyle w:val="TAL"/>
            </w:pPr>
            <w:r w:rsidRPr="00C21991">
              <w:t>c12</w:t>
            </w:r>
          </w:p>
        </w:tc>
        <w:tc>
          <w:tcPr>
            <w:tcW w:w="1021" w:type="dxa"/>
          </w:tcPr>
          <w:p w14:paraId="06CCE4F3" w14:textId="77777777" w:rsidR="0057141D" w:rsidRPr="00C21991" w:rsidRDefault="0057141D" w:rsidP="0057141D">
            <w:pPr>
              <w:pStyle w:val="TAL"/>
            </w:pPr>
            <w:r w:rsidRPr="00C21991">
              <w:t>c12</w:t>
            </w:r>
          </w:p>
        </w:tc>
      </w:tr>
      <w:tr w:rsidR="0057141D" w:rsidRPr="00C21991" w14:paraId="541ACC68" w14:textId="77777777">
        <w:tc>
          <w:tcPr>
            <w:tcW w:w="851" w:type="dxa"/>
          </w:tcPr>
          <w:p w14:paraId="7FC9D087" w14:textId="77777777" w:rsidR="0057141D" w:rsidRPr="00C21991" w:rsidRDefault="0057141D" w:rsidP="0057141D">
            <w:pPr>
              <w:pStyle w:val="TAL"/>
            </w:pPr>
            <w:r w:rsidRPr="00C21991">
              <w:t>27</w:t>
            </w:r>
          </w:p>
        </w:tc>
        <w:tc>
          <w:tcPr>
            <w:tcW w:w="2665" w:type="dxa"/>
          </w:tcPr>
          <w:p w14:paraId="7C51D249" w14:textId="77777777" w:rsidR="0057141D" w:rsidRPr="00C21991" w:rsidRDefault="0057141D" w:rsidP="0057141D">
            <w:pPr>
              <w:pStyle w:val="TAL"/>
            </w:pPr>
            <w:r w:rsidRPr="00C21991">
              <w:t>Proxy-Authorization</w:t>
            </w:r>
          </w:p>
        </w:tc>
        <w:tc>
          <w:tcPr>
            <w:tcW w:w="1021" w:type="dxa"/>
          </w:tcPr>
          <w:p w14:paraId="69FD357A" w14:textId="77777777" w:rsidR="0057141D" w:rsidRPr="00C21991" w:rsidRDefault="0057141D" w:rsidP="0057141D">
            <w:pPr>
              <w:pStyle w:val="TAL"/>
            </w:pPr>
            <w:r w:rsidRPr="00C21991">
              <w:t>[26] 20.28</w:t>
            </w:r>
          </w:p>
        </w:tc>
        <w:tc>
          <w:tcPr>
            <w:tcW w:w="1021" w:type="dxa"/>
          </w:tcPr>
          <w:p w14:paraId="31F96602" w14:textId="77777777" w:rsidR="0057141D" w:rsidRPr="00C21991" w:rsidRDefault="0057141D" w:rsidP="0057141D">
            <w:pPr>
              <w:pStyle w:val="TAL"/>
            </w:pPr>
            <w:r w:rsidRPr="00C21991">
              <w:t>c5</w:t>
            </w:r>
          </w:p>
        </w:tc>
        <w:tc>
          <w:tcPr>
            <w:tcW w:w="1021" w:type="dxa"/>
          </w:tcPr>
          <w:p w14:paraId="47CB28A7" w14:textId="77777777" w:rsidR="0057141D" w:rsidRPr="00C21991" w:rsidRDefault="0057141D" w:rsidP="0057141D">
            <w:pPr>
              <w:pStyle w:val="TAL"/>
            </w:pPr>
            <w:r w:rsidRPr="00C21991">
              <w:t>c5</w:t>
            </w:r>
          </w:p>
        </w:tc>
        <w:tc>
          <w:tcPr>
            <w:tcW w:w="1021" w:type="dxa"/>
          </w:tcPr>
          <w:p w14:paraId="57E364E9" w14:textId="77777777" w:rsidR="0057141D" w:rsidRPr="00C21991" w:rsidRDefault="0057141D" w:rsidP="0057141D">
            <w:pPr>
              <w:pStyle w:val="TAL"/>
            </w:pPr>
            <w:r w:rsidRPr="00C21991">
              <w:t>[26] 20.28</w:t>
            </w:r>
          </w:p>
        </w:tc>
        <w:tc>
          <w:tcPr>
            <w:tcW w:w="1021" w:type="dxa"/>
          </w:tcPr>
          <w:p w14:paraId="49A31B1B" w14:textId="77777777" w:rsidR="0057141D" w:rsidRPr="00C21991" w:rsidRDefault="0057141D" w:rsidP="0057141D">
            <w:pPr>
              <w:pStyle w:val="TAL"/>
            </w:pPr>
            <w:r w:rsidRPr="00C21991">
              <w:t>n/a</w:t>
            </w:r>
          </w:p>
        </w:tc>
        <w:tc>
          <w:tcPr>
            <w:tcW w:w="1021" w:type="dxa"/>
          </w:tcPr>
          <w:p w14:paraId="1153BA32" w14:textId="77777777" w:rsidR="0057141D" w:rsidRPr="00C21991" w:rsidRDefault="0057141D" w:rsidP="0057141D">
            <w:pPr>
              <w:pStyle w:val="TAL"/>
            </w:pPr>
            <w:r w:rsidRPr="00C21991">
              <w:t>n/a</w:t>
            </w:r>
          </w:p>
        </w:tc>
      </w:tr>
      <w:tr w:rsidR="0057141D" w:rsidRPr="00C21991" w14:paraId="2DD9AF61" w14:textId="77777777">
        <w:tc>
          <w:tcPr>
            <w:tcW w:w="851" w:type="dxa"/>
          </w:tcPr>
          <w:p w14:paraId="23208D1F" w14:textId="77777777" w:rsidR="0057141D" w:rsidRPr="00C21991" w:rsidRDefault="0057141D" w:rsidP="0057141D">
            <w:pPr>
              <w:pStyle w:val="TAL"/>
            </w:pPr>
            <w:r w:rsidRPr="00C21991">
              <w:t>28</w:t>
            </w:r>
          </w:p>
        </w:tc>
        <w:tc>
          <w:tcPr>
            <w:tcW w:w="2665" w:type="dxa"/>
          </w:tcPr>
          <w:p w14:paraId="32D2A1D9" w14:textId="77777777" w:rsidR="0057141D" w:rsidRPr="00C21991" w:rsidRDefault="0057141D" w:rsidP="0057141D">
            <w:pPr>
              <w:pStyle w:val="TAL"/>
            </w:pPr>
            <w:r w:rsidRPr="00C21991">
              <w:t>Proxy-Require</w:t>
            </w:r>
          </w:p>
        </w:tc>
        <w:tc>
          <w:tcPr>
            <w:tcW w:w="1021" w:type="dxa"/>
          </w:tcPr>
          <w:p w14:paraId="5597D587" w14:textId="77777777" w:rsidR="0057141D" w:rsidRPr="00C21991" w:rsidRDefault="0057141D" w:rsidP="0057141D">
            <w:pPr>
              <w:pStyle w:val="TAL"/>
            </w:pPr>
            <w:r w:rsidRPr="00C21991">
              <w:t>[26] 20.29</w:t>
            </w:r>
          </w:p>
        </w:tc>
        <w:tc>
          <w:tcPr>
            <w:tcW w:w="1021" w:type="dxa"/>
          </w:tcPr>
          <w:p w14:paraId="3CE771C3" w14:textId="77777777" w:rsidR="0057141D" w:rsidRPr="00C21991" w:rsidRDefault="0057141D" w:rsidP="0057141D">
            <w:pPr>
              <w:pStyle w:val="TAL"/>
            </w:pPr>
            <w:r w:rsidRPr="00C21991">
              <w:t>o</w:t>
            </w:r>
          </w:p>
        </w:tc>
        <w:tc>
          <w:tcPr>
            <w:tcW w:w="1021" w:type="dxa"/>
          </w:tcPr>
          <w:p w14:paraId="160417E4" w14:textId="77777777" w:rsidR="0057141D" w:rsidRPr="00C21991" w:rsidRDefault="0057141D" w:rsidP="0057141D">
            <w:pPr>
              <w:pStyle w:val="TAL"/>
            </w:pPr>
            <w:r w:rsidRPr="00C21991">
              <w:t>n/a</w:t>
            </w:r>
          </w:p>
        </w:tc>
        <w:tc>
          <w:tcPr>
            <w:tcW w:w="1021" w:type="dxa"/>
          </w:tcPr>
          <w:p w14:paraId="36153555" w14:textId="77777777" w:rsidR="0057141D" w:rsidRPr="00C21991" w:rsidRDefault="0057141D" w:rsidP="0057141D">
            <w:pPr>
              <w:pStyle w:val="TAL"/>
            </w:pPr>
            <w:r w:rsidRPr="00C21991">
              <w:t>[26] 20.29</w:t>
            </w:r>
          </w:p>
        </w:tc>
        <w:tc>
          <w:tcPr>
            <w:tcW w:w="1021" w:type="dxa"/>
          </w:tcPr>
          <w:p w14:paraId="66ABDDDC" w14:textId="77777777" w:rsidR="0057141D" w:rsidRPr="00C21991" w:rsidRDefault="0057141D" w:rsidP="0057141D">
            <w:pPr>
              <w:pStyle w:val="TAL"/>
            </w:pPr>
            <w:r w:rsidRPr="00C21991">
              <w:t>n/a</w:t>
            </w:r>
          </w:p>
        </w:tc>
        <w:tc>
          <w:tcPr>
            <w:tcW w:w="1021" w:type="dxa"/>
          </w:tcPr>
          <w:p w14:paraId="6A6B34E9" w14:textId="77777777" w:rsidR="0057141D" w:rsidRPr="00C21991" w:rsidRDefault="0057141D" w:rsidP="0057141D">
            <w:pPr>
              <w:pStyle w:val="TAL"/>
            </w:pPr>
            <w:r w:rsidRPr="00C21991">
              <w:t>n/a</w:t>
            </w:r>
          </w:p>
        </w:tc>
      </w:tr>
      <w:tr w:rsidR="0057141D" w:rsidRPr="00C21991" w14:paraId="6D59555D" w14:textId="77777777">
        <w:tc>
          <w:tcPr>
            <w:tcW w:w="851" w:type="dxa"/>
          </w:tcPr>
          <w:p w14:paraId="1329E2D3" w14:textId="77777777" w:rsidR="0057141D" w:rsidRPr="00C21991" w:rsidRDefault="0057141D" w:rsidP="0057141D">
            <w:pPr>
              <w:pStyle w:val="TAL"/>
            </w:pPr>
            <w:r w:rsidRPr="00C21991">
              <w:t>29</w:t>
            </w:r>
          </w:p>
        </w:tc>
        <w:tc>
          <w:tcPr>
            <w:tcW w:w="2665" w:type="dxa"/>
          </w:tcPr>
          <w:p w14:paraId="48EF702D" w14:textId="77777777" w:rsidR="0057141D" w:rsidRPr="00C21991" w:rsidRDefault="0057141D" w:rsidP="0057141D">
            <w:pPr>
              <w:pStyle w:val="TAL"/>
            </w:pPr>
            <w:r w:rsidRPr="00C21991">
              <w:t>Reason</w:t>
            </w:r>
          </w:p>
        </w:tc>
        <w:tc>
          <w:tcPr>
            <w:tcW w:w="1021" w:type="dxa"/>
          </w:tcPr>
          <w:p w14:paraId="24AF38AE" w14:textId="77777777" w:rsidR="0057141D" w:rsidRPr="00C21991" w:rsidRDefault="0057141D" w:rsidP="0057141D">
            <w:pPr>
              <w:pStyle w:val="TAL"/>
            </w:pPr>
            <w:r w:rsidRPr="00C21991">
              <w:t>[34A] 2</w:t>
            </w:r>
          </w:p>
        </w:tc>
        <w:tc>
          <w:tcPr>
            <w:tcW w:w="1021" w:type="dxa"/>
          </w:tcPr>
          <w:p w14:paraId="711E25E1" w14:textId="77777777" w:rsidR="0057141D" w:rsidRPr="00C21991" w:rsidRDefault="0057141D" w:rsidP="0057141D">
            <w:pPr>
              <w:pStyle w:val="TAL"/>
            </w:pPr>
            <w:r w:rsidRPr="00C21991">
              <w:t>c6</w:t>
            </w:r>
          </w:p>
        </w:tc>
        <w:tc>
          <w:tcPr>
            <w:tcW w:w="1021" w:type="dxa"/>
          </w:tcPr>
          <w:p w14:paraId="2CA00B32" w14:textId="77777777" w:rsidR="0057141D" w:rsidRPr="00C21991" w:rsidRDefault="0057141D" w:rsidP="0057141D">
            <w:pPr>
              <w:pStyle w:val="TAL"/>
            </w:pPr>
            <w:r w:rsidRPr="00C21991">
              <w:t>c6</w:t>
            </w:r>
          </w:p>
        </w:tc>
        <w:tc>
          <w:tcPr>
            <w:tcW w:w="1021" w:type="dxa"/>
          </w:tcPr>
          <w:p w14:paraId="12DA4AB8" w14:textId="77777777" w:rsidR="0057141D" w:rsidRPr="00C21991" w:rsidRDefault="0057141D" w:rsidP="0057141D">
            <w:pPr>
              <w:pStyle w:val="TAL"/>
            </w:pPr>
            <w:r w:rsidRPr="00C21991">
              <w:t>[34A] 2</w:t>
            </w:r>
          </w:p>
        </w:tc>
        <w:tc>
          <w:tcPr>
            <w:tcW w:w="1021" w:type="dxa"/>
          </w:tcPr>
          <w:p w14:paraId="5B71283E" w14:textId="77777777" w:rsidR="0057141D" w:rsidRPr="00C21991" w:rsidRDefault="0057141D" w:rsidP="0057141D">
            <w:pPr>
              <w:pStyle w:val="TAL"/>
            </w:pPr>
            <w:r w:rsidRPr="00C21991">
              <w:t>c6</w:t>
            </w:r>
          </w:p>
        </w:tc>
        <w:tc>
          <w:tcPr>
            <w:tcW w:w="1021" w:type="dxa"/>
          </w:tcPr>
          <w:p w14:paraId="1F21C398" w14:textId="77777777" w:rsidR="0057141D" w:rsidRPr="00C21991" w:rsidRDefault="0057141D" w:rsidP="0057141D">
            <w:pPr>
              <w:pStyle w:val="TAL"/>
            </w:pPr>
            <w:r w:rsidRPr="00C21991">
              <w:t>c6</w:t>
            </w:r>
          </w:p>
        </w:tc>
      </w:tr>
      <w:tr w:rsidR="0057141D" w:rsidRPr="00C21991" w14:paraId="2D84B8CF" w14:textId="77777777">
        <w:tc>
          <w:tcPr>
            <w:tcW w:w="851" w:type="dxa"/>
          </w:tcPr>
          <w:p w14:paraId="172CC500" w14:textId="77777777" w:rsidR="0057141D" w:rsidRPr="00C21991" w:rsidRDefault="0057141D" w:rsidP="0057141D">
            <w:pPr>
              <w:pStyle w:val="TAL"/>
            </w:pPr>
            <w:r w:rsidRPr="00C21991">
              <w:t>30</w:t>
            </w:r>
          </w:p>
        </w:tc>
        <w:tc>
          <w:tcPr>
            <w:tcW w:w="2665" w:type="dxa"/>
          </w:tcPr>
          <w:p w14:paraId="2B8E605A" w14:textId="77777777" w:rsidR="0057141D" w:rsidRPr="00C21991" w:rsidRDefault="0057141D" w:rsidP="0057141D">
            <w:pPr>
              <w:pStyle w:val="TAL"/>
            </w:pPr>
            <w:r w:rsidRPr="00C21991">
              <w:t>Record-Route</w:t>
            </w:r>
          </w:p>
        </w:tc>
        <w:tc>
          <w:tcPr>
            <w:tcW w:w="1021" w:type="dxa"/>
          </w:tcPr>
          <w:p w14:paraId="10131DE3" w14:textId="77777777" w:rsidR="0057141D" w:rsidRPr="00C21991" w:rsidRDefault="0057141D" w:rsidP="0057141D">
            <w:pPr>
              <w:pStyle w:val="TAL"/>
            </w:pPr>
            <w:r w:rsidRPr="00C21991">
              <w:t>[26] 20.30</w:t>
            </w:r>
          </w:p>
        </w:tc>
        <w:tc>
          <w:tcPr>
            <w:tcW w:w="1021" w:type="dxa"/>
          </w:tcPr>
          <w:p w14:paraId="486E41FD" w14:textId="77777777" w:rsidR="0057141D" w:rsidRPr="00C21991" w:rsidRDefault="0057141D" w:rsidP="0057141D">
            <w:pPr>
              <w:pStyle w:val="TAL"/>
            </w:pPr>
            <w:r w:rsidRPr="00C21991">
              <w:t>n/a</w:t>
            </w:r>
          </w:p>
        </w:tc>
        <w:tc>
          <w:tcPr>
            <w:tcW w:w="1021" w:type="dxa"/>
          </w:tcPr>
          <w:p w14:paraId="48E66D69" w14:textId="77777777" w:rsidR="0057141D" w:rsidRPr="00C21991" w:rsidRDefault="00A23EA7" w:rsidP="0057141D">
            <w:pPr>
              <w:pStyle w:val="TAL"/>
            </w:pPr>
            <w:r w:rsidRPr="00C21991">
              <w:t>c41</w:t>
            </w:r>
          </w:p>
        </w:tc>
        <w:tc>
          <w:tcPr>
            <w:tcW w:w="1021" w:type="dxa"/>
          </w:tcPr>
          <w:p w14:paraId="4B004191" w14:textId="77777777" w:rsidR="0057141D" w:rsidRPr="00C21991" w:rsidRDefault="0057141D" w:rsidP="0057141D">
            <w:pPr>
              <w:pStyle w:val="TAL"/>
            </w:pPr>
            <w:r w:rsidRPr="00C21991">
              <w:t>[26] 20.30</w:t>
            </w:r>
          </w:p>
        </w:tc>
        <w:tc>
          <w:tcPr>
            <w:tcW w:w="1021" w:type="dxa"/>
          </w:tcPr>
          <w:p w14:paraId="63E02B25" w14:textId="77777777" w:rsidR="0057141D" w:rsidRPr="00C21991" w:rsidRDefault="0057141D" w:rsidP="0057141D">
            <w:pPr>
              <w:pStyle w:val="TAL"/>
            </w:pPr>
            <w:r w:rsidRPr="00C21991">
              <w:t>n/a</w:t>
            </w:r>
          </w:p>
        </w:tc>
        <w:tc>
          <w:tcPr>
            <w:tcW w:w="1021" w:type="dxa"/>
          </w:tcPr>
          <w:p w14:paraId="29E4119F" w14:textId="77777777" w:rsidR="0057141D" w:rsidRPr="00C21991" w:rsidRDefault="00A23EA7" w:rsidP="0057141D">
            <w:pPr>
              <w:pStyle w:val="TAL"/>
            </w:pPr>
            <w:r w:rsidRPr="00C21991">
              <w:t>c41</w:t>
            </w:r>
          </w:p>
        </w:tc>
      </w:tr>
      <w:tr w:rsidR="0057141D" w:rsidRPr="00C21991" w14:paraId="08194A1D" w14:textId="77777777">
        <w:tc>
          <w:tcPr>
            <w:tcW w:w="851" w:type="dxa"/>
          </w:tcPr>
          <w:p w14:paraId="57B2B1F1" w14:textId="77777777" w:rsidR="0057141D" w:rsidRPr="00C21991" w:rsidRDefault="0057141D" w:rsidP="0057141D">
            <w:pPr>
              <w:pStyle w:val="TAL"/>
            </w:pPr>
            <w:r w:rsidRPr="00C21991">
              <w:t>31</w:t>
            </w:r>
          </w:p>
        </w:tc>
        <w:tc>
          <w:tcPr>
            <w:tcW w:w="2665" w:type="dxa"/>
          </w:tcPr>
          <w:p w14:paraId="7D615518" w14:textId="77777777" w:rsidR="0057141D" w:rsidRPr="00C21991" w:rsidRDefault="0057141D" w:rsidP="0057141D">
            <w:pPr>
              <w:pStyle w:val="TAL"/>
            </w:pPr>
            <w:r w:rsidRPr="00C21991">
              <w:t>Referred-By</w:t>
            </w:r>
          </w:p>
        </w:tc>
        <w:tc>
          <w:tcPr>
            <w:tcW w:w="1021" w:type="dxa"/>
          </w:tcPr>
          <w:p w14:paraId="1A0A852A" w14:textId="77777777" w:rsidR="0057141D" w:rsidRPr="00C21991" w:rsidRDefault="0057141D" w:rsidP="0057141D">
            <w:pPr>
              <w:pStyle w:val="TAL"/>
            </w:pPr>
            <w:r w:rsidRPr="00C21991">
              <w:t>[59] 3</w:t>
            </w:r>
          </w:p>
        </w:tc>
        <w:tc>
          <w:tcPr>
            <w:tcW w:w="1021" w:type="dxa"/>
          </w:tcPr>
          <w:p w14:paraId="20A35116" w14:textId="77777777" w:rsidR="0057141D" w:rsidRPr="00C21991" w:rsidRDefault="0057141D" w:rsidP="0057141D">
            <w:pPr>
              <w:pStyle w:val="TAL"/>
            </w:pPr>
            <w:r w:rsidRPr="00C21991">
              <w:t>c25</w:t>
            </w:r>
          </w:p>
        </w:tc>
        <w:tc>
          <w:tcPr>
            <w:tcW w:w="1021" w:type="dxa"/>
          </w:tcPr>
          <w:p w14:paraId="346A6EA4" w14:textId="77777777" w:rsidR="0057141D" w:rsidRPr="00C21991" w:rsidRDefault="0057141D" w:rsidP="0057141D">
            <w:pPr>
              <w:pStyle w:val="TAL"/>
            </w:pPr>
            <w:r w:rsidRPr="00C21991">
              <w:t>c25</w:t>
            </w:r>
          </w:p>
        </w:tc>
        <w:tc>
          <w:tcPr>
            <w:tcW w:w="1021" w:type="dxa"/>
          </w:tcPr>
          <w:p w14:paraId="72236583" w14:textId="77777777" w:rsidR="0057141D" w:rsidRPr="00C21991" w:rsidRDefault="0057141D" w:rsidP="0057141D">
            <w:pPr>
              <w:pStyle w:val="TAL"/>
            </w:pPr>
            <w:r w:rsidRPr="00C21991">
              <w:t>[59] 3</w:t>
            </w:r>
          </w:p>
        </w:tc>
        <w:tc>
          <w:tcPr>
            <w:tcW w:w="1021" w:type="dxa"/>
          </w:tcPr>
          <w:p w14:paraId="52FA4DEC" w14:textId="77777777" w:rsidR="0057141D" w:rsidRPr="00C21991" w:rsidRDefault="0057141D" w:rsidP="0057141D">
            <w:pPr>
              <w:pStyle w:val="TAL"/>
            </w:pPr>
            <w:r w:rsidRPr="00C21991">
              <w:t>c26</w:t>
            </w:r>
          </w:p>
        </w:tc>
        <w:tc>
          <w:tcPr>
            <w:tcW w:w="1021" w:type="dxa"/>
          </w:tcPr>
          <w:p w14:paraId="678C2FF9" w14:textId="77777777" w:rsidR="0057141D" w:rsidRPr="00C21991" w:rsidRDefault="0057141D" w:rsidP="0057141D">
            <w:pPr>
              <w:pStyle w:val="TAL"/>
            </w:pPr>
            <w:r w:rsidRPr="00C21991">
              <w:t>c26</w:t>
            </w:r>
          </w:p>
        </w:tc>
      </w:tr>
      <w:tr w:rsidR="00F45FF3" w:rsidRPr="00C21991" w14:paraId="13281F04" w14:textId="77777777" w:rsidTr="005F1F74">
        <w:tc>
          <w:tcPr>
            <w:tcW w:w="851" w:type="dxa"/>
          </w:tcPr>
          <w:p w14:paraId="4D3CE82A" w14:textId="77777777" w:rsidR="00F45FF3" w:rsidRPr="00C21991" w:rsidRDefault="00F45FF3" w:rsidP="005F1F74">
            <w:pPr>
              <w:pStyle w:val="TAL"/>
            </w:pPr>
            <w:r w:rsidRPr="00C21991">
              <w:t>32</w:t>
            </w:r>
          </w:p>
        </w:tc>
        <w:tc>
          <w:tcPr>
            <w:tcW w:w="2665" w:type="dxa"/>
          </w:tcPr>
          <w:p w14:paraId="34A384DA" w14:textId="77777777" w:rsidR="00F45FF3" w:rsidRPr="00C21991" w:rsidRDefault="00F45FF3" w:rsidP="005F1F74">
            <w:pPr>
              <w:pStyle w:val="TAL"/>
            </w:pPr>
            <w:r w:rsidRPr="00C21991">
              <w:t>Relayed-Charge</w:t>
            </w:r>
          </w:p>
        </w:tc>
        <w:tc>
          <w:tcPr>
            <w:tcW w:w="1021" w:type="dxa"/>
          </w:tcPr>
          <w:p w14:paraId="002C60C3" w14:textId="77777777" w:rsidR="00F45FF3" w:rsidRPr="00C21991" w:rsidRDefault="00F45FF3" w:rsidP="005F1F74">
            <w:pPr>
              <w:pStyle w:val="TAL"/>
            </w:pPr>
            <w:r w:rsidRPr="00C21991">
              <w:t>7.2.12</w:t>
            </w:r>
          </w:p>
        </w:tc>
        <w:tc>
          <w:tcPr>
            <w:tcW w:w="1021" w:type="dxa"/>
          </w:tcPr>
          <w:p w14:paraId="4188C9D8" w14:textId="77777777" w:rsidR="00F45FF3" w:rsidRPr="00C21991" w:rsidRDefault="00F45FF3" w:rsidP="005F1F74">
            <w:pPr>
              <w:pStyle w:val="TAL"/>
            </w:pPr>
            <w:r w:rsidRPr="00C21991">
              <w:t>n/a</w:t>
            </w:r>
          </w:p>
        </w:tc>
        <w:tc>
          <w:tcPr>
            <w:tcW w:w="1021" w:type="dxa"/>
          </w:tcPr>
          <w:p w14:paraId="37B4355E" w14:textId="77777777" w:rsidR="00F45FF3" w:rsidRPr="00C21991" w:rsidRDefault="00F45FF3" w:rsidP="005F1F74">
            <w:pPr>
              <w:pStyle w:val="TAL"/>
            </w:pPr>
            <w:r w:rsidRPr="00C21991">
              <w:t>c44</w:t>
            </w:r>
          </w:p>
        </w:tc>
        <w:tc>
          <w:tcPr>
            <w:tcW w:w="1021" w:type="dxa"/>
          </w:tcPr>
          <w:p w14:paraId="17702D78" w14:textId="77777777" w:rsidR="00F45FF3" w:rsidRPr="00C21991" w:rsidRDefault="00F45FF3" w:rsidP="005F1F74">
            <w:pPr>
              <w:pStyle w:val="TAL"/>
            </w:pPr>
            <w:r w:rsidRPr="00C21991">
              <w:t>7.2.12</w:t>
            </w:r>
          </w:p>
        </w:tc>
        <w:tc>
          <w:tcPr>
            <w:tcW w:w="1021" w:type="dxa"/>
          </w:tcPr>
          <w:p w14:paraId="458D11A9" w14:textId="77777777" w:rsidR="00F45FF3" w:rsidRPr="00C21991" w:rsidRDefault="00F45FF3" w:rsidP="005F1F74">
            <w:pPr>
              <w:pStyle w:val="TAL"/>
            </w:pPr>
            <w:r w:rsidRPr="00C21991">
              <w:t>n/a</w:t>
            </w:r>
          </w:p>
        </w:tc>
        <w:tc>
          <w:tcPr>
            <w:tcW w:w="1021" w:type="dxa"/>
          </w:tcPr>
          <w:p w14:paraId="4FEB5BA8" w14:textId="77777777" w:rsidR="00F45FF3" w:rsidRPr="00C21991" w:rsidRDefault="00F45FF3" w:rsidP="005F1F74">
            <w:pPr>
              <w:pStyle w:val="TAL"/>
            </w:pPr>
            <w:r w:rsidRPr="00C21991">
              <w:t>c44</w:t>
            </w:r>
          </w:p>
        </w:tc>
      </w:tr>
      <w:tr w:rsidR="0057141D" w:rsidRPr="00C21991" w14:paraId="6B41DC8F" w14:textId="77777777">
        <w:tc>
          <w:tcPr>
            <w:tcW w:w="851" w:type="dxa"/>
          </w:tcPr>
          <w:p w14:paraId="053A8DE9" w14:textId="77777777" w:rsidR="0057141D" w:rsidRPr="00C21991" w:rsidRDefault="0057141D" w:rsidP="0057141D">
            <w:pPr>
              <w:pStyle w:val="TAL"/>
            </w:pPr>
            <w:r w:rsidRPr="00C21991">
              <w:t>33</w:t>
            </w:r>
          </w:p>
        </w:tc>
        <w:tc>
          <w:tcPr>
            <w:tcW w:w="2665" w:type="dxa"/>
          </w:tcPr>
          <w:p w14:paraId="3262D2A0" w14:textId="77777777" w:rsidR="0057141D" w:rsidRPr="00C21991" w:rsidRDefault="0057141D" w:rsidP="0057141D">
            <w:pPr>
              <w:pStyle w:val="TAL"/>
            </w:pPr>
            <w:r w:rsidRPr="00C21991">
              <w:t>Request-Disposition</w:t>
            </w:r>
          </w:p>
        </w:tc>
        <w:tc>
          <w:tcPr>
            <w:tcW w:w="1021" w:type="dxa"/>
          </w:tcPr>
          <w:p w14:paraId="143719B2" w14:textId="77777777" w:rsidR="0057141D" w:rsidRPr="00C21991" w:rsidRDefault="0057141D" w:rsidP="0057141D">
            <w:pPr>
              <w:pStyle w:val="TAL"/>
            </w:pPr>
            <w:r w:rsidRPr="00C21991">
              <w:t>[56B] 9.1</w:t>
            </w:r>
          </w:p>
        </w:tc>
        <w:tc>
          <w:tcPr>
            <w:tcW w:w="1021" w:type="dxa"/>
          </w:tcPr>
          <w:p w14:paraId="20E185C7" w14:textId="77777777" w:rsidR="0057141D" w:rsidRPr="00C21991" w:rsidRDefault="0057141D" w:rsidP="0057141D">
            <w:pPr>
              <w:pStyle w:val="TAL"/>
            </w:pPr>
            <w:r w:rsidRPr="00C21991">
              <w:t>c24</w:t>
            </w:r>
          </w:p>
        </w:tc>
        <w:tc>
          <w:tcPr>
            <w:tcW w:w="1021" w:type="dxa"/>
          </w:tcPr>
          <w:p w14:paraId="06D5DB0B" w14:textId="77777777" w:rsidR="0057141D" w:rsidRPr="00C21991" w:rsidRDefault="0057141D" w:rsidP="0057141D">
            <w:pPr>
              <w:pStyle w:val="TAL"/>
            </w:pPr>
            <w:r w:rsidRPr="00C21991">
              <w:t>c24</w:t>
            </w:r>
          </w:p>
        </w:tc>
        <w:tc>
          <w:tcPr>
            <w:tcW w:w="1021" w:type="dxa"/>
          </w:tcPr>
          <w:p w14:paraId="5540EDDE" w14:textId="77777777" w:rsidR="0057141D" w:rsidRPr="00C21991" w:rsidRDefault="0057141D" w:rsidP="0057141D">
            <w:pPr>
              <w:pStyle w:val="TAL"/>
            </w:pPr>
            <w:r w:rsidRPr="00C21991">
              <w:t>[56B] 9.1</w:t>
            </w:r>
          </w:p>
        </w:tc>
        <w:tc>
          <w:tcPr>
            <w:tcW w:w="1021" w:type="dxa"/>
          </w:tcPr>
          <w:p w14:paraId="36F23251" w14:textId="77777777" w:rsidR="0057141D" w:rsidRPr="00C21991" w:rsidRDefault="0057141D" w:rsidP="0057141D">
            <w:pPr>
              <w:pStyle w:val="TAL"/>
            </w:pPr>
            <w:r w:rsidRPr="00C21991">
              <w:t>c28</w:t>
            </w:r>
          </w:p>
        </w:tc>
        <w:tc>
          <w:tcPr>
            <w:tcW w:w="1021" w:type="dxa"/>
          </w:tcPr>
          <w:p w14:paraId="04813102" w14:textId="77777777" w:rsidR="0057141D" w:rsidRPr="00C21991" w:rsidRDefault="0057141D" w:rsidP="0057141D">
            <w:pPr>
              <w:pStyle w:val="TAL"/>
            </w:pPr>
            <w:r w:rsidRPr="00C21991">
              <w:t>c28</w:t>
            </w:r>
          </w:p>
        </w:tc>
      </w:tr>
      <w:tr w:rsidR="0057141D" w:rsidRPr="00C21991" w14:paraId="6D64D172" w14:textId="77777777">
        <w:tc>
          <w:tcPr>
            <w:tcW w:w="851" w:type="dxa"/>
          </w:tcPr>
          <w:p w14:paraId="58B75B0D" w14:textId="77777777" w:rsidR="0057141D" w:rsidRPr="00C21991" w:rsidRDefault="0057141D" w:rsidP="0057141D">
            <w:pPr>
              <w:pStyle w:val="TAL"/>
            </w:pPr>
            <w:r w:rsidRPr="00C21991">
              <w:t>34</w:t>
            </w:r>
          </w:p>
        </w:tc>
        <w:tc>
          <w:tcPr>
            <w:tcW w:w="2665" w:type="dxa"/>
          </w:tcPr>
          <w:p w14:paraId="0D2CDA5E" w14:textId="77777777" w:rsidR="0057141D" w:rsidRPr="00C21991" w:rsidRDefault="0057141D" w:rsidP="0057141D">
            <w:pPr>
              <w:pStyle w:val="TAL"/>
            </w:pPr>
            <w:r w:rsidRPr="00C21991">
              <w:t>Require</w:t>
            </w:r>
          </w:p>
        </w:tc>
        <w:tc>
          <w:tcPr>
            <w:tcW w:w="1021" w:type="dxa"/>
          </w:tcPr>
          <w:p w14:paraId="0CC1F70F" w14:textId="77777777" w:rsidR="0057141D" w:rsidRPr="00C21991" w:rsidRDefault="0057141D" w:rsidP="0057141D">
            <w:pPr>
              <w:pStyle w:val="TAL"/>
            </w:pPr>
            <w:r w:rsidRPr="00C21991">
              <w:t>[26] 20.32</w:t>
            </w:r>
          </w:p>
        </w:tc>
        <w:tc>
          <w:tcPr>
            <w:tcW w:w="1021" w:type="dxa"/>
          </w:tcPr>
          <w:p w14:paraId="082FA2B0" w14:textId="77777777" w:rsidR="0057141D" w:rsidRPr="00C21991" w:rsidRDefault="0057141D" w:rsidP="0057141D">
            <w:pPr>
              <w:pStyle w:val="TAL"/>
            </w:pPr>
            <w:r w:rsidRPr="00C21991">
              <w:t>m</w:t>
            </w:r>
          </w:p>
        </w:tc>
        <w:tc>
          <w:tcPr>
            <w:tcW w:w="1021" w:type="dxa"/>
          </w:tcPr>
          <w:p w14:paraId="2681022C" w14:textId="77777777" w:rsidR="0057141D" w:rsidRPr="00C21991" w:rsidRDefault="0057141D" w:rsidP="0057141D">
            <w:pPr>
              <w:pStyle w:val="TAL"/>
            </w:pPr>
            <w:r w:rsidRPr="00C21991">
              <w:t>m</w:t>
            </w:r>
          </w:p>
        </w:tc>
        <w:tc>
          <w:tcPr>
            <w:tcW w:w="1021" w:type="dxa"/>
          </w:tcPr>
          <w:p w14:paraId="3E3D095B" w14:textId="77777777" w:rsidR="0057141D" w:rsidRPr="00C21991" w:rsidRDefault="0057141D" w:rsidP="0057141D">
            <w:pPr>
              <w:pStyle w:val="TAL"/>
            </w:pPr>
            <w:r w:rsidRPr="00C21991">
              <w:t>[26] 20.32</w:t>
            </w:r>
          </w:p>
        </w:tc>
        <w:tc>
          <w:tcPr>
            <w:tcW w:w="1021" w:type="dxa"/>
          </w:tcPr>
          <w:p w14:paraId="469CCAD0" w14:textId="77777777" w:rsidR="0057141D" w:rsidRPr="00C21991" w:rsidRDefault="0057141D" w:rsidP="0057141D">
            <w:pPr>
              <w:pStyle w:val="TAL"/>
            </w:pPr>
            <w:r w:rsidRPr="00C21991">
              <w:t>m</w:t>
            </w:r>
          </w:p>
        </w:tc>
        <w:tc>
          <w:tcPr>
            <w:tcW w:w="1021" w:type="dxa"/>
          </w:tcPr>
          <w:p w14:paraId="081D76D7" w14:textId="77777777" w:rsidR="0057141D" w:rsidRPr="00C21991" w:rsidRDefault="0057141D" w:rsidP="0057141D">
            <w:pPr>
              <w:pStyle w:val="TAL"/>
            </w:pPr>
            <w:r w:rsidRPr="00C21991">
              <w:t>m</w:t>
            </w:r>
          </w:p>
        </w:tc>
      </w:tr>
      <w:tr w:rsidR="0057141D" w:rsidRPr="00C21991" w14:paraId="7662C545" w14:textId="77777777">
        <w:tc>
          <w:tcPr>
            <w:tcW w:w="851" w:type="dxa"/>
          </w:tcPr>
          <w:p w14:paraId="4FC3FD39" w14:textId="77777777" w:rsidR="0057141D" w:rsidRPr="00C21991" w:rsidRDefault="0057141D" w:rsidP="0057141D">
            <w:pPr>
              <w:pStyle w:val="TAL"/>
            </w:pPr>
            <w:r w:rsidRPr="00C21991">
              <w:t>35</w:t>
            </w:r>
          </w:p>
        </w:tc>
        <w:tc>
          <w:tcPr>
            <w:tcW w:w="2665" w:type="dxa"/>
          </w:tcPr>
          <w:p w14:paraId="2CD64275" w14:textId="77777777" w:rsidR="0057141D" w:rsidRPr="00C21991" w:rsidRDefault="0057141D" w:rsidP="0057141D">
            <w:pPr>
              <w:pStyle w:val="TAL"/>
            </w:pPr>
            <w:r w:rsidRPr="00C21991">
              <w:t>Resource-Priority</w:t>
            </w:r>
          </w:p>
        </w:tc>
        <w:tc>
          <w:tcPr>
            <w:tcW w:w="1021" w:type="dxa"/>
          </w:tcPr>
          <w:p w14:paraId="32C058AC" w14:textId="77777777" w:rsidR="0057141D" w:rsidRPr="00C21991" w:rsidRDefault="0057141D" w:rsidP="0057141D">
            <w:pPr>
              <w:pStyle w:val="TAL"/>
            </w:pPr>
            <w:r w:rsidRPr="00C21991">
              <w:t>[116] 3.1</w:t>
            </w:r>
          </w:p>
        </w:tc>
        <w:tc>
          <w:tcPr>
            <w:tcW w:w="1021" w:type="dxa"/>
          </w:tcPr>
          <w:p w14:paraId="181693FB" w14:textId="77777777" w:rsidR="0057141D" w:rsidRPr="00C21991" w:rsidRDefault="0057141D" w:rsidP="0057141D">
            <w:pPr>
              <w:pStyle w:val="TAL"/>
            </w:pPr>
            <w:r w:rsidRPr="00C21991">
              <w:t>c30</w:t>
            </w:r>
          </w:p>
        </w:tc>
        <w:tc>
          <w:tcPr>
            <w:tcW w:w="1021" w:type="dxa"/>
          </w:tcPr>
          <w:p w14:paraId="3537C153" w14:textId="77777777" w:rsidR="0057141D" w:rsidRPr="00C21991" w:rsidRDefault="0057141D" w:rsidP="0057141D">
            <w:pPr>
              <w:pStyle w:val="TAL"/>
            </w:pPr>
            <w:r w:rsidRPr="00C21991">
              <w:t>c30</w:t>
            </w:r>
          </w:p>
        </w:tc>
        <w:tc>
          <w:tcPr>
            <w:tcW w:w="1021" w:type="dxa"/>
          </w:tcPr>
          <w:p w14:paraId="37006F62" w14:textId="77777777" w:rsidR="0057141D" w:rsidRPr="00C21991" w:rsidRDefault="0057141D" w:rsidP="0057141D">
            <w:pPr>
              <w:pStyle w:val="TAL"/>
            </w:pPr>
            <w:r w:rsidRPr="00C21991">
              <w:t>[116] 3.1</w:t>
            </w:r>
          </w:p>
        </w:tc>
        <w:tc>
          <w:tcPr>
            <w:tcW w:w="1021" w:type="dxa"/>
          </w:tcPr>
          <w:p w14:paraId="26BDE176" w14:textId="77777777" w:rsidR="0057141D" w:rsidRPr="00C21991" w:rsidRDefault="0057141D" w:rsidP="0057141D">
            <w:pPr>
              <w:pStyle w:val="TAL"/>
            </w:pPr>
            <w:r w:rsidRPr="00C21991">
              <w:t>c30</w:t>
            </w:r>
          </w:p>
        </w:tc>
        <w:tc>
          <w:tcPr>
            <w:tcW w:w="1021" w:type="dxa"/>
          </w:tcPr>
          <w:p w14:paraId="5D7F440E" w14:textId="77777777" w:rsidR="0057141D" w:rsidRPr="00C21991" w:rsidRDefault="0057141D" w:rsidP="0057141D">
            <w:pPr>
              <w:pStyle w:val="TAL"/>
            </w:pPr>
            <w:r w:rsidRPr="00C21991">
              <w:t>c30</w:t>
            </w:r>
          </w:p>
        </w:tc>
      </w:tr>
      <w:tr w:rsidR="0057141D" w:rsidRPr="00C21991" w14:paraId="381FB7F0" w14:textId="77777777">
        <w:tc>
          <w:tcPr>
            <w:tcW w:w="851" w:type="dxa"/>
          </w:tcPr>
          <w:p w14:paraId="4636CF64" w14:textId="77777777" w:rsidR="0057141D" w:rsidRPr="00C21991" w:rsidRDefault="0057141D" w:rsidP="0057141D">
            <w:pPr>
              <w:pStyle w:val="TAL"/>
            </w:pPr>
            <w:r w:rsidRPr="00C21991">
              <w:t>36</w:t>
            </w:r>
          </w:p>
        </w:tc>
        <w:tc>
          <w:tcPr>
            <w:tcW w:w="2665" w:type="dxa"/>
          </w:tcPr>
          <w:p w14:paraId="3FBF1BC0" w14:textId="77777777" w:rsidR="0057141D" w:rsidRPr="00C21991" w:rsidRDefault="0057141D" w:rsidP="0057141D">
            <w:pPr>
              <w:pStyle w:val="TAL"/>
            </w:pPr>
            <w:r w:rsidRPr="00C21991">
              <w:t>Route</w:t>
            </w:r>
          </w:p>
        </w:tc>
        <w:tc>
          <w:tcPr>
            <w:tcW w:w="1021" w:type="dxa"/>
          </w:tcPr>
          <w:p w14:paraId="21986839" w14:textId="77777777" w:rsidR="0057141D" w:rsidRPr="00C21991" w:rsidRDefault="0057141D" w:rsidP="0057141D">
            <w:pPr>
              <w:pStyle w:val="TAL"/>
            </w:pPr>
            <w:r w:rsidRPr="00C21991">
              <w:t>[26] 20.34</w:t>
            </w:r>
          </w:p>
        </w:tc>
        <w:tc>
          <w:tcPr>
            <w:tcW w:w="1021" w:type="dxa"/>
          </w:tcPr>
          <w:p w14:paraId="6EE31384" w14:textId="77777777" w:rsidR="0057141D" w:rsidRPr="00C21991" w:rsidRDefault="0057141D" w:rsidP="0057141D">
            <w:pPr>
              <w:pStyle w:val="TAL"/>
            </w:pPr>
            <w:r w:rsidRPr="00C21991">
              <w:t>m</w:t>
            </w:r>
          </w:p>
        </w:tc>
        <w:tc>
          <w:tcPr>
            <w:tcW w:w="1021" w:type="dxa"/>
          </w:tcPr>
          <w:p w14:paraId="1870B3BB" w14:textId="77777777" w:rsidR="0057141D" w:rsidRPr="00C21991" w:rsidRDefault="0057141D" w:rsidP="0057141D">
            <w:pPr>
              <w:pStyle w:val="TAL"/>
            </w:pPr>
            <w:r w:rsidRPr="00C21991">
              <w:t>m</w:t>
            </w:r>
          </w:p>
        </w:tc>
        <w:tc>
          <w:tcPr>
            <w:tcW w:w="1021" w:type="dxa"/>
          </w:tcPr>
          <w:p w14:paraId="36ABBB51" w14:textId="77777777" w:rsidR="0057141D" w:rsidRPr="00C21991" w:rsidRDefault="0057141D" w:rsidP="0057141D">
            <w:pPr>
              <w:pStyle w:val="TAL"/>
            </w:pPr>
            <w:r w:rsidRPr="00C21991">
              <w:t>[26] 20.34</w:t>
            </w:r>
          </w:p>
        </w:tc>
        <w:tc>
          <w:tcPr>
            <w:tcW w:w="1021" w:type="dxa"/>
          </w:tcPr>
          <w:p w14:paraId="753DD69C" w14:textId="77777777" w:rsidR="0057141D" w:rsidRPr="00C21991" w:rsidRDefault="0057141D" w:rsidP="0057141D">
            <w:pPr>
              <w:pStyle w:val="TAL"/>
            </w:pPr>
            <w:r w:rsidRPr="00C21991">
              <w:t>n/a</w:t>
            </w:r>
          </w:p>
        </w:tc>
        <w:tc>
          <w:tcPr>
            <w:tcW w:w="1021" w:type="dxa"/>
          </w:tcPr>
          <w:p w14:paraId="605F03C0" w14:textId="77777777" w:rsidR="0057141D" w:rsidRPr="00C21991" w:rsidRDefault="00B40AC3" w:rsidP="0057141D">
            <w:pPr>
              <w:pStyle w:val="TAL"/>
            </w:pPr>
            <w:r w:rsidRPr="00C21991">
              <w:t>c41</w:t>
            </w:r>
          </w:p>
        </w:tc>
      </w:tr>
      <w:tr w:rsidR="0057141D" w:rsidRPr="00C21991" w14:paraId="5006036B" w14:textId="77777777">
        <w:tc>
          <w:tcPr>
            <w:tcW w:w="851" w:type="dxa"/>
          </w:tcPr>
          <w:p w14:paraId="33E04E33" w14:textId="77777777" w:rsidR="0057141D" w:rsidRPr="00C21991" w:rsidRDefault="0057141D" w:rsidP="0057141D">
            <w:pPr>
              <w:pStyle w:val="TAL"/>
            </w:pPr>
            <w:r w:rsidRPr="00C21991">
              <w:t>37</w:t>
            </w:r>
          </w:p>
        </w:tc>
        <w:tc>
          <w:tcPr>
            <w:tcW w:w="2665" w:type="dxa"/>
          </w:tcPr>
          <w:p w14:paraId="3F24D677" w14:textId="77777777" w:rsidR="0057141D" w:rsidRPr="00C21991" w:rsidRDefault="0057141D" w:rsidP="0057141D">
            <w:pPr>
              <w:pStyle w:val="TAL"/>
            </w:pPr>
            <w:r w:rsidRPr="00C21991">
              <w:t>Security-Client</w:t>
            </w:r>
          </w:p>
        </w:tc>
        <w:tc>
          <w:tcPr>
            <w:tcW w:w="1021" w:type="dxa"/>
          </w:tcPr>
          <w:p w14:paraId="03446834" w14:textId="77777777" w:rsidR="0057141D" w:rsidRPr="00C21991" w:rsidRDefault="0057141D" w:rsidP="0057141D">
            <w:pPr>
              <w:pStyle w:val="TAL"/>
            </w:pPr>
            <w:r w:rsidRPr="00C21991">
              <w:t>[48] 2.3.1</w:t>
            </w:r>
          </w:p>
        </w:tc>
        <w:tc>
          <w:tcPr>
            <w:tcW w:w="1021" w:type="dxa"/>
          </w:tcPr>
          <w:p w14:paraId="725E459D" w14:textId="77777777" w:rsidR="0057141D" w:rsidRPr="00C21991" w:rsidRDefault="0057141D" w:rsidP="0057141D">
            <w:pPr>
              <w:pStyle w:val="TAL"/>
            </w:pPr>
            <w:r w:rsidRPr="00C21991">
              <w:t>c22</w:t>
            </w:r>
          </w:p>
        </w:tc>
        <w:tc>
          <w:tcPr>
            <w:tcW w:w="1021" w:type="dxa"/>
          </w:tcPr>
          <w:p w14:paraId="25A1971E" w14:textId="77777777" w:rsidR="0057141D" w:rsidRPr="00C21991" w:rsidRDefault="0057141D" w:rsidP="0057141D">
            <w:pPr>
              <w:pStyle w:val="TAL"/>
            </w:pPr>
            <w:r w:rsidRPr="00C21991">
              <w:t>c22</w:t>
            </w:r>
          </w:p>
        </w:tc>
        <w:tc>
          <w:tcPr>
            <w:tcW w:w="1021" w:type="dxa"/>
          </w:tcPr>
          <w:p w14:paraId="432F26DA" w14:textId="77777777" w:rsidR="0057141D" w:rsidRPr="00C21991" w:rsidRDefault="0057141D" w:rsidP="0057141D">
            <w:pPr>
              <w:pStyle w:val="TAL"/>
            </w:pPr>
            <w:r w:rsidRPr="00C21991">
              <w:t>[48] 2.3.1</w:t>
            </w:r>
          </w:p>
        </w:tc>
        <w:tc>
          <w:tcPr>
            <w:tcW w:w="1021" w:type="dxa"/>
          </w:tcPr>
          <w:p w14:paraId="02F24195" w14:textId="77777777" w:rsidR="0057141D" w:rsidRPr="00C21991" w:rsidRDefault="0057141D" w:rsidP="0057141D">
            <w:pPr>
              <w:pStyle w:val="TAL"/>
            </w:pPr>
            <w:r w:rsidRPr="00C21991">
              <w:t>n/a</w:t>
            </w:r>
          </w:p>
        </w:tc>
        <w:tc>
          <w:tcPr>
            <w:tcW w:w="1021" w:type="dxa"/>
          </w:tcPr>
          <w:p w14:paraId="22CA9014" w14:textId="77777777" w:rsidR="0057141D" w:rsidRPr="00C21991" w:rsidRDefault="0057141D" w:rsidP="0057141D">
            <w:pPr>
              <w:pStyle w:val="TAL"/>
            </w:pPr>
            <w:r w:rsidRPr="00C21991">
              <w:t>n/a</w:t>
            </w:r>
          </w:p>
        </w:tc>
      </w:tr>
      <w:tr w:rsidR="0057141D" w:rsidRPr="00C21991" w14:paraId="35C0A98E" w14:textId="77777777">
        <w:tc>
          <w:tcPr>
            <w:tcW w:w="851" w:type="dxa"/>
          </w:tcPr>
          <w:p w14:paraId="11BDFA8A" w14:textId="77777777" w:rsidR="0057141D" w:rsidRPr="00C21991" w:rsidRDefault="0057141D" w:rsidP="0057141D">
            <w:pPr>
              <w:pStyle w:val="TAL"/>
            </w:pPr>
            <w:r w:rsidRPr="00C21991">
              <w:t>38</w:t>
            </w:r>
          </w:p>
        </w:tc>
        <w:tc>
          <w:tcPr>
            <w:tcW w:w="2665" w:type="dxa"/>
          </w:tcPr>
          <w:p w14:paraId="40412B5E" w14:textId="77777777" w:rsidR="0057141D" w:rsidRPr="00C21991" w:rsidRDefault="0057141D" w:rsidP="0057141D">
            <w:pPr>
              <w:pStyle w:val="TAL"/>
            </w:pPr>
            <w:r w:rsidRPr="00C21991">
              <w:t>Security-Verify</w:t>
            </w:r>
          </w:p>
        </w:tc>
        <w:tc>
          <w:tcPr>
            <w:tcW w:w="1021" w:type="dxa"/>
          </w:tcPr>
          <w:p w14:paraId="1F298792" w14:textId="77777777" w:rsidR="0057141D" w:rsidRPr="00C21991" w:rsidRDefault="0057141D" w:rsidP="0057141D">
            <w:pPr>
              <w:pStyle w:val="TAL"/>
            </w:pPr>
            <w:r w:rsidRPr="00C21991">
              <w:t>[48] 2.3.1</w:t>
            </w:r>
          </w:p>
        </w:tc>
        <w:tc>
          <w:tcPr>
            <w:tcW w:w="1021" w:type="dxa"/>
          </w:tcPr>
          <w:p w14:paraId="1742BE63" w14:textId="77777777" w:rsidR="0057141D" w:rsidRPr="00C21991" w:rsidRDefault="0057141D" w:rsidP="0057141D">
            <w:pPr>
              <w:pStyle w:val="TAL"/>
            </w:pPr>
            <w:r w:rsidRPr="00C21991">
              <w:t>c23</w:t>
            </w:r>
          </w:p>
        </w:tc>
        <w:tc>
          <w:tcPr>
            <w:tcW w:w="1021" w:type="dxa"/>
          </w:tcPr>
          <w:p w14:paraId="768EA757" w14:textId="77777777" w:rsidR="0057141D" w:rsidRPr="00C21991" w:rsidRDefault="0057141D" w:rsidP="0057141D">
            <w:pPr>
              <w:pStyle w:val="TAL"/>
            </w:pPr>
            <w:r w:rsidRPr="00C21991">
              <w:t>c23</w:t>
            </w:r>
          </w:p>
        </w:tc>
        <w:tc>
          <w:tcPr>
            <w:tcW w:w="1021" w:type="dxa"/>
          </w:tcPr>
          <w:p w14:paraId="59B6AA77" w14:textId="77777777" w:rsidR="0057141D" w:rsidRPr="00C21991" w:rsidRDefault="0057141D" w:rsidP="0057141D">
            <w:pPr>
              <w:pStyle w:val="TAL"/>
            </w:pPr>
            <w:r w:rsidRPr="00C21991">
              <w:t>[48] 2.3.1</w:t>
            </w:r>
          </w:p>
        </w:tc>
        <w:tc>
          <w:tcPr>
            <w:tcW w:w="1021" w:type="dxa"/>
          </w:tcPr>
          <w:p w14:paraId="4FB68CCB" w14:textId="77777777" w:rsidR="0057141D" w:rsidRPr="00C21991" w:rsidRDefault="0057141D" w:rsidP="0057141D">
            <w:pPr>
              <w:pStyle w:val="TAL"/>
            </w:pPr>
            <w:r w:rsidRPr="00C21991">
              <w:t>n/a</w:t>
            </w:r>
          </w:p>
        </w:tc>
        <w:tc>
          <w:tcPr>
            <w:tcW w:w="1021" w:type="dxa"/>
          </w:tcPr>
          <w:p w14:paraId="2944215D" w14:textId="77777777" w:rsidR="0057141D" w:rsidRPr="00C21991" w:rsidRDefault="0057141D" w:rsidP="0057141D">
            <w:pPr>
              <w:pStyle w:val="TAL"/>
            </w:pPr>
            <w:r w:rsidRPr="00C21991">
              <w:t>n/a</w:t>
            </w:r>
          </w:p>
        </w:tc>
      </w:tr>
      <w:tr w:rsidR="00047EC0" w:rsidRPr="00C21991" w14:paraId="2AEC686B" w14:textId="77777777" w:rsidTr="00047EC0">
        <w:tc>
          <w:tcPr>
            <w:tcW w:w="851" w:type="dxa"/>
          </w:tcPr>
          <w:p w14:paraId="3B356BFA" w14:textId="77777777" w:rsidR="00047EC0" w:rsidRPr="00C21991" w:rsidRDefault="00047EC0" w:rsidP="00047EC0">
            <w:pPr>
              <w:pStyle w:val="TAL"/>
            </w:pPr>
            <w:r w:rsidRPr="00C21991">
              <w:t>38A</w:t>
            </w:r>
          </w:p>
        </w:tc>
        <w:tc>
          <w:tcPr>
            <w:tcW w:w="2665" w:type="dxa"/>
          </w:tcPr>
          <w:p w14:paraId="0B7C22ED" w14:textId="77777777" w:rsidR="00047EC0" w:rsidRPr="00C21991" w:rsidRDefault="00047EC0" w:rsidP="00047EC0">
            <w:pPr>
              <w:pStyle w:val="TAL"/>
            </w:pPr>
            <w:r w:rsidRPr="00C21991">
              <w:t>Session-ID</w:t>
            </w:r>
          </w:p>
        </w:tc>
        <w:tc>
          <w:tcPr>
            <w:tcW w:w="1021" w:type="dxa"/>
          </w:tcPr>
          <w:p w14:paraId="34548E0E" w14:textId="77777777" w:rsidR="00047EC0" w:rsidRPr="00C21991" w:rsidRDefault="00047EC0" w:rsidP="00047EC0">
            <w:pPr>
              <w:pStyle w:val="TAL"/>
            </w:pPr>
            <w:r w:rsidRPr="00C21991">
              <w:t>[162]</w:t>
            </w:r>
          </w:p>
        </w:tc>
        <w:tc>
          <w:tcPr>
            <w:tcW w:w="1021" w:type="dxa"/>
          </w:tcPr>
          <w:p w14:paraId="2ADA6C27" w14:textId="77777777" w:rsidR="00047EC0" w:rsidRPr="00C21991" w:rsidRDefault="00047EC0" w:rsidP="00047EC0">
            <w:pPr>
              <w:pStyle w:val="TAL"/>
            </w:pPr>
            <w:r w:rsidRPr="00C21991">
              <w:rPr>
                <w:rFonts w:eastAsia="SimSun"/>
                <w:lang w:eastAsia="zh-CN"/>
              </w:rPr>
              <w:t>o</w:t>
            </w:r>
          </w:p>
        </w:tc>
        <w:tc>
          <w:tcPr>
            <w:tcW w:w="1021" w:type="dxa"/>
          </w:tcPr>
          <w:p w14:paraId="1873EF6F" w14:textId="77777777" w:rsidR="00047EC0" w:rsidRPr="00C21991" w:rsidRDefault="00047EC0" w:rsidP="00047EC0">
            <w:pPr>
              <w:pStyle w:val="TAL"/>
            </w:pPr>
            <w:r w:rsidRPr="00C21991">
              <w:rPr>
                <w:rFonts w:eastAsia="SimSun"/>
                <w:lang w:eastAsia="zh-CN"/>
              </w:rPr>
              <w:t>c43</w:t>
            </w:r>
          </w:p>
        </w:tc>
        <w:tc>
          <w:tcPr>
            <w:tcW w:w="1021" w:type="dxa"/>
          </w:tcPr>
          <w:p w14:paraId="32B531F1" w14:textId="77777777" w:rsidR="00047EC0" w:rsidRPr="00C21991" w:rsidRDefault="00047EC0" w:rsidP="00047EC0">
            <w:pPr>
              <w:pStyle w:val="TAL"/>
            </w:pPr>
            <w:r w:rsidRPr="00C21991">
              <w:t>[162]</w:t>
            </w:r>
          </w:p>
        </w:tc>
        <w:tc>
          <w:tcPr>
            <w:tcW w:w="1021" w:type="dxa"/>
          </w:tcPr>
          <w:p w14:paraId="6C49C25D" w14:textId="77777777" w:rsidR="00047EC0" w:rsidRPr="00C21991" w:rsidRDefault="00047EC0" w:rsidP="00047EC0">
            <w:pPr>
              <w:pStyle w:val="TAL"/>
            </w:pPr>
            <w:r w:rsidRPr="00C21991">
              <w:t>o</w:t>
            </w:r>
          </w:p>
        </w:tc>
        <w:tc>
          <w:tcPr>
            <w:tcW w:w="1021" w:type="dxa"/>
          </w:tcPr>
          <w:p w14:paraId="64B2657D" w14:textId="77777777" w:rsidR="00047EC0" w:rsidRPr="00C21991" w:rsidRDefault="00047EC0" w:rsidP="00047EC0">
            <w:pPr>
              <w:pStyle w:val="TAL"/>
            </w:pPr>
            <w:r w:rsidRPr="00C21991">
              <w:rPr>
                <w:rFonts w:eastAsia="SimSun"/>
                <w:lang w:eastAsia="zh-CN"/>
              </w:rPr>
              <w:t>c43</w:t>
            </w:r>
          </w:p>
        </w:tc>
      </w:tr>
      <w:tr w:rsidR="0057141D" w:rsidRPr="00C21991" w14:paraId="480F7B1E" w14:textId="77777777">
        <w:tc>
          <w:tcPr>
            <w:tcW w:w="851" w:type="dxa"/>
          </w:tcPr>
          <w:p w14:paraId="4A6E9BF3" w14:textId="77777777" w:rsidR="0057141D" w:rsidRPr="00C21991" w:rsidRDefault="0057141D" w:rsidP="0057141D">
            <w:pPr>
              <w:pStyle w:val="TAL"/>
            </w:pPr>
            <w:r w:rsidRPr="00C21991">
              <w:t>39</w:t>
            </w:r>
          </w:p>
        </w:tc>
        <w:tc>
          <w:tcPr>
            <w:tcW w:w="2665" w:type="dxa"/>
          </w:tcPr>
          <w:p w14:paraId="10619345" w14:textId="77777777" w:rsidR="0057141D" w:rsidRPr="00C21991" w:rsidRDefault="0057141D" w:rsidP="0057141D">
            <w:pPr>
              <w:pStyle w:val="TAL"/>
            </w:pPr>
            <w:r w:rsidRPr="00C21991">
              <w:t>Subject</w:t>
            </w:r>
          </w:p>
        </w:tc>
        <w:tc>
          <w:tcPr>
            <w:tcW w:w="1021" w:type="dxa"/>
          </w:tcPr>
          <w:p w14:paraId="0A5B7751" w14:textId="77777777" w:rsidR="0057141D" w:rsidRPr="00C21991" w:rsidRDefault="0057141D" w:rsidP="0057141D">
            <w:pPr>
              <w:pStyle w:val="TAL"/>
            </w:pPr>
            <w:r w:rsidRPr="00C21991">
              <w:t>[26] 20.35</w:t>
            </w:r>
          </w:p>
        </w:tc>
        <w:tc>
          <w:tcPr>
            <w:tcW w:w="1021" w:type="dxa"/>
          </w:tcPr>
          <w:p w14:paraId="71FD0935" w14:textId="77777777" w:rsidR="0057141D" w:rsidRPr="00C21991" w:rsidRDefault="0057141D" w:rsidP="0057141D">
            <w:pPr>
              <w:pStyle w:val="TAL"/>
            </w:pPr>
            <w:r w:rsidRPr="00C21991">
              <w:t>o</w:t>
            </w:r>
          </w:p>
        </w:tc>
        <w:tc>
          <w:tcPr>
            <w:tcW w:w="1021" w:type="dxa"/>
          </w:tcPr>
          <w:p w14:paraId="13572B98" w14:textId="77777777" w:rsidR="0057141D" w:rsidRPr="00C21991" w:rsidRDefault="0057141D" w:rsidP="0057141D">
            <w:pPr>
              <w:pStyle w:val="TAL"/>
            </w:pPr>
            <w:r w:rsidRPr="00C21991">
              <w:t>o</w:t>
            </w:r>
          </w:p>
        </w:tc>
        <w:tc>
          <w:tcPr>
            <w:tcW w:w="1021" w:type="dxa"/>
          </w:tcPr>
          <w:p w14:paraId="12302B15" w14:textId="77777777" w:rsidR="0057141D" w:rsidRPr="00C21991" w:rsidRDefault="0057141D" w:rsidP="0057141D">
            <w:pPr>
              <w:pStyle w:val="TAL"/>
            </w:pPr>
            <w:r w:rsidRPr="00C21991">
              <w:t>[26] 20.36</w:t>
            </w:r>
          </w:p>
        </w:tc>
        <w:tc>
          <w:tcPr>
            <w:tcW w:w="1021" w:type="dxa"/>
          </w:tcPr>
          <w:p w14:paraId="5CF17555" w14:textId="77777777" w:rsidR="0057141D" w:rsidRPr="00C21991" w:rsidRDefault="0057141D" w:rsidP="0057141D">
            <w:pPr>
              <w:pStyle w:val="TAL"/>
            </w:pPr>
            <w:r w:rsidRPr="00C21991">
              <w:t>o</w:t>
            </w:r>
          </w:p>
        </w:tc>
        <w:tc>
          <w:tcPr>
            <w:tcW w:w="1021" w:type="dxa"/>
          </w:tcPr>
          <w:p w14:paraId="362F1A44" w14:textId="77777777" w:rsidR="0057141D" w:rsidRPr="00C21991" w:rsidRDefault="0057141D" w:rsidP="0057141D">
            <w:pPr>
              <w:pStyle w:val="TAL"/>
            </w:pPr>
            <w:r w:rsidRPr="00C21991">
              <w:t>o</w:t>
            </w:r>
          </w:p>
        </w:tc>
      </w:tr>
      <w:tr w:rsidR="0057141D" w:rsidRPr="00C21991" w14:paraId="1B897F85" w14:textId="77777777">
        <w:tc>
          <w:tcPr>
            <w:tcW w:w="851" w:type="dxa"/>
          </w:tcPr>
          <w:p w14:paraId="14F314A1" w14:textId="77777777" w:rsidR="0057141D" w:rsidRPr="00C21991" w:rsidRDefault="0057141D" w:rsidP="0057141D">
            <w:pPr>
              <w:pStyle w:val="TAL"/>
            </w:pPr>
            <w:r w:rsidRPr="00C21991">
              <w:t>40</w:t>
            </w:r>
          </w:p>
        </w:tc>
        <w:tc>
          <w:tcPr>
            <w:tcW w:w="2665" w:type="dxa"/>
          </w:tcPr>
          <w:p w14:paraId="4C6B1916" w14:textId="77777777" w:rsidR="0057141D" w:rsidRPr="00C21991" w:rsidRDefault="0057141D" w:rsidP="0057141D">
            <w:pPr>
              <w:pStyle w:val="TAL"/>
            </w:pPr>
            <w:r w:rsidRPr="00C21991">
              <w:t>Supported</w:t>
            </w:r>
          </w:p>
        </w:tc>
        <w:tc>
          <w:tcPr>
            <w:tcW w:w="1021" w:type="dxa"/>
          </w:tcPr>
          <w:p w14:paraId="43AE4E76" w14:textId="77777777" w:rsidR="0057141D" w:rsidRPr="00C21991" w:rsidRDefault="0057141D" w:rsidP="0057141D">
            <w:pPr>
              <w:pStyle w:val="TAL"/>
            </w:pPr>
            <w:r w:rsidRPr="00C21991">
              <w:t>[26] 20.37</w:t>
            </w:r>
          </w:p>
        </w:tc>
        <w:tc>
          <w:tcPr>
            <w:tcW w:w="1021" w:type="dxa"/>
          </w:tcPr>
          <w:p w14:paraId="1104ED2C" w14:textId="77777777" w:rsidR="0057141D" w:rsidRPr="00C21991" w:rsidRDefault="0057141D" w:rsidP="0057141D">
            <w:pPr>
              <w:pStyle w:val="TAL"/>
            </w:pPr>
            <w:r w:rsidRPr="00C21991">
              <w:t>m</w:t>
            </w:r>
          </w:p>
        </w:tc>
        <w:tc>
          <w:tcPr>
            <w:tcW w:w="1021" w:type="dxa"/>
          </w:tcPr>
          <w:p w14:paraId="050B5E78" w14:textId="77777777" w:rsidR="0057141D" w:rsidRPr="00C21991" w:rsidRDefault="0057141D" w:rsidP="0057141D">
            <w:pPr>
              <w:pStyle w:val="TAL"/>
            </w:pPr>
            <w:r w:rsidRPr="00C21991">
              <w:t>m</w:t>
            </w:r>
          </w:p>
        </w:tc>
        <w:tc>
          <w:tcPr>
            <w:tcW w:w="1021" w:type="dxa"/>
          </w:tcPr>
          <w:p w14:paraId="2033DEE3" w14:textId="77777777" w:rsidR="0057141D" w:rsidRPr="00C21991" w:rsidRDefault="0057141D" w:rsidP="0057141D">
            <w:pPr>
              <w:pStyle w:val="TAL"/>
            </w:pPr>
            <w:r w:rsidRPr="00C21991">
              <w:t>[26] 20.37</w:t>
            </w:r>
          </w:p>
        </w:tc>
        <w:tc>
          <w:tcPr>
            <w:tcW w:w="1021" w:type="dxa"/>
          </w:tcPr>
          <w:p w14:paraId="00FA7446" w14:textId="77777777" w:rsidR="0057141D" w:rsidRPr="00C21991" w:rsidRDefault="0057141D" w:rsidP="0057141D">
            <w:pPr>
              <w:pStyle w:val="TAL"/>
            </w:pPr>
            <w:r w:rsidRPr="00C21991">
              <w:t>m</w:t>
            </w:r>
          </w:p>
        </w:tc>
        <w:tc>
          <w:tcPr>
            <w:tcW w:w="1021" w:type="dxa"/>
          </w:tcPr>
          <w:p w14:paraId="234B51B0" w14:textId="77777777" w:rsidR="0057141D" w:rsidRPr="00C21991" w:rsidRDefault="0057141D" w:rsidP="0057141D">
            <w:pPr>
              <w:pStyle w:val="TAL"/>
            </w:pPr>
            <w:r w:rsidRPr="00C21991">
              <w:t>m</w:t>
            </w:r>
          </w:p>
        </w:tc>
      </w:tr>
      <w:tr w:rsidR="0057141D" w:rsidRPr="00C21991" w14:paraId="1FF3BCC4" w14:textId="77777777">
        <w:tc>
          <w:tcPr>
            <w:tcW w:w="851" w:type="dxa"/>
          </w:tcPr>
          <w:p w14:paraId="04EDC13D" w14:textId="77777777" w:rsidR="0057141D" w:rsidRPr="00C21991" w:rsidRDefault="0057141D" w:rsidP="0057141D">
            <w:pPr>
              <w:pStyle w:val="TAL"/>
            </w:pPr>
            <w:r w:rsidRPr="00C21991">
              <w:t>41</w:t>
            </w:r>
          </w:p>
        </w:tc>
        <w:tc>
          <w:tcPr>
            <w:tcW w:w="2665" w:type="dxa"/>
          </w:tcPr>
          <w:p w14:paraId="301AE790" w14:textId="77777777" w:rsidR="0057141D" w:rsidRPr="00C21991" w:rsidRDefault="0057141D" w:rsidP="0057141D">
            <w:pPr>
              <w:pStyle w:val="TAL"/>
            </w:pPr>
            <w:r w:rsidRPr="00C21991">
              <w:t>Timestamp</w:t>
            </w:r>
          </w:p>
        </w:tc>
        <w:tc>
          <w:tcPr>
            <w:tcW w:w="1021" w:type="dxa"/>
          </w:tcPr>
          <w:p w14:paraId="13324975" w14:textId="77777777" w:rsidR="0057141D" w:rsidRPr="00C21991" w:rsidRDefault="0057141D" w:rsidP="0057141D">
            <w:pPr>
              <w:pStyle w:val="TAL"/>
            </w:pPr>
            <w:r w:rsidRPr="00C21991">
              <w:t>[26] 20.38</w:t>
            </w:r>
          </w:p>
        </w:tc>
        <w:tc>
          <w:tcPr>
            <w:tcW w:w="1021" w:type="dxa"/>
          </w:tcPr>
          <w:p w14:paraId="0B38C9F0" w14:textId="77777777" w:rsidR="0057141D" w:rsidRPr="00C21991" w:rsidRDefault="0057141D" w:rsidP="0057141D">
            <w:pPr>
              <w:pStyle w:val="TAL"/>
            </w:pPr>
            <w:r w:rsidRPr="00C21991">
              <w:t>c10</w:t>
            </w:r>
          </w:p>
        </w:tc>
        <w:tc>
          <w:tcPr>
            <w:tcW w:w="1021" w:type="dxa"/>
          </w:tcPr>
          <w:p w14:paraId="1CA7AF67" w14:textId="77777777" w:rsidR="0057141D" w:rsidRPr="00C21991" w:rsidRDefault="0057141D" w:rsidP="0057141D">
            <w:pPr>
              <w:pStyle w:val="TAL"/>
            </w:pPr>
            <w:r w:rsidRPr="00C21991">
              <w:t>c10</w:t>
            </w:r>
          </w:p>
        </w:tc>
        <w:tc>
          <w:tcPr>
            <w:tcW w:w="1021" w:type="dxa"/>
          </w:tcPr>
          <w:p w14:paraId="6800CEE1" w14:textId="77777777" w:rsidR="0057141D" w:rsidRPr="00C21991" w:rsidRDefault="0057141D" w:rsidP="0057141D">
            <w:pPr>
              <w:pStyle w:val="TAL"/>
            </w:pPr>
            <w:r w:rsidRPr="00C21991">
              <w:t>[26] 20.38</w:t>
            </w:r>
          </w:p>
        </w:tc>
        <w:tc>
          <w:tcPr>
            <w:tcW w:w="1021" w:type="dxa"/>
          </w:tcPr>
          <w:p w14:paraId="020D88BD" w14:textId="77777777" w:rsidR="0057141D" w:rsidRPr="00C21991" w:rsidRDefault="0057141D" w:rsidP="0057141D">
            <w:pPr>
              <w:pStyle w:val="TAL"/>
            </w:pPr>
            <w:r w:rsidRPr="00C21991">
              <w:t>m</w:t>
            </w:r>
          </w:p>
        </w:tc>
        <w:tc>
          <w:tcPr>
            <w:tcW w:w="1021" w:type="dxa"/>
          </w:tcPr>
          <w:p w14:paraId="5C43612C" w14:textId="77777777" w:rsidR="0057141D" w:rsidRPr="00C21991" w:rsidRDefault="0057141D" w:rsidP="0057141D">
            <w:pPr>
              <w:pStyle w:val="TAL"/>
            </w:pPr>
            <w:r w:rsidRPr="00C21991">
              <w:t>m</w:t>
            </w:r>
          </w:p>
        </w:tc>
      </w:tr>
      <w:tr w:rsidR="0057141D" w:rsidRPr="00C21991" w14:paraId="5955FDEF" w14:textId="77777777">
        <w:tc>
          <w:tcPr>
            <w:tcW w:w="851" w:type="dxa"/>
          </w:tcPr>
          <w:p w14:paraId="649D6545" w14:textId="77777777" w:rsidR="0057141D" w:rsidRPr="00C21991" w:rsidRDefault="0057141D" w:rsidP="0057141D">
            <w:pPr>
              <w:pStyle w:val="TAL"/>
            </w:pPr>
            <w:r w:rsidRPr="00C21991">
              <w:t>42</w:t>
            </w:r>
          </w:p>
        </w:tc>
        <w:tc>
          <w:tcPr>
            <w:tcW w:w="2665" w:type="dxa"/>
          </w:tcPr>
          <w:p w14:paraId="0542FF82" w14:textId="77777777" w:rsidR="0057141D" w:rsidRPr="00C21991" w:rsidRDefault="0057141D" w:rsidP="0057141D">
            <w:pPr>
              <w:pStyle w:val="TAL"/>
            </w:pPr>
            <w:r w:rsidRPr="00C21991">
              <w:t>To</w:t>
            </w:r>
          </w:p>
        </w:tc>
        <w:tc>
          <w:tcPr>
            <w:tcW w:w="1021" w:type="dxa"/>
          </w:tcPr>
          <w:p w14:paraId="7650BFDE" w14:textId="77777777" w:rsidR="0057141D" w:rsidRPr="00C21991" w:rsidRDefault="0057141D" w:rsidP="0057141D">
            <w:pPr>
              <w:pStyle w:val="TAL"/>
            </w:pPr>
            <w:r w:rsidRPr="00C21991">
              <w:t>[26] 20.39</w:t>
            </w:r>
          </w:p>
        </w:tc>
        <w:tc>
          <w:tcPr>
            <w:tcW w:w="1021" w:type="dxa"/>
          </w:tcPr>
          <w:p w14:paraId="12DD96D8" w14:textId="77777777" w:rsidR="0057141D" w:rsidRPr="00C21991" w:rsidRDefault="0057141D" w:rsidP="0057141D">
            <w:pPr>
              <w:pStyle w:val="TAL"/>
            </w:pPr>
            <w:r w:rsidRPr="00C21991">
              <w:t>m</w:t>
            </w:r>
          </w:p>
        </w:tc>
        <w:tc>
          <w:tcPr>
            <w:tcW w:w="1021" w:type="dxa"/>
          </w:tcPr>
          <w:p w14:paraId="59F0A539" w14:textId="77777777" w:rsidR="0057141D" w:rsidRPr="00C21991" w:rsidRDefault="0057141D" w:rsidP="0057141D">
            <w:pPr>
              <w:pStyle w:val="TAL"/>
            </w:pPr>
            <w:r w:rsidRPr="00C21991">
              <w:t>m</w:t>
            </w:r>
          </w:p>
        </w:tc>
        <w:tc>
          <w:tcPr>
            <w:tcW w:w="1021" w:type="dxa"/>
          </w:tcPr>
          <w:p w14:paraId="7FFF63DB" w14:textId="77777777" w:rsidR="0057141D" w:rsidRPr="00C21991" w:rsidRDefault="0057141D" w:rsidP="0057141D">
            <w:pPr>
              <w:pStyle w:val="TAL"/>
            </w:pPr>
            <w:r w:rsidRPr="00C21991">
              <w:t>[26] 20.39</w:t>
            </w:r>
          </w:p>
        </w:tc>
        <w:tc>
          <w:tcPr>
            <w:tcW w:w="1021" w:type="dxa"/>
          </w:tcPr>
          <w:p w14:paraId="03A6B4D6" w14:textId="77777777" w:rsidR="0057141D" w:rsidRPr="00C21991" w:rsidRDefault="0057141D" w:rsidP="0057141D">
            <w:pPr>
              <w:pStyle w:val="TAL"/>
            </w:pPr>
            <w:r w:rsidRPr="00C21991">
              <w:t>m</w:t>
            </w:r>
          </w:p>
        </w:tc>
        <w:tc>
          <w:tcPr>
            <w:tcW w:w="1021" w:type="dxa"/>
          </w:tcPr>
          <w:p w14:paraId="2D7414FD" w14:textId="77777777" w:rsidR="0057141D" w:rsidRPr="00C21991" w:rsidRDefault="0057141D" w:rsidP="0057141D">
            <w:pPr>
              <w:pStyle w:val="TAL"/>
            </w:pPr>
            <w:r w:rsidRPr="00C21991">
              <w:t>m</w:t>
            </w:r>
          </w:p>
        </w:tc>
      </w:tr>
      <w:tr w:rsidR="0057141D" w:rsidRPr="00C21991" w14:paraId="6D807B25" w14:textId="77777777">
        <w:tc>
          <w:tcPr>
            <w:tcW w:w="851" w:type="dxa"/>
          </w:tcPr>
          <w:p w14:paraId="52FB935D" w14:textId="77777777" w:rsidR="0057141D" w:rsidRPr="00C21991" w:rsidRDefault="0057141D" w:rsidP="0057141D">
            <w:pPr>
              <w:pStyle w:val="TAL"/>
            </w:pPr>
            <w:r w:rsidRPr="00C21991">
              <w:t>43</w:t>
            </w:r>
          </w:p>
        </w:tc>
        <w:tc>
          <w:tcPr>
            <w:tcW w:w="2665" w:type="dxa"/>
          </w:tcPr>
          <w:p w14:paraId="185132F3" w14:textId="77777777" w:rsidR="0057141D" w:rsidRPr="00C21991" w:rsidRDefault="0057141D" w:rsidP="0057141D">
            <w:pPr>
              <w:pStyle w:val="TAL"/>
            </w:pPr>
            <w:r w:rsidRPr="00C21991">
              <w:t>User-Agent</w:t>
            </w:r>
          </w:p>
        </w:tc>
        <w:tc>
          <w:tcPr>
            <w:tcW w:w="1021" w:type="dxa"/>
          </w:tcPr>
          <w:p w14:paraId="7E1C57C9" w14:textId="77777777" w:rsidR="0057141D" w:rsidRPr="00C21991" w:rsidRDefault="0057141D" w:rsidP="0057141D">
            <w:pPr>
              <w:pStyle w:val="TAL"/>
            </w:pPr>
            <w:r w:rsidRPr="00C21991">
              <w:t>[26] 20.41</w:t>
            </w:r>
          </w:p>
        </w:tc>
        <w:tc>
          <w:tcPr>
            <w:tcW w:w="1021" w:type="dxa"/>
          </w:tcPr>
          <w:p w14:paraId="2060AD1D" w14:textId="77777777" w:rsidR="0057141D" w:rsidRPr="00C21991" w:rsidRDefault="0057141D" w:rsidP="0057141D">
            <w:pPr>
              <w:pStyle w:val="TAL"/>
            </w:pPr>
            <w:r w:rsidRPr="00C21991">
              <w:t>o</w:t>
            </w:r>
          </w:p>
        </w:tc>
        <w:tc>
          <w:tcPr>
            <w:tcW w:w="1021" w:type="dxa"/>
          </w:tcPr>
          <w:p w14:paraId="37DDE503" w14:textId="77777777" w:rsidR="0057141D" w:rsidRPr="00C21991" w:rsidRDefault="0057141D" w:rsidP="0057141D">
            <w:pPr>
              <w:pStyle w:val="TAL"/>
            </w:pPr>
            <w:r w:rsidRPr="00C21991">
              <w:t>o</w:t>
            </w:r>
          </w:p>
        </w:tc>
        <w:tc>
          <w:tcPr>
            <w:tcW w:w="1021" w:type="dxa"/>
          </w:tcPr>
          <w:p w14:paraId="56A775C3" w14:textId="77777777" w:rsidR="0057141D" w:rsidRPr="00C21991" w:rsidRDefault="0057141D" w:rsidP="0057141D">
            <w:pPr>
              <w:pStyle w:val="TAL"/>
            </w:pPr>
            <w:r w:rsidRPr="00C21991">
              <w:t>[26] 20.41</w:t>
            </w:r>
          </w:p>
        </w:tc>
        <w:tc>
          <w:tcPr>
            <w:tcW w:w="1021" w:type="dxa"/>
          </w:tcPr>
          <w:p w14:paraId="715D933A" w14:textId="77777777" w:rsidR="0057141D" w:rsidRPr="00C21991" w:rsidRDefault="0057141D" w:rsidP="0057141D">
            <w:pPr>
              <w:pStyle w:val="TAL"/>
            </w:pPr>
            <w:r w:rsidRPr="00C21991">
              <w:t>o</w:t>
            </w:r>
          </w:p>
        </w:tc>
        <w:tc>
          <w:tcPr>
            <w:tcW w:w="1021" w:type="dxa"/>
          </w:tcPr>
          <w:p w14:paraId="2DE60CA9" w14:textId="77777777" w:rsidR="0057141D" w:rsidRPr="00C21991" w:rsidRDefault="0057141D" w:rsidP="0057141D">
            <w:pPr>
              <w:pStyle w:val="TAL"/>
            </w:pPr>
            <w:r w:rsidRPr="00C21991">
              <w:t>o</w:t>
            </w:r>
          </w:p>
        </w:tc>
      </w:tr>
      <w:tr w:rsidR="0057141D" w:rsidRPr="00C21991" w14:paraId="61BAE798" w14:textId="77777777">
        <w:tc>
          <w:tcPr>
            <w:tcW w:w="851" w:type="dxa"/>
          </w:tcPr>
          <w:p w14:paraId="75012CC7" w14:textId="77777777" w:rsidR="0057141D" w:rsidRPr="00C21991" w:rsidRDefault="0057141D" w:rsidP="0057141D">
            <w:pPr>
              <w:pStyle w:val="TAL"/>
            </w:pPr>
            <w:r w:rsidRPr="00C21991">
              <w:t>44</w:t>
            </w:r>
          </w:p>
        </w:tc>
        <w:tc>
          <w:tcPr>
            <w:tcW w:w="2665" w:type="dxa"/>
          </w:tcPr>
          <w:p w14:paraId="491FD5B0" w14:textId="77777777" w:rsidR="0057141D" w:rsidRPr="00C21991" w:rsidRDefault="0057141D" w:rsidP="0057141D">
            <w:pPr>
              <w:pStyle w:val="TAL"/>
            </w:pPr>
            <w:r w:rsidRPr="00C21991">
              <w:t>Via</w:t>
            </w:r>
          </w:p>
        </w:tc>
        <w:tc>
          <w:tcPr>
            <w:tcW w:w="1021" w:type="dxa"/>
          </w:tcPr>
          <w:p w14:paraId="6555A377" w14:textId="77777777" w:rsidR="0057141D" w:rsidRPr="00C21991" w:rsidRDefault="0057141D" w:rsidP="0057141D">
            <w:pPr>
              <w:pStyle w:val="TAL"/>
            </w:pPr>
            <w:r w:rsidRPr="00C21991">
              <w:t>[26] 20.42</w:t>
            </w:r>
          </w:p>
        </w:tc>
        <w:tc>
          <w:tcPr>
            <w:tcW w:w="1021" w:type="dxa"/>
          </w:tcPr>
          <w:p w14:paraId="216D06F7" w14:textId="77777777" w:rsidR="0057141D" w:rsidRPr="00C21991" w:rsidRDefault="0057141D" w:rsidP="0057141D">
            <w:pPr>
              <w:pStyle w:val="TAL"/>
            </w:pPr>
            <w:r w:rsidRPr="00C21991">
              <w:t>m</w:t>
            </w:r>
          </w:p>
        </w:tc>
        <w:tc>
          <w:tcPr>
            <w:tcW w:w="1021" w:type="dxa"/>
          </w:tcPr>
          <w:p w14:paraId="6EB0F96F" w14:textId="77777777" w:rsidR="0057141D" w:rsidRPr="00C21991" w:rsidRDefault="0057141D" w:rsidP="0057141D">
            <w:pPr>
              <w:pStyle w:val="TAL"/>
            </w:pPr>
            <w:r w:rsidRPr="00C21991">
              <w:t>m</w:t>
            </w:r>
          </w:p>
        </w:tc>
        <w:tc>
          <w:tcPr>
            <w:tcW w:w="1021" w:type="dxa"/>
          </w:tcPr>
          <w:p w14:paraId="165E1103" w14:textId="77777777" w:rsidR="0057141D" w:rsidRPr="00C21991" w:rsidRDefault="0057141D" w:rsidP="0057141D">
            <w:pPr>
              <w:pStyle w:val="TAL"/>
            </w:pPr>
            <w:r w:rsidRPr="00C21991">
              <w:t>[26] 20.42</w:t>
            </w:r>
          </w:p>
        </w:tc>
        <w:tc>
          <w:tcPr>
            <w:tcW w:w="1021" w:type="dxa"/>
          </w:tcPr>
          <w:p w14:paraId="31BF52F8" w14:textId="77777777" w:rsidR="0057141D" w:rsidRPr="00C21991" w:rsidRDefault="0057141D" w:rsidP="0057141D">
            <w:pPr>
              <w:pStyle w:val="TAL"/>
            </w:pPr>
            <w:r w:rsidRPr="00C21991">
              <w:t>m</w:t>
            </w:r>
          </w:p>
        </w:tc>
        <w:tc>
          <w:tcPr>
            <w:tcW w:w="1021" w:type="dxa"/>
          </w:tcPr>
          <w:p w14:paraId="13DEB463" w14:textId="77777777" w:rsidR="0057141D" w:rsidRPr="00C21991" w:rsidRDefault="0057141D" w:rsidP="0057141D">
            <w:pPr>
              <w:pStyle w:val="TAL"/>
            </w:pPr>
            <w:r w:rsidRPr="00C21991">
              <w:t>m</w:t>
            </w:r>
          </w:p>
        </w:tc>
      </w:tr>
      <w:tr w:rsidR="0057141D" w:rsidRPr="00C21991" w14:paraId="1123B248" w14:textId="77777777">
        <w:trPr>
          <w:cantSplit/>
        </w:trPr>
        <w:tc>
          <w:tcPr>
            <w:tcW w:w="9642" w:type="dxa"/>
            <w:gridSpan w:val="8"/>
          </w:tcPr>
          <w:p w14:paraId="5A53A3CF" w14:textId="77777777" w:rsidR="0057141D" w:rsidRPr="00C21991" w:rsidRDefault="0057141D" w:rsidP="0057141D">
            <w:pPr>
              <w:pStyle w:val="TAN"/>
            </w:pPr>
            <w:r w:rsidRPr="00C21991">
              <w:t>c1:</w:t>
            </w:r>
            <w:r w:rsidRPr="00C21991">
              <w:tab/>
              <w:t>IF A.4/2</w:t>
            </w:r>
            <w:r w:rsidR="00A36102" w:rsidRPr="00C21991">
              <w:t>2</w:t>
            </w:r>
            <w:r w:rsidRPr="00C21991">
              <w:t xml:space="preserve"> THEN o </w:t>
            </w:r>
            <w:smartTag w:uri="urn:schemas-microsoft-com:office:smarttags" w:element="stockticker">
              <w:r w:rsidRPr="00C21991">
                <w:t>ELSE</w:t>
              </w:r>
            </w:smartTag>
            <w:r w:rsidRPr="00C21991">
              <w:t xml:space="preserve"> n/a - - </w:t>
            </w:r>
            <w:r w:rsidR="00A36102" w:rsidRPr="00C21991">
              <w:t>acting as the notifier of event information</w:t>
            </w:r>
            <w:r w:rsidRPr="00C21991">
              <w:t>.</w:t>
            </w:r>
          </w:p>
          <w:p w14:paraId="55C02420" w14:textId="77777777" w:rsidR="0057141D" w:rsidRPr="00C21991" w:rsidRDefault="0057141D" w:rsidP="0057141D">
            <w:pPr>
              <w:pStyle w:val="TAN"/>
            </w:pPr>
            <w:r w:rsidRPr="00C21991">
              <w:t>c2:</w:t>
            </w:r>
            <w:r w:rsidRPr="00C21991">
              <w:tab/>
              <w:t>IF A.4/2</w:t>
            </w:r>
            <w:r w:rsidR="00A36102" w:rsidRPr="00C21991">
              <w:t>3</w:t>
            </w:r>
            <w:r w:rsidRPr="00C21991">
              <w:t xml:space="preserve"> THEN m </w:t>
            </w:r>
            <w:smartTag w:uri="urn:schemas-microsoft-com:office:smarttags" w:element="stockticker">
              <w:r w:rsidRPr="00C21991">
                <w:t>ELSE</w:t>
              </w:r>
            </w:smartTag>
            <w:r w:rsidRPr="00C21991">
              <w:t xml:space="preserve"> n/a - - </w:t>
            </w:r>
            <w:r w:rsidR="00A36102" w:rsidRPr="00C21991">
              <w:t>acting as the subscriber to event information</w:t>
            </w:r>
            <w:r w:rsidRPr="00C21991">
              <w:t>.</w:t>
            </w:r>
          </w:p>
          <w:p w14:paraId="4736B6FE" w14:textId="77777777" w:rsidR="0057141D" w:rsidRPr="00C21991" w:rsidRDefault="0057141D" w:rsidP="0057141D">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1917002C" w14:textId="77777777" w:rsidR="0057141D" w:rsidRPr="00C21991" w:rsidRDefault="0057141D" w:rsidP="0057141D">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226E5FEB" w14:textId="77777777" w:rsidR="0057141D" w:rsidRPr="00C21991" w:rsidRDefault="0057141D" w:rsidP="0057141D">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7F627C3B" w14:textId="77777777" w:rsidR="0057141D" w:rsidRPr="00C21991" w:rsidRDefault="0057141D" w:rsidP="0057141D">
            <w:pPr>
              <w:pStyle w:val="TAN"/>
            </w:pPr>
            <w:r w:rsidRPr="00C21991">
              <w:t>c6:</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0044D6AD" w14:textId="77777777" w:rsidR="0057141D" w:rsidRPr="00C21991" w:rsidRDefault="0057141D" w:rsidP="0057141D">
            <w:pPr>
              <w:pStyle w:val="TAN"/>
            </w:pPr>
            <w:r w:rsidRPr="00C21991">
              <w:t>c10:</w:t>
            </w:r>
            <w:r w:rsidRPr="00C21991">
              <w:tab/>
              <w:t xml:space="preserve">IF A.4/6 THEN o </w:t>
            </w:r>
            <w:smartTag w:uri="urn:schemas-microsoft-com:office:smarttags" w:element="stockticker">
              <w:r w:rsidRPr="00C21991">
                <w:t>ELSE</w:t>
              </w:r>
            </w:smartTag>
            <w:r w:rsidRPr="00C21991">
              <w:t xml:space="preserve"> n/a - - timestamping of requests.</w:t>
            </w:r>
          </w:p>
          <w:p w14:paraId="6BEC6C68" w14:textId="77777777" w:rsidR="000B46B6" w:rsidRPr="00C21991" w:rsidRDefault="0057141D" w:rsidP="0057141D">
            <w:pPr>
              <w:pStyle w:val="TAN"/>
            </w:pPr>
            <w:r w:rsidRPr="00C21991">
              <w:t>c12:</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6807CF83" w14:textId="77777777" w:rsidR="0057141D" w:rsidRPr="00C21991" w:rsidRDefault="0057141D" w:rsidP="0057141D">
            <w:pPr>
              <w:pStyle w:val="TAN"/>
            </w:pPr>
            <w:r w:rsidRPr="00C21991">
              <w:t>c1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0EB0B4E0" w14:textId="77777777" w:rsidR="0057141D" w:rsidRPr="00C21991" w:rsidRDefault="0057141D" w:rsidP="0057141D">
            <w:pPr>
              <w:pStyle w:val="TAN"/>
            </w:pPr>
            <w:r w:rsidRPr="00C21991">
              <w:t>c1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2C17B883" w14:textId="77777777" w:rsidR="0057141D" w:rsidRPr="00C21991" w:rsidRDefault="0057141D" w:rsidP="0057141D">
            <w:pPr>
              <w:pStyle w:val="TAN"/>
            </w:pPr>
            <w:r w:rsidRPr="00C21991">
              <w:t>c17:</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250E49D7" w14:textId="77777777" w:rsidR="0057141D" w:rsidRPr="00C21991" w:rsidRDefault="0057141D" w:rsidP="0057141D">
            <w:pPr>
              <w:pStyle w:val="TAN"/>
            </w:pPr>
            <w:r w:rsidRPr="00C21991">
              <w:t>c1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30338530" w14:textId="77777777" w:rsidR="0057141D" w:rsidRPr="00C21991" w:rsidRDefault="0057141D" w:rsidP="0057141D">
            <w:pPr>
              <w:pStyle w:val="TAN"/>
            </w:pPr>
            <w:r w:rsidRPr="00C21991">
              <w:t>c1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4389523C" w14:textId="77777777" w:rsidR="0057141D" w:rsidRPr="00C21991" w:rsidRDefault="0057141D" w:rsidP="0057141D">
            <w:pPr>
              <w:pStyle w:val="TAN"/>
            </w:pPr>
            <w:r w:rsidRPr="00C21991">
              <w:t>c2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0624B2CC" w14:textId="77777777" w:rsidR="0057141D" w:rsidRPr="00C21991" w:rsidRDefault="0057141D" w:rsidP="0057141D">
            <w:pPr>
              <w:pStyle w:val="TAN"/>
            </w:pPr>
            <w:r w:rsidRPr="00C21991">
              <w:t>c2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48EBFE45" w14:textId="77777777" w:rsidR="0057141D" w:rsidRPr="00C21991" w:rsidRDefault="0057141D" w:rsidP="0057141D">
            <w:pPr>
              <w:pStyle w:val="TAN"/>
            </w:pPr>
            <w:r w:rsidRPr="00C21991">
              <w:t>c22:</w:t>
            </w:r>
            <w:r w:rsidRPr="00C21991">
              <w:tab/>
              <w:t xml:space="preserve">IF A.4/37 </w:t>
            </w:r>
            <w:r w:rsidR="006E232E"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w:t>
            </w:r>
            <w:r w:rsidR="006E232E" w:rsidRPr="00C21991">
              <w:t xml:space="preserve"> or </w:t>
            </w:r>
            <w:proofErr w:type="spellStart"/>
            <w:r w:rsidR="006E232E" w:rsidRPr="00C21991">
              <w:t>mediasec</w:t>
            </w:r>
            <w:proofErr w:type="spellEnd"/>
            <w:r w:rsidR="006E232E" w:rsidRPr="00C21991">
              <w:t xml:space="preserve"> header field parameter for marking security mechanisms related to media?</w:t>
            </w:r>
            <w:r w:rsidRPr="00C21991">
              <w:t xml:space="preserve"> (note 2).</w:t>
            </w:r>
          </w:p>
          <w:p w14:paraId="208685D2" w14:textId="77777777" w:rsidR="0057141D" w:rsidRPr="00C21991" w:rsidRDefault="0057141D" w:rsidP="0057141D">
            <w:pPr>
              <w:pStyle w:val="TAN"/>
            </w:pPr>
            <w:r w:rsidRPr="00C21991">
              <w:t>c23:</w:t>
            </w:r>
            <w:r w:rsidRPr="00C21991">
              <w:tab/>
              <w:t xml:space="preserve">IF A.4/37 </w:t>
            </w:r>
            <w:r w:rsidR="006E232E"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6E232E" w:rsidRPr="00C21991">
              <w:t xml:space="preserve"> or </w:t>
            </w:r>
            <w:proofErr w:type="spellStart"/>
            <w:r w:rsidR="006E232E" w:rsidRPr="00C21991">
              <w:t>mediasec</w:t>
            </w:r>
            <w:proofErr w:type="spellEnd"/>
            <w:r w:rsidR="006E232E" w:rsidRPr="00C21991">
              <w:t xml:space="preserve"> header field parameter for marking security mechanisms related to media</w:t>
            </w:r>
            <w:r w:rsidRPr="00C21991">
              <w:t>.</w:t>
            </w:r>
          </w:p>
          <w:p w14:paraId="63C87A37" w14:textId="77777777" w:rsidR="00DB7E83" w:rsidRPr="00C21991" w:rsidRDefault="00DB7E83" w:rsidP="00DB7E83">
            <w:pPr>
              <w:pStyle w:val="TAN"/>
            </w:pPr>
            <w:r w:rsidRPr="00C21991">
              <w:t>c24</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1D058146" w14:textId="77777777" w:rsidR="0057141D" w:rsidRPr="00C21991" w:rsidRDefault="0057141D" w:rsidP="0057141D">
            <w:pPr>
              <w:pStyle w:val="TAN"/>
            </w:pPr>
            <w:r w:rsidRPr="00C21991">
              <w:t>c25:</w:t>
            </w:r>
            <w:r w:rsidRPr="00C21991">
              <w:tab/>
              <w:t xml:space="preserve">IF A.4/43 THEN m </w:t>
            </w:r>
            <w:smartTag w:uri="urn:schemas-microsoft-com:office:smarttags" w:element="stockticker">
              <w:r w:rsidRPr="00C21991">
                <w:t>ELSE</w:t>
              </w:r>
            </w:smartTag>
            <w:r w:rsidRPr="00C21991">
              <w:t xml:space="preserve"> n/a - - the SIP Referred-By mechanism.</w:t>
            </w:r>
          </w:p>
          <w:p w14:paraId="773D267B" w14:textId="77777777" w:rsidR="0057141D" w:rsidRPr="00C21991" w:rsidRDefault="0057141D" w:rsidP="0057141D">
            <w:pPr>
              <w:pStyle w:val="TAN"/>
            </w:pPr>
            <w:r w:rsidRPr="00C21991">
              <w:t>c26:</w:t>
            </w:r>
            <w:r w:rsidRPr="00C21991">
              <w:tab/>
              <w:t xml:space="preserve">IF A.4/43 THEN o </w:t>
            </w:r>
            <w:smartTag w:uri="urn:schemas-microsoft-com:office:smarttags" w:element="stockticker">
              <w:r w:rsidRPr="00C21991">
                <w:t>ELSE</w:t>
              </w:r>
            </w:smartTag>
            <w:r w:rsidRPr="00C21991">
              <w:t xml:space="preserve"> n/a - - the SIP Referred-By mechanism.</w:t>
            </w:r>
          </w:p>
          <w:p w14:paraId="7FFA2488" w14:textId="77777777" w:rsidR="0057141D" w:rsidRPr="00C21991" w:rsidRDefault="0057141D" w:rsidP="0057141D">
            <w:pPr>
              <w:pStyle w:val="TAN"/>
            </w:pPr>
            <w:r w:rsidRPr="00C21991">
              <w:t>c28:</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3A586C51" w14:textId="77777777" w:rsidR="0057141D" w:rsidRPr="00C21991" w:rsidRDefault="0057141D" w:rsidP="0057141D">
            <w:pPr>
              <w:pStyle w:val="TAN"/>
            </w:pPr>
            <w:r w:rsidRPr="00C21991">
              <w:t>c29:</w:t>
            </w:r>
            <w:r w:rsidRPr="00C21991">
              <w:tab/>
              <w:t xml:space="preserve">IF A.4/60 THEN m </w:t>
            </w:r>
            <w:smartTag w:uri="urn:schemas-microsoft-com:office:smarttags" w:element="stockticker">
              <w:r w:rsidRPr="00C21991">
                <w:t>ELSE</w:t>
              </w:r>
            </w:smartTag>
            <w:r w:rsidRPr="00C21991">
              <w:t xml:space="preserve"> n/a - - SIP location conveyance.</w:t>
            </w:r>
          </w:p>
          <w:p w14:paraId="6D404374" w14:textId="77777777" w:rsidR="0057141D" w:rsidRPr="00C21991" w:rsidRDefault="0057141D" w:rsidP="0057141D">
            <w:pPr>
              <w:pStyle w:val="TAN"/>
              <w:rPr>
                <w:szCs w:val="24"/>
              </w:rPr>
            </w:pPr>
            <w:r w:rsidRPr="00C21991">
              <w:rPr>
                <w:rFonts w:eastAsia="MS Mincho"/>
              </w:rPr>
              <w:t>c30:</w:t>
            </w:r>
            <w:r w:rsidRPr="00C21991">
              <w:rPr>
                <w:rFonts w:eastAsia="MS Mincho"/>
              </w:rPr>
              <w:tab/>
            </w:r>
            <w:r w:rsidRPr="00C21991">
              <w:t xml:space="preserve">IF A.4/70A THEN m </w:t>
            </w:r>
            <w:smartTag w:uri="urn:schemas-microsoft-com:office:smarttags" w:element="stockticker">
              <w:r w:rsidRPr="00C21991">
                <w:t>ELSE</w:t>
              </w:r>
            </w:smartTag>
            <w:r w:rsidRPr="00C21991">
              <w:t xml:space="preserve"> n/a - - inclusion of INFO, SUBSCRIBE, NOTIFY in communications resource priority for </w:t>
            </w:r>
            <w:r w:rsidRPr="00C21991">
              <w:rPr>
                <w:szCs w:val="24"/>
              </w:rPr>
              <w:t>the session initiation protocol.</w:t>
            </w:r>
          </w:p>
          <w:p w14:paraId="5568A5C9" w14:textId="77777777" w:rsidR="0057141D" w:rsidRPr="00C21991" w:rsidRDefault="0057141D" w:rsidP="0057141D">
            <w:pPr>
              <w:pStyle w:val="TAN"/>
              <w:rPr>
                <w:rFonts w:eastAsia="SimSun"/>
                <w:lang w:eastAsia="zh-CN"/>
              </w:rPr>
            </w:pPr>
            <w:r w:rsidRPr="00C21991">
              <w:rPr>
                <w:szCs w:val="24"/>
              </w:rPr>
              <w:t>c39:</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66119C"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B40AC3" w:rsidRPr="00C21991">
              <w:rPr>
                <w:rFonts w:eastAsia="SimSun"/>
                <w:lang w:eastAsia="zh-CN"/>
              </w:rPr>
              <w:t xml:space="preserve">IF A.3/1 </w:t>
            </w:r>
            <w:smartTag w:uri="urn:schemas-microsoft-com:office:smarttags" w:element="stockticker">
              <w:r w:rsidR="00B40AC3" w:rsidRPr="00C21991">
                <w:rPr>
                  <w:rFonts w:eastAsia="SimSun"/>
                  <w:lang w:eastAsia="zh-CN"/>
                </w:rPr>
                <w:t>AND</w:t>
              </w:r>
            </w:smartTag>
            <w:r w:rsidR="00B40AC3" w:rsidRPr="00C21991">
              <w:rPr>
                <w:rFonts w:eastAsia="SimSun"/>
                <w:lang w:eastAsia="zh-CN"/>
              </w:rPr>
              <w:t xml:space="preserve"> NOT A.3C/1 THEN n/a </w:t>
            </w:r>
            <w:smartTag w:uri="urn:schemas-microsoft-com:office:smarttags" w:element="stockticker">
              <w:r w:rsidR="00B40AC3" w:rsidRPr="00C21991">
                <w:rPr>
                  <w:rFonts w:eastAsia="SimSun"/>
                  <w:lang w:eastAsia="zh-CN"/>
                </w:rPr>
                <w:t>ELSE</w:t>
              </w:r>
            </w:smartTag>
            <w:r w:rsidR="00B40AC3" w:rsidRPr="00C21991">
              <w:rPr>
                <w:rFonts w:eastAsia="SimSun"/>
                <w:lang w:eastAsia="zh-CN"/>
              </w:rPr>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66119C" w:rsidRPr="00C21991">
              <w:t>, ISC gateway function (IMS-</w:t>
            </w:r>
            <w:smartTag w:uri="urn:schemas-microsoft-com:office:smarttags" w:element="stockticker">
              <w:r w:rsidR="0066119C" w:rsidRPr="00C21991">
                <w:t>ALG</w:t>
              </w:r>
            </w:smartTag>
            <w:r w:rsidR="0066119C" w:rsidRPr="00C21991">
              <w:t>), ISC gateway function (Screening of SIP signalling)</w:t>
            </w:r>
            <w:r w:rsidR="00B40AC3" w:rsidRPr="00C21991">
              <w:t>, UE, UE performing the functions of an external attached network</w:t>
            </w:r>
            <w:r w:rsidRPr="00C21991">
              <w:rPr>
                <w:rFonts w:eastAsia="SimSun"/>
                <w:lang w:eastAsia="zh-CN"/>
              </w:rPr>
              <w:t>.</w:t>
            </w:r>
          </w:p>
          <w:p w14:paraId="2AACF88C" w14:textId="77777777" w:rsidR="00B40AC3" w:rsidRPr="00C21991" w:rsidRDefault="0057141D" w:rsidP="00B40AC3">
            <w:pPr>
              <w:pStyle w:val="TAN"/>
              <w:rPr>
                <w:rFonts w:eastAsia="SimSun"/>
                <w:lang w:eastAsia="zh-CN"/>
              </w:rPr>
            </w:pPr>
            <w:r w:rsidRPr="00C21991">
              <w:rPr>
                <w:rFonts w:eastAsia="SimSun"/>
                <w:lang w:eastAsia="zh-CN"/>
              </w:rPr>
              <w:t>c40:</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48C7D53F" w14:textId="77777777" w:rsidR="00DB7E83" w:rsidRPr="00C21991" w:rsidRDefault="00B40AC3" w:rsidP="00DB7E83">
            <w:pPr>
              <w:pStyle w:val="TAN"/>
            </w:pPr>
            <w:r w:rsidRPr="00C21991">
              <w:rPr>
                <w:rFonts w:eastAsia="SimSun"/>
                <w:lang w:eastAsia="zh-CN"/>
              </w:rPr>
              <w:t>c41:</w:t>
            </w:r>
            <w:r w:rsidRPr="00C21991">
              <w:rPr>
                <w:rFonts w:eastAsia="SimSun"/>
                <w:lang w:eastAsia="zh-CN"/>
              </w:rPr>
              <w:tab/>
              <w:t xml:space="preserve">IF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 THEN n/a </w:t>
            </w:r>
            <w:smartTag w:uri="urn:schemas-microsoft-com:office:smarttags" w:element="stockticker">
              <w:r w:rsidRPr="00C21991">
                <w:rPr>
                  <w:rFonts w:eastAsia="SimSun"/>
                  <w:lang w:eastAsia="zh-CN"/>
                </w:rPr>
                <w:t>ELSE</w:t>
              </w:r>
            </w:smartTag>
            <w:r w:rsidRPr="00C21991">
              <w:rPr>
                <w:rFonts w:eastAsia="SimSun"/>
                <w:lang w:eastAsia="zh-CN"/>
              </w:rPr>
              <w:t xml:space="preserve"> o - - UE, </w:t>
            </w:r>
            <w:r w:rsidRPr="00C21991">
              <w:t>UE performing the functions of an external attached network.</w:t>
            </w:r>
          </w:p>
          <w:p w14:paraId="354CA92E" w14:textId="77777777" w:rsidR="00047EC0" w:rsidRPr="00C21991" w:rsidRDefault="00DB7E83" w:rsidP="00047EC0">
            <w:pPr>
              <w:pStyle w:val="TAN"/>
            </w:pPr>
            <w:r w:rsidRPr="00C21991">
              <w:t>c42:</w:t>
            </w:r>
            <w:r w:rsidRPr="00C21991">
              <w:tab/>
              <w:t xml:space="preserve">IF A.4/13A THEN n/a </w:t>
            </w:r>
            <w:smartTag w:uri="urn:schemas-microsoft-com:office:smarttags" w:element="stockticker">
              <w:r w:rsidRPr="00C21991">
                <w:t>ELSE</w:t>
              </w:r>
            </w:smartTag>
            <w:r w:rsidRPr="00C21991">
              <w:t xml:space="preserve"> m - - legacy INFO usage.</w:t>
            </w:r>
          </w:p>
          <w:p w14:paraId="590314A3" w14:textId="77777777" w:rsidR="0057141D" w:rsidRPr="00C21991" w:rsidRDefault="00047EC0" w:rsidP="00047EC0">
            <w:pPr>
              <w:pStyle w:val="TAN"/>
              <w:rPr>
                <w:rFonts w:eastAsia="SimSun"/>
                <w:lang w:eastAsia="zh-CN"/>
              </w:rPr>
            </w:pPr>
            <w:r w:rsidRPr="00C21991">
              <w:rPr>
                <w:rFonts w:eastAsia="SimSun"/>
                <w:lang w:eastAsia="zh-CN"/>
              </w:rPr>
              <w:t>c43:</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663BA3A1" w14:textId="77777777" w:rsidR="00CE1A9B" w:rsidRPr="00C21991" w:rsidRDefault="00CE1A9B" w:rsidP="00047EC0">
            <w:pPr>
              <w:pStyle w:val="TAN"/>
            </w:pPr>
            <w:r w:rsidRPr="00C21991">
              <w:t>c44:</w:t>
            </w:r>
            <w:r w:rsidRPr="00C21991">
              <w:tab/>
              <w:t xml:space="preserve">IF A.4/111 THEN m </w:t>
            </w:r>
            <w:smartTag w:uri="urn:schemas-microsoft-com:office:smarttags" w:element="stockticker">
              <w:r w:rsidRPr="00C21991">
                <w:t>ELSE</w:t>
              </w:r>
            </w:smartTag>
            <w:r w:rsidRPr="00C21991">
              <w:t xml:space="preserve"> n/a - - the Relayed-Charge header field extension.</w:t>
            </w:r>
          </w:p>
          <w:p w14:paraId="19013F57" w14:textId="77777777" w:rsidR="008956AF" w:rsidRPr="00C21991" w:rsidRDefault="008956AF" w:rsidP="008956AF">
            <w:pPr>
              <w:pStyle w:val="TAN"/>
            </w:pPr>
            <w:r w:rsidRPr="00C21991">
              <w:t>c45:</w:t>
            </w:r>
            <w:r w:rsidRPr="00C21991">
              <w:tab/>
              <w:t>IF A.4/113 AND A.3/1 THEN m ELSE n/a - - the Cellular-Network-Info header extension and UE.</w:t>
            </w:r>
          </w:p>
          <w:p w14:paraId="5FE7BD00" w14:textId="77777777" w:rsidR="002A0E3D" w:rsidRPr="00C21991" w:rsidRDefault="008956AF" w:rsidP="002A0E3D">
            <w:pPr>
              <w:pStyle w:val="TAN"/>
            </w:pPr>
            <w:r w:rsidRPr="00C21991">
              <w:t>c46:</w:t>
            </w:r>
            <w:r w:rsidRPr="00C21991">
              <w:tab/>
              <w:t>IF A.4/113 AND (A.3/7A OR A.3/7D) THEN m ELSE n/a - - the Cellular-Network-Info header extension and AS acting as terminating UA or AS acting as third-party call controller.</w:t>
            </w:r>
          </w:p>
          <w:p w14:paraId="584AA561" w14:textId="77777777" w:rsidR="002A0E3D" w:rsidRPr="00C21991" w:rsidRDefault="002A0E3D" w:rsidP="002A0E3D">
            <w:pPr>
              <w:pStyle w:val="TAN"/>
            </w:pPr>
            <w:r w:rsidRPr="00C21991">
              <w:rPr>
                <w:lang w:eastAsia="ja-JP"/>
              </w:rPr>
              <w:t>c47:</w:t>
            </w:r>
            <w:r w:rsidRPr="00C21991">
              <w:rPr>
                <w:lang w:eastAsia="ja-JP"/>
              </w:rPr>
              <w:tab/>
            </w:r>
            <w:r w:rsidRPr="00C21991">
              <w:t>IF A.4/</w:t>
            </w:r>
            <w:r w:rsidR="00EC061A" w:rsidRPr="00C21991">
              <w:t>119</w:t>
            </w:r>
            <w:r w:rsidRPr="00C21991">
              <w:t xml:space="preserve">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42B76829" w14:textId="77777777" w:rsidR="008956AF" w:rsidRPr="00C21991" w:rsidRDefault="002A0E3D" w:rsidP="002A0E3D">
            <w:pPr>
              <w:pStyle w:val="TAN"/>
            </w:pPr>
            <w:r w:rsidRPr="00C21991">
              <w:rPr>
                <w:lang w:eastAsia="ja-JP"/>
              </w:rPr>
              <w:t>c48:</w:t>
            </w:r>
            <w:r w:rsidRPr="00C21991">
              <w:rPr>
                <w:lang w:eastAsia="ja-JP"/>
              </w:rPr>
              <w:tab/>
            </w:r>
            <w:r w:rsidRPr="00C21991">
              <w:t>IF A.4/</w:t>
            </w:r>
            <w:r w:rsidR="00EC061A" w:rsidRPr="00C21991">
              <w:t>119</w:t>
            </w:r>
            <w:r w:rsidRPr="00C21991">
              <w:t xml:space="preserve">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57141D" w:rsidRPr="00C21991" w14:paraId="0DD17656" w14:textId="77777777">
        <w:trPr>
          <w:cantSplit/>
        </w:trPr>
        <w:tc>
          <w:tcPr>
            <w:tcW w:w="9642" w:type="dxa"/>
            <w:gridSpan w:val="8"/>
          </w:tcPr>
          <w:p w14:paraId="217B2F47" w14:textId="77777777" w:rsidR="0057141D" w:rsidRPr="00C21991" w:rsidRDefault="0057141D" w:rsidP="0057141D">
            <w:pPr>
              <w:pStyle w:val="TAN"/>
            </w:pPr>
            <w:r w:rsidRPr="00C21991">
              <w:t>NOTE 2:</w:t>
            </w:r>
            <w:r w:rsidRPr="00C21991">
              <w:tab/>
              <w:t>Support of this header field in this method is dependent on the security mechanism and the security architecture which is implemented. Use of this header field in this method is not appropriate to the security mechanism defined by 3GPP TS 33.203 [19].</w:t>
            </w:r>
          </w:p>
        </w:tc>
      </w:tr>
    </w:tbl>
    <w:p w14:paraId="37B575EB" w14:textId="77777777" w:rsidR="0057141D" w:rsidRPr="00C21991" w:rsidRDefault="0057141D" w:rsidP="0057141D"/>
    <w:p w14:paraId="47798672" w14:textId="77777777" w:rsidR="0057141D" w:rsidRPr="00C21991" w:rsidRDefault="0057141D" w:rsidP="0057141D">
      <w:pPr>
        <w:keepNext/>
        <w:keepLines/>
      </w:pPr>
      <w:r w:rsidRPr="00C21991">
        <w:t>Prerequisite A.5/</w:t>
      </w:r>
      <w:r w:rsidR="003042CC" w:rsidRPr="00C21991">
        <w:t>6</w:t>
      </w:r>
      <w:r w:rsidRPr="00C21991">
        <w:t xml:space="preserve"> - - INFO request</w:t>
      </w:r>
    </w:p>
    <w:p w14:paraId="1C27A798" w14:textId="77777777" w:rsidR="0057141D" w:rsidRPr="00C21991" w:rsidRDefault="0057141D" w:rsidP="0057141D">
      <w:pPr>
        <w:pStyle w:val="TH"/>
      </w:pPr>
      <w:bookmarkStart w:id="3153" w:name="_CRTableA_33"/>
      <w:r w:rsidRPr="00C21991">
        <w:t>Table </w:t>
      </w:r>
      <w:bookmarkEnd w:id="3153"/>
      <w:r w:rsidRPr="00C21991">
        <w:t>A.33: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6FD25744" w14:textId="77777777">
        <w:trPr>
          <w:cantSplit/>
        </w:trPr>
        <w:tc>
          <w:tcPr>
            <w:tcW w:w="851" w:type="dxa"/>
            <w:vMerge w:val="restart"/>
          </w:tcPr>
          <w:p w14:paraId="38554670" w14:textId="77777777" w:rsidR="0057141D" w:rsidRPr="00C21991" w:rsidRDefault="0057141D" w:rsidP="0057141D">
            <w:pPr>
              <w:pStyle w:val="TAH"/>
            </w:pPr>
            <w:r w:rsidRPr="00C21991">
              <w:t>Item</w:t>
            </w:r>
          </w:p>
        </w:tc>
        <w:tc>
          <w:tcPr>
            <w:tcW w:w="2665" w:type="dxa"/>
            <w:vMerge w:val="restart"/>
          </w:tcPr>
          <w:p w14:paraId="3A7C16D2" w14:textId="77777777" w:rsidR="0057141D" w:rsidRPr="00C21991" w:rsidRDefault="0057141D" w:rsidP="0057141D">
            <w:pPr>
              <w:pStyle w:val="TAH"/>
            </w:pPr>
            <w:r w:rsidRPr="00C21991">
              <w:t>Header</w:t>
            </w:r>
          </w:p>
        </w:tc>
        <w:tc>
          <w:tcPr>
            <w:tcW w:w="3063" w:type="dxa"/>
            <w:gridSpan w:val="3"/>
          </w:tcPr>
          <w:p w14:paraId="458451DA" w14:textId="77777777" w:rsidR="0057141D" w:rsidRPr="00C21991" w:rsidRDefault="0057141D" w:rsidP="0057141D">
            <w:pPr>
              <w:pStyle w:val="TAH"/>
            </w:pPr>
            <w:r w:rsidRPr="00C21991">
              <w:t>Sending</w:t>
            </w:r>
          </w:p>
        </w:tc>
        <w:tc>
          <w:tcPr>
            <w:tcW w:w="3063" w:type="dxa"/>
            <w:gridSpan w:val="3"/>
          </w:tcPr>
          <w:p w14:paraId="0044F0B1" w14:textId="77777777" w:rsidR="0057141D" w:rsidRPr="00C21991" w:rsidRDefault="0057141D" w:rsidP="0057141D">
            <w:pPr>
              <w:pStyle w:val="TAH"/>
              <w:rPr>
                <w:b w:val="0"/>
              </w:rPr>
            </w:pPr>
            <w:r w:rsidRPr="00C21991">
              <w:t>Receiving</w:t>
            </w:r>
          </w:p>
        </w:tc>
      </w:tr>
      <w:tr w:rsidR="0057141D" w:rsidRPr="00C21991" w14:paraId="5F4AF7BB" w14:textId="77777777">
        <w:trPr>
          <w:cantSplit/>
        </w:trPr>
        <w:tc>
          <w:tcPr>
            <w:tcW w:w="851" w:type="dxa"/>
            <w:vMerge/>
          </w:tcPr>
          <w:p w14:paraId="736AC8E8" w14:textId="77777777" w:rsidR="0057141D" w:rsidRPr="00C21991" w:rsidRDefault="0057141D" w:rsidP="0057141D">
            <w:pPr>
              <w:pStyle w:val="TAH"/>
            </w:pPr>
          </w:p>
        </w:tc>
        <w:tc>
          <w:tcPr>
            <w:tcW w:w="2665" w:type="dxa"/>
            <w:vMerge/>
          </w:tcPr>
          <w:p w14:paraId="62AA6896" w14:textId="77777777" w:rsidR="0057141D" w:rsidRPr="00C21991" w:rsidRDefault="0057141D" w:rsidP="0057141D">
            <w:pPr>
              <w:pStyle w:val="TAH"/>
            </w:pPr>
          </w:p>
        </w:tc>
        <w:tc>
          <w:tcPr>
            <w:tcW w:w="1021" w:type="dxa"/>
          </w:tcPr>
          <w:p w14:paraId="3E7B2985" w14:textId="77777777" w:rsidR="0057141D" w:rsidRPr="00C21991" w:rsidRDefault="0057141D" w:rsidP="0057141D">
            <w:pPr>
              <w:pStyle w:val="TAH"/>
            </w:pPr>
            <w:r w:rsidRPr="00C21991">
              <w:t>Ref.</w:t>
            </w:r>
          </w:p>
        </w:tc>
        <w:tc>
          <w:tcPr>
            <w:tcW w:w="1021" w:type="dxa"/>
          </w:tcPr>
          <w:p w14:paraId="15F4A3CB" w14:textId="77777777" w:rsidR="0057141D" w:rsidRPr="00C21991" w:rsidRDefault="0057141D" w:rsidP="0057141D">
            <w:pPr>
              <w:pStyle w:val="TAH"/>
            </w:pPr>
            <w:r w:rsidRPr="00C21991">
              <w:t>RFC status</w:t>
            </w:r>
          </w:p>
        </w:tc>
        <w:tc>
          <w:tcPr>
            <w:tcW w:w="1021" w:type="dxa"/>
          </w:tcPr>
          <w:p w14:paraId="653C595E" w14:textId="77777777" w:rsidR="0057141D" w:rsidRPr="00C21991" w:rsidRDefault="0057141D" w:rsidP="0057141D">
            <w:pPr>
              <w:pStyle w:val="TAH"/>
            </w:pPr>
            <w:r w:rsidRPr="00C21991">
              <w:t>Profile status</w:t>
            </w:r>
          </w:p>
        </w:tc>
        <w:tc>
          <w:tcPr>
            <w:tcW w:w="1021" w:type="dxa"/>
          </w:tcPr>
          <w:p w14:paraId="573D54F2" w14:textId="77777777" w:rsidR="0057141D" w:rsidRPr="00C21991" w:rsidRDefault="0057141D" w:rsidP="0057141D">
            <w:pPr>
              <w:pStyle w:val="TAH"/>
            </w:pPr>
            <w:r w:rsidRPr="00C21991">
              <w:t>Ref.</w:t>
            </w:r>
          </w:p>
        </w:tc>
        <w:tc>
          <w:tcPr>
            <w:tcW w:w="1021" w:type="dxa"/>
          </w:tcPr>
          <w:p w14:paraId="66F0B409" w14:textId="77777777" w:rsidR="0057141D" w:rsidRPr="00C21991" w:rsidRDefault="0057141D" w:rsidP="0057141D">
            <w:pPr>
              <w:pStyle w:val="TAH"/>
            </w:pPr>
            <w:r w:rsidRPr="00C21991">
              <w:t>RFC status</w:t>
            </w:r>
          </w:p>
        </w:tc>
        <w:tc>
          <w:tcPr>
            <w:tcW w:w="1021" w:type="dxa"/>
          </w:tcPr>
          <w:p w14:paraId="3B379B3B" w14:textId="77777777" w:rsidR="0057141D" w:rsidRPr="00C21991" w:rsidRDefault="0057141D" w:rsidP="0057141D">
            <w:pPr>
              <w:pStyle w:val="TAH"/>
            </w:pPr>
            <w:r w:rsidRPr="00C21991">
              <w:t>Profile status</w:t>
            </w:r>
          </w:p>
        </w:tc>
      </w:tr>
      <w:tr w:rsidR="0057141D" w:rsidRPr="00C21991" w14:paraId="24547E79" w14:textId="77777777">
        <w:tc>
          <w:tcPr>
            <w:tcW w:w="851" w:type="dxa"/>
          </w:tcPr>
          <w:p w14:paraId="5A0E9DD8" w14:textId="77777777" w:rsidR="0057141D" w:rsidRPr="00C21991" w:rsidRDefault="0057141D" w:rsidP="0057141D">
            <w:pPr>
              <w:pStyle w:val="TAL"/>
            </w:pPr>
            <w:r w:rsidRPr="00C21991">
              <w:t>1</w:t>
            </w:r>
          </w:p>
        </w:tc>
        <w:tc>
          <w:tcPr>
            <w:tcW w:w="2665" w:type="dxa"/>
          </w:tcPr>
          <w:p w14:paraId="7DCA4A4C" w14:textId="77777777" w:rsidR="0057141D" w:rsidRPr="00C21991" w:rsidRDefault="00C523FB" w:rsidP="0057141D">
            <w:pPr>
              <w:pStyle w:val="TAL"/>
            </w:pPr>
            <w:r w:rsidRPr="00C21991">
              <w:t>Info-Package</w:t>
            </w:r>
          </w:p>
        </w:tc>
        <w:tc>
          <w:tcPr>
            <w:tcW w:w="1021" w:type="dxa"/>
          </w:tcPr>
          <w:p w14:paraId="549135DA" w14:textId="77777777" w:rsidR="0057141D" w:rsidRPr="00C21991" w:rsidRDefault="0057141D" w:rsidP="0057141D">
            <w:pPr>
              <w:pStyle w:val="TAL"/>
            </w:pPr>
            <w:r w:rsidRPr="00C21991">
              <w:t>[25]</w:t>
            </w:r>
          </w:p>
        </w:tc>
        <w:tc>
          <w:tcPr>
            <w:tcW w:w="1021" w:type="dxa"/>
          </w:tcPr>
          <w:p w14:paraId="61CBC9EE" w14:textId="77777777" w:rsidR="0057141D" w:rsidRPr="00C21991" w:rsidRDefault="0057141D" w:rsidP="0057141D">
            <w:pPr>
              <w:pStyle w:val="TAL"/>
            </w:pPr>
            <w:r w:rsidRPr="00C21991">
              <w:t>m</w:t>
            </w:r>
          </w:p>
        </w:tc>
        <w:tc>
          <w:tcPr>
            <w:tcW w:w="1021" w:type="dxa"/>
          </w:tcPr>
          <w:p w14:paraId="620E9237" w14:textId="77777777" w:rsidR="0057141D" w:rsidRPr="00C21991" w:rsidRDefault="0057141D" w:rsidP="0057141D">
            <w:pPr>
              <w:pStyle w:val="TAL"/>
            </w:pPr>
            <w:r w:rsidRPr="00C21991">
              <w:t>m</w:t>
            </w:r>
          </w:p>
        </w:tc>
        <w:tc>
          <w:tcPr>
            <w:tcW w:w="1021" w:type="dxa"/>
          </w:tcPr>
          <w:p w14:paraId="640C3141" w14:textId="77777777" w:rsidR="0057141D" w:rsidRPr="00C21991" w:rsidRDefault="0057141D" w:rsidP="0057141D">
            <w:pPr>
              <w:pStyle w:val="TAL"/>
            </w:pPr>
            <w:r w:rsidRPr="00C21991">
              <w:t>[25]</w:t>
            </w:r>
          </w:p>
        </w:tc>
        <w:tc>
          <w:tcPr>
            <w:tcW w:w="1021" w:type="dxa"/>
          </w:tcPr>
          <w:p w14:paraId="42CA6C52" w14:textId="77777777" w:rsidR="0057141D" w:rsidRPr="00C21991" w:rsidRDefault="0057141D" w:rsidP="0057141D">
            <w:pPr>
              <w:pStyle w:val="TAL"/>
            </w:pPr>
            <w:r w:rsidRPr="00C21991">
              <w:t>m</w:t>
            </w:r>
          </w:p>
        </w:tc>
        <w:tc>
          <w:tcPr>
            <w:tcW w:w="1021" w:type="dxa"/>
          </w:tcPr>
          <w:p w14:paraId="6AAA5A3B" w14:textId="77777777" w:rsidR="0057141D" w:rsidRPr="00C21991" w:rsidRDefault="00F125FC" w:rsidP="0057141D">
            <w:pPr>
              <w:pStyle w:val="TAL"/>
            </w:pPr>
            <w:r w:rsidRPr="00C21991">
              <w:t>m</w:t>
            </w:r>
          </w:p>
        </w:tc>
      </w:tr>
      <w:tr w:rsidR="008F5800" w:rsidRPr="00C21991" w14:paraId="75D79155" w14:textId="77777777" w:rsidTr="008F5800">
        <w:tc>
          <w:tcPr>
            <w:tcW w:w="851" w:type="dxa"/>
          </w:tcPr>
          <w:p w14:paraId="5884B728" w14:textId="77777777" w:rsidR="008F5800" w:rsidRPr="00C21991" w:rsidRDefault="008F5800" w:rsidP="008F5800">
            <w:pPr>
              <w:pStyle w:val="TAL"/>
            </w:pPr>
            <w:r w:rsidRPr="00C21991">
              <w:t>2</w:t>
            </w:r>
          </w:p>
        </w:tc>
        <w:tc>
          <w:tcPr>
            <w:tcW w:w="2665" w:type="dxa"/>
          </w:tcPr>
          <w:p w14:paraId="76735324" w14:textId="77777777" w:rsidR="008F5800" w:rsidRPr="00C21991" w:rsidRDefault="008F5800" w:rsidP="008F5800">
            <w:pPr>
              <w:pStyle w:val="TAL"/>
              <w:rPr>
                <w:lang w:val="fr-FR"/>
              </w:rPr>
            </w:pPr>
            <w:r w:rsidRPr="00C21991">
              <w:rPr>
                <w:lang w:val="fr-FR"/>
              </w:rPr>
              <w:t>application/</w:t>
            </w:r>
            <w:proofErr w:type="spellStart"/>
            <w:r w:rsidRPr="00C21991">
              <w:rPr>
                <w:lang w:val="fr-FR"/>
              </w:rPr>
              <w:t>vnd.etsi.aoc+xml</w:t>
            </w:r>
            <w:proofErr w:type="spellEnd"/>
          </w:p>
        </w:tc>
        <w:tc>
          <w:tcPr>
            <w:tcW w:w="1021" w:type="dxa"/>
          </w:tcPr>
          <w:p w14:paraId="41499592" w14:textId="77777777" w:rsidR="008F5800" w:rsidRPr="00C21991" w:rsidRDefault="008F5800" w:rsidP="008F5800">
            <w:pPr>
              <w:pStyle w:val="TAL"/>
            </w:pPr>
            <w:r w:rsidRPr="00C21991">
              <w:t>[8N] 4.7.2</w:t>
            </w:r>
          </w:p>
        </w:tc>
        <w:tc>
          <w:tcPr>
            <w:tcW w:w="1021" w:type="dxa"/>
          </w:tcPr>
          <w:p w14:paraId="3EFBE7DE" w14:textId="77777777" w:rsidR="008F5800" w:rsidRPr="00C21991" w:rsidRDefault="008F5800" w:rsidP="008F5800">
            <w:pPr>
              <w:pStyle w:val="TAL"/>
            </w:pPr>
            <w:r w:rsidRPr="00C21991">
              <w:t>n/a</w:t>
            </w:r>
          </w:p>
        </w:tc>
        <w:tc>
          <w:tcPr>
            <w:tcW w:w="1021" w:type="dxa"/>
          </w:tcPr>
          <w:p w14:paraId="60FB03B7" w14:textId="77777777" w:rsidR="008F5800" w:rsidRPr="00C21991" w:rsidRDefault="008F5800" w:rsidP="008F5800">
            <w:pPr>
              <w:pStyle w:val="TAL"/>
            </w:pPr>
            <w:r w:rsidRPr="00C21991">
              <w:t>c1</w:t>
            </w:r>
          </w:p>
        </w:tc>
        <w:tc>
          <w:tcPr>
            <w:tcW w:w="1021" w:type="dxa"/>
          </w:tcPr>
          <w:p w14:paraId="18CA7C0B" w14:textId="77777777" w:rsidR="008F5800" w:rsidRPr="00C21991" w:rsidRDefault="008F5800" w:rsidP="008F5800">
            <w:pPr>
              <w:pStyle w:val="TAL"/>
            </w:pPr>
            <w:r w:rsidRPr="00C21991">
              <w:t>[8N] 4.7.2</w:t>
            </w:r>
          </w:p>
        </w:tc>
        <w:tc>
          <w:tcPr>
            <w:tcW w:w="1021" w:type="dxa"/>
          </w:tcPr>
          <w:p w14:paraId="2B056F70" w14:textId="77777777" w:rsidR="008F5800" w:rsidRPr="00C21991" w:rsidRDefault="008F5800" w:rsidP="008F5800">
            <w:pPr>
              <w:pStyle w:val="TAL"/>
            </w:pPr>
            <w:r w:rsidRPr="00C21991">
              <w:t>n/a</w:t>
            </w:r>
          </w:p>
        </w:tc>
        <w:tc>
          <w:tcPr>
            <w:tcW w:w="1021" w:type="dxa"/>
          </w:tcPr>
          <w:p w14:paraId="0A90F36F" w14:textId="77777777" w:rsidR="008F5800" w:rsidRPr="00C21991" w:rsidRDefault="008F5800" w:rsidP="008F5800">
            <w:pPr>
              <w:pStyle w:val="TAL"/>
            </w:pPr>
            <w:r w:rsidRPr="00C21991">
              <w:t>c2</w:t>
            </w:r>
          </w:p>
        </w:tc>
      </w:tr>
      <w:tr w:rsidR="00F125FC" w:rsidRPr="00C21991" w14:paraId="1C61EC55" w14:textId="77777777" w:rsidTr="006F5691">
        <w:tc>
          <w:tcPr>
            <w:tcW w:w="851" w:type="dxa"/>
          </w:tcPr>
          <w:p w14:paraId="69EF69EE" w14:textId="77777777" w:rsidR="00F125FC" w:rsidRPr="00C21991" w:rsidRDefault="00F125FC" w:rsidP="006F5691">
            <w:pPr>
              <w:pStyle w:val="TAL"/>
            </w:pPr>
            <w:r w:rsidRPr="00C21991">
              <w:t>3</w:t>
            </w:r>
          </w:p>
        </w:tc>
        <w:tc>
          <w:tcPr>
            <w:tcW w:w="2665" w:type="dxa"/>
          </w:tcPr>
          <w:p w14:paraId="20BFB9A3" w14:textId="77777777" w:rsidR="00F125FC" w:rsidRPr="00C21991" w:rsidRDefault="00F125FC" w:rsidP="006F5691">
            <w:pPr>
              <w:pStyle w:val="TAL"/>
            </w:pPr>
            <w:r w:rsidRPr="00C21991">
              <w:t>application/</w:t>
            </w:r>
            <w:proofErr w:type="spellStart"/>
            <w:r w:rsidRPr="00C21991">
              <w:t>EmergencyCallData.eCall.MSD</w:t>
            </w:r>
            <w:proofErr w:type="spellEnd"/>
          </w:p>
        </w:tc>
        <w:tc>
          <w:tcPr>
            <w:tcW w:w="1021" w:type="dxa"/>
          </w:tcPr>
          <w:p w14:paraId="76416473" w14:textId="77777777" w:rsidR="00F125FC" w:rsidRPr="00C21991" w:rsidRDefault="00F125FC" w:rsidP="006F5691">
            <w:pPr>
              <w:pStyle w:val="TAL"/>
            </w:pPr>
            <w:r w:rsidRPr="00C21991">
              <w:t>[244] 14.3</w:t>
            </w:r>
          </w:p>
        </w:tc>
        <w:tc>
          <w:tcPr>
            <w:tcW w:w="1021" w:type="dxa"/>
          </w:tcPr>
          <w:p w14:paraId="45B77F7F" w14:textId="77777777" w:rsidR="00F125FC" w:rsidRPr="00C21991" w:rsidRDefault="00F125FC" w:rsidP="006F5691">
            <w:pPr>
              <w:pStyle w:val="TAL"/>
            </w:pPr>
            <w:r w:rsidRPr="00C21991">
              <w:t>m</w:t>
            </w:r>
          </w:p>
        </w:tc>
        <w:tc>
          <w:tcPr>
            <w:tcW w:w="1021" w:type="dxa"/>
          </w:tcPr>
          <w:p w14:paraId="2BA2FE62" w14:textId="77777777" w:rsidR="00F125FC" w:rsidRPr="00C21991" w:rsidRDefault="00F125FC" w:rsidP="006F5691">
            <w:pPr>
              <w:pStyle w:val="TAL"/>
            </w:pPr>
            <w:r w:rsidRPr="00C21991">
              <w:t>c3</w:t>
            </w:r>
          </w:p>
        </w:tc>
        <w:tc>
          <w:tcPr>
            <w:tcW w:w="1021" w:type="dxa"/>
          </w:tcPr>
          <w:p w14:paraId="2705C7E0" w14:textId="77777777" w:rsidR="00F125FC" w:rsidRPr="00C21991" w:rsidRDefault="00F125FC" w:rsidP="006F5691">
            <w:pPr>
              <w:pStyle w:val="TAL"/>
            </w:pPr>
            <w:r w:rsidRPr="00C21991">
              <w:t>[244] 14.3</w:t>
            </w:r>
          </w:p>
        </w:tc>
        <w:tc>
          <w:tcPr>
            <w:tcW w:w="1021" w:type="dxa"/>
          </w:tcPr>
          <w:p w14:paraId="23D1A0C9" w14:textId="77777777" w:rsidR="00F125FC" w:rsidRPr="00C21991" w:rsidRDefault="00F125FC" w:rsidP="006F5691">
            <w:pPr>
              <w:pStyle w:val="TAL"/>
            </w:pPr>
            <w:r w:rsidRPr="00C21991">
              <w:t>m</w:t>
            </w:r>
          </w:p>
        </w:tc>
        <w:tc>
          <w:tcPr>
            <w:tcW w:w="1021" w:type="dxa"/>
          </w:tcPr>
          <w:p w14:paraId="3C1212A4" w14:textId="77777777" w:rsidR="00F125FC" w:rsidRPr="00C21991" w:rsidRDefault="00F125FC" w:rsidP="006F5691">
            <w:pPr>
              <w:pStyle w:val="TAL"/>
            </w:pPr>
            <w:r w:rsidRPr="00C21991">
              <w:t>c4</w:t>
            </w:r>
          </w:p>
        </w:tc>
      </w:tr>
      <w:tr w:rsidR="00F125FC" w:rsidRPr="00C21991" w14:paraId="5644097F" w14:textId="77777777" w:rsidTr="006F5691">
        <w:tc>
          <w:tcPr>
            <w:tcW w:w="851" w:type="dxa"/>
          </w:tcPr>
          <w:p w14:paraId="73B428AE" w14:textId="77777777" w:rsidR="00F125FC" w:rsidRPr="00C21991" w:rsidRDefault="00F125FC" w:rsidP="006F5691">
            <w:pPr>
              <w:pStyle w:val="TAL"/>
            </w:pPr>
            <w:r w:rsidRPr="00C21991">
              <w:t>4</w:t>
            </w:r>
          </w:p>
        </w:tc>
        <w:tc>
          <w:tcPr>
            <w:tcW w:w="2665" w:type="dxa"/>
          </w:tcPr>
          <w:p w14:paraId="61899711" w14:textId="77777777" w:rsidR="00F125FC" w:rsidRPr="00C21991" w:rsidRDefault="00F125FC" w:rsidP="006F5691">
            <w:pPr>
              <w:pStyle w:val="TAL"/>
            </w:pPr>
            <w:r w:rsidRPr="00C21991">
              <w:t>application/</w:t>
            </w:r>
            <w:proofErr w:type="spellStart"/>
            <w:r w:rsidRPr="00C21991">
              <w:t>EmergencyCallData.Control+xml</w:t>
            </w:r>
            <w:proofErr w:type="spellEnd"/>
          </w:p>
        </w:tc>
        <w:tc>
          <w:tcPr>
            <w:tcW w:w="1021" w:type="dxa"/>
          </w:tcPr>
          <w:p w14:paraId="76754AC1" w14:textId="77777777" w:rsidR="00F125FC" w:rsidRPr="00C21991" w:rsidRDefault="00F125FC" w:rsidP="006F5691">
            <w:pPr>
              <w:pStyle w:val="TAL"/>
            </w:pPr>
            <w:r w:rsidRPr="00C21991">
              <w:t>[244] 14.4</w:t>
            </w:r>
          </w:p>
        </w:tc>
        <w:tc>
          <w:tcPr>
            <w:tcW w:w="1021" w:type="dxa"/>
          </w:tcPr>
          <w:p w14:paraId="0CC1B751" w14:textId="77777777" w:rsidR="00F125FC" w:rsidRPr="00C21991" w:rsidRDefault="00F125FC" w:rsidP="006F5691">
            <w:pPr>
              <w:pStyle w:val="TAL"/>
            </w:pPr>
            <w:r w:rsidRPr="00C21991">
              <w:t>m</w:t>
            </w:r>
          </w:p>
        </w:tc>
        <w:tc>
          <w:tcPr>
            <w:tcW w:w="1021" w:type="dxa"/>
          </w:tcPr>
          <w:p w14:paraId="7EA252CC" w14:textId="77777777" w:rsidR="00F125FC" w:rsidRPr="00C21991" w:rsidRDefault="00F125FC" w:rsidP="006F5691">
            <w:pPr>
              <w:pStyle w:val="TAL"/>
            </w:pPr>
            <w:r w:rsidRPr="00C21991">
              <w:t>c3</w:t>
            </w:r>
          </w:p>
        </w:tc>
        <w:tc>
          <w:tcPr>
            <w:tcW w:w="1021" w:type="dxa"/>
          </w:tcPr>
          <w:p w14:paraId="344F5B0A" w14:textId="77777777" w:rsidR="00F125FC" w:rsidRPr="00C21991" w:rsidRDefault="00F125FC" w:rsidP="006F5691">
            <w:pPr>
              <w:pStyle w:val="TAL"/>
            </w:pPr>
            <w:r w:rsidRPr="00C21991">
              <w:t>[244] 14.4</w:t>
            </w:r>
          </w:p>
        </w:tc>
        <w:tc>
          <w:tcPr>
            <w:tcW w:w="1021" w:type="dxa"/>
          </w:tcPr>
          <w:p w14:paraId="63645D15" w14:textId="77777777" w:rsidR="00F125FC" w:rsidRPr="00C21991" w:rsidRDefault="00F125FC" w:rsidP="006F5691">
            <w:pPr>
              <w:pStyle w:val="TAL"/>
            </w:pPr>
            <w:r w:rsidRPr="00C21991">
              <w:t>m</w:t>
            </w:r>
          </w:p>
        </w:tc>
        <w:tc>
          <w:tcPr>
            <w:tcW w:w="1021" w:type="dxa"/>
          </w:tcPr>
          <w:p w14:paraId="1C53CF4A" w14:textId="77777777" w:rsidR="00F125FC" w:rsidRPr="00C21991" w:rsidRDefault="00F125FC" w:rsidP="006F5691">
            <w:pPr>
              <w:pStyle w:val="TAL"/>
            </w:pPr>
            <w:r w:rsidRPr="00C21991">
              <w:t>c3</w:t>
            </w:r>
          </w:p>
        </w:tc>
      </w:tr>
      <w:tr w:rsidR="008F5800" w:rsidRPr="00C21991" w14:paraId="099B6A06" w14:textId="77777777" w:rsidTr="008F5800">
        <w:tc>
          <w:tcPr>
            <w:tcW w:w="9642" w:type="dxa"/>
            <w:gridSpan w:val="8"/>
          </w:tcPr>
          <w:p w14:paraId="0B2D2F25" w14:textId="77777777" w:rsidR="008F5800" w:rsidRPr="00C21991" w:rsidRDefault="008F5800" w:rsidP="008F5800">
            <w:pPr>
              <w:pStyle w:val="TAN"/>
            </w:pPr>
            <w:r w:rsidRPr="00C21991">
              <w:rPr>
                <w:szCs w:val="24"/>
              </w:rPr>
              <w:t>c1:</w:t>
            </w:r>
            <w:r w:rsidRPr="00C21991">
              <w:rPr>
                <w:szCs w:val="24"/>
              </w:rPr>
              <w:tab/>
              <w:t xml:space="preserve">IF A.3A/53 THEN m ELSE n/a - - </w:t>
            </w:r>
            <w:r w:rsidRPr="00C21991">
              <w:t>Advice of charge application server.</w:t>
            </w:r>
          </w:p>
          <w:p w14:paraId="5F766865" w14:textId="77777777" w:rsidR="00F125FC" w:rsidRPr="00C21991" w:rsidRDefault="008F5800" w:rsidP="00F125FC">
            <w:pPr>
              <w:pStyle w:val="TAN"/>
            </w:pPr>
            <w:r w:rsidRPr="00C21991">
              <w:t>c2:</w:t>
            </w:r>
            <w:r w:rsidRPr="00C21991">
              <w:tab/>
              <w:t>IF A.3A/54 THEN m ELSE n/a - - Advice of charge UA client.</w:t>
            </w:r>
          </w:p>
          <w:p w14:paraId="5C8FCF3E" w14:textId="77777777" w:rsidR="00F125FC" w:rsidRPr="00C21991" w:rsidRDefault="00F125FC" w:rsidP="00F125FC">
            <w:pPr>
              <w:pStyle w:val="TAN"/>
            </w:pPr>
            <w:r w:rsidRPr="00C21991">
              <w:t>c3:</w:t>
            </w:r>
            <w:r w:rsidRPr="00C21991">
              <w:tab/>
              <w:t xml:space="preserve">IF (A.3/1 AND A.4/120) THEN m ELSE IF ((A.3/2A OR A.3/11A OR A.3A/84) AND A.4/120) THEN </w:t>
            </w:r>
            <w:proofErr w:type="spellStart"/>
            <w:r w:rsidRPr="00C21991">
              <w:t>i</w:t>
            </w:r>
            <w:proofErr w:type="spellEnd"/>
            <w:r w:rsidRPr="00C21991">
              <w:t xml:space="preserve"> ELSE n/a - - UE, </w:t>
            </w:r>
            <w:r w:rsidRPr="00C21991">
              <w:rPr>
                <w:lang w:eastAsia="ja-JP"/>
              </w:rPr>
              <w:t xml:space="preserve">Next-Generation Pan-European </w:t>
            </w:r>
            <w:proofErr w:type="spellStart"/>
            <w:r w:rsidRPr="00C21991">
              <w:rPr>
                <w:lang w:eastAsia="ja-JP"/>
              </w:rPr>
              <w:t>eCall</w:t>
            </w:r>
            <w:proofErr w:type="spellEnd"/>
            <w:r w:rsidRPr="00C21991">
              <w:rPr>
                <w:lang w:eastAsia="ja-JP"/>
              </w:rPr>
              <w:t xml:space="preserve"> </w:t>
            </w:r>
            <w:r w:rsidRPr="00C21991">
              <w:t>emergency service, P-CSCF (IMS-</w:t>
            </w:r>
            <w:smartTag w:uri="urn:schemas-microsoft-com:office:smarttags" w:element="stockticker">
              <w:r w:rsidRPr="00C21991">
                <w:t>ALG</w:t>
              </w:r>
            </w:smartTag>
            <w:r w:rsidRPr="00C21991">
              <w:t>), E-CSCF acting as UA, EATF.</w:t>
            </w:r>
          </w:p>
          <w:p w14:paraId="140E7496" w14:textId="77777777" w:rsidR="008F5800" w:rsidRPr="00C21991" w:rsidRDefault="00F125FC" w:rsidP="00F125FC">
            <w:pPr>
              <w:pStyle w:val="TAN"/>
            </w:pPr>
            <w:r w:rsidRPr="00C21991">
              <w:t>c4:</w:t>
            </w:r>
            <w:r w:rsidRPr="00C21991">
              <w:tab/>
              <w:t xml:space="preserve">IF ((A.3/2A OR A.3/11A OR A.3A/84) AND A.4/120) THEN </w:t>
            </w:r>
            <w:proofErr w:type="spellStart"/>
            <w:r w:rsidRPr="00C21991">
              <w:t>i</w:t>
            </w:r>
            <w:proofErr w:type="spellEnd"/>
            <w:r w:rsidRPr="00C21991">
              <w:t xml:space="preserve"> ELSE n/a - - P-CSCF (IMS-</w:t>
            </w:r>
            <w:smartTag w:uri="urn:schemas-microsoft-com:office:smarttags" w:element="stockticker">
              <w:r w:rsidRPr="00C21991">
                <w:t>ALG</w:t>
              </w:r>
            </w:smartTag>
            <w:r w:rsidRPr="00C21991">
              <w:t xml:space="preserve">), E-CSCF acting as UA, EATF, </w:t>
            </w:r>
            <w:r w:rsidRPr="00C21991">
              <w:rPr>
                <w:lang w:eastAsia="ja-JP"/>
              </w:rPr>
              <w:t xml:space="preserve">Next-Generation Pan-European </w:t>
            </w:r>
            <w:proofErr w:type="spellStart"/>
            <w:r w:rsidRPr="00C21991">
              <w:rPr>
                <w:lang w:eastAsia="ja-JP"/>
              </w:rPr>
              <w:t>eCall</w:t>
            </w:r>
            <w:proofErr w:type="spellEnd"/>
            <w:r w:rsidRPr="00C21991">
              <w:rPr>
                <w:lang w:eastAsia="ja-JP"/>
              </w:rPr>
              <w:t xml:space="preserve"> </w:t>
            </w:r>
            <w:r w:rsidRPr="00C21991">
              <w:t>emergency service.</w:t>
            </w:r>
          </w:p>
        </w:tc>
      </w:tr>
    </w:tbl>
    <w:p w14:paraId="2A3F1F41" w14:textId="77777777" w:rsidR="0057141D" w:rsidRPr="00C21991" w:rsidRDefault="0057141D" w:rsidP="0057141D"/>
    <w:p w14:paraId="529EC77F" w14:textId="77777777" w:rsidR="0057141D" w:rsidRPr="00C21991" w:rsidRDefault="0057141D" w:rsidP="0057141D">
      <w:pPr>
        <w:keepNext/>
        <w:keepLines/>
      </w:pPr>
      <w:r w:rsidRPr="00C21991">
        <w:t>Prerequisite A.5/</w:t>
      </w:r>
      <w:r w:rsidR="003042CC" w:rsidRPr="00C21991">
        <w:t>7</w:t>
      </w:r>
      <w:r w:rsidRPr="00C21991">
        <w:t xml:space="preserve"> - - INFO response</w:t>
      </w:r>
    </w:p>
    <w:p w14:paraId="30582688" w14:textId="77777777" w:rsidR="0057141D" w:rsidRPr="00C21991" w:rsidRDefault="0057141D" w:rsidP="0057141D">
      <w:pPr>
        <w:keepNext/>
        <w:keepLines/>
      </w:pPr>
      <w:r w:rsidRPr="00C21991">
        <w:t>Prerequisite: A.6/1 - - Additional for 100 (Trying) response</w:t>
      </w:r>
    </w:p>
    <w:p w14:paraId="40CB0F9D" w14:textId="77777777" w:rsidR="0057141D" w:rsidRPr="00C21991" w:rsidRDefault="0057141D" w:rsidP="0057141D">
      <w:pPr>
        <w:pStyle w:val="TH"/>
      </w:pPr>
      <w:bookmarkStart w:id="3154" w:name="_CRTableA_34"/>
      <w:r w:rsidRPr="00C21991">
        <w:t>Table </w:t>
      </w:r>
      <w:bookmarkEnd w:id="3154"/>
      <w:r w:rsidRPr="00C21991">
        <w:t>A.3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45E3FF60" w14:textId="77777777">
        <w:trPr>
          <w:cantSplit/>
        </w:trPr>
        <w:tc>
          <w:tcPr>
            <w:tcW w:w="851" w:type="dxa"/>
            <w:vMerge w:val="restart"/>
          </w:tcPr>
          <w:p w14:paraId="4922DC91" w14:textId="77777777" w:rsidR="0057141D" w:rsidRPr="00C21991" w:rsidRDefault="0057141D" w:rsidP="0057141D">
            <w:pPr>
              <w:pStyle w:val="TAH"/>
            </w:pPr>
            <w:r w:rsidRPr="00C21991">
              <w:t>Item</w:t>
            </w:r>
          </w:p>
        </w:tc>
        <w:tc>
          <w:tcPr>
            <w:tcW w:w="2665" w:type="dxa"/>
            <w:vMerge w:val="restart"/>
          </w:tcPr>
          <w:p w14:paraId="59747B0B" w14:textId="77777777" w:rsidR="0057141D" w:rsidRPr="00C21991" w:rsidRDefault="0057141D" w:rsidP="0057141D">
            <w:pPr>
              <w:pStyle w:val="TAH"/>
            </w:pPr>
            <w:r w:rsidRPr="00C21991">
              <w:t>Header field</w:t>
            </w:r>
          </w:p>
        </w:tc>
        <w:tc>
          <w:tcPr>
            <w:tcW w:w="3063" w:type="dxa"/>
            <w:gridSpan w:val="3"/>
          </w:tcPr>
          <w:p w14:paraId="64A14310" w14:textId="77777777" w:rsidR="0057141D" w:rsidRPr="00C21991" w:rsidRDefault="0057141D" w:rsidP="0057141D">
            <w:pPr>
              <w:pStyle w:val="TAH"/>
            </w:pPr>
            <w:r w:rsidRPr="00C21991">
              <w:t>Sending</w:t>
            </w:r>
          </w:p>
        </w:tc>
        <w:tc>
          <w:tcPr>
            <w:tcW w:w="3063" w:type="dxa"/>
            <w:gridSpan w:val="3"/>
          </w:tcPr>
          <w:p w14:paraId="1996B680" w14:textId="77777777" w:rsidR="0057141D" w:rsidRPr="00C21991" w:rsidRDefault="0057141D" w:rsidP="0057141D">
            <w:pPr>
              <w:pStyle w:val="TAH"/>
              <w:rPr>
                <w:b w:val="0"/>
              </w:rPr>
            </w:pPr>
            <w:r w:rsidRPr="00C21991">
              <w:t>Receiving</w:t>
            </w:r>
          </w:p>
        </w:tc>
      </w:tr>
      <w:tr w:rsidR="0057141D" w:rsidRPr="00C21991" w14:paraId="3B6F3550" w14:textId="77777777">
        <w:trPr>
          <w:cantSplit/>
        </w:trPr>
        <w:tc>
          <w:tcPr>
            <w:tcW w:w="851" w:type="dxa"/>
            <w:vMerge/>
          </w:tcPr>
          <w:p w14:paraId="56C8EC87" w14:textId="77777777" w:rsidR="0057141D" w:rsidRPr="00C21991" w:rsidRDefault="0057141D" w:rsidP="0057141D">
            <w:pPr>
              <w:pStyle w:val="TAH"/>
            </w:pPr>
          </w:p>
        </w:tc>
        <w:tc>
          <w:tcPr>
            <w:tcW w:w="2665" w:type="dxa"/>
            <w:vMerge/>
          </w:tcPr>
          <w:p w14:paraId="7526CB09" w14:textId="77777777" w:rsidR="0057141D" w:rsidRPr="00C21991" w:rsidRDefault="0057141D" w:rsidP="0057141D">
            <w:pPr>
              <w:pStyle w:val="TAH"/>
            </w:pPr>
          </w:p>
        </w:tc>
        <w:tc>
          <w:tcPr>
            <w:tcW w:w="1021" w:type="dxa"/>
          </w:tcPr>
          <w:p w14:paraId="6C4809DC" w14:textId="77777777" w:rsidR="0057141D" w:rsidRPr="00C21991" w:rsidRDefault="0057141D" w:rsidP="0057141D">
            <w:pPr>
              <w:pStyle w:val="TAH"/>
            </w:pPr>
            <w:r w:rsidRPr="00C21991">
              <w:t>Ref.</w:t>
            </w:r>
          </w:p>
        </w:tc>
        <w:tc>
          <w:tcPr>
            <w:tcW w:w="1021" w:type="dxa"/>
          </w:tcPr>
          <w:p w14:paraId="22AF24D9" w14:textId="77777777" w:rsidR="0057141D" w:rsidRPr="00C21991" w:rsidRDefault="0057141D" w:rsidP="0057141D">
            <w:pPr>
              <w:pStyle w:val="TAH"/>
            </w:pPr>
            <w:r w:rsidRPr="00C21991">
              <w:t>RFC status</w:t>
            </w:r>
          </w:p>
        </w:tc>
        <w:tc>
          <w:tcPr>
            <w:tcW w:w="1021" w:type="dxa"/>
          </w:tcPr>
          <w:p w14:paraId="34257046" w14:textId="77777777" w:rsidR="0057141D" w:rsidRPr="00C21991" w:rsidRDefault="0057141D" w:rsidP="0057141D">
            <w:pPr>
              <w:pStyle w:val="TAH"/>
            </w:pPr>
            <w:r w:rsidRPr="00C21991">
              <w:t>Profile status</w:t>
            </w:r>
          </w:p>
        </w:tc>
        <w:tc>
          <w:tcPr>
            <w:tcW w:w="1021" w:type="dxa"/>
          </w:tcPr>
          <w:p w14:paraId="1B51064C" w14:textId="77777777" w:rsidR="0057141D" w:rsidRPr="00C21991" w:rsidRDefault="0057141D" w:rsidP="0057141D">
            <w:pPr>
              <w:pStyle w:val="TAH"/>
            </w:pPr>
            <w:r w:rsidRPr="00C21991">
              <w:t>Ref.</w:t>
            </w:r>
          </w:p>
        </w:tc>
        <w:tc>
          <w:tcPr>
            <w:tcW w:w="1021" w:type="dxa"/>
          </w:tcPr>
          <w:p w14:paraId="0E6B556C" w14:textId="77777777" w:rsidR="0057141D" w:rsidRPr="00C21991" w:rsidRDefault="0057141D" w:rsidP="0057141D">
            <w:pPr>
              <w:pStyle w:val="TAH"/>
            </w:pPr>
            <w:r w:rsidRPr="00C21991">
              <w:t>RFC status</w:t>
            </w:r>
          </w:p>
        </w:tc>
        <w:tc>
          <w:tcPr>
            <w:tcW w:w="1021" w:type="dxa"/>
          </w:tcPr>
          <w:p w14:paraId="46B8D279" w14:textId="77777777" w:rsidR="0057141D" w:rsidRPr="00C21991" w:rsidRDefault="0057141D" w:rsidP="0057141D">
            <w:pPr>
              <w:pStyle w:val="TAH"/>
            </w:pPr>
            <w:r w:rsidRPr="00C21991">
              <w:t>Profile status</w:t>
            </w:r>
          </w:p>
        </w:tc>
      </w:tr>
      <w:tr w:rsidR="0057141D" w:rsidRPr="00C21991" w14:paraId="3F6330D8" w14:textId="77777777">
        <w:tc>
          <w:tcPr>
            <w:tcW w:w="851" w:type="dxa"/>
          </w:tcPr>
          <w:p w14:paraId="345D113C" w14:textId="77777777" w:rsidR="0057141D" w:rsidRPr="00C21991" w:rsidRDefault="0057141D" w:rsidP="0057141D">
            <w:pPr>
              <w:pStyle w:val="TAL"/>
            </w:pPr>
            <w:r w:rsidRPr="00C21991">
              <w:t>1</w:t>
            </w:r>
          </w:p>
        </w:tc>
        <w:tc>
          <w:tcPr>
            <w:tcW w:w="2665" w:type="dxa"/>
          </w:tcPr>
          <w:p w14:paraId="716AF619" w14:textId="77777777" w:rsidR="0057141D" w:rsidRPr="00C21991" w:rsidRDefault="0057141D" w:rsidP="0057141D">
            <w:pPr>
              <w:pStyle w:val="TAL"/>
            </w:pPr>
            <w:r w:rsidRPr="00C21991">
              <w:t>Call-ID</w:t>
            </w:r>
          </w:p>
        </w:tc>
        <w:tc>
          <w:tcPr>
            <w:tcW w:w="1021" w:type="dxa"/>
          </w:tcPr>
          <w:p w14:paraId="2F700BFA" w14:textId="77777777" w:rsidR="0057141D" w:rsidRPr="00C21991" w:rsidRDefault="0057141D" w:rsidP="0057141D">
            <w:pPr>
              <w:pStyle w:val="TAL"/>
            </w:pPr>
            <w:r w:rsidRPr="00C21991">
              <w:t>[26] 20.8</w:t>
            </w:r>
          </w:p>
        </w:tc>
        <w:tc>
          <w:tcPr>
            <w:tcW w:w="1021" w:type="dxa"/>
          </w:tcPr>
          <w:p w14:paraId="78884910" w14:textId="77777777" w:rsidR="0057141D" w:rsidRPr="00C21991" w:rsidRDefault="0057141D" w:rsidP="0057141D">
            <w:pPr>
              <w:pStyle w:val="TAL"/>
            </w:pPr>
            <w:r w:rsidRPr="00C21991">
              <w:t>m</w:t>
            </w:r>
          </w:p>
        </w:tc>
        <w:tc>
          <w:tcPr>
            <w:tcW w:w="1021" w:type="dxa"/>
          </w:tcPr>
          <w:p w14:paraId="1F67E373" w14:textId="77777777" w:rsidR="0057141D" w:rsidRPr="00C21991" w:rsidRDefault="0057141D" w:rsidP="0057141D">
            <w:pPr>
              <w:pStyle w:val="TAL"/>
            </w:pPr>
            <w:r w:rsidRPr="00C21991">
              <w:t>m</w:t>
            </w:r>
          </w:p>
        </w:tc>
        <w:tc>
          <w:tcPr>
            <w:tcW w:w="1021" w:type="dxa"/>
          </w:tcPr>
          <w:p w14:paraId="6F8D7756" w14:textId="77777777" w:rsidR="0057141D" w:rsidRPr="00C21991" w:rsidRDefault="0057141D" w:rsidP="0057141D">
            <w:pPr>
              <w:pStyle w:val="TAL"/>
            </w:pPr>
            <w:r w:rsidRPr="00C21991">
              <w:t>[26] 20.8</w:t>
            </w:r>
          </w:p>
        </w:tc>
        <w:tc>
          <w:tcPr>
            <w:tcW w:w="1021" w:type="dxa"/>
          </w:tcPr>
          <w:p w14:paraId="2127FFCD" w14:textId="77777777" w:rsidR="0057141D" w:rsidRPr="00C21991" w:rsidRDefault="0057141D" w:rsidP="0057141D">
            <w:pPr>
              <w:pStyle w:val="TAL"/>
            </w:pPr>
            <w:r w:rsidRPr="00C21991">
              <w:t>m</w:t>
            </w:r>
          </w:p>
        </w:tc>
        <w:tc>
          <w:tcPr>
            <w:tcW w:w="1021" w:type="dxa"/>
          </w:tcPr>
          <w:p w14:paraId="168D2222" w14:textId="77777777" w:rsidR="0057141D" w:rsidRPr="00C21991" w:rsidRDefault="0057141D" w:rsidP="0057141D">
            <w:pPr>
              <w:pStyle w:val="TAL"/>
            </w:pPr>
            <w:r w:rsidRPr="00C21991">
              <w:t>m</w:t>
            </w:r>
          </w:p>
        </w:tc>
      </w:tr>
      <w:tr w:rsidR="0057141D" w:rsidRPr="00C21991" w14:paraId="00FCC3E1" w14:textId="77777777">
        <w:tc>
          <w:tcPr>
            <w:tcW w:w="851" w:type="dxa"/>
          </w:tcPr>
          <w:p w14:paraId="5B5594AD" w14:textId="77777777" w:rsidR="0057141D" w:rsidRPr="00C21991" w:rsidRDefault="0057141D" w:rsidP="0057141D">
            <w:pPr>
              <w:pStyle w:val="TAL"/>
            </w:pPr>
            <w:r w:rsidRPr="00C21991">
              <w:t>2</w:t>
            </w:r>
          </w:p>
        </w:tc>
        <w:tc>
          <w:tcPr>
            <w:tcW w:w="2665" w:type="dxa"/>
          </w:tcPr>
          <w:p w14:paraId="7D359240" w14:textId="77777777" w:rsidR="0057141D" w:rsidRPr="00C21991" w:rsidRDefault="0057141D" w:rsidP="0057141D">
            <w:pPr>
              <w:pStyle w:val="TAL"/>
            </w:pPr>
            <w:r w:rsidRPr="00C21991">
              <w:t>Content-Length</w:t>
            </w:r>
          </w:p>
        </w:tc>
        <w:tc>
          <w:tcPr>
            <w:tcW w:w="1021" w:type="dxa"/>
          </w:tcPr>
          <w:p w14:paraId="0B38A68D" w14:textId="77777777" w:rsidR="0057141D" w:rsidRPr="00C21991" w:rsidRDefault="0057141D" w:rsidP="0057141D">
            <w:pPr>
              <w:pStyle w:val="TAL"/>
            </w:pPr>
            <w:r w:rsidRPr="00C21991">
              <w:t>[26] 20.14</w:t>
            </w:r>
          </w:p>
        </w:tc>
        <w:tc>
          <w:tcPr>
            <w:tcW w:w="1021" w:type="dxa"/>
          </w:tcPr>
          <w:p w14:paraId="175A2819" w14:textId="77777777" w:rsidR="0057141D" w:rsidRPr="00C21991" w:rsidRDefault="0057141D" w:rsidP="0057141D">
            <w:pPr>
              <w:pStyle w:val="TAL"/>
            </w:pPr>
            <w:r w:rsidRPr="00C21991">
              <w:t>m</w:t>
            </w:r>
          </w:p>
        </w:tc>
        <w:tc>
          <w:tcPr>
            <w:tcW w:w="1021" w:type="dxa"/>
          </w:tcPr>
          <w:p w14:paraId="78C0F562" w14:textId="77777777" w:rsidR="0057141D" w:rsidRPr="00C21991" w:rsidRDefault="0057141D" w:rsidP="0057141D">
            <w:pPr>
              <w:pStyle w:val="TAL"/>
            </w:pPr>
            <w:r w:rsidRPr="00C21991">
              <w:t>m</w:t>
            </w:r>
          </w:p>
        </w:tc>
        <w:tc>
          <w:tcPr>
            <w:tcW w:w="1021" w:type="dxa"/>
          </w:tcPr>
          <w:p w14:paraId="1D92BA8C" w14:textId="77777777" w:rsidR="0057141D" w:rsidRPr="00C21991" w:rsidRDefault="0057141D" w:rsidP="0057141D">
            <w:pPr>
              <w:pStyle w:val="TAL"/>
            </w:pPr>
            <w:r w:rsidRPr="00C21991">
              <w:t>[26] 20.14</w:t>
            </w:r>
          </w:p>
        </w:tc>
        <w:tc>
          <w:tcPr>
            <w:tcW w:w="1021" w:type="dxa"/>
          </w:tcPr>
          <w:p w14:paraId="210B4FC6" w14:textId="77777777" w:rsidR="0057141D" w:rsidRPr="00C21991" w:rsidRDefault="0057141D" w:rsidP="0057141D">
            <w:pPr>
              <w:pStyle w:val="TAL"/>
            </w:pPr>
            <w:r w:rsidRPr="00C21991">
              <w:t>m</w:t>
            </w:r>
          </w:p>
        </w:tc>
        <w:tc>
          <w:tcPr>
            <w:tcW w:w="1021" w:type="dxa"/>
          </w:tcPr>
          <w:p w14:paraId="4A001A46" w14:textId="77777777" w:rsidR="0057141D" w:rsidRPr="00C21991" w:rsidRDefault="0057141D" w:rsidP="0057141D">
            <w:pPr>
              <w:pStyle w:val="TAL"/>
            </w:pPr>
            <w:r w:rsidRPr="00C21991">
              <w:t>m</w:t>
            </w:r>
          </w:p>
        </w:tc>
      </w:tr>
      <w:tr w:rsidR="0057141D" w:rsidRPr="00C21991" w14:paraId="27836915" w14:textId="77777777">
        <w:tc>
          <w:tcPr>
            <w:tcW w:w="851" w:type="dxa"/>
          </w:tcPr>
          <w:p w14:paraId="7BF3370C" w14:textId="77777777" w:rsidR="0057141D" w:rsidRPr="00C21991" w:rsidRDefault="0057141D" w:rsidP="0057141D">
            <w:pPr>
              <w:pStyle w:val="TAL"/>
            </w:pPr>
            <w:r w:rsidRPr="00C21991">
              <w:t>3</w:t>
            </w:r>
          </w:p>
        </w:tc>
        <w:tc>
          <w:tcPr>
            <w:tcW w:w="2665" w:type="dxa"/>
          </w:tcPr>
          <w:p w14:paraId="3C93BCEC" w14:textId="77777777" w:rsidR="0057141D" w:rsidRPr="00C21991" w:rsidRDefault="0057141D" w:rsidP="0057141D">
            <w:pPr>
              <w:pStyle w:val="TAL"/>
            </w:pPr>
            <w:proofErr w:type="spellStart"/>
            <w:r w:rsidRPr="00C21991">
              <w:t>C</w:t>
            </w:r>
            <w:r w:rsidR="00AB6F58" w:rsidRPr="00C21991">
              <w:t>S</w:t>
            </w:r>
            <w:r w:rsidRPr="00C21991">
              <w:t>eq</w:t>
            </w:r>
            <w:proofErr w:type="spellEnd"/>
          </w:p>
        </w:tc>
        <w:tc>
          <w:tcPr>
            <w:tcW w:w="1021" w:type="dxa"/>
          </w:tcPr>
          <w:p w14:paraId="0AC38EF7" w14:textId="77777777" w:rsidR="0057141D" w:rsidRPr="00C21991" w:rsidRDefault="0057141D" w:rsidP="0057141D">
            <w:pPr>
              <w:pStyle w:val="TAL"/>
            </w:pPr>
            <w:r w:rsidRPr="00C21991">
              <w:t>[26] 20.16</w:t>
            </w:r>
          </w:p>
        </w:tc>
        <w:tc>
          <w:tcPr>
            <w:tcW w:w="1021" w:type="dxa"/>
          </w:tcPr>
          <w:p w14:paraId="0B505C6C" w14:textId="77777777" w:rsidR="0057141D" w:rsidRPr="00C21991" w:rsidRDefault="0057141D" w:rsidP="0057141D">
            <w:pPr>
              <w:pStyle w:val="TAL"/>
            </w:pPr>
            <w:r w:rsidRPr="00C21991">
              <w:t>m</w:t>
            </w:r>
          </w:p>
        </w:tc>
        <w:tc>
          <w:tcPr>
            <w:tcW w:w="1021" w:type="dxa"/>
          </w:tcPr>
          <w:p w14:paraId="24F641AD" w14:textId="77777777" w:rsidR="0057141D" w:rsidRPr="00C21991" w:rsidRDefault="0057141D" w:rsidP="0057141D">
            <w:pPr>
              <w:pStyle w:val="TAL"/>
            </w:pPr>
            <w:r w:rsidRPr="00C21991">
              <w:t>m</w:t>
            </w:r>
          </w:p>
        </w:tc>
        <w:tc>
          <w:tcPr>
            <w:tcW w:w="1021" w:type="dxa"/>
          </w:tcPr>
          <w:p w14:paraId="1642444B" w14:textId="77777777" w:rsidR="0057141D" w:rsidRPr="00C21991" w:rsidRDefault="0057141D" w:rsidP="0057141D">
            <w:pPr>
              <w:pStyle w:val="TAL"/>
            </w:pPr>
            <w:r w:rsidRPr="00C21991">
              <w:t>[26] 20.16</w:t>
            </w:r>
          </w:p>
        </w:tc>
        <w:tc>
          <w:tcPr>
            <w:tcW w:w="1021" w:type="dxa"/>
          </w:tcPr>
          <w:p w14:paraId="0742BECD" w14:textId="77777777" w:rsidR="0057141D" w:rsidRPr="00C21991" w:rsidRDefault="0057141D" w:rsidP="0057141D">
            <w:pPr>
              <w:pStyle w:val="TAL"/>
            </w:pPr>
            <w:r w:rsidRPr="00C21991">
              <w:t>m</w:t>
            </w:r>
          </w:p>
        </w:tc>
        <w:tc>
          <w:tcPr>
            <w:tcW w:w="1021" w:type="dxa"/>
          </w:tcPr>
          <w:p w14:paraId="269E71E0" w14:textId="77777777" w:rsidR="0057141D" w:rsidRPr="00C21991" w:rsidRDefault="0057141D" w:rsidP="0057141D">
            <w:pPr>
              <w:pStyle w:val="TAL"/>
            </w:pPr>
            <w:r w:rsidRPr="00C21991">
              <w:t>m</w:t>
            </w:r>
          </w:p>
        </w:tc>
      </w:tr>
      <w:tr w:rsidR="0057141D" w:rsidRPr="00C21991" w14:paraId="4AF317A7" w14:textId="77777777">
        <w:tc>
          <w:tcPr>
            <w:tcW w:w="851" w:type="dxa"/>
          </w:tcPr>
          <w:p w14:paraId="776301C6" w14:textId="77777777" w:rsidR="0057141D" w:rsidRPr="00C21991" w:rsidRDefault="0057141D" w:rsidP="0057141D">
            <w:pPr>
              <w:pStyle w:val="TAL"/>
            </w:pPr>
            <w:r w:rsidRPr="00C21991">
              <w:t>4</w:t>
            </w:r>
          </w:p>
        </w:tc>
        <w:tc>
          <w:tcPr>
            <w:tcW w:w="2665" w:type="dxa"/>
          </w:tcPr>
          <w:p w14:paraId="2C47FD25" w14:textId="77777777" w:rsidR="0057141D" w:rsidRPr="00C21991" w:rsidRDefault="0057141D" w:rsidP="0057141D">
            <w:pPr>
              <w:pStyle w:val="TAL"/>
            </w:pPr>
            <w:r w:rsidRPr="00C21991">
              <w:t>Date</w:t>
            </w:r>
          </w:p>
        </w:tc>
        <w:tc>
          <w:tcPr>
            <w:tcW w:w="1021" w:type="dxa"/>
          </w:tcPr>
          <w:p w14:paraId="60C743CA" w14:textId="77777777" w:rsidR="0057141D" w:rsidRPr="00C21991" w:rsidRDefault="0057141D" w:rsidP="0057141D">
            <w:pPr>
              <w:pStyle w:val="TAL"/>
            </w:pPr>
            <w:r w:rsidRPr="00C21991">
              <w:t>[26] 20.17</w:t>
            </w:r>
          </w:p>
        </w:tc>
        <w:tc>
          <w:tcPr>
            <w:tcW w:w="1021" w:type="dxa"/>
          </w:tcPr>
          <w:p w14:paraId="578083EF" w14:textId="77777777" w:rsidR="0057141D" w:rsidRPr="00C21991" w:rsidRDefault="0057141D" w:rsidP="0057141D">
            <w:pPr>
              <w:pStyle w:val="TAL"/>
            </w:pPr>
            <w:r w:rsidRPr="00C21991">
              <w:t>c1</w:t>
            </w:r>
          </w:p>
        </w:tc>
        <w:tc>
          <w:tcPr>
            <w:tcW w:w="1021" w:type="dxa"/>
          </w:tcPr>
          <w:p w14:paraId="785242B6" w14:textId="77777777" w:rsidR="0057141D" w:rsidRPr="00C21991" w:rsidRDefault="0057141D" w:rsidP="0057141D">
            <w:pPr>
              <w:pStyle w:val="TAL"/>
            </w:pPr>
            <w:r w:rsidRPr="00C21991">
              <w:t>c1</w:t>
            </w:r>
          </w:p>
        </w:tc>
        <w:tc>
          <w:tcPr>
            <w:tcW w:w="1021" w:type="dxa"/>
          </w:tcPr>
          <w:p w14:paraId="06D6269F" w14:textId="77777777" w:rsidR="0057141D" w:rsidRPr="00C21991" w:rsidRDefault="0057141D" w:rsidP="0057141D">
            <w:pPr>
              <w:pStyle w:val="TAL"/>
            </w:pPr>
            <w:r w:rsidRPr="00C21991">
              <w:t>[26] 20.17</w:t>
            </w:r>
          </w:p>
        </w:tc>
        <w:tc>
          <w:tcPr>
            <w:tcW w:w="1021" w:type="dxa"/>
          </w:tcPr>
          <w:p w14:paraId="609467D1" w14:textId="77777777" w:rsidR="0057141D" w:rsidRPr="00C21991" w:rsidRDefault="0057141D" w:rsidP="0057141D">
            <w:pPr>
              <w:pStyle w:val="TAL"/>
            </w:pPr>
            <w:r w:rsidRPr="00C21991">
              <w:t>m</w:t>
            </w:r>
          </w:p>
        </w:tc>
        <w:tc>
          <w:tcPr>
            <w:tcW w:w="1021" w:type="dxa"/>
          </w:tcPr>
          <w:p w14:paraId="385FB6C3" w14:textId="77777777" w:rsidR="0057141D" w:rsidRPr="00C21991" w:rsidRDefault="0057141D" w:rsidP="0057141D">
            <w:pPr>
              <w:pStyle w:val="TAL"/>
            </w:pPr>
            <w:r w:rsidRPr="00C21991">
              <w:t>m</w:t>
            </w:r>
          </w:p>
        </w:tc>
      </w:tr>
      <w:tr w:rsidR="0057141D" w:rsidRPr="00C21991" w14:paraId="361142E0" w14:textId="77777777">
        <w:tc>
          <w:tcPr>
            <w:tcW w:w="851" w:type="dxa"/>
          </w:tcPr>
          <w:p w14:paraId="6ADF4013" w14:textId="77777777" w:rsidR="0057141D" w:rsidRPr="00C21991" w:rsidRDefault="0057141D" w:rsidP="0057141D">
            <w:pPr>
              <w:pStyle w:val="TAL"/>
            </w:pPr>
            <w:r w:rsidRPr="00C21991">
              <w:t>5</w:t>
            </w:r>
          </w:p>
        </w:tc>
        <w:tc>
          <w:tcPr>
            <w:tcW w:w="2665" w:type="dxa"/>
          </w:tcPr>
          <w:p w14:paraId="11AA1403" w14:textId="77777777" w:rsidR="0057141D" w:rsidRPr="00C21991" w:rsidRDefault="0057141D" w:rsidP="0057141D">
            <w:pPr>
              <w:pStyle w:val="TAL"/>
            </w:pPr>
            <w:r w:rsidRPr="00C21991">
              <w:t>From</w:t>
            </w:r>
          </w:p>
        </w:tc>
        <w:tc>
          <w:tcPr>
            <w:tcW w:w="1021" w:type="dxa"/>
          </w:tcPr>
          <w:p w14:paraId="44CE7B59" w14:textId="77777777" w:rsidR="0057141D" w:rsidRPr="00C21991" w:rsidRDefault="0057141D" w:rsidP="0057141D">
            <w:pPr>
              <w:pStyle w:val="TAL"/>
            </w:pPr>
            <w:r w:rsidRPr="00C21991">
              <w:t>[26] 20.20</w:t>
            </w:r>
          </w:p>
        </w:tc>
        <w:tc>
          <w:tcPr>
            <w:tcW w:w="1021" w:type="dxa"/>
          </w:tcPr>
          <w:p w14:paraId="405EF161" w14:textId="77777777" w:rsidR="0057141D" w:rsidRPr="00C21991" w:rsidRDefault="0057141D" w:rsidP="0057141D">
            <w:pPr>
              <w:pStyle w:val="TAL"/>
            </w:pPr>
            <w:r w:rsidRPr="00C21991">
              <w:t>m</w:t>
            </w:r>
          </w:p>
        </w:tc>
        <w:tc>
          <w:tcPr>
            <w:tcW w:w="1021" w:type="dxa"/>
          </w:tcPr>
          <w:p w14:paraId="155EED3C" w14:textId="77777777" w:rsidR="0057141D" w:rsidRPr="00C21991" w:rsidRDefault="0057141D" w:rsidP="0057141D">
            <w:pPr>
              <w:pStyle w:val="TAL"/>
            </w:pPr>
            <w:r w:rsidRPr="00C21991">
              <w:t>m</w:t>
            </w:r>
          </w:p>
        </w:tc>
        <w:tc>
          <w:tcPr>
            <w:tcW w:w="1021" w:type="dxa"/>
          </w:tcPr>
          <w:p w14:paraId="75BFC5D9" w14:textId="77777777" w:rsidR="0057141D" w:rsidRPr="00C21991" w:rsidRDefault="0057141D" w:rsidP="0057141D">
            <w:pPr>
              <w:pStyle w:val="TAL"/>
            </w:pPr>
            <w:r w:rsidRPr="00C21991">
              <w:t>[26] 20.20</w:t>
            </w:r>
          </w:p>
        </w:tc>
        <w:tc>
          <w:tcPr>
            <w:tcW w:w="1021" w:type="dxa"/>
          </w:tcPr>
          <w:p w14:paraId="591618BB" w14:textId="77777777" w:rsidR="0057141D" w:rsidRPr="00C21991" w:rsidRDefault="0057141D" w:rsidP="0057141D">
            <w:pPr>
              <w:pStyle w:val="TAL"/>
            </w:pPr>
            <w:r w:rsidRPr="00C21991">
              <w:t>m</w:t>
            </w:r>
          </w:p>
        </w:tc>
        <w:tc>
          <w:tcPr>
            <w:tcW w:w="1021" w:type="dxa"/>
          </w:tcPr>
          <w:p w14:paraId="3FBFA45C" w14:textId="77777777" w:rsidR="0057141D" w:rsidRPr="00C21991" w:rsidRDefault="0057141D" w:rsidP="0057141D">
            <w:pPr>
              <w:pStyle w:val="TAL"/>
            </w:pPr>
            <w:r w:rsidRPr="00C21991">
              <w:t>m</w:t>
            </w:r>
          </w:p>
        </w:tc>
      </w:tr>
      <w:tr w:rsidR="0057141D" w:rsidRPr="00C21991" w14:paraId="408BE614" w14:textId="77777777">
        <w:tc>
          <w:tcPr>
            <w:tcW w:w="851" w:type="dxa"/>
          </w:tcPr>
          <w:p w14:paraId="4F3F62F7" w14:textId="77777777" w:rsidR="0057141D" w:rsidRPr="00C21991" w:rsidRDefault="0057141D" w:rsidP="0057141D">
            <w:pPr>
              <w:pStyle w:val="TAL"/>
            </w:pPr>
            <w:r w:rsidRPr="00C21991">
              <w:t>6</w:t>
            </w:r>
          </w:p>
        </w:tc>
        <w:tc>
          <w:tcPr>
            <w:tcW w:w="2665" w:type="dxa"/>
          </w:tcPr>
          <w:p w14:paraId="4DC48488" w14:textId="77777777" w:rsidR="0057141D" w:rsidRPr="00C21991" w:rsidRDefault="0057141D" w:rsidP="0057141D">
            <w:pPr>
              <w:pStyle w:val="TAL"/>
            </w:pPr>
            <w:r w:rsidRPr="00C21991">
              <w:t>To</w:t>
            </w:r>
          </w:p>
        </w:tc>
        <w:tc>
          <w:tcPr>
            <w:tcW w:w="1021" w:type="dxa"/>
          </w:tcPr>
          <w:p w14:paraId="071D3757" w14:textId="77777777" w:rsidR="0057141D" w:rsidRPr="00C21991" w:rsidRDefault="0057141D" w:rsidP="0057141D">
            <w:pPr>
              <w:pStyle w:val="TAL"/>
            </w:pPr>
            <w:r w:rsidRPr="00C21991">
              <w:t>[26] 20.39</w:t>
            </w:r>
          </w:p>
        </w:tc>
        <w:tc>
          <w:tcPr>
            <w:tcW w:w="1021" w:type="dxa"/>
          </w:tcPr>
          <w:p w14:paraId="06E0C798" w14:textId="77777777" w:rsidR="0057141D" w:rsidRPr="00C21991" w:rsidRDefault="0057141D" w:rsidP="0057141D">
            <w:pPr>
              <w:pStyle w:val="TAL"/>
            </w:pPr>
            <w:r w:rsidRPr="00C21991">
              <w:t>m</w:t>
            </w:r>
          </w:p>
        </w:tc>
        <w:tc>
          <w:tcPr>
            <w:tcW w:w="1021" w:type="dxa"/>
          </w:tcPr>
          <w:p w14:paraId="7855D487" w14:textId="77777777" w:rsidR="0057141D" w:rsidRPr="00C21991" w:rsidRDefault="0057141D" w:rsidP="0057141D">
            <w:pPr>
              <w:pStyle w:val="TAL"/>
            </w:pPr>
            <w:r w:rsidRPr="00C21991">
              <w:t>m</w:t>
            </w:r>
          </w:p>
        </w:tc>
        <w:tc>
          <w:tcPr>
            <w:tcW w:w="1021" w:type="dxa"/>
          </w:tcPr>
          <w:p w14:paraId="0FC735BC" w14:textId="77777777" w:rsidR="0057141D" w:rsidRPr="00C21991" w:rsidRDefault="0057141D" w:rsidP="0057141D">
            <w:pPr>
              <w:pStyle w:val="TAL"/>
            </w:pPr>
            <w:r w:rsidRPr="00C21991">
              <w:t>[26] 20.39</w:t>
            </w:r>
          </w:p>
        </w:tc>
        <w:tc>
          <w:tcPr>
            <w:tcW w:w="1021" w:type="dxa"/>
          </w:tcPr>
          <w:p w14:paraId="686515FB" w14:textId="77777777" w:rsidR="0057141D" w:rsidRPr="00C21991" w:rsidRDefault="0057141D" w:rsidP="0057141D">
            <w:pPr>
              <w:pStyle w:val="TAL"/>
            </w:pPr>
            <w:r w:rsidRPr="00C21991">
              <w:t>m</w:t>
            </w:r>
          </w:p>
        </w:tc>
        <w:tc>
          <w:tcPr>
            <w:tcW w:w="1021" w:type="dxa"/>
          </w:tcPr>
          <w:p w14:paraId="0909303A" w14:textId="77777777" w:rsidR="0057141D" w:rsidRPr="00C21991" w:rsidRDefault="0057141D" w:rsidP="0057141D">
            <w:pPr>
              <w:pStyle w:val="TAL"/>
            </w:pPr>
            <w:r w:rsidRPr="00C21991">
              <w:t>m</w:t>
            </w:r>
          </w:p>
        </w:tc>
      </w:tr>
      <w:tr w:rsidR="0057141D" w:rsidRPr="00C21991" w14:paraId="24CB8E2D" w14:textId="77777777">
        <w:tc>
          <w:tcPr>
            <w:tcW w:w="851" w:type="dxa"/>
          </w:tcPr>
          <w:p w14:paraId="52067245" w14:textId="77777777" w:rsidR="0057141D" w:rsidRPr="00C21991" w:rsidRDefault="0057141D" w:rsidP="0057141D">
            <w:pPr>
              <w:pStyle w:val="TAL"/>
            </w:pPr>
            <w:r w:rsidRPr="00C21991">
              <w:t>7</w:t>
            </w:r>
          </w:p>
        </w:tc>
        <w:tc>
          <w:tcPr>
            <w:tcW w:w="2665" w:type="dxa"/>
          </w:tcPr>
          <w:p w14:paraId="5C5A9536" w14:textId="77777777" w:rsidR="0057141D" w:rsidRPr="00C21991" w:rsidRDefault="0057141D" w:rsidP="0057141D">
            <w:pPr>
              <w:pStyle w:val="TAL"/>
            </w:pPr>
            <w:r w:rsidRPr="00C21991">
              <w:t>Via</w:t>
            </w:r>
          </w:p>
        </w:tc>
        <w:tc>
          <w:tcPr>
            <w:tcW w:w="1021" w:type="dxa"/>
          </w:tcPr>
          <w:p w14:paraId="1A1B11C9" w14:textId="77777777" w:rsidR="0057141D" w:rsidRPr="00C21991" w:rsidRDefault="0057141D" w:rsidP="0057141D">
            <w:pPr>
              <w:pStyle w:val="TAL"/>
            </w:pPr>
            <w:r w:rsidRPr="00C21991">
              <w:t>[26] 20.42</w:t>
            </w:r>
          </w:p>
        </w:tc>
        <w:tc>
          <w:tcPr>
            <w:tcW w:w="1021" w:type="dxa"/>
          </w:tcPr>
          <w:p w14:paraId="1B860558" w14:textId="77777777" w:rsidR="0057141D" w:rsidRPr="00C21991" w:rsidRDefault="0057141D" w:rsidP="0057141D">
            <w:pPr>
              <w:pStyle w:val="TAL"/>
            </w:pPr>
            <w:r w:rsidRPr="00C21991">
              <w:t>m</w:t>
            </w:r>
          </w:p>
        </w:tc>
        <w:tc>
          <w:tcPr>
            <w:tcW w:w="1021" w:type="dxa"/>
          </w:tcPr>
          <w:p w14:paraId="7F87B2B8" w14:textId="77777777" w:rsidR="0057141D" w:rsidRPr="00C21991" w:rsidRDefault="0057141D" w:rsidP="0057141D">
            <w:pPr>
              <w:pStyle w:val="TAL"/>
            </w:pPr>
            <w:r w:rsidRPr="00C21991">
              <w:t>m</w:t>
            </w:r>
          </w:p>
        </w:tc>
        <w:tc>
          <w:tcPr>
            <w:tcW w:w="1021" w:type="dxa"/>
          </w:tcPr>
          <w:p w14:paraId="13E02E10" w14:textId="77777777" w:rsidR="0057141D" w:rsidRPr="00C21991" w:rsidRDefault="0057141D" w:rsidP="0057141D">
            <w:pPr>
              <w:pStyle w:val="TAL"/>
            </w:pPr>
            <w:r w:rsidRPr="00C21991">
              <w:t>[26] 20.42</w:t>
            </w:r>
          </w:p>
        </w:tc>
        <w:tc>
          <w:tcPr>
            <w:tcW w:w="1021" w:type="dxa"/>
          </w:tcPr>
          <w:p w14:paraId="1A53E0F9" w14:textId="77777777" w:rsidR="0057141D" w:rsidRPr="00C21991" w:rsidRDefault="0057141D" w:rsidP="0057141D">
            <w:pPr>
              <w:pStyle w:val="TAL"/>
            </w:pPr>
            <w:r w:rsidRPr="00C21991">
              <w:t>m</w:t>
            </w:r>
          </w:p>
        </w:tc>
        <w:tc>
          <w:tcPr>
            <w:tcW w:w="1021" w:type="dxa"/>
          </w:tcPr>
          <w:p w14:paraId="1EEA7D09" w14:textId="77777777" w:rsidR="0057141D" w:rsidRPr="00C21991" w:rsidRDefault="0057141D" w:rsidP="0057141D">
            <w:pPr>
              <w:pStyle w:val="TAL"/>
            </w:pPr>
            <w:r w:rsidRPr="00C21991">
              <w:t>m</w:t>
            </w:r>
          </w:p>
        </w:tc>
      </w:tr>
      <w:tr w:rsidR="0057141D" w:rsidRPr="00C21991" w14:paraId="35BEE26F" w14:textId="77777777">
        <w:trPr>
          <w:cantSplit/>
        </w:trPr>
        <w:tc>
          <w:tcPr>
            <w:tcW w:w="9642" w:type="dxa"/>
            <w:gridSpan w:val="8"/>
          </w:tcPr>
          <w:p w14:paraId="301A07E6" w14:textId="77777777" w:rsidR="0057141D" w:rsidRPr="00C21991" w:rsidRDefault="0057141D" w:rsidP="0057141D">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71ADDB31" w14:textId="77777777" w:rsidR="0057141D" w:rsidRPr="00C21991" w:rsidRDefault="0057141D" w:rsidP="0057141D">
            <w:pPr>
              <w:pStyle w:val="TAN"/>
            </w:pPr>
          </w:p>
        </w:tc>
      </w:tr>
    </w:tbl>
    <w:p w14:paraId="77018B12" w14:textId="77777777" w:rsidR="0057141D" w:rsidRPr="00C21991" w:rsidRDefault="0057141D" w:rsidP="0057141D"/>
    <w:p w14:paraId="11412E13" w14:textId="77777777" w:rsidR="0057141D" w:rsidRPr="00C21991" w:rsidRDefault="0057141D" w:rsidP="0057141D">
      <w:pPr>
        <w:keepNext/>
        <w:keepLines/>
      </w:pPr>
      <w:r w:rsidRPr="00C21991">
        <w:t>Prerequisite A.5/</w:t>
      </w:r>
      <w:r w:rsidR="00A024FD" w:rsidRPr="00C21991">
        <w:t>7</w:t>
      </w:r>
      <w:r w:rsidRPr="00C21991">
        <w:t xml:space="preserve"> - - INFO response for all remaining status-codes</w:t>
      </w:r>
    </w:p>
    <w:p w14:paraId="0C913E30" w14:textId="77777777" w:rsidR="0057141D" w:rsidRPr="00C21991" w:rsidRDefault="0057141D" w:rsidP="0057141D">
      <w:pPr>
        <w:pStyle w:val="TH"/>
      </w:pPr>
      <w:bookmarkStart w:id="3155" w:name="_CRTableA_35"/>
      <w:r w:rsidRPr="00C21991">
        <w:t>Table </w:t>
      </w:r>
      <w:bookmarkEnd w:id="3155"/>
      <w:r w:rsidRPr="00C21991">
        <w:t>A.3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1525020C" w14:textId="77777777">
        <w:trPr>
          <w:cantSplit/>
        </w:trPr>
        <w:tc>
          <w:tcPr>
            <w:tcW w:w="851" w:type="dxa"/>
            <w:vMerge w:val="restart"/>
          </w:tcPr>
          <w:p w14:paraId="3B0B5C27" w14:textId="77777777" w:rsidR="0057141D" w:rsidRPr="00C21991" w:rsidRDefault="0057141D" w:rsidP="0057141D">
            <w:pPr>
              <w:pStyle w:val="TAH"/>
            </w:pPr>
            <w:r w:rsidRPr="00C21991">
              <w:t>Item</w:t>
            </w:r>
          </w:p>
        </w:tc>
        <w:tc>
          <w:tcPr>
            <w:tcW w:w="2665" w:type="dxa"/>
            <w:vMerge w:val="restart"/>
          </w:tcPr>
          <w:p w14:paraId="3DDB1E28" w14:textId="77777777" w:rsidR="0057141D" w:rsidRPr="00C21991" w:rsidRDefault="0057141D" w:rsidP="0057141D">
            <w:pPr>
              <w:pStyle w:val="TAH"/>
            </w:pPr>
            <w:r w:rsidRPr="00C21991">
              <w:t>Header field</w:t>
            </w:r>
          </w:p>
        </w:tc>
        <w:tc>
          <w:tcPr>
            <w:tcW w:w="3063" w:type="dxa"/>
            <w:gridSpan w:val="3"/>
          </w:tcPr>
          <w:p w14:paraId="1A20C424" w14:textId="77777777" w:rsidR="0057141D" w:rsidRPr="00C21991" w:rsidRDefault="0057141D" w:rsidP="0057141D">
            <w:pPr>
              <w:pStyle w:val="TAH"/>
            </w:pPr>
            <w:r w:rsidRPr="00C21991">
              <w:t>Sending</w:t>
            </w:r>
          </w:p>
        </w:tc>
        <w:tc>
          <w:tcPr>
            <w:tcW w:w="3063" w:type="dxa"/>
            <w:gridSpan w:val="3"/>
          </w:tcPr>
          <w:p w14:paraId="76116A39" w14:textId="77777777" w:rsidR="0057141D" w:rsidRPr="00C21991" w:rsidRDefault="0057141D" w:rsidP="0057141D">
            <w:pPr>
              <w:pStyle w:val="TAH"/>
              <w:rPr>
                <w:b w:val="0"/>
              </w:rPr>
            </w:pPr>
            <w:r w:rsidRPr="00C21991">
              <w:t>Receiving</w:t>
            </w:r>
          </w:p>
        </w:tc>
      </w:tr>
      <w:tr w:rsidR="0057141D" w:rsidRPr="00C21991" w14:paraId="032A4550" w14:textId="77777777">
        <w:trPr>
          <w:cantSplit/>
        </w:trPr>
        <w:tc>
          <w:tcPr>
            <w:tcW w:w="851" w:type="dxa"/>
            <w:vMerge/>
          </w:tcPr>
          <w:p w14:paraId="47CC4B38" w14:textId="77777777" w:rsidR="0057141D" w:rsidRPr="00C21991" w:rsidRDefault="0057141D" w:rsidP="0057141D">
            <w:pPr>
              <w:pStyle w:val="TAH"/>
            </w:pPr>
          </w:p>
        </w:tc>
        <w:tc>
          <w:tcPr>
            <w:tcW w:w="2665" w:type="dxa"/>
            <w:vMerge/>
          </w:tcPr>
          <w:p w14:paraId="036E7A6A" w14:textId="77777777" w:rsidR="0057141D" w:rsidRPr="00C21991" w:rsidRDefault="0057141D" w:rsidP="0057141D">
            <w:pPr>
              <w:pStyle w:val="TAH"/>
            </w:pPr>
          </w:p>
        </w:tc>
        <w:tc>
          <w:tcPr>
            <w:tcW w:w="1021" w:type="dxa"/>
          </w:tcPr>
          <w:p w14:paraId="405AEA88" w14:textId="77777777" w:rsidR="0057141D" w:rsidRPr="00C21991" w:rsidRDefault="0057141D" w:rsidP="0057141D">
            <w:pPr>
              <w:pStyle w:val="TAH"/>
            </w:pPr>
            <w:r w:rsidRPr="00C21991">
              <w:t>Ref.</w:t>
            </w:r>
          </w:p>
        </w:tc>
        <w:tc>
          <w:tcPr>
            <w:tcW w:w="1021" w:type="dxa"/>
          </w:tcPr>
          <w:p w14:paraId="7AE43BD2" w14:textId="77777777" w:rsidR="0057141D" w:rsidRPr="00C21991" w:rsidRDefault="0057141D" w:rsidP="0057141D">
            <w:pPr>
              <w:pStyle w:val="TAH"/>
            </w:pPr>
            <w:r w:rsidRPr="00C21991">
              <w:t>RFC status</w:t>
            </w:r>
          </w:p>
        </w:tc>
        <w:tc>
          <w:tcPr>
            <w:tcW w:w="1021" w:type="dxa"/>
          </w:tcPr>
          <w:p w14:paraId="20D7CE05" w14:textId="77777777" w:rsidR="0057141D" w:rsidRPr="00C21991" w:rsidRDefault="0057141D" w:rsidP="0057141D">
            <w:pPr>
              <w:pStyle w:val="TAH"/>
            </w:pPr>
            <w:r w:rsidRPr="00C21991">
              <w:t>Profile status</w:t>
            </w:r>
          </w:p>
        </w:tc>
        <w:tc>
          <w:tcPr>
            <w:tcW w:w="1021" w:type="dxa"/>
          </w:tcPr>
          <w:p w14:paraId="12074A7E" w14:textId="77777777" w:rsidR="0057141D" w:rsidRPr="00C21991" w:rsidRDefault="0057141D" w:rsidP="0057141D">
            <w:pPr>
              <w:pStyle w:val="TAH"/>
            </w:pPr>
            <w:r w:rsidRPr="00C21991">
              <w:t>Ref.</w:t>
            </w:r>
          </w:p>
        </w:tc>
        <w:tc>
          <w:tcPr>
            <w:tcW w:w="1021" w:type="dxa"/>
          </w:tcPr>
          <w:p w14:paraId="3CC191D9" w14:textId="77777777" w:rsidR="0057141D" w:rsidRPr="00C21991" w:rsidRDefault="0057141D" w:rsidP="0057141D">
            <w:pPr>
              <w:pStyle w:val="TAH"/>
            </w:pPr>
            <w:r w:rsidRPr="00C21991">
              <w:t>RFC status</w:t>
            </w:r>
          </w:p>
        </w:tc>
        <w:tc>
          <w:tcPr>
            <w:tcW w:w="1021" w:type="dxa"/>
          </w:tcPr>
          <w:p w14:paraId="69051602" w14:textId="77777777" w:rsidR="0057141D" w:rsidRPr="00C21991" w:rsidRDefault="0057141D" w:rsidP="0057141D">
            <w:pPr>
              <w:pStyle w:val="TAH"/>
            </w:pPr>
            <w:r w:rsidRPr="00C21991">
              <w:t>Profile status</w:t>
            </w:r>
          </w:p>
        </w:tc>
      </w:tr>
      <w:tr w:rsidR="0057141D" w:rsidRPr="00C21991" w14:paraId="138971F3" w14:textId="77777777">
        <w:tc>
          <w:tcPr>
            <w:tcW w:w="851" w:type="dxa"/>
          </w:tcPr>
          <w:p w14:paraId="07B1C7D6" w14:textId="77777777" w:rsidR="0057141D" w:rsidRPr="00C21991" w:rsidRDefault="0057141D" w:rsidP="0057141D">
            <w:pPr>
              <w:pStyle w:val="TAL"/>
            </w:pPr>
            <w:r w:rsidRPr="00C21991">
              <w:t>0A</w:t>
            </w:r>
          </w:p>
        </w:tc>
        <w:tc>
          <w:tcPr>
            <w:tcW w:w="2665" w:type="dxa"/>
          </w:tcPr>
          <w:p w14:paraId="4A4C11F1" w14:textId="77777777" w:rsidR="0057141D" w:rsidRPr="00C21991" w:rsidRDefault="0057141D" w:rsidP="0057141D">
            <w:pPr>
              <w:pStyle w:val="TAL"/>
            </w:pPr>
            <w:r w:rsidRPr="00C21991">
              <w:t>Allow</w:t>
            </w:r>
          </w:p>
        </w:tc>
        <w:tc>
          <w:tcPr>
            <w:tcW w:w="1021" w:type="dxa"/>
          </w:tcPr>
          <w:p w14:paraId="63593A08" w14:textId="77777777" w:rsidR="0057141D" w:rsidRPr="00C21991" w:rsidRDefault="0057141D" w:rsidP="0057141D">
            <w:pPr>
              <w:pStyle w:val="TAL"/>
            </w:pPr>
            <w:r w:rsidRPr="00C21991">
              <w:t>[26] 20.5</w:t>
            </w:r>
          </w:p>
        </w:tc>
        <w:tc>
          <w:tcPr>
            <w:tcW w:w="1021" w:type="dxa"/>
          </w:tcPr>
          <w:p w14:paraId="7114409C" w14:textId="77777777" w:rsidR="0057141D" w:rsidRPr="00C21991" w:rsidRDefault="0057141D" w:rsidP="0057141D">
            <w:pPr>
              <w:pStyle w:val="TAL"/>
            </w:pPr>
            <w:r w:rsidRPr="00C21991">
              <w:t>c12</w:t>
            </w:r>
          </w:p>
        </w:tc>
        <w:tc>
          <w:tcPr>
            <w:tcW w:w="1021" w:type="dxa"/>
          </w:tcPr>
          <w:p w14:paraId="30FF9C9B" w14:textId="77777777" w:rsidR="0057141D" w:rsidRPr="00C21991" w:rsidRDefault="0057141D" w:rsidP="0057141D">
            <w:pPr>
              <w:pStyle w:val="TAL"/>
            </w:pPr>
            <w:r w:rsidRPr="00C21991">
              <w:t>c12</w:t>
            </w:r>
          </w:p>
        </w:tc>
        <w:tc>
          <w:tcPr>
            <w:tcW w:w="1021" w:type="dxa"/>
          </w:tcPr>
          <w:p w14:paraId="5927AA91" w14:textId="77777777" w:rsidR="0057141D" w:rsidRPr="00C21991" w:rsidRDefault="0057141D" w:rsidP="0057141D">
            <w:pPr>
              <w:pStyle w:val="TAL"/>
            </w:pPr>
            <w:r w:rsidRPr="00C21991">
              <w:t>[26] 20.5</w:t>
            </w:r>
          </w:p>
        </w:tc>
        <w:tc>
          <w:tcPr>
            <w:tcW w:w="1021" w:type="dxa"/>
          </w:tcPr>
          <w:p w14:paraId="61C768B8" w14:textId="77777777" w:rsidR="0057141D" w:rsidRPr="00C21991" w:rsidRDefault="0057141D" w:rsidP="0057141D">
            <w:pPr>
              <w:pStyle w:val="TAL"/>
            </w:pPr>
            <w:r w:rsidRPr="00C21991">
              <w:t>m</w:t>
            </w:r>
          </w:p>
        </w:tc>
        <w:tc>
          <w:tcPr>
            <w:tcW w:w="1021" w:type="dxa"/>
          </w:tcPr>
          <w:p w14:paraId="3A095833" w14:textId="77777777" w:rsidR="0057141D" w:rsidRPr="00C21991" w:rsidRDefault="0057141D" w:rsidP="0057141D">
            <w:pPr>
              <w:pStyle w:val="TAL"/>
            </w:pPr>
            <w:r w:rsidRPr="00C21991">
              <w:t>m</w:t>
            </w:r>
          </w:p>
        </w:tc>
      </w:tr>
      <w:tr w:rsidR="0057141D" w:rsidRPr="00C21991" w14:paraId="5D66D086" w14:textId="77777777">
        <w:tc>
          <w:tcPr>
            <w:tcW w:w="851" w:type="dxa"/>
          </w:tcPr>
          <w:p w14:paraId="1AE52D74" w14:textId="77777777" w:rsidR="0057141D" w:rsidRPr="00C21991" w:rsidRDefault="0057141D" w:rsidP="0057141D">
            <w:pPr>
              <w:pStyle w:val="TAL"/>
            </w:pPr>
            <w:r w:rsidRPr="00C21991">
              <w:t>1</w:t>
            </w:r>
          </w:p>
        </w:tc>
        <w:tc>
          <w:tcPr>
            <w:tcW w:w="2665" w:type="dxa"/>
          </w:tcPr>
          <w:p w14:paraId="650D7B21" w14:textId="77777777" w:rsidR="0057141D" w:rsidRPr="00C21991" w:rsidRDefault="0057141D" w:rsidP="0057141D">
            <w:pPr>
              <w:pStyle w:val="TAL"/>
            </w:pPr>
            <w:r w:rsidRPr="00C21991">
              <w:t>Call-ID</w:t>
            </w:r>
          </w:p>
        </w:tc>
        <w:tc>
          <w:tcPr>
            <w:tcW w:w="1021" w:type="dxa"/>
          </w:tcPr>
          <w:p w14:paraId="51397F79" w14:textId="77777777" w:rsidR="0057141D" w:rsidRPr="00C21991" w:rsidRDefault="0057141D" w:rsidP="0057141D">
            <w:pPr>
              <w:pStyle w:val="TAL"/>
            </w:pPr>
            <w:r w:rsidRPr="00C21991">
              <w:t>[26] 20.8</w:t>
            </w:r>
          </w:p>
        </w:tc>
        <w:tc>
          <w:tcPr>
            <w:tcW w:w="1021" w:type="dxa"/>
          </w:tcPr>
          <w:p w14:paraId="25DC20AC" w14:textId="77777777" w:rsidR="0057141D" w:rsidRPr="00C21991" w:rsidRDefault="0057141D" w:rsidP="0057141D">
            <w:pPr>
              <w:pStyle w:val="TAL"/>
            </w:pPr>
            <w:r w:rsidRPr="00C21991">
              <w:t>m</w:t>
            </w:r>
          </w:p>
        </w:tc>
        <w:tc>
          <w:tcPr>
            <w:tcW w:w="1021" w:type="dxa"/>
          </w:tcPr>
          <w:p w14:paraId="08DE268D" w14:textId="77777777" w:rsidR="0057141D" w:rsidRPr="00C21991" w:rsidRDefault="0057141D" w:rsidP="0057141D">
            <w:pPr>
              <w:pStyle w:val="TAL"/>
            </w:pPr>
            <w:r w:rsidRPr="00C21991">
              <w:t>m</w:t>
            </w:r>
          </w:p>
        </w:tc>
        <w:tc>
          <w:tcPr>
            <w:tcW w:w="1021" w:type="dxa"/>
          </w:tcPr>
          <w:p w14:paraId="4D79AE50" w14:textId="77777777" w:rsidR="0057141D" w:rsidRPr="00C21991" w:rsidRDefault="0057141D" w:rsidP="0057141D">
            <w:pPr>
              <w:pStyle w:val="TAL"/>
            </w:pPr>
            <w:r w:rsidRPr="00C21991">
              <w:t>[26] 20.8</w:t>
            </w:r>
          </w:p>
        </w:tc>
        <w:tc>
          <w:tcPr>
            <w:tcW w:w="1021" w:type="dxa"/>
          </w:tcPr>
          <w:p w14:paraId="50210AA7" w14:textId="77777777" w:rsidR="0057141D" w:rsidRPr="00C21991" w:rsidRDefault="0057141D" w:rsidP="0057141D">
            <w:pPr>
              <w:pStyle w:val="TAL"/>
            </w:pPr>
            <w:r w:rsidRPr="00C21991">
              <w:t>m</w:t>
            </w:r>
          </w:p>
        </w:tc>
        <w:tc>
          <w:tcPr>
            <w:tcW w:w="1021" w:type="dxa"/>
          </w:tcPr>
          <w:p w14:paraId="1EA28F79" w14:textId="77777777" w:rsidR="0057141D" w:rsidRPr="00C21991" w:rsidRDefault="0057141D" w:rsidP="0057141D">
            <w:pPr>
              <w:pStyle w:val="TAL"/>
            </w:pPr>
            <w:r w:rsidRPr="00C21991">
              <w:t>m</w:t>
            </w:r>
          </w:p>
        </w:tc>
      </w:tr>
      <w:tr w:rsidR="0057141D" w:rsidRPr="00C21991" w14:paraId="180F5E39" w14:textId="77777777">
        <w:tc>
          <w:tcPr>
            <w:tcW w:w="851" w:type="dxa"/>
          </w:tcPr>
          <w:p w14:paraId="4C5A8E07" w14:textId="77777777" w:rsidR="0057141D" w:rsidRPr="00C21991" w:rsidRDefault="0057141D" w:rsidP="0057141D">
            <w:pPr>
              <w:pStyle w:val="TAL"/>
            </w:pPr>
            <w:r w:rsidRPr="00C21991">
              <w:t>2</w:t>
            </w:r>
          </w:p>
        </w:tc>
        <w:tc>
          <w:tcPr>
            <w:tcW w:w="2665" w:type="dxa"/>
          </w:tcPr>
          <w:p w14:paraId="49078B38" w14:textId="77777777" w:rsidR="0057141D" w:rsidRPr="00C21991" w:rsidRDefault="0057141D" w:rsidP="0057141D">
            <w:pPr>
              <w:pStyle w:val="TAL"/>
            </w:pPr>
            <w:r w:rsidRPr="00C21991">
              <w:t>Call-Info</w:t>
            </w:r>
          </w:p>
        </w:tc>
        <w:tc>
          <w:tcPr>
            <w:tcW w:w="1021" w:type="dxa"/>
          </w:tcPr>
          <w:p w14:paraId="4174B3AB" w14:textId="77777777" w:rsidR="0057141D" w:rsidRPr="00C21991" w:rsidRDefault="0057141D" w:rsidP="0057141D">
            <w:pPr>
              <w:pStyle w:val="TAL"/>
            </w:pPr>
            <w:r w:rsidRPr="00C21991">
              <w:t>[26] 20.9</w:t>
            </w:r>
          </w:p>
        </w:tc>
        <w:tc>
          <w:tcPr>
            <w:tcW w:w="1021" w:type="dxa"/>
          </w:tcPr>
          <w:p w14:paraId="351D762C" w14:textId="77777777" w:rsidR="0057141D" w:rsidRPr="00C21991" w:rsidRDefault="0057141D" w:rsidP="0057141D">
            <w:pPr>
              <w:pStyle w:val="TAL"/>
            </w:pPr>
            <w:r w:rsidRPr="00C21991">
              <w:t>o</w:t>
            </w:r>
          </w:p>
        </w:tc>
        <w:tc>
          <w:tcPr>
            <w:tcW w:w="1021" w:type="dxa"/>
          </w:tcPr>
          <w:p w14:paraId="464B41A9" w14:textId="77777777" w:rsidR="0057141D" w:rsidRPr="00C21991" w:rsidRDefault="0057141D" w:rsidP="0057141D">
            <w:pPr>
              <w:pStyle w:val="TAL"/>
            </w:pPr>
            <w:r w:rsidRPr="00C21991">
              <w:t>o</w:t>
            </w:r>
          </w:p>
        </w:tc>
        <w:tc>
          <w:tcPr>
            <w:tcW w:w="1021" w:type="dxa"/>
          </w:tcPr>
          <w:p w14:paraId="5022DBC4" w14:textId="77777777" w:rsidR="0057141D" w:rsidRPr="00C21991" w:rsidRDefault="0057141D" w:rsidP="0057141D">
            <w:pPr>
              <w:pStyle w:val="TAL"/>
            </w:pPr>
            <w:r w:rsidRPr="00C21991">
              <w:t>[26] 20.9</w:t>
            </w:r>
          </w:p>
        </w:tc>
        <w:tc>
          <w:tcPr>
            <w:tcW w:w="1021" w:type="dxa"/>
          </w:tcPr>
          <w:p w14:paraId="6455D334" w14:textId="77777777" w:rsidR="0057141D" w:rsidRPr="00C21991" w:rsidRDefault="0057141D" w:rsidP="0057141D">
            <w:pPr>
              <w:pStyle w:val="TAL"/>
            </w:pPr>
            <w:r w:rsidRPr="00C21991">
              <w:t>o</w:t>
            </w:r>
          </w:p>
        </w:tc>
        <w:tc>
          <w:tcPr>
            <w:tcW w:w="1021" w:type="dxa"/>
          </w:tcPr>
          <w:p w14:paraId="4B946C66" w14:textId="77777777" w:rsidR="0057141D" w:rsidRPr="00C21991" w:rsidRDefault="0057141D" w:rsidP="0057141D">
            <w:pPr>
              <w:pStyle w:val="TAL"/>
            </w:pPr>
            <w:r w:rsidRPr="00C21991">
              <w:t>o</w:t>
            </w:r>
          </w:p>
        </w:tc>
      </w:tr>
      <w:tr w:rsidR="00746979" w:rsidRPr="00C21991" w14:paraId="56D35586" w14:textId="77777777" w:rsidTr="00915E8F">
        <w:tc>
          <w:tcPr>
            <w:tcW w:w="851" w:type="dxa"/>
          </w:tcPr>
          <w:p w14:paraId="209E6A08" w14:textId="77777777" w:rsidR="00746979" w:rsidRPr="00C21991" w:rsidRDefault="00746979" w:rsidP="00915E8F">
            <w:pPr>
              <w:pStyle w:val="TAL"/>
            </w:pPr>
            <w:r w:rsidRPr="00C21991">
              <w:t>2A</w:t>
            </w:r>
          </w:p>
        </w:tc>
        <w:tc>
          <w:tcPr>
            <w:tcW w:w="2665" w:type="dxa"/>
          </w:tcPr>
          <w:p w14:paraId="785666A8" w14:textId="77777777" w:rsidR="00746979" w:rsidRPr="00C21991" w:rsidRDefault="00746979" w:rsidP="00915E8F">
            <w:pPr>
              <w:pStyle w:val="TAL"/>
            </w:pPr>
            <w:r w:rsidRPr="00C21991">
              <w:rPr>
                <w:lang w:eastAsia="zh-CN"/>
              </w:rPr>
              <w:t>Cellular-Network-Info</w:t>
            </w:r>
          </w:p>
        </w:tc>
        <w:tc>
          <w:tcPr>
            <w:tcW w:w="1021" w:type="dxa"/>
          </w:tcPr>
          <w:p w14:paraId="25AD2C40" w14:textId="77777777" w:rsidR="00746979" w:rsidRPr="00C21991" w:rsidRDefault="00746979" w:rsidP="00915E8F">
            <w:pPr>
              <w:pStyle w:val="TAL"/>
            </w:pPr>
            <w:r w:rsidRPr="00C21991">
              <w:t>7.2.15</w:t>
            </w:r>
          </w:p>
        </w:tc>
        <w:tc>
          <w:tcPr>
            <w:tcW w:w="1021" w:type="dxa"/>
          </w:tcPr>
          <w:p w14:paraId="7F875868" w14:textId="77777777" w:rsidR="00746979" w:rsidRPr="00C21991" w:rsidRDefault="00746979" w:rsidP="00915E8F">
            <w:pPr>
              <w:pStyle w:val="TAL"/>
            </w:pPr>
            <w:r w:rsidRPr="00C21991">
              <w:t>n/a</w:t>
            </w:r>
          </w:p>
        </w:tc>
        <w:tc>
          <w:tcPr>
            <w:tcW w:w="1021" w:type="dxa"/>
          </w:tcPr>
          <w:p w14:paraId="065780BA" w14:textId="77777777" w:rsidR="00746979" w:rsidRPr="00C21991" w:rsidRDefault="00746979" w:rsidP="00915E8F">
            <w:pPr>
              <w:pStyle w:val="TAL"/>
            </w:pPr>
            <w:r w:rsidRPr="00C21991">
              <w:t>c19</w:t>
            </w:r>
          </w:p>
        </w:tc>
        <w:tc>
          <w:tcPr>
            <w:tcW w:w="1021" w:type="dxa"/>
          </w:tcPr>
          <w:p w14:paraId="65F20542" w14:textId="77777777" w:rsidR="00746979" w:rsidRPr="00C21991" w:rsidRDefault="00746979" w:rsidP="00915E8F">
            <w:pPr>
              <w:pStyle w:val="TAL"/>
            </w:pPr>
            <w:r w:rsidRPr="00C21991">
              <w:t>7.2.15</w:t>
            </w:r>
          </w:p>
        </w:tc>
        <w:tc>
          <w:tcPr>
            <w:tcW w:w="1021" w:type="dxa"/>
          </w:tcPr>
          <w:p w14:paraId="10C09CD5" w14:textId="77777777" w:rsidR="00746979" w:rsidRPr="00C21991" w:rsidRDefault="00746979" w:rsidP="00915E8F">
            <w:pPr>
              <w:pStyle w:val="TAL"/>
            </w:pPr>
            <w:r w:rsidRPr="00C21991">
              <w:t>n/a</w:t>
            </w:r>
          </w:p>
        </w:tc>
        <w:tc>
          <w:tcPr>
            <w:tcW w:w="1021" w:type="dxa"/>
          </w:tcPr>
          <w:p w14:paraId="484D416A" w14:textId="77777777" w:rsidR="00746979" w:rsidRPr="00C21991" w:rsidRDefault="00746979" w:rsidP="00915E8F">
            <w:pPr>
              <w:pStyle w:val="TAL"/>
            </w:pPr>
            <w:r w:rsidRPr="00C21991">
              <w:t>c20</w:t>
            </w:r>
          </w:p>
        </w:tc>
      </w:tr>
      <w:tr w:rsidR="0057141D" w:rsidRPr="00C21991" w14:paraId="5E8D53CB" w14:textId="77777777">
        <w:tc>
          <w:tcPr>
            <w:tcW w:w="851" w:type="dxa"/>
          </w:tcPr>
          <w:p w14:paraId="0484E39A" w14:textId="77777777" w:rsidR="0057141D" w:rsidRPr="00C21991" w:rsidRDefault="0057141D" w:rsidP="0057141D">
            <w:pPr>
              <w:pStyle w:val="TAL"/>
            </w:pPr>
            <w:r w:rsidRPr="00C21991">
              <w:t>3</w:t>
            </w:r>
          </w:p>
        </w:tc>
        <w:tc>
          <w:tcPr>
            <w:tcW w:w="2665" w:type="dxa"/>
          </w:tcPr>
          <w:p w14:paraId="791C5053" w14:textId="77777777" w:rsidR="0057141D" w:rsidRPr="00C21991" w:rsidRDefault="0057141D" w:rsidP="0057141D">
            <w:pPr>
              <w:pStyle w:val="TAL"/>
            </w:pPr>
            <w:r w:rsidRPr="00C21991">
              <w:t>Content-Disposition</w:t>
            </w:r>
          </w:p>
        </w:tc>
        <w:tc>
          <w:tcPr>
            <w:tcW w:w="1021" w:type="dxa"/>
          </w:tcPr>
          <w:p w14:paraId="4E4287FF" w14:textId="77777777" w:rsidR="0057141D" w:rsidRPr="00C21991" w:rsidRDefault="0057141D" w:rsidP="0057141D">
            <w:pPr>
              <w:pStyle w:val="TAL"/>
            </w:pPr>
            <w:r w:rsidRPr="00C21991">
              <w:t>[26] 20.11</w:t>
            </w:r>
          </w:p>
        </w:tc>
        <w:tc>
          <w:tcPr>
            <w:tcW w:w="1021" w:type="dxa"/>
          </w:tcPr>
          <w:p w14:paraId="6968279D" w14:textId="77777777" w:rsidR="0057141D" w:rsidRPr="00C21991" w:rsidRDefault="0057141D" w:rsidP="0057141D">
            <w:pPr>
              <w:pStyle w:val="TAL"/>
            </w:pPr>
            <w:r w:rsidRPr="00C21991">
              <w:t>o</w:t>
            </w:r>
          </w:p>
        </w:tc>
        <w:tc>
          <w:tcPr>
            <w:tcW w:w="1021" w:type="dxa"/>
          </w:tcPr>
          <w:p w14:paraId="5BC4940A" w14:textId="77777777" w:rsidR="0057141D" w:rsidRPr="00C21991" w:rsidRDefault="0057141D" w:rsidP="0057141D">
            <w:pPr>
              <w:pStyle w:val="TAL"/>
            </w:pPr>
            <w:r w:rsidRPr="00C21991">
              <w:t>o</w:t>
            </w:r>
          </w:p>
        </w:tc>
        <w:tc>
          <w:tcPr>
            <w:tcW w:w="1021" w:type="dxa"/>
          </w:tcPr>
          <w:p w14:paraId="1F7033F4" w14:textId="77777777" w:rsidR="0057141D" w:rsidRPr="00C21991" w:rsidRDefault="0057141D" w:rsidP="0057141D">
            <w:pPr>
              <w:pStyle w:val="TAL"/>
            </w:pPr>
            <w:r w:rsidRPr="00C21991">
              <w:t>[26] 20.11</w:t>
            </w:r>
          </w:p>
        </w:tc>
        <w:tc>
          <w:tcPr>
            <w:tcW w:w="1021" w:type="dxa"/>
          </w:tcPr>
          <w:p w14:paraId="2E85D5D5" w14:textId="77777777" w:rsidR="0057141D" w:rsidRPr="00C21991" w:rsidRDefault="0057141D" w:rsidP="0057141D">
            <w:pPr>
              <w:pStyle w:val="TAL"/>
            </w:pPr>
            <w:r w:rsidRPr="00C21991">
              <w:t>m</w:t>
            </w:r>
          </w:p>
        </w:tc>
        <w:tc>
          <w:tcPr>
            <w:tcW w:w="1021" w:type="dxa"/>
          </w:tcPr>
          <w:p w14:paraId="5F691D13" w14:textId="77777777" w:rsidR="0057141D" w:rsidRPr="00C21991" w:rsidRDefault="0057141D" w:rsidP="0057141D">
            <w:pPr>
              <w:pStyle w:val="TAL"/>
            </w:pPr>
            <w:r w:rsidRPr="00C21991">
              <w:t>m</w:t>
            </w:r>
          </w:p>
        </w:tc>
      </w:tr>
      <w:tr w:rsidR="0057141D" w:rsidRPr="00C21991" w14:paraId="4EFF153C" w14:textId="77777777">
        <w:tc>
          <w:tcPr>
            <w:tcW w:w="851" w:type="dxa"/>
          </w:tcPr>
          <w:p w14:paraId="6ED4702E" w14:textId="77777777" w:rsidR="0057141D" w:rsidRPr="00C21991" w:rsidRDefault="0057141D" w:rsidP="0057141D">
            <w:pPr>
              <w:pStyle w:val="TAL"/>
            </w:pPr>
            <w:r w:rsidRPr="00C21991">
              <w:t>4</w:t>
            </w:r>
          </w:p>
        </w:tc>
        <w:tc>
          <w:tcPr>
            <w:tcW w:w="2665" w:type="dxa"/>
          </w:tcPr>
          <w:p w14:paraId="66E081F4" w14:textId="77777777" w:rsidR="0057141D" w:rsidRPr="00C21991" w:rsidRDefault="0057141D" w:rsidP="0057141D">
            <w:pPr>
              <w:pStyle w:val="TAL"/>
            </w:pPr>
            <w:r w:rsidRPr="00C21991">
              <w:t>Content-Encoding</w:t>
            </w:r>
          </w:p>
        </w:tc>
        <w:tc>
          <w:tcPr>
            <w:tcW w:w="1021" w:type="dxa"/>
          </w:tcPr>
          <w:p w14:paraId="4DE6678C" w14:textId="77777777" w:rsidR="0057141D" w:rsidRPr="00C21991" w:rsidRDefault="0057141D" w:rsidP="0057141D">
            <w:pPr>
              <w:pStyle w:val="TAL"/>
            </w:pPr>
            <w:r w:rsidRPr="00C21991">
              <w:t>[26] 20.12</w:t>
            </w:r>
          </w:p>
        </w:tc>
        <w:tc>
          <w:tcPr>
            <w:tcW w:w="1021" w:type="dxa"/>
          </w:tcPr>
          <w:p w14:paraId="1B1F5402" w14:textId="77777777" w:rsidR="0057141D" w:rsidRPr="00C21991" w:rsidRDefault="0057141D" w:rsidP="0057141D">
            <w:pPr>
              <w:pStyle w:val="TAL"/>
            </w:pPr>
            <w:r w:rsidRPr="00C21991">
              <w:t>o</w:t>
            </w:r>
          </w:p>
        </w:tc>
        <w:tc>
          <w:tcPr>
            <w:tcW w:w="1021" w:type="dxa"/>
          </w:tcPr>
          <w:p w14:paraId="1BE684A8" w14:textId="77777777" w:rsidR="0057141D" w:rsidRPr="00C21991" w:rsidRDefault="0057141D" w:rsidP="0057141D">
            <w:pPr>
              <w:pStyle w:val="TAL"/>
            </w:pPr>
            <w:r w:rsidRPr="00C21991">
              <w:t>o</w:t>
            </w:r>
          </w:p>
        </w:tc>
        <w:tc>
          <w:tcPr>
            <w:tcW w:w="1021" w:type="dxa"/>
          </w:tcPr>
          <w:p w14:paraId="757BCFC9" w14:textId="77777777" w:rsidR="0057141D" w:rsidRPr="00C21991" w:rsidRDefault="0057141D" w:rsidP="0057141D">
            <w:pPr>
              <w:pStyle w:val="TAL"/>
            </w:pPr>
            <w:r w:rsidRPr="00C21991">
              <w:t>[26] 20.12</w:t>
            </w:r>
          </w:p>
        </w:tc>
        <w:tc>
          <w:tcPr>
            <w:tcW w:w="1021" w:type="dxa"/>
          </w:tcPr>
          <w:p w14:paraId="29DF390C" w14:textId="77777777" w:rsidR="0057141D" w:rsidRPr="00C21991" w:rsidRDefault="0057141D" w:rsidP="0057141D">
            <w:pPr>
              <w:pStyle w:val="TAL"/>
            </w:pPr>
            <w:r w:rsidRPr="00C21991">
              <w:t>m</w:t>
            </w:r>
          </w:p>
        </w:tc>
        <w:tc>
          <w:tcPr>
            <w:tcW w:w="1021" w:type="dxa"/>
          </w:tcPr>
          <w:p w14:paraId="739C51E8" w14:textId="77777777" w:rsidR="0057141D" w:rsidRPr="00C21991" w:rsidRDefault="0057141D" w:rsidP="0057141D">
            <w:pPr>
              <w:pStyle w:val="TAL"/>
            </w:pPr>
            <w:r w:rsidRPr="00C21991">
              <w:t>m</w:t>
            </w:r>
          </w:p>
        </w:tc>
      </w:tr>
      <w:tr w:rsidR="002A0E3D" w:rsidRPr="00C21991" w14:paraId="5E059E5E" w14:textId="77777777" w:rsidTr="0058236F">
        <w:tc>
          <w:tcPr>
            <w:tcW w:w="851" w:type="dxa"/>
          </w:tcPr>
          <w:p w14:paraId="2ADE84A0" w14:textId="77777777" w:rsidR="002A0E3D" w:rsidRPr="00C21991" w:rsidRDefault="002A0E3D" w:rsidP="0058236F">
            <w:pPr>
              <w:pStyle w:val="TAL"/>
            </w:pPr>
            <w:r w:rsidRPr="00C21991">
              <w:t>4A</w:t>
            </w:r>
          </w:p>
        </w:tc>
        <w:tc>
          <w:tcPr>
            <w:tcW w:w="2665" w:type="dxa"/>
          </w:tcPr>
          <w:p w14:paraId="3592C232" w14:textId="77777777" w:rsidR="002A0E3D" w:rsidRPr="00C21991" w:rsidRDefault="002A0E3D" w:rsidP="0058236F">
            <w:pPr>
              <w:pStyle w:val="TAL"/>
            </w:pPr>
            <w:r w:rsidRPr="00C21991">
              <w:t>Content-ID</w:t>
            </w:r>
          </w:p>
        </w:tc>
        <w:tc>
          <w:tcPr>
            <w:tcW w:w="1021" w:type="dxa"/>
          </w:tcPr>
          <w:p w14:paraId="5A30CA5C" w14:textId="77777777" w:rsidR="002A0E3D" w:rsidRPr="00C21991" w:rsidRDefault="002A0E3D" w:rsidP="002A0E3D">
            <w:pPr>
              <w:pStyle w:val="TAL"/>
            </w:pPr>
            <w:r w:rsidRPr="00C21991">
              <w:t>[256] 3.2</w:t>
            </w:r>
          </w:p>
        </w:tc>
        <w:tc>
          <w:tcPr>
            <w:tcW w:w="1021" w:type="dxa"/>
          </w:tcPr>
          <w:p w14:paraId="1CD00F3B" w14:textId="77777777" w:rsidR="002A0E3D" w:rsidRPr="00C21991" w:rsidRDefault="002A0E3D" w:rsidP="0058236F">
            <w:pPr>
              <w:pStyle w:val="TAL"/>
            </w:pPr>
            <w:r w:rsidRPr="00C21991">
              <w:t>o</w:t>
            </w:r>
          </w:p>
        </w:tc>
        <w:tc>
          <w:tcPr>
            <w:tcW w:w="1021" w:type="dxa"/>
          </w:tcPr>
          <w:p w14:paraId="74E4FBCF" w14:textId="77777777" w:rsidR="002A0E3D" w:rsidRPr="00C21991" w:rsidRDefault="002A0E3D" w:rsidP="002A0E3D">
            <w:pPr>
              <w:pStyle w:val="TAL"/>
            </w:pPr>
            <w:r w:rsidRPr="00C21991">
              <w:t>c21</w:t>
            </w:r>
          </w:p>
        </w:tc>
        <w:tc>
          <w:tcPr>
            <w:tcW w:w="1021" w:type="dxa"/>
          </w:tcPr>
          <w:p w14:paraId="0F9D28F1" w14:textId="77777777" w:rsidR="002A0E3D" w:rsidRPr="00C21991" w:rsidRDefault="002A0E3D" w:rsidP="002A0E3D">
            <w:pPr>
              <w:pStyle w:val="TAL"/>
            </w:pPr>
            <w:r w:rsidRPr="00C21991">
              <w:t>[256] 3.2</w:t>
            </w:r>
          </w:p>
        </w:tc>
        <w:tc>
          <w:tcPr>
            <w:tcW w:w="1021" w:type="dxa"/>
          </w:tcPr>
          <w:p w14:paraId="1B385907" w14:textId="77777777" w:rsidR="002A0E3D" w:rsidRPr="00C21991" w:rsidRDefault="002A0E3D" w:rsidP="0058236F">
            <w:pPr>
              <w:pStyle w:val="TAL"/>
            </w:pPr>
            <w:r w:rsidRPr="00C21991">
              <w:t>m</w:t>
            </w:r>
          </w:p>
        </w:tc>
        <w:tc>
          <w:tcPr>
            <w:tcW w:w="1021" w:type="dxa"/>
          </w:tcPr>
          <w:p w14:paraId="5BBC3337" w14:textId="77777777" w:rsidR="002A0E3D" w:rsidRPr="00C21991" w:rsidRDefault="002A0E3D" w:rsidP="0058236F">
            <w:pPr>
              <w:pStyle w:val="TAL"/>
            </w:pPr>
            <w:r w:rsidRPr="00C21991">
              <w:t>c22</w:t>
            </w:r>
          </w:p>
        </w:tc>
      </w:tr>
      <w:tr w:rsidR="0057141D" w:rsidRPr="00C21991" w14:paraId="4888C65D" w14:textId="77777777">
        <w:tc>
          <w:tcPr>
            <w:tcW w:w="851" w:type="dxa"/>
          </w:tcPr>
          <w:p w14:paraId="189970BD" w14:textId="77777777" w:rsidR="0057141D" w:rsidRPr="00C21991" w:rsidRDefault="0057141D" w:rsidP="0057141D">
            <w:pPr>
              <w:pStyle w:val="TAL"/>
            </w:pPr>
            <w:r w:rsidRPr="00C21991">
              <w:t>5</w:t>
            </w:r>
          </w:p>
        </w:tc>
        <w:tc>
          <w:tcPr>
            <w:tcW w:w="2665" w:type="dxa"/>
          </w:tcPr>
          <w:p w14:paraId="5186CE69" w14:textId="77777777" w:rsidR="0057141D" w:rsidRPr="00C21991" w:rsidRDefault="0057141D" w:rsidP="0057141D">
            <w:pPr>
              <w:pStyle w:val="TAL"/>
            </w:pPr>
            <w:r w:rsidRPr="00C21991">
              <w:t>Content-Language</w:t>
            </w:r>
          </w:p>
        </w:tc>
        <w:tc>
          <w:tcPr>
            <w:tcW w:w="1021" w:type="dxa"/>
          </w:tcPr>
          <w:p w14:paraId="3BA9847C" w14:textId="77777777" w:rsidR="0057141D" w:rsidRPr="00C21991" w:rsidRDefault="0057141D" w:rsidP="0057141D">
            <w:pPr>
              <w:pStyle w:val="TAL"/>
            </w:pPr>
            <w:r w:rsidRPr="00C21991">
              <w:t>[26] 20.13</w:t>
            </w:r>
          </w:p>
        </w:tc>
        <w:tc>
          <w:tcPr>
            <w:tcW w:w="1021" w:type="dxa"/>
          </w:tcPr>
          <w:p w14:paraId="714C69ED" w14:textId="77777777" w:rsidR="0057141D" w:rsidRPr="00C21991" w:rsidRDefault="0057141D" w:rsidP="0057141D">
            <w:pPr>
              <w:pStyle w:val="TAL"/>
            </w:pPr>
            <w:r w:rsidRPr="00C21991">
              <w:t>o</w:t>
            </w:r>
          </w:p>
        </w:tc>
        <w:tc>
          <w:tcPr>
            <w:tcW w:w="1021" w:type="dxa"/>
          </w:tcPr>
          <w:p w14:paraId="1B88A3FC" w14:textId="77777777" w:rsidR="0057141D" w:rsidRPr="00C21991" w:rsidRDefault="0057141D" w:rsidP="0057141D">
            <w:pPr>
              <w:pStyle w:val="TAL"/>
            </w:pPr>
            <w:r w:rsidRPr="00C21991">
              <w:t>o</w:t>
            </w:r>
          </w:p>
        </w:tc>
        <w:tc>
          <w:tcPr>
            <w:tcW w:w="1021" w:type="dxa"/>
          </w:tcPr>
          <w:p w14:paraId="6407A9D3" w14:textId="77777777" w:rsidR="0057141D" w:rsidRPr="00C21991" w:rsidRDefault="0057141D" w:rsidP="0057141D">
            <w:pPr>
              <w:pStyle w:val="TAL"/>
            </w:pPr>
            <w:r w:rsidRPr="00C21991">
              <w:t>[26] 20.13</w:t>
            </w:r>
          </w:p>
        </w:tc>
        <w:tc>
          <w:tcPr>
            <w:tcW w:w="1021" w:type="dxa"/>
          </w:tcPr>
          <w:p w14:paraId="150AF519" w14:textId="77777777" w:rsidR="0057141D" w:rsidRPr="00C21991" w:rsidRDefault="0057141D" w:rsidP="0057141D">
            <w:pPr>
              <w:pStyle w:val="TAL"/>
            </w:pPr>
            <w:r w:rsidRPr="00C21991">
              <w:t>m</w:t>
            </w:r>
          </w:p>
        </w:tc>
        <w:tc>
          <w:tcPr>
            <w:tcW w:w="1021" w:type="dxa"/>
          </w:tcPr>
          <w:p w14:paraId="606973B5" w14:textId="77777777" w:rsidR="0057141D" w:rsidRPr="00C21991" w:rsidRDefault="0057141D" w:rsidP="0057141D">
            <w:pPr>
              <w:pStyle w:val="TAL"/>
            </w:pPr>
            <w:r w:rsidRPr="00C21991">
              <w:t>m</w:t>
            </w:r>
          </w:p>
        </w:tc>
      </w:tr>
      <w:tr w:rsidR="0057141D" w:rsidRPr="00C21991" w14:paraId="282F6FB5" w14:textId="77777777">
        <w:tc>
          <w:tcPr>
            <w:tcW w:w="851" w:type="dxa"/>
          </w:tcPr>
          <w:p w14:paraId="422EAEEF" w14:textId="77777777" w:rsidR="0057141D" w:rsidRPr="00C21991" w:rsidRDefault="0057141D" w:rsidP="0057141D">
            <w:pPr>
              <w:pStyle w:val="TAL"/>
            </w:pPr>
            <w:r w:rsidRPr="00C21991">
              <w:t>6</w:t>
            </w:r>
          </w:p>
        </w:tc>
        <w:tc>
          <w:tcPr>
            <w:tcW w:w="2665" w:type="dxa"/>
          </w:tcPr>
          <w:p w14:paraId="13F9D5CD" w14:textId="77777777" w:rsidR="0057141D" w:rsidRPr="00C21991" w:rsidRDefault="0057141D" w:rsidP="0057141D">
            <w:pPr>
              <w:pStyle w:val="TAL"/>
            </w:pPr>
            <w:r w:rsidRPr="00C21991">
              <w:t>Content-Length</w:t>
            </w:r>
          </w:p>
        </w:tc>
        <w:tc>
          <w:tcPr>
            <w:tcW w:w="1021" w:type="dxa"/>
          </w:tcPr>
          <w:p w14:paraId="728BDE2E" w14:textId="77777777" w:rsidR="0057141D" w:rsidRPr="00C21991" w:rsidRDefault="0057141D" w:rsidP="0057141D">
            <w:pPr>
              <w:pStyle w:val="TAL"/>
            </w:pPr>
            <w:r w:rsidRPr="00C21991">
              <w:t>[26] 20.14</w:t>
            </w:r>
          </w:p>
        </w:tc>
        <w:tc>
          <w:tcPr>
            <w:tcW w:w="1021" w:type="dxa"/>
          </w:tcPr>
          <w:p w14:paraId="7AD77A33" w14:textId="77777777" w:rsidR="0057141D" w:rsidRPr="00C21991" w:rsidRDefault="0057141D" w:rsidP="0057141D">
            <w:pPr>
              <w:pStyle w:val="TAL"/>
            </w:pPr>
            <w:r w:rsidRPr="00C21991">
              <w:t>m</w:t>
            </w:r>
          </w:p>
        </w:tc>
        <w:tc>
          <w:tcPr>
            <w:tcW w:w="1021" w:type="dxa"/>
          </w:tcPr>
          <w:p w14:paraId="37780185" w14:textId="77777777" w:rsidR="0057141D" w:rsidRPr="00C21991" w:rsidRDefault="0057141D" w:rsidP="0057141D">
            <w:pPr>
              <w:pStyle w:val="TAL"/>
            </w:pPr>
            <w:r w:rsidRPr="00C21991">
              <w:t>m</w:t>
            </w:r>
          </w:p>
        </w:tc>
        <w:tc>
          <w:tcPr>
            <w:tcW w:w="1021" w:type="dxa"/>
          </w:tcPr>
          <w:p w14:paraId="11DF2310" w14:textId="77777777" w:rsidR="0057141D" w:rsidRPr="00C21991" w:rsidRDefault="0057141D" w:rsidP="0057141D">
            <w:pPr>
              <w:pStyle w:val="TAL"/>
            </w:pPr>
            <w:r w:rsidRPr="00C21991">
              <w:t>[26] 20.14</w:t>
            </w:r>
          </w:p>
        </w:tc>
        <w:tc>
          <w:tcPr>
            <w:tcW w:w="1021" w:type="dxa"/>
          </w:tcPr>
          <w:p w14:paraId="3850C4D3" w14:textId="77777777" w:rsidR="0057141D" w:rsidRPr="00C21991" w:rsidRDefault="0057141D" w:rsidP="0057141D">
            <w:pPr>
              <w:pStyle w:val="TAL"/>
            </w:pPr>
            <w:r w:rsidRPr="00C21991">
              <w:t>m</w:t>
            </w:r>
          </w:p>
        </w:tc>
        <w:tc>
          <w:tcPr>
            <w:tcW w:w="1021" w:type="dxa"/>
          </w:tcPr>
          <w:p w14:paraId="0D9BAC58" w14:textId="77777777" w:rsidR="0057141D" w:rsidRPr="00C21991" w:rsidRDefault="0057141D" w:rsidP="0057141D">
            <w:pPr>
              <w:pStyle w:val="TAL"/>
            </w:pPr>
            <w:r w:rsidRPr="00C21991">
              <w:t>m</w:t>
            </w:r>
          </w:p>
        </w:tc>
      </w:tr>
      <w:tr w:rsidR="0057141D" w:rsidRPr="00C21991" w14:paraId="67EE42B4" w14:textId="77777777">
        <w:tc>
          <w:tcPr>
            <w:tcW w:w="851" w:type="dxa"/>
          </w:tcPr>
          <w:p w14:paraId="3EDD2E06" w14:textId="77777777" w:rsidR="0057141D" w:rsidRPr="00C21991" w:rsidRDefault="0057141D" w:rsidP="0057141D">
            <w:pPr>
              <w:pStyle w:val="TAL"/>
            </w:pPr>
            <w:r w:rsidRPr="00C21991">
              <w:t>7</w:t>
            </w:r>
          </w:p>
        </w:tc>
        <w:tc>
          <w:tcPr>
            <w:tcW w:w="2665" w:type="dxa"/>
          </w:tcPr>
          <w:p w14:paraId="463B69A8" w14:textId="77777777" w:rsidR="0057141D" w:rsidRPr="00C21991" w:rsidRDefault="0057141D" w:rsidP="0057141D">
            <w:pPr>
              <w:pStyle w:val="TAL"/>
            </w:pPr>
            <w:r w:rsidRPr="00C21991">
              <w:t>Content-Type</w:t>
            </w:r>
          </w:p>
        </w:tc>
        <w:tc>
          <w:tcPr>
            <w:tcW w:w="1021" w:type="dxa"/>
          </w:tcPr>
          <w:p w14:paraId="705124D3" w14:textId="77777777" w:rsidR="0057141D" w:rsidRPr="00C21991" w:rsidRDefault="0057141D" w:rsidP="0057141D">
            <w:pPr>
              <w:pStyle w:val="TAL"/>
            </w:pPr>
            <w:r w:rsidRPr="00C21991">
              <w:t>[26] 20.15</w:t>
            </w:r>
          </w:p>
        </w:tc>
        <w:tc>
          <w:tcPr>
            <w:tcW w:w="1021" w:type="dxa"/>
          </w:tcPr>
          <w:p w14:paraId="73FEA7D6" w14:textId="77777777" w:rsidR="0057141D" w:rsidRPr="00C21991" w:rsidRDefault="0057141D" w:rsidP="0057141D">
            <w:pPr>
              <w:pStyle w:val="TAL"/>
            </w:pPr>
            <w:r w:rsidRPr="00C21991">
              <w:t>m</w:t>
            </w:r>
          </w:p>
        </w:tc>
        <w:tc>
          <w:tcPr>
            <w:tcW w:w="1021" w:type="dxa"/>
          </w:tcPr>
          <w:p w14:paraId="0B79C03F" w14:textId="77777777" w:rsidR="0057141D" w:rsidRPr="00C21991" w:rsidRDefault="0057141D" w:rsidP="0057141D">
            <w:pPr>
              <w:pStyle w:val="TAL"/>
            </w:pPr>
            <w:r w:rsidRPr="00C21991">
              <w:t>m</w:t>
            </w:r>
          </w:p>
        </w:tc>
        <w:tc>
          <w:tcPr>
            <w:tcW w:w="1021" w:type="dxa"/>
          </w:tcPr>
          <w:p w14:paraId="58D0DBF8" w14:textId="77777777" w:rsidR="0057141D" w:rsidRPr="00C21991" w:rsidRDefault="0057141D" w:rsidP="0057141D">
            <w:pPr>
              <w:pStyle w:val="TAL"/>
            </w:pPr>
            <w:r w:rsidRPr="00C21991">
              <w:t>[26] 20.15</w:t>
            </w:r>
          </w:p>
        </w:tc>
        <w:tc>
          <w:tcPr>
            <w:tcW w:w="1021" w:type="dxa"/>
          </w:tcPr>
          <w:p w14:paraId="5F93A3F1" w14:textId="77777777" w:rsidR="0057141D" w:rsidRPr="00C21991" w:rsidRDefault="0057141D" w:rsidP="0057141D">
            <w:pPr>
              <w:pStyle w:val="TAL"/>
            </w:pPr>
            <w:r w:rsidRPr="00C21991">
              <w:t>m</w:t>
            </w:r>
          </w:p>
        </w:tc>
        <w:tc>
          <w:tcPr>
            <w:tcW w:w="1021" w:type="dxa"/>
          </w:tcPr>
          <w:p w14:paraId="3E052F24" w14:textId="77777777" w:rsidR="0057141D" w:rsidRPr="00C21991" w:rsidRDefault="0057141D" w:rsidP="0057141D">
            <w:pPr>
              <w:pStyle w:val="TAL"/>
            </w:pPr>
            <w:r w:rsidRPr="00C21991">
              <w:t>m</w:t>
            </w:r>
          </w:p>
        </w:tc>
      </w:tr>
      <w:tr w:rsidR="0057141D" w:rsidRPr="00C21991" w14:paraId="472DB7EA" w14:textId="77777777">
        <w:tc>
          <w:tcPr>
            <w:tcW w:w="851" w:type="dxa"/>
          </w:tcPr>
          <w:p w14:paraId="3A81F04C" w14:textId="77777777" w:rsidR="0057141D" w:rsidRPr="00C21991" w:rsidRDefault="0057141D" w:rsidP="0057141D">
            <w:pPr>
              <w:pStyle w:val="TAL"/>
            </w:pPr>
            <w:r w:rsidRPr="00C21991">
              <w:t>8</w:t>
            </w:r>
          </w:p>
        </w:tc>
        <w:tc>
          <w:tcPr>
            <w:tcW w:w="2665" w:type="dxa"/>
          </w:tcPr>
          <w:p w14:paraId="25EC6595" w14:textId="77777777" w:rsidR="0057141D" w:rsidRPr="00C21991" w:rsidRDefault="0057141D" w:rsidP="0057141D">
            <w:pPr>
              <w:pStyle w:val="TAL"/>
            </w:pPr>
            <w:proofErr w:type="spellStart"/>
            <w:r w:rsidRPr="00C21991">
              <w:t>C</w:t>
            </w:r>
            <w:r w:rsidR="00AB6F58" w:rsidRPr="00C21991">
              <w:t>S</w:t>
            </w:r>
            <w:r w:rsidRPr="00C21991">
              <w:t>eq</w:t>
            </w:r>
            <w:proofErr w:type="spellEnd"/>
          </w:p>
        </w:tc>
        <w:tc>
          <w:tcPr>
            <w:tcW w:w="1021" w:type="dxa"/>
          </w:tcPr>
          <w:p w14:paraId="7901D406" w14:textId="77777777" w:rsidR="0057141D" w:rsidRPr="00C21991" w:rsidRDefault="0057141D" w:rsidP="0057141D">
            <w:pPr>
              <w:pStyle w:val="TAL"/>
            </w:pPr>
            <w:r w:rsidRPr="00C21991">
              <w:t>[26] 20.16</w:t>
            </w:r>
          </w:p>
        </w:tc>
        <w:tc>
          <w:tcPr>
            <w:tcW w:w="1021" w:type="dxa"/>
          </w:tcPr>
          <w:p w14:paraId="562FF4A5" w14:textId="77777777" w:rsidR="0057141D" w:rsidRPr="00C21991" w:rsidRDefault="0057141D" w:rsidP="0057141D">
            <w:pPr>
              <w:pStyle w:val="TAL"/>
            </w:pPr>
            <w:r w:rsidRPr="00C21991">
              <w:t>m</w:t>
            </w:r>
          </w:p>
        </w:tc>
        <w:tc>
          <w:tcPr>
            <w:tcW w:w="1021" w:type="dxa"/>
          </w:tcPr>
          <w:p w14:paraId="08C9518F" w14:textId="77777777" w:rsidR="0057141D" w:rsidRPr="00C21991" w:rsidRDefault="0057141D" w:rsidP="0057141D">
            <w:pPr>
              <w:pStyle w:val="TAL"/>
            </w:pPr>
            <w:r w:rsidRPr="00C21991">
              <w:t>m</w:t>
            </w:r>
          </w:p>
        </w:tc>
        <w:tc>
          <w:tcPr>
            <w:tcW w:w="1021" w:type="dxa"/>
          </w:tcPr>
          <w:p w14:paraId="2E4A98D7" w14:textId="77777777" w:rsidR="0057141D" w:rsidRPr="00C21991" w:rsidRDefault="0057141D" w:rsidP="0057141D">
            <w:pPr>
              <w:pStyle w:val="TAL"/>
            </w:pPr>
            <w:r w:rsidRPr="00C21991">
              <w:t>[26] 20.16</w:t>
            </w:r>
          </w:p>
        </w:tc>
        <w:tc>
          <w:tcPr>
            <w:tcW w:w="1021" w:type="dxa"/>
          </w:tcPr>
          <w:p w14:paraId="7ED64B4A" w14:textId="77777777" w:rsidR="0057141D" w:rsidRPr="00C21991" w:rsidRDefault="0057141D" w:rsidP="0057141D">
            <w:pPr>
              <w:pStyle w:val="TAL"/>
            </w:pPr>
            <w:r w:rsidRPr="00C21991">
              <w:t>m</w:t>
            </w:r>
          </w:p>
        </w:tc>
        <w:tc>
          <w:tcPr>
            <w:tcW w:w="1021" w:type="dxa"/>
          </w:tcPr>
          <w:p w14:paraId="7E135841" w14:textId="77777777" w:rsidR="0057141D" w:rsidRPr="00C21991" w:rsidRDefault="0057141D" w:rsidP="0057141D">
            <w:pPr>
              <w:pStyle w:val="TAL"/>
            </w:pPr>
            <w:r w:rsidRPr="00C21991">
              <w:t>m</w:t>
            </w:r>
          </w:p>
        </w:tc>
      </w:tr>
      <w:tr w:rsidR="0057141D" w:rsidRPr="00C21991" w14:paraId="2A13619F" w14:textId="77777777">
        <w:tc>
          <w:tcPr>
            <w:tcW w:w="851" w:type="dxa"/>
          </w:tcPr>
          <w:p w14:paraId="3FF5610D" w14:textId="77777777" w:rsidR="0057141D" w:rsidRPr="00C21991" w:rsidRDefault="0057141D" w:rsidP="0057141D">
            <w:pPr>
              <w:pStyle w:val="TAL"/>
            </w:pPr>
            <w:r w:rsidRPr="00C21991">
              <w:t>9</w:t>
            </w:r>
          </w:p>
        </w:tc>
        <w:tc>
          <w:tcPr>
            <w:tcW w:w="2665" w:type="dxa"/>
          </w:tcPr>
          <w:p w14:paraId="43990FC8" w14:textId="77777777" w:rsidR="0057141D" w:rsidRPr="00C21991" w:rsidRDefault="0057141D" w:rsidP="0057141D">
            <w:pPr>
              <w:pStyle w:val="TAL"/>
            </w:pPr>
            <w:r w:rsidRPr="00C21991">
              <w:t>Date</w:t>
            </w:r>
          </w:p>
        </w:tc>
        <w:tc>
          <w:tcPr>
            <w:tcW w:w="1021" w:type="dxa"/>
          </w:tcPr>
          <w:p w14:paraId="61FF4040" w14:textId="77777777" w:rsidR="0057141D" w:rsidRPr="00C21991" w:rsidRDefault="0057141D" w:rsidP="0057141D">
            <w:pPr>
              <w:pStyle w:val="TAL"/>
            </w:pPr>
            <w:r w:rsidRPr="00C21991">
              <w:t>[26] 20.17</w:t>
            </w:r>
          </w:p>
        </w:tc>
        <w:tc>
          <w:tcPr>
            <w:tcW w:w="1021" w:type="dxa"/>
          </w:tcPr>
          <w:p w14:paraId="1850B3DD" w14:textId="77777777" w:rsidR="0057141D" w:rsidRPr="00C21991" w:rsidRDefault="0057141D" w:rsidP="0057141D">
            <w:pPr>
              <w:pStyle w:val="TAL"/>
            </w:pPr>
            <w:r w:rsidRPr="00C21991">
              <w:t>c1</w:t>
            </w:r>
          </w:p>
        </w:tc>
        <w:tc>
          <w:tcPr>
            <w:tcW w:w="1021" w:type="dxa"/>
          </w:tcPr>
          <w:p w14:paraId="6B10EC3D" w14:textId="77777777" w:rsidR="0057141D" w:rsidRPr="00C21991" w:rsidRDefault="0057141D" w:rsidP="0057141D">
            <w:pPr>
              <w:pStyle w:val="TAL"/>
            </w:pPr>
            <w:r w:rsidRPr="00C21991">
              <w:t>c1</w:t>
            </w:r>
          </w:p>
        </w:tc>
        <w:tc>
          <w:tcPr>
            <w:tcW w:w="1021" w:type="dxa"/>
          </w:tcPr>
          <w:p w14:paraId="0343E0E4" w14:textId="77777777" w:rsidR="0057141D" w:rsidRPr="00C21991" w:rsidRDefault="0057141D" w:rsidP="0057141D">
            <w:pPr>
              <w:pStyle w:val="TAL"/>
            </w:pPr>
            <w:r w:rsidRPr="00C21991">
              <w:t>[26] 20.17</w:t>
            </w:r>
          </w:p>
        </w:tc>
        <w:tc>
          <w:tcPr>
            <w:tcW w:w="1021" w:type="dxa"/>
          </w:tcPr>
          <w:p w14:paraId="5E1740B3" w14:textId="77777777" w:rsidR="0057141D" w:rsidRPr="00C21991" w:rsidRDefault="0057141D" w:rsidP="0057141D">
            <w:pPr>
              <w:pStyle w:val="TAL"/>
            </w:pPr>
            <w:r w:rsidRPr="00C21991">
              <w:t>m</w:t>
            </w:r>
          </w:p>
        </w:tc>
        <w:tc>
          <w:tcPr>
            <w:tcW w:w="1021" w:type="dxa"/>
          </w:tcPr>
          <w:p w14:paraId="3D1A03DF" w14:textId="77777777" w:rsidR="0057141D" w:rsidRPr="00C21991" w:rsidRDefault="0057141D" w:rsidP="0057141D">
            <w:pPr>
              <w:pStyle w:val="TAL"/>
            </w:pPr>
            <w:r w:rsidRPr="00C21991">
              <w:t>m</w:t>
            </w:r>
          </w:p>
        </w:tc>
      </w:tr>
      <w:tr w:rsidR="0057141D" w:rsidRPr="00C21991" w14:paraId="6118FE99" w14:textId="77777777">
        <w:tc>
          <w:tcPr>
            <w:tcW w:w="851" w:type="dxa"/>
          </w:tcPr>
          <w:p w14:paraId="4494E1E9" w14:textId="77777777" w:rsidR="0057141D" w:rsidRPr="00C21991" w:rsidRDefault="0057141D" w:rsidP="0057141D">
            <w:pPr>
              <w:pStyle w:val="TAL"/>
            </w:pPr>
            <w:r w:rsidRPr="00C21991">
              <w:t>10</w:t>
            </w:r>
          </w:p>
        </w:tc>
        <w:tc>
          <w:tcPr>
            <w:tcW w:w="2665" w:type="dxa"/>
          </w:tcPr>
          <w:p w14:paraId="1EAB769F" w14:textId="77777777" w:rsidR="0057141D" w:rsidRPr="00C21991" w:rsidRDefault="0057141D" w:rsidP="0057141D">
            <w:pPr>
              <w:pStyle w:val="TAL"/>
            </w:pPr>
            <w:r w:rsidRPr="00C21991">
              <w:t>From</w:t>
            </w:r>
          </w:p>
        </w:tc>
        <w:tc>
          <w:tcPr>
            <w:tcW w:w="1021" w:type="dxa"/>
          </w:tcPr>
          <w:p w14:paraId="32F27679" w14:textId="77777777" w:rsidR="0057141D" w:rsidRPr="00C21991" w:rsidRDefault="0057141D" w:rsidP="0057141D">
            <w:pPr>
              <w:pStyle w:val="TAL"/>
            </w:pPr>
            <w:r w:rsidRPr="00C21991">
              <w:t>[26] 20.20</w:t>
            </w:r>
          </w:p>
        </w:tc>
        <w:tc>
          <w:tcPr>
            <w:tcW w:w="1021" w:type="dxa"/>
          </w:tcPr>
          <w:p w14:paraId="1AB7C917" w14:textId="77777777" w:rsidR="0057141D" w:rsidRPr="00C21991" w:rsidRDefault="0057141D" w:rsidP="0057141D">
            <w:pPr>
              <w:pStyle w:val="TAL"/>
            </w:pPr>
            <w:r w:rsidRPr="00C21991">
              <w:t>m</w:t>
            </w:r>
          </w:p>
        </w:tc>
        <w:tc>
          <w:tcPr>
            <w:tcW w:w="1021" w:type="dxa"/>
          </w:tcPr>
          <w:p w14:paraId="17AA35A0" w14:textId="77777777" w:rsidR="0057141D" w:rsidRPr="00C21991" w:rsidRDefault="0057141D" w:rsidP="0057141D">
            <w:pPr>
              <w:pStyle w:val="TAL"/>
            </w:pPr>
            <w:r w:rsidRPr="00C21991">
              <w:t>m</w:t>
            </w:r>
          </w:p>
        </w:tc>
        <w:tc>
          <w:tcPr>
            <w:tcW w:w="1021" w:type="dxa"/>
          </w:tcPr>
          <w:p w14:paraId="77D7EC6D" w14:textId="77777777" w:rsidR="0057141D" w:rsidRPr="00C21991" w:rsidRDefault="0057141D" w:rsidP="0057141D">
            <w:pPr>
              <w:pStyle w:val="TAL"/>
            </w:pPr>
            <w:r w:rsidRPr="00C21991">
              <w:t>[26] 20.20</w:t>
            </w:r>
          </w:p>
        </w:tc>
        <w:tc>
          <w:tcPr>
            <w:tcW w:w="1021" w:type="dxa"/>
          </w:tcPr>
          <w:p w14:paraId="3195FF5E" w14:textId="77777777" w:rsidR="0057141D" w:rsidRPr="00C21991" w:rsidRDefault="0057141D" w:rsidP="0057141D">
            <w:pPr>
              <w:pStyle w:val="TAL"/>
            </w:pPr>
            <w:r w:rsidRPr="00C21991">
              <w:t>m</w:t>
            </w:r>
          </w:p>
        </w:tc>
        <w:tc>
          <w:tcPr>
            <w:tcW w:w="1021" w:type="dxa"/>
          </w:tcPr>
          <w:p w14:paraId="62729708" w14:textId="77777777" w:rsidR="0057141D" w:rsidRPr="00C21991" w:rsidRDefault="0057141D" w:rsidP="0057141D">
            <w:pPr>
              <w:pStyle w:val="TAL"/>
            </w:pPr>
            <w:r w:rsidRPr="00C21991">
              <w:t>m</w:t>
            </w:r>
          </w:p>
        </w:tc>
      </w:tr>
      <w:tr w:rsidR="0057141D" w:rsidRPr="00C21991" w14:paraId="2D9AC4D8" w14:textId="77777777">
        <w:tc>
          <w:tcPr>
            <w:tcW w:w="851" w:type="dxa"/>
          </w:tcPr>
          <w:p w14:paraId="16EC149E" w14:textId="77777777" w:rsidR="0057141D" w:rsidRPr="00C21991" w:rsidRDefault="0057141D" w:rsidP="0057141D">
            <w:pPr>
              <w:pStyle w:val="TAL"/>
            </w:pPr>
            <w:r w:rsidRPr="00C21991">
              <w:t>11</w:t>
            </w:r>
          </w:p>
        </w:tc>
        <w:tc>
          <w:tcPr>
            <w:tcW w:w="2665" w:type="dxa"/>
          </w:tcPr>
          <w:p w14:paraId="79DFAD7D" w14:textId="77777777" w:rsidR="0057141D" w:rsidRPr="00C21991" w:rsidRDefault="0057141D" w:rsidP="0057141D">
            <w:pPr>
              <w:pStyle w:val="TAL"/>
            </w:pPr>
            <w:r w:rsidRPr="00C21991">
              <w:t>Geolocation</w:t>
            </w:r>
            <w:r w:rsidR="00FC320B" w:rsidRPr="00C21991">
              <w:t>-Error</w:t>
            </w:r>
          </w:p>
        </w:tc>
        <w:tc>
          <w:tcPr>
            <w:tcW w:w="1021" w:type="dxa"/>
          </w:tcPr>
          <w:p w14:paraId="150F882D" w14:textId="77777777" w:rsidR="0057141D" w:rsidRPr="00C21991" w:rsidRDefault="0057141D" w:rsidP="0057141D">
            <w:pPr>
              <w:pStyle w:val="TAL"/>
            </w:pPr>
            <w:r w:rsidRPr="00C21991">
              <w:t xml:space="preserve">[89] </w:t>
            </w:r>
            <w:r w:rsidR="00FC320B" w:rsidRPr="00C21991">
              <w:t>4.3</w:t>
            </w:r>
          </w:p>
        </w:tc>
        <w:tc>
          <w:tcPr>
            <w:tcW w:w="1021" w:type="dxa"/>
          </w:tcPr>
          <w:p w14:paraId="0FE7F241" w14:textId="77777777" w:rsidR="0057141D" w:rsidRPr="00C21991" w:rsidRDefault="0057141D" w:rsidP="0057141D">
            <w:pPr>
              <w:pStyle w:val="TAL"/>
            </w:pPr>
            <w:r w:rsidRPr="00C21991">
              <w:t>c14</w:t>
            </w:r>
          </w:p>
        </w:tc>
        <w:tc>
          <w:tcPr>
            <w:tcW w:w="1021" w:type="dxa"/>
          </w:tcPr>
          <w:p w14:paraId="50455B2A" w14:textId="77777777" w:rsidR="0057141D" w:rsidRPr="00C21991" w:rsidRDefault="0057141D" w:rsidP="0057141D">
            <w:pPr>
              <w:pStyle w:val="TAL"/>
            </w:pPr>
            <w:r w:rsidRPr="00C21991">
              <w:t>c14</w:t>
            </w:r>
          </w:p>
        </w:tc>
        <w:tc>
          <w:tcPr>
            <w:tcW w:w="1021" w:type="dxa"/>
          </w:tcPr>
          <w:p w14:paraId="0FC732E7" w14:textId="77777777" w:rsidR="0057141D" w:rsidRPr="00C21991" w:rsidRDefault="0057141D" w:rsidP="0057141D">
            <w:pPr>
              <w:pStyle w:val="TAL"/>
            </w:pPr>
            <w:r w:rsidRPr="00C21991">
              <w:t xml:space="preserve">[89] </w:t>
            </w:r>
            <w:r w:rsidR="00FC320B" w:rsidRPr="00C21991">
              <w:t>4.3</w:t>
            </w:r>
          </w:p>
        </w:tc>
        <w:tc>
          <w:tcPr>
            <w:tcW w:w="1021" w:type="dxa"/>
          </w:tcPr>
          <w:p w14:paraId="67F876D2" w14:textId="77777777" w:rsidR="0057141D" w:rsidRPr="00C21991" w:rsidRDefault="0057141D" w:rsidP="0057141D">
            <w:pPr>
              <w:pStyle w:val="TAL"/>
            </w:pPr>
            <w:r w:rsidRPr="00C21991">
              <w:t>c14</w:t>
            </w:r>
          </w:p>
        </w:tc>
        <w:tc>
          <w:tcPr>
            <w:tcW w:w="1021" w:type="dxa"/>
          </w:tcPr>
          <w:p w14:paraId="41F34B41" w14:textId="77777777" w:rsidR="0057141D" w:rsidRPr="00C21991" w:rsidRDefault="0057141D" w:rsidP="0057141D">
            <w:pPr>
              <w:pStyle w:val="TAL"/>
            </w:pPr>
            <w:r w:rsidRPr="00C21991">
              <w:t>c14</w:t>
            </w:r>
          </w:p>
        </w:tc>
      </w:tr>
      <w:tr w:rsidR="0057141D" w:rsidRPr="00C21991" w14:paraId="21AB7A81" w14:textId="77777777">
        <w:tc>
          <w:tcPr>
            <w:tcW w:w="851" w:type="dxa"/>
          </w:tcPr>
          <w:p w14:paraId="257E7035" w14:textId="77777777" w:rsidR="0057141D" w:rsidRPr="00C21991" w:rsidRDefault="0057141D" w:rsidP="0057141D">
            <w:pPr>
              <w:pStyle w:val="TAL"/>
            </w:pPr>
            <w:r w:rsidRPr="00C21991">
              <w:t>12</w:t>
            </w:r>
          </w:p>
        </w:tc>
        <w:tc>
          <w:tcPr>
            <w:tcW w:w="2665" w:type="dxa"/>
          </w:tcPr>
          <w:p w14:paraId="7EA35DA5" w14:textId="77777777" w:rsidR="0057141D" w:rsidRPr="00C21991" w:rsidRDefault="0057141D" w:rsidP="0057141D">
            <w:pPr>
              <w:pStyle w:val="TAL"/>
            </w:pPr>
            <w:r w:rsidRPr="00C21991">
              <w:t>MIME-Version</w:t>
            </w:r>
          </w:p>
        </w:tc>
        <w:tc>
          <w:tcPr>
            <w:tcW w:w="1021" w:type="dxa"/>
          </w:tcPr>
          <w:p w14:paraId="5C4C6C37" w14:textId="77777777" w:rsidR="0057141D" w:rsidRPr="00C21991" w:rsidRDefault="0057141D" w:rsidP="0057141D">
            <w:pPr>
              <w:pStyle w:val="TAL"/>
            </w:pPr>
            <w:r w:rsidRPr="00C21991">
              <w:t>[26] 20.24</w:t>
            </w:r>
          </w:p>
        </w:tc>
        <w:tc>
          <w:tcPr>
            <w:tcW w:w="1021" w:type="dxa"/>
          </w:tcPr>
          <w:p w14:paraId="7AE05BC2" w14:textId="77777777" w:rsidR="0057141D" w:rsidRPr="00C21991" w:rsidRDefault="0057141D" w:rsidP="0057141D">
            <w:pPr>
              <w:pStyle w:val="TAL"/>
            </w:pPr>
            <w:r w:rsidRPr="00C21991">
              <w:t>o</w:t>
            </w:r>
          </w:p>
        </w:tc>
        <w:tc>
          <w:tcPr>
            <w:tcW w:w="1021" w:type="dxa"/>
          </w:tcPr>
          <w:p w14:paraId="0C2D2341" w14:textId="77777777" w:rsidR="0057141D" w:rsidRPr="00C21991" w:rsidRDefault="0057141D" w:rsidP="0057141D">
            <w:pPr>
              <w:pStyle w:val="TAL"/>
            </w:pPr>
            <w:r w:rsidRPr="00C21991">
              <w:t>o</w:t>
            </w:r>
          </w:p>
        </w:tc>
        <w:tc>
          <w:tcPr>
            <w:tcW w:w="1021" w:type="dxa"/>
          </w:tcPr>
          <w:p w14:paraId="3AAE3F2B" w14:textId="77777777" w:rsidR="0057141D" w:rsidRPr="00C21991" w:rsidRDefault="0057141D" w:rsidP="0057141D">
            <w:pPr>
              <w:pStyle w:val="TAL"/>
            </w:pPr>
            <w:r w:rsidRPr="00C21991">
              <w:t>[26] 20.24</w:t>
            </w:r>
          </w:p>
        </w:tc>
        <w:tc>
          <w:tcPr>
            <w:tcW w:w="1021" w:type="dxa"/>
          </w:tcPr>
          <w:p w14:paraId="49BA2432" w14:textId="77777777" w:rsidR="0057141D" w:rsidRPr="00C21991" w:rsidRDefault="0057141D" w:rsidP="0057141D">
            <w:pPr>
              <w:pStyle w:val="TAL"/>
            </w:pPr>
            <w:r w:rsidRPr="00C21991">
              <w:t>m</w:t>
            </w:r>
          </w:p>
        </w:tc>
        <w:tc>
          <w:tcPr>
            <w:tcW w:w="1021" w:type="dxa"/>
          </w:tcPr>
          <w:p w14:paraId="050B6843" w14:textId="77777777" w:rsidR="0057141D" w:rsidRPr="00C21991" w:rsidRDefault="0057141D" w:rsidP="0057141D">
            <w:pPr>
              <w:pStyle w:val="TAL"/>
            </w:pPr>
            <w:r w:rsidRPr="00C21991">
              <w:t>m</w:t>
            </w:r>
          </w:p>
        </w:tc>
      </w:tr>
      <w:tr w:rsidR="0057141D" w:rsidRPr="00C21991" w14:paraId="78B47824" w14:textId="77777777">
        <w:tc>
          <w:tcPr>
            <w:tcW w:w="851" w:type="dxa"/>
          </w:tcPr>
          <w:p w14:paraId="4A876820" w14:textId="77777777" w:rsidR="0057141D" w:rsidRPr="00C21991" w:rsidRDefault="0057141D" w:rsidP="0057141D">
            <w:pPr>
              <w:pStyle w:val="TAL"/>
            </w:pPr>
            <w:r w:rsidRPr="00C21991">
              <w:t>13</w:t>
            </w:r>
          </w:p>
        </w:tc>
        <w:tc>
          <w:tcPr>
            <w:tcW w:w="2665" w:type="dxa"/>
          </w:tcPr>
          <w:p w14:paraId="47B2757B" w14:textId="77777777" w:rsidR="0057141D" w:rsidRPr="00C21991" w:rsidRDefault="0057141D" w:rsidP="0057141D">
            <w:pPr>
              <w:pStyle w:val="TAL"/>
            </w:pPr>
            <w:r w:rsidRPr="00C21991">
              <w:t>Organization</w:t>
            </w:r>
          </w:p>
        </w:tc>
        <w:tc>
          <w:tcPr>
            <w:tcW w:w="1021" w:type="dxa"/>
          </w:tcPr>
          <w:p w14:paraId="2451D211" w14:textId="77777777" w:rsidR="0057141D" w:rsidRPr="00C21991" w:rsidRDefault="0057141D" w:rsidP="0057141D">
            <w:pPr>
              <w:pStyle w:val="TAL"/>
            </w:pPr>
            <w:r w:rsidRPr="00C21991">
              <w:t>[26] 20.25</w:t>
            </w:r>
          </w:p>
        </w:tc>
        <w:tc>
          <w:tcPr>
            <w:tcW w:w="1021" w:type="dxa"/>
          </w:tcPr>
          <w:p w14:paraId="71F49C9B" w14:textId="77777777" w:rsidR="0057141D" w:rsidRPr="00C21991" w:rsidRDefault="0057141D" w:rsidP="0057141D">
            <w:pPr>
              <w:pStyle w:val="TAL"/>
            </w:pPr>
            <w:r w:rsidRPr="00C21991">
              <w:t>o</w:t>
            </w:r>
          </w:p>
        </w:tc>
        <w:tc>
          <w:tcPr>
            <w:tcW w:w="1021" w:type="dxa"/>
          </w:tcPr>
          <w:p w14:paraId="5028DC9F" w14:textId="77777777" w:rsidR="0057141D" w:rsidRPr="00C21991" w:rsidRDefault="0057141D" w:rsidP="0057141D">
            <w:pPr>
              <w:pStyle w:val="TAL"/>
            </w:pPr>
            <w:r w:rsidRPr="00C21991">
              <w:t>o</w:t>
            </w:r>
          </w:p>
        </w:tc>
        <w:tc>
          <w:tcPr>
            <w:tcW w:w="1021" w:type="dxa"/>
          </w:tcPr>
          <w:p w14:paraId="4AA49268" w14:textId="77777777" w:rsidR="0057141D" w:rsidRPr="00C21991" w:rsidRDefault="0057141D" w:rsidP="0057141D">
            <w:pPr>
              <w:pStyle w:val="TAL"/>
            </w:pPr>
            <w:r w:rsidRPr="00C21991">
              <w:t>[26] 20.25</w:t>
            </w:r>
          </w:p>
        </w:tc>
        <w:tc>
          <w:tcPr>
            <w:tcW w:w="1021" w:type="dxa"/>
          </w:tcPr>
          <w:p w14:paraId="26918709" w14:textId="77777777" w:rsidR="0057141D" w:rsidRPr="00C21991" w:rsidRDefault="0057141D" w:rsidP="0057141D">
            <w:pPr>
              <w:pStyle w:val="TAL"/>
            </w:pPr>
            <w:r w:rsidRPr="00C21991">
              <w:t>o</w:t>
            </w:r>
          </w:p>
        </w:tc>
        <w:tc>
          <w:tcPr>
            <w:tcW w:w="1021" w:type="dxa"/>
          </w:tcPr>
          <w:p w14:paraId="37F62349" w14:textId="77777777" w:rsidR="0057141D" w:rsidRPr="00C21991" w:rsidRDefault="0057141D" w:rsidP="0057141D">
            <w:pPr>
              <w:pStyle w:val="TAL"/>
            </w:pPr>
            <w:r w:rsidRPr="00C21991">
              <w:t>o</w:t>
            </w:r>
          </w:p>
        </w:tc>
      </w:tr>
      <w:tr w:rsidR="0057141D" w:rsidRPr="00C21991" w14:paraId="6B788D0B" w14:textId="77777777">
        <w:tc>
          <w:tcPr>
            <w:tcW w:w="851" w:type="dxa"/>
          </w:tcPr>
          <w:p w14:paraId="3E71E800" w14:textId="77777777" w:rsidR="0057141D" w:rsidRPr="00C21991" w:rsidRDefault="0057141D" w:rsidP="0057141D">
            <w:pPr>
              <w:pStyle w:val="TAL"/>
            </w:pPr>
            <w:r w:rsidRPr="00C21991">
              <w:t>14</w:t>
            </w:r>
          </w:p>
        </w:tc>
        <w:tc>
          <w:tcPr>
            <w:tcW w:w="2665" w:type="dxa"/>
          </w:tcPr>
          <w:p w14:paraId="32DE29A2" w14:textId="77777777" w:rsidR="0057141D" w:rsidRPr="00C21991" w:rsidRDefault="0057141D" w:rsidP="0057141D">
            <w:pPr>
              <w:pStyle w:val="TAL"/>
            </w:pPr>
            <w:r w:rsidRPr="00C21991">
              <w:t>P-Access-Network-Info</w:t>
            </w:r>
          </w:p>
        </w:tc>
        <w:tc>
          <w:tcPr>
            <w:tcW w:w="1021" w:type="dxa"/>
          </w:tcPr>
          <w:p w14:paraId="0FEFF955" w14:textId="77777777" w:rsidR="0057141D" w:rsidRPr="00C21991" w:rsidRDefault="0057141D" w:rsidP="0057141D">
            <w:pPr>
              <w:pStyle w:val="TAL"/>
            </w:pPr>
            <w:r w:rsidRPr="00C21991">
              <w:t>[52] 4.4</w:t>
            </w:r>
            <w:r w:rsidR="006059A0" w:rsidRPr="00C21991">
              <w:t>, [52A] 4</w:t>
            </w:r>
            <w:r w:rsidR="007C3194" w:rsidRPr="00C21991">
              <w:t xml:space="preserve">, [234] </w:t>
            </w:r>
            <w:r w:rsidR="00BD447C" w:rsidRPr="00C21991">
              <w:t>2</w:t>
            </w:r>
          </w:p>
        </w:tc>
        <w:tc>
          <w:tcPr>
            <w:tcW w:w="1021" w:type="dxa"/>
          </w:tcPr>
          <w:p w14:paraId="043CDE51" w14:textId="77777777" w:rsidR="0057141D" w:rsidRPr="00C21991" w:rsidRDefault="0057141D" w:rsidP="0057141D">
            <w:pPr>
              <w:pStyle w:val="TAL"/>
            </w:pPr>
            <w:r w:rsidRPr="00C21991">
              <w:t>c5</w:t>
            </w:r>
          </w:p>
        </w:tc>
        <w:tc>
          <w:tcPr>
            <w:tcW w:w="1021" w:type="dxa"/>
          </w:tcPr>
          <w:p w14:paraId="2E2971E3" w14:textId="77777777" w:rsidR="0057141D" w:rsidRPr="00C21991" w:rsidRDefault="0057141D" w:rsidP="0057141D">
            <w:pPr>
              <w:pStyle w:val="TAL"/>
            </w:pPr>
            <w:r w:rsidRPr="00C21991">
              <w:t>c6</w:t>
            </w:r>
          </w:p>
        </w:tc>
        <w:tc>
          <w:tcPr>
            <w:tcW w:w="1021" w:type="dxa"/>
          </w:tcPr>
          <w:p w14:paraId="0702EE9B" w14:textId="77777777" w:rsidR="0057141D" w:rsidRPr="00C21991" w:rsidRDefault="0057141D" w:rsidP="0057141D">
            <w:pPr>
              <w:pStyle w:val="TAL"/>
            </w:pPr>
            <w:r w:rsidRPr="00C21991">
              <w:t>[52] 4.4</w:t>
            </w:r>
            <w:r w:rsidR="006059A0" w:rsidRPr="00C21991">
              <w:t>, [52A] 4</w:t>
            </w:r>
            <w:r w:rsidR="007C3194" w:rsidRPr="00C21991">
              <w:t xml:space="preserve">, [234] </w:t>
            </w:r>
            <w:r w:rsidR="00BD447C" w:rsidRPr="00C21991">
              <w:t>2</w:t>
            </w:r>
          </w:p>
        </w:tc>
        <w:tc>
          <w:tcPr>
            <w:tcW w:w="1021" w:type="dxa"/>
          </w:tcPr>
          <w:p w14:paraId="16885B52" w14:textId="77777777" w:rsidR="0057141D" w:rsidRPr="00C21991" w:rsidRDefault="0057141D" w:rsidP="0057141D">
            <w:pPr>
              <w:pStyle w:val="TAL"/>
            </w:pPr>
            <w:r w:rsidRPr="00C21991">
              <w:t>c5</w:t>
            </w:r>
          </w:p>
        </w:tc>
        <w:tc>
          <w:tcPr>
            <w:tcW w:w="1021" w:type="dxa"/>
          </w:tcPr>
          <w:p w14:paraId="0824164F" w14:textId="77777777" w:rsidR="0057141D" w:rsidRPr="00C21991" w:rsidRDefault="0057141D" w:rsidP="0057141D">
            <w:pPr>
              <w:pStyle w:val="TAL"/>
            </w:pPr>
            <w:r w:rsidRPr="00C21991">
              <w:t>c7</w:t>
            </w:r>
          </w:p>
        </w:tc>
      </w:tr>
      <w:tr w:rsidR="0057141D" w:rsidRPr="00C21991" w14:paraId="1F66E24B" w14:textId="77777777">
        <w:tc>
          <w:tcPr>
            <w:tcW w:w="851" w:type="dxa"/>
          </w:tcPr>
          <w:p w14:paraId="0AC7CF9E" w14:textId="77777777" w:rsidR="0057141D" w:rsidRPr="00C21991" w:rsidRDefault="0057141D" w:rsidP="0057141D">
            <w:pPr>
              <w:pStyle w:val="TAL"/>
            </w:pPr>
            <w:r w:rsidRPr="00C21991">
              <w:t>15</w:t>
            </w:r>
          </w:p>
        </w:tc>
        <w:tc>
          <w:tcPr>
            <w:tcW w:w="2665" w:type="dxa"/>
          </w:tcPr>
          <w:p w14:paraId="2E74942D" w14:textId="77777777" w:rsidR="0057141D" w:rsidRPr="00C21991" w:rsidRDefault="0057141D" w:rsidP="0057141D">
            <w:pPr>
              <w:pStyle w:val="TAL"/>
            </w:pPr>
            <w:r w:rsidRPr="00C21991">
              <w:t>P-Charging-Function-Addresses</w:t>
            </w:r>
          </w:p>
        </w:tc>
        <w:tc>
          <w:tcPr>
            <w:tcW w:w="1021" w:type="dxa"/>
          </w:tcPr>
          <w:p w14:paraId="49654987" w14:textId="77777777" w:rsidR="0057141D" w:rsidRPr="00C21991" w:rsidRDefault="0057141D" w:rsidP="0057141D">
            <w:pPr>
              <w:pStyle w:val="TAL"/>
            </w:pPr>
            <w:r w:rsidRPr="00C21991">
              <w:t>[52] 4.5</w:t>
            </w:r>
            <w:r w:rsidR="006059A0" w:rsidRPr="00C21991">
              <w:t>, [52A] 4</w:t>
            </w:r>
          </w:p>
        </w:tc>
        <w:tc>
          <w:tcPr>
            <w:tcW w:w="1021" w:type="dxa"/>
          </w:tcPr>
          <w:p w14:paraId="4DC2AF50" w14:textId="77777777" w:rsidR="0057141D" w:rsidRPr="00C21991" w:rsidRDefault="0057141D" w:rsidP="0057141D">
            <w:pPr>
              <w:pStyle w:val="TAL"/>
            </w:pPr>
            <w:r w:rsidRPr="00C21991">
              <w:t>c10</w:t>
            </w:r>
          </w:p>
        </w:tc>
        <w:tc>
          <w:tcPr>
            <w:tcW w:w="1021" w:type="dxa"/>
          </w:tcPr>
          <w:p w14:paraId="40CC5FC9" w14:textId="77777777" w:rsidR="0057141D" w:rsidRPr="00C21991" w:rsidRDefault="0057141D" w:rsidP="0057141D">
            <w:pPr>
              <w:pStyle w:val="TAL"/>
            </w:pPr>
            <w:r w:rsidRPr="00C21991">
              <w:t>c11</w:t>
            </w:r>
          </w:p>
        </w:tc>
        <w:tc>
          <w:tcPr>
            <w:tcW w:w="1021" w:type="dxa"/>
          </w:tcPr>
          <w:p w14:paraId="7B83860C" w14:textId="77777777" w:rsidR="0057141D" w:rsidRPr="00C21991" w:rsidRDefault="0057141D" w:rsidP="0057141D">
            <w:pPr>
              <w:pStyle w:val="TAL"/>
            </w:pPr>
            <w:r w:rsidRPr="00C21991">
              <w:t>[52] 4.5</w:t>
            </w:r>
            <w:r w:rsidR="006059A0" w:rsidRPr="00C21991">
              <w:t>, [52A] 4</w:t>
            </w:r>
          </w:p>
        </w:tc>
        <w:tc>
          <w:tcPr>
            <w:tcW w:w="1021" w:type="dxa"/>
          </w:tcPr>
          <w:p w14:paraId="7FBA6700" w14:textId="77777777" w:rsidR="0057141D" w:rsidRPr="00C21991" w:rsidRDefault="0057141D" w:rsidP="0057141D">
            <w:pPr>
              <w:pStyle w:val="TAL"/>
            </w:pPr>
            <w:r w:rsidRPr="00C21991">
              <w:t>c10</w:t>
            </w:r>
          </w:p>
        </w:tc>
        <w:tc>
          <w:tcPr>
            <w:tcW w:w="1021" w:type="dxa"/>
          </w:tcPr>
          <w:p w14:paraId="2D0E79E4" w14:textId="77777777" w:rsidR="0057141D" w:rsidRPr="00C21991" w:rsidRDefault="0057141D" w:rsidP="0057141D">
            <w:pPr>
              <w:pStyle w:val="TAL"/>
            </w:pPr>
            <w:r w:rsidRPr="00C21991">
              <w:t>c11</w:t>
            </w:r>
          </w:p>
        </w:tc>
      </w:tr>
      <w:tr w:rsidR="0057141D" w:rsidRPr="00C21991" w14:paraId="6FA1FABB" w14:textId="77777777">
        <w:tc>
          <w:tcPr>
            <w:tcW w:w="851" w:type="dxa"/>
          </w:tcPr>
          <w:p w14:paraId="49040F24" w14:textId="77777777" w:rsidR="0057141D" w:rsidRPr="00C21991" w:rsidRDefault="0057141D" w:rsidP="0057141D">
            <w:pPr>
              <w:pStyle w:val="TAL"/>
            </w:pPr>
            <w:r w:rsidRPr="00C21991">
              <w:t>16</w:t>
            </w:r>
          </w:p>
        </w:tc>
        <w:tc>
          <w:tcPr>
            <w:tcW w:w="2665" w:type="dxa"/>
          </w:tcPr>
          <w:p w14:paraId="3BC5C540" w14:textId="77777777" w:rsidR="0057141D" w:rsidRPr="00C21991" w:rsidRDefault="0057141D" w:rsidP="0057141D">
            <w:pPr>
              <w:pStyle w:val="TAL"/>
            </w:pPr>
            <w:r w:rsidRPr="00C21991">
              <w:t>P-Charging-Vector</w:t>
            </w:r>
          </w:p>
        </w:tc>
        <w:tc>
          <w:tcPr>
            <w:tcW w:w="1021" w:type="dxa"/>
          </w:tcPr>
          <w:p w14:paraId="2D2CF4AE" w14:textId="77777777" w:rsidR="0057141D" w:rsidRPr="00C21991" w:rsidRDefault="0057141D" w:rsidP="0057141D">
            <w:pPr>
              <w:pStyle w:val="TAL"/>
            </w:pPr>
            <w:r w:rsidRPr="00C21991">
              <w:t>[52] 4.6</w:t>
            </w:r>
            <w:r w:rsidR="006059A0" w:rsidRPr="00C21991">
              <w:t>, [52A] 4</w:t>
            </w:r>
          </w:p>
        </w:tc>
        <w:tc>
          <w:tcPr>
            <w:tcW w:w="1021" w:type="dxa"/>
          </w:tcPr>
          <w:p w14:paraId="30B3752E" w14:textId="77777777" w:rsidR="0057141D" w:rsidRPr="00C21991" w:rsidRDefault="0057141D" w:rsidP="0057141D">
            <w:pPr>
              <w:pStyle w:val="TAL"/>
            </w:pPr>
            <w:r w:rsidRPr="00C21991">
              <w:t>c8</w:t>
            </w:r>
          </w:p>
        </w:tc>
        <w:tc>
          <w:tcPr>
            <w:tcW w:w="1021" w:type="dxa"/>
          </w:tcPr>
          <w:p w14:paraId="6FA32180" w14:textId="77777777" w:rsidR="0057141D" w:rsidRPr="00C21991" w:rsidRDefault="0057141D" w:rsidP="0057141D">
            <w:pPr>
              <w:pStyle w:val="TAL"/>
            </w:pPr>
            <w:r w:rsidRPr="00C21991">
              <w:t>c9</w:t>
            </w:r>
          </w:p>
        </w:tc>
        <w:tc>
          <w:tcPr>
            <w:tcW w:w="1021" w:type="dxa"/>
          </w:tcPr>
          <w:p w14:paraId="604929C1" w14:textId="77777777" w:rsidR="0057141D" w:rsidRPr="00C21991" w:rsidRDefault="0057141D" w:rsidP="0057141D">
            <w:pPr>
              <w:pStyle w:val="TAL"/>
            </w:pPr>
            <w:r w:rsidRPr="00C21991">
              <w:t>[52] 4.6</w:t>
            </w:r>
            <w:r w:rsidR="006059A0" w:rsidRPr="00C21991">
              <w:t>, [52A] 4</w:t>
            </w:r>
          </w:p>
        </w:tc>
        <w:tc>
          <w:tcPr>
            <w:tcW w:w="1021" w:type="dxa"/>
          </w:tcPr>
          <w:p w14:paraId="71D3AD7F" w14:textId="77777777" w:rsidR="0057141D" w:rsidRPr="00C21991" w:rsidRDefault="0057141D" w:rsidP="0057141D">
            <w:pPr>
              <w:pStyle w:val="TAL"/>
            </w:pPr>
            <w:r w:rsidRPr="00C21991">
              <w:t>c8</w:t>
            </w:r>
          </w:p>
        </w:tc>
        <w:tc>
          <w:tcPr>
            <w:tcW w:w="1021" w:type="dxa"/>
          </w:tcPr>
          <w:p w14:paraId="60B3DFEA" w14:textId="77777777" w:rsidR="0057141D" w:rsidRPr="00C21991" w:rsidRDefault="0057141D" w:rsidP="0057141D">
            <w:pPr>
              <w:pStyle w:val="TAL"/>
            </w:pPr>
            <w:r w:rsidRPr="00C21991">
              <w:t>c9</w:t>
            </w:r>
          </w:p>
        </w:tc>
      </w:tr>
      <w:tr w:rsidR="0057141D" w:rsidRPr="00C21991" w14:paraId="75E8E29E" w14:textId="77777777">
        <w:tc>
          <w:tcPr>
            <w:tcW w:w="851" w:type="dxa"/>
          </w:tcPr>
          <w:p w14:paraId="341CD943" w14:textId="77777777" w:rsidR="0057141D" w:rsidRPr="00C21991" w:rsidRDefault="0057141D" w:rsidP="0057141D">
            <w:pPr>
              <w:pStyle w:val="TAL"/>
            </w:pPr>
            <w:r w:rsidRPr="00C21991">
              <w:t>18</w:t>
            </w:r>
          </w:p>
        </w:tc>
        <w:tc>
          <w:tcPr>
            <w:tcW w:w="2665" w:type="dxa"/>
          </w:tcPr>
          <w:p w14:paraId="51C7A699" w14:textId="77777777" w:rsidR="0057141D" w:rsidRPr="00C21991" w:rsidRDefault="0057141D" w:rsidP="0057141D">
            <w:pPr>
              <w:pStyle w:val="TAL"/>
            </w:pPr>
            <w:r w:rsidRPr="00C21991">
              <w:t>Privacy</w:t>
            </w:r>
          </w:p>
        </w:tc>
        <w:tc>
          <w:tcPr>
            <w:tcW w:w="1021" w:type="dxa"/>
          </w:tcPr>
          <w:p w14:paraId="734F0B74" w14:textId="77777777" w:rsidR="0057141D" w:rsidRPr="00C21991" w:rsidRDefault="0057141D" w:rsidP="0057141D">
            <w:pPr>
              <w:pStyle w:val="TAL"/>
            </w:pPr>
            <w:r w:rsidRPr="00C21991">
              <w:t>[33] 4.2</w:t>
            </w:r>
          </w:p>
        </w:tc>
        <w:tc>
          <w:tcPr>
            <w:tcW w:w="1021" w:type="dxa"/>
          </w:tcPr>
          <w:p w14:paraId="3A77531B" w14:textId="77777777" w:rsidR="0057141D" w:rsidRPr="00C21991" w:rsidRDefault="0057141D" w:rsidP="0057141D">
            <w:pPr>
              <w:pStyle w:val="TAL"/>
            </w:pPr>
            <w:r w:rsidRPr="00C21991">
              <w:t>c4</w:t>
            </w:r>
          </w:p>
        </w:tc>
        <w:tc>
          <w:tcPr>
            <w:tcW w:w="1021" w:type="dxa"/>
          </w:tcPr>
          <w:p w14:paraId="0EBC174A" w14:textId="77777777" w:rsidR="0057141D" w:rsidRPr="00C21991" w:rsidRDefault="0057141D" w:rsidP="0057141D">
            <w:pPr>
              <w:pStyle w:val="TAL"/>
            </w:pPr>
            <w:r w:rsidRPr="00C21991">
              <w:t>c4</w:t>
            </w:r>
          </w:p>
        </w:tc>
        <w:tc>
          <w:tcPr>
            <w:tcW w:w="1021" w:type="dxa"/>
          </w:tcPr>
          <w:p w14:paraId="60D63B9C" w14:textId="77777777" w:rsidR="0057141D" w:rsidRPr="00C21991" w:rsidRDefault="0057141D" w:rsidP="0057141D">
            <w:pPr>
              <w:pStyle w:val="TAL"/>
            </w:pPr>
            <w:r w:rsidRPr="00C21991">
              <w:t>[33] 4.2</w:t>
            </w:r>
          </w:p>
        </w:tc>
        <w:tc>
          <w:tcPr>
            <w:tcW w:w="1021" w:type="dxa"/>
          </w:tcPr>
          <w:p w14:paraId="15B9C5B0" w14:textId="77777777" w:rsidR="0057141D" w:rsidRPr="00C21991" w:rsidRDefault="0057141D" w:rsidP="0057141D">
            <w:pPr>
              <w:pStyle w:val="TAL"/>
            </w:pPr>
            <w:r w:rsidRPr="00C21991">
              <w:t>c4</w:t>
            </w:r>
          </w:p>
        </w:tc>
        <w:tc>
          <w:tcPr>
            <w:tcW w:w="1021" w:type="dxa"/>
          </w:tcPr>
          <w:p w14:paraId="12E1A7A3" w14:textId="77777777" w:rsidR="0057141D" w:rsidRPr="00C21991" w:rsidRDefault="0057141D" w:rsidP="0057141D">
            <w:pPr>
              <w:pStyle w:val="TAL"/>
            </w:pPr>
            <w:r w:rsidRPr="00C21991">
              <w:t>c4</w:t>
            </w:r>
          </w:p>
        </w:tc>
      </w:tr>
      <w:tr w:rsidR="00CE1A9B" w:rsidRPr="00C21991" w14:paraId="0D93B277" w14:textId="77777777" w:rsidTr="00F2799D">
        <w:tc>
          <w:tcPr>
            <w:tcW w:w="851" w:type="dxa"/>
          </w:tcPr>
          <w:p w14:paraId="024AAF67" w14:textId="77777777" w:rsidR="00CE1A9B" w:rsidRPr="00C21991" w:rsidRDefault="00CE1A9B" w:rsidP="00F2799D">
            <w:pPr>
              <w:pStyle w:val="TAL"/>
            </w:pPr>
            <w:r w:rsidRPr="00C21991">
              <w:t>18A</w:t>
            </w:r>
          </w:p>
        </w:tc>
        <w:tc>
          <w:tcPr>
            <w:tcW w:w="2665" w:type="dxa"/>
          </w:tcPr>
          <w:p w14:paraId="0637BA65" w14:textId="77777777" w:rsidR="00CE1A9B" w:rsidRPr="00C21991" w:rsidRDefault="00CE1A9B" w:rsidP="00F2799D">
            <w:pPr>
              <w:pStyle w:val="TAL"/>
            </w:pPr>
            <w:r w:rsidRPr="00C21991">
              <w:t>Relayed-Charge</w:t>
            </w:r>
          </w:p>
        </w:tc>
        <w:tc>
          <w:tcPr>
            <w:tcW w:w="1021" w:type="dxa"/>
          </w:tcPr>
          <w:p w14:paraId="22F65C1C" w14:textId="77777777" w:rsidR="00CE1A9B" w:rsidRPr="00C21991" w:rsidRDefault="00CE1A9B" w:rsidP="00F2799D">
            <w:pPr>
              <w:pStyle w:val="TAL"/>
            </w:pPr>
            <w:r w:rsidRPr="00C21991">
              <w:t>7.2.12</w:t>
            </w:r>
          </w:p>
        </w:tc>
        <w:tc>
          <w:tcPr>
            <w:tcW w:w="1021" w:type="dxa"/>
          </w:tcPr>
          <w:p w14:paraId="6038571B" w14:textId="77777777" w:rsidR="00CE1A9B" w:rsidRPr="00C21991" w:rsidRDefault="00CE1A9B" w:rsidP="00F2799D">
            <w:pPr>
              <w:pStyle w:val="TAL"/>
            </w:pPr>
            <w:r w:rsidRPr="00C21991">
              <w:t>n/a</w:t>
            </w:r>
          </w:p>
        </w:tc>
        <w:tc>
          <w:tcPr>
            <w:tcW w:w="1021" w:type="dxa"/>
          </w:tcPr>
          <w:p w14:paraId="6C72998F" w14:textId="77777777" w:rsidR="00CE1A9B" w:rsidRPr="00C21991" w:rsidRDefault="00CE1A9B" w:rsidP="00F2799D">
            <w:pPr>
              <w:pStyle w:val="TAL"/>
            </w:pPr>
            <w:r w:rsidRPr="00C21991">
              <w:t>c18</w:t>
            </w:r>
          </w:p>
        </w:tc>
        <w:tc>
          <w:tcPr>
            <w:tcW w:w="1021" w:type="dxa"/>
          </w:tcPr>
          <w:p w14:paraId="0379F6F1" w14:textId="77777777" w:rsidR="00CE1A9B" w:rsidRPr="00C21991" w:rsidRDefault="00CE1A9B" w:rsidP="00F2799D">
            <w:pPr>
              <w:pStyle w:val="TAL"/>
            </w:pPr>
            <w:r w:rsidRPr="00C21991">
              <w:t>7.2.12</w:t>
            </w:r>
          </w:p>
        </w:tc>
        <w:tc>
          <w:tcPr>
            <w:tcW w:w="1021" w:type="dxa"/>
          </w:tcPr>
          <w:p w14:paraId="790335EB" w14:textId="77777777" w:rsidR="00CE1A9B" w:rsidRPr="00C21991" w:rsidRDefault="00CE1A9B" w:rsidP="00F2799D">
            <w:pPr>
              <w:pStyle w:val="TAL"/>
            </w:pPr>
            <w:r w:rsidRPr="00C21991">
              <w:t>n/a</w:t>
            </w:r>
          </w:p>
        </w:tc>
        <w:tc>
          <w:tcPr>
            <w:tcW w:w="1021" w:type="dxa"/>
          </w:tcPr>
          <w:p w14:paraId="0B386552" w14:textId="77777777" w:rsidR="00CE1A9B" w:rsidRPr="00C21991" w:rsidRDefault="00CE1A9B" w:rsidP="00F2799D">
            <w:pPr>
              <w:pStyle w:val="TAL"/>
            </w:pPr>
            <w:r w:rsidRPr="00C21991">
              <w:t>c18</w:t>
            </w:r>
          </w:p>
        </w:tc>
      </w:tr>
      <w:tr w:rsidR="0057141D" w:rsidRPr="00C21991" w14:paraId="6E2E898F" w14:textId="77777777">
        <w:tc>
          <w:tcPr>
            <w:tcW w:w="851" w:type="dxa"/>
          </w:tcPr>
          <w:p w14:paraId="76323121" w14:textId="77777777" w:rsidR="0057141D" w:rsidRPr="00C21991" w:rsidRDefault="0057141D" w:rsidP="0057141D">
            <w:pPr>
              <w:pStyle w:val="TAL"/>
            </w:pPr>
            <w:r w:rsidRPr="00C21991">
              <w:t>19</w:t>
            </w:r>
          </w:p>
        </w:tc>
        <w:tc>
          <w:tcPr>
            <w:tcW w:w="2665" w:type="dxa"/>
          </w:tcPr>
          <w:p w14:paraId="7E93BE23" w14:textId="77777777" w:rsidR="0057141D" w:rsidRPr="00C21991" w:rsidRDefault="0057141D" w:rsidP="0057141D">
            <w:pPr>
              <w:pStyle w:val="TAL"/>
            </w:pPr>
            <w:r w:rsidRPr="00C21991">
              <w:t>Require</w:t>
            </w:r>
          </w:p>
        </w:tc>
        <w:tc>
          <w:tcPr>
            <w:tcW w:w="1021" w:type="dxa"/>
          </w:tcPr>
          <w:p w14:paraId="04F24E5D" w14:textId="77777777" w:rsidR="0057141D" w:rsidRPr="00C21991" w:rsidRDefault="0057141D" w:rsidP="0057141D">
            <w:pPr>
              <w:pStyle w:val="TAL"/>
            </w:pPr>
            <w:r w:rsidRPr="00C21991">
              <w:t>[26] 20.32</w:t>
            </w:r>
          </w:p>
        </w:tc>
        <w:tc>
          <w:tcPr>
            <w:tcW w:w="1021" w:type="dxa"/>
          </w:tcPr>
          <w:p w14:paraId="5EB4ECD2" w14:textId="77777777" w:rsidR="0057141D" w:rsidRPr="00C21991" w:rsidRDefault="00C16EC0" w:rsidP="0057141D">
            <w:pPr>
              <w:pStyle w:val="TAL"/>
            </w:pPr>
            <w:r w:rsidRPr="00C21991">
              <w:t>m</w:t>
            </w:r>
          </w:p>
        </w:tc>
        <w:tc>
          <w:tcPr>
            <w:tcW w:w="1021" w:type="dxa"/>
          </w:tcPr>
          <w:p w14:paraId="5DEE267A" w14:textId="77777777" w:rsidR="0057141D" w:rsidRPr="00C21991" w:rsidRDefault="00C16EC0" w:rsidP="0057141D">
            <w:pPr>
              <w:pStyle w:val="TAL"/>
            </w:pPr>
            <w:r w:rsidRPr="00C21991">
              <w:t>m</w:t>
            </w:r>
          </w:p>
        </w:tc>
        <w:tc>
          <w:tcPr>
            <w:tcW w:w="1021" w:type="dxa"/>
          </w:tcPr>
          <w:p w14:paraId="14470FA2" w14:textId="77777777" w:rsidR="0057141D" w:rsidRPr="00C21991" w:rsidRDefault="0057141D" w:rsidP="0057141D">
            <w:pPr>
              <w:pStyle w:val="TAL"/>
            </w:pPr>
            <w:r w:rsidRPr="00C21991">
              <w:t>[26] 20.32</w:t>
            </w:r>
          </w:p>
        </w:tc>
        <w:tc>
          <w:tcPr>
            <w:tcW w:w="1021" w:type="dxa"/>
          </w:tcPr>
          <w:p w14:paraId="052F7041" w14:textId="77777777" w:rsidR="0057141D" w:rsidRPr="00C21991" w:rsidRDefault="0057141D" w:rsidP="0057141D">
            <w:pPr>
              <w:pStyle w:val="TAL"/>
            </w:pPr>
            <w:r w:rsidRPr="00C21991">
              <w:t>m</w:t>
            </w:r>
          </w:p>
        </w:tc>
        <w:tc>
          <w:tcPr>
            <w:tcW w:w="1021" w:type="dxa"/>
          </w:tcPr>
          <w:p w14:paraId="07F21C26" w14:textId="77777777" w:rsidR="0057141D" w:rsidRPr="00C21991" w:rsidRDefault="0057141D" w:rsidP="0057141D">
            <w:pPr>
              <w:pStyle w:val="TAL"/>
            </w:pPr>
            <w:r w:rsidRPr="00C21991">
              <w:t>m</w:t>
            </w:r>
          </w:p>
        </w:tc>
      </w:tr>
      <w:tr w:rsidR="0057141D" w:rsidRPr="00C21991" w14:paraId="291CD6AE" w14:textId="77777777">
        <w:tc>
          <w:tcPr>
            <w:tcW w:w="851" w:type="dxa"/>
          </w:tcPr>
          <w:p w14:paraId="0A603627" w14:textId="77777777" w:rsidR="0057141D" w:rsidRPr="00C21991" w:rsidRDefault="0057141D" w:rsidP="0057141D">
            <w:pPr>
              <w:pStyle w:val="TAL"/>
            </w:pPr>
            <w:r w:rsidRPr="00C21991">
              <w:t>20</w:t>
            </w:r>
          </w:p>
        </w:tc>
        <w:tc>
          <w:tcPr>
            <w:tcW w:w="2665" w:type="dxa"/>
          </w:tcPr>
          <w:p w14:paraId="280A2BBE" w14:textId="77777777" w:rsidR="0057141D" w:rsidRPr="00C21991" w:rsidRDefault="0057141D" w:rsidP="0057141D">
            <w:pPr>
              <w:pStyle w:val="TAL"/>
            </w:pPr>
            <w:r w:rsidRPr="00C21991">
              <w:t>Server</w:t>
            </w:r>
          </w:p>
        </w:tc>
        <w:tc>
          <w:tcPr>
            <w:tcW w:w="1021" w:type="dxa"/>
          </w:tcPr>
          <w:p w14:paraId="293CECFE" w14:textId="77777777" w:rsidR="0057141D" w:rsidRPr="00C21991" w:rsidRDefault="0057141D" w:rsidP="0057141D">
            <w:pPr>
              <w:pStyle w:val="TAL"/>
            </w:pPr>
            <w:r w:rsidRPr="00C21991">
              <w:t>[26] 20.35</w:t>
            </w:r>
          </w:p>
        </w:tc>
        <w:tc>
          <w:tcPr>
            <w:tcW w:w="1021" w:type="dxa"/>
          </w:tcPr>
          <w:p w14:paraId="215CA55E" w14:textId="77777777" w:rsidR="0057141D" w:rsidRPr="00C21991" w:rsidRDefault="0057141D" w:rsidP="0057141D">
            <w:pPr>
              <w:pStyle w:val="TAL"/>
            </w:pPr>
            <w:r w:rsidRPr="00C21991">
              <w:t>o</w:t>
            </w:r>
          </w:p>
        </w:tc>
        <w:tc>
          <w:tcPr>
            <w:tcW w:w="1021" w:type="dxa"/>
          </w:tcPr>
          <w:p w14:paraId="7A40B97F" w14:textId="77777777" w:rsidR="0057141D" w:rsidRPr="00C21991" w:rsidRDefault="0057141D" w:rsidP="0057141D">
            <w:pPr>
              <w:pStyle w:val="TAL"/>
            </w:pPr>
            <w:r w:rsidRPr="00C21991">
              <w:t>o</w:t>
            </w:r>
          </w:p>
        </w:tc>
        <w:tc>
          <w:tcPr>
            <w:tcW w:w="1021" w:type="dxa"/>
          </w:tcPr>
          <w:p w14:paraId="20193FBD" w14:textId="77777777" w:rsidR="0057141D" w:rsidRPr="00C21991" w:rsidRDefault="0057141D" w:rsidP="0057141D">
            <w:pPr>
              <w:pStyle w:val="TAL"/>
            </w:pPr>
            <w:r w:rsidRPr="00C21991">
              <w:t>[26] 20.35</w:t>
            </w:r>
          </w:p>
        </w:tc>
        <w:tc>
          <w:tcPr>
            <w:tcW w:w="1021" w:type="dxa"/>
          </w:tcPr>
          <w:p w14:paraId="03AF0038" w14:textId="77777777" w:rsidR="0057141D" w:rsidRPr="00C21991" w:rsidRDefault="0057141D" w:rsidP="0057141D">
            <w:pPr>
              <w:pStyle w:val="TAL"/>
            </w:pPr>
            <w:r w:rsidRPr="00C21991">
              <w:t>o</w:t>
            </w:r>
          </w:p>
        </w:tc>
        <w:tc>
          <w:tcPr>
            <w:tcW w:w="1021" w:type="dxa"/>
          </w:tcPr>
          <w:p w14:paraId="6BA80D8D" w14:textId="77777777" w:rsidR="0057141D" w:rsidRPr="00C21991" w:rsidRDefault="0057141D" w:rsidP="0057141D">
            <w:pPr>
              <w:pStyle w:val="TAL"/>
            </w:pPr>
            <w:r w:rsidRPr="00C21991">
              <w:t>o</w:t>
            </w:r>
          </w:p>
        </w:tc>
      </w:tr>
      <w:tr w:rsidR="00047EC0" w:rsidRPr="00C21991" w14:paraId="3C29ECD5" w14:textId="77777777" w:rsidTr="00047EC0">
        <w:tc>
          <w:tcPr>
            <w:tcW w:w="851" w:type="dxa"/>
          </w:tcPr>
          <w:p w14:paraId="52649FCF" w14:textId="77777777" w:rsidR="00047EC0" w:rsidRPr="00C21991" w:rsidRDefault="00047EC0" w:rsidP="00047EC0">
            <w:pPr>
              <w:pStyle w:val="TAL"/>
            </w:pPr>
            <w:r w:rsidRPr="00C21991">
              <w:t>20A</w:t>
            </w:r>
          </w:p>
        </w:tc>
        <w:tc>
          <w:tcPr>
            <w:tcW w:w="2665" w:type="dxa"/>
          </w:tcPr>
          <w:p w14:paraId="7953B6CA" w14:textId="77777777" w:rsidR="00047EC0" w:rsidRPr="00C21991" w:rsidRDefault="00047EC0" w:rsidP="00047EC0">
            <w:pPr>
              <w:pStyle w:val="TAL"/>
            </w:pPr>
            <w:r w:rsidRPr="00C21991">
              <w:t>Session-ID</w:t>
            </w:r>
          </w:p>
        </w:tc>
        <w:tc>
          <w:tcPr>
            <w:tcW w:w="1021" w:type="dxa"/>
          </w:tcPr>
          <w:p w14:paraId="1B98677C" w14:textId="77777777" w:rsidR="00047EC0" w:rsidRPr="00C21991" w:rsidRDefault="00047EC0" w:rsidP="00047EC0">
            <w:pPr>
              <w:pStyle w:val="TAL"/>
            </w:pPr>
            <w:r w:rsidRPr="00C21991">
              <w:t>[162]</w:t>
            </w:r>
          </w:p>
        </w:tc>
        <w:tc>
          <w:tcPr>
            <w:tcW w:w="1021" w:type="dxa"/>
          </w:tcPr>
          <w:p w14:paraId="40C6BC84" w14:textId="77777777" w:rsidR="00047EC0" w:rsidRPr="00C21991" w:rsidRDefault="00047EC0" w:rsidP="00047EC0">
            <w:pPr>
              <w:pStyle w:val="TAL"/>
            </w:pPr>
            <w:r w:rsidRPr="00C21991">
              <w:t>o</w:t>
            </w:r>
          </w:p>
        </w:tc>
        <w:tc>
          <w:tcPr>
            <w:tcW w:w="1021" w:type="dxa"/>
          </w:tcPr>
          <w:p w14:paraId="233ADDD6" w14:textId="77777777" w:rsidR="00047EC0" w:rsidRPr="00C21991" w:rsidRDefault="00047EC0" w:rsidP="00047EC0">
            <w:pPr>
              <w:pStyle w:val="TAL"/>
            </w:pPr>
            <w:r w:rsidRPr="00C21991">
              <w:t>c17</w:t>
            </w:r>
          </w:p>
        </w:tc>
        <w:tc>
          <w:tcPr>
            <w:tcW w:w="1021" w:type="dxa"/>
          </w:tcPr>
          <w:p w14:paraId="245D11F7" w14:textId="77777777" w:rsidR="00047EC0" w:rsidRPr="00C21991" w:rsidRDefault="00047EC0" w:rsidP="00047EC0">
            <w:pPr>
              <w:pStyle w:val="TAL"/>
            </w:pPr>
            <w:r w:rsidRPr="00C21991">
              <w:t>[162]</w:t>
            </w:r>
          </w:p>
        </w:tc>
        <w:tc>
          <w:tcPr>
            <w:tcW w:w="1021" w:type="dxa"/>
          </w:tcPr>
          <w:p w14:paraId="2187058D" w14:textId="77777777" w:rsidR="00047EC0" w:rsidRPr="00C21991" w:rsidRDefault="00047EC0" w:rsidP="00047EC0">
            <w:pPr>
              <w:pStyle w:val="TAL"/>
            </w:pPr>
            <w:r w:rsidRPr="00C21991">
              <w:t>o</w:t>
            </w:r>
          </w:p>
        </w:tc>
        <w:tc>
          <w:tcPr>
            <w:tcW w:w="1021" w:type="dxa"/>
          </w:tcPr>
          <w:p w14:paraId="53ECBD60" w14:textId="77777777" w:rsidR="00047EC0" w:rsidRPr="00C21991" w:rsidRDefault="00047EC0" w:rsidP="00047EC0">
            <w:pPr>
              <w:pStyle w:val="TAL"/>
            </w:pPr>
            <w:r w:rsidRPr="00C21991">
              <w:t>c17</w:t>
            </w:r>
          </w:p>
        </w:tc>
      </w:tr>
      <w:tr w:rsidR="0057141D" w:rsidRPr="00C21991" w14:paraId="24A8E811" w14:textId="77777777">
        <w:tc>
          <w:tcPr>
            <w:tcW w:w="851" w:type="dxa"/>
          </w:tcPr>
          <w:p w14:paraId="2F6F82DE" w14:textId="77777777" w:rsidR="0057141D" w:rsidRPr="00C21991" w:rsidRDefault="0057141D" w:rsidP="0057141D">
            <w:pPr>
              <w:pStyle w:val="TAL"/>
            </w:pPr>
            <w:r w:rsidRPr="00C21991">
              <w:t>21</w:t>
            </w:r>
          </w:p>
        </w:tc>
        <w:tc>
          <w:tcPr>
            <w:tcW w:w="2665" w:type="dxa"/>
          </w:tcPr>
          <w:p w14:paraId="63FC502B" w14:textId="77777777" w:rsidR="0057141D" w:rsidRPr="00C21991" w:rsidRDefault="0057141D" w:rsidP="0057141D">
            <w:pPr>
              <w:pStyle w:val="TAL"/>
            </w:pPr>
            <w:r w:rsidRPr="00C21991">
              <w:t>Timestamp</w:t>
            </w:r>
          </w:p>
        </w:tc>
        <w:tc>
          <w:tcPr>
            <w:tcW w:w="1021" w:type="dxa"/>
          </w:tcPr>
          <w:p w14:paraId="619C736F" w14:textId="77777777" w:rsidR="0057141D" w:rsidRPr="00C21991" w:rsidRDefault="0057141D" w:rsidP="0057141D">
            <w:pPr>
              <w:pStyle w:val="TAL"/>
            </w:pPr>
            <w:r w:rsidRPr="00C21991">
              <w:t>[26] 20.38</w:t>
            </w:r>
          </w:p>
        </w:tc>
        <w:tc>
          <w:tcPr>
            <w:tcW w:w="1021" w:type="dxa"/>
          </w:tcPr>
          <w:p w14:paraId="4A056628" w14:textId="77777777" w:rsidR="0057141D" w:rsidRPr="00C21991" w:rsidRDefault="0057141D" w:rsidP="0057141D">
            <w:pPr>
              <w:pStyle w:val="TAL"/>
            </w:pPr>
            <w:r w:rsidRPr="00C21991">
              <w:t>m</w:t>
            </w:r>
          </w:p>
        </w:tc>
        <w:tc>
          <w:tcPr>
            <w:tcW w:w="1021" w:type="dxa"/>
          </w:tcPr>
          <w:p w14:paraId="4C2CD789" w14:textId="77777777" w:rsidR="0057141D" w:rsidRPr="00C21991" w:rsidRDefault="0057141D" w:rsidP="0057141D">
            <w:pPr>
              <w:pStyle w:val="TAL"/>
            </w:pPr>
            <w:r w:rsidRPr="00C21991">
              <w:t>m</w:t>
            </w:r>
          </w:p>
        </w:tc>
        <w:tc>
          <w:tcPr>
            <w:tcW w:w="1021" w:type="dxa"/>
          </w:tcPr>
          <w:p w14:paraId="6F5575CA" w14:textId="77777777" w:rsidR="0057141D" w:rsidRPr="00C21991" w:rsidRDefault="0057141D" w:rsidP="0057141D">
            <w:pPr>
              <w:pStyle w:val="TAL"/>
            </w:pPr>
            <w:r w:rsidRPr="00C21991">
              <w:t>[26] 20.38</w:t>
            </w:r>
          </w:p>
        </w:tc>
        <w:tc>
          <w:tcPr>
            <w:tcW w:w="1021" w:type="dxa"/>
          </w:tcPr>
          <w:p w14:paraId="3C94AA1D" w14:textId="77777777" w:rsidR="0057141D" w:rsidRPr="00C21991" w:rsidRDefault="0057141D" w:rsidP="0057141D">
            <w:pPr>
              <w:pStyle w:val="TAL"/>
            </w:pPr>
            <w:r w:rsidRPr="00C21991">
              <w:t>c2</w:t>
            </w:r>
          </w:p>
        </w:tc>
        <w:tc>
          <w:tcPr>
            <w:tcW w:w="1021" w:type="dxa"/>
          </w:tcPr>
          <w:p w14:paraId="2E4EEB62" w14:textId="77777777" w:rsidR="0057141D" w:rsidRPr="00C21991" w:rsidRDefault="0057141D" w:rsidP="0057141D">
            <w:pPr>
              <w:pStyle w:val="TAL"/>
            </w:pPr>
            <w:r w:rsidRPr="00C21991">
              <w:t>c2</w:t>
            </w:r>
          </w:p>
        </w:tc>
      </w:tr>
      <w:tr w:rsidR="0057141D" w:rsidRPr="00C21991" w14:paraId="25EAED7A" w14:textId="77777777">
        <w:tc>
          <w:tcPr>
            <w:tcW w:w="851" w:type="dxa"/>
          </w:tcPr>
          <w:p w14:paraId="7EDBA95E" w14:textId="77777777" w:rsidR="0057141D" w:rsidRPr="00C21991" w:rsidRDefault="0057141D" w:rsidP="0057141D">
            <w:pPr>
              <w:pStyle w:val="TAL"/>
            </w:pPr>
            <w:r w:rsidRPr="00C21991">
              <w:t>22</w:t>
            </w:r>
          </w:p>
        </w:tc>
        <w:tc>
          <w:tcPr>
            <w:tcW w:w="2665" w:type="dxa"/>
          </w:tcPr>
          <w:p w14:paraId="4BFD6925" w14:textId="77777777" w:rsidR="0057141D" w:rsidRPr="00C21991" w:rsidRDefault="0057141D" w:rsidP="0057141D">
            <w:pPr>
              <w:pStyle w:val="TAL"/>
            </w:pPr>
            <w:r w:rsidRPr="00C21991">
              <w:t>To</w:t>
            </w:r>
          </w:p>
        </w:tc>
        <w:tc>
          <w:tcPr>
            <w:tcW w:w="1021" w:type="dxa"/>
          </w:tcPr>
          <w:p w14:paraId="53B77CCB" w14:textId="77777777" w:rsidR="0057141D" w:rsidRPr="00C21991" w:rsidRDefault="0057141D" w:rsidP="0057141D">
            <w:pPr>
              <w:pStyle w:val="TAL"/>
            </w:pPr>
            <w:r w:rsidRPr="00C21991">
              <w:t>[26] 20.39</w:t>
            </w:r>
          </w:p>
        </w:tc>
        <w:tc>
          <w:tcPr>
            <w:tcW w:w="1021" w:type="dxa"/>
          </w:tcPr>
          <w:p w14:paraId="413B551B" w14:textId="77777777" w:rsidR="0057141D" w:rsidRPr="00C21991" w:rsidRDefault="0057141D" w:rsidP="0057141D">
            <w:pPr>
              <w:pStyle w:val="TAL"/>
            </w:pPr>
            <w:r w:rsidRPr="00C21991">
              <w:t>m</w:t>
            </w:r>
          </w:p>
        </w:tc>
        <w:tc>
          <w:tcPr>
            <w:tcW w:w="1021" w:type="dxa"/>
          </w:tcPr>
          <w:p w14:paraId="1C3CD317" w14:textId="77777777" w:rsidR="0057141D" w:rsidRPr="00C21991" w:rsidRDefault="0057141D" w:rsidP="0057141D">
            <w:pPr>
              <w:pStyle w:val="TAL"/>
            </w:pPr>
            <w:r w:rsidRPr="00C21991">
              <w:t>m</w:t>
            </w:r>
          </w:p>
        </w:tc>
        <w:tc>
          <w:tcPr>
            <w:tcW w:w="1021" w:type="dxa"/>
          </w:tcPr>
          <w:p w14:paraId="647ACA82" w14:textId="77777777" w:rsidR="0057141D" w:rsidRPr="00C21991" w:rsidRDefault="0057141D" w:rsidP="0057141D">
            <w:pPr>
              <w:pStyle w:val="TAL"/>
            </w:pPr>
            <w:r w:rsidRPr="00C21991">
              <w:t>[26] 20.39</w:t>
            </w:r>
          </w:p>
        </w:tc>
        <w:tc>
          <w:tcPr>
            <w:tcW w:w="1021" w:type="dxa"/>
          </w:tcPr>
          <w:p w14:paraId="55B7BD0F" w14:textId="77777777" w:rsidR="0057141D" w:rsidRPr="00C21991" w:rsidRDefault="0057141D" w:rsidP="0057141D">
            <w:pPr>
              <w:pStyle w:val="TAL"/>
            </w:pPr>
            <w:r w:rsidRPr="00C21991">
              <w:t>m</w:t>
            </w:r>
          </w:p>
        </w:tc>
        <w:tc>
          <w:tcPr>
            <w:tcW w:w="1021" w:type="dxa"/>
          </w:tcPr>
          <w:p w14:paraId="04DCCE81" w14:textId="77777777" w:rsidR="0057141D" w:rsidRPr="00C21991" w:rsidRDefault="0057141D" w:rsidP="0057141D">
            <w:pPr>
              <w:pStyle w:val="TAL"/>
            </w:pPr>
            <w:r w:rsidRPr="00C21991">
              <w:t>m</w:t>
            </w:r>
          </w:p>
        </w:tc>
      </w:tr>
      <w:tr w:rsidR="0057141D" w:rsidRPr="00C21991" w14:paraId="1B25246B" w14:textId="77777777">
        <w:tc>
          <w:tcPr>
            <w:tcW w:w="851" w:type="dxa"/>
          </w:tcPr>
          <w:p w14:paraId="40A52727" w14:textId="77777777" w:rsidR="0057141D" w:rsidRPr="00C21991" w:rsidRDefault="0057141D" w:rsidP="0057141D">
            <w:pPr>
              <w:pStyle w:val="TAL"/>
            </w:pPr>
            <w:r w:rsidRPr="00C21991">
              <w:t>23</w:t>
            </w:r>
          </w:p>
        </w:tc>
        <w:tc>
          <w:tcPr>
            <w:tcW w:w="2665" w:type="dxa"/>
          </w:tcPr>
          <w:p w14:paraId="1ADBE819" w14:textId="77777777" w:rsidR="0057141D" w:rsidRPr="00C21991" w:rsidRDefault="0057141D" w:rsidP="0057141D">
            <w:pPr>
              <w:pStyle w:val="TAL"/>
            </w:pPr>
            <w:r w:rsidRPr="00C21991">
              <w:t>User-Agent</w:t>
            </w:r>
          </w:p>
        </w:tc>
        <w:tc>
          <w:tcPr>
            <w:tcW w:w="1021" w:type="dxa"/>
          </w:tcPr>
          <w:p w14:paraId="0163D443" w14:textId="77777777" w:rsidR="0057141D" w:rsidRPr="00C21991" w:rsidRDefault="0057141D" w:rsidP="0057141D">
            <w:pPr>
              <w:pStyle w:val="TAL"/>
            </w:pPr>
            <w:r w:rsidRPr="00C21991">
              <w:t>[26] 20.41</w:t>
            </w:r>
          </w:p>
        </w:tc>
        <w:tc>
          <w:tcPr>
            <w:tcW w:w="1021" w:type="dxa"/>
          </w:tcPr>
          <w:p w14:paraId="6DD2C543" w14:textId="77777777" w:rsidR="0057141D" w:rsidRPr="00C21991" w:rsidRDefault="0057141D" w:rsidP="0057141D">
            <w:pPr>
              <w:pStyle w:val="TAL"/>
            </w:pPr>
            <w:r w:rsidRPr="00C21991">
              <w:t>o</w:t>
            </w:r>
          </w:p>
        </w:tc>
        <w:tc>
          <w:tcPr>
            <w:tcW w:w="1021" w:type="dxa"/>
          </w:tcPr>
          <w:p w14:paraId="49E67AA6" w14:textId="77777777" w:rsidR="0057141D" w:rsidRPr="00C21991" w:rsidRDefault="0057141D" w:rsidP="0057141D">
            <w:pPr>
              <w:pStyle w:val="TAL"/>
            </w:pPr>
            <w:r w:rsidRPr="00C21991">
              <w:t>o</w:t>
            </w:r>
          </w:p>
        </w:tc>
        <w:tc>
          <w:tcPr>
            <w:tcW w:w="1021" w:type="dxa"/>
          </w:tcPr>
          <w:p w14:paraId="29FC197C" w14:textId="77777777" w:rsidR="0057141D" w:rsidRPr="00C21991" w:rsidRDefault="0057141D" w:rsidP="0057141D">
            <w:pPr>
              <w:pStyle w:val="TAL"/>
            </w:pPr>
            <w:r w:rsidRPr="00C21991">
              <w:t>[26] 20.41</w:t>
            </w:r>
          </w:p>
        </w:tc>
        <w:tc>
          <w:tcPr>
            <w:tcW w:w="1021" w:type="dxa"/>
          </w:tcPr>
          <w:p w14:paraId="476A6218" w14:textId="77777777" w:rsidR="0057141D" w:rsidRPr="00C21991" w:rsidRDefault="0057141D" w:rsidP="0057141D">
            <w:pPr>
              <w:pStyle w:val="TAL"/>
            </w:pPr>
            <w:r w:rsidRPr="00C21991">
              <w:t>o</w:t>
            </w:r>
          </w:p>
        </w:tc>
        <w:tc>
          <w:tcPr>
            <w:tcW w:w="1021" w:type="dxa"/>
          </w:tcPr>
          <w:p w14:paraId="57420776" w14:textId="77777777" w:rsidR="0057141D" w:rsidRPr="00C21991" w:rsidRDefault="0057141D" w:rsidP="0057141D">
            <w:pPr>
              <w:pStyle w:val="TAL"/>
            </w:pPr>
            <w:r w:rsidRPr="00C21991">
              <w:t>o</w:t>
            </w:r>
          </w:p>
        </w:tc>
      </w:tr>
      <w:tr w:rsidR="0057141D" w:rsidRPr="00C21991" w14:paraId="2A2C38D0" w14:textId="77777777">
        <w:tc>
          <w:tcPr>
            <w:tcW w:w="851" w:type="dxa"/>
          </w:tcPr>
          <w:p w14:paraId="7AF2DB95" w14:textId="77777777" w:rsidR="0057141D" w:rsidRPr="00C21991" w:rsidRDefault="0057141D" w:rsidP="0057141D">
            <w:pPr>
              <w:pStyle w:val="TAL"/>
            </w:pPr>
            <w:r w:rsidRPr="00C21991">
              <w:t>24</w:t>
            </w:r>
          </w:p>
        </w:tc>
        <w:tc>
          <w:tcPr>
            <w:tcW w:w="2665" w:type="dxa"/>
          </w:tcPr>
          <w:p w14:paraId="51DEE49B" w14:textId="77777777" w:rsidR="0057141D" w:rsidRPr="00C21991" w:rsidRDefault="0057141D" w:rsidP="0057141D">
            <w:pPr>
              <w:pStyle w:val="TAL"/>
            </w:pPr>
            <w:r w:rsidRPr="00C21991">
              <w:t>Via</w:t>
            </w:r>
          </w:p>
        </w:tc>
        <w:tc>
          <w:tcPr>
            <w:tcW w:w="1021" w:type="dxa"/>
          </w:tcPr>
          <w:p w14:paraId="6EF4E35A" w14:textId="77777777" w:rsidR="0057141D" w:rsidRPr="00C21991" w:rsidRDefault="0057141D" w:rsidP="0057141D">
            <w:pPr>
              <w:pStyle w:val="TAL"/>
            </w:pPr>
            <w:r w:rsidRPr="00C21991">
              <w:t>[26] 20.42</w:t>
            </w:r>
          </w:p>
        </w:tc>
        <w:tc>
          <w:tcPr>
            <w:tcW w:w="1021" w:type="dxa"/>
          </w:tcPr>
          <w:p w14:paraId="43C2D3C1" w14:textId="77777777" w:rsidR="0057141D" w:rsidRPr="00C21991" w:rsidRDefault="0057141D" w:rsidP="0057141D">
            <w:pPr>
              <w:pStyle w:val="TAL"/>
            </w:pPr>
            <w:r w:rsidRPr="00C21991">
              <w:t>m</w:t>
            </w:r>
          </w:p>
        </w:tc>
        <w:tc>
          <w:tcPr>
            <w:tcW w:w="1021" w:type="dxa"/>
          </w:tcPr>
          <w:p w14:paraId="244267DC" w14:textId="77777777" w:rsidR="0057141D" w:rsidRPr="00C21991" w:rsidRDefault="0057141D" w:rsidP="0057141D">
            <w:pPr>
              <w:pStyle w:val="TAL"/>
            </w:pPr>
            <w:r w:rsidRPr="00C21991">
              <w:t>m</w:t>
            </w:r>
          </w:p>
        </w:tc>
        <w:tc>
          <w:tcPr>
            <w:tcW w:w="1021" w:type="dxa"/>
          </w:tcPr>
          <w:p w14:paraId="2297271C" w14:textId="77777777" w:rsidR="0057141D" w:rsidRPr="00C21991" w:rsidRDefault="0057141D" w:rsidP="0057141D">
            <w:pPr>
              <w:pStyle w:val="TAL"/>
            </w:pPr>
            <w:r w:rsidRPr="00C21991">
              <w:t>[26] 20.42</w:t>
            </w:r>
          </w:p>
        </w:tc>
        <w:tc>
          <w:tcPr>
            <w:tcW w:w="1021" w:type="dxa"/>
          </w:tcPr>
          <w:p w14:paraId="1BC41BE4" w14:textId="77777777" w:rsidR="0057141D" w:rsidRPr="00C21991" w:rsidRDefault="0057141D" w:rsidP="0057141D">
            <w:pPr>
              <w:pStyle w:val="TAL"/>
            </w:pPr>
            <w:r w:rsidRPr="00C21991">
              <w:t>m</w:t>
            </w:r>
          </w:p>
        </w:tc>
        <w:tc>
          <w:tcPr>
            <w:tcW w:w="1021" w:type="dxa"/>
          </w:tcPr>
          <w:p w14:paraId="4D6EAE94" w14:textId="77777777" w:rsidR="0057141D" w:rsidRPr="00C21991" w:rsidRDefault="0057141D" w:rsidP="0057141D">
            <w:pPr>
              <w:pStyle w:val="TAL"/>
            </w:pPr>
            <w:r w:rsidRPr="00C21991">
              <w:t>m</w:t>
            </w:r>
          </w:p>
        </w:tc>
      </w:tr>
      <w:tr w:rsidR="0057141D" w:rsidRPr="00C21991" w14:paraId="47E6C6BD" w14:textId="77777777">
        <w:tc>
          <w:tcPr>
            <w:tcW w:w="851" w:type="dxa"/>
          </w:tcPr>
          <w:p w14:paraId="7D8C3D41" w14:textId="77777777" w:rsidR="0057141D" w:rsidRPr="00C21991" w:rsidRDefault="0057141D" w:rsidP="0057141D">
            <w:pPr>
              <w:pStyle w:val="TAL"/>
            </w:pPr>
            <w:r w:rsidRPr="00C21991">
              <w:t>25</w:t>
            </w:r>
          </w:p>
        </w:tc>
        <w:tc>
          <w:tcPr>
            <w:tcW w:w="2665" w:type="dxa"/>
          </w:tcPr>
          <w:p w14:paraId="0816E193" w14:textId="77777777" w:rsidR="0057141D" w:rsidRPr="00C21991" w:rsidRDefault="0057141D" w:rsidP="0057141D">
            <w:pPr>
              <w:pStyle w:val="TAL"/>
            </w:pPr>
            <w:r w:rsidRPr="00C21991">
              <w:t>Warning</w:t>
            </w:r>
          </w:p>
        </w:tc>
        <w:tc>
          <w:tcPr>
            <w:tcW w:w="1021" w:type="dxa"/>
          </w:tcPr>
          <w:p w14:paraId="70D87AB9" w14:textId="77777777" w:rsidR="0057141D" w:rsidRPr="00C21991" w:rsidRDefault="0057141D" w:rsidP="0057141D">
            <w:pPr>
              <w:pStyle w:val="TAL"/>
            </w:pPr>
            <w:r w:rsidRPr="00C21991">
              <w:t>[26] 20.43</w:t>
            </w:r>
          </w:p>
        </w:tc>
        <w:tc>
          <w:tcPr>
            <w:tcW w:w="1021" w:type="dxa"/>
          </w:tcPr>
          <w:p w14:paraId="3BE8FF7F" w14:textId="77777777" w:rsidR="0057141D" w:rsidRPr="00C21991" w:rsidRDefault="0057141D" w:rsidP="0057141D">
            <w:pPr>
              <w:pStyle w:val="TAL"/>
            </w:pPr>
            <w:r w:rsidRPr="00C21991">
              <w:t>o</w:t>
            </w:r>
          </w:p>
        </w:tc>
        <w:tc>
          <w:tcPr>
            <w:tcW w:w="1021" w:type="dxa"/>
          </w:tcPr>
          <w:p w14:paraId="749E8160" w14:textId="77777777" w:rsidR="0057141D" w:rsidRPr="00C21991" w:rsidRDefault="0057141D" w:rsidP="0057141D">
            <w:pPr>
              <w:pStyle w:val="TAL"/>
            </w:pPr>
            <w:r w:rsidRPr="00C21991">
              <w:t>o</w:t>
            </w:r>
          </w:p>
        </w:tc>
        <w:tc>
          <w:tcPr>
            <w:tcW w:w="1021" w:type="dxa"/>
          </w:tcPr>
          <w:p w14:paraId="7FD642B2" w14:textId="77777777" w:rsidR="0057141D" w:rsidRPr="00C21991" w:rsidRDefault="0057141D" w:rsidP="0057141D">
            <w:pPr>
              <w:pStyle w:val="TAL"/>
            </w:pPr>
            <w:r w:rsidRPr="00C21991">
              <w:t>[26] 20.43</w:t>
            </w:r>
          </w:p>
        </w:tc>
        <w:tc>
          <w:tcPr>
            <w:tcW w:w="1021" w:type="dxa"/>
          </w:tcPr>
          <w:p w14:paraId="59C9AC8F" w14:textId="77777777" w:rsidR="0057141D" w:rsidRPr="00C21991" w:rsidRDefault="0057141D" w:rsidP="0057141D">
            <w:pPr>
              <w:pStyle w:val="TAL"/>
            </w:pPr>
            <w:r w:rsidRPr="00C21991">
              <w:t>o</w:t>
            </w:r>
          </w:p>
        </w:tc>
        <w:tc>
          <w:tcPr>
            <w:tcW w:w="1021" w:type="dxa"/>
          </w:tcPr>
          <w:p w14:paraId="28EDDA91" w14:textId="77777777" w:rsidR="0057141D" w:rsidRPr="00C21991" w:rsidRDefault="0057141D" w:rsidP="0057141D">
            <w:pPr>
              <w:pStyle w:val="TAL"/>
            </w:pPr>
            <w:r w:rsidRPr="00C21991">
              <w:t>o</w:t>
            </w:r>
          </w:p>
        </w:tc>
      </w:tr>
      <w:tr w:rsidR="0057141D" w:rsidRPr="00C21991" w14:paraId="50ECC896" w14:textId="77777777">
        <w:trPr>
          <w:cantSplit/>
        </w:trPr>
        <w:tc>
          <w:tcPr>
            <w:tcW w:w="9642" w:type="dxa"/>
            <w:gridSpan w:val="8"/>
          </w:tcPr>
          <w:p w14:paraId="7B63273C" w14:textId="77777777" w:rsidR="0057141D" w:rsidRPr="00C21991" w:rsidRDefault="0057141D" w:rsidP="0057141D">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25E51C30" w14:textId="77777777" w:rsidR="0057141D" w:rsidRPr="00C21991" w:rsidRDefault="0057141D" w:rsidP="0057141D">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61772CC9" w14:textId="77777777" w:rsidR="0057141D" w:rsidRPr="00C21991" w:rsidRDefault="0057141D" w:rsidP="0057141D">
            <w:pPr>
              <w:pStyle w:val="TAN"/>
            </w:pPr>
            <w:r w:rsidRPr="00C21991">
              <w:t>c4:</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33FE0292" w14:textId="77777777" w:rsidR="0057141D" w:rsidRPr="00C21991" w:rsidRDefault="0057141D" w:rsidP="0057141D">
            <w:pPr>
              <w:pStyle w:val="TAN"/>
            </w:pPr>
            <w:r w:rsidRPr="00C21991">
              <w:t>c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32B575EE" w14:textId="77777777" w:rsidR="0057141D" w:rsidRPr="00C21991" w:rsidRDefault="0057141D" w:rsidP="0057141D">
            <w:pPr>
              <w:pStyle w:val="TAN"/>
            </w:pPr>
            <w:r w:rsidRPr="00C21991">
              <w:t>c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7679EB99" w14:textId="77777777" w:rsidR="0057141D" w:rsidRPr="00C21991" w:rsidRDefault="0057141D" w:rsidP="0057141D">
            <w:pPr>
              <w:pStyle w:val="TAN"/>
            </w:pPr>
            <w:r w:rsidRPr="00C21991">
              <w:t>c7:</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3E503901" w14:textId="77777777" w:rsidR="0057141D" w:rsidRPr="00C21991" w:rsidRDefault="0057141D" w:rsidP="0057141D">
            <w:pPr>
              <w:pStyle w:val="TAN"/>
            </w:pPr>
            <w:r w:rsidRPr="00C21991">
              <w:t>c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26A7AEE9" w14:textId="77777777" w:rsidR="0057141D" w:rsidRPr="00C21991" w:rsidRDefault="0057141D" w:rsidP="0057141D">
            <w:pPr>
              <w:pStyle w:val="TAN"/>
            </w:pPr>
            <w:r w:rsidRPr="00C21991">
              <w:t>c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09EDE86E" w14:textId="77777777" w:rsidR="0057141D" w:rsidRPr="00C21991" w:rsidRDefault="0057141D" w:rsidP="0057141D">
            <w:pPr>
              <w:pStyle w:val="TAN"/>
            </w:pPr>
            <w:r w:rsidRPr="00C21991">
              <w:t>c1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06FA77E4" w14:textId="77777777" w:rsidR="0057141D" w:rsidRPr="00C21991" w:rsidRDefault="0057141D" w:rsidP="0057141D">
            <w:pPr>
              <w:pStyle w:val="TAN"/>
            </w:pPr>
            <w:r w:rsidRPr="00C21991">
              <w:t>c1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51D61495" w14:textId="77777777" w:rsidR="0057141D" w:rsidRPr="00C21991" w:rsidRDefault="0057141D" w:rsidP="0057141D">
            <w:pPr>
              <w:pStyle w:val="TAN"/>
            </w:pPr>
            <w:r w:rsidRPr="00C21991">
              <w:t>c12:</w:t>
            </w:r>
            <w:r w:rsidRPr="00C21991">
              <w:tab/>
              <w:t xml:space="preserve">IF A.6/18 THEN m </w:t>
            </w:r>
            <w:smartTag w:uri="urn:schemas-microsoft-com:office:smarttags" w:element="stockticker">
              <w:r w:rsidRPr="00C21991">
                <w:t>ELSE</w:t>
              </w:r>
            </w:smartTag>
            <w:r w:rsidRPr="00C21991">
              <w:t xml:space="preserve"> o - - 405 (Method Not Allowed).</w:t>
            </w:r>
          </w:p>
          <w:p w14:paraId="1CE07F28" w14:textId="77777777" w:rsidR="0057141D" w:rsidRPr="00C21991" w:rsidRDefault="0057141D" w:rsidP="0057141D">
            <w:pPr>
              <w:pStyle w:val="TAN"/>
            </w:pPr>
            <w:r w:rsidRPr="00C21991">
              <w:t>c14:</w:t>
            </w:r>
            <w:r w:rsidRPr="00C21991">
              <w:tab/>
              <w:t xml:space="preserve">IF A.4/60 THEN m </w:t>
            </w:r>
            <w:smartTag w:uri="urn:schemas-microsoft-com:office:smarttags" w:element="stockticker">
              <w:r w:rsidRPr="00C21991">
                <w:t>ELSE</w:t>
              </w:r>
            </w:smartTag>
            <w:r w:rsidRPr="00C21991">
              <w:t xml:space="preserve"> n/a - - SIP location conveyance.</w:t>
            </w:r>
          </w:p>
          <w:p w14:paraId="6B7AF200" w14:textId="77777777" w:rsidR="00CE1A9B" w:rsidRPr="00C21991" w:rsidRDefault="00047EC0" w:rsidP="00CE1A9B">
            <w:pPr>
              <w:pStyle w:val="TAN"/>
              <w:rPr>
                <w:rFonts w:eastAsia="SimSun"/>
                <w:lang w:eastAsia="zh-CN"/>
              </w:rPr>
            </w:pPr>
            <w:r w:rsidRPr="00C21991">
              <w:rPr>
                <w:rFonts w:eastAsia="SimSun"/>
                <w:lang w:eastAsia="zh-CN"/>
              </w:rPr>
              <w:t>c17:</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66A2ED59" w14:textId="77777777" w:rsidR="0057141D" w:rsidRPr="00C21991" w:rsidRDefault="00CE1A9B" w:rsidP="00CE1A9B">
            <w:pPr>
              <w:pStyle w:val="TAN"/>
            </w:pPr>
            <w:r w:rsidRPr="00C21991">
              <w:t>c18:</w:t>
            </w:r>
            <w:r w:rsidRPr="00C21991">
              <w:tab/>
              <w:t xml:space="preserve">IF A.4/111 THEN m </w:t>
            </w:r>
            <w:smartTag w:uri="urn:schemas-microsoft-com:office:smarttags" w:element="stockticker">
              <w:r w:rsidRPr="00C21991">
                <w:t>ELSE</w:t>
              </w:r>
            </w:smartTag>
            <w:r w:rsidRPr="00C21991">
              <w:t xml:space="preserve"> n/a - - the Relayed-Charge header field extension.</w:t>
            </w:r>
          </w:p>
          <w:p w14:paraId="13785935" w14:textId="77777777" w:rsidR="00746979" w:rsidRPr="00C21991" w:rsidRDefault="00746979" w:rsidP="00746979">
            <w:pPr>
              <w:pStyle w:val="TAN"/>
            </w:pPr>
            <w:r w:rsidRPr="00C21991">
              <w:t>c19:</w:t>
            </w:r>
            <w:r w:rsidRPr="00C21991">
              <w:tab/>
              <w:t>IF A.4/113 AND A.3/1 THEN m ELSE n/a - - the Cellular-Network-Info header extension and UE.</w:t>
            </w:r>
          </w:p>
          <w:p w14:paraId="0B0312FC" w14:textId="77777777" w:rsidR="002A0E3D" w:rsidRPr="00C21991" w:rsidRDefault="00746979" w:rsidP="002A0E3D">
            <w:pPr>
              <w:pStyle w:val="TAN"/>
            </w:pPr>
            <w:r w:rsidRPr="00C21991">
              <w:t>c20:</w:t>
            </w:r>
            <w:r w:rsidRPr="00C21991">
              <w:tab/>
              <w:t>IF A.4/113 AND (A.3/7A OR A.3/7D) THEN m ELSE n/a - - the Cellular-Network-Info header extension and AS acting as terminating UA or AS acting as third-party call controller.</w:t>
            </w:r>
          </w:p>
          <w:p w14:paraId="0FFC0107" w14:textId="77777777" w:rsidR="002A0E3D" w:rsidRPr="00C21991" w:rsidRDefault="002A0E3D" w:rsidP="002A0E3D">
            <w:pPr>
              <w:pStyle w:val="TAN"/>
            </w:pPr>
            <w:r w:rsidRPr="00C21991">
              <w:rPr>
                <w:lang w:eastAsia="ja-JP"/>
              </w:rPr>
              <w:t>c21:</w:t>
            </w:r>
            <w:r w:rsidRPr="00C21991">
              <w:rPr>
                <w:lang w:eastAsia="ja-JP"/>
              </w:rPr>
              <w:tab/>
            </w:r>
            <w:r w:rsidRPr="00C21991">
              <w:t>IF A.4/</w:t>
            </w:r>
            <w:r w:rsidR="00EC061A" w:rsidRPr="00C21991">
              <w:t>119</w:t>
            </w:r>
            <w:r w:rsidRPr="00C21991">
              <w:t xml:space="preserve">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51C014DA" w14:textId="77777777" w:rsidR="00746979" w:rsidRPr="00C21991" w:rsidRDefault="002A0E3D" w:rsidP="002A0E3D">
            <w:pPr>
              <w:pStyle w:val="TAN"/>
            </w:pPr>
            <w:r w:rsidRPr="00C21991">
              <w:rPr>
                <w:lang w:eastAsia="ja-JP"/>
              </w:rPr>
              <w:t>c22:</w:t>
            </w:r>
            <w:r w:rsidRPr="00C21991">
              <w:rPr>
                <w:lang w:eastAsia="ja-JP"/>
              </w:rPr>
              <w:tab/>
            </w:r>
            <w:r w:rsidRPr="00C21991">
              <w:t>IF A.4/</w:t>
            </w:r>
            <w:r w:rsidR="00EC061A" w:rsidRPr="00C21991">
              <w:t>119</w:t>
            </w:r>
            <w:r w:rsidRPr="00C21991">
              <w:t xml:space="preserve">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bl>
    <w:p w14:paraId="26D7F0B8" w14:textId="77777777" w:rsidR="0057141D" w:rsidRPr="00C21991" w:rsidRDefault="0057141D" w:rsidP="0057141D">
      <w:pPr>
        <w:keepNext/>
        <w:keepLines/>
      </w:pPr>
    </w:p>
    <w:p w14:paraId="453A8E99"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727D4F8E" w14:textId="77777777" w:rsidR="0057141D" w:rsidRPr="00C21991" w:rsidRDefault="0057141D" w:rsidP="0057141D">
      <w:pPr>
        <w:keepNext/>
        <w:keepLines/>
      </w:pPr>
      <w:r w:rsidRPr="00C21991">
        <w:t>Prerequisite: A.6/102 - - Additional for 2xx response</w:t>
      </w:r>
    </w:p>
    <w:p w14:paraId="4C6201D5" w14:textId="77777777" w:rsidR="0057141D" w:rsidRPr="00C21991" w:rsidRDefault="0057141D" w:rsidP="0057141D">
      <w:pPr>
        <w:pStyle w:val="TH"/>
      </w:pPr>
      <w:bookmarkStart w:id="3156" w:name="_CRTableA_36"/>
      <w:r w:rsidRPr="00C21991">
        <w:t>Table </w:t>
      </w:r>
      <w:bookmarkEnd w:id="3156"/>
      <w:r w:rsidRPr="00C21991">
        <w:t>A.3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63B6E296" w14:textId="77777777">
        <w:trPr>
          <w:cantSplit/>
        </w:trPr>
        <w:tc>
          <w:tcPr>
            <w:tcW w:w="851" w:type="dxa"/>
            <w:vMerge w:val="restart"/>
          </w:tcPr>
          <w:p w14:paraId="66ED1CF9" w14:textId="77777777" w:rsidR="0057141D" w:rsidRPr="00C21991" w:rsidRDefault="0057141D" w:rsidP="0057141D">
            <w:pPr>
              <w:pStyle w:val="TAH"/>
            </w:pPr>
            <w:r w:rsidRPr="00C21991">
              <w:t>Item</w:t>
            </w:r>
          </w:p>
        </w:tc>
        <w:tc>
          <w:tcPr>
            <w:tcW w:w="2665" w:type="dxa"/>
            <w:vMerge w:val="restart"/>
          </w:tcPr>
          <w:p w14:paraId="317D5912" w14:textId="77777777" w:rsidR="0057141D" w:rsidRPr="00C21991" w:rsidRDefault="0057141D" w:rsidP="0057141D">
            <w:pPr>
              <w:pStyle w:val="TAH"/>
            </w:pPr>
            <w:r w:rsidRPr="00C21991">
              <w:t>Header field</w:t>
            </w:r>
          </w:p>
        </w:tc>
        <w:tc>
          <w:tcPr>
            <w:tcW w:w="3063" w:type="dxa"/>
            <w:gridSpan w:val="3"/>
          </w:tcPr>
          <w:p w14:paraId="30CECE7F" w14:textId="77777777" w:rsidR="0057141D" w:rsidRPr="00C21991" w:rsidRDefault="0057141D" w:rsidP="0057141D">
            <w:pPr>
              <w:pStyle w:val="TAH"/>
            </w:pPr>
            <w:r w:rsidRPr="00C21991">
              <w:t>Sending</w:t>
            </w:r>
          </w:p>
        </w:tc>
        <w:tc>
          <w:tcPr>
            <w:tcW w:w="3063" w:type="dxa"/>
            <w:gridSpan w:val="3"/>
          </w:tcPr>
          <w:p w14:paraId="08D4B881" w14:textId="77777777" w:rsidR="0057141D" w:rsidRPr="00C21991" w:rsidRDefault="0057141D" w:rsidP="0057141D">
            <w:pPr>
              <w:pStyle w:val="TAH"/>
              <w:rPr>
                <w:b w:val="0"/>
              </w:rPr>
            </w:pPr>
            <w:r w:rsidRPr="00C21991">
              <w:t>Receiving</w:t>
            </w:r>
          </w:p>
        </w:tc>
      </w:tr>
      <w:tr w:rsidR="0057141D" w:rsidRPr="00C21991" w14:paraId="66713D92" w14:textId="77777777">
        <w:trPr>
          <w:cantSplit/>
        </w:trPr>
        <w:tc>
          <w:tcPr>
            <w:tcW w:w="851" w:type="dxa"/>
            <w:vMerge/>
          </w:tcPr>
          <w:p w14:paraId="7A1F7765" w14:textId="77777777" w:rsidR="0057141D" w:rsidRPr="00C21991" w:rsidRDefault="0057141D" w:rsidP="0057141D">
            <w:pPr>
              <w:pStyle w:val="TAH"/>
            </w:pPr>
          </w:p>
        </w:tc>
        <w:tc>
          <w:tcPr>
            <w:tcW w:w="2665" w:type="dxa"/>
            <w:vMerge/>
          </w:tcPr>
          <w:p w14:paraId="243454E8" w14:textId="77777777" w:rsidR="0057141D" w:rsidRPr="00C21991" w:rsidRDefault="0057141D" w:rsidP="0057141D">
            <w:pPr>
              <w:pStyle w:val="TAH"/>
            </w:pPr>
          </w:p>
        </w:tc>
        <w:tc>
          <w:tcPr>
            <w:tcW w:w="1021" w:type="dxa"/>
          </w:tcPr>
          <w:p w14:paraId="06A9FB76" w14:textId="77777777" w:rsidR="0057141D" w:rsidRPr="00C21991" w:rsidRDefault="0057141D" w:rsidP="0057141D">
            <w:pPr>
              <w:pStyle w:val="TAH"/>
            </w:pPr>
            <w:r w:rsidRPr="00C21991">
              <w:t>Ref.</w:t>
            </w:r>
          </w:p>
        </w:tc>
        <w:tc>
          <w:tcPr>
            <w:tcW w:w="1021" w:type="dxa"/>
          </w:tcPr>
          <w:p w14:paraId="422093AA" w14:textId="77777777" w:rsidR="0057141D" w:rsidRPr="00C21991" w:rsidRDefault="0057141D" w:rsidP="0057141D">
            <w:pPr>
              <w:pStyle w:val="TAH"/>
            </w:pPr>
            <w:r w:rsidRPr="00C21991">
              <w:t>RFC status</w:t>
            </w:r>
          </w:p>
        </w:tc>
        <w:tc>
          <w:tcPr>
            <w:tcW w:w="1021" w:type="dxa"/>
          </w:tcPr>
          <w:p w14:paraId="76CDCAA1" w14:textId="77777777" w:rsidR="0057141D" w:rsidRPr="00C21991" w:rsidRDefault="0057141D" w:rsidP="0057141D">
            <w:pPr>
              <w:pStyle w:val="TAH"/>
            </w:pPr>
            <w:r w:rsidRPr="00C21991">
              <w:t>Profile status</w:t>
            </w:r>
          </w:p>
        </w:tc>
        <w:tc>
          <w:tcPr>
            <w:tcW w:w="1021" w:type="dxa"/>
          </w:tcPr>
          <w:p w14:paraId="4FE37594" w14:textId="77777777" w:rsidR="0057141D" w:rsidRPr="00C21991" w:rsidRDefault="0057141D" w:rsidP="0057141D">
            <w:pPr>
              <w:pStyle w:val="TAH"/>
            </w:pPr>
            <w:r w:rsidRPr="00C21991">
              <w:t>Ref.</w:t>
            </w:r>
          </w:p>
        </w:tc>
        <w:tc>
          <w:tcPr>
            <w:tcW w:w="1021" w:type="dxa"/>
          </w:tcPr>
          <w:p w14:paraId="6422889A" w14:textId="77777777" w:rsidR="0057141D" w:rsidRPr="00C21991" w:rsidRDefault="0057141D" w:rsidP="0057141D">
            <w:pPr>
              <w:pStyle w:val="TAH"/>
            </w:pPr>
            <w:r w:rsidRPr="00C21991">
              <w:t>RFC status</w:t>
            </w:r>
          </w:p>
        </w:tc>
        <w:tc>
          <w:tcPr>
            <w:tcW w:w="1021" w:type="dxa"/>
          </w:tcPr>
          <w:p w14:paraId="1BDF73FC" w14:textId="77777777" w:rsidR="0057141D" w:rsidRPr="00C21991" w:rsidRDefault="0057141D" w:rsidP="0057141D">
            <w:pPr>
              <w:pStyle w:val="TAH"/>
            </w:pPr>
            <w:r w:rsidRPr="00C21991">
              <w:t>Profile status</w:t>
            </w:r>
          </w:p>
        </w:tc>
      </w:tr>
      <w:tr w:rsidR="0057141D" w:rsidRPr="00C21991" w14:paraId="1DD862C1" w14:textId="77777777">
        <w:tc>
          <w:tcPr>
            <w:tcW w:w="851" w:type="dxa"/>
          </w:tcPr>
          <w:p w14:paraId="2153FEA1" w14:textId="77777777" w:rsidR="0057141D" w:rsidRPr="00C21991" w:rsidRDefault="0057141D" w:rsidP="0057141D">
            <w:pPr>
              <w:pStyle w:val="TAL"/>
            </w:pPr>
            <w:r w:rsidRPr="00C21991">
              <w:t>1</w:t>
            </w:r>
          </w:p>
        </w:tc>
        <w:tc>
          <w:tcPr>
            <w:tcW w:w="2665" w:type="dxa"/>
          </w:tcPr>
          <w:p w14:paraId="2E5C323E" w14:textId="77777777" w:rsidR="0057141D" w:rsidRPr="00C21991" w:rsidRDefault="0057141D" w:rsidP="0057141D">
            <w:pPr>
              <w:pStyle w:val="TAL"/>
            </w:pPr>
            <w:r w:rsidRPr="00C21991">
              <w:t>Accept</w:t>
            </w:r>
          </w:p>
        </w:tc>
        <w:tc>
          <w:tcPr>
            <w:tcW w:w="1021" w:type="dxa"/>
          </w:tcPr>
          <w:p w14:paraId="22004081" w14:textId="77777777" w:rsidR="0057141D" w:rsidRPr="00C21991" w:rsidRDefault="0057141D" w:rsidP="0057141D">
            <w:pPr>
              <w:pStyle w:val="TAL"/>
            </w:pPr>
            <w:r w:rsidRPr="00C21991">
              <w:t>[26] 20.1</w:t>
            </w:r>
          </w:p>
        </w:tc>
        <w:tc>
          <w:tcPr>
            <w:tcW w:w="1021" w:type="dxa"/>
          </w:tcPr>
          <w:p w14:paraId="7EB74F61" w14:textId="77777777" w:rsidR="0057141D" w:rsidRPr="00C21991" w:rsidRDefault="0057141D" w:rsidP="0057141D">
            <w:pPr>
              <w:pStyle w:val="TAL"/>
            </w:pPr>
            <w:r w:rsidRPr="00C21991">
              <w:t>o</w:t>
            </w:r>
          </w:p>
        </w:tc>
        <w:tc>
          <w:tcPr>
            <w:tcW w:w="1021" w:type="dxa"/>
          </w:tcPr>
          <w:p w14:paraId="596D371F" w14:textId="77777777" w:rsidR="0057141D" w:rsidRPr="00C21991" w:rsidRDefault="0057141D" w:rsidP="0057141D">
            <w:pPr>
              <w:pStyle w:val="TAL"/>
            </w:pPr>
            <w:r w:rsidRPr="00C21991">
              <w:t>o</w:t>
            </w:r>
          </w:p>
        </w:tc>
        <w:tc>
          <w:tcPr>
            <w:tcW w:w="1021" w:type="dxa"/>
          </w:tcPr>
          <w:p w14:paraId="4DE875E7" w14:textId="77777777" w:rsidR="0057141D" w:rsidRPr="00C21991" w:rsidRDefault="0057141D" w:rsidP="0057141D">
            <w:pPr>
              <w:pStyle w:val="TAL"/>
            </w:pPr>
            <w:r w:rsidRPr="00C21991">
              <w:t>[26] 20.1</w:t>
            </w:r>
          </w:p>
        </w:tc>
        <w:tc>
          <w:tcPr>
            <w:tcW w:w="1021" w:type="dxa"/>
          </w:tcPr>
          <w:p w14:paraId="6A00105B" w14:textId="77777777" w:rsidR="0057141D" w:rsidRPr="00C21991" w:rsidRDefault="0057141D" w:rsidP="0057141D">
            <w:pPr>
              <w:pStyle w:val="TAL"/>
            </w:pPr>
            <w:r w:rsidRPr="00C21991">
              <w:t>m</w:t>
            </w:r>
          </w:p>
        </w:tc>
        <w:tc>
          <w:tcPr>
            <w:tcW w:w="1021" w:type="dxa"/>
          </w:tcPr>
          <w:p w14:paraId="1F80736A" w14:textId="77777777" w:rsidR="0057141D" w:rsidRPr="00C21991" w:rsidRDefault="0057141D" w:rsidP="0057141D">
            <w:pPr>
              <w:pStyle w:val="TAL"/>
            </w:pPr>
            <w:r w:rsidRPr="00C21991">
              <w:t>m</w:t>
            </w:r>
          </w:p>
        </w:tc>
      </w:tr>
      <w:tr w:rsidR="0057141D" w:rsidRPr="00C21991" w14:paraId="2155DEFB" w14:textId="77777777">
        <w:tc>
          <w:tcPr>
            <w:tcW w:w="851" w:type="dxa"/>
          </w:tcPr>
          <w:p w14:paraId="11515744" w14:textId="77777777" w:rsidR="0057141D" w:rsidRPr="00C21991" w:rsidRDefault="0057141D" w:rsidP="0057141D">
            <w:pPr>
              <w:pStyle w:val="TAL"/>
            </w:pPr>
            <w:r w:rsidRPr="00C21991">
              <w:t>2</w:t>
            </w:r>
          </w:p>
        </w:tc>
        <w:tc>
          <w:tcPr>
            <w:tcW w:w="2665" w:type="dxa"/>
          </w:tcPr>
          <w:p w14:paraId="788D7450" w14:textId="77777777" w:rsidR="0057141D" w:rsidRPr="00C21991" w:rsidRDefault="0057141D" w:rsidP="0057141D">
            <w:pPr>
              <w:pStyle w:val="TAL"/>
            </w:pPr>
            <w:r w:rsidRPr="00C21991">
              <w:t>Accept-Encoding</w:t>
            </w:r>
          </w:p>
        </w:tc>
        <w:tc>
          <w:tcPr>
            <w:tcW w:w="1021" w:type="dxa"/>
          </w:tcPr>
          <w:p w14:paraId="65B40C22" w14:textId="77777777" w:rsidR="0057141D" w:rsidRPr="00C21991" w:rsidRDefault="0057141D" w:rsidP="0057141D">
            <w:pPr>
              <w:pStyle w:val="TAL"/>
            </w:pPr>
            <w:r w:rsidRPr="00C21991">
              <w:t>[26] 20.2</w:t>
            </w:r>
          </w:p>
        </w:tc>
        <w:tc>
          <w:tcPr>
            <w:tcW w:w="1021" w:type="dxa"/>
          </w:tcPr>
          <w:p w14:paraId="474263EB" w14:textId="77777777" w:rsidR="0057141D" w:rsidRPr="00C21991" w:rsidRDefault="0057141D" w:rsidP="0057141D">
            <w:pPr>
              <w:pStyle w:val="TAL"/>
            </w:pPr>
            <w:r w:rsidRPr="00C21991">
              <w:t>o</w:t>
            </w:r>
          </w:p>
        </w:tc>
        <w:tc>
          <w:tcPr>
            <w:tcW w:w="1021" w:type="dxa"/>
          </w:tcPr>
          <w:p w14:paraId="590019F8" w14:textId="77777777" w:rsidR="0057141D" w:rsidRPr="00C21991" w:rsidRDefault="0057141D" w:rsidP="0057141D">
            <w:pPr>
              <w:pStyle w:val="TAL"/>
            </w:pPr>
            <w:r w:rsidRPr="00C21991">
              <w:t>o</w:t>
            </w:r>
          </w:p>
        </w:tc>
        <w:tc>
          <w:tcPr>
            <w:tcW w:w="1021" w:type="dxa"/>
          </w:tcPr>
          <w:p w14:paraId="73F112A3" w14:textId="77777777" w:rsidR="0057141D" w:rsidRPr="00C21991" w:rsidRDefault="0057141D" w:rsidP="0057141D">
            <w:pPr>
              <w:pStyle w:val="TAL"/>
            </w:pPr>
            <w:r w:rsidRPr="00C21991">
              <w:t>[26] 20.2</w:t>
            </w:r>
          </w:p>
        </w:tc>
        <w:tc>
          <w:tcPr>
            <w:tcW w:w="1021" w:type="dxa"/>
          </w:tcPr>
          <w:p w14:paraId="0264E55D" w14:textId="77777777" w:rsidR="0057141D" w:rsidRPr="00C21991" w:rsidRDefault="0057141D" w:rsidP="0057141D">
            <w:pPr>
              <w:pStyle w:val="TAL"/>
            </w:pPr>
            <w:r w:rsidRPr="00C21991">
              <w:t>m</w:t>
            </w:r>
          </w:p>
        </w:tc>
        <w:tc>
          <w:tcPr>
            <w:tcW w:w="1021" w:type="dxa"/>
          </w:tcPr>
          <w:p w14:paraId="73BFD4DC" w14:textId="77777777" w:rsidR="0057141D" w:rsidRPr="00C21991" w:rsidRDefault="0057141D" w:rsidP="0057141D">
            <w:pPr>
              <w:pStyle w:val="TAL"/>
            </w:pPr>
            <w:r w:rsidRPr="00C21991">
              <w:t>m</w:t>
            </w:r>
          </w:p>
        </w:tc>
      </w:tr>
      <w:tr w:rsidR="0057141D" w:rsidRPr="00C21991" w14:paraId="62F43518" w14:textId="77777777">
        <w:tc>
          <w:tcPr>
            <w:tcW w:w="851" w:type="dxa"/>
          </w:tcPr>
          <w:p w14:paraId="765812AE" w14:textId="77777777" w:rsidR="0057141D" w:rsidRPr="00C21991" w:rsidRDefault="0057141D" w:rsidP="0057141D">
            <w:pPr>
              <w:pStyle w:val="TAL"/>
            </w:pPr>
            <w:r w:rsidRPr="00C21991">
              <w:t>3</w:t>
            </w:r>
          </w:p>
        </w:tc>
        <w:tc>
          <w:tcPr>
            <w:tcW w:w="2665" w:type="dxa"/>
          </w:tcPr>
          <w:p w14:paraId="2BD192B3" w14:textId="77777777" w:rsidR="0057141D" w:rsidRPr="00C21991" w:rsidRDefault="0057141D" w:rsidP="0057141D">
            <w:pPr>
              <w:pStyle w:val="TAL"/>
            </w:pPr>
            <w:r w:rsidRPr="00C21991">
              <w:t>Accept-Language</w:t>
            </w:r>
          </w:p>
        </w:tc>
        <w:tc>
          <w:tcPr>
            <w:tcW w:w="1021" w:type="dxa"/>
          </w:tcPr>
          <w:p w14:paraId="21F5AFAD" w14:textId="77777777" w:rsidR="0057141D" w:rsidRPr="00C21991" w:rsidRDefault="0057141D" w:rsidP="0057141D">
            <w:pPr>
              <w:pStyle w:val="TAL"/>
            </w:pPr>
            <w:r w:rsidRPr="00C21991">
              <w:t>[26] 20.3</w:t>
            </w:r>
          </w:p>
        </w:tc>
        <w:tc>
          <w:tcPr>
            <w:tcW w:w="1021" w:type="dxa"/>
          </w:tcPr>
          <w:p w14:paraId="696140BC" w14:textId="77777777" w:rsidR="0057141D" w:rsidRPr="00C21991" w:rsidRDefault="0057141D" w:rsidP="0057141D">
            <w:pPr>
              <w:pStyle w:val="TAL"/>
            </w:pPr>
            <w:r w:rsidRPr="00C21991">
              <w:t>o</w:t>
            </w:r>
          </w:p>
        </w:tc>
        <w:tc>
          <w:tcPr>
            <w:tcW w:w="1021" w:type="dxa"/>
          </w:tcPr>
          <w:p w14:paraId="52FD51AD" w14:textId="77777777" w:rsidR="0057141D" w:rsidRPr="00C21991" w:rsidRDefault="0057141D" w:rsidP="0057141D">
            <w:pPr>
              <w:pStyle w:val="TAL"/>
            </w:pPr>
            <w:r w:rsidRPr="00C21991">
              <w:t>o</w:t>
            </w:r>
          </w:p>
        </w:tc>
        <w:tc>
          <w:tcPr>
            <w:tcW w:w="1021" w:type="dxa"/>
          </w:tcPr>
          <w:p w14:paraId="5B332A78" w14:textId="77777777" w:rsidR="0057141D" w:rsidRPr="00C21991" w:rsidRDefault="0057141D" w:rsidP="0057141D">
            <w:pPr>
              <w:pStyle w:val="TAL"/>
            </w:pPr>
            <w:r w:rsidRPr="00C21991">
              <w:t>[26] 20.3</w:t>
            </w:r>
          </w:p>
        </w:tc>
        <w:tc>
          <w:tcPr>
            <w:tcW w:w="1021" w:type="dxa"/>
          </w:tcPr>
          <w:p w14:paraId="54F12884" w14:textId="77777777" w:rsidR="0057141D" w:rsidRPr="00C21991" w:rsidRDefault="0057141D" w:rsidP="0057141D">
            <w:pPr>
              <w:pStyle w:val="TAL"/>
            </w:pPr>
            <w:r w:rsidRPr="00C21991">
              <w:t>m</w:t>
            </w:r>
          </w:p>
        </w:tc>
        <w:tc>
          <w:tcPr>
            <w:tcW w:w="1021" w:type="dxa"/>
          </w:tcPr>
          <w:p w14:paraId="42AC3183" w14:textId="77777777" w:rsidR="0057141D" w:rsidRPr="00C21991" w:rsidRDefault="0057141D" w:rsidP="0057141D">
            <w:pPr>
              <w:pStyle w:val="TAL"/>
            </w:pPr>
            <w:r w:rsidRPr="00C21991">
              <w:t>m</w:t>
            </w:r>
          </w:p>
        </w:tc>
      </w:tr>
      <w:tr w:rsidR="0057141D" w:rsidRPr="00C21991" w14:paraId="64E9758B" w14:textId="77777777">
        <w:tc>
          <w:tcPr>
            <w:tcW w:w="851" w:type="dxa"/>
          </w:tcPr>
          <w:p w14:paraId="4DA5D700" w14:textId="77777777" w:rsidR="0057141D" w:rsidRPr="00C21991" w:rsidRDefault="0057141D" w:rsidP="0057141D">
            <w:pPr>
              <w:pStyle w:val="TAL"/>
            </w:pPr>
            <w:r w:rsidRPr="00C21991">
              <w:t>4</w:t>
            </w:r>
          </w:p>
        </w:tc>
        <w:tc>
          <w:tcPr>
            <w:tcW w:w="2665" w:type="dxa"/>
          </w:tcPr>
          <w:p w14:paraId="6E35E973" w14:textId="77777777" w:rsidR="0057141D" w:rsidRPr="00C21991" w:rsidRDefault="0057141D" w:rsidP="0057141D">
            <w:pPr>
              <w:pStyle w:val="TAL"/>
            </w:pPr>
            <w:r w:rsidRPr="00C21991">
              <w:t>Accept-Resource-Priority</w:t>
            </w:r>
          </w:p>
        </w:tc>
        <w:tc>
          <w:tcPr>
            <w:tcW w:w="1021" w:type="dxa"/>
          </w:tcPr>
          <w:p w14:paraId="2549C170" w14:textId="77777777" w:rsidR="0057141D" w:rsidRPr="00C21991" w:rsidRDefault="0057141D" w:rsidP="0057141D">
            <w:pPr>
              <w:pStyle w:val="TAL"/>
            </w:pPr>
            <w:r w:rsidRPr="00C21991">
              <w:t>[116] 3.2</w:t>
            </w:r>
          </w:p>
        </w:tc>
        <w:tc>
          <w:tcPr>
            <w:tcW w:w="1021" w:type="dxa"/>
          </w:tcPr>
          <w:p w14:paraId="198EA574" w14:textId="77777777" w:rsidR="0057141D" w:rsidRPr="00C21991" w:rsidRDefault="0057141D" w:rsidP="0057141D">
            <w:pPr>
              <w:pStyle w:val="TAL"/>
            </w:pPr>
            <w:r w:rsidRPr="00C21991">
              <w:t>c5</w:t>
            </w:r>
          </w:p>
        </w:tc>
        <w:tc>
          <w:tcPr>
            <w:tcW w:w="1021" w:type="dxa"/>
          </w:tcPr>
          <w:p w14:paraId="106E1CB9" w14:textId="77777777" w:rsidR="0057141D" w:rsidRPr="00C21991" w:rsidRDefault="0057141D" w:rsidP="0057141D">
            <w:pPr>
              <w:pStyle w:val="TAL"/>
            </w:pPr>
            <w:r w:rsidRPr="00C21991">
              <w:t>c5</w:t>
            </w:r>
          </w:p>
        </w:tc>
        <w:tc>
          <w:tcPr>
            <w:tcW w:w="1021" w:type="dxa"/>
          </w:tcPr>
          <w:p w14:paraId="6B50A6EB" w14:textId="77777777" w:rsidR="0057141D" w:rsidRPr="00C21991" w:rsidRDefault="0057141D" w:rsidP="0057141D">
            <w:pPr>
              <w:pStyle w:val="TAL"/>
            </w:pPr>
            <w:r w:rsidRPr="00C21991">
              <w:t>[116] 3.2</w:t>
            </w:r>
          </w:p>
        </w:tc>
        <w:tc>
          <w:tcPr>
            <w:tcW w:w="1021" w:type="dxa"/>
          </w:tcPr>
          <w:p w14:paraId="10206AAD" w14:textId="77777777" w:rsidR="0057141D" w:rsidRPr="00C21991" w:rsidRDefault="0057141D" w:rsidP="0057141D">
            <w:pPr>
              <w:pStyle w:val="TAL"/>
            </w:pPr>
            <w:r w:rsidRPr="00C21991">
              <w:t>c5</w:t>
            </w:r>
          </w:p>
        </w:tc>
        <w:tc>
          <w:tcPr>
            <w:tcW w:w="1021" w:type="dxa"/>
          </w:tcPr>
          <w:p w14:paraId="46A93881" w14:textId="77777777" w:rsidR="0057141D" w:rsidRPr="00C21991" w:rsidRDefault="0057141D" w:rsidP="0057141D">
            <w:pPr>
              <w:pStyle w:val="TAL"/>
            </w:pPr>
            <w:r w:rsidRPr="00C21991">
              <w:t>c5</w:t>
            </w:r>
          </w:p>
        </w:tc>
      </w:tr>
      <w:tr w:rsidR="0057141D" w:rsidRPr="00C21991" w14:paraId="6D3E11B2" w14:textId="77777777">
        <w:tc>
          <w:tcPr>
            <w:tcW w:w="851" w:type="dxa"/>
          </w:tcPr>
          <w:p w14:paraId="6B4F36AD" w14:textId="77777777" w:rsidR="0057141D" w:rsidRPr="00C21991" w:rsidRDefault="0057141D" w:rsidP="0057141D">
            <w:pPr>
              <w:pStyle w:val="TAL"/>
            </w:pPr>
            <w:r w:rsidRPr="00C21991">
              <w:t>5</w:t>
            </w:r>
          </w:p>
        </w:tc>
        <w:tc>
          <w:tcPr>
            <w:tcW w:w="2665" w:type="dxa"/>
          </w:tcPr>
          <w:p w14:paraId="58F17B3D" w14:textId="77777777" w:rsidR="0057141D" w:rsidRPr="00C21991" w:rsidRDefault="0057141D" w:rsidP="0057141D">
            <w:pPr>
              <w:pStyle w:val="TAL"/>
            </w:pPr>
            <w:r w:rsidRPr="00C21991">
              <w:t>Allow-Events</w:t>
            </w:r>
          </w:p>
        </w:tc>
        <w:tc>
          <w:tcPr>
            <w:tcW w:w="1021" w:type="dxa"/>
          </w:tcPr>
          <w:p w14:paraId="4311BEAF" w14:textId="77777777" w:rsidR="0057141D" w:rsidRPr="00C21991" w:rsidRDefault="0057141D" w:rsidP="0057141D">
            <w:pPr>
              <w:pStyle w:val="TAL"/>
            </w:pPr>
            <w:r w:rsidRPr="00C21991">
              <w:t xml:space="preserve">[28] </w:t>
            </w:r>
            <w:r w:rsidR="007915D7" w:rsidRPr="00C21991">
              <w:t>8</w:t>
            </w:r>
            <w:r w:rsidRPr="00C21991">
              <w:t>.2.2</w:t>
            </w:r>
          </w:p>
        </w:tc>
        <w:tc>
          <w:tcPr>
            <w:tcW w:w="1021" w:type="dxa"/>
          </w:tcPr>
          <w:p w14:paraId="1ACD0C27" w14:textId="77777777" w:rsidR="0057141D" w:rsidRPr="00C21991" w:rsidRDefault="0057141D" w:rsidP="0057141D">
            <w:pPr>
              <w:pStyle w:val="TAL"/>
            </w:pPr>
            <w:r w:rsidRPr="00C21991">
              <w:t>c3</w:t>
            </w:r>
          </w:p>
        </w:tc>
        <w:tc>
          <w:tcPr>
            <w:tcW w:w="1021" w:type="dxa"/>
          </w:tcPr>
          <w:p w14:paraId="47580012" w14:textId="77777777" w:rsidR="0057141D" w:rsidRPr="00C21991" w:rsidRDefault="0057141D" w:rsidP="0057141D">
            <w:pPr>
              <w:pStyle w:val="TAL"/>
            </w:pPr>
            <w:r w:rsidRPr="00C21991">
              <w:t>c3</w:t>
            </w:r>
          </w:p>
        </w:tc>
        <w:tc>
          <w:tcPr>
            <w:tcW w:w="1021" w:type="dxa"/>
          </w:tcPr>
          <w:p w14:paraId="16078C75" w14:textId="77777777" w:rsidR="0057141D" w:rsidRPr="00C21991" w:rsidRDefault="0057141D" w:rsidP="0057141D">
            <w:pPr>
              <w:pStyle w:val="TAL"/>
            </w:pPr>
            <w:r w:rsidRPr="00C21991">
              <w:t xml:space="preserve">[28] </w:t>
            </w:r>
            <w:r w:rsidR="007915D7" w:rsidRPr="00C21991">
              <w:t>8</w:t>
            </w:r>
            <w:r w:rsidRPr="00C21991">
              <w:t>.2.2</w:t>
            </w:r>
          </w:p>
        </w:tc>
        <w:tc>
          <w:tcPr>
            <w:tcW w:w="1021" w:type="dxa"/>
          </w:tcPr>
          <w:p w14:paraId="3AA416C8" w14:textId="77777777" w:rsidR="0057141D" w:rsidRPr="00C21991" w:rsidRDefault="0057141D" w:rsidP="0057141D">
            <w:pPr>
              <w:pStyle w:val="TAL"/>
            </w:pPr>
            <w:r w:rsidRPr="00C21991">
              <w:t>c4</w:t>
            </w:r>
          </w:p>
        </w:tc>
        <w:tc>
          <w:tcPr>
            <w:tcW w:w="1021" w:type="dxa"/>
          </w:tcPr>
          <w:p w14:paraId="440ACBED" w14:textId="77777777" w:rsidR="0057141D" w:rsidRPr="00C21991" w:rsidRDefault="0057141D" w:rsidP="0057141D">
            <w:pPr>
              <w:pStyle w:val="TAL"/>
            </w:pPr>
            <w:r w:rsidRPr="00C21991">
              <w:t>c4</w:t>
            </w:r>
          </w:p>
        </w:tc>
      </w:tr>
      <w:tr w:rsidR="0057141D" w:rsidRPr="00C21991" w14:paraId="4EB0C2E8" w14:textId="77777777">
        <w:tc>
          <w:tcPr>
            <w:tcW w:w="851" w:type="dxa"/>
          </w:tcPr>
          <w:p w14:paraId="0139C843" w14:textId="77777777" w:rsidR="0057141D" w:rsidRPr="00C21991" w:rsidRDefault="0057141D" w:rsidP="0057141D">
            <w:pPr>
              <w:pStyle w:val="TAL"/>
            </w:pPr>
            <w:r w:rsidRPr="00C21991">
              <w:t>6</w:t>
            </w:r>
          </w:p>
        </w:tc>
        <w:tc>
          <w:tcPr>
            <w:tcW w:w="2665" w:type="dxa"/>
          </w:tcPr>
          <w:p w14:paraId="20C469B7" w14:textId="77777777" w:rsidR="0057141D" w:rsidRPr="00C21991" w:rsidRDefault="0057141D" w:rsidP="0057141D">
            <w:pPr>
              <w:pStyle w:val="TAL"/>
            </w:pPr>
            <w:r w:rsidRPr="00C21991">
              <w:t>Authentication-Info</w:t>
            </w:r>
          </w:p>
        </w:tc>
        <w:tc>
          <w:tcPr>
            <w:tcW w:w="1021" w:type="dxa"/>
          </w:tcPr>
          <w:p w14:paraId="2A184DE0" w14:textId="77777777" w:rsidR="0057141D" w:rsidRPr="00C21991" w:rsidRDefault="0057141D" w:rsidP="0057141D">
            <w:pPr>
              <w:pStyle w:val="TAL"/>
            </w:pPr>
            <w:r w:rsidRPr="00C21991">
              <w:t>[26] 20.6</w:t>
            </w:r>
          </w:p>
        </w:tc>
        <w:tc>
          <w:tcPr>
            <w:tcW w:w="1021" w:type="dxa"/>
          </w:tcPr>
          <w:p w14:paraId="017058CB" w14:textId="77777777" w:rsidR="0057141D" w:rsidRPr="00C21991" w:rsidRDefault="0057141D" w:rsidP="0057141D">
            <w:pPr>
              <w:pStyle w:val="TAL"/>
            </w:pPr>
            <w:r w:rsidRPr="00C21991">
              <w:t>c1</w:t>
            </w:r>
          </w:p>
        </w:tc>
        <w:tc>
          <w:tcPr>
            <w:tcW w:w="1021" w:type="dxa"/>
          </w:tcPr>
          <w:p w14:paraId="4E0B0760" w14:textId="77777777" w:rsidR="0057141D" w:rsidRPr="00C21991" w:rsidRDefault="0057141D" w:rsidP="0057141D">
            <w:pPr>
              <w:pStyle w:val="TAL"/>
            </w:pPr>
            <w:r w:rsidRPr="00C21991">
              <w:t>c1</w:t>
            </w:r>
          </w:p>
        </w:tc>
        <w:tc>
          <w:tcPr>
            <w:tcW w:w="1021" w:type="dxa"/>
          </w:tcPr>
          <w:p w14:paraId="1826C2BC" w14:textId="77777777" w:rsidR="0057141D" w:rsidRPr="00C21991" w:rsidRDefault="0057141D" w:rsidP="0057141D">
            <w:pPr>
              <w:pStyle w:val="TAL"/>
            </w:pPr>
            <w:r w:rsidRPr="00C21991">
              <w:t>[26] 20.6</w:t>
            </w:r>
          </w:p>
        </w:tc>
        <w:tc>
          <w:tcPr>
            <w:tcW w:w="1021" w:type="dxa"/>
          </w:tcPr>
          <w:p w14:paraId="22096D42" w14:textId="77777777" w:rsidR="0057141D" w:rsidRPr="00C21991" w:rsidRDefault="0057141D" w:rsidP="0057141D">
            <w:pPr>
              <w:pStyle w:val="TAL"/>
            </w:pPr>
            <w:r w:rsidRPr="00C21991">
              <w:t>c2</w:t>
            </w:r>
          </w:p>
        </w:tc>
        <w:tc>
          <w:tcPr>
            <w:tcW w:w="1021" w:type="dxa"/>
          </w:tcPr>
          <w:p w14:paraId="5EB130FA" w14:textId="77777777" w:rsidR="0057141D" w:rsidRPr="00C21991" w:rsidRDefault="0057141D" w:rsidP="0057141D">
            <w:pPr>
              <w:pStyle w:val="TAL"/>
            </w:pPr>
            <w:r w:rsidRPr="00C21991">
              <w:t>c2</w:t>
            </w:r>
          </w:p>
        </w:tc>
      </w:tr>
      <w:tr w:rsidR="006E232E" w:rsidRPr="00C21991" w14:paraId="22AA759D" w14:textId="77777777" w:rsidTr="00310091">
        <w:tc>
          <w:tcPr>
            <w:tcW w:w="851" w:type="dxa"/>
          </w:tcPr>
          <w:p w14:paraId="6E32212F" w14:textId="77777777" w:rsidR="006E232E" w:rsidRPr="00C21991" w:rsidRDefault="006E232E" w:rsidP="00310091">
            <w:pPr>
              <w:pStyle w:val="TAL"/>
            </w:pPr>
          </w:p>
        </w:tc>
        <w:tc>
          <w:tcPr>
            <w:tcW w:w="2665" w:type="dxa"/>
          </w:tcPr>
          <w:p w14:paraId="142FFF4A" w14:textId="77777777" w:rsidR="006E232E" w:rsidRPr="00C21991" w:rsidRDefault="006E232E" w:rsidP="00310091">
            <w:pPr>
              <w:pStyle w:val="TAL"/>
            </w:pPr>
          </w:p>
        </w:tc>
        <w:tc>
          <w:tcPr>
            <w:tcW w:w="1021" w:type="dxa"/>
          </w:tcPr>
          <w:p w14:paraId="10616D10" w14:textId="77777777" w:rsidR="006E232E" w:rsidRPr="00C21991" w:rsidRDefault="006E232E" w:rsidP="00310091">
            <w:pPr>
              <w:pStyle w:val="TAL"/>
            </w:pPr>
          </w:p>
        </w:tc>
        <w:tc>
          <w:tcPr>
            <w:tcW w:w="1021" w:type="dxa"/>
          </w:tcPr>
          <w:p w14:paraId="04A1B49D" w14:textId="77777777" w:rsidR="006E232E" w:rsidRPr="00C21991" w:rsidRDefault="006E232E" w:rsidP="00310091">
            <w:pPr>
              <w:pStyle w:val="TAL"/>
            </w:pPr>
          </w:p>
        </w:tc>
        <w:tc>
          <w:tcPr>
            <w:tcW w:w="1021" w:type="dxa"/>
          </w:tcPr>
          <w:p w14:paraId="4A9AAE8C" w14:textId="77777777" w:rsidR="006E232E" w:rsidRPr="00C21991" w:rsidRDefault="006E232E" w:rsidP="00310091">
            <w:pPr>
              <w:pStyle w:val="TAL"/>
            </w:pPr>
          </w:p>
        </w:tc>
        <w:tc>
          <w:tcPr>
            <w:tcW w:w="1021" w:type="dxa"/>
          </w:tcPr>
          <w:p w14:paraId="2B26FD96" w14:textId="77777777" w:rsidR="006E232E" w:rsidRPr="00C21991" w:rsidRDefault="006E232E" w:rsidP="00310091">
            <w:pPr>
              <w:pStyle w:val="TAL"/>
            </w:pPr>
          </w:p>
        </w:tc>
        <w:tc>
          <w:tcPr>
            <w:tcW w:w="1021" w:type="dxa"/>
          </w:tcPr>
          <w:p w14:paraId="11DB3D56" w14:textId="77777777" w:rsidR="006E232E" w:rsidRPr="00C21991" w:rsidRDefault="006E232E" w:rsidP="00310091">
            <w:pPr>
              <w:pStyle w:val="TAL"/>
            </w:pPr>
          </w:p>
        </w:tc>
        <w:tc>
          <w:tcPr>
            <w:tcW w:w="1021" w:type="dxa"/>
          </w:tcPr>
          <w:p w14:paraId="22CCB78E" w14:textId="77777777" w:rsidR="006E232E" w:rsidRPr="00C21991" w:rsidRDefault="006E232E" w:rsidP="00310091">
            <w:pPr>
              <w:pStyle w:val="TAL"/>
            </w:pPr>
          </w:p>
        </w:tc>
      </w:tr>
      <w:tr w:rsidR="0057141D" w:rsidRPr="00C21991" w14:paraId="6E1AAC52" w14:textId="77777777">
        <w:tc>
          <w:tcPr>
            <w:tcW w:w="851" w:type="dxa"/>
          </w:tcPr>
          <w:p w14:paraId="006ED644" w14:textId="77777777" w:rsidR="0057141D" w:rsidRPr="00C21991" w:rsidRDefault="0057141D" w:rsidP="0057141D">
            <w:pPr>
              <w:pStyle w:val="TAL"/>
            </w:pPr>
            <w:r w:rsidRPr="00C21991">
              <w:t>9</w:t>
            </w:r>
          </w:p>
        </w:tc>
        <w:tc>
          <w:tcPr>
            <w:tcW w:w="2665" w:type="dxa"/>
          </w:tcPr>
          <w:p w14:paraId="371E9418" w14:textId="77777777" w:rsidR="0057141D" w:rsidRPr="00C21991" w:rsidRDefault="0057141D" w:rsidP="0057141D">
            <w:pPr>
              <w:pStyle w:val="TAL"/>
            </w:pPr>
            <w:r w:rsidRPr="00C21991">
              <w:t>Supported</w:t>
            </w:r>
          </w:p>
        </w:tc>
        <w:tc>
          <w:tcPr>
            <w:tcW w:w="1021" w:type="dxa"/>
          </w:tcPr>
          <w:p w14:paraId="2B2428B3" w14:textId="77777777" w:rsidR="0057141D" w:rsidRPr="00C21991" w:rsidRDefault="0057141D" w:rsidP="0057141D">
            <w:pPr>
              <w:pStyle w:val="TAL"/>
            </w:pPr>
            <w:r w:rsidRPr="00C21991">
              <w:t>[26] 20.37</w:t>
            </w:r>
          </w:p>
        </w:tc>
        <w:tc>
          <w:tcPr>
            <w:tcW w:w="1021" w:type="dxa"/>
          </w:tcPr>
          <w:p w14:paraId="253A2103" w14:textId="77777777" w:rsidR="0057141D" w:rsidRPr="00C21991" w:rsidRDefault="0057141D" w:rsidP="0057141D">
            <w:pPr>
              <w:pStyle w:val="TAL"/>
            </w:pPr>
            <w:r w:rsidRPr="00C21991">
              <w:t>o</w:t>
            </w:r>
          </w:p>
        </w:tc>
        <w:tc>
          <w:tcPr>
            <w:tcW w:w="1021" w:type="dxa"/>
          </w:tcPr>
          <w:p w14:paraId="42113C98" w14:textId="77777777" w:rsidR="0057141D" w:rsidRPr="00C21991" w:rsidRDefault="0057141D" w:rsidP="0057141D">
            <w:pPr>
              <w:pStyle w:val="TAL"/>
            </w:pPr>
            <w:r w:rsidRPr="00C21991">
              <w:t>o</w:t>
            </w:r>
          </w:p>
        </w:tc>
        <w:tc>
          <w:tcPr>
            <w:tcW w:w="1021" w:type="dxa"/>
          </w:tcPr>
          <w:p w14:paraId="2A4E5828" w14:textId="77777777" w:rsidR="0057141D" w:rsidRPr="00C21991" w:rsidRDefault="0057141D" w:rsidP="0057141D">
            <w:pPr>
              <w:pStyle w:val="TAL"/>
            </w:pPr>
            <w:r w:rsidRPr="00C21991">
              <w:t>[26] 20.37</w:t>
            </w:r>
          </w:p>
        </w:tc>
        <w:tc>
          <w:tcPr>
            <w:tcW w:w="1021" w:type="dxa"/>
          </w:tcPr>
          <w:p w14:paraId="1A98AE35" w14:textId="77777777" w:rsidR="0057141D" w:rsidRPr="00C21991" w:rsidRDefault="0057141D" w:rsidP="0057141D">
            <w:pPr>
              <w:pStyle w:val="TAL"/>
            </w:pPr>
            <w:r w:rsidRPr="00C21991">
              <w:t>m</w:t>
            </w:r>
          </w:p>
        </w:tc>
        <w:tc>
          <w:tcPr>
            <w:tcW w:w="1021" w:type="dxa"/>
          </w:tcPr>
          <w:p w14:paraId="6E5FD927" w14:textId="77777777" w:rsidR="0057141D" w:rsidRPr="00C21991" w:rsidRDefault="0057141D" w:rsidP="0057141D">
            <w:pPr>
              <w:pStyle w:val="TAL"/>
            </w:pPr>
            <w:r w:rsidRPr="00C21991">
              <w:t>m</w:t>
            </w:r>
          </w:p>
        </w:tc>
      </w:tr>
      <w:tr w:rsidR="0057141D" w:rsidRPr="00C21991" w14:paraId="738D9E81" w14:textId="77777777">
        <w:trPr>
          <w:cantSplit/>
        </w:trPr>
        <w:tc>
          <w:tcPr>
            <w:tcW w:w="9642" w:type="dxa"/>
            <w:gridSpan w:val="8"/>
          </w:tcPr>
          <w:p w14:paraId="1051A913" w14:textId="77777777" w:rsidR="0057141D" w:rsidRPr="00C21991" w:rsidRDefault="0057141D" w:rsidP="0057141D">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27CFE4F1" w14:textId="77777777" w:rsidR="0057141D" w:rsidRPr="00C21991" w:rsidRDefault="0057141D" w:rsidP="0057141D">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6D8EBD60" w14:textId="77777777" w:rsidR="0057141D" w:rsidRPr="00C21991" w:rsidRDefault="0057141D" w:rsidP="0057141D">
            <w:pPr>
              <w:pStyle w:val="TAN"/>
            </w:pPr>
            <w:r w:rsidRPr="00C21991">
              <w:t>c3:</w:t>
            </w:r>
            <w:r w:rsidRPr="00C21991">
              <w:tab/>
              <w:t>IF A.4/2</w:t>
            </w:r>
            <w:r w:rsidR="00A36102" w:rsidRPr="00C21991">
              <w:t>2</w:t>
            </w:r>
            <w:r w:rsidRPr="00C21991">
              <w:t xml:space="preserve"> THEN o </w:t>
            </w:r>
            <w:smartTag w:uri="urn:schemas-microsoft-com:office:smarttags" w:element="stockticker">
              <w:r w:rsidRPr="00C21991">
                <w:t>ELSE</w:t>
              </w:r>
            </w:smartTag>
            <w:r w:rsidRPr="00C21991">
              <w:t xml:space="preserve"> n/a - - </w:t>
            </w:r>
            <w:r w:rsidR="00A36102" w:rsidRPr="00C21991">
              <w:t>acting as the notifier of event information</w:t>
            </w:r>
            <w:r w:rsidRPr="00C21991">
              <w:t>.</w:t>
            </w:r>
          </w:p>
          <w:p w14:paraId="18040530" w14:textId="77777777" w:rsidR="0057141D" w:rsidRPr="00C21991" w:rsidRDefault="0057141D" w:rsidP="0057141D">
            <w:pPr>
              <w:pStyle w:val="TAN"/>
            </w:pPr>
            <w:r w:rsidRPr="00C21991">
              <w:t>c4:</w:t>
            </w:r>
            <w:r w:rsidRPr="00C21991">
              <w:tab/>
              <w:t>IF A.4/2</w:t>
            </w:r>
            <w:r w:rsidR="00A36102" w:rsidRPr="00C21991">
              <w:t>3</w:t>
            </w:r>
            <w:r w:rsidRPr="00C21991">
              <w:t xml:space="preserve"> THEN m </w:t>
            </w:r>
            <w:smartTag w:uri="urn:schemas-microsoft-com:office:smarttags" w:element="stockticker">
              <w:r w:rsidRPr="00C21991">
                <w:t>ELSE</w:t>
              </w:r>
            </w:smartTag>
            <w:r w:rsidRPr="00C21991">
              <w:t xml:space="preserve"> n/a - - </w:t>
            </w:r>
            <w:r w:rsidR="00A36102" w:rsidRPr="00C21991">
              <w:t>acting as the subscriber to event information</w:t>
            </w:r>
            <w:r w:rsidRPr="00C21991">
              <w:t>.</w:t>
            </w:r>
          </w:p>
          <w:p w14:paraId="6D47B8E8" w14:textId="77777777" w:rsidR="0057141D" w:rsidRPr="00C21991" w:rsidRDefault="0057141D" w:rsidP="00310091">
            <w:pPr>
              <w:pStyle w:val="TAN"/>
            </w:pPr>
            <w:r w:rsidRPr="00C21991">
              <w:t>c5:</w:t>
            </w:r>
            <w:r w:rsidRPr="00C21991">
              <w:tab/>
              <w:t xml:space="preserve">IF A.4/70A THEN m </w:t>
            </w:r>
            <w:smartTag w:uri="urn:schemas-microsoft-com:office:smarttags" w:element="stockticker">
              <w:r w:rsidRPr="00C21991">
                <w:t>ELSE</w:t>
              </w:r>
            </w:smartTag>
            <w:r w:rsidRPr="00C21991">
              <w:t xml:space="preserve"> n/a - - inclusion of INFO, SUBSCRIBE, NOTIFY in communications resource priority for </w:t>
            </w:r>
            <w:r w:rsidRPr="00C21991">
              <w:rPr>
                <w:szCs w:val="24"/>
              </w:rPr>
              <w:t>the session initiation protocol.</w:t>
            </w:r>
          </w:p>
        </w:tc>
      </w:tr>
    </w:tbl>
    <w:p w14:paraId="1B06AF61" w14:textId="77777777" w:rsidR="0057141D" w:rsidRPr="00C21991" w:rsidRDefault="0057141D" w:rsidP="0057141D"/>
    <w:p w14:paraId="6A82E118"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3A025326" w14:textId="77777777" w:rsidR="0057141D" w:rsidRPr="00C21991" w:rsidRDefault="0057141D" w:rsidP="0057141D">
      <w:pPr>
        <w:keepNext/>
        <w:keepLines/>
      </w:pPr>
      <w:r w:rsidRPr="00C21991">
        <w:t>Prerequisite: A.6/103 OR A.6/104 OR A.6/105 OR A.6/106 - - Additional for 3xx – 6xx response</w:t>
      </w:r>
    </w:p>
    <w:p w14:paraId="063CB532" w14:textId="77777777" w:rsidR="0057141D" w:rsidRPr="00C21991" w:rsidRDefault="0057141D" w:rsidP="0057141D">
      <w:pPr>
        <w:pStyle w:val="TH"/>
      </w:pPr>
      <w:bookmarkStart w:id="3157" w:name="_CRTableA_37"/>
      <w:r w:rsidRPr="00C21991">
        <w:t>Table </w:t>
      </w:r>
      <w:bookmarkEnd w:id="3157"/>
      <w:r w:rsidRPr="00C21991">
        <w:t>A.3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25796694" w14:textId="77777777">
        <w:trPr>
          <w:cantSplit/>
        </w:trPr>
        <w:tc>
          <w:tcPr>
            <w:tcW w:w="851" w:type="dxa"/>
            <w:vMerge w:val="restart"/>
          </w:tcPr>
          <w:p w14:paraId="61FFF137" w14:textId="77777777" w:rsidR="0057141D" w:rsidRPr="00C21991" w:rsidRDefault="0057141D" w:rsidP="0057141D">
            <w:pPr>
              <w:pStyle w:val="TAH"/>
            </w:pPr>
            <w:r w:rsidRPr="00C21991">
              <w:t>Item</w:t>
            </w:r>
          </w:p>
        </w:tc>
        <w:tc>
          <w:tcPr>
            <w:tcW w:w="2665" w:type="dxa"/>
            <w:vMerge w:val="restart"/>
          </w:tcPr>
          <w:p w14:paraId="32D5B1B5" w14:textId="77777777" w:rsidR="0057141D" w:rsidRPr="00C21991" w:rsidRDefault="0057141D" w:rsidP="0057141D">
            <w:pPr>
              <w:pStyle w:val="TAH"/>
            </w:pPr>
            <w:r w:rsidRPr="00C21991">
              <w:t>Header field</w:t>
            </w:r>
          </w:p>
        </w:tc>
        <w:tc>
          <w:tcPr>
            <w:tcW w:w="3063" w:type="dxa"/>
            <w:gridSpan w:val="3"/>
          </w:tcPr>
          <w:p w14:paraId="4B0F47B7" w14:textId="77777777" w:rsidR="0057141D" w:rsidRPr="00C21991" w:rsidRDefault="0057141D" w:rsidP="0057141D">
            <w:pPr>
              <w:pStyle w:val="TAH"/>
            </w:pPr>
            <w:r w:rsidRPr="00C21991">
              <w:t>Sending</w:t>
            </w:r>
          </w:p>
        </w:tc>
        <w:tc>
          <w:tcPr>
            <w:tcW w:w="3063" w:type="dxa"/>
            <w:gridSpan w:val="3"/>
          </w:tcPr>
          <w:p w14:paraId="243F24F4" w14:textId="77777777" w:rsidR="0057141D" w:rsidRPr="00C21991" w:rsidRDefault="0057141D" w:rsidP="0057141D">
            <w:pPr>
              <w:pStyle w:val="TAH"/>
              <w:rPr>
                <w:b w:val="0"/>
              </w:rPr>
            </w:pPr>
            <w:r w:rsidRPr="00C21991">
              <w:t>Receiving</w:t>
            </w:r>
          </w:p>
        </w:tc>
      </w:tr>
      <w:tr w:rsidR="0057141D" w:rsidRPr="00C21991" w14:paraId="207BA349" w14:textId="77777777">
        <w:trPr>
          <w:cantSplit/>
        </w:trPr>
        <w:tc>
          <w:tcPr>
            <w:tcW w:w="851" w:type="dxa"/>
            <w:vMerge/>
          </w:tcPr>
          <w:p w14:paraId="3D610F9C" w14:textId="77777777" w:rsidR="0057141D" w:rsidRPr="00C21991" w:rsidRDefault="0057141D" w:rsidP="0057141D">
            <w:pPr>
              <w:pStyle w:val="TAH"/>
            </w:pPr>
          </w:p>
        </w:tc>
        <w:tc>
          <w:tcPr>
            <w:tcW w:w="2665" w:type="dxa"/>
            <w:vMerge/>
          </w:tcPr>
          <w:p w14:paraId="4FA0B753" w14:textId="77777777" w:rsidR="0057141D" w:rsidRPr="00C21991" w:rsidRDefault="0057141D" w:rsidP="0057141D">
            <w:pPr>
              <w:pStyle w:val="TAH"/>
            </w:pPr>
          </w:p>
        </w:tc>
        <w:tc>
          <w:tcPr>
            <w:tcW w:w="1021" w:type="dxa"/>
          </w:tcPr>
          <w:p w14:paraId="63A5DB51" w14:textId="77777777" w:rsidR="0057141D" w:rsidRPr="00C21991" w:rsidRDefault="0057141D" w:rsidP="0057141D">
            <w:pPr>
              <w:pStyle w:val="TAH"/>
            </w:pPr>
            <w:r w:rsidRPr="00C21991">
              <w:t>Ref.</w:t>
            </w:r>
          </w:p>
        </w:tc>
        <w:tc>
          <w:tcPr>
            <w:tcW w:w="1021" w:type="dxa"/>
          </w:tcPr>
          <w:p w14:paraId="6CDBAF67" w14:textId="77777777" w:rsidR="0057141D" w:rsidRPr="00C21991" w:rsidRDefault="0057141D" w:rsidP="0057141D">
            <w:pPr>
              <w:pStyle w:val="TAH"/>
            </w:pPr>
            <w:r w:rsidRPr="00C21991">
              <w:t>RFC status</w:t>
            </w:r>
          </w:p>
        </w:tc>
        <w:tc>
          <w:tcPr>
            <w:tcW w:w="1021" w:type="dxa"/>
          </w:tcPr>
          <w:p w14:paraId="42E501B9" w14:textId="77777777" w:rsidR="0057141D" w:rsidRPr="00C21991" w:rsidRDefault="0057141D" w:rsidP="0057141D">
            <w:pPr>
              <w:pStyle w:val="TAH"/>
            </w:pPr>
            <w:r w:rsidRPr="00C21991">
              <w:t>Profile status</w:t>
            </w:r>
          </w:p>
        </w:tc>
        <w:tc>
          <w:tcPr>
            <w:tcW w:w="1021" w:type="dxa"/>
          </w:tcPr>
          <w:p w14:paraId="667FE10F" w14:textId="77777777" w:rsidR="0057141D" w:rsidRPr="00C21991" w:rsidRDefault="0057141D" w:rsidP="0057141D">
            <w:pPr>
              <w:pStyle w:val="TAH"/>
            </w:pPr>
            <w:r w:rsidRPr="00C21991">
              <w:t>Ref.</w:t>
            </w:r>
          </w:p>
        </w:tc>
        <w:tc>
          <w:tcPr>
            <w:tcW w:w="1021" w:type="dxa"/>
          </w:tcPr>
          <w:p w14:paraId="52E9E7E5" w14:textId="77777777" w:rsidR="0057141D" w:rsidRPr="00C21991" w:rsidRDefault="0057141D" w:rsidP="0057141D">
            <w:pPr>
              <w:pStyle w:val="TAH"/>
            </w:pPr>
            <w:r w:rsidRPr="00C21991">
              <w:t>RFC status</w:t>
            </w:r>
          </w:p>
        </w:tc>
        <w:tc>
          <w:tcPr>
            <w:tcW w:w="1021" w:type="dxa"/>
          </w:tcPr>
          <w:p w14:paraId="72722829" w14:textId="77777777" w:rsidR="0057141D" w:rsidRPr="00C21991" w:rsidRDefault="0057141D" w:rsidP="0057141D">
            <w:pPr>
              <w:pStyle w:val="TAH"/>
            </w:pPr>
            <w:r w:rsidRPr="00C21991">
              <w:t>Profile status</w:t>
            </w:r>
          </w:p>
        </w:tc>
      </w:tr>
      <w:tr w:rsidR="0057141D" w:rsidRPr="00C21991" w14:paraId="73A20F9A" w14:textId="77777777">
        <w:tc>
          <w:tcPr>
            <w:tcW w:w="851" w:type="dxa"/>
          </w:tcPr>
          <w:p w14:paraId="4233DAB2" w14:textId="77777777" w:rsidR="0057141D" w:rsidRPr="00C21991" w:rsidRDefault="0057141D" w:rsidP="0057141D">
            <w:pPr>
              <w:pStyle w:val="TAL"/>
            </w:pPr>
            <w:r w:rsidRPr="00C21991">
              <w:t>1</w:t>
            </w:r>
          </w:p>
        </w:tc>
        <w:tc>
          <w:tcPr>
            <w:tcW w:w="2665" w:type="dxa"/>
          </w:tcPr>
          <w:p w14:paraId="5A59BAD3" w14:textId="77777777" w:rsidR="0057141D" w:rsidRPr="00C21991" w:rsidRDefault="0057141D" w:rsidP="0057141D">
            <w:pPr>
              <w:pStyle w:val="TAL"/>
            </w:pPr>
            <w:r w:rsidRPr="00C21991">
              <w:t>Error-Info</w:t>
            </w:r>
          </w:p>
        </w:tc>
        <w:tc>
          <w:tcPr>
            <w:tcW w:w="1021" w:type="dxa"/>
          </w:tcPr>
          <w:p w14:paraId="3F611A87" w14:textId="77777777" w:rsidR="0057141D" w:rsidRPr="00C21991" w:rsidRDefault="0057141D" w:rsidP="0057141D">
            <w:pPr>
              <w:pStyle w:val="TAL"/>
            </w:pPr>
            <w:r w:rsidRPr="00C21991">
              <w:t>[26] 20.18</w:t>
            </w:r>
          </w:p>
        </w:tc>
        <w:tc>
          <w:tcPr>
            <w:tcW w:w="1021" w:type="dxa"/>
          </w:tcPr>
          <w:p w14:paraId="0B4379C6" w14:textId="77777777" w:rsidR="0057141D" w:rsidRPr="00C21991" w:rsidRDefault="0057141D" w:rsidP="0057141D">
            <w:pPr>
              <w:pStyle w:val="TAL"/>
            </w:pPr>
            <w:r w:rsidRPr="00C21991">
              <w:t>o</w:t>
            </w:r>
          </w:p>
        </w:tc>
        <w:tc>
          <w:tcPr>
            <w:tcW w:w="1021" w:type="dxa"/>
          </w:tcPr>
          <w:p w14:paraId="36A35468" w14:textId="77777777" w:rsidR="0057141D" w:rsidRPr="00C21991" w:rsidRDefault="0057141D" w:rsidP="0057141D">
            <w:pPr>
              <w:pStyle w:val="TAL"/>
            </w:pPr>
            <w:r w:rsidRPr="00C21991">
              <w:t>o</w:t>
            </w:r>
          </w:p>
        </w:tc>
        <w:tc>
          <w:tcPr>
            <w:tcW w:w="1021" w:type="dxa"/>
          </w:tcPr>
          <w:p w14:paraId="32E9EB74" w14:textId="77777777" w:rsidR="0057141D" w:rsidRPr="00C21991" w:rsidRDefault="0057141D" w:rsidP="0057141D">
            <w:pPr>
              <w:pStyle w:val="TAL"/>
            </w:pPr>
            <w:r w:rsidRPr="00C21991">
              <w:t>[26] 20.18</w:t>
            </w:r>
          </w:p>
        </w:tc>
        <w:tc>
          <w:tcPr>
            <w:tcW w:w="1021" w:type="dxa"/>
          </w:tcPr>
          <w:p w14:paraId="52FA9A87" w14:textId="77777777" w:rsidR="0057141D" w:rsidRPr="00C21991" w:rsidRDefault="0057141D" w:rsidP="0057141D">
            <w:pPr>
              <w:pStyle w:val="TAL"/>
            </w:pPr>
            <w:r w:rsidRPr="00C21991">
              <w:t>o</w:t>
            </w:r>
          </w:p>
        </w:tc>
        <w:tc>
          <w:tcPr>
            <w:tcW w:w="1021" w:type="dxa"/>
          </w:tcPr>
          <w:p w14:paraId="730721A1" w14:textId="77777777" w:rsidR="0057141D" w:rsidRPr="00C21991" w:rsidRDefault="0057141D" w:rsidP="0057141D">
            <w:pPr>
              <w:pStyle w:val="TAL"/>
            </w:pPr>
            <w:r w:rsidRPr="00C21991">
              <w:t>o</w:t>
            </w:r>
          </w:p>
        </w:tc>
      </w:tr>
      <w:tr w:rsidR="00E9447C" w:rsidRPr="00C21991" w14:paraId="6DF3C56C" w14:textId="77777777" w:rsidTr="00A123AE">
        <w:tc>
          <w:tcPr>
            <w:tcW w:w="851" w:type="dxa"/>
            <w:tcBorders>
              <w:top w:val="single" w:sz="4" w:space="0" w:color="auto"/>
              <w:left w:val="single" w:sz="4" w:space="0" w:color="auto"/>
              <w:bottom w:val="single" w:sz="4" w:space="0" w:color="auto"/>
              <w:right w:val="single" w:sz="4" w:space="0" w:color="auto"/>
            </w:tcBorders>
          </w:tcPr>
          <w:p w14:paraId="2B3D795D"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7065A658"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06AB7BB4"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7BB55412"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66732C4"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70138FB2"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397CA1AA"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D52D64A" w14:textId="77777777" w:rsidR="00E9447C" w:rsidRPr="00C21991" w:rsidRDefault="00E9447C" w:rsidP="00A123AE">
            <w:pPr>
              <w:pStyle w:val="TAL"/>
            </w:pPr>
            <w:r w:rsidRPr="00C21991">
              <w:t>c1</w:t>
            </w:r>
          </w:p>
        </w:tc>
      </w:tr>
      <w:tr w:rsidR="00E9447C" w:rsidRPr="00C21991" w14:paraId="108B65D1" w14:textId="77777777" w:rsidTr="00A123AE">
        <w:tc>
          <w:tcPr>
            <w:tcW w:w="9642" w:type="dxa"/>
            <w:gridSpan w:val="8"/>
          </w:tcPr>
          <w:p w14:paraId="3BE9B9D8"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4ECDCE4E" w14:textId="77777777" w:rsidR="0057141D" w:rsidRPr="00C21991" w:rsidRDefault="0057141D" w:rsidP="0057141D">
      <w:pPr>
        <w:keepNext/>
        <w:keepLines/>
      </w:pPr>
    </w:p>
    <w:p w14:paraId="487055D6"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1899C1DF" w14:textId="77777777" w:rsidR="0057141D" w:rsidRPr="00C21991" w:rsidRDefault="0057141D" w:rsidP="0057141D">
      <w:pPr>
        <w:keepNext/>
        <w:keepLines/>
      </w:pPr>
      <w:r w:rsidRPr="00C21991">
        <w:t>Prerequisite: A.6/103 - - Additional for 3xx or 485 (Ambiguous) response</w:t>
      </w:r>
    </w:p>
    <w:p w14:paraId="5DAF344B" w14:textId="77777777" w:rsidR="0057141D" w:rsidRPr="00C21991" w:rsidRDefault="0057141D" w:rsidP="0057141D">
      <w:pPr>
        <w:pStyle w:val="TH"/>
      </w:pPr>
      <w:bookmarkStart w:id="3158" w:name="_CRTableA_37A"/>
      <w:r w:rsidRPr="00C21991">
        <w:t>Table </w:t>
      </w:r>
      <w:bookmarkEnd w:id="3158"/>
      <w:r w:rsidRPr="00C21991">
        <w:t xml:space="preserve">A.37A: </w:t>
      </w:r>
      <w:r w:rsidR="00DB7E83" w:rsidRPr="00C21991">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4DE2BCB5" w14:textId="77777777">
        <w:trPr>
          <w:cantSplit/>
        </w:trPr>
        <w:tc>
          <w:tcPr>
            <w:tcW w:w="851" w:type="dxa"/>
            <w:vMerge w:val="restart"/>
          </w:tcPr>
          <w:p w14:paraId="25760880" w14:textId="77777777" w:rsidR="0057141D" w:rsidRPr="00C21991" w:rsidRDefault="0057141D" w:rsidP="0057141D">
            <w:pPr>
              <w:pStyle w:val="TAH"/>
            </w:pPr>
          </w:p>
        </w:tc>
        <w:tc>
          <w:tcPr>
            <w:tcW w:w="2665" w:type="dxa"/>
            <w:vMerge w:val="restart"/>
          </w:tcPr>
          <w:p w14:paraId="3C30D584" w14:textId="77777777" w:rsidR="0057141D" w:rsidRPr="00C21991" w:rsidRDefault="0057141D" w:rsidP="0057141D">
            <w:pPr>
              <w:pStyle w:val="TAH"/>
            </w:pPr>
          </w:p>
        </w:tc>
        <w:tc>
          <w:tcPr>
            <w:tcW w:w="3063" w:type="dxa"/>
            <w:gridSpan w:val="3"/>
          </w:tcPr>
          <w:p w14:paraId="387BF994" w14:textId="77777777" w:rsidR="0057141D" w:rsidRPr="00C21991" w:rsidRDefault="0057141D" w:rsidP="0057141D">
            <w:pPr>
              <w:pStyle w:val="TAH"/>
            </w:pPr>
          </w:p>
        </w:tc>
        <w:tc>
          <w:tcPr>
            <w:tcW w:w="3063" w:type="dxa"/>
            <w:gridSpan w:val="3"/>
          </w:tcPr>
          <w:p w14:paraId="07226754" w14:textId="77777777" w:rsidR="0057141D" w:rsidRPr="00C21991" w:rsidRDefault="0057141D" w:rsidP="0057141D">
            <w:pPr>
              <w:pStyle w:val="TAH"/>
              <w:rPr>
                <w:b w:val="0"/>
              </w:rPr>
            </w:pPr>
          </w:p>
        </w:tc>
      </w:tr>
      <w:tr w:rsidR="0057141D" w:rsidRPr="00C21991" w14:paraId="5223A989" w14:textId="77777777">
        <w:trPr>
          <w:cantSplit/>
        </w:trPr>
        <w:tc>
          <w:tcPr>
            <w:tcW w:w="851" w:type="dxa"/>
            <w:vMerge/>
          </w:tcPr>
          <w:p w14:paraId="0E6E58A1" w14:textId="77777777" w:rsidR="0057141D" w:rsidRPr="00C21991" w:rsidRDefault="0057141D" w:rsidP="0057141D">
            <w:pPr>
              <w:pStyle w:val="TAH"/>
            </w:pPr>
          </w:p>
        </w:tc>
        <w:tc>
          <w:tcPr>
            <w:tcW w:w="2665" w:type="dxa"/>
            <w:vMerge/>
          </w:tcPr>
          <w:p w14:paraId="3A4AC90B" w14:textId="77777777" w:rsidR="0057141D" w:rsidRPr="00C21991" w:rsidRDefault="0057141D" w:rsidP="0057141D">
            <w:pPr>
              <w:pStyle w:val="TAH"/>
            </w:pPr>
          </w:p>
        </w:tc>
        <w:tc>
          <w:tcPr>
            <w:tcW w:w="1021" w:type="dxa"/>
          </w:tcPr>
          <w:p w14:paraId="620F7972" w14:textId="77777777" w:rsidR="0057141D" w:rsidRPr="00C21991" w:rsidRDefault="0057141D" w:rsidP="0057141D">
            <w:pPr>
              <w:pStyle w:val="TAH"/>
            </w:pPr>
          </w:p>
        </w:tc>
        <w:tc>
          <w:tcPr>
            <w:tcW w:w="1021" w:type="dxa"/>
          </w:tcPr>
          <w:p w14:paraId="06B2EB13" w14:textId="77777777" w:rsidR="0057141D" w:rsidRPr="00C21991" w:rsidRDefault="0057141D" w:rsidP="0057141D">
            <w:pPr>
              <w:pStyle w:val="TAH"/>
            </w:pPr>
          </w:p>
        </w:tc>
        <w:tc>
          <w:tcPr>
            <w:tcW w:w="1021" w:type="dxa"/>
          </w:tcPr>
          <w:p w14:paraId="18F0F785" w14:textId="77777777" w:rsidR="0057141D" w:rsidRPr="00C21991" w:rsidRDefault="0057141D" w:rsidP="0057141D">
            <w:pPr>
              <w:pStyle w:val="TAH"/>
            </w:pPr>
          </w:p>
        </w:tc>
        <w:tc>
          <w:tcPr>
            <w:tcW w:w="1021" w:type="dxa"/>
          </w:tcPr>
          <w:p w14:paraId="6F5464F5" w14:textId="77777777" w:rsidR="0057141D" w:rsidRPr="00C21991" w:rsidRDefault="0057141D" w:rsidP="0057141D">
            <w:pPr>
              <w:pStyle w:val="TAH"/>
            </w:pPr>
          </w:p>
        </w:tc>
        <w:tc>
          <w:tcPr>
            <w:tcW w:w="1021" w:type="dxa"/>
          </w:tcPr>
          <w:p w14:paraId="13B1FB53" w14:textId="77777777" w:rsidR="0057141D" w:rsidRPr="00C21991" w:rsidRDefault="0057141D" w:rsidP="0057141D">
            <w:pPr>
              <w:pStyle w:val="TAH"/>
            </w:pPr>
          </w:p>
        </w:tc>
        <w:tc>
          <w:tcPr>
            <w:tcW w:w="1021" w:type="dxa"/>
          </w:tcPr>
          <w:p w14:paraId="2E035D6B" w14:textId="77777777" w:rsidR="0057141D" w:rsidRPr="00C21991" w:rsidRDefault="0057141D" w:rsidP="0057141D">
            <w:pPr>
              <w:pStyle w:val="TAH"/>
            </w:pPr>
          </w:p>
        </w:tc>
      </w:tr>
      <w:tr w:rsidR="0057141D" w:rsidRPr="00C21991" w14:paraId="242DA171" w14:textId="77777777">
        <w:tc>
          <w:tcPr>
            <w:tcW w:w="851" w:type="dxa"/>
          </w:tcPr>
          <w:p w14:paraId="3D2BDA8A" w14:textId="77777777" w:rsidR="0057141D" w:rsidRPr="00C21991" w:rsidRDefault="0057141D" w:rsidP="0057141D">
            <w:pPr>
              <w:pStyle w:val="TAL"/>
            </w:pPr>
          </w:p>
        </w:tc>
        <w:tc>
          <w:tcPr>
            <w:tcW w:w="2665" w:type="dxa"/>
          </w:tcPr>
          <w:p w14:paraId="566BBDF1" w14:textId="77777777" w:rsidR="0057141D" w:rsidRPr="00C21991" w:rsidRDefault="0057141D" w:rsidP="0057141D">
            <w:pPr>
              <w:pStyle w:val="TAL"/>
            </w:pPr>
          </w:p>
        </w:tc>
        <w:tc>
          <w:tcPr>
            <w:tcW w:w="1021" w:type="dxa"/>
          </w:tcPr>
          <w:p w14:paraId="7E62B045" w14:textId="77777777" w:rsidR="0057141D" w:rsidRPr="00C21991" w:rsidRDefault="0057141D" w:rsidP="0057141D">
            <w:pPr>
              <w:pStyle w:val="TAL"/>
            </w:pPr>
          </w:p>
        </w:tc>
        <w:tc>
          <w:tcPr>
            <w:tcW w:w="1021" w:type="dxa"/>
          </w:tcPr>
          <w:p w14:paraId="2B115296" w14:textId="77777777" w:rsidR="0057141D" w:rsidRPr="00C21991" w:rsidRDefault="0057141D" w:rsidP="0057141D">
            <w:pPr>
              <w:pStyle w:val="TAL"/>
            </w:pPr>
          </w:p>
        </w:tc>
        <w:tc>
          <w:tcPr>
            <w:tcW w:w="1021" w:type="dxa"/>
          </w:tcPr>
          <w:p w14:paraId="529A005C" w14:textId="77777777" w:rsidR="0057141D" w:rsidRPr="00C21991" w:rsidRDefault="0057141D" w:rsidP="0057141D">
            <w:pPr>
              <w:pStyle w:val="TAL"/>
            </w:pPr>
          </w:p>
        </w:tc>
        <w:tc>
          <w:tcPr>
            <w:tcW w:w="1021" w:type="dxa"/>
          </w:tcPr>
          <w:p w14:paraId="790CA847" w14:textId="77777777" w:rsidR="0057141D" w:rsidRPr="00C21991" w:rsidRDefault="0057141D" w:rsidP="0057141D">
            <w:pPr>
              <w:pStyle w:val="TAL"/>
            </w:pPr>
          </w:p>
        </w:tc>
        <w:tc>
          <w:tcPr>
            <w:tcW w:w="1021" w:type="dxa"/>
          </w:tcPr>
          <w:p w14:paraId="75A0AA58" w14:textId="77777777" w:rsidR="0057141D" w:rsidRPr="00C21991" w:rsidRDefault="0057141D" w:rsidP="0057141D">
            <w:pPr>
              <w:pStyle w:val="TAL"/>
            </w:pPr>
          </w:p>
        </w:tc>
        <w:tc>
          <w:tcPr>
            <w:tcW w:w="1021" w:type="dxa"/>
          </w:tcPr>
          <w:p w14:paraId="2FB3EA3B" w14:textId="77777777" w:rsidR="0057141D" w:rsidRPr="00C21991" w:rsidRDefault="0057141D" w:rsidP="0057141D">
            <w:pPr>
              <w:pStyle w:val="TAL"/>
            </w:pPr>
          </w:p>
        </w:tc>
      </w:tr>
      <w:tr w:rsidR="0057141D" w:rsidRPr="00C21991" w14:paraId="14D48ADC" w14:textId="77777777">
        <w:trPr>
          <w:cantSplit/>
        </w:trPr>
        <w:tc>
          <w:tcPr>
            <w:tcW w:w="9642" w:type="dxa"/>
            <w:gridSpan w:val="8"/>
          </w:tcPr>
          <w:p w14:paraId="059734E3" w14:textId="77777777" w:rsidR="0057141D" w:rsidRPr="00C21991" w:rsidRDefault="0057141D" w:rsidP="0057141D">
            <w:pPr>
              <w:pStyle w:val="TAN"/>
            </w:pPr>
          </w:p>
        </w:tc>
      </w:tr>
    </w:tbl>
    <w:p w14:paraId="38DFDBB6"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7EFC9B06" w14:textId="77777777" w:rsidR="0057141D" w:rsidRPr="00C21991" w:rsidRDefault="0057141D" w:rsidP="0057141D">
      <w:pPr>
        <w:keepNext/>
        <w:keepLines/>
      </w:pPr>
      <w:r w:rsidRPr="00C21991">
        <w:t>Prerequisite: A.6/14 - - Additional for 401 (Unauthorized) response</w:t>
      </w:r>
    </w:p>
    <w:p w14:paraId="3BD42114" w14:textId="77777777" w:rsidR="0057141D" w:rsidRPr="00C21991" w:rsidRDefault="0057141D" w:rsidP="0057141D">
      <w:pPr>
        <w:pStyle w:val="TH"/>
      </w:pPr>
      <w:bookmarkStart w:id="3159" w:name="_CRTableA_38"/>
      <w:r w:rsidRPr="00C21991">
        <w:t>Table </w:t>
      </w:r>
      <w:bookmarkEnd w:id="3159"/>
      <w:r w:rsidRPr="00C21991">
        <w:t>A.38: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1E6364F5" w14:textId="77777777">
        <w:trPr>
          <w:cantSplit/>
        </w:trPr>
        <w:tc>
          <w:tcPr>
            <w:tcW w:w="851" w:type="dxa"/>
            <w:vMerge w:val="restart"/>
          </w:tcPr>
          <w:p w14:paraId="5405C552" w14:textId="77777777" w:rsidR="0057141D" w:rsidRPr="00C21991" w:rsidRDefault="0057141D" w:rsidP="0057141D">
            <w:pPr>
              <w:pStyle w:val="TAH"/>
            </w:pPr>
            <w:r w:rsidRPr="00C21991">
              <w:t>Item</w:t>
            </w:r>
          </w:p>
        </w:tc>
        <w:tc>
          <w:tcPr>
            <w:tcW w:w="2665" w:type="dxa"/>
            <w:vMerge w:val="restart"/>
          </w:tcPr>
          <w:p w14:paraId="7C6FB872" w14:textId="77777777" w:rsidR="0057141D" w:rsidRPr="00C21991" w:rsidRDefault="0057141D" w:rsidP="0057141D">
            <w:pPr>
              <w:pStyle w:val="TAH"/>
            </w:pPr>
            <w:r w:rsidRPr="00C21991">
              <w:t>Header field</w:t>
            </w:r>
          </w:p>
        </w:tc>
        <w:tc>
          <w:tcPr>
            <w:tcW w:w="3063" w:type="dxa"/>
            <w:gridSpan w:val="3"/>
          </w:tcPr>
          <w:p w14:paraId="6503EF90" w14:textId="77777777" w:rsidR="0057141D" w:rsidRPr="00C21991" w:rsidRDefault="0057141D" w:rsidP="0057141D">
            <w:pPr>
              <w:pStyle w:val="TAH"/>
            </w:pPr>
            <w:r w:rsidRPr="00C21991">
              <w:t>Sending</w:t>
            </w:r>
          </w:p>
        </w:tc>
        <w:tc>
          <w:tcPr>
            <w:tcW w:w="3063" w:type="dxa"/>
            <w:gridSpan w:val="3"/>
          </w:tcPr>
          <w:p w14:paraId="630A54C8" w14:textId="77777777" w:rsidR="0057141D" w:rsidRPr="00C21991" w:rsidRDefault="0057141D" w:rsidP="0057141D">
            <w:pPr>
              <w:pStyle w:val="TAH"/>
              <w:rPr>
                <w:b w:val="0"/>
              </w:rPr>
            </w:pPr>
            <w:r w:rsidRPr="00C21991">
              <w:t>Receiving</w:t>
            </w:r>
          </w:p>
        </w:tc>
      </w:tr>
      <w:tr w:rsidR="0057141D" w:rsidRPr="00C21991" w14:paraId="66652071" w14:textId="77777777">
        <w:trPr>
          <w:cantSplit/>
        </w:trPr>
        <w:tc>
          <w:tcPr>
            <w:tcW w:w="851" w:type="dxa"/>
            <w:vMerge/>
          </w:tcPr>
          <w:p w14:paraId="6624DED9" w14:textId="77777777" w:rsidR="0057141D" w:rsidRPr="00C21991" w:rsidRDefault="0057141D" w:rsidP="0057141D">
            <w:pPr>
              <w:pStyle w:val="TAH"/>
            </w:pPr>
          </w:p>
        </w:tc>
        <w:tc>
          <w:tcPr>
            <w:tcW w:w="2665" w:type="dxa"/>
            <w:vMerge/>
          </w:tcPr>
          <w:p w14:paraId="2F860E7D" w14:textId="77777777" w:rsidR="0057141D" w:rsidRPr="00C21991" w:rsidRDefault="0057141D" w:rsidP="0057141D">
            <w:pPr>
              <w:pStyle w:val="TAH"/>
            </w:pPr>
          </w:p>
        </w:tc>
        <w:tc>
          <w:tcPr>
            <w:tcW w:w="1021" w:type="dxa"/>
          </w:tcPr>
          <w:p w14:paraId="44E69B37" w14:textId="77777777" w:rsidR="0057141D" w:rsidRPr="00C21991" w:rsidRDefault="0057141D" w:rsidP="0057141D">
            <w:pPr>
              <w:pStyle w:val="TAH"/>
            </w:pPr>
            <w:r w:rsidRPr="00C21991">
              <w:t>Ref.</w:t>
            </w:r>
          </w:p>
        </w:tc>
        <w:tc>
          <w:tcPr>
            <w:tcW w:w="1021" w:type="dxa"/>
          </w:tcPr>
          <w:p w14:paraId="5DDD6399" w14:textId="77777777" w:rsidR="0057141D" w:rsidRPr="00C21991" w:rsidRDefault="0057141D" w:rsidP="0057141D">
            <w:pPr>
              <w:pStyle w:val="TAH"/>
            </w:pPr>
            <w:r w:rsidRPr="00C21991">
              <w:t>RFC status</w:t>
            </w:r>
          </w:p>
        </w:tc>
        <w:tc>
          <w:tcPr>
            <w:tcW w:w="1021" w:type="dxa"/>
          </w:tcPr>
          <w:p w14:paraId="1142BD86" w14:textId="77777777" w:rsidR="0057141D" w:rsidRPr="00C21991" w:rsidRDefault="0057141D" w:rsidP="0057141D">
            <w:pPr>
              <w:pStyle w:val="TAH"/>
            </w:pPr>
            <w:r w:rsidRPr="00C21991">
              <w:t>Profile status</w:t>
            </w:r>
          </w:p>
        </w:tc>
        <w:tc>
          <w:tcPr>
            <w:tcW w:w="1021" w:type="dxa"/>
          </w:tcPr>
          <w:p w14:paraId="486D8875" w14:textId="77777777" w:rsidR="0057141D" w:rsidRPr="00C21991" w:rsidRDefault="0057141D" w:rsidP="0057141D">
            <w:pPr>
              <w:pStyle w:val="TAH"/>
            </w:pPr>
            <w:r w:rsidRPr="00C21991">
              <w:t>Ref.</w:t>
            </w:r>
          </w:p>
        </w:tc>
        <w:tc>
          <w:tcPr>
            <w:tcW w:w="1021" w:type="dxa"/>
          </w:tcPr>
          <w:p w14:paraId="2D18D4FC" w14:textId="77777777" w:rsidR="0057141D" w:rsidRPr="00C21991" w:rsidRDefault="0057141D" w:rsidP="0057141D">
            <w:pPr>
              <w:pStyle w:val="TAH"/>
            </w:pPr>
            <w:r w:rsidRPr="00C21991">
              <w:t>RFC status</w:t>
            </w:r>
          </w:p>
        </w:tc>
        <w:tc>
          <w:tcPr>
            <w:tcW w:w="1021" w:type="dxa"/>
          </w:tcPr>
          <w:p w14:paraId="2CAF9147" w14:textId="77777777" w:rsidR="0057141D" w:rsidRPr="00C21991" w:rsidRDefault="0057141D" w:rsidP="0057141D">
            <w:pPr>
              <w:pStyle w:val="TAH"/>
            </w:pPr>
            <w:r w:rsidRPr="00C21991">
              <w:t>Profile status</w:t>
            </w:r>
          </w:p>
        </w:tc>
      </w:tr>
      <w:tr w:rsidR="0057141D" w:rsidRPr="00C21991" w14:paraId="1285B520" w14:textId="77777777">
        <w:tc>
          <w:tcPr>
            <w:tcW w:w="851" w:type="dxa"/>
          </w:tcPr>
          <w:p w14:paraId="509A6C1C" w14:textId="77777777" w:rsidR="0057141D" w:rsidRPr="00C21991" w:rsidRDefault="0057141D" w:rsidP="0057141D">
            <w:pPr>
              <w:pStyle w:val="TAL"/>
            </w:pPr>
            <w:r w:rsidRPr="00C21991">
              <w:t>3</w:t>
            </w:r>
          </w:p>
        </w:tc>
        <w:tc>
          <w:tcPr>
            <w:tcW w:w="2665" w:type="dxa"/>
          </w:tcPr>
          <w:p w14:paraId="4F325EF0" w14:textId="77777777" w:rsidR="0057141D" w:rsidRPr="00C21991" w:rsidRDefault="0057141D" w:rsidP="0057141D">
            <w:pPr>
              <w:pStyle w:val="TAL"/>
            </w:pPr>
            <w:r w:rsidRPr="00C21991">
              <w:t>Proxy-Authenticate</w:t>
            </w:r>
          </w:p>
        </w:tc>
        <w:tc>
          <w:tcPr>
            <w:tcW w:w="1021" w:type="dxa"/>
          </w:tcPr>
          <w:p w14:paraId="5A710530" w14:textId="77777777" w:rsidR="0057141D" w:rsidRPr="00C21991" w:rsidRDefault="0057141D" w:rsidP="0057141D">
            <w:pPr>
              <w:pStyle w:val="TAL"/>
            </w:pPr>
            <w:r w:rsidRPr="00C21991">
              <w:t>[26] 20.27</w:t>
            </w:r>
          </w:p>
        </w:tc>
        <w:tc>
          <w:tcPr>
            <w:tcW w:w="1021" w:type="dxa"/>
          </w:tcPr>
          <w:p w14:paraId="3CE0E0C6" w14:textId="77777777" w:rsidR="0057141D" w:rsidRPr="00C21991" w:rsidRDefault="0057141D" w:rsidP="0057141D">
            <w:pPr>
              <w:pStyle w:val="TAL"/>
            </w:pPr>
            <w:r w:rsidRPr="00C21991">
              <w:t>c1</w:t>
            </w:r>
          </w:p>
        </w:tc>
        <w:tc>
          <w:tcPr>
            <w:tcW w:w="1021" w:type="dxa"/>
          </w:tcPr>
          <w:p w14:paraId="1A1BD9B5" w14:textId="77777777" w:rsidR="0057141D" w:rsidRPr="00C21991" w:rsidRDefault="0057141D" w:rsidP="0057141D">
            <w:pPr>
              <w:pStyle w:val="TAL"/>
            </w:pPr>
            <w:r w:rsidRPr="00C21991">
              <w:t>c1</w:t>
            </w:r>
          </w:p>
        </w:tc>
        <w:tc>
          <w:tcPr>
            <w:tcW w:w="1021" w:type="dxa"/>
          </w:tcPr>
          <w:p w14:paraId="397BBD0F" w14:textId="77777777" w:rsidR="0057141D" w:rsidRPr="00C21991" w:rsidRDefault="0057141D" w:rsidP="0057141D">
            <w:pPr>
              <w:pStyle w:val="TAL"/>
            </w:pPr>
            <w:r w:rsidRPr="00C21991">
              <w:t>[26] 20.27</w:t>
            </w:r>
          </w:p>
        </w:tc>
        <w:tc>
          <w:tcPr>
            <w:tcW w:w="1021" w:type="dxa"/>
          </w:tcPr>
          <w:p w14:paraId="5B10CD27" w14:textId="77777777" w:rsidR="0057141D" w:rsidRPr="00C21991" w:rsidRDefault="0057141D" w:rsidP="0057141D">
            <w:pPr>
              <w:pStyle w:val="TAL"/>
            </w:pPr>
            <w:r w:rsidRPr="00C21991">
              <w:t>c1</w:t>
            </w:r>
          </w:p>
        </w:tc>
        <w:tc>
          <w:tcPr>
            <w:tcW w:w="1021" w:type="dxa"/>
          </w:tcPr>
          <w:p w14:paraId="2E9B2FCE" w14:textId="77777777" w:rsidR="0057141D" w:rsidRPr="00C21991" w:rsidRDefault="0057141D" w:rsidP="0057141D">
            <w:pPr>
              <w:pStyle w:val="TAL"/>
            </w:pPr>
            <w:r w:rsidRPr="00C21991">
              <w:t>c1</w:t>
            </w:r>
          </w:p>
        </w:tc>
      </w:tr>
      <w:tr w:rsidR="0057141D" w:rsidRPr="00C21991" w14:paraId="09DA513D" w14:textId="77777777">
        <w:tc>
          <w:tcPr>
            <w:tcW w:w="851" w:type="dxa"/>
          </w:tcPr>
          <w:p w14:paraId="2E824473" w14:textId="77777777" w:rsidR="0057141D" w:rsidRPr="00C21991" w:rsidRDefault="0057141D" w:rsidP="0057141D">
            <w:pPr>
              <w:pStyle w:val="TAL"/>
            </w:pPr>
            <w:r w:rsidRPr="00C21991">
              <w:t>6</w:t>
            </w:r>
          </w:p>
        </w:tc>
        <w:tc>
          <w:tcPr>
            <w:tcW w:w="2665" w:type="dxa"/>
          </w:tcPr>
          <w:p w14:paraId="5688AF9D" w14:textId="77777777" w:rsidR="0057141D" w:rsidRPr="00C21991" w:rsidRDefault="0057141D" w:rsidP="0057141D">
            <w:pPr>
              <w:pStyle w:val="TAL"/>
            </w:pPr>
            <w:smartTag w:uri="urn:schemas-microsoft-com:office:smarttags" w:element="stockticker">
              <w:r w:rsidRPr="00C21991">
                <w:t>WWW</w:t>
              </w:r>
            </w:smartTag>
            <w:r w:rsidRPr="00C21991">
              <w:t>-Authenticate</w:t>
            </w:r>
          </w:p>
        </w:tc>
        <w:tc>
          <w:tcPr>
            <w:tcW w:w="1021" w:type="dxa"/>
          </w:tcPr>
          <w:p w14:paraId="54C610F2" w14:textId="77777777" w:rsidR="0057141D" w:rsidRPr="00C21991" w:rsidRDefault="0057141D" w:rsidP="0057141D">
            <w:pPr>
              <w:pStyle w:val="TAL"/>
            </w:pPr>
            <w:r w:rsidRPr="00C21991">
              <w:t>[26] 20.44</w:t>
            </w:r>
          </w:p>
        </w:tc>
        <w:tc>
          <w:tcPr>
            <w:tcW w:w="1021" w:type="dxa"/>
          </w:tcPr>
          <w:p w14:paraId="4D84F7DE" w14:textId="77777777" w:rsidR="0057141D" w:rsidRPr="00C21991" w:rsidRDefault="0057141D" w:rsidP="0057141D">
            <w:pPr>
              <w:pStyle w:val="TAL"/>
            </w:pPr>
            <w:r w:rsidRPr="00C21991">
              <w:t>m</w:t>
            </w:r>
          </w:p>
        </w:tc>
        <w:tc>
          <w:tcPr>
            <w:tcW w:w="1021" w:type="dxa"/>
          </w:tcPr>
          <w:p w14:paraId="0125E555" w14:textId="77777777" w:rsidR="0057141D" w:rsidRPr="00C21991" w:rsidRDefault="0057141D" w:rsidP="0057141D">
            <w:pPr>
              <w:pStyle w:val="TAL"/>
            </w:pPr>
            <w:r w:rsidRPr="00C21991">
              <w:t>m</w:t>
            </w:r>
          </w:p>
        </w:tc>
        <w:tc>
          <w:tcPr>
            <w:tcW w:w="1021" w:type="dxa"/>
          </w:tcPr>
          <w:p w14:paraId="25DB8DA7" w14:textId="77777777" w:rsidR="0057141D" w:rsidRPr="00C21991" w:rsidRDefault="0057141D" w:rsidP="0057141D">
            <w:pPr>
              <w:pStyle w:val="TAL"/>
            </w:pPr>
            <w:r w:rsidRPr="00C21991">
              <w:t>[26] 20.44</w:t>
            </w:r>
          </w:p>
        </w:tc>
        <w:tc>
          <w:tcPr>
            <w:tcW w:w="1021" w:type="dxa"/>
          </w:tcPr>
          <w:p w14:paraId="72D5F3BE" w14:textId="77777777" w:rsidR="0057141D" w:rsidRPr="00C21991" w:rsidRDefault="0057141D" w:rsidP="0057141D">
            <w:pPr>
              <w:pStyle w:val="TAL"/>
            </w:pPr>
            <w:r w:rsidRPr="00C21991">
              <w:t>m</w:t>
            </w:r>
          </w:p>
        </w:tc>
        <w:tc>
          <w:tcPr>
            <w:tcW w:w="1021" w:type="dxa"/>
          </w:tcPr>
          <w:p w14:paraId="14F4AE95" w14:textId="77777777" w:rsidR="0057141D" w:rsidRPr="00C21991" w:rsidRDefault="0057141D" w:rsidP="0057141D">
            <w:pPr>
              <w:pStyle w:val="TAL"/>
            </w:pPr>
            <w:r w:rsidRPr="00C21991">
              <w:t>m</w:t>
            </w:r>
          </w:p>
        </w:tc>
      </w:tr>
      <w:tr w:rsidR="0057141D" w:rsidRPr="00C21991" w14:paraId="0B5FB9EE" w14:textId="77777777">
        <w:trPr>
          <w:cantSplit/>
        </w:trPr>
        <w:tc>
          <w:tcPr>
            <w:tcW w:w="9642" w:type="dxa"/>
            <w:gridSpan w:val="8"/>
          </w:tcPr>
          <w:p w14:paraId="176B531A" w14:textId="77777777" w:rsidR="0057141D" w:rsidRPr="00C21991" w:rsidRDefault="0057141D" w:rsidP="0057141D">
            <w:pPr>
              <w:pStyle w:val="TAN"/>
            </w:pPr>
            <w:r w:rsidRPr="00C21991">
              <w:t>c1:</w:t>
            </w:r>
            <w:r w:rsidRPr="00C21991">
              <w:tab/>
              <w:t xml:space="preserve">IF A.4/7 THEN m </w:t>
            </w:r>
            <w:smartTag w:uri="urn:schemas-microsoft-com:office:smarttags" w:element="stockticker">
              <w:r w:rsidRPr="00C21991">
                <w:t>ELSE</w:t>
              </w:r>
            </w:smartTag>
            <w:r w:rsidRPr="00C21991">
              <w:t xml:space="preserve"> n/a - - support of authentication between UA and UA.</w:t>
            </w:r>
          </w:p>
        </w:tc>
      </w:tr>
    </w:tbl>
    <w:p w14:paraId="726C9CC0" w14:textId="77777777" w:rsidR="0057141D" w:rsidRPr="00C21991" w:rsidRDefault="0057141D" w:rsidP="0057141D"/>
    <w:p w14:paraId="4BC661EB"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14A74B11" w14:textId="77777777" w:rsidR="0057141D" w:rsidRPr="00C21991" w:rsidRDefault="0057141D" w:rsidP="0057141D">
      <w:pPr>
        <w:keepNext/>
        <w:keepLines/>
      </w:pPr>
      <w:r w:rsidRPr="00C21991">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14:paraId="70F784B8" w14:textId="77777777" w:rsidR="0057141D" w:rsidRPr="00C21991" w:rsidRDefault="0057141D" w:rsidP="0057141D">
      <w:pPr>
        <w:pStyle w:val="TH"/>
      </w:pPr>
      <w:bookmarkStart w:id="3160" w:name="_CRTableA_39"/>
      <w:r w:rsidRPr="00C21991">
        <w:t>Table </w:t>
      </w:r>
      <w:bookmarkEnd w:id="3160"/>
      <w:r w:rsidRPr="00C21991">
        <w:t>A.3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1BA8553D" w14:textId="77777777">
        <w:trPr>
          <w:cantSplit/>
        </w:trPr>
        <w:tc>
          <w:tcPr>
            <w:tcW w:w="851" w:type="dxa"/>
            <w:vMerge w:val="restart"/>
          </w:tcPr>
          <w:p w14:paraId="62AB73DD" w14:textId="77777777" w:rsidR="0057141D" w:rsidRPr="00C21991" w:rsidRDefault="0057141D" w:rsidP="0057141D">
            <w:pPr>
              <w:pStyle w:val="TAH"/>
            </w:pPr>
            <w:r w:rsidRPr="00C21991">
              <w:t>Item</w:t>
            </w:r>
          </w:p>
        </w:tc>
        <w:tc>
          <w:tcPr>
            <w:tcW w:w="2665" w:type="dxa"/>
            <w:vMerge w:val="restart"/>
          </w:tcPr>
          <w:p w14:paraId="6688CA36" w14:textId="77777777" w:rsidR="0057141D" w:rsidRPr="00C21991" w:rsidRDefault="0057141D" w:rsidP="0057141D">
            <w:pPr>
              <w:pStyle w:val="TAH"/>
            </w:pPr>
            <w:r w:rsidRPr="00C21991">
              <w:t>Header field</w:t>
            </w:r>
          </w:p>
        </w:tc>
        <w:tc>
          <w:tcPr>
            <w:tcW w:w="3063" w:type="dxa"/>
            <w:gridSpan w:val="3"/>
          </w:tcPr>
          <w:p w14:paraId="28C26D29" w14:textId="77777777" w:rsidR="0057141D" w:rsidRPr="00C21991" w:rsidRDefault="0057141D" w:rsidP="0057141D">
            <w:pPr>
              <w:pStyle w:val="TAH"/>
            </w:pPr>
            <w:r w:rsidRPr="00C21991">
              <w:t>Sending</w:t>
            </w:r>
          </w:p>
        </w:tc>
        <w:tc>
          <w:tcPr>
            <w:tcW w:w="3063" w:type="dxa"/>
            <w:gridSpan w:val="3"/>
          </w:tcPr>
          <w:p w14:paraId="45E274D1" w14:textId="77777777" w:rsidR="0057141D" w:rsidRPr="00C21991" w:rsidRDefault="0057141D" w:rsidP="0057141D">
            <w:pPr>
              <w:pStyle w:val="TAH"/>
              <w:rPr>
                <w:b w:val="0"/>
              </w:rPr>
            </w:pPr>
            <w:r w:rsidRPr="00C21991">
              <w:t>Receiving</w:t>
            </w:r>
          </w:p>
        </w:tc>
      </w:tr>
      <w:tr w:rsidR="0057141D" w:rsidRPr="00C21991" w14:paraId="3CC2F616" w14:textId="77777777">
        <w:trPr>
          <w:cantSplit/>
        </w:trPr>
        <w:tc>
          <w:tcPr>
            <w:tcW w:w="851" w:type="dxa"/>
            <w:vMerge/>
          </w:tcPr>
          <w:p w14:paraId="23DABA70" w14:textId="77777777" w:rsidR="0057141D" w:rsidRPr="00C21991" w:rsidRDefault="0057141D" w:rsidP="0057141D">
            <w:pPr>
              <w:pStyle w:val="TAH"/>
            </w:pPr>
          </w:p>
        </w:tc>
        <w:tc>
          <w:tcPr>
            <w:tcW w:w="2665" w:type="dxa"/>
            <w:vMerge/>
          </w:tcPr>
          <w:p w14:paraId="192F13C9" w14:textId="77777777" w:rsidR="0057141D" w:rsidRPr="00C21991" w:rsidRDefault="0057141D" w:rsidP="0057141D">
            <w:pPr>
              <w:pStyle w:val="TAH"/>
            </w:pPr>
          </w:p>
        </w:tc>
        <w:tc>
          <w:tcPr>
            <w:tcW w:w="1021" w:type="dxa"/>
          </w:tcPr>
          <w:p w14:paraId="3E16C93B" w14:textId="77777777" w:rsidR="0057141D" w:rsidRPr="00C21991" w:rsidRDefault="0057141D" w:rsidP="0057141D">
            <w:pPr>
              <w:pStyle w:val="TAH"/>
            </w:pPr>
            <w:r w:rsidRPr="00C21991">
              <w:t>Ref.</w:t>
            </w:r>
          </w:p>
        </w:tc>
        <w:tc>
          <w:tcPr>
            <w:tcW w:w="1021" w:type="dxa"/>
          </w:tcPr>
          <w:p w14:paraId="0B32B3A7" w14:textId="77777777" w:rsidR="0057141D" w:rsidRPr="00C21991" w:rsidRDefault="0057141D" w:rsidP="0057141D">
            <w:pPr>
              <w:pStyle w:val="TAH"/>
            </w:pPr>
            <w:r w:rsidRPr="00C21991">
              <w:t>RFC status</w:t>
            </w:r>
          </w:p>
        </w:tc>
        <w:tc>
          <w:tcPr>
            <w:tcW w:w="1021" w:type="dxa"/>
          </w:tcPr>
          <w:p w14:paraId="3322D1A1" w14:textId="77777777" w:rsidR="0057141D" w:rsidRPr="00C21991" w:rsidRDefault="0057141D" w:rsidP="0057141D">
            <w:pPr>
              <w:pStyle w:val="TAH"/>
            </w:pPr>
            <w:r w:rsidRPr="00C21991">
              <w:t>Profile status</w:t>
            </w:r>
          </w:p>
        </w:tc>
        <w:tc>
          <w:tcPr>
            <w:tcW w:w="1021" w:type="dxa"/>
          </w:tcPr>
          <w:p w14:paraId="59D0DDA9" w14:textId="77777777" w:rsidR="0057141D" w:rsidRPr="00C21991" w:rsidRDefault="0057141D" w:rsidP="0057141D">
            <w:pPr>
              <w:pStyle w:val="TAH"/>
            </w:pPr>
            <w:r w:rsidRPr="00C21991">
              <w:t>Ref.</w:t>
            </w:r>
          </w:p>
        </w:tc>
        <w:tc>
          <w:tcPr>
            <w:tcW w:w="1021" w:type="dxa"/>
          </w:tcPr>
          <w:p w14:paraId="3CD483DF" w14:textId="77777777" w:rsidR="0057141D" w:rsidRPr="00C21991" w:rsidRDefault="0057141D" w:rsidP="0057141D">
            <w:pPr>
              <w:pStyle w:val="TAH"/>
            </w:pPr>
            <w:r w:rsidRPr="00C21991">
              <w:t>RFC status</w:t>
            </w:r>
          </w:p>
        </w:tc>
        <w:tc>
          <w:tcPr>
            <w:tcW w:w="1021" w:type="dxa"/>
          </w:tcPr>
          <w:p w14:paraId="3FD3D5EF" w14:textId="77777777" w:rsidR="0057141D" w:rsidRPr="00C21991" w:rsidRDefault="0057141D" w:rsidP="0057141D">
            <w:pPr>
              <w:pStyle w:val="TAH"/>
            </w:pPr>
            <w:r w:rsidRPr="00C21991">
              <w:t>Profile status</w:t>
            </w:r>
          </w:p>
        </w:tc>
      </w:tr>
      <w:tr w:rsidR="0057141D" w:rsidRPr="00C21991" w14:paraId="52835F50" w14:textId="77777777">
        <w:tc>
          <w:tcPr>
            <w:tcW w:w="851" w:type="dxa"/>
          </w:tcPr>
          <w:p w14:paraId="1E676FAE" w14:textId="77777777" w:rsidR="0057141D" w:rsidRPr="00C21991" w:rsidRDefault="0057141D" w:rsidP="0057141D">
            <w:pPr>
              <w:pStyle w:val="TAL"/>
            </w:pPr>
            <w:r w:rsidRPr="00C21991">
              <w:t>4</w:t>
            </w:r>
          </w:p>
        </w:tc>
        <w:tc>
          <w:tcPr>
            <w:tcW w:w="2665" w:type="dxa"/>
          </w:tcPr>
          <w:p w14:paraId="013416D8" w14:textId="77777777" w:rsidR="0057141D" w:rsidRPr="00C21991" w:rsidRDefault="0057141D" w:rsidP="0057141D">
            <w:pPr>
              <w:pStyle w:val="TAL"/>
            </w:pPr>
            <w:r w:rsidRPr="00C21991">
              <w:t>Retry-After</w:t>
            </w:r>
          </w:p>
        </w:tc>
        <w:tc>
          <w:tcPr>
            <w:tcW w:w="1021" w:type="dxa"/>
          </w:tcPr>
          <w:p w14:paraId="465D0B86" w14:textId="77777777" w:rsidR="0057141D" w:rsidRPr="00C21991" w:rsidRDefault="0057141D" w:rsidP="0057141D">
            <w:pPr>
              <w:pStyle w:val="TAL"/>
            </w:pPr>
            <w:r w:rsidRPr="00C21991">
              <w:t>[26] 20.33</w:t>
            </w:r>
          </w:p>
        </w:tc>
        <w:tc>
          <w:tcPr>
            <w:tcW w:w="1021" w:type="dxa"/>
          </w:tcPr>
          <w:p w14:paraId="7A8FF037" w14:textId="77777777" w:rsidR="0057141D" w:rsidRPr="00C21991" w:rsidRDefault="0057141D" w:rsidP="0057141D">
            <w:pPr>
              <w:pStyle w:val="TAL"/>
            </w:pPr>
            <w:r w:rsidRPr="00C21991">
              <w:t>o</w:t>
            </w:r>
          </w:p>
        </w:tc>
        <w:tc>
          <w:tcPr>
            <w:tcW w:w="1021" w:type="dxa"/>
          </w:tcPr>
          <w:p w14:paraId="7EFF5FCB" w14:textId="77777777" w:rsidR="0057141D" w:rsidRPr="00C21991" w:rsidRDefault="0057141D" w:rsidP="0057141D">
            <w:pPr>
              <w:pStyle w:val="TAL"/>
            </w:pPr>
            <w:r w:rsidRPr="00C21991">
              <w:t>o</w:t>
            </w:r>
          </w:p>
        </w:tc>
        <w:tc>
          <w:tcPr>
            <w:tcW w:w="1021" w:type="dxa"/>
          </w:tcPr>
          <w:p w14:paraId="260AEBA7" w14:textId="77777777" w:rsidR="0057141D" w:rsidRPr="00C21991" w:rsidRDefault="0057141D" w:rsidP="0057141D">
            <w:pPr>
              <w:pStyle w:val="TAL"/>
            </w:pPr>
            <w:r w:rsidRPr="00C21991">
              <w:t>[26] 20.33</w:t>
            </w:r>
          </w:p>
        </w:tc>
        <w:tc>
          <w:tcPr>
            <w:tcW w:w="1021" w:type="dxa"/>
          </w:tcPr>
          <w:p w14:paraId="0BFF37B8" w14:textId="77777777" w:rsidR="0057141D" w:rsidRPr="00C21991" w:rsidRDefault="0057141D" w:rsidP="0057141D">
            <w:pPr>
              <w:pStyle w:val="TAL"/>
            </w:pPr>
            <w:r w:rsidRPr="00C21991">
              <w:t>o</w:t>
            </w:r>
          </w:p>
        </w:tc>
        <w:tc>
          <w:tcPr>
            <w:tcW w:w="1021" w:type="dxa"/>
          </w:tcPr>
          <w:p w14:paraId="59093D59" w14:textId="77777777" w:rsidR="0057141D" w:rsidRPr="00C21991" w:rsidRDefault="0057141D" w:rsidP="0057141D">
            <w:pPr>
              <w:pStyle w:val="TAL"/>
            </w:pPr>
            <w:r w:rsidRPr="00C21991">
              <w:t>o</w:t>
            </w:r>
          </w:p>
        </w:tc>
      </w:tr>
    </w:tbl>
    <w:p w14:paraId="14EC740E" w14:textId="77777777" w:rsidR="0057141D" w:rsidRPr="00C21991" w:rsidRDefault="0057141D" w:rsidP="0057141D"/>
    <w:p w14:paraId="4E2CF774" w14:textId="77777777" w:rsidR="0057141D" w:rsidRPr="00C21991" w:rsidRDefault="0057141D" w:rsidP="0057141D">
      <w:pPr>
        <w:pStyle w:val="TH"/>
      </w:pPr>
      <w:bookmarkStart w:id="3161" w:name="_CRTableA_40"/>
      <w:r w:rsidRPr="00C21991">
        <w:t>Table </w:t>
      </w:r>
      <w:bookmarkEnd w:id="3161"/>
      <w:r w:rsidRPr="00C21991">
        <w:t>A.40: Void</w:t>
      </w:r>
    </w:p>
    <w:p w14:paraId="2E1E0A16"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5175CBE0" w14:textId="77777777" w:rsidR="0057141D" w:rsidRPr="00C21991" w:rsidRDefault="0057141D" w:rsidP="0057141D">
      <w:pPr>
        <w:keepNext/>
        <w:keepLines/>
      </w:pPr>
      <w:r w:rsidRPr="00C21991">
        <w:t>Prerequisite: A.6/25 - - Additional for 415 (Unsupported Media Type) response</w:t>
      </w:r>
    </w:p>
    <w:p w14:paraId="2F1B4112" w14:textId="77777777" w:rsidR="0057141D" w:rsidRPr="00C21991" w:rsidRDefault="0057141D" w:rsidP="0057141D">
      <w:pPr>
        <w:pStyle w:val="TH"/>
      </w:pPr>
      <w:bookmarkStart w:id="3162" w:name="_CRTableA_41"/>
      <w:r w:rsidRPr="00C21991">
        <w:t>Table </w:t>
      </w:r>
      <w:bookmarkEnd w:id="3162"/>
      <w:r w:rsidRPr="00C21991">
        <w:t>A.41: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56BA2463" w14:textId="77777777">
        <w:trPr>
          <w:cantSplit/>
        </w:trPr>
        <w:tc>
          <w:tcPr>
            <w:tcW w:w="851" w:type="dxa"/>
            <w:vMerge w:val="restart"/>
          </w:tcPr>
          <w:p w14:paraId="439C0A35" w14:textId="77777777" w:rsidR="0057141D" w:rsidRPr="00C21991" w:rsidRDefault="0057141D" w:rsidP="0057141D">
            <w:pPr>
              <w:pStyle w:val="TAH"/>
            </w:pPr>
            <w:r w:rsidRPr="00C21991">
              <w:t>Item</w:t>
            </w:r>
          </w:p>
        </w:tc>
        <w:tc>
          <w:tcPr>
            <w:tcW w:w="2665" w:type="dxa"/>
            <w:vMerge w:val="restart"/>
          </w:tcPr>
          <w:p w14:paraId="544075B5" w14:textId="77777777" w:rsidR="0057141D" w:rsidRPr="00C21991" w:rsidRDefault="0057141D" w:rsidP="0057141D">
            <w:pPr>
              <w:pStyle w:val="TAH"/>
            </w:pPr>
            <w:r w:rsidRPr="00C21991">
              <w:t>Header field</w:t>
            </w:r>
          </w:p>
        </w:tc>
        <w:tc>
          <w:tcPr>
            <w:tcW w:w="3063" w:type="dxa"/>
            <w:gridSpan w:val="3"/>
          </w:tcPr>
          <w:p w14:paraId="47F09485" w14:textId="77777777" w:rsidR="0057141D" w:rsidRPr="00C21991" w:rsidRDefault="0057141D" w:rsidP="0057141D">
            <w:pPr>
              <w:pStyle w:val="TAH"/>
            </w:pPr>
            <w:r w:rsidRPr="00C21991">
              <w:t>Sending</w:t>
            </w:r>
          </w:p>
        </w:tc>
        <w:tc>
          <w:tcPr>
            <w:tcW w:w="3063" w:type="dxa"/>
            <w:gridSpan w:val="3"/>
          </w:tcPr>
          <w:p w14:paraId="737E7E24" w14:textId="77777777" w:rsidR="0057141D" w:rsidRPr="00C21991" w:rsidRDefault="0057141D" w:rsidP="0057141D">
            <w:pPr>
              <w:pStyle w:val="TAH"/>
              <w:rPr>
                <w:b w:val="0"/>
              </w:rPr>
            </w:pPr>
            <w:r w:rsidRPr="00C21991">
              <w:t>Receiving</w:t>
            </w:r>
          </w:p>
        </w:tc>
      </w:tr>
      <w:tr w:rsidR="0057141D" w:rsidRPr="00C21991" w14:paraId="6895E3CC" w14:textId="77777777">
        <w:trPr>
          <w:cantSplit/>
        </w:trPr>
        <w:tc>
          <w:tcPr>
            <w:tcW w:w="851" w:type="dxa"/>
            <w:vMerge/>
          </w:tcPr>
          <w:p w14:paraId="3E12C6CD" w14:textId="77777777" w:rsidR="0057141D" w:rsidRPr="00C21991" w:rsidRDefault="0057141D" w:rsidP="0057141D">
            <w:pPr>
              <w:pStyle w:val="TAH"/>
            </w:pPr>
          </w:p>
        </w:tc>
        <w:tc>
          <w:tcPr>
            <w:tcW w:w="2665" w:type="dxa"/>
            <w:vMerge/>
          </w:tcPr>
          <w:p w14:paraId="71618255" w14:textId="77777777" w:rsidR="0057141D" w:rsidRPr="00C21991" w:rsidRDefault="0057141D" w:rsidP="0057141D">
            <w:pPr>
              <w:pStyle w:val="TAH"/>
            </w:pPr>
          </w:p>
        </w:tc>
        <w:tc>
          <w:tcPr>
            <w:tcW w:w="1021" w:type="dxa"/>
          </w:tcPr>
          <w:p w14:paraId="44D1EB3E" w14:textId="77777777" w:rsidR="0057141D" w:rsidRPr="00C21991" w:rsidRDefault="0057141D" w:rsidP="0057141D">
            <w:pPr>
              <w:pStyle w:val="TAH"/>
            </w:pPr>
            <w:r w:rsidRPr="00C21991">
              <w:t>Ref.</w:t>
            </w:r>
          </w:p>
        </w:tc>
        <w:tc>
          <w:tcPr>
            <w:tcW w:w="1021" w:type="dxa"/>
          </w:tcPr>
          <w:p w14:paraId="443A86CF" w14:textId="77777777" w:rsidR="0057141D" w:rsidRPr="00C21991" w:rsidRDefault="0057141D" w:rsidP="0057141D">
            <w:pPr>
              <w:pStyle w:val="TAH"/>
            </w:pPr>
            <w:r w:rsidRPr="00C21991">
              <w:t>RFC status</w:t>
            </w:r>
          </w:p>
        </w:tc>
        <w:tc>
          <w:tcPr>
            <w:tcW w:w="1021" w:type="dxa"/>
          </w:tcPr>
          <w:p w14:paraId="14529283" w14:textId="77777777" w:rsidR="0057141D" w:rsidRPr="00C21991" w:rsidRDefault="0057141D" w:rsidP="0057141D">
            <w:pPr>
              <w:pStyle w:val="TAH"/>
            </w:pPr>
            <w:r w:rsidRPr="00C21991">
              <w:t>Profile status</w:t>
            </w:r>
          </w:p>
        </w:tc>
        <w:tc>
          <w:tcPr>
            <w:tcW w:w="1021" w:type="dxa"/>
          </w:tcPr>
          <w:p w14:paraId="3ECB60DD" w14:textId="77777777" w:rsidR="0057141D" w:rsidRPr="00C21991" w:rsidRDefault="0057141D" w:rsidP="0057141D">
            <w:pPr>
              <w:pStyle w:val="TAH"/>
            </w:pPr>
            <w:r w:rsidRPr="00C21991">
              <w:t>Ref.</w:t>
            </w:r>
          </w:p>
        </w:tc>
        <w:tc>
          <w:tcPr>
            <w:tcW w:w="1021" w:type="dxa"/>
          </w:tcPr>
          <w:p w14:paraId="1B4FDDBF" w14:textId="77777777" w:rsidR="0057141D" w:rsidRPr="00C21991" w:rsidRDefault="0057141D" w:rsidP="0057141D">
            <w:pPr>
              <w:pStyle w:val="TAH"/>
            </w:pPr>
            <w:r w:rsidRPr="00C21991">
              <w:t>RFC status</w:t>
            </w:r>
          </w:p>
        </w:tc>
        <w:tc>
          <w:tcPr>
            <w:tcW w:w="1021" w:type="dxa"/>
          </w:tcPr>
          <w:p w14:paraId="61FAAB98" w14:textId="77777777" w:rsidR="0057141D" w:rsidRPr="00C21991" w:rsidRDefault="0057141D" w:rsidP="0057141D">
            <w:pPr>
              <w:pStyle w:val="TAH"/>
            </w:pPr>
            <w:r w:rsidRPr="00C21991">
              <w:t>Profile status</w:t>
            </w:r>
          </w:p>
        </w:tc>
      </w:tr>
      <w:tr w:rsidR="0057141D" w:rsidRPr="00C21991" w14:paraId="1CB702C6" w14:textId="77777777">
        <w:tc>
          <w:tcPr>
            <w:tcW w:w="851" w:type="dxa"/>
          </w:tcPr>
          <w:p w14:paraId="5950F36E" w14:textId="77777777" w:rsidR="0057141D" w:rsidRPr="00C21991" w:rsidRDefault="0057141D" w:rsidP="0057141D">
            <w:pPr>
              <w:pStyle w:val="TAL"/>
            </w:pPr>
            <w:r w:rsidRPr="00C21991">
              <w:t>1</w:t>
            </w:r>
          </w:p>
        </w:tc>
        <w:tc>
          <w:tcPr>
            <w:tcW w:w="2665" w:type="dxa"/>
          </w:tcPr>
          <w:p w14:paraId="1197B980" w14:textId="77777777" w:rsidR="0057141D" w:rsidRPr="00C21991" w:rsidRDefault="0057141D" w:rsidP="0057141D">
            <w:pPr>
              <w:pStyle w:val="TAL"/>
            </w:pPr>
            <w:r w:rsidRPr="00C21991">
              <w:t>Accept</w:t>
            </w:r>
          </w:p>
        </w:tc>
        <w:tc>
          <w:tcPr>
            <w:tcW w:w="1021" w:type="dxa"/>
          </w:tcPr>
          <w:p w14:paraId="04B4249E" w14:textId="77777777" w:rsidR="0057141D" w:rsidRPr="00C21991" w:rsidRDefault="0057141D" w:rsidP="0057141D">
            <w:pPr>
              <w:pStyle w:val="TAL"/>
            </w:pPr>
            <w:r w:rsidRPr="00C21991">
              <w:t>[26] 20.1</w:t>
            </w:r>
          </w:p>
        </w:tc>
        <w:tc>
          <w:tcPr>
            <w:tcW w:w="1021" w:type="dxa"/>
          </w:tcPr>
          <w:p w14:paraId="0DED6EF5" w14:textId="77777777" w:rsidR="0057141D" w:rsidRPr="00C21991" w:rsidRDefault="0057141D" w:rsidP="0057141D">
            <w:pPr>
              <w:pStyle w:val="TAL"/>
            </w:pPr>
            <w:r w:rsidRPr="00C21991">
              <w:t>o.1</w:t>
            </w:r>
          </w:p>
        </w:tc>
        <w:tc>
          <w:tcPr>
            <w:tcW w:w="1021" w:type="dxa"/>
          </w:tcPr>
          <w:p w14:paraId="68C67143" w14:textId="77777777" w:rsidR="0057141D" w:rsidRPr="00C21991" w:rsidRDefault="0057141D" w:rsidP="0057141D">
            <w:pPr>
              <w:pStyle w:val="TAL"/>
            </w:pPr>
            <w:r w:rsidRPr="00C21991">
              <w:t>o.1</w:t>
            </w:r>
          </w:p>
        </w:tc>
        <w:tc>
          <w:tcPr>
            <w:tcW w:w="1021" w:type="dxa"/>
          </w:tcPr>
          <w:p w14:paraId="1FF40364" w14:textId="77777777" w:rsidR="0057141D" w:rsidRPr="00C21991" w:rsidRDefault="0057141D" w:rsidP="0057141D">
            <w:pPr>
              <w:pStyle w:val="TAL"/>
            </w:pPr>
            <w:r w:rsidRPr="00C21991">
              <w:t>[26] 20.1</w:t>
            </w:r>
          </w:p>
        </w:tc>
        <w:tc>
          <w:tcPr>
            <w:tcW w:w="1021" w:type="dxa"/>
          </w:tcPr>
          <w:p w14:paraId="6F32C3F4" w14:textId="77777777" w:rsidR="0057141D" w:rsidRPr="00C21991" w:rsidRDefault="0057141D" w:rsidP="0057141D">
            <w:pPr>
              <w:pStyle w:val="TAL"/>
            </w:pPr>
            <w:r w:rsidRPr="00C21991">
              <w:t>m</w:t>
            </w:r>
          </w:p>
        </w:tc>
        <w:tc>
          <w:tcPr>
            <w:tcW w:w="1021" w:type="dxa"/>
          </w:tcPr>
          <w:p w14:paraId="0994636D" w14:textId="77777777" w:rsidR="0057141D" w:rsidRPr="00C21991" w:rsidRDefault="0057141D" w:rsidP="0057141D">
            <w:pPr>
              <w:pStyle w:val="TAL"/>
            </w:pPr>
            <w:r w:rsidRPr="00C21991">
              <w:t>m</w:t>
            </w:r>
          </w:p>
        </w:tc>
      </w:tr>
      <w:tr w:rsidR="0057141D" w:rsidRPr="00C21991" w14:paraId="37170779" w14:textId="77777777">
        <w:tc>
          <w:tcPr>
            <w:tcW w:w="851" w:type="dxa"/>
          </w:tcPr>
          <w:p w14:paraId="33F225EB" w14:textId="77777777" w:rsidR="0057141D" w:rsidRPr="00C21991" w:rsidRDefault="0057141D" w:rsidP="0057141D">
            <w:pPr>
              <w:pStyle w:val="TAL"/>
            </w:pPr>
            <w:r w:rsidRPr="00C21991">
              <w:t>2</w:t>
            </w:r>
          </w:p>
        </w:tc>
        <w:tc>
          <w:tcPr>
            <w:tcW w:w="2665" w:type="dxa"/>
          </w:tcPr>
          <w:p w14:paraId="6BA586DA" w14:textId="77777777" w:rsidR="0057141D" w:rsidRPr="00C21991" w:rsidRDefault="0057141D" w:rsidP="0057141D">
            <w:pPr>
              <w:pStyle w:val="TAL"/>
            </w:pPr>
            <w:r w:rsidRPr="00C21991">
              <w:t>Accept-Encoding</w:t>
            </w:r>
          </w:p>
        </w:tc>
        <w:tc>
          <w:tcPr>
            <w:tcW w:w="1021" w:type="dxa"/>
          </w:tcPr>
          <w:p w14:paraId="48335B45" w14:textId="77777777" w:rsidR="0057141D" w:rsidRPr="00C21991" w:rsidRDefault="0057141D" w:rsidP="0057141D">
            <w:pPr>
              <w:pStyle w:val="TAL"/>
            </w:pPr>
            <w:r w:rsidRPr="00C21991">
              <w:t>[26] 20.2</w:t>
            </w:r>
          </w:p>
        </w:tc>
        <w:tc>
          <w:tcPr>
            <w:tcW w:w="1021" w:type="dxa"/>
          </w:tcPr>
          <w:p w14:paraId="75414C7E" w14:textId="77777777" w:rsidR="0057141D" w:rsidRPr="00C21991" w:rsidRDefault="0057141D" w:rsidP="0057141D">
            <w:pPr>
              <w:pStyle w:val="TAL"/>
            </w:pPr>
            <w:r w:rsidRPr="00C21991">
              <w:t>o.1</w:t>
            </w:r>
          </w:p>
        </w:tc>
        <w:tc>
          <w:tcPr>
            <w:tcW w:w="1021" w:type="dxa"/>
          </w:tcPr>
          <w:p w14:paraId="65206339" w14:textId="77777777" w:rsidR="0057141D" w:rsidRPr="00C21991" w:rsidRDefault="0057141D" w:rsidP="0057141D">
            <w:pPr>
              <w:pStyle w:val="TAL"/>
            </w:pPr>
            <w:r w:rsidRPr="00C21991">
              <w:t>o.1</w:t>
            </w:r>
          </w:p>
        </w:tc>
        <w:tc>
          <w:tcPr>
            <w:tcW w:w="1021" w:type="dxa"/>
          </w:tcPr>
          <w:p w14:paraId="268B7FD0" w14:textId="77777777" w:rsidR="0057141D" w:rsidRPr="00C21991" w:rsidRDefault="0057141D" w:rsidP="0057141D">
            <w:pPr>
              <w:pStyle w:val="TAL"/>
            </w:pPr>
            <w:r w:rsidRPr="00C21991">
              <w:t>[26] 20.2</w:t>
            </w:r>
          </w:p>
        </w:tc>
        <w:tc>
          <w:tcPr>
            <w:tcW w:w="1021" w:type="dxa"/>
          </w:tcPr>
          <w:p w14:paraId="50B31CF0" w14:textId="77777777" w:rsidR="0057141D" w:rsidRPr="00C21991" w:rsidRDefault="0057141D" w:rsidP="0057141D">
            <w:pPr>
              <w:pStyle w:val="TAL"/>
            </w:pPr>
            <w:r w:rsidRPr="00C21991">
              <w:t>m</w:t>
            </w:r>
          </w:p>
        </w:tc>
        <w:tc>
          <w:tcPr>
            <w:tcW w:w="1021" w:type="dxa"/>
          </w:tcPr>
          <w:p w14:paraId="0269FCE1" w14:textId="77777777" w:rsidR="0057141D" w:rsidRPr="00C21991" w:rsidRDefault="0057141D" w:rsidP="0057141D">
            <w:pPr>
              <w:pStyle w:val="TAL"/>
            </w:pPr>
            <w:r w:rsidRPr="00C21991">
              <w:t>m</w:t>
            </w:r>
          </w:p>
        </w:tc>
      </w:tr>
      <w:tr w:rsidR="0057141D" w:rsidRPr="00C21991" w14:paraId="61138C04" w14:textId="77777777">
        <w:tc>
          <w:tcPr>
            <w:tcW w:w="851" w:type="dxa"/>
          </w:tcPr>
          <w:p w14:paraId="09868E98" w14:textId="77777777" w:rsidR="0057141D" w:rsidRPr="00C21991" w:rsidRDefault="0057141D" w:rsidP="0057141D">
            <w:pPr>
              <w:pStyle w:val="TAL"/>
            </w:pPr>
            <w:r w:rsidRPr="00C21991">
              <w:t>3</w:t>
            </w:r>
          </w:p>
        </w:tc>
        <w:tc>
          <w:tcPr>
            <w:tcW w:w="2665" w:type="dxa"/>
          </w:tcPr>
          <w:p w14:paraId="0A191B57" w14:textId="77777777" w:rsidR="0057141D" w:rsidRPr="00C21991" w:rsidRDefault="0057141D" w:rsidP="0057141D">
            <w:pPr>
              <w:pStyle w:val="TAL"/>
            </w:pPr>
            <w:r w:rsidRPr="00C21991">
              <w:t>Accept-Language</w:t>
            </w:r>
          </w:p>
        </w:tc>
        <w:tc>
          <w:tcPr>
            <w:tcW w:w="1021" w:type="dxa"/>
          </w:tcPr>
          <w:p w14:paraId="003A7BFA" w14:textId="77777777" w:rsidR="0057141D" w:rsidRPr="00C21991" w:rsidRDefault="0057141D" w:rsidP="0057141D">
            <w:pPr>
              <w:pStyle w:val="TAL"/>
            </w:pPr>
            <w:r w:rsidRPr="00C21991">
              <w:t>[26] 20.3</w:t>
            </w:r>
          </w:p>
        </w:tc>
        <w:tc>
          <w:tcPr>
            <w:tcW w:w="1021" w:type="dxa"/>
          </w:tcPr>
          <w:p w14:paraId="5EB2CF1B" w14:textId="77777777" w:rsidR="0057141D" w:rsidRPr="00C21991" w:rsidRDefault="0057141D" w:rsidP="0057141D">
            <w:pPr>
              <w:pStyle w:val="TAL"/>
            </w:pPr>
            <w:r w:rsidRPr="00C21991">
              <w:t>o.1</w:t>
            </w:r>
          </w:p>
        </w:tc>
        <w:tc>
          <w:tcPr>
            <w:tcW w:w="1021" w:type="dxa"/>
          </w:tcPr>
          <w:p w14:paraId="0CC01BE0" w14:textId="77777777" w:rsidR="0057141D" w:rsidRPr="00C21991" w:rsidRDefault="0057141D" w:rsidP="0057141D">
            <w:pPr>
              <w:pStyle w:val="TAL"/>
            </w:pPr>
            <w:r w:rsidRPr="00C21991">
              <w:t>o.1</w:t>
            </w:r>
          </w:p>
        </w:tc>
        <w:tc>
          <w:tcPr>
            <w:tcW w:w="1021" w:type="dxa"/>
          </w:tcPr>
          <w:p w14:paraId="40FA12CD" w14:textId="77777777" w:rsidR="0057141D" w:rsidRPr="00C21991" w:rsidRDefault="0057141D" w:rsidP="0057141D">
            <w:pPr>
              <w:pStyle w:val="TAL"/>
            </w:pPr>
            <w:r w:rsidRPr="00C21991">
              <w:t>[26] 20.3</w:t>
            </w:r>
          </w:p>
        </w:tc>
        <w:tc>
          <w:tcPr>
            <w:tcW w:w="1021" w:type="dxa"/>
          </w:tcPr>
          <w:p w14:paraId="54B025AD" w14:textId="77777777" w:rsidR="0057141D" w:rsidRPr="00C21991" w:rsidRDefault="0057141D" w:rsidP="0057141D">
            <w:pPr>
              <w:pStyle w:val="TAL"/>
            </w:pPr>
            <w:r w:rsidRPr="00C21991">
              <w:t>m</w:t>
            </w:r>
          </w:p>
        </w:tc>
        <w:tc>
          <w:tcPr>
            <w:tcW w:w="1021" w:type="dxa"/>
          </w:tcPr>
          <w:p w14:paraId="04A24A93" w14:textId="77777777" w:rsidR="0057141D" w:rsidRPr="00C21991" w:rsidRDefault="0057141D" w:rsidP="0057141D">
            <w:pPr>
              <w:pStyle w:val="TAL"/>
            </w:pPr>
            <w:r w:rsidRPr="00C21991">
              <w:t>m</w:t>
            </w:r>
          </w:p>
        </w:tc>
      </w:tr>
      <w:tr w:rsidR="0057141D" w:rsidRPr="00C21991" w14:paraId="0E08C523" w14:textId="77777777">
        <w:trPr>
          <w:cantSplit/>
        </w:trPr>
        <w:tc>
          <w:tcPr>
            <w:tcW w:w="9642" w:type="dxa"/>
            <w:gridSpan w:val="8"/>
          </w:tcPr>
          <w:p w14:paraId="45EF7282" w14:textId="77777777" w:rsidR="0057141D" w:rsidRPr="00C21991" w:rsidRDefault="0057141D" w:rsidP="0057141D">
            <w:pPr>
              <w:pStyle w:val="TAN"/>
            </w:pPr>
            <w:r w:rsidRPr="00C21991">
              <w:t>o.1</w:t>
            </w:r>
            <w:r w:rsidRPr="00C21991">
              <w:tab/>
              <w:t>At least one of these capabilities is supported.</w:t>
            </w:r>
          </w:p>
        </w:tc>
      </w:tr>
    </w:tbl>
    <w:p w14:paraId="017F9660" w14:textId="77777777" w:rsidR="0057141D" w:rsidRPr="00C21991" w:rsidRDefault="0057141D" w:rsidP="0057141D"/>
    <w:p w14:paraId="16B89F5E"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43C69F5C" w14:textId="77777777" w:rsidR="0057141D" w:rsidRPr="00C21991" w:rsidRDefault="0057141D" w:rsidP="0057141D">
      <w:pPr>
        <w:keepNext/>
        <w:keepLines/>
      </w:pPr>
      <w:r w:rsidRPr="00C21991">
        <w:t>Prerequisite: A.6/26A - - Additional for 417 (Unknown Resource-Priority) response</w:t>
      </w:r>
    </w:p>
    <w:p w14:paraId="35DC52F8" w14:textId="77777777" w:rsidR="0057141D" w:rsidRPr="00C21991" w:rsidRDefault="0057141D" w:rsidP="0057141D">
      <w:pPr>
        <w:pStyle w:val="TH"/>
      </w:pPr>
      <w:bookmarkStart w:id="3163" w:name="_CRTableA_41A"/>
      <w:r w:rsidRPr="00C21991">
        <w:t>Table </w:t>
      </w:r>
      <w:bookmarkEnd w:id="3163"/>
      <w:r w:rsidRPr="00C21991">
        <w:t>A.41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43DD1CF0" w14:textId="77777777">
        <w:trPr>
          <w:cantSplit/>
        </w:trPr>
        <w:tc>
          <w:tcPr>
            <w:tcW w:w="851" w:type="dxa"/>
            <w:vMerge w:val="restart"/>
          </w:tcPr>
          <w:p w14:paraId="6067BB46" w14:textId="77777777" w:rsidR="0057141D" w:rsidRPr="00C21991" w:rsidRDefault="0057141D" w:rsidP="0057141D">
            <w:pPr>
              <w:pStyle w:val="TAH"/>
            </w:pPr>
            <w:r w:rsidRPr="00C21991">
              <w:t>Item</w:t>
            </w:r>
          </w:p>
        </w:tc>
        <w:tc>
          <w:tcPr>
            <w:tcW w:w="2665" w:type="dxa"/>
            <w:vMerge w:val="restart"/>
          </w:tcPr>
          <w:p w14:paraId="06885BB4" w14:textId="77777777" w:rsidR="0057141D" w:rsidRPr="00C21991" w:rsidRDefault="0057141D" w:rsidP="0057141D">
            <w:pPr>
              <w:pStyle w:val="TAH"/>
            </w:pPr>
            <w:r w:rsidRPr="00C21991">
              <w:t>Header field</w:t>
            </w:r>
          </w:p>
        </w:tc>
        <w:tc>
          <w:tcPr>
            <w:tcW w:w="3063" w:type="dxa"/>
            <w:gridSpan w:val="3"/>
          </w:tcPr>
          <w:p w14:paraId="3832B1C0" w14:textId="77777777" w:rsidR="0057141D" w:rsidRPr="00C21991" w:rsidRDefault="0057141D" w:rsidP="0057141D">
            <w:pPr>
              <w:pStyle w:val="TAH"/>
            </w:pPr>
            <w:r w:rsidRPr="00C21991">
              <w:t>Sending</w:t>
            </w:r>
          </w:p>
        </w:tc>
        <w:tc>
          <w:tcPr>
            <w:tcW w:w="3063" w:type="dxa"/>
            <w:gridSpan w:val="3"/>
          </w:tcPr>
          <w:p w14:paraId="0BD9F6C8" w14:textId="77777777" w:rsidR="0057141D" w:rsidRPr="00C21991" w:rsidRDefault="0057141D" w:rsidP="0057141D">
            <w:pPr>
              <w:pStyle w:val="TAH"/>
              <w:rPr>
                <w:b w:val="0"/>
              </w:rPr>
            </w:pPr>
            <w:r w:rsidRPr="00C21991">
              <w:t>Receiving</w:t>
            </w:r>
          </w:p>
        </w:tc>
      </w:tr>
      <w:tr w:rsidR="0057141D" w:rsidRPr="00C21991" w14:paraId="55D442CF" w14:textId="77777777">
        <w:trPr>
          <w:cantSplit/>
        </w:trPr>
        <w:tc>
          <w:tcPr>
            <w:tcW w:w="851" w:type="dxa"/>
            <w:vMerge/>
          </w:tcPr>
          <w:p w14:paraId="14AC0B91" w14:textId="77777777" w:rsidR="0057141D" w:rsidRPr="00C21991" w:rsidRDefault="0057141D" w:rsidP="0057141D">
            <w:pPr>
              <w:pStyle w:val="TAH"/>
            </w:pPr>
          </w:p>
        </w:tc>
        <w:tc>
          <w:tcPr>
            <w:tcW w:w="2665" w:type="dxa"/>
            <w:vMerge/>
          </w:tcPr>
          <w:p w14:paraId="27446E21" w14:textId="77777777" w:rsidR="0057141D" w:rsidRPr="00C21991" w:rsidRDefault="0057141D" w:rsidP="0057141D">
            <w:pPr>
              <w:pStyle w:val="TAH"/>
            </w:pPr>
          </w:p>
        </w:tc>
        <w:tc>
          <w:tcPr>
            <w:tcW w:w="1021" w:type="dxa"/>
          </w:tcPr>
          <w:p w14:paraId="0741A12A" w14:textId="77777777" w:rsidR="0057141D" w:rsidRPr="00C21991" w:rsidRDefault="0057141D" w:rsidP="0057141D">
            <w:pPr>
              <w:pStyle w:val="TAH"/>
            </w:pPr>
            <w:r w:rsidRPr="00C21991">
              <w:t>Ref.</w:t>
            </w:r>
          </w:p>
        </w:tc>
        <w:tc>
          <w:tcPr>
            <w:tcW w:w="1021" w:type="dxa"/>
          </w:tcPr>
          <w:p w14:paraId="7BD06C12" w14:textId="77777777" w:rsidR="0057141D" w:rsidRPr="00C21991" w:rsidRDefault="0057141D" w:rsidP="0057141D">
            <w:pPr>
              <w:pStyle w:val="TAH"/>
            </w:pPr>
            <w:r w:rsidRPr="00C21991">
              <w:t>RFC status</w:t>
            </w:r>
          </w:p>
        </w:tc>
        <w:tc>
          <w:tcPr>
            <w:tcW w:w="1021" w:type="dxa"/>
          </w:tcPr>
          <w:p w14:paraId="05CEE800" w14:textId="77777777" w:rsidR="0057141D" w:rsidRPr="00C21991" w:rsidRDefault="0057141D" w:rsidP="0057141D">
            <w:pPr>
              <w:pStyle w:val="TAH"/>
            </w:pPr>
            <w:r w:rsidRPr="00C21991">
              <w:t>Profile status</w:t>
            </w:r>
          </w:p>
        </w:tc>
        <w:tc>
          <w:tcPr>
            <w:tcW w:w="1021" w:type="dxa"/>
          </w:tcPr>
          <w:p w14:paraId="6DA70C68" w14:textId="77777777" w:rsidR="0057141D" w:rsidRPr="00C21991" w:rsidRDefault="0057141D" w:rsidP="0057141D">
            <w:pPr>
              <w:pStyle w:val="TAH"/>
            </w:pPr>
            <w:r w:rsidRPr="00C21991">
              <w:t>Ref.</w:t>
            </w:r>
          </w:p>
        </w:tc>
        <w:tc>
          <w:tcPr>
            <w:tcW w:w="1021" w:type="dxa"/>
          </w:tcPr>
          <w:p w14:paraId="3C93EBC4" w14:textId="77777777" w:rsidR="0057141D" w:rsidRPr="00C21991" w:rsidRDefault="0057141D" w:rsidP="0057141D">
            <w:pPr>
              <w:pStyle w:val="TAH"/>
            </w:pPr>
            <w:r w:rsidRPr="00C21991">
              <w:t>RFC status</w:t>
            </w:r>
          </w:p>
        </w:tc>
        <w:tc>
          <w:tcPr>
            <w:tcW w:w="1021" w:type="dxa"/>
          </w:tcPr>
          <w:p w14:paraId="11C88CF5" w14:textId="77777777" w:rsidR="0057141D" w:rsidRPr="00C21991" w:rsidRDefault="0057141D" w:rsidP="0057141D">
            <w:pPr>
              <w:pStyle w:val="TAH"/>
            </w:pPr>
            <w:r w:rsidRPr="00C21991">
              <w:t>Profile status</w:t>
            </w:r>
          </w:p>
        </w:tc>
      </w:tr>
      <w:tr w:rsidR="0057141D" w:rsidRPr="00C21991" w14:paraId="7BA75D88" w14:textId="77777777">
        <w:tc>
          <w:tcPr>
            <w:tcW w:w="851" w:type="dxa"/>
          </w:tcPr>
          <w:p w14:paraId="4B13D4B1" w14:textId="77777777" w:rsidR="0057141D" w:rsidRPr="00C21991" w:rsidRDefault="0057141D" w:rsidP="0057141D">
            <w:pPr>
              <w:pStyle w:val="TAL"/>
            </w:pPr>
            <w:r w:rsidRPr="00C21991">
              <w:t>1</w:t>
            </w:r>
          </w:p>
        </w:tc>
        <w:tc>
          <w:tcPr>
            <w:tcW w:w="2665" w:type="dxa"/>
          </w:tcPr>
          <w:p w14:paraId="52D36DCE" w14:textId="77777777" w:rsidR="0057141D" w:rsidRPr="00C21991" w:rsidRDefault="0057141D" w:rsidP="0057141D">
            <w:pPr>
              <w:pStyle w:val="TAL"/>
            </w:pPr>
            <w:r w:rsidRPr="00C21991">
              <w:t>Accept-Resource-Priority</w:t>
            </w:r>
          </w:p>
        </w:tc>
        <w:tc>
          <w:tcPr>
            <w:tcW w:w="1021" w:type="dxa"/>
          </w:tcPr>
          <w:p w14:paraId="14285A12" w14:textId="77777777" w:rsidR="0057141D" w:rsidRPr="00C21991" w:rsidRDefault="0057141D" w:rsidP="0057141D">
            <w:pPr>
              <w:pStyle w:val="TAL"/>
            </w:pPr>
            <w:r w:rsidRPr="00C21991">
              <w:t>[116] 3.2</w:t>
            </w:r>
          </w:p>
        </w:tc>
        <w:tc>
          <w:tcPr>
            <w:tcW w:w="1021" w:type="dxa"/>
          </w:tcPr>
          <w:p w14:paraId="6B141D08" w14:textId="77777777" w:rsidR="0057141D" w:rsidRPr="00C21991" w:rsidRDefault="0057141D" w:rsidP="0057141D">
            <w:pPr>
              <w:pStyle w:val="TAL"/>
            </w:pPr>
            <w:r w:rsidRPr="00C21991">
              <w:t>c1</w:t>
            </w:r>
          </w:p>
        </w:tc>
        <w:tc>
          <w:tcPr>
            <w:tcW w:w="1021" w:type="dxa"/>
          </w:tcPr>
          <w:p w14:paraId="7DAABA75" w14:textId="77777777" w:rsidR="0057141D" w:rsidRPr="00C21991" w:rsidRDefault="0057141D" w:rsidP="0057141D">
            <w:pPr>
              <w:pStyle w:val="TAL"/>
            </w:pPr>
            <w:r w:rsidRPr="00C21991">
              <w:t>c1</w:t>
            </w:r>
          </w:p>
        </w:tc>
        <w:tc>
          <w:tcPr>
            <w:tcW w:w="1021" w:type="dxa"/>
          </w:tcPr>
          <w:p w14:paraId="19C012C4" w14:textId="77777777" w:rsidR="0057141D" w:rsidRPr="00C21991" w:rsidRDefault="0057141D" w:rsidP="0057141D">
            <w:pPr>
              <w:pStyle w:val="TAL"/>
            </w:pPr>
            <w:r w:rsidRPr="00C21991">
              <w:t>[116] 3.2</w:t>
            </w:r>
          </w:p>
        </w:tc>
        <w:tc>
          <w:tcPr>
            <w:tcW w:w="1021" w:type="dxa"/>
          </w:tcPr>
          <w:p w14:paraId="789CB135" w14:textId="77777777" w:rsidR="0057141D" w:rsidRPr="00C21991" w:rsidRDefault="0057141D" w:rsidP="0057141D">
            <w:pPr>
              <w:pStyle w:val="TAL"/>
            </w:pPr>
            <w:r w:rsidRPr="00C21991">
              <w:t>c1</w:t>
            </w:r>
          </w:p>
        </w:tc>
        <w:tc>
          <w:tcPr>
            <w:tcW w:w="1021" w:type="dxa"/>
          </w:tcPr>
          <w:p w14:paraId="2E472D73" w14:textId="77777777" w:rsidR="0057141D" w:rsidRPr="00C21991" w:rsidRDefault="0057141D" w:rsidP="0057141D">
            <w:pPr>
              <w:pStyle w:val="TAL"/>
            </w:pPr>
            <w:r w:rsidRPr="00C21991">
              <w:t>c1</w:t>
            </w:r>
          </w:p>
        </w:tc>
      </w:tr>
      <w:tr w:rsidR="0057141D" w:rsidRPr="00C21991" w14:paraId="7020BE01" w14:textId="77777777">
        <w:tc>
          <w:tcPr>
            <w:tcW w:w="9642" w:type="dxa"/>
            <w:gridSpan w:val="8"/>
          </w:tcPr>
          <w:p w14:paraId="5EBC128E" w14:textId="77777777" w:rsidR="0057141D" w:rsidRPr="00C21991" w:rsidRDefault="0057141D" w:rsidP="0057141D">
            <w:pPr>
              <w:pStyle w:val="TAN"/>
            </w:pPr>
            <w:r w:rsidRPr="00C21991">
              <w:t>c1:</w:t>
            </w:r>
            <w:r w:rsidRPr="00C21991">
              <w:tab/>
              <w:t xml:space="preserve">IF A.4/70A THEN m </w:t>
            </w:r>
            <w:smartTag w:uri="urn:schemas-microsoft-com:office:smarttags" w:element="stockticker">
              <w:r w:rsidRPr="00C21991">
                <w:t>ELSE</w:t>
              </w:r>
            </w:smartTag>
            <w:r w:rsidRPr="00C21991">
              <w:t xml:space="preserve"> n/a - - inclusion of INFO, SUBSCRIBE, NOTIFY in communications resource priority for </w:t>
            </w:r>
            <w:r w:rsidRPr="00C21991">
              <w:rPr>
                <w:szCs w:val="24"/>
              </w:rPr>
              <w:t>the session initiation protocol.</w:t>
            </w:r>
          </w:p>
        </w:tc>
      </w:tr>
    </w:tbl>
    <w:p w14:paraId="33262633" w14:textId="77777777" w:rsidR="0057141D" w:rsidRPr="00C21991" w:rsidRDefault="0057141D" w:rsidP="0057141D">
      <w:pPr>
        <w:keepNext/>
        <w:keepLines/>
      </w:pPr>
    </w:p>
    <w:p w14:paraId="5994337D"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25882EC2" w14:textId="77777777" w:rsidR="0057141D" w:rsidRPr="00C21991" w:rsidRDefault="0057141D" w:rsidP="0057141D">
      <w:pPr>
        <w:keepNext/>
        <w:keepLines/>
      </w:pPr>
      <w:r w:rsidRPr="00C21991">
        <w:t>Prerequisite: A.6/27 - - Additional for 420 (Bad Extension) response</w:t>
      </w:r>
    </w:p>
    <w:p w14:paraId="747694FA" w14:textId="77777777" w:rsidR="0057141D" w:rsidRPr="00C21991" w:rsidRDefault="0057141D" w:rsidP="0057141D">
      <w:pPr>
        <w:pStyle w:val="TH"/>
      </w:pPr>
      <w:bookmarkStart w:id="3164" w:name="_CRTableA_42"/>
      <w:r w:rsidRPr="00C21991">
        <w:t>Table </w:t>
      </w:r>
      <w:bookmarkEnd w:id="3164"/>
      <w:r w:rsidRPr="00C21991">
        <w:t>A.4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5B5730A5" w14:textId="77777777">
        <w:trPr>
          <w:cantSplit/>
        </w:trPr>
        <w:tc>
          <w:tcPr>
            <w:tcW w:w="851" w:type="dxa"/>
            <w:vMerge w:val="restart"/>
          </w:tcPr>
          <w:p w14:paraId="043E261F" w14:textId="77777777" w:rsidR="0057141D" w:rsidRPr="00C21991" w:rsidRDefault="0057141D" w:rsidP="0057141D">
            <w:pPr>
              <w:pStyle w:val="TAH"/>
            </w:pPr>
            <w:r w:rsidRPr="00C21991">
              <w:t>Item</w:t>
            </w:r>
          </w:p>
        </w:tc>
        <w:tc>
          <w:tcPr>
            <w:tcW w:w="2665" w:type="dxa"/>
            <w:vMerge w:val="restart"/>
          </w:tcPr>
          <w:p w14:paraId="5F492AEF" w14:textId="77777777" w:rsidR="0057141D" w:rsidRPr="00C21991" w:rsidRDefault="0057141D" w:rsidP="0057141D">
            <w:pPr>
              <w:pStyle w:val="TAH"/>
            </w:pPr>
            <w:r w:rsidRPr="00C21991">
              <w:t>Header field</w:t>
            </w:r>
          </w:p>
        </w:tc>
        <w:tc>
          <w:tcPr>
            <w:tcW w:w="3063" w:type="dxa"/>
            <w:gridSpan w:val="3"/>
          </w:tcPr>
          <w:p w14:paraId="1500EB18" w14:textId="77777777" w:rsidR="0057141D" w:rsidRPr="00C21991" w:rsidRDefault="0057141D" w:rsidP="0057141D">
            <w:pPr>
              <w:pStyle w:val="TAH"/>
            </w:pPr>
            <w:r w:rsidRPr="00C21991">
              <w:t>Sending</w:t>
            </w:r>
          </w:p>
        </w:tc>
        <w:tc>
          <w:tcPr>
            <w:tcW w:w="3063" w:type="dxa"/>
            <w:gridSpan w:val="3"/>
          </w:tcPr>
          <w:p w14:paraId="5F47AA25" w14:textId="77777777" w:rsidR="0057141D" w:rsidRPr="00C21991" w:rsidRDefault="0057141D" w:rsidP="0057141D">
            <w:pPr>
              <w:pStyle w:val="TAH"/>
              <w:rPr>
                <w:b w:val="0"/>
              </w:rPr>
            </w:pPr>
            <w:r w:rsidRPr="00C21991">
              <w:t>Receiving</w:t>
            </w:r>
          </w:p>
        </w:tc>
      </w:tr>
      <w:tr w:rsidR="0057141D" w:rsidRPr="00C21991" w14:paraId="7FD05D29" w14:textId="77777777">
        <w:trPr>
          <w:cantSplit/>
        </w:trPr>
        <w:tc>
          <w:tcPr>
            <w:tcW w:w="851" w:type="dxa"/>
            <w:vMerge/>
          </w:tcPr>
          <w:p w14:paraId="3AF216AA" w14:textId="77777777" w:rsidR="0057141D" w:rsidRPr="00C21991" w:rsidRDefault="0057141D" w:rsidP="0057141D">
            <w:pPr>
              <w:pStyle w:val="TAH"/>
            </w:pPr>
          </w:p>
        </w:tc>
        <w:tc>
          <w:tcPr>
            <w:tcW w:w="2665" w:type="dxa"/>
            <w:vMerge/>
          </w:tcPr>
          <w:p w14:paraId="745C40BC" w14:textId="77777777" w:rsidR="0057141D" w:rsidRPr="00C21991" w:rsidRDefault="0057141D" w:rsidP="0057141D">
            <w:pPr>
              <w:pStyle w:val="TAH"/>
            </w:pPr>
          </w:p>
        </w:tc>
        <w:tc>
          <w:tcPr>
            <w:tcW w:w="1021" w:type="dxa"/>
          </w:tcPr>
          <w:p w14:paraId="122C695B" w14:textId="77777777" w:rsidR="0057141D" w:rsidRPr="00C21991" w:rsidRDefault="0057141D" w:rsidP="0057141D">
            <w:pPr>
              <w:pStyle w:val="TAH"/>
            </w:pPr>
            <w:r w:rsidRPr="00C21991">
              <w:t>Ref.</w:t>
            </w:r>
          </w:p>
        </w:tc>
        <w:tc>
          <w:tcPr>
            <w:tcW w:w="1021" w:type="dxa"/>
          </w:tcPr>
          <w:p w14:paraId="4CD281AE" w14:textId="77777777" w:rsidR="0057141D" w:rsidRPr="00C21991" w:rsidRDefault="0057141D" w:rsidP="0057141D">
            <w:pPr>
              <w:pStyle w:val="TAH"/>
            </w:pPr>
            <w:r w:rsidRPr="00C21991">
              <w:t>RFC status</w:t>
            </w:r>
          </w:p>
        </w:tc>
        <w:tc>
          <w:tcPr>
            <w:tcW w:w="1021" w:type="dxa"/>
          </w:tcPr>
          <w:p w14:paraId="42C5BDD6" w14:textId="77777777" w:rsidR="0057141D" w:rsidRPr="00C21991" w:rsidRDefault="0057141D" w:rsidP="0057141D">
            <w:pPr>
              <w:pStyle w:val="TAH"/>
            </w:pPr>
            <w:r w:rsidRPr="00C21991">
              <w:t>Profile status</w:t>
            </w:r>
          </w:p>
        </w:tc>
        <w:tc>
          <w:tcPr>
            <w:tcW w:w="1021" w:type="dxa"/>
          </w:tcPr>
          <w:p w14:paraId="37109B7A" w14:textId="77777777" w:rsidR="0057141D" w:rsidRPr="00C21991" w:rsidRDefault="0057141D" w:rsidP="0057141D">
            <w:pPr>
              <w:pStyle w:val="TAH"/>
            </w:pPr>
            <w:r w:rsidRPr="00C21991">
              <w:t>Ref.</w:t>
            </w:r>
          </w:p>
        </w:tc>
        <w:tc>
          <w:tcPr>
            <w:tcW w:w="1021" w:type="dxa"/>
          </w:tcPr>
          <w:p w14:paraId="13295DE8" w14:textId="77777777" w:rsidR="0057141D" w:rsidRPr="00C21991" w:rsidRDefault="0057141D" w:rsidP="0057141D">
            <w:pPr>
              <w:pStyle w:val="TAH"/>
            </w:pPr>
            <w:r w:rsidRPr="00C21991">
              <w:t>RFC status</w:t>
            </w:r>
          </w:p>
        </w:tc>
        <w:tc>
          <w:tcPr>
            <w:tcW w:w="1021" w:type="dxa"/>
          </w:tcPr>
          <w:p w14:paraId="350444CE" w14:textId="77777777" w:rsidR="0057141D" w:rsidRPr="00C21991" w:rsidRDefault="0057141D" w:rsidP="0057141D">
            <w:pPr>
              <w:pStyle w:val="TAH"/>
            </w:pPr>
            <w:r w:rsidRPr="00C21991">
              <w:t>Profile status</w:t>
            </w:r>
          </w:p>
        </w:tc>
      </w:tr>
      <w:tr w:rsidR="0057141D" w:rsidRPr="00C21991" w14:paraId="510333D1" w14:textId="77777777">
        <w:tc>
          <w:tcPr>
            <w:tcW w:w="851" w:type="dxa"/>
          </w:tcPr>
          <w:p w14:paraId="7792F549" w14:textId="77777777" w:rsidR="0057141D" w:rsidRPr="00C21991" w:rsidRDefault="0057141D" w:rsidP="0057141D">
            <w:pPr>
              <w:pStyle w:val="TAL"/>
            </w:pPr>
            <w:r w:rsidRPr="00C21991">
              <w:t>5</w:t>
            </w:r>
          </w:p>
        </w:tc>
        <w:tc>
          <w:tcPr>
            <w:tcW w:w="2665" w:type="dxa"/>
          </w:tcPr>
          <w:p w14:paraId="5BD8FA6A" w14:textId="77777777" w:rsidR="0057141D" w:rsidRPr="00C21991" w:rsidRDefault="0057141D" w:rsidP="0057141D">
            <w:pPr>
              <w:pStyle w:val="TAL"/>
            </w:pPr>
            <w:r w:rsidRPr="00C21991">
              <w:t>Unsupported</w:t>
            </w:r>
          </w:p>
        </w:tc>
        <w:tc>
          <w:tcPr>
            <w:tcW w:w="1021" w:type="dxa"/>
          </w:tcPr>
          <w:p w14:paraId="2E0B88F4" w14:textId="77777777" w:rsidR="0057141D" w:rsidRPr="00C21991" w:rsidRDefault="0057141D" w:rsidP="0057141D">
            <w:pPr>
              <w:pStyle w:val="TAL"/>
            </w:pPr>
            <w:r w:rsidRPr="00C21991">
              <w:t>[26] 20.40</w:t>
            </w:r>
          </w:p>
        </w:tc>
        <w:tc>
          <w:tcPr>
            <w:tcW w:w="1021" w:type="dxa"/>
          </w:tcPr>
          <w:p w14:paraId="0B91C752" w14:textId="77777777" w:rsidR="0057141D" w:rsidRPr="00C21991" w:rsidRDefault="0057141D" w:rsidP="0057141D">
            <w:pPr>
              <w:pStyle w:val="TAL"/>
            </w:pPr>
            <w:r w:rsidRPr="00C21991">
              <w:t>m</w:t>
            </w:r>
          </w:p>
        </w:tc>
        <w:tc>
          <w:tcPr>
            <w:tcW w:w="1021" w:type="dxa"/>
          </w:tcPr>
          <w:p w14:paraId="72983D9F" w14:textId="77777777" w:rsidR="0057141D" w:rsidRPr="00C21991" w:rsidRDefault="0057141D" w:rsidP="0057141D">
            <w:pPr>
              <w:pStyle w:val="TAL"/>
            </w:pPr>
            <w:r w:rsidRPr="00C21991">
              <w:t>m</w:t>
            </w:r>
          </w:p>
        </w:tc>
        <w:tc>
          <w:tcPr>
            <w:tcW w:w="1021" w:type="dxa"/>
          </w:tcPr>
          <w:p w14:paraId="5580FCBD" w14:textId="77777777" w:rsidR="0057141D" w:rsidRPr="00C21991" w:rsidRDefault="0057141D" w:rsidP="0057141D">
            <w:pPr>
              <w:pStyle w:val="TAL"/>
            </w:pPr>
            <w:r w:rsidRPr="00C21991">
              <w:t>[26] 20.40</w:t>
            </w:r>
          </w:p>
        </w:tc>
        <w:tc>
          <w:tcPr>
            <w:tcW w:w="1021" w:type="dxa"/>
          </w:tcPr>
          <w:p w14:paraId="506CC1CA" w14:textId="77777777" w:rsidR="0057141D" w:rsidRPr="00C21991" w:rsidRDefault="0057141D" w:rsidP="0057141D">
            <w:pPr>
              <w:pStyle w:val="TAL"/>
            </w:pPr>
            <w:r w:rsidRPr="00C21991">
              <w:t>m</w:t>
            </w:r>
          </w:p>
        </w:tc>
        <w:tc>
          <w:tcPr>
            <w:tcW w:w="1021" w:type="dxa"/>
          </w:tcPr>
          <w:p w14:paraId="77534822" w14:textId="77777777" w:rsidR="0057141D" w:rsidRPr="00C21991" w:rsidRDefault="0057141D" w:rsidP="0057141D">
            <w:pPr>
              <w:pStyle w:val="TAL"/>
            </w:pPr>
            <w:r w:rsidRPr="00C21991">
              <w:t>m</w:t>
            </w:r>
          </w:p>
        </w:tc>
      </w:tr>
    </w:tbl>
    <w:p w14:paraId="02E7AF52" w14:textId="77777777" w:rsidR="0057141D" w:rsidRPr="00C21991" w:rsidRDefault="0057141D" w:rsidP="0057141D"/>
    <w:p w14:paraId="0D3DA0D4"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104F95CD" w14:textId="77777777" w:rsidR="0057141D" w:rsidRPr="00C21991" w:rsidRDefault="0057141D" w:rsidP="0057141D">
      <w:pPr>
        <w:keepNext/>
        <w:keepLines/>
      </w:pPr>
      <w:r w:rsidRPr="00C21991">
        <w:t>Prerequisite: A.6/28 OR A.6/41A - - Additional for 421 (Extension Required), 494 (Security Agreement Required) response</w:t>
      </w:r>
    </w:p>
    <w:p w14:paraId="58328718" w14:textId="77777777" w:rsidR="0057141D" w:rsidRPr="00C21991" w:rsidRDefault="0057141D" w:rsidP="0057141D">
      <w:pPr>
        <w:pStyle w:val="TH"/>
      </w:pPr>
      <w:bookmarkStart w:id="3165" w:name="_CRTableA_42A"/>
      <w:r w:rsidRPr="00C21991">
        <w:t>Table </w:t>
      </w:r>
      <w:bookmarkEnd w:id="3165"/>
      <w:r w:rsidRPr="00C21991">
        <w:t>A.42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0E19FDEE" w14:textId="77777777">
        <w:trPr>
          <w:cantSplit/>
        </w:trPr>
        <w:tc>
          <w:tcPr>
            <w:tcW w:w="851" w:type="dxa"/>
            <w:vMerge w:val="restart"/>
          </w:tcPr>
          <w:p w14:paraId="25758610" w14:textId="77777777" w:rsidR="0057141D" w:rsidRPr="00C21991" w:rsidRDefault="0057141D" w:rsidP="0057141D">
            <w:pPr>
              <w:pStyle w:val="TAH"/>
            </w:pPr>
            <w:r w:rsidRPr="00C21991">
              <w:t>Item</w:t>
            </w:r>
          </w:p>
        </w:tc>
        <w:tc>
          <w:tcPr>
            <w:tcW w:w="2665" w:type="dxa"/>
            <w:vMerge w:val="restart"/>
          </w:tcPr>
          <w:p w14:paraId="28A4E9FB" w14:textId="77777777" w:rsidR="0057141D" w:rsidRPr="00C21991" w:rsidRDefault="0057141D" w:rsidP="0057141D">
            <w:pPr>
              <w:pStyle w:val="TAH"/>
            </w:pPr>
            <w:r w:rsidRPr="00C21991">
              <w:t>Header field</w:t>
            </w:r>
          </w:p>
        </w:tc>
        <w:tc>
          <w:tcPr>
            <w:tcW w:w="3063" w:type="dxa"/>
            <w:gridSpan w:val="3"/>
          </w:tcPr>
          <w:p w14:paraId="59B117AD" w14:textId="77777777" w:rsidR="0057141D" w:rsidRPr="00C21991" w:rsidRDefault="0057141D" w:rsidP="0057141D">
            <w:pPr>
              <w:pStyle w:val="TAH"/>
            </w:pPr>
            <w:r w:rsidRPr="00C21991">
              <w:t>Sending</w:t>
            </w:r>
          </w:p>
        </w:tc>
        <w:tc>
          <w:tcPr>
            <w:tcW w:w="3063" w:type="dxa"/>
            <w:gridSpan w:val="3"/>
          </w:tcPr>
          <w:p w14:paraId="79E62B59" w14:textId="77777777" w:rsidR="0057141D" w:rsidRPr="00C21991" w:rsidRDefault="0057141D" w:rsidP="0057141D">
            <w:pPr>
              <w:pStyle w:val="TAH"/>
              <w:rPr>
                <w:b w:val="0"/>
              </w:rPr>
            </w:pPr>
            <w:r w:rsidRPr="00C21991">
              <w:t>Receiving</w:t>
            </w:r>
          </w:p>
        </w:tc>
      </w:tr>
      <w:tr w:rsidR="0057141D" w:rsidRPr="00C21991" w14:paraId="77BDF71D" w14:textId="77777777">
        <w:trPr>
          <w:cantSplit/>
        </w:trPr>
        <w:tc>
          <w:tcPr>
            <w:tcW w:w="851" w:type="dxa"/>
            <w:vMerge/>
          </w:tcPr>
          <w:p w14:paraId="162F4C09" w14:textId="77777777" w:rsidR="0057141D" w:rsidRPr="00C21991" w:rsidRDefault="0057141D" w:rsidP="0057141D">
            <w:pPr>
              <w:pStyle w:val="TAH"/>
            </w:pPr>
          </w:p>
        </w:tc>
        <w:tc>
          <w:tcPr>
            <w:tcW w:w="2665" w:type="dxa"/>
            <w:vMerge/>
          </w:tcPr>
          <w:p w14:paraId="2F84AE11" w14:textId="77777777" w:rsidR="0057141D" w:rsidRPr="00C21991" w:rsidRDefault="0057141D" w:rsidP="0057141D">
            <w:pPr>
              <w:pStyle w:val="TAH"/>
            </w:pPr>
          </w:p>
        </w:tc>
        <w:tc>
          <w:tcPr>
            <w:tcW w:w="1021" w:type="dxa"/>
          </w:tcPr>
          <w:p w14:paraId="10168FE1" w14:textId="77777777" w:rsidR="0057141D" w:rsidRPr="00C21991" w:rsidRDefault="0057141D" w:rsidP="0057141D">
            <w:pPr>
              <w:pStyle w:val="TAH"/>
            </w:pPr>
            <w:r w:rsidRPr="00C21991">
              <w:t>Ref.</w:t>
            </w:r>
          </w:p>
        </w:tc>
        <w:tc>
          <w:tcPr>
            <w:tcW w:w="1021" w:type="dxa"/>
          </w:tcPr>
          <w:p w14:paraId="4C9A6C13" w14:textId="77777777" w:rsidR="0057141D" w:rsidRPr="00C21991" w:rsidRDefault="0057141D" w:rsidP="0057141D">
            <w:pPr>
              <w:pStyle w:val="TAH"/>
            </w:pPr>
            <w:r w:rsidRPr="00C21991">
              <w:t>RFC status</w:t>
            </w:r>
          </w:p>
        </w:tc>
        <w:tc>
          <w:tcPr>
            <w:tcW w:w="1021" w:type="dxa"/>
          </w:tcPr>
          <w:p w14:paraId="5B30FDBA" w14:textId="77777777" w:rsidR="0057141D" w:rsidRPr="00C21991" w:rsidRDefault="0057141D" w:rsidP="0057141D">
            <w:pPr>
              <w:pStyle w:val="TAH"/>
            </w:pPr>
            <w:r w:rsidRPr="00C21991">
              <w:t>Profile status</w:t>
            </w:r>
          </w:p>
        </w:tc>
        <w:tc>
          <w:tcPr>
            <w:tcW w:w="1021" w:type="dxa"/>
          </w:tcPr>
          <w:p w14:paraId="0182A6D6" w14:textId="77777777" w:rsidR="0057141D" w:rsidRPr="00C21991" w:rsidRDefault="0057141D" w:rsidP="0057141D">
            <w:pPr>
              <w:pStyle w:val="TAH"/>
            </w:pPr>
            <w:r w:rsidRPr="00C21991">
              <w:t>Ref.</w:t>
            </w:r>
          </w:p>
        </w:tc>
        <w:tc>
          <w:tcPr>
            <w:tcW w:w="1021" w:type="dxa"/>
          </w:tcPr>
          <w:p w14:paraId="0C470031" w14:textId="77777777" w:rsidR="0057141D" w:rsidRPr="00C21991" w:rsidRDefault="0057141D" w:rsidP="0057141D">
            <w:pPr>
              <w:pStyle w:val="TAH"/>
            </w:pPr>
            <w:r w:rsidRPr="00C21991">
              <w:t>RFC status</w:t>
            </w:r>
          </w:p>
        </w:tc>
        <w:tc>
          <w:tcPr>
            <w:tcW w:w="1021" w:type="dxa"/>
          </w:tcPr>
          <w:p w14:paraId="1ADEFDDE" w14:textId="77777777" w:rsidR="0057141D" w:rsidRPr="00C21991" w:rsidRDefault="0057141D" w:rsidP="0057141D">
            <w:pPr>
              <w:pStyle w:val="TAH"/>
            </w:pPr>
            <w:r w:rsidRPr="00C21991">
              <w:t>Profile status</w:t>
            </w:r>
          </w:p>
        </w:tc>
      </w:tr>
      <w:tr w:rsidR="0057141D" w:rsidRPr="00C21991" w14:paraId="49E7054C" w14:textId="77777777">
        <w:tc>
          <w:tcPr>
            <w:tcW w:w="851" w:type="dxa"/>
          </w:tcPr>
          <w:p w14:paraId="4DBE0457" w14:textId="77777777" w:rsidR="0057141D" w:rsidRPr="00C21991" w:rsidRDefault="0057141D" w:rsidP="0057141D">
            <w:pPr>
              <w:pStyle w:val="TAL"/>
            </w:pPr>
            <w:r w:rsidRPr="00C21991">
              <w:t>3</w:t>
            </w:r>
          </w:p>
        </w:tc>
        <w:tc>
          <w:tcPr>
            <w:tcW w:w="2665" w:type="dxa"/>
          </w:tcPr>
          <w:p w14:paraId="0DB955F3" w14:textId="77777777" w:rsidR="0057141D" w:rsidRPr="00C21991" w:rsidRDefault="0057141D" w:rsidP="0057141D">
            <w:pPr>
              <w:pStyle w:val="TAL"/>
            </w:pPr>
            <w:r w:rsidRPr="00C21991">
              <w:t>Security-Server</w:t>
            </w:r>
          </w:p>
        </w:tc>
        <w:tc>
          <w:tcPr>
            <w:tcW w:w="1021" w:type="dxa"/>
          </w:tcPr>
          <w:p w14:paraId="1A2304AD" w14:textId="77777777" w:rsidR="0057141D" w:rsidRPr="00C21991" w:rsidRDefault="0057141D" w:rsidP="0057141D">
            <w:pPr>
              <w:pStyle w:val="TAL"/>
            </w:pPr>
            <w:r w:rsidRPr="00C21991">
              <w:t>[48] 2</w:t>
            </w:r>
          </w:p>
        </w:tc>
        <w:tc>
          <w:tcPr>
            <w:tcW w:w="1021" w:type="dxa"/>
          </w:tcPr>
          <w:p w14:paraId="4C771991" w14:textId="77777777" w:rsidR="0057141D" w:rsidRPr="00C21991" w:rsidRDefault="0057141D" w:rsidP="0057141D">
            <w:pPr>
              <w:pStyle w:val="TAL"/>
            </w:pPr>
            <w:r w:rsidRPr="00C21991">
              <w:t>x</w:t>
            </w:r>
          </w:p>
        </w:tc>
        <w:tc>
          <w:tcPr>
            <w:tcW w:w="1021" w:type="dxa"/>
          </w:tcPr>
          <w:p w14:paraId="101CBCC6" w14:textId="77777777" w:rsidR="0057141D" w:rsidRPr="00C21991" w:rsidRDefault="0057141D" w:rsidP="0057141D">
            <w:pPr>
              <w:pStyle w:val="TAL"/>
            </w:pPr>
            <w:r w:rsidRPr="00C21991">
              <w:t>x</w:t>
            </w:r>
          </w:p>
        </w:tc>
        <w:tc>
          <w:tcPr>
            <w:tcW w:w="1021" w:type="dxa"/>
          </w:tcPr>
          <w:p w14:paraId="3982BD64" w14:textId="77777777" w:rsidR="0057141D" w:rsidRPr="00C21991" w:rsidRDefault="0057141D" w:rsidP="0057141D">
            <w:pPr>
              <w:pStyle w:val="TAL"/>
            </w:pPr>
            <w:r w:rsidRPr="00C21991">
              <w:t>[48] 2</w:t>
            </w:r>
          </w:p>
        </w:tc>
        <w:tc>
          <w:tcPr>
            <w:tcW w:w="1021" w:type="dxa"/>
          </w:tcPr>
          <w:p w14:paraId="67A8676A" w14:textId="77777777" w:rsidR="0057141D" w:rsidRPr="00C21991" w:rsidRDefault="0057141D" w:rsidP="0057141D">
            <w:pPr>
              <w:pStyle w:val="TAL"/>
            </w:pPr>
            <w:r w:rsidRPr="00C21991">
              <w:t>c1</w:t>
            </w:r>
          </w:p>
        </w:tc>
        <w:tc>
          <w:tcPr>
            <w:tcW w:w="1021" w:type="dxa"/>
          </w:tcPr>
          <w:p w14:paraId="42942F4A" w14:textId="77777777" w:rsidR="0057141D" w:rsidRPr="00C21991" w:rsidRDefault="0057141D" w:rsidP="0057141D">
            <w:pPr>
              <w:pStyle w:val="TAL"/>
            </w:pPr>
            <w:r w:rsidRPr="00C21991">
              <w:t>c1</w:t>
            </w:r>
          </w:p>
        </w:tc>
      </w:tr>
      <w:tr w:rsidR="0057141D" w:rsidRPr="00C21991" w14:paraId="59C3BDD5" w14:textId="77777777">
        <w:trPr>
          <w:cantSplit/>
        </w:trPr>
        <w:tc>
          <w:tcPr>
            <w:tcW w:w="9642" w:type="dxa"/>
            <w:gridSpan w:val="8"/>
          </w:tcPr>
          <w:p w14:paraId="3EC2FF2A" w14:textId="77777777" w:rsidR="0057141D" w:rsidRPr="00C21991" w:rsidRDefault="0057141D" w:rsidP="0057141D">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45566A79" w14:textId="77777777" w:rsidR="0057141D" w:rsidRPr="00C21991" w:rsidRDefault="0057141D" w:rsidP="0057141D"/>
    <w:p w14:paraId="1F3F727C" w14:textId="77777777" w:rsidR="0057141D" w:rsidRPr="00C21991" w:rsidRDefault="0057141D" w:rsidP="0057141D">
      <w:pPr>
        <w:pStyle w:val="TH"/>
      </w:pPr>
      <w:bookmarkStart w:id="3166" w:name="_CRTableA_43"/>
      <w:r w:rsidRPr="00C21991">
        <w:t>Table </w:t>
      </w:r>
      <w:bookmarkEnd w:id="3166"/>
      <w:r w:rsidRPr="00C21991">
        <w:t>A.43: Void</w:t>
      </w:r>
    </w:p>
    <w:p w14:paraId="6017C04F" w14:textId="77777777" w:rsidR="0057141D" w:rsidRPr="00C21991" w:rsidRDefault="0057141D" w:rsidP="0057141D">
      <w:pPr>
        <w:pStyle w:val="TH"/>
      </w:pPr>
      <w:bookmarkStart w:id="3167" w:name="_CRTableA_44"/>
      <w:r w:rsidRPr="00C21991">
        <w:t>Table </w:t>
      </w:r>
      <w:bookmarkEnd w:id="3167"/>
      <w:r w:rsidRPr="00C21991">
        <w:t>A.44: Void</w:t>
      </w:r>
    </w:p>
    <w:p w14:paraId="0A39788F" w14:textId="77777777" w:rsidR="0057141D" w:rsidRPr="00C21991" w:rsidRDefault="0057141D" w:rsidP="0057141D">
      <w:pPr>
        <w:keepNext/>
        <w:keepLines/>
      </w:pPr>
      <w:r w:rsidRPr="00C21991">
        <w:t>Prerequisite A.5/</w:t>
      </w:r>
      <w:r w:rsidR="00A024FD" w:rsidRPr="00C21991">
        <w:t>7</w:t>
      </w:r>
      <w:r w:rsidRPr="00C21991">
        <w:t xml:space="preserve"> - - INFO response</w:t>
      </w:r>
    </w:p>
    <w:p w14:paraId="59D2C1F7" w14:textId="77777777" w:rsidR="0057141D" w:rsidRPr="00C21991" w:rsidRDefault="0057141D" w:rsidP="0057141D">
      <w:pPr>
        <w:pStyle w:val="TH"/>
      </w:pPr>
      <w:bookmarkStart w:id="3168" w:name="_CRTableA_45"/>
      <w:r w:rsidRPr="00C21991">
        <w:t>Table </w:t>
      </w:r>
      <w:bookmarkEnd w:id="3168"/>
      <w:r w:rsidRPr="00C21991">
        <w:t>A.45: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C21991" w14:paraId="383D7640" w14:textId="77777777">
        <w:trPr>
          <w:cantSplit/>
        </w:trPr>
        <w:tc>
          <w:tcPr>
            <w:tcW w:w="851" w:type="dxa"/>
            <w:vMerge w:val="restart"/>
          </w:tcPr>
          <w:p w14:paraId="05680D88" w14:textId="77777777" w:rsidR="0057141D" w:rsidRPr="00C21991" w:rsidRDefault="0057141D" w:rsidP="0057141D">
            <w:pPr>
              <w:pStyle w:val="TAH"/>
            </w:pPr>
            <w:r w:rsidRPr="00C21991">
              <w:t>Item</w:t>
            </w:r>
          </w:p>
        </w:tc>
        <w:tc>
          <w:tcPr>
            <w:tcW w:w="2665" w:type="dxa"/>
            <w:vMerge w:val="restart"/>
          </w:tcPr>
          <w:p w14:paraId="03DBC3FF" w14:textId="77777777" w:rsidR="0057141D" w:rsidRPr="00C21991" w:rsidRDefault="0057141D" w:rsidP="0057141D">
            <w:pPr>
              <w:pStyle w:val="TAH"/>
            </w:pPr>
            <w:r w:rsidRPr="00C21991">
              <w:t>Header field</w:t>
            </w:r>
          </w:p>
        </w:tc>
        <w:tc>
          <w:tcPr>
            <w:tcW w:w="3063" w:type="dxa"/>
            <w:gridSpan w:val="3"/>
          </w:tcPr>
          <w:p w14:paraId="20FAB9D9" w14:textId="77777777" w:rsidR="0057141D" w:rsidRPr="00C21991" w:rsidRDefault="0057141D" w:rsidP="0057141D">
            <w:pPr>
              <w:pStyle w:val="TAH"/>
            </w:pPr>
            <w:r w:rsidRPr="00C21991">
              <w:t>Sending</w:t>
            </w:r>
          </w:p>
        </w:tc>
        <w:tc>
          <w:tcPr>
            <w:tcW w:w="3063" w:type="dxa"/>
            <w:gridSpan w:val="3"/>
          </w:tcPr>
          <w:p w14:paraId="4DB873C0" w14:textId="77777777" w:rsidR="0057141D" w:rsidRPr="00C21991" w:rsidRDefault="0057141D" w:rsidP="0057141D">
            <w:pPr>
              <w:pStyle w:val="TAH"/>
              <w:rPr>
                <w:b w:val="0"/>
              </w:rPr>
            </w:pPr>
            <w:r w:rsidRPr="00C21991">
              <w:t>Receiving</w:t>
            </w:r>
          </w:p>
        </w:tc>
      </w:tr>
      <w:tr w:rsidR="0057141D" w:rsidRPr="00C21991" w14:paraId="5B7E53F8" w14:textId="77777777">
        <w:trPr>
          <w:cantSplit/>
        </w:trPr>
        <w:tc>
          <w:tcPr>
            <w:tcW w:w="851" w:type="dxa"/>
            <w:vMerge/>
          </w:tcPr>
          <w:p w14:paraId="28EE4580" w14:textId="77777777" w:rsidR="0057141D" w:rsidRPr="00C21991" w:rsidRDefault="0057141D" w:rsidP="0057141D">
            <w:pPr>
              <w:pStyle w:val="TAH"/>
            </w:pPr>
          </w:p>
        </w:tc>
        <w:tc>
          <w:tcPr>
            <w:tcW w:w="2665" w:type="dxa"/>
            <w:vMerge/>
          </w:tcPr>
          <w:p w14:paraId="57ED0794" w14:textId="77777777" w:rsidR="0057141D" w:rsidRPr="00C21991" w:rsidRDefault="0057141D" w:rsidP="0057141D">
            <w:pPr>
              <w:pStyle w:val="TAH"/>
            </w:pPr>
          </w:p>
        </w:tc>
        <w:tc>
          <w:tcPr>
            <w:tcW w:w="1021" w:type="dxa"/>
          </w:tcPr>
          <w:p w14:paraId="3B48AEEE" w14:textId="77777777" w:rsidR="0057141D" w:rsidRPr="00C21991" w:rsidRDefault="0057141D" w:rsidP="0057141D">
            <w:pPr>
              <w:pStyle w:val="TAH"/>
            </w:pPr>
            <w:r w:rsidRPr="00C21991">
              <w:t>Ref.</w:t>
            </w:r>
          </w:p>
        </w:tc>
        <w:tc>
          <w:tcPr>
            <w:tcW w:w="1021" w:type="dxa"/>
          </w:tcPr>
          <w:p w14:paraId="6E6BA518" w14:textId="77777777" w:rsidR="0057141D" w:rsidRPr="00C21991" w:rsidRDefault="0057141D" w:rsidP="0057141D">
            <w:pPr>
              <w:pStyle w:val="TAH"/>
            </w:pPr>
            <w:r w:rsidRPr="00C21991">
              <w:t>RFC status</w:t>
            </w:r>
          </w:p>
        </w:tc>
        <w:tc>
          <w:tcPr>
            <w:tcW w:w="1021" w:type="dxa"/>
          </w:tcPr>
          <w:p w14:paraId="32A9723F" w14:textId="77777777" w:rsidR="0057141D" w:rsidRPr="00C21991" w:rsidRDefault="0057141D" w:rsidP="0057141D">
            <w:pPr>
              <w:pStyle w:val="TAH"/>
            </w:pPr>
            <w:r w:rsidRPr="00C21991">
              <w:t>Profile status</w:t>
            </w:r>
          </w:p>
        </w:tc>
        <w:tc>
          <w:tcPr>
            <w:tcW w:w="1021" w:type="dxa"/>
          </w:tcPr>
          <w:p w14:paraId="29909D5A" w14:textId="77777777" w:rsidR="0057141D" w:rsidRPr="00C21991" w:rsidRDefault="0057141D" w:rsidP="0057141D">
            <w:pPr>
              <w:pStyle w:val="TAH"/>
            </w:pPr>
            <w:r w:rsidRPr="00C21991">
              <w:t>Ref.</w:t>
            </w:r>
          </w:p>
        </w:tc>
        <w:tc>
          <w:tcPr>
            <w:tcW w:w="1021" w:type="dxa"/>
          </w:tcPr>
          <w:p w14:paraId="2BF13D98" w14:textId="77777777" w:rsidR="0057141D" w:rsidRPr="00C21991" w:rsidRDefault="0057141D" w:rsidP="0057141D">
            <w:pPr>
              <w:pStyle w:val="TAH"/>
            </w:pPr>
            <w:r w:rsidRPr="00C21991">
              <w:t>RFC status</w:t>
            </w:r>
          </w:p>
        </w:tc>
        <w:tc>
          <w:tcPr>
            <w:tcW w:w="1021" w:type="dxa"/>
          </w:tcPr>
          <w:p w14:paraId="60D4B706" w14:textId="77777777" w:rsidR="0057141D" w:rsidRPr="00C21991" w:rsidRDefault="0057141D" w:rsidP="0057141D">
            <w:pPr>
              <w:pStyle w:val="TAH"/>
            </w:pPr>
            <w:r w:rsidRPr="00C21991">
              <w:t>Profile status</w:t>
            </w:r>
          </w:p>
        </w:tc>
      </w:tr>
      <w:tr w:rsidR="0057141D" w:rsidRPr="00C21991" w14:paraId="25125B56" w14:textId="77777777">
        <w:tc>
          <w:tcPr>
            <w:tcW w:w="851" w:type="dxa"/>
          </w:tcPr>
          <w:p w14:paraId="1868356D" w14:textId="77777777" w:rsidR="0057141D" w:rsidRPr="00C21991" w:rsidRDefault="0057141D" w:rsidP="0057141D">
            <w:pPr>
              <w:pStyle w:val="TAL"/>
            </w:pPr>
            <w:r w:rsidRPr="00C21991">
              <w:t>1</w:t>
            </w:r>
          </w:p>
        </w:tc>
        <w:tc>
          <w:tcPr>
            <w:tcW w:w="2665" w:type="dxa"/>
          </w:tcPr>
          <w:p w14:paraId="70D65263" w14:textId="77777777" w:rsidR="0057141D" w:rsidRPr="00C21991" w:rsidRDefault="0057141D" w:rsidP="0057141D">
            <w:pPr>
              <w:pStyle w:val="TAL"/>
            </w:pPr>
          </w:p>
        </w:tc>
        <w:tc>
          <w:tcPr>
            <w:tcW w:w="1021" w:type="dxa"/>
          </w:tcPr>
          <w:p w14:paraId="69239E38" w14:textId="77777777" w:rsidR="0057141D" w:rsidRPr="00C21991" w:rsidRDefault="0057141D" w:rsidP="0057141D">
            <w:pPr>
              <w:pStyle w:val="TAL"/>
            </w:pPr>
          </w:p>
        </w:tc>
        <w:tc>
          <w:tcPr>
            <w:tcW w:w="1021" w:type="dxa"/>
          </w:tcPr>
          <w:p w14:paraId="1679A6BC" w14:textId="77777777" w:rsidR="0057141D" w:rsidRPr="00C21991" w:rsidRDefault="0057141D" w:rsidP="0057141D">
            <w:pPr>
              <w:pStyle w:val="TAL"/>
            </w:pPr>
          </w:p>
        </w:tc>
        <w:tc>
          <w:tcPr>
            <w:tcW w:w="1021" w:type="dxa"/>
          </w:tcPr>
          <w:p w14:paraId="53FE2C59" w14:textId="77777777" w:rsidR="0057141D" w:rsidRPr="00C21991" w:rsidRDefault="0057141D" w:rsidP="0057141D">
            <w:pPr>
              <w:pStyle w:val="TAL"/>
            </w:pPr>
          </w:p>
        </w:tc>
        <w:tc>
          <w:tcPr>
            <w:tcW w:w="1021" w:type="dxa"/>
          </w:tcPr>
          <w:p w14:paraId="58F8390F" w14:textId="77777777" w:rsidR="0057141D" w:rsidRPr="00C21991" w:rsidRDefault="0057141D" w:rsidP="0057141D">
            <w:pPr>
              <w:pStyle w:val="TAL"/>
            </w:pPr>
          </w:p>
        </w:tc>
        <w:tc>
          <w:tcPr>
            <w:tcW w:w="1021" w:type="dxa"/>
          </w:tcPr>
          <w:p w14:paraId="45B1CF6A" w14:textId="77777777" w:rsidR="0057141D" w:rsidRPr="00C21991" w:rsidRDefault="0057141D" w:rsidP="0057141D">
            <w:pPr>
              <w:pStyle w:val="TAL"/>
            </w:pPr>
          </w:p>
        </w:tc>
        <w:tc>
          <w:tcPr>
            <w:tcW w:w="1021" w:type="dxa"/>
          </w:tcPr>
          <w:p w14:paraId="516EDC9D" w14:textId="77777777" w:rsidR="0057141D" w:rsidRPr="00C21991" w:rsidRDefault="0057141D" w:rsidP="0057141D">
            <w:pPr>
              <w:pStyle w:val="TAL"/>
            </w:pPr>
          </w:p>
        </w:tc>
      </w:tr>
    </w:tbl>
    <w:p w14:paraId="4C46C616" w14:textId="77777777" w:rsidR="0057141D" w:rsidRPr="00C21991" w:rsidRDefault="0057141D" w:rsidP="0057141D"/>
    <w:p w14:paraId="522A1DA5" w14:textId="77777777" w:rsidR="00897956" w:rsidRPr="00C21991" w:rsidRDefault="00897956" w:rsidP="005D46C4">
      <w:pPr>
        <w:pStyle w:val="Heading4"/>
      </w:pPr>
      <w:bookmarkStart w:id="3169" w:name="_CRA_2_1_4_7"/>
      <w:bookmarkStart w:id="3170" w:name="_Toc210128252"/>
      <w:bookmarkEnd w:id="3169"/>
      <w:r w:rsidRPr="00C21991">
        <w:t>A.2.1.4.7</w:t>
      </w:r>
      <w:r w:rsidRPr="00C21991">
        <w:tab/>
        <w:t>INVITE method</w:t>
      </w:r>
      <w:bookmarkEnd w:id="3170"/>
    </w:p>
    <w:p w14:paraId="34C0331C" w14:textId="77777777" w:rsidR="00897956" w:rsidRPr="00C21991" w:rsidRDefault="00897956">
      <w:pPr>
        <w:keepNext/>
      </w:pPr>
      <w:r w:rsidRPr="00C21991">
        <w:t>Prerequisite A.5/8 - - INVITE request</w:t>
      </w:r>
    </w:p>
    <w:p w14:paraId="4C758FCA" w14:textId="77777777" w:rsidR="00897956" w:rsidRPr="00C21991" w:rsidRDefault="00897956">
      <w:pPr>
        <w:pStyle w:val="TH"/>
      </w:pPr>
      <w:bookmarkStart w:id="3171" w:name="_CRTableA_46"/>
      <w:r w:rsidRPr="00C21991">
        <w:t>Table </w:t>
      </w:r>
      <w:bookmarkEnd w:id="3171"/>
      <w:r w:rsidRPr="00C21991">
        <w:t>A.46: Supported header</w:t>
      </w:r>
      <w:r w:rsidR="00EB5529" w:rsidRPr="00C21991">
        <w:t xml:space="preserve"> field</w:t>
      </w:r>
      <w:r w:rsidRPr="00C21991">
        <w:t>s within the INVITE request</w:t>
      </w:r>
    </w:p>
    <w:tbl>
      <w:tblPr>
        <w:tblW w:w="975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851"/>
        <w:gridCol w:w="2665"/>
        <w:gridCol w:w="1021"/>
        <w:gridCol w:w="1021"/>
        <w:gridCol w:w="1021"/>
        <w:gridCol w:w="1021"/>
        <w:gridCol w:w="1021"/>
        <w:gridCol w:w="1021"/>
      </w:tblGrid>
      <w:tr w:rsidR="00897956" w:rsidRPr="00C21991" w14:paraId="040805CF" w14:textId="77777777" w:rsidTr="005D4AF3">
        <w:trPr>
          <w:gridBefore w:val="1"/>
          <w:wBefore w:w="113" w:type="dxa"/>
          <w:cantSplit/>
          <w:tblHeader/>
        </w:trPr>
        <w:tc>
          <w:tcPr>
            <w:tcW w:w="851" w:type="dxa"/>
            <w:vMerge w:val="restart"/>
          </w:tcPr>
          <w:p w14:paraId="551A1152" w14:textId="77777777" w:rsidR="00897956" w:rsidRPr="00C21991" w:rsidRDefault="00897956">
            <w:pPr>
              <w:pStyle w:val="TAH"/>
            </w:pPr>
            <w:r w:rsidRPr="00C21991">
              <w:t>Item</w:t>
            </w:r>
          </w:p>
        </w:tc>
        <w:tc>
          <w:tcPr>
            <w:tcW w:w="2665" w:type="dxa"/>
            <w:vMerge w:val="restart"/>
          </w:tcPr>
          <w:p w14:paraId="641767EE" w14:textId="77777777" w:rsidR="00897956" w:rsidRPr="00C21991" w:rsidRDefault="00897956">
            <w:pPr>
              <w:pStyle w:val="TAH"/>
            </w:pPr>
            <w:r w:rsidRPr="00C21991">
              <w:t>Header</w:t>
            </w:r>
            <w:r w:rsidR="00EB5529" w:rsidRPr="00C21991">
              <w:t xml:space="preserve"> field</w:t>
            </w:r>
          </w:p>
        </w:tc>
        <w:tc>
          <w:tcPr>
            <w:tcW w:w="3063" w:type="dxa"/>
            <w:gridSpan w:val="3"/>
          </w:tcPr>
          <w:p w14:paraId="70FAF9F0" w14:textId="77777777" w:rsidR="00897956" w:rsidRPr="00C21991" w:rsidRDefault="00897956">
            <w:pPr>
              <w:pStyle w:val="TAH"/>
            </w:pPr>
            <w:r w:rsidRPr="00C21991">
              <w:t>Sending</w:t>
            </w:r>
          </w:p>
        </w:tc>
        <w:tc>
          <w:tcPr>
            <w:tcW w:w="3063" w:type="dxa"/>
            <w:gridSpan w:val="3"/>
          </w:tcPr>
          <w:p w14:paraId="67535C47" w14:textId="77777777" w:rsidR="00897956" w:rsidRPr="00C21991" w:rsidRDefault="00897956">
            <w:pPr>
              <w:pStyle w:val="TAH"/>
            </w:pPr>
            <w:r w:rsidRPr="00C21991">
              <w:t>Receiving</w:t>
            </w:r>
          </w:p>
        </w:tc>
      </w:tr>
      <w:tr w:rsidR="00897956" w:rsidRPr="00C21991" w14:paraId="58FDEB88" w14:textId="77777777" w:rsidTr="005D4AF3">
        <w:trPr>
          <w:gridBefore w:val="1"/>
          <w:wBefore w:w="113" w:type="dxa"/>
          <w:cantSplit/>
          <w:tblHeader/>
        </w:trPr>
        <w:tc>
          <w:tcPr>
            <w:tcW w:w="851" w:type="dxa"/>
            <w:vMerge/>
          </w:tcPr>
          <w:p w14:paraId="42D38CE6" w14:textId="77777777" w:rsidR="00897956" w:rsidRPr="00C21991" w:rsidRDefault="00897956">
            <w:pPr>
              <w:pStyle w:val="TAH"/>
            </w:pPr>
          </w:p>
        </w:tc>
        <w:tc>
          <w:tcPr>
            <w:tcW w:w="2665" w:type="dxa"/>
            <w:vMerge/>
          </w:tcPr>
          <w:p w14:paraId="48D11DF5" w14:textId="77777777" w:rsidR="00897956" w:rsidRPr="00C21991" w:rsidRDefault="00897956">
            <w:pPr>
              <w:pStyle w:val="TAH"/>
            </w:pPr>
          </w:p>
        </w:tc>
        <w:tc>
          <w:tcPr>
            <w:tcW w:w="1021" w:type="dxa"/>
          </w:tcPr>
          <w:p w14:paraId="19772802" w14:textId="77777777" w:rsidR="00897956" w:rsidRPr="00C21991" w:rsidRDefault="00897956">
            <w:pPr>
              <w:pStyle w:val="TAH"/>
            </w:pPr>
            <w:r w:rsidRPr="00C21991">
              <w:t>Ref.</w:t>
            </w:r>
          </w:p>
        </w:tc>
        <w:tc>
          <w:tcPr>
            <w:tcW w:w="1021" w:type="dxa"/>
          </w:tcPr>
          <w:p w14:paraId="0B468CB4" w14:textId="77777777" w:rsidR="00897956" w:rsidRPr="00C21991" w:rsidRDefault="00897956">
            <w:pPr>
              <w:pStyle w:val="TAH"/>
            </w:pPr>
            <w:r w:rsidRPr="00C21991">
              <w:t>RFC status</w:t>
            </w:r>
          </w:p>
        </w:tc>
        <w:tc>
          <w:tcPr>
            <w:tcW w:w="1021" w:type="dxa"/>
          </w:tcPr>
          <w:p w14:paraId="2C907CCE" w14:textId="77777777" w:rsidR="00897956" w:rsidRPr="00C21991" w:rsidRDefault="00897956">
            <w:pPr>
              <w:pStyle w:val="TAH"/>
            </w:pPr>
            <w:r w:rsidRPr="00C21991">
              <w:t>Profile status</w:t>
            </w:r>
          </w:p>
        </w:tc>
        <w:tc>
          <w:tcPr>
            <w:tcW w:w="1021" w:type="dxa"/>
          </w:tcPr>
          <w:p w14:paraId="3E10B324" w14:textId="77777777" w:rsidR="00897956" w:rsidRPr="00C21991" w:rsidRDefault="00897956">
            <w:pPr>
              <w:pStyle w:val="TAH"/>
            </w:pPr>
            <w:r w:rsidRPr="00C21991">
              <w:t>Ref.</w:t>
            </w:r>
          </w:p>
        </w:tc>
        <w:tc>
          <w:tcPr>
            <w:tcW w:w="1021" w:type="dxa"/>
          </w:tcPr>
          <w:p w14:paraId="21B550C9" w14:textId="77777777" w:rsidR="00897956" w:rsidRPr="00C21991" w:rsidRDefault="00897956">
            <w:pPr>
              <w:pStyle w:val="TAH"/>
            </w:pPr>
            <w:r w:rsidRPr="00C21991">
              <w:t>RFC status</w:t>
            </w:r>
          </w:p>
        </w:tc>
        <w:tc>
          <w:tcPr>
            <w:tcW w:w="1021" w:type="dxa"/>
          </w:tcPr>
          <w:p w14:paraId="43E8E74A" w14:textId="77777777" w:rsidR="00897956" w:rsidRPr="00C21991" w:rsidRDefault="00897956">
            <w:pPr>
              <w:pStyle w:val="TAH"/>
            </w:pPr>
            <w:r w:rsidRPr="00C21991">
              <w:t>Profile status</w:t>
            </w:r>
          </w:p>
        </w:tc>
      </w:tr>
      <w:tr w:rsidR="00897956" w:rsidRPr="00C21991" w14:paraId="5764FE51" w14:textId="77777777" w:rsidTr="005D4AF3">
        <w:trPr>
          <w:gridBefore w:val="1"/>
          <w:wBefore w:w="113" w:type="dxa"/>
        </w:trPr>
        <w:tc>
          <w:tcPr>
            <w:tcW w:w="851" w:type="dxa"/>
          </w:tcPr>
          <w:p w14:paraId="20419E98" w14:textId="77777777" w:rsidR="00897956" w:rsidRPr="00C21991" w:rsidRDefault="00897956">
            <w:pPr>
              <w:pStyle w:val="TAL"/>
            </w:pPr>
            <w:r w:rsidRPr="00C21991">
              <w:t>1</w:t>
            </w:r>
          </w:p>
        </w:tc>
        <w:tc>
          <w:tcPr>
            <w:tcW w:w="2665" w:type="dxa"/>
          </w:tcPr>
          <w:p w14:paraId="106DED10" w14:textId="77777777" w:rsidR="00897956" w:rsidRPr="00C21991" w:rsidRDefault="00897956">
            <w:pPr>
              <w:pStyle w:val="TAL"/>
            </w:pPr>
            <w:r w:rsidRPr="00C21991">
              <w:t>Accept</w:t>
            </w:r>
          </w:p>
        </w:tc>
        <w:tc>
          <w:tcPr>
            <w:tcW w:w="1021" w:type="dxa"/>
          </w:tcPr>
          <w:p w14:paraId="642C28FF" w14:textId="77777777" w:rsidR="00897956" w:rsidRPr="00C21991" w:rsidRDefault="00897956">
            <w:pPr>
              <w:pStyle w:val="TAL"/>
            </w:pPr>
            <w:r w:rsidRPr="00C21991">
              <w:t>[26] 20.1</w:t>
            </w:r>
          </w:p>
        </w:tc>
        <w:tc>
          <w:tcPr>
            <w:tcW w:w="1021" w:type="dxa"/>
          </w:tcPr>
          <w:p w14:paraId="0D2DA298" w14:textId="77777777" w:rsidR="00897956" w:rsidRPr="00C21991" w:rsidRDefault="00897956">
            <w:pPr>
              <w:pStyle w:val="TAL"/>
            </w:pPr>
            <w:r w:rsidRPr="00C21991">
              <w:t>o</w:t>
            </w:r>
          </w:p>
        </w:tc>
        <w:tc>
          <w:tcPr>
            <w:tcW w:w="1021" w:type="dxa"/>
          </w:tcPr>
          <w:p w14:paraId="2AC36089" w14:textId="77777777" w:rsidR="00897956" w:rsidRPr="00C21991" w:rsidRDefault="00F60C93">
            <w:pPr>
              <w:pStyle w:val="TAL"/>
            </w:pPr>
            <w:r w:rsidRPr="00C21991">
              <w:t>c47</w:t>
            </w:r>
          </w:p>
        </w:tc>
        <w:tc>
          <w:tcPr>
            <w:tcW w:w="1021" w:type="dxa"/>
          </w:tcPr>
          <w:p w14:paraId="245B2DE8" w14:textId="77777777" w:rsidR="00897956" w:rsidRPr="00C21991" w:rsidRDefault="00897956">
            <w:pPr>
              <w:pStyle w:val="TAL"/>
            </w:pPr>
            <w:r w:rsidRPr="00C21991">
              <w:t>[26] 20.1</w:t>
            </w:r>
          </w:p>
        </w:tc>
        <w:tc>
          <w:tcPr>
            <w:tcW w:w="1021" w:type="dxa"/>
          </w:tcPr>
          <w:p w14:paraId="58FCD15B" w14:textId="77777777" w:rsidR="00897956" w:rsidRPr="00C21991" w:rsidRDefault="00897956">
            <w:pPr>
              <w:pStyle w:val="TAL"/>
            </w:pPr>
            <w:r w:rsidRPr="00C21991">
              <w:t>m</w:t>
            </w:r>
          </w:p>
        </w:tc>
        <w:tc>
          <w:tcPr>
            <w:tcW w:w="1021" w:type="dxa"/>
          </w:tcPr>
          <w:p w14:paraId="75F8731C" w14:textId="77777777" w:rsidR="00897956" w:rsidRPr="00C21991" w:rsidRDefault="00897956">
            <w:pPr>
              <w:pStyle w:val="TAL"/>
            </w:pPr>
            <w:r w:rsidRPr="00C21991">
              <w:t>m</w:t>
            </w:r>
          </w:p>
        </w:tc>
      </w:tr>
      <w:tr w:rsidR="00897956" w:rsidRPr="00C21991" w14:paraId="44A4B5BA" w14:textId="77777777" w:rsidTr="005D4AF3">
        <w:trPr>
          <w:gridBefore w:val="1"/>
          <w:wBefore w:w="113" w:type="dxa"/>
        </w:trPr>
        <w:tc>
          <w:tcPr>
            <w:tcW w:w="851" w:type="dxa"/>
          </w:tcPr>
          <w:p w14:paraId="587D6116" w14:textId="77777777" w:rsidR="00897956" w:rsidRPr="00C21991" w:rsidRDefault="00897956">
            <w:pPr>
              <w:pStyle w:val="TAL"/>
            </w:pPr>
            <w:r w:rsidRPr="00C21991">
              <w:t>1A</w:t>
            </w:r>
          </w:p>
        </w:tc>
        <w:tc>
          <w:tcPr>
            <w:tcW w:w="2665" w:type="dxa"/>
          </w:tcPr>
          <w:p w14:paraId="5D0265E7" w14:textId="77777777" w:rsidR="00897956" w:rsidRPr="00C21991" w:rsidRDefault="00897956">
            <w:pPr>
              <w:pStyle w:val="TAL"/>
            </w:pPr>
            <w:r w:rsidRPr="00C21991">
              <w:t>Accept-Contact</w:t>
            </w:r>
          </w:p>
        </w:tc>
        <w:tc>
          <w:tcPr>
            <w:tcW w:w="1021" w:type="dxa"/>
          </w:tcPr>
          <w:p w14:paraId="400C31C0" w14:textId="77777777" w:rsidR="00897956" w:rsidRPr="00C21991" w:rsidRDefault="00897956">
            <w:pPr>
              <w:pStyle w:val="TAL"/>
            </w:pPr>
            <w:r w:rsidRPr="00C21991">
              <w:t>[56B] 9.2</w:t>
            </w:r>
          </w:p>
        </w:tc>
        <w:tc>
          <w:tcPr>
            <w:tcW w:w="1021" w:type="dxa"/>
          </w:tcPr>
          <w:p w14:paraId="2EDD5CA1" w14:textId="77777777" w:rsidR="00897956" w:rsidRPr="00C21991" w:rsidRDefault="00897956">
            <w:pPr>
              <w:pStyle w:val="TAL"/>
            </w:pPr>
            <w:r w:rsidRPr="00C21991">
              <w:t>c24</w:t>
            </w:r>
          </w:p>
        </w:tc>
        <w:tc>
          <w:tcPr>
            <w:tcW w:w="1021" w:type="dxa"/>
          </w:tcPr>
          <w:p w14:paraId="7D376A12" w14:textId="77777777" w:rsidR="00897956" w:rsidRPr="00C21991" w:rsidRDefault="00897956">
            <w:pPr>
              <w:pStyle w:val="TAL"/>
            </w:pPr>
            <w:r w:rsidRPr="00C21991">
              <w:t>c24</w:t>
            </w:r>
          </w:p>
        </w:tc>
        <w:tc>
          <w:tcPr>
            <w:tcW w:w="1021" w:type="dxa"/>
          </w:tcPr>
          <w:p w14:paraId="51ED2FB8" w14:textId="77777777" w:rsidR="00897956" w:rsidRPr="00C21991" w:rsidRDefault="00897956">
            <w:pPr>
              <w:pStyle w:val="TAL"/>
            </w:pPr>
            <w:r w:rsidRPr="00C21991">
              <w:t>[56B] 9.2</w:t>
            </w:r>
          </w:p>
        </w:tc>
        <w:tc>
          <w:tcPr>
            <w:tcW w:w="1021" w:type="dxa"/>
          </w:tcPr>
          <w:p w14:paraId="134C975D" w14:textId="77777777" w:rsidR="00897956" w:rsidRPr="00C21991" w:rsidRDefault="00897956">
            <w:pPr>
              <w:pStyle w:val="TAL"/>
            </w:pPr>
            <w:r w:rsidRPr="00C21991">
              <w:t>c32</w:t>
            </w:r>
          </w:p>
        </w:tc>
        <w:tc>
          <w:tcPr>
            <w:tcW w:w="1021" w:type="dxa"/>
          </w:tcPr>
          <w:p w14:paraId="7C578560" w14:textId="77777777" w:rsidR="00897956" w:rsidRPr="00C21991" w:rsidRDefault="00897956">
            <w:pPr>
              <w:pStyle w:val="TAL"/>
            </w:pPr>
            <w:r w:rsidRPr="00C21991">
              <w:t>c32</w:t>
            </w:r>
          </w:p>
        </w:tc>
      </w:tr>
      <w:tr w:rsidR="00897956" w:rsidRPr="00C21991" w14:paraId="7B2099A3" w14:textId="77777777" w:rsidTr="005D4AF3">
        <w:trPr>
          <w:gridBefore w:val="1"/>
          <w:wBefore w:w="113" w:type="dxa"/>
        </w:trPr>
        <w:tc>
          <w:tcPr>
            <w:tcW w:w="851" w:type="dxa"/>
          </w:tcPr>
          <w:p w14:paraId="7DDC722A" w14:textId="77777777" w:rsidR="00897956" w:rsidRPr="00C21991" w:rsidRDefault="00897956">
            <w:pPr>
              <w:pStyle w:val="TAL"/>
            </w:pPr>
            <w:r w:rsidRPr="00C21991">
              <w:t>2</w:t>
            </w:r>
          </w:p>
        </w:tc>
        <w:tc>
          <w:tcPr>
            <w:tcW w:w="2665" w:type="dxa"/>
          </w:tcPr>
          <w:p w14:paraId="0D14AE0C" w14:textId="77777777" w:rsidR="00897956" w:rsidRPr="00C21991" w:rsidRDefault="00897956">
            <w:pPr>
              <w:pStyle w:val="TAL"/>
            </w:pPr>
            <w:r w:rsidRPr="00C21991">
              <w:t>Accept-Encoding</w:t>
            </w:r>
          </w:p>
        </w:tc>
        <w:tc>
          <w:tcPr>
            <w:tcW w:w="1021" w:type="dxa"/>
          </w:tcPr>
          <w:p w14:paraId="6D65AE57" w14:textId="77777777" w:rsidR="00897956" w:rsidRPr="00C21991" w:rsidRDefault="00897956">
            <w:pPr>
              <w:pStyle w:val="TAL"/>
            </w:pPr>
            <w:r w:rsidRPr="00C21991">
              <w:t>[26] 20.2</w:t>
            </w:r>
          </w:p>
        </w:tc>
        <w:tc>
          <w:tcPr>
            <w:tcW w:w="1021" w:type="dxa"/>
          </w:tcPr>
          <w:p w14:paraId="70DE3158" w14:textId="77777777" w:rsidR="00897956" w:rsidRPr="00C21991" w:rsidRDefault="00897956">
            <w:pPr>
              <w:pStyle w:val="TAL"/>
            </w:pPr>
            <w:r w:rsidRPr="00C21991">
              <w:t>o</w:t>
            </w:r>
          </w:p>
        </w:tc>
        <w:tc>
          <w:tcPr>
            <w:tcW w:w="1021" w:type="dxa"/>
          </w:tcPr>
          <w:p w14:paraId="1717F2FC" w14:textId="77777777" w:rsidR="00897956" w:rsidRPr="00C21991" w:rsidRDefault="00897956">
            <w:pPr>
              <w:pStyle w:val="TAL"/>
            </w:pPr>
            <w:r w:rsidRPr="00C21991">
              <w:t>o</w:t>
            </w:r>
          </w:p>
        </w:tc>
        <w:tc>
          <w:tcPr>
            <w:tcW w:w="1021" w:type="dxa"/>
          </w:tcPr>
          <w:p w14:paraId="0CD16453" w14:textId="77777777" w:rsidR="00897956" w:rsidRPr="00C21991" w:rsidRDefault="00897956">
            <w:pPr>
              <w:pStyle w:val="TAL"/>
            </w:pPr>
            <w:r w:rsidRPr="00C21991">
              <w:t>[26] 20.2</w:t>
            </w:r>
          </w:p>
        </w:tc>
        <w:tc>
          <w:tcPr>
            <w:tcW w:w="1021" w:type="dxa"/>
          </w:tcPr>
          <w:p w14:paraId="58026F29" w14:textId="77777777" w:rsidR="00897956" w:rsidRPr="00C21991" w:rsidRDefault="00897956">
            <w:pPr>
              <w:pStyle w:val="TAL"/>
            </w:pPr>
            <w:r w:rsidRPr="00C21991">
              <w:t>m</w:t>
            </w:r>
          </w:p>
        </w:tc>
        <w:tc>
          <w:tcPr>
            <w:tcW w:w="1021" w:type="dxa"/>
          </w:tcPr>
          <w:p w14:paraId="706F5BC5" w14:textId="77777777" w:rsidR="00897956" w:rsidRPr="00C21991" w:rsidRDefault="00897956">
            <w:pPr>
              <w:pStyle w:val="TAL"/>
            </w:pPr>
            <w:r w:rsidRPr="00C21991">
              <w:t>m</w:t>
            </w:r>
          </w:p>
        </w:tc>
      </w:tr>
      <w:tr w:rsidR="00897956" w:rsidRPr="00C21991" w14:paraId="607188B1" w14:textId="77777777" w:rsidTr="005D4AF3">
        <w:trPr>
          <w:gridBefore w:val="1"/>
          <w:wBefore w:w="113" w:type="dxa"/>
        </w:trPr>
        <w:tc>
          <w:tcPr>
            <w:tcW w:w="851" w:type="dxa"/>
          </w:tcPr>
          <w:p w14:paraId="2CB2F2D5" w14:textId="77777777" w:rsidR="00897956" w:rsidRPr="00C21991" w:rsidRDefault="00897956">
            <w:pPr>
              <w:pStyle w:val="TAL"/>
            </w:pPr>
            <w:r w:rsidRPr="00C21991">
              <w:t>3</w:t>
            </w:r>
          </w:p>
        </w:tc>
        <w:tc>
          <w:tcPr>
            <w:tcW w:w="2665" w:type="dxa"/>
          </w:tcPr>
          <w:p w14:paraId="681AAF84" w14:textId="77777777" w:rsidR="00897956" w:rsidRPr="00C21991" w:rsidRDefault="00897956">
            <w:pPr>
              <w:pStyle w:val="TAL"/>
            </w:pPr>
            <w:r w:rsidRPr="00C21991">
              <w:t>Accept-Language</w:t>
            </w:r>
          </w:p>
        </w:tc>
        <w:tc>
          <w:tcPr>
            <w:tcW w:w="1021" w:type="dxa"/>
          </w:tcPr>
          <w:p w14:paraId="62CC487F" w14:textId="77777777" w:rsidR="00897956" w:rsidRPr="00C21991" w:rsidRDefault="00897956">
            <w:pPr>
              <w:pStyle w:val="TAL"/>
            </w:pPr>
            <w:r w:rsidRPr="00C21991">
              <w:t>[26] 20.3</w:t>
            </w:r>
          </w:p>
        </w:tc>
        <w:tc>
          <w:tcPr>
            <w:tcW w:w="1021" w:type="dxa"/>
          </w:tcPr>
          <w:p w14:paraId="52061F68" w14:textId="77777777" w:rsidR="00897956" w:rsidRPr="00C21991" w:rsidRDefault="00897956">
            <w:pPr>
              <w:pStyle w:val="TAL"/>
            </w:pPr>
            <w:r w:rsidRPr="00C21991">
              <w:t>o</w:t>
            </w:r>
          </w:p>
        </w:tc>
        <w:tc>
          <w:tcPr>
            <w:tcW w:w="1021" w:type="dxa"/>
          </w:tcPr>
          <w:p w14:paraId="4FEFA881" w14:textId="77777777" w:rsidR="00897956" w:rsidRPr="00C21991" w:rsidRDefault="00897956">
            <w:pPr>
              <w:pStyle w:val="TAL"/>
            </w:pPr>
            <w:r w:rsidRPr="00C21991">
              <w:t>o</w:t>
            </w:r>
          </w:p>
        </w:tc>
        <w:tc>
          <w:tcPr>
            <w:tcW w:w="1021" w:type="dxa"/>
          </w:tcPr>
          <w:p w14:paraId="382040E5" w14:textId="77777777" w:rsidR="00897956" w:rsidRPr="00C21991" w:rsidRDefault="00897956">
            <w:pPr>
              <w:pStyle w:val="TAL"/>
            </w:pPr>
            <w:r w:rsidRPr="00C21991">
              <w:t>[26] 20.3</w:t>
            </w:r>
          </w:p>
        </w:tc>
        <w:tc>
          <w:tcPr>
            <w:tcW w:w="1021" w:type="dxa"/>
          </w:tcPr>
          <w:p w14:paraId="48665779" w14:textId="77777777" w:rsidR="00897956" w:rsidRPr="00C21991" w:rsidRDefault="00897956">
            <w:pPr>
              <w:pStyle w:val="TAL"/>
            </w:pPr>
            <w:r w:rsidRPr="00C21991">
              <w:t>m</w:t>
            </w:r>
          </w:p>
        </w:tc>
        <w:tc>
          <w:tcPr>
            <w:tcW w:w="1021" w:type="dxa"/>
          </w:tcPr>
          <w:p w14:paraId="1936A556" w14:textId="77777777" w:rsidR="00897956" w:rsidRPr="00C21991" w:rsidRDefault="00897956">
            <w:pPr>
              <w:pStyle w:val="TAL"/>
            </w:pPr>
            <w:r w:rsidRPr="00C21991">
              <w:t>m</w:t>
            </w:r>
          </w:p>
        </w:tc>
      </w:tr>
      <w:tr w:rsidR="00503AF7" w:rsidRPr="00C21991" w14:paraId="10AA0C4A" w14:textId="77777777" w:rsidTr="005D4AF3">
        <w:trPr>
          <w:gridBefore w:val="1"/>
          <w:wBefore w:w="113" w:type="dxa"/>
        </w:trPr>
        <w:tc>
          <w:tcPr>
            <w:tcW w:w="851" w:type="dxa"/>
          </w:tcPr>
          <w:p w14:paraId="7E95CDD5" w14:textId="77777777" w:rsidR="00503AF7" w:rsidRPr="00C21991" w:rsidRDefault="00503AF7" w:rsidP="00C2737C">
            <w:pPr>
              <w:pStyle w:val="TAL"/>
            </w:pPr>
            <w:r w:rsidRPr="00C21991">
              <w:t>3A</w:t>
            </w:r>
          </w:p>
        </w:tc>
        <w:tc>
          <w:tcPr>
            <w:tcW w:w="2665" w:type="dxa"/>
          </w:tcPr>
          <w:p w14:paraId="540654EC" w14:textId="77777777" w:rsidR="00503AF7" w:rsidRPr="00C21991" w:rsidRDefault="00503AF7" w:rsidP="00C2737C">
            <w:pPr>
              <w:pStyle w:val="TAL"/>
            </w:pPr>
            <w:r w:rsidRPr="00C21991">
              <w:rPr>
                <w:rFonts w:eastAsia="SimSun"/>
                <w:lang w:eastAsia="zh-CN"/>
              </w:rPr>
              <w:t>Additional-Identity</w:t>
            </w:r>
          </w:p>
        </w:tc>
        <w:tc>
          <w:tcPr>
            <w:tcW w:w="1021" w:type="dxa"/>
          </w:tcPr>
          <w:p w14:paraId="11F4B4FC" w14:textId="77777777" w:rsidR="00503AF7" w:rsidRPr="00C21991" w:rsidRDefault="00503AF7" w:rsidP="00C2737C">
            <w:pPr>
              <w:pStyle w:val="TAL"/>
            </w:pPr>
            <w:r w:rsidRPr="00C21991">
              <w:t>7.2.20</w:t>
            </w:r>
          </w:p>
        </w:tc>
        <w:tc>
          <w:tcPr>
            <w:tcW w:w="1021" w:type="dxa"/>
          </w:tcPr>
          <w:p w14:paraId="73CFD374" w14:textId="77777777" w:rsidR="00503AF7" w:rsidRPr="00C21991" w:rsidRDefault="00503AF7" w:rsidP="00C2737C">
            <w:pPr>
              <w:pStyle w:val="TAL"/>
            </w:pPr>
            <w:r w:rsidRPr="00C21991">
              <w:t>n/a</w:t>
            </w:r>
          </w:p>
        </w:tc>
        <w:tc>
          <w:tcPr>
            <w:tcW w:w="1021" w:type="dxa"/>
          </w:tcPr>
          <w:p w14:paraId="06EFF3EB" w14:textId="77777777" w:rsidR="00503AF7" w:rsidRPr="00C21991" w:rsidRDefault="00503AF7" w:rsidP="00C2737C">
            <w:pPr>
              <w:pStyle w:val="TAL"/>
            </w:pPr>
            <w:r w:rsidRPr="00C21991">
              <w:t>c75</w:t>
            </w:r>
          </w:p>
        </w:tc>
        <w:tc>
          <w:tcPr>
            <w:tcW w:w="1021" w:type="dxa"/>
          </w:tcPr>
          <w:p w14:paraId="3E6D2BB4" w14:textId="77777777" w:rsidR="00503AF7" w:rsidRPr="00C21991" w:rsidRDefault="00503AF7" w:rsidP="00C2737C">
            <w:pPr>
              <w:pStyle w:val="TAL"/>
            </w:pPr>
            <w:r w:rsidRPr="00C21991">
              <w:t>7.2.20</w:t>
            </w:r>
          </w:p>
        </w:tc>
        <w:tc>
          <w:tcPr>
            <w:tcW w:w="1021" w:type="dxa"/>
          </w:tcPr>
          <w:p w14:paraId="7D326E1B" w14:textId="77777777" w:rsidR="00503AF7" w:rsidRPr="00C21991" w:rsidRDefault="00503AF7" w:rsidP="00C2737C">
            <w:pPr>
              <w:pStyle w:val="TAL"/>
            </w:pPr>
            <w:r w:rsidRPr="00C21991">
              <w:t>n/a</w:t>
            </w:r>
          </w:p>
        </w:tc>
        <w:tc>
          <w:tcPr>
            <w:tcW w:w="1021" w:type="dxa"/>
          </w:tcPr>
          <w:p w14:paraId="12B6FA39" w14:textId="77777777" w:rsidR="00503AF7" w:rsidRPr="00C21991" w:rsidRDefault="00503AF7" w:rsidP="00C2737C">
            <w:pPr>
              <w:pStyle w:val="TAL"/>
            </w:pPr>
            <w:r w:rsidRPr="00C21991">
              <w:t>c76</w:t>
            </w:r>
          </w:p>
        </w:tc>
      </w:tr>
      <w:tr w:rsidR="00897956" w:rsidRPr="00C21991" w14:paraId="4E639AE7" w14:textId="77777777" w:rsidTr="005D4AF3">
        <w:trPr>
          <w:gridBefore w:val="1"/>
          <w:wBefore w:w="113" w:type="dxa"/>
        </w:trPr>
        <w:tc>
          <w:tcPr>
            <w:tcW w:w="851" w:type="dxa"/>
          </w:tcPr>
          <w:p w14:paraId="66A63378" w14:textId="77777777" w:rsidR="00897956" w:rsidRPr="00C21991" w:rsidRDefault="00897956">
            <w:pPr>
              <w:pStyle w:val="TAL"/>
            </w:pPr>
            <w:r w:rsidRPr="00C21991">
              <w:t>4</w:t>
            </w:r>
          </w:p>
        </w:tc>
        <w:tc>
          <w:tcPr>
            <w:tcW w:w="2665" w:type="dxa"/>
          </w:tcPr>
          <w:p w14:paraId="11117277" w14:textId="77777777" w:rsidR="00897956" w:rsidRPr="00C21991" w:rsidRDefault="00897956">
            <w:pPr>
              <w:pStyle w:val="TAL"/>
            </w:pPr>
            <w:r w:rsidRPr="00C21991">
              <w:t>Alert-Info</w:t>
            </w:r>
          </w:p>
        </w:tc>
        <w:tc>
          <w:tcPr>
            <w:tcW w:w="1021" w:type="dxa"/>
          </w:tcPr>
          <w:p w14:paraId="6560F9F9" w14:textId="77777777" w:rsidR="00897956" w:rsidRPr="00C21991" w:rsidRDefault="00897956">
            <w:pPr>
              <w:pStyle w:val="TAL"/>
            </w:pPr>
            <w:r w:rsidRPr="00C21991">
              <w:t>[26] 20.4</w:t>
            </w:r>
          </w:p>
        </w:tc>
        <w:tc>
          <w:tcPr>
            <w:tcW w:w="1021" w:type="dxa"/>
          </w:tcPr>
          <w:p w14:paraId="5462AEE1" w14:textId="77777777" w:rsidR="00897956" w:rsidRPr="00C21991" w:rsidRDefault="00897956">
            <w:pPr>
              <w:pStyle w:val="TAL"/>
            </w:pPr>
            <w:r w:rsidRPr="00C21991">
              <w:t>o</w:t>
            </w:r>
          </w:p>
        </w:tc>
        <w:tc>
          <w:tcPr>
            <w:tcW w:w="1021" w:type="dxa"/>
          </w:tcPr>
          <w:p w14:paraId="68DBDD61" w14:textId="77777777" w:rsidR="00897956" w:rsidRPr="00C21991" w:rsidRDefault="00897956">
            <w:pPr>
              <w:pStyle w:val="TAL"/>
            </w:pPr>
            <w:r w:rsidRPr="00C21991">
              <w:t>o</w:t>
            </w:r>
          </w:p>
        </w:tc>
        <w:tc>
          <w:tcPr>
            <w:tcW w:w="1021" w:type="dxa"/>
          </w:tcPr>
          <w:p w14:paraId="55C8C4CD" w14:textId="77777777" w:rsidR="00897956" w:rsidRPr="00C21991" w:rsidRDefault="00897956">
            <w:pPr>
              <w:pStyle w:val="TAL"/>
            </w:pPr>
            <w:r w:rsidRPr="00C21991">
              <w:t>[26] 20.4</w:t>
            </w:r>
          </w:p>
        </w:tc>
        <w:tc>
          <w:tcPr>
            <w:tcW w:w="1021" w:type="dxa"/>
          </w:tcPr>
          <w:p w14:paraId="1232E243" w14:textId="77777777" w:rsidR="00897956" w:rsidRPr="00C21991" w:rsidRDefault="00897956">
            <w:pPr>
              <w:pStyle w:val="TAL"/>
            </w:pPr>
            <w:r w:rsidRPr="00C21991">
              <w:t>c1</w:t>
            </w:r>
          </w:p>
        </w:tc>
        <w:tc>
          <w:tcPr>
            <w:tcW w:w="1021" w:type="dxa"/>
          </w:tcPr>
          <w:p w14:paraId="451EEC7F" w14:textId="77777777" w:rsidR="00897956" w:rsidRPr="00C21991" w:rsidRDefault="00897956">
            <w:pPr>
              <w:pStyle w:val="TAL"/>
            </w:pPr>
            <w:r w:rsidRPr="00C21991">
              <w:t>c1</w:t>
            </w:r>
          </w:p>
        </w:tc>
      </w:tr>
      <w:tr w:rsidR="00897956" w:rsidRPr="00C21991" w14:paraId="4B992841" w14:textId="77777777" w:rsidTr="005D4AF3">
        <w:trPr>
          <w:gridBefore w:val="1"/>
          <w:wBefore w:w="113" w:type="dxa"/>
        </w:trPr>
        <w:tc>
          <w:tcPr>
            <w:tcW w:w="851" w:type="dxa"/>
          </w:tcPr>
          <w:p w14:paraId="5E3A76CB" w14:textId="77777777" w:rsidR="00897956" w:rsidRPr="00C21991" w:rsidRDefault="00897956">
            <w:pPr>
              <w:pStyle w:val="TAL"/>
            </w:pPr>
            <w:r w:rsidRPr="00C21991">
              <w:t>5</w:t>
            </w:r>
          </w:p>
        </w:tc>
        <w:tc>
          <w:tcPr>
            <w:tcW w:w="2665" w:type="dxa"/>
          </w:tcPr>
          <w:p w14:paraId="03EC32A6" w14:textId="77777777" w:rsidR="00897956" w:rsidRPr="00C21991" w:rsidRDefault="00897956">
            <w:pPr>
              <w:pStyle w:val="TAL"/>
            </w:pPr>
            <w:r w:rsidRPr="00C21991">
              <w:t>Allow</w:t>
            </w:r>
          </w:p>
        </w:tc>
        <w:tc>
          <w:tcPr>
            <w:tcW w:w="1021" w:type="dxa"/>
          </w:tcPr>
          <w:p w14:paraId="175FC92C" w14:textId="77777777" w:rsidR="00897956" w:rsidRPr="00C21991" w:rsidRDefault="00897956">
            <w:pPr>
              <w:pStyle w:val="TAL"/>
            </w:pPr>
            <w:r w:rsidRPr="00C21991">
              <w:t>[26] 20.5, [26] 5.1</w:t>
            </w:r>
          </w:p>
        </w:tc>
        <w:tc>
          <w:tcPr>
            <w:tcW w:w="1021" w:type="dxa"/>
          </w:tcPr>
          <w:p w14:paraId="50B55FAB" w14:textId="77777777" w:rsidR="00897956" w:rsidRPr="00C21991" w:rsidRDefault="00897956">
            <w:pPr>
              <w:pStyle w:val="TAL"/>
            </w:pPr>
            <w:r w:rsidRPr="00C21991">
              <w:t>o (note 1)</w:t>
            </w:r>
          </w:p>
        </w:tc>
        <w:tc>
          <w:tcPr>
            <w:tcW w:w="1021" w:type="dxa"/>
          </w:tcPr>
          <w:p w14:paraId="59241649" w14:textId="77777777" w:rsidR="00897956" w:rsidRPr="00C21991" w:rsidRDefault="00897956">
            <w:pPr>
              <w:pStyle w:val="TAL"/>
            </w:pPr>
            <w:r w:rsidRPr="00C21991">
              <w:t>o</w:t>
            </w:r>
          </w:p>
        </w:tc>
        <w:tc>
          <w:tcPr>
            <w:tcW w:w="1021" w:type="dxa"/>
          </w:tcPr>
          <w:p w14:paraId="5877CF53" w14:textId="77777777" w:rsidR="00897956" w:rsidRPr="00C21991" w:rsidRDefault="00897956">
            <w:pPr>
              <w:pStyle w:val="TAL"/>
            </w:pPr>
            <w:r w:rsidRPr="00C21991">
              <w:t>[26] 20.5, [26] 5.1</w:t>
            </w:r>
          </w:p>
        </w:tc>
        <w:tc>
          <w:tcPr>
            <w:tcW w:w="1021" w:type="dxa"/>
          </w:tcPr>
          <w:p w14:paraId="07599712" w14:textId="77777777" w:rsidR="00897956" w:rsidRPr="00C21991" w:rsidRDefault="00897956">
            <w:pPr>
              <w:pStyle w:val="TAL"/>
            </w:pPr>
            <w:r w:rsidRPr="00C21991">
              <w:t>m</w:t>
            </w:r>
          </w:p>
        </w:tc>
        <w:tc>
          <w:tcPr>
            <w:tcW w:w="1021" w:type="dxa"/>
          </w:tcPr>
          <w:p w14:paraId="130540F1" w14:textId="77777777" w:rsidR="00897956" w:rsidRPr="00C21991" w:rsidRDefault="00897956">
            <w:pPr>
              <w:pStyle w:val="TAL"/>
            </w:pPr>
            <w:r w:rsidRPr="00C21991">
              <w:t>m</w:t>
            </w:r>
          </w:p>
        </w:tc>
      </w:tr>
      <w:tr w:rsidR="00897956" w:rsidRPr="00C21991" w14:paraId="75AE6878" w14:textId="77777777" w:rsidTr="005D4AF3">
        <w:trPr>
          <w:gridBefore w:val="1"/>
          <w:wBefore w:w="113" w:type="dxa"/>
        </w:trPr>
        <w:tc>
          <w:tcPr>
            <w:tcW w:w="851" w:type="dxa"/>
          </w:tcPr>
          <w:p w14:paraId="4DAA2320" w14:textId="77777777" w:rsidR="00897956" w:rsidRPr="00C21991" w:rsidRDefault="00897956">
            <w:pPr>
              <w:pStyle w:val="TAL"/>
            </w:pPr>
            <w:r w:rsidRPr="00C21991">
              <w:t>6</w:t>
            </w:r>
          </w:p>
        </w:tc>
        <w:tc>
          <w:tcPr>
            <w:tcW w:w="2665" w:type="dxa"/>
          </w:tcPr>
          <w:p w14:paraId="1312507B" w14:textId="77777777" w:rsidR="00897956" w:rsidRPr="00C21991" w:rsidRDefault="00897956">
            <w:pPr>
              <w:pStyle w:val="TAL"/>
            </w:pPr>
            <w:r w:rsidRPr="00C21991">
              <w:t>Allow-Events</w:t>
            </w:r>
          </w:p>
        </w:tc>
        <w:tc>
          <w:tcPr>
            <w:tcW w:w="1021" w:type="dxa"/>
          </w:tcPr>
          <w:p w14:paraId="40A62798" w14:textId="77777777" w:rsidR="00897956" w:rsidRPr="00C21991" w:rsidRDefault="00897956">
            <w:pPr>
              <w:pStyle w:val="TAL"/>
            </w:pPr>
            <w:r w:rsidRPr="00C21991">
              <w:t xml:space="preserve">[28] </w:t>
            </w:r>
            <w:r w:rsidR="007915D7" w:rsidRPr="00C21991">
              <w:t>8</w:t>
            </w:r>
            <w:r w:rsidRPr="00C21991">
              <w:t>.2.2</w:t>
            </w:r>
          </w:p>
        </w:tc>
        <w:tc>
          <w:tcPr>
            <w:tcW w:w="1021" w:type="dxa"/>
          </w:tcPr>
          <w:p w14:paraId="4149D2CD" w14:textId="77777777" w:rsidR="00897956" w:rsidRPr="00C21991" w:rsidRDefault="00897956">
            <w:pPr>
              <w:pStyle w:val="TAL"/>
            </w:pPr>
            <w:r w:rsidRPr="00C21991">
              <w:t>c2</w:t>
            </w:r>
          </w:p>
        </w:tc>
        <w:tc>
          <w:tcPr>
            <w:tcW w:w="1021" w:type="dxa"/>
          </w:tcPr>
          <w:p w14:paraId="4828E17B" w14:textId="77777777" w:rsidR="00897956" w:rsidRPr="00C21991" w:rsidRDefault="00897956">
            <w:pPr>
              <w:pStyle w:val="TAL"/>
            </w:pPr>
            <w:r w:rsidRPr="00C21991">
              <w:t>c2</w:t>
            </w:r>
          </w:p>
        </w:tc>
        <w:tc>
          <w:tcPr>
            <w:tcW w:w="1021" w:type="dxa"/>
          </w:tcPr>
          <w:p w14:paraId="635F11CF" w14:textId="77777777" w:rsidR="00897956" w:rsidRPr="00C21991" w:rsidRDefault="00897956">
            <w:pPr>
              <w:pStyle w:val="TAL"/>
            </w:pPr>
            <w:r w:rsidRPr="00C21991">
              <w:t xml:space="preserve">[28] </w:t>
            </w:r>
            <w:r w:rsidR="007915D7" w:rsidRPr="00C21991">
              <w:t>8</w:t>
            </w:r>
            <w:r w:rsidRPr="00C21991">
              <w:t>.2.2</w:t>
            </w:r>
          </w:p>
        </w:tc>
        <w:tc>
          <w:tcPr>
            <w:tcW w:w="1021" w:type="dxa"/>
          </w:tcPr>
          <w:p w14:paraId="513B2224" w14:textId="77777777" w:rsidR="00897956" w:rsidRPr="00C21991" w:rsidRDefault="00A36102">
            <w:pPr>
              <w:pStyle w:val="TAL"/>
            </w:pPr>
            <w:r w:rsidRPr="00C21991">
              <w:t>c53</w:t>
            </w:r>
          </w:p>
        </w:tc>
        <w:tc>
          <w:tcPr>
            <w:tcW w:w="1021" w:type="dxa"/>
          </w:tcPr>
          <w:p w14:paraId="6499A727" w14:textId="77777777" w:rsidR="00897956" w:rsidRPr="00C21991" w:rsidRDefault="00A36102">
            <w:pPr>
              <w:pStyle w:val="TAL"/>
            </w:pPr>
            <w:r w:rsidRPr="00C21991">
              <w:t>c53</w:t>
            </w:r>
          </w:p>
        </w:tc>
      </w:tr>
      <w:tr w:rsidR="00CC5FF5" w:rsidRPr="00C21991" w14:paraId="177DD051" w14:textId="77777777" w:rsidTr="005D4AF3">
        <w:trPr>
          <w:gridBefore w:val="1"/>
          <w:wBefore w:w="113" w:type="dxa"/>
        </w:trPr>
        <w:tc>
          <w:tcPr>
            <w:tcW w:w="851" w:type="dxa"/>
          </w:tcPr>
          <w:p w14:paraId="3EEAB39D" w14:textId="77777777" w:rsidR="00CC5FF5" w:rsidRPr="00C21991" w:rsidRDefault="00CC5FF5" w:rsidP="00C4192A">
            <w:pPr>
              <w:keepNext/>
              <w:keepLines/>
              <w:spacing w:after="0"/>
              <w:rPr>
                <w:rFonts w:ascii="Arial" w:hAnsi="Arial"/>
                <w:sz w:val="18"/>
              </w:rPr>
            </w:pPr>
            <w:r w:rsidRPr="00C21991">
              <w:rPr>
                <w:rFonts w:ascii="Arial" w:hAnsi="Arial"/>
                <w:sz w:val="18"/>
              </w:rPr>
              <w:t>6A</w:t>
            </w:r>
          </w:p>
        </w:tc>
        <w:tc>
          <w:tcPr>
            <w:tcW w:w="2665" w:type="dxa"/>
          </w:tcPr>
          <w:p w14:paraId="4CF956CA" w14:textId="77777777" w:rsidR="00CC5FF5" w:rsidRPr="00C21991" w:rsidRDefault="00CC5FF5" w:rsidP="00C4192A">
            <w:pPr>
              <w:keepNext/>
              <w:keepLines/>
              <w:spacing w:after="0"/>
              <w:rPr>
                <w:rFonts w:ascii="Arial" w:hAnsi="Arial"/>
                <w:sz w:val="18"/>
              </w:rPr>
            </w:pPr>
            <w:r w:rsidRPr="00C21991">
              <w:rPr>
                <w:rFonts w:ascii="Arial" w:hAnsi="Arial"/>
                <w:sz w:val="18"/>
              </w:rPr>
              <w:t>Attestation-Info</w:t>
            </w:r>
          </w:p>
        </w:tc>
        <w:tc>
          <w:tcPr>
            <w:tcW w:w="1021" w:type="dxa"/>
          </w:tcPr>
          <w:p w14:paraId="14836B89" w14:textId="77777777" w:rsidR="00CC5FF5" w:rsidRPr="00C21991" w:rsidRDefault="00CC5FF5" w:rsidP="00C4192A">
            <w:pPr>
              <w:keepNext/>
              <w:keepLines/>
              <w:spacing w:after="0"/>
              <w:rPr>
                <w:rFonts w:ascii="Arial" w:hAnsi="Arial"/>
                <w:sz w:val="18"/>
              </w:rPr>
            </w:pPr>
            <w:r w:rsidRPr="00C21991">
              <w:rPr>
                <w:rFonts w:ascii="Arial" w:hAnsi="Arial"/>
                <w:sz w:val="18"/>
              </w:rPr>
              <w:t>7.2.18</w:t>
            </w:r>
          </w:p>
        </w:tc>
        <w:tc>
          <w:tcPr>
            <w:tcW w:w="1021" w:type="dxa"/>
          </w:tcPr>
          <w:p w14:paraId="10C12CAE" w14:textId="77777777" w:rsidR="00CC5FF5" w:rsidRPr="00C21991" w:rsidRDefault="00D46EFC" w:rsidP="00C4192A">
            <w:pPr>
              <w:keepNext/>
              <w:keepLines/>
              <w:spacing w:after="0"/>
              <w:rPr>
                <w:rFonts w:ascii="Arial" w:hAnsi="Arial"/>
                <w:sz w:val="18"/>
              </w:rPr>
            </w:pPr>
            <w:r w:rsidRPr="00C21991">
              <w:rPr>
                <w:rFonts w:ascii="Arial" w:hAnsi="Arial"/>
                <w:sz w:val="18"/>
              </w:rPr>
              <w:t>n/a</w:t>
            </w:r>
          </w:p>
        </w:tc>
        <w:tc>
          <w:tcPr>
            <w:tcW w:w="1021" w:type="dxa"/>
          </w:tcPr>
          <w:p w14:paraId="5DDBD4BE" w14:textId="77777777" w:rsidR="00CC5FF5" w:rsidRPr="00C21991" w:rsidRDefault="00CC5FF5" w:rsidP="00C4192A">
            <w:pPr>
              <w:keepNext/>
              <w:keepLines/>
              <w:spacing w:after="0"/>
              <w:rPr>
                <w:rFonts w:ascii="Arial" w:hAnsi="Arial"/>
                <w:sz w:val="18"/>
              </w:rPr>
            </w:pPr>
            <w:r w:rsidRPr="00C21991">
              <w:rPr>
                <w:rFonts w:ascii="Arial" w:hAnsi="Arial"/>
                <w:sz w:val="18"/>
              </w:rPr>
              <w:t>c71</w:t>
            </w:r>
          </w:p>
        </w:tc>
        <w:tc>
          <w:tcPr>
            <w:tcW w:w="1021" w:type="dxa"/>
          </w:tcPr>
          <w:p w14:paraId="557D6C71" w14:textId="77777777" w:rsidR="00CC5FF5" w:rsidRPr="00C21991" w:rsidRDefault="00CC5FF5" w:rsidP="00C4192A">
            <w:pPr>
              <w:keepNext/>
              <w:keepLines/>
              <w:spacing w:after="0"/>
              <w:rPr>
                <w:rFonts w:ascii="Arial" w:hAnsi="Arial"/>
                <w:sz w:val="18"/>
              </w:rPr>
            </w:pPr>
            <w:r w:rsidRPr="00C21991">
              <w:rPr>
                <w:rFonts w:ascii="Arial" w:hAnsi="Arial"/>
                <w:sz w:val="18"/>
              </w:rPr>
              <w:t>7.2.18</w:t>
            </w:r>
          </w:p>
        </w:tc>
        <w:tc>
          <w:tcPr>
            <w:tcW w:w="1021" w:type="dxa"/>
          </w:tcPr>
          <w:p w14:paraId="47B608B6" w14:textId="77777777" w:rsidR="00CC5FF5" w:rsidRPr="00C21991" w:rsidRDefault="00D46EFC" w:rsidP="00C4192A">
            <w:pPr>
              <w:keepNext/>
              <w:keepLines/>
              <w:spacing w:after="0"/>
              <w:rPr>
                <w:rFonts w:ascii="Arial" w:hAnsi="Arial"/>
                <w:sz w:val="18"/>
              </w:rPr>
            </w:pPr>
            <w:r w:rsidRPr="00C21991">
              <w:rPr>
                <w:rFonts w:ascii="Arial" w:hAnsi="Arial"/>
                <w:sz w:val="18"/>
              </w:rPr>
              <w:t>n/a</w:t>
            </w:r>
          </w:p>
        </w:tc>
        <w:tc>
          <w:tcPr>
            <w:tcW w:w="1021" w:type="dxa"/>
          </w:tcPr>
          <w:p w14:paraId="2D7909E8" w14:textId="77777777" w:rsidR="00CC5FF5" w:rsidRPr="00C21991" w:rsidRDefault="00CC5FF5" w:rsidP="00C4192A">
            <w:pPr>
              <w:keepNext/>
              <w:keepLines/>
              <w:spacing w:after="0"/>
              <w:rPr>
                <w:rFonts w:ascii="Arial" w:hAnsi="Arial"/>
                <w:sz w:val="18"/>
              </w:rPr>
            </w:pPr>
            <w:r w:rsidRPr="00C21991">
              <w:rPr>
                <w:rFonts w:ascii="Arial" w:hAnsi="Arial"/>
                <w:sz w:val="18"/>
              </w:rPr>
              <w:t>c71</w:t>
            </w:r>
          </w:p>
        </w:tc>
      </w:tr>
      <w:tr w:rsidR="006E2856" w:rsidRPr="00C21991" w14:paraId="3D84277C" w14:textId="77777777" w:rsidTr="005D4AF3">
        <w:trPr>
          <w:gridBefore w:val="1"/>
          <w:wBefore w:w="113" w:type="dxa"/>
        </w:trPr>
        <w:tc>
          <w:tcPr>
            <w:tcW w:w="851" w:type="dxa"/>
          </w:tcPr>
          <w:p w14:paraId="50AD6E65" w14:textId="77777777" w:rsidR="006E2856" w:rsidRPr="00C21991" w:rsidRDefault="006E2856" w:rsidP="00D85794">
            <w:pPr>
              <w:pStyle w:val="TAL"/>
            </w:pPr>
            <w:r w:rsidRPr="00C21991">
              <w:t>7</w:t>
            </w:r>
          </w:p>
        </w:tc>
        <w:tc>
          <w:tcPr>
            <w:tcW w:w="2665" w:type="dxa"/>
          </w:tcPr>
          <w:p w14:paraId="2870F0A9" w14:textId="77777777" w:rsidR="006E2856" w:rsidRPr="00C21991" w:rsidRDefault="006E2856" w:rsidP="00D85794">
            <w:pPr>
              <w:pStyle w:val="TAL"/>
            </w:pPr>
            <w:r w:rsidRPr="00C21991">
              <w:t>Answer-Mode</w:t>
            </w:r>
          </w:p>
        </w:tc>
        <w:tc>
          <w:tcPr>
            <w:tcW w:w="1021" w:type="dxa"/>
          </w:tcPr>
          <w:p w14:paraId="0FCD4051" w14:textId="77777777" w:rsidR="006E2856" w:rsidRPr="00C21991" w:rsidRDefault="006E2856" w:rsidP="00D85794">
            <w:pPr>
              <w:pStyle w:val="TAL"/>
            </w:pPr>
            <w:r w:rsidRPr="00C21991">
              <w:t>[15</w:t>
            </w:r>
            <w:r w:rsidR="00AC0C56" w:rsidRPr="00C21991">
              <w:t>8</w:t>
            </w:r>
            <w:r w:rsidRPr="00C21991">
              <w:t>]</w:t>
            </w:r>
          </w:p>
        </w:tc>
        <w:tc>
          <w:tcPr>
            <w:tcW w:w="1021" w:type="dxa"/>
          </w:tcPr>
          <w:p w14:paraId="50290A63" w14:textId="77777777" w:rsidR="006E2856" w:rsidRPr="00C21991" w:rsidRDefault="006E2856" w:rsidP="00D85794">
            <w:pPr>
              <w:pStyle w:val="TAL"/>
            </w:pPr>
            <w:r w:rsidRPr="00C21991">
              <w:t>c49</w:t>
            </w:r>
          </w:p>
        </w:tc>
        <w:tc>
          <w:tcPr>
            <w:tcW w:w="1021" w:type="dxa"/>
          </w:tcPr>
          <w:p w14:paraId="51806330" w14:textId="77777777" w:rsidR="006E2856" w:rsidRPr="00C21991" w:rsidRDefault="006E2856" w:rsidP="00D85794">
            <w:pPr>
              <w:pStyle w:val="TAL"/>
            </w:pPr>
            <w:r w:rsidRPr="00C21991">
              <w:t>c49</w:t>
            </w:r>
          </w:p>
        </w:tc>
        <w:tc>
          <w:tcPr>
            <w:tcW w:w="1021" w:type="dxa"/>
          </w:tcPr>
          <w:p w14:paraId="4569FF81" w14:textId="77777777" w:rsidR="006E2856" w:rsidRPr="00C21991" w:rsidRDefault="006E2856" w:rsidP="00D85794">
            <w:pPr>
              <w:pStyle w:val="TAL"/>
            </w:pPr>
            <w:r w:rsidRPr="00C21991">
              <w:t>[</w:t>
            </w:r>
            <w:r w:rsidR="00AC0C56" w:rsidRPr="00C21991">
              <w:t>158</w:t>
            </w:r>
            <w:r w:rsidRPr="00C21991">
              <w:t>]</w:t>
            </w:r>
          </w:p>
        </w:tc>
        <w:tc>
          <w:tcPr>
            <w:tcW w:w="1021" w:type="dxa"/>
          </w:tcPr>
          <w:p w14:paraId="0E7BD441" w14:textId="77777777" w:rsidR="006E2856" w:rsidRPr="00C21991" w:rsidRDefault="006E2856" w:rsidP="00D85794">
            <w:pPr>
              <w:pStyle w:val="TAL"/>
            </w:pPr>
            <w:r w:rsidRPr="00C21991">
              <w:t>c50</w:t>
            </w:r>
          </w:p>
        </w:tc>
        <w:tc>
          <w:tcPr>
            <w:tcW w:w="1021" w:type="dxa"/>
          </w:tcPr>
          <w:p w14:paraId="3F8A73AA" w14:textId="77777777" w:rsidR="006E2856" w:rsidRPr="00C21991" w:rsidRDefault="006E2856" w:rsidP="00D85794">
            <w:pPr>
              <w:pStyle w:val="TAL"/>
            </w:pPr>
            <w:r w:rsidRPr="00C21991">
              <w:t>c50</w:t>
            </w:r>
          </w:p>
        </w:tc>
      </w:tr>
      <w:tr w:rsidR="00897956" w:rsidRPr="00C21991" w14:paraId="6E08EB4C" w14:textId="77777777" w:rsidTr="005D4AF3">
        <w:trPr>
          <w:gridBefore w:val="1"/>
          <w:wBefore w:w="113" w:type="dxa"/>
        </w:trPr>
        <w:tc>
          <w:tcPr>
            <w:tcW w:w="851" w:type="dxa"/>
          </w:tcPr>
          <w:p w14:paraId="11EB9B03" w14:textId="77777777" w:rsidR="00897956" w:rsidRPr="00C21991" w:rsidRDefault="00897956">
            <w:pPr>
              <w:pStyle w:val="TAL"/>
            </w:pPr>
            <w:r w:rsidRPr="00C21991">
              <w:t>8</w:t>
            </w:r>
          </w:p>
        </w:tc>
        <w:tc>
          <w:tcPr>
            <w:tcW w:w="2665" w:type="dxa"/>
          </w:tcPr>
          <w:p w14:paraId="16A68933" w14:textId="77777777" w:rsidR="00897956" w:rsidRPr="00C21991" w:rsidRDefault="00897956">
            <w:pPr>
              <w:pStyle w:val="TAL"/>
            </w:pPr>
            <w:r w:rsidRPr="00C21991">
              <w:t>Authorization</w:t>
            </w:r>
          </w:p>
        </w:tc>
        <w:tc>
          <w:tcPr>
            <w:tcW w:w="1021" w:type="dxa"/>
          </w:tcPr>
          <w:p w14:paraId="0DEA2B78" w14:textId="77777777" w:rsidR="00897956" w:rsidRPr="00C21991" w:rsidRDefault="00897956">
            <w:pPr>
              <w:pStyle w:val="TAL"/>
            </w:pPr>
            <w:r w:rsidRPr="00C21991">
              <w:t>[26] 20.7</w:t>
            </w:r>
          </w:p>
        </w:tc>
        <w:tc>
          <w:tcPr>
            <w:tcW w:w="1021" w:type="dxa"/>
          </w:tcPr>
          <w:p w14:paraId="6B924813" w14:textId="77777777" w:rsidR="00897956" w:rsidRPr="00C21991" w:rsidRDefault="00897956">
            <w:pPr>
              <w:pStyle w:val="TAL"/>
            </w:pPr>
            <w:r w:rsidRPr="00C21991">
              <w:t>c3</w:t>
            </w:r>
          </w:p>
        </w:tc>
        <w:tc>
          <w:tcPr>
            <w:tcW w:w="1021" w:type="dxa"/>
          </w:tcPr>
          <w:p w14:paraId="65E3E48E" w14:textId="77777777" w:rsidR="00897956" w:rsidRPr="00C21991" w:rsidRDefault="00897956">
            <w:pPr>
              <w:pStyle w:val="TAL"/>
            </w:pPr>
            <w:r w:rsidRPr="00C21991">
              <w:t>c3</w:t>
            </w:r>
          </w:p>
        </w:tc>
        <w:tc>
          <w:tcPr>
            <w:tcW w:w="1021" w:type="dxa"/>
          </w:tcPr>
          <w:p w14:paraId="72C40BE7" w14:textId="77777777" w:rsidR="00897956" w:rsidRPr="00C21991" w:rsidRDefault="00897956">
            <w:pPr>
              <w:pStyle w:val="TAL"/>
            </w:pPr>
            <w:r w:rsidRPr="00C21991">
              <w:t>[26] 20.7</w:t>
            </w:r>
          </w:p>
        </w:tc>
        <w:tc>
          <w:tcPr>
            <w:tcW w:w="1021" w:type="dxa"/>
          </w:tcPr>
          <w:p w14:paraId="66098178" w14:textId="77777777" w:rsidR="00897956" w:rsidRPr="00C21991" w:rsidRDefault="00897956">
            <w:pPr>
              <w:pStyle w:val="TAL"/>
            </w:pPr>
            <w:r w:rsidRPr="00C21991">
              <w:t>c3</w:t>
            </w:r>
          </w:p>
        </w:tc>
        <w:tc>
          <w:tcPr>
            <w:tcW w:w="1021" w:type="dxa"/>
          </w:tcPr>
          <w:p w14:paraId="15B8CFCF" w14:textId="77777777" w:rsidR="00897956" w:rsidRPr="00C21991" w:rsidRDefault="00897956">
            <w:pPr>
              <w:pStyle w:val="TAL"/>
            </w:pPr>
            <w:r w:rsidRPr="00C21991">
              <w:t>c3</w:t>
            </w:r>
          </w:p>
        </w:tc>
      </w:tr>
      <w:tr w:rsidR="00897956" w:rsidRPr="00C21991" w14:paraId="21A23896" w14:textId="77777777" w:rsidTr="005D4AF3">
        <w:trPr>
          <w:gridBefore w:val="1"/>
          <w:wBefore w:w="113" w:type="dxa"/>
        </w:trPr>
        <w:tc>
          <w:tcPr>
            <w:tcW w:w="851" w:type="dxa"/>
          </w:tcPr>
          <w:p w14:paraId="6737BE2A" w14:textId="77777777" w:rsidR="00897956" w:rsidRPr="00C21991" w:rsidRDefault="00897956">
            <w:pPr>
              <w:pStyle w:val="TAL"/>
            </w:pPr>
            <w:r w:rsidRPr="00C21991">
              <w:t>9</w:t>
            </w:r>
          </w:p>
        </w:tc>
        <w:tc>
          <w:tcPr>
            <w:tcW w:w="2665" w:type="dxa"/>
          </w:tcPr>
          <w:p w14:paraId="60873F53" w14:textId="77777777" w:rsidR="00897956" w:rsidRPr="00C21991" w:rsidRDefault="00897956">
            <w:pPr>
              <w:pStyle w:val="TAL"/>
            </w:pPr>
            <w:r w:rsidRPr="00C21991">
              <w:t>Call-ID</w:t>
            </w:r>
          </w:p>
        </w:tc>
        <w:tc>
          <w:tcPr>
            <w:tcW w:w="1021" w:type="dxa"/>
          </w:tcPr>
          <w:p w14:paraId="3F954CD6" w14:textId="77777777" w:rsidR="00897956" w:rsidRPr="00C21991" w:rsidRDefault="00897956">
            <w:pPr>
              <w:pStyle w:val="TAL"/>
            </w:pPr>
            <w:r w:rsidRPr="00C21991">
              <w:t>[26] 20.8</w:t>
            </w:r>
          </w:p>
        </w:tc>
        <w:tc>
          <w:tcPr>
            <w:tcW w:w="1021" w:type="dxa"/>
          </w:tcPr>
          <w:p w14:paraId="5DB186FB" w14:textId="77777777" w:rsidR="00897956" w:rsidRPr="00C21991" w:rsidRDefault="00897956">
            <w:pPr>
              <w:pStyle w:val="TAL"/>
            </w:pPr>
            <w:r w:rsidRPr="00C21991">
              <w:t>m</w:t>
            </w:r>
          </w:p>
        </w:tc>
        <w:tc>
          <w:tcPr>
            <w:tcW w:w="1021" w:type="dxa"/>
          </w:tcPr>
          <w:p w14:paraId="7E9431D5" w14:textId="77777777" w:rsidR="00897956" w:rsidRPr="00C21991" w:rsidRDefault="00897956">
            <w:pPr>
              <w:pStyle w:val="TAL"/>
            </w:pPr>
            <w:r w:rsidRPr="00C21991">
              <w:t>m</w:t>
            </w:r>
          </w:p>
        </w:tc>
        <w:tc>
          <w:tcPr>
            <w:tcW w:w="1021" w:type="dxa"/>
          </w:tcPr>
          <w:p w14:paraId="1648B2BD" w14:textId="77777777" w:rsidR="00897956" w:rsidRPr="00C21991" w:rsidRDefault="00897956">
            <w:pPr>
              <w:pStyle w:val="TAL"/>
            </w:pPr>
            <w:r w:rsidRPr="00C21991">
              <w:t>[26] 20.8</w:t>
            </w:r>
          </w:p>
        </w:tc>
        <w:tc>
          <w:tcPr>
            <w:tcW w:w="1021" w:type="dxa"/>
          </w:tcPr>
          <w:p w14:paraId="7DFDC7F6" w14:textId="77777777" w:rsidR="00897956" w:rsidRPr="00C21991" w:rsidRDefault="00897956">
            <w:pPr>
              <w:pStyle w:val="TAL"/>
            </w:pPr>
            <w:r w:rsidRPr="00C21991">
              <w:t>m</w:t>
            </w:r>
          </w:p>
        </w:tc>
        <w:tc>
          <w:tcPr>
            <w:tcW w:w="1021" w:type="dxa"/>
          </w:tcPr>
          <w:p w14:paraId="0BED1744" w14:textId="77777777" w:rsidR="00897956" w:rsidRPr="00C21991" w:rsidRDefault="00897956">
            <w:pPr>
              <w:pStyle w:val="TAL"/>
            </w:pPr>
            <w:r w:rsidRPr="00C21991">
              <w:t>m</w:t>
            </w:r>
          </w:p>
        </w:tc>
      </w:tr>
      <w:tr w:rsidR="00897956" w:rsidRPr="00C21991" w14:paraId="73C6344C" w14:textId="77777777" w:rsidTr="005D4AF3">
        <w:trPr>
          <w:gridBefore w:val="1"/>
          <w:wBefore w:w="113" w:type="dxa"/>
        </w:trPr>
        <w:tc>
          <w:tcPr>
            <w:tcW w:w="851" w:type="dxa"/>
          </w:tcPr>
          <w:p w14:paraId="6761A4C3" w14:textId="77777777" w:rsidR="00897956" w:rsidRPr="00C21991" w:rsidRDefault="00897956">
            <w:pPr>
              <w:pStyle w:val="TAL"/>
            </w:pPr>
            <w:r w:rsidRPr="00C21991">
              <w:t>10</w:t>
            </w:r>
          </w:p>
        </w:tc>
        <w:tc>
          <w:tcPr>
            <w:tcW w:w="2665" w:type="dxa"/>
          </w:tcPr>
          <w:p w14:paraId="27FAB79D" w14:textId="77777777" w:rsidR="00897956" w:rsidRPr="00C21991" w:rsidRDefault="00897956">
            <w:pPr>
              <w:pStyle w:val="TAL"/>
            </w:pPr>
            <w:r w:rsidRPr="00C21991">
              <w:t>Call-Info</w:t>
            </w:r>
          </w:p>
        </w:tc>
        <w:tc>
          <w:tcPr>
            <w:tcW w:w="1021" w:type="dxa"/>
          </w:tcPr>
          <w:p w14:paraId="5862D5A7" w14:textId="77777777" w:rsidR="00897956" w:rsidRPr="00C21991" w:rsidRDefault="00A22FDA">
            <w:pPr>
              <w:pStyle w:val="TAL"/>
            </w:pPr>
            <w:r w:rsidRPr="00C21991">
              <w:t>[26] 20.9, [303]</w:t>
            </w:r>
          </w:p>
        </w:tc>
        <w:tc>
          <w:tcPr>
            <w:tcW w:w="1021" w:type="dxa"/>
          </w:tcPr>
          <w:p w14:paraId="62AB5CC7" w14:textId="77777777" w:rsidR="00897956" w:rsidRPr="00C21991" w:rsidRDefault="00897956">
            <w:pPr>
              <w:pStyle w:val="TAL"/>
            </w:pPr>
            <w:r w:rsidRPr="00C21991">
              <w:t>o</w:t>
            </w:r>
          </w:p>
        </w:tc>
        <w:tc>
          <w:tcPr>
            <w:tcW w:w="1021" w:type="dxa"/>
          </w:tcPr>
          <w:p w14:paraId="63133AD2" w14:textId="77777777" w:rsidR="00897956" w:rsidRPr="00C21991" w:rsidRDefault="00A22FDA">
            <w:pPr>
              <w:pStyle w:val="TAL"/>
            </w:pPr>
            <w:r w:rsidRPr="00C21991">
              <w:t>nc79</w:t>
            </w:r>
          </w:p>
        </w:tc>
        <w:tc>
          <w:tcPr>
            <w:tcW w:w="1021" w:type="dxa"/>
          </w:tcPr>
          <w:p w14:paraId="73C48625" w14:textId="77777777" w:rsidR="00897956" w:rsidRPr="00C21991" w:rsidRDefault="00897956">
            <w:pPr>
              <w:pStyle w:val="TAL"/>
            </w:pPr>
            <w:r w:rsidRPr="00C21991">
              <w:t>[26] 20.9</w:t>
            </w:r>
          </w:p>
        </w:tc>
        <w:tc>
          <w:tcPr>
            <w:tcW w:w="1021" w:type="dxa"/>
          </w:tcPr>
          <w:p w14:paraId="555B1CF2" w14:textId="77777777" w:rsidR="00897956" w:rsidRPr="00C21991" w:rsidRDefault="00897956">
            <w:pPr>
              <w:pStyle w:val="TAL"/>
            </w:pPr>
            <w:r w:rsidRPr="00C21991">
              <w:t>o</w:t>
            </w:r>
          </w:p>
        </w:tc>
        <w:tc>
          <w:tcPr>
            <w:tcW w:w="1021" w:type="dxa"/>
          </w:tcPr>
          <w:p w14:paraId="23725226" w14:textId="77777777" w:rsidR="00897956" w:rsidRPr="00C21991" w:rsidRDefault="00A22FDA">
            <w:pPr>
              <w:pStyle w:val="TAL"/>
            </w:pPr>
            <w:r w:rsidRPr="00C21991">
              <w:t>nc79</w:t>
            </w:r>
          </w:p>
        </w:tc>
      </w:tr>
      <w:tr w:rsidR="00746979" w:rsidRPr="00C21991" w14:paraId="03EAC581" w14:textId="77777777" w:rsidTr="005D4AF3">
        <w:trPr>
          <w:gridBefore w:val="1"/>
          <w:wBefore w:w="113" w:type="dxa"/>
        </w:trPr>
        <w:tc>
          <w:tcPr>
            <w:tcW w:w="851" w:type="dxa"/>
          </w:tcPr>
          <w:p w14:paraId="15D1462B" w14:textId="77777777" w:rsidR="00746979" w:rsidRPr="00C21991" w:rsidRDefault="00746979" w:rsidP="00915E8F">
            <w:pPr>
              <w:pStyle w:val="TAL"/>
            </w:pPr>
            <w:r w:rsidRPr="00C21991">
              <w:t>10A</w:t>
            </w:r>
          </w:p>
        </w:tc>
        <w:tc>
          <w:tcPr>
            <w:tcW w:w="2665" w:type="dxa"/>
          </w:tcPr>
          <w:p w14:paraId="187D8B28" w14:textId="77777777" w:rsidR="00746979" w:rsidRPr="00C21991" w:rsidRDefault="00746979" w:rsidP="00915E8F">
            <w:pPr>
              <w:pStyle w:val="TAL"/>
            </w:pPr>
            <w:r w:rsidRPr="00C21991">
              <w:rPr>
                <w:lang w:eastAsia="zh-CN"/>
              </w:rPr>
              <w:t>Cellular-Network-Info</w:t>
            </w:r>
          </w:p>
        </w:tc>
        <w:tc>
          <w:tcPr>
            <w:tcW w:w="1021" w:type="dxa"/>
          </w:tcPr>
          <w:p w14:paraId="23504577" w14:textId="77777777" w:rsidR="00746979" w:rsidRPr="00C21991" w:rsidRDefault="00746979" w:rsidP="00915E8F">
            <w:pPr>
              <w:pStyle w:val="TAL"/>
            </w:pPr>
            <w:r w:rsidRPr="00C21991">
              <w:t>7.2.15</w:t>
            </w:r>
          </w:p>
        </w:tc>
        <w:tc>
          <w:tcPr>
            <w:tcW w:w="1021" w:type="dxa"/>
          </w:tcPr>
          <w:p w14:paraId="5985A817" w14:textId="77777777" w:rsidR="00746979" w:rsidRPr="00C21991" w:rsidRDefault="00746979" w:rsidP="00915E8F">
            <w:pPr>
              <w:pStyle w:val="TAL"/>
            </w:pPr>
            <w:r w:rsidRPr="00C21991">
              <w:t>n/a</w:t>
            </w:r>
          </w:p>
        </w:tc>
        <w:tc>
          <w:tcPr>
            <w:tcW w:w="1021" w:type="dxa"/>
          </w:tcPr>
          <w:p w14:paraId="778E6D98" w14:textId="77777777" w:rsidR="00746979" w:rsidRPr="00C21991" w:rsidRDefault="00746979" w:rsidP="00915E8F">
            <w:pPr>
              <w:pStyle w:val="TAL"/>
            </w:pPr>
            <w:r w:rsidRPr="00C21991">
              <w:t>c63</w:t>
            </w:r>
          </w:p>
        </w:tc>
        <w:tc>
          <w:tcPr>
            <w:tcW w:w="1021" w:type="dxa"/>
          </w:tcPr>
          <w:p w14:paraId="2E0F47FF" w14:textId="77777777" w:rsidR="00746979" w:rsidRPr="00C21991" w:rsidRDefault="00746979" w:rsidP="00915E8F">
            <w:pPr>
              <w:pStyle w:val="TAL"/>
            </w:pPr>
            <w:r w:rsidRPr="00C21991">
              <w:t>7.2.15</w:t>
            </w:r>
          </w:p>
        </w:tc>
        <w:tc>
          <w:tcPr>
            <w:tcW w:w="1021" w:type="dxa"/>
          </w:tcPr>
          <w:p w14:paraId="1B49CB25" w14:textId="77777777" w:rsidR="00746979" w:rsidRPr="00C21991" w:rsidRDefault="00746979" w:rsidP="00915E8F">
            <w:pPr>
              <w:pStyle w:val="TAL"/>
            </w:pPr>
            <w:r w:rsidRPr="00C21991">
              <w:t>n/a</w:t>
            </w:r>
          </w:p>
        </w:tc>
        <w:tc>
          <w:tcPr>
            <w:tcW w:w="1021" w:type="dxa"/>
          </w:tcPr>
          <w:p w14:paraId="7903052F" w14:textId="77777777" w:rsidR="00746979" w:rsidRPr="00C21991" w:rsidRDefault="00746979" w:rsidP="00915E8F">
            <w:pPr>
              <w:pStyle w:val="TAL"/>
            </w:pPr>
            <w:r w:rsidRPr="00C21991">
              <w:t>c64</w:t>
            </w:r>
          </w:p>
        </w:tc>
      </w:tr>
      <w:tr w:rsidR="00897956" w:rsidRPr="00C21991" w14:paraId="093D209F" w14:textId="77777777" w:rsidTr="005D4AF3">
        <w:trPr>
          <w:gridBefore w:val="1"/>
          <w:wBefore w:w="113" w:type="dxa"/>
        </w:trPr>
        <w:tc>
          <w:tcPr>
            <w:tcW w:w="851" w:type="dxa"/>
          </w:tcPr>
          <w:p w14:paraId="60A788DA" w14:textId="77777777" w:rsidR="00897956" w:rsidRPr="00C21991" w:rsidRDefault="00897956">
            <w:pPr>
              <w:pStyle w:val="TAL"/>
            </w:pPr>
            <w:r w:rsidRPr="00C21991">
              <w:t>11</w:t>
            </w:r>
          </w:p>
        </w:tc>
        <w:tc>
          <w:tcPr>
            <w:tcW w:w="2665" w:type="dxa"/>
          </w:tcPr>
          <w:p w14:paraId="163A0CBB" w14:textId="77777777" w:rsidR="00897956" w:rsidRPr="00C21991" w:rsidRDefault="00897956">
            <w:pPr>
              <w:pStyle w:val="TAL"/>
            </w:pPr>
            <w:r w:rsidRPr="00C21991">
              <w:t>Contact</w:t>
            </w:r>
          </w:p>
        </w:tc>
        <w:tc>
          <w:tcPr>
            <w:tcW w:w="1021" w:type="dxa"/>
          </w:tcPr>
          <w:p w14:paraId="4C072D3C" w14:textId="77777777" w:rsidR="00897956" w:rsidRPr="00C21991" w:rsidRDefault="00897956">
            <w:pPr>
              <w:pStyle w:val="TAL"/>
            </w:pPr>
            <w:r w:rsidRPr="00C21991">
              <w:t>[26] 20.10</w:t>
            </w:r>
          </w:p>
        </w:tc>
        <w:tc>
          <w:tcPr>
            <w:tcW w:w="1021" w:type="dxa"/>
          </w:tcPr>
          <w:p w14:paraId="4A5F45B1" w14:textId="77777777" w:rsidR="00897956" w:rsidRPr="00C21991" w:rsidRDefault="00897956">
            <w:pPr>
              <w:pStyle w:val="TAL"/>
            </w:pPr>
            <w:r w:rsidRPr="00C21991">
              <w:t>m</w:t>
            </w:r>
          </w:p>
        </w:tc>
        <w:tc>
          <w:tcPr>
            <w:tcW w:w="1021" w:type="dxa"/>
          </w:tcPr>
          <w:p w14:paraId="44016A8C" w14:textId="77777777" w:rsidR="00897956" w:rsidRPr="00C21991" w:rsidRDefault="00897956">
            <w:pPr>
              <w:pStyle w:val="TAL"/>
            </w:pPr>
            <w:r w:rsidRPr="00C21991">
              <w:t>m</w:t>
            </w:r>
          </w:p>
        </w:tc>
        <w:tc>
          <w:tcPr>
            <w:tcW w:w="1021" w:type="dxa"/>
          </w:tcPr>
          <w:p w14:paraId="05614F22" w14:textId="77777777" w:rsidR="00897956" w:rsidRPr="00C21991" w:rsidRDefault="00897956">
            <w:pPr>
              <w:pStyle w:val="TAL"/>
            </w:pPr>
            <w:r w:rsidRPr="00C21991">
              <w:t>[26] 20.10</w:t>
            </w:r>
          </w:p>
        </w:tc>
        <w:tc>
          <w:tcPr>
            <w:tcW w:w="1021" w:type="dxa"/>
          </w:tcPr>
          <w:p w14:paraId="01258FC4" w14:textId="77777777" w:rsidR="00897956" w:rsidRPr="00C21991" w:rsidRDefault="00897956">
            <w:pPr>
              <w:pStyle w:val="TAL"/>
            </w:pPr>
            <w:r w:rsidRPr="00C21991">
              <w:t>m</w:t>
            </w:r>
          </w:p>
        </w:tc>
        <w:tc>
          <w:tcPr>
            <w:tcW w:w="1021" w:type="dxa"/>
          </w:tcPr>
          <w:p w14:paraId="1908FF76" w14:textId="77777777" w:rsidR="00897956" w:rsidRPr="00C21991" w:rsidRDefault="00897956">
            <w:pPr>
              <w:pStyle w:val="TAL"/>
            </w:pPr>
            <w:r w:rsidRPr="00C21991">
              <w:t>m</w:t>
            </w:r>
          </w:p>
        </w:tc>
      </w:tr>
      <w:tr w:rsidR="00897956" w:rsidRPr="00C21991" w14:paraId="1ABEDFC4" w14:textId="77777777" w:rsidTr="005D4AF3">
        <w:trPr>
          <w:gridBefore w:val="1"/>
          <w:wBefore w:w="113" w:type="dxa"/>
        </w:trPr>
        <w:tc>
          <w:tcPr>
            <w:tcW w:w="851" w:type="dxa"/>
          </w:tcPr>
          <w:p w14:paraId="09192F12" w14:textId="77777777" w:rsidR="00897956" w:rsidRPr="00C21991" w:rsidRDefault="00897956">
            <w:pPr>
              <w:pStyle w:val="TAL"/>
            </w:pPr>
            <w:r w:rsidRPr="00C21991">
              <w:t>12</w:t>
            </w:r>
          </w:p>
        </w:tc>
        <w:tc>
          <w:tcPr>
            <w:tcW w:w="2665" w:type="dxa"/>
          </w:tcPr>
          <w:p w14:paraId="262F8352" w14:textId="77777777" w:rsidR="00897956" w:rsidRPr="00C21991" w:rsidRDefault="00897956">
            <w:pPr>
              <w:pStyle w:val="TAL"/>
            </w:pPr>
            <w:r w:rsidRPr="00C21991">
              <w:t>Content-Disposition</w:t>
            </w:r>
          </w:p>
        </w:tc>
        <w:tc>
          <w:tcPr>
            <w:tcW w:w="1021" w:type="dxa"/>
          </w:tcPr>
          <w:p w14:paraId="07CD9E59" w14:textId="77777777" w:rsidR="00897956" w:rsidRPr="00C21991" w:rsidRDefault="00897956">
            <w:pPr>
              <w:pStyle w:val="TAL"/>
            </w:pPr>
            <w:r w:rsidRPr="00C21991">
              <w:t>[26] 20.11</w:t>
            </w:r>
          </w:p>
        </w:tc>
        <w:tc>
          <w:tcPr>
            <w:tcW w:w="1021" w:type="dxa"/>
          </w:tcPr>
          <w:p w14:paraId="764064FA" w14:textId="77777777" w:rsidR="00897956" w:rsidRPr="00C21991" w:rsidRDefault="00897956">
            <w:pPr>
              <w:pStyle w:val="TAL"/>
            </w:pPr>
            <w:r w:rsidRPr="00C21991">
              <w:t>o</w:t>
            </w:r>
          </w:p>
        </w:tc>
        <w:tc>
          <w:tcPr>
            <w:tcW w:w="1021" w:type="dxa"/>
          </w:tcPr>
          <w:p w14:paraId="1F6ECC90" w14:textId="77777777" w:rsidR="00897956" w:rsidRPr="00C21991" w:rsidRDefault="00897956">
            <w:pPr>
              <w:pStyle w:val="TAL"/>
            </w:pPr>
            <w:r w:rsidRPr="00C21991">
              <w:t>o</w:t>
            </w:r>
          </w:p>
        </w:tc>
        <w:tc>
          <w:tcPr>
            <w:tcW w:w="1021" w:type="dxa"/>
          </w:tcPr>
          <w:p w14:paraId="78AA643C" w14:textId="77777777" w:rsidR="00897956" w:rsidRPr="00C21991" w:rsidRDefault="00897956">
            <w:pPr>
              <w:pStyle w:val="TAL"/>
            </w:pPr>
            <w:r w:rsidRPr="00C21991">
              <w:t>[26] 20.11</w:t>
            </w:r>
          </w:p>
        </w:tc>
        <w:tc>
          <w:tcPr>
            <w:tcW w:w="1021" w:type="dxa"/>
          </w:tcPr>
          <w:p w14:paraId="3BD44D47" w14:textId="77777777" w:rsidR="00897956" w:rsidRPr="00C21991" w:rsidRDefault="00897956">
            <w:pPr>
              <w:pStyle w:val="TAL"/>
            </w:pPr>
            <w:r w:rsidRPr="00C21991">
              <w:t>m</w:t>
            </w:r>
          </w:p>
        </w:tc>
        <w:tc>
          <w:tcPr>
            <w:tcW w:w="1021" w:type="dxa"/>
          </w:tcPr>
          <w:p w14:paraId="5AA583D1" w14:textId="77777777" w:rsidR="00897956" w:rsidRPr="00C21991" w:rsidRDefault="00897956">
            <w:pPr>
              <w:pStyle w:val="TAL"/>
            </w:pPr>
            <w:r w:rsidRPr="00C21991">
              <w:t>m</w:t>
            </w:r>
          </w:p>
        </w:tc>
      </w:tr>
      <w:tr w:rsidR="00897956" w:rsidRPr="00C21991" w14:paraId="4B99EA5D" w14:textId="77777777" w:rsidTr="005D4AF3">
        <w:trPr>
          <w:gridBefore w:val="1"/>
          <w:wBefore w:w="113" w:type="dxa"/>
        </w:trPr>
        <w:tc>
          <w:tcPr>
            <w:tcW w:w="851" w:type="dxa"/>
          </w:tcPr>
          <w:p w14:paraId="279B18D4" w14:textId="77777777" w:rsidR="00897956" w:rsidRPr="00C21991" w:rsidRDefault="00897956">
            <w:pPr>
              <w:pStyle w:val="TAL"/>
            </w:pPr>
            <w:r w:rsidRPr="00C21991">
              <w:t>13</w:t>
            </w:r>
          </w:p>
        </w:tc>
        <w:tc>
          <w:tcPr>
            <w:tcW w:w="2665" w:type="dxa"/>
          </w:tcPr>
          <w:p w14:paraId="04144074" w14:textId="77777777" w:rsidR="00897956" w:rsidRPr="00C21991" w:rsidRDefault="00897956">
            <w:pPr>
              <w:pStyle w:val="TAL"/>
            </w:pPr>
            <w:r w:rsidRPr="00C21991">
              <w:t>Content-Encoding</w:t>
            </w:r>
          </w:p>
        </w:tc>
        <w:tc>
          <w:tcPr>
            <w:tcW w:w="1021" w:type="dxa"/>
          </w:tcPr>
          <w:p w14:paraId="17F967E7" w14:textId="77777777" w:rsidR="00897956" w:rsidRPr="00C21991" w:rsidRDefault="00897956">
            <w:pPr>
              <w:pStyle w:val="TAL"/>
            </w:pPr>
            <w:r w:rsidRPr="00C21991">
              <w:t>[26] 20.12</w:t>
            </w:r>
          </w:p>
        </w:tc>
        <w:tc>
          <w:tcPr>
            <w:tcW w:w="1021" w:type="dxa"/>
          </w:tcPr>
          <w:p w14:paraId="5613C084" w14:textId="77777777" w:rsidR="00897956" w:rsidRPr="00C21991" w:rsidRDefault="00897956">
            <w:pPr>
              <w:pStyle w:val="TAL"/>
            </w:pPr>
            <w:r w:rsidRPr="00C21991">
              <w:t>o</w:t>
            </w:r>
          </w:p>
        </w:tc>
        <w:tc>
          <w:tcPr>
            <w:tcW w:w="1021" w:type="dxa"/>
          </w:tcPr>
          <w:p w14:paraId="4ECD5940" w14:textId="77777777" w:rsidR="00897956" w:rsidRPr="00C21991" w:rsidRDefault="00897956">
            <w:pPr>
              <w:pStyle w:val="TAL"/>
            </w:pPr>
            <w:r w:rsidRPr="00C21991">
              <w:t>o</w:t>
            </w:r>
          </w:p>
        </w:tc>
        <w:tc>
          <w:tcPr>
            <w:tcW w:w="1021" w:type="dxa"/>
          </w:tcPr>
          <w:p w14:paraId="36E5C929" w14:textId="77777777" w:rsidR="00897956" w:rsidRPr="00C21991" w:rsidRDefault="00897956">
            <w:pPr>
              <w:pStyle w:val="TAL"/>
            </w:pPr>
            <w:r w:rsidRPr="00C21991">
              <w:t>[26] 20.12</w:t>
            </w:r>
          </w:p>
        </w:tc>
        <w:tc>
          <w:tcPr>
            <w:tcW w:w="1021" w:type="dxa"/>
          </w:tcPr>
          <w:p w14:paraId="28630CBA" w14:textId="77777777" w:rsidR="00897956" w:rsidRPr="00C21991" w:rsidRDefault="00897956">
            <w:pPr>
              <w:pStyle w:val="TAL"/>
            </w:pPr>
            <w:r w:rsidRPr="00C21991">
              <w:t>m</w:t>
            </w:r>
          </w:p>
        </w:tc>
        <w:tc>
          <w:tcPr>
            <w:tcW w:w="1021" w:type="dxa"/>
          </w:tcPr>
          <w:p w14:paraId="7AEC0572" w14:textId="77777777" w:rsidR="00897956" w:rsidRPr="00C21991" w:rsidRDefault="00897956">
            <w:pPr>
              <w:pStyle w:val="TAL"/>
            </w:pPr>
            <w:r w:rsidRPr="00C21991">
              <w:t>m</w:t>
            </w:r>
          </w:p>
        </w:tc>
      </w:tr>
      <w:tr w:rsidR="002A0E3D" w:rsidRPr="00C21991" w14:paraId="621483A9" w14:textId="77777777" w:rsidTr="005D4AF3">
        <w:trPr>
          <w:gridBefore w:val="1"/>
          <w:wBefore w:w="113" w:type="dxa"/>
        </w:trPr>
        <w:tc>
          <w:tcPr>
            <w:tcW w:w="851" w:type="dxa"/>
          </w:tcPr>
          <w:p w14:paraId="6AC0C6AD" w14:textId="77777777" w:rsidR="002A0E3D" w:rsidRPr="00C21991" w:rsidRDefault="002A0E3D" w:rsidP="0058236F">
            <w:pPr>
              <w:pStyle w:val="TAL"/>
            </w:pPr>
            <w:r w:rsidRPr="00C21991">
              <w:t>13A</w:t>
            </w:r>
          </w:p>
        </w:tc>
        <w:tc>
          <w:tcPr>
            <w:tcW w:w="2665" w:type="dxa"/>
          </w:tcPr>
          <w:p w14:paraId="0092D356" w14:textId="77777777" w:rsidR="002A0E3D" w:rsidRPr="00C21991" w:rsidRDefault="002A0E3D" w:rsidP="0058236F">
            <w:pPr>
              <w:pStyle w:val="TAL"/>
            </w:pPr>
            <w:r w:rsidRPr="00C21991">
              <w:t>Content-ID</w:t>
            </w:r>
          </w:p>
        </w:tc>
        <w:tc>
          <w:tcPr>
            <w:tcW w:w="1021" w:type="dxa"/>
          </w:tcPr>
          <w:p w14:paraId="1BC240B8" w14:textId="77777777" w:rsidR="002A0E3D" w:rsidRPr="00C21991" w:rsidRDefault="002A0E3D" w:rsidP="002A0E3D">
            <w:pPr>
              <w:pStyle w:val="TAL"/>
            </w:pPr>
            <w:r w:rsidRPr="00C21991">
              <w:t>[256] 3.2</w:t>
            </w:r>
          </w:p>
        </w:tc>
        <w:tc>
          <w:tcPr>
            <w:tcW w:w="1021" w:type="dxa"/>
          </w:tcPr>
          <w:p w14:paraId="06398859" w14:textId="77777777" w:rsidR="002A0E3D" w:rsidRPr="00C21991" w:rsidRDefault="002A0E3D" w:rsidP="0058236F">
            <w:pPr>
              <w:pStyle w:val="TAL"/>
            </w:pPr>
            <w:r w:rsidRPr="00C21991">
              <w:t>o</w:t>
            </w:r>
          </w:p>
        </w:tc>
        <w:tc>
          <w:tcPr>
            <w:tcW w:w="1021" w:type="dxa"/>
          </w:tcPr>
          <w:p w14:paraId="68307178" w14:textId="77777777" w:rsidR="002A0E3D" w:rsidRPr="00C21991" w:rsidRDefault="002A0E3D" w:rsidP="0058236F">
            <w:pPr>
              <w:pStyle w:val="TAL"/>
            </w:pPr>
            <w:r w:rsidRPr="00C21991">
              <w:t>c69</w:t>
            </w:r>
          </w:p>
        </w:tc>
        <w:tc>
          <w:tcPr>
            <w:tcW w:w="1021" w:type="dxa"/>
          </w:tcPr>
          <w:p w14:paraId="257DF474" w14:textId="77777777" w:rsidR="002A0E3D" w:rsidRPr="00C21991" w:rsidRDefault="002A0E3D" w:rsidP="002A0E3D">
            <w:pPr>
              <w:pStyle w:val="TAL"/>
            </w:pPr>
            <w:r w:rsidRPr="00C21991">
              <w:t>[256] 3.2</w:t>
            </w:r>
          </w:p>
        </w:tc>
        <w:tc>
          <w:tcPr>
            <w:tcW w:w="1021" w:type="dxa"/>
          </w:tcPr>
          <w:p w14:paraId="6C17DEDA" w14:textId="77777777" w:rsidR="002A0E3D" w:rsidRPr="00C21991" w:rsidRDefault="002A0E3D" w:rsidP="0058236F">
            <w:pPr>
              <w:pStyle w:val="TAL"/>
            </w:pPr>
            <w:r w:rsidRPr="00C21991">
              <w:t>m</w:t>
            </w:r>
          </w:p>
        </w:tc>
        <w:tc>
          <w:tcPr>
            <w:tcW w:w="1021" w:type="dxa"/>
          </w:tcPr>
          <w:p w14:paraId="6ACD53CB" w14:textId="77777777" w:rsidR="002A0E3D" w:rsidRPr="00C21991" w:rsidRDefault="002A0E3D" w:rsidP="0058236F">
            <w:pPr>
              <w:pStyle w:val="TAL"/>
            </w:pPr>
            <w:r w:rsidRPr="00C21991">
              <w:t>c70</w:t>
            </w:r>
          </w:p>
        </w:tc>
      </w:tr>
      <w:tr w:rsidR="00897956" w:rsidRPr="00C21991" w14:paraId="70515224" w14:textId="77777777" w:rsidTr="005D4AF3">
        <w:trPr>
          <w:gridBefore w:val="1"/>
          <w:wBefore w:w="113" w:type="dxa"/>
        </w:trPr>
        <w:tc>
          <w:tcPr>
            <w:tcW w:w="851" w:type="dxa"/>
          </w:tcPr>
          <w:p w14:paraId="480BE068" w14:textId="77777777" w:rsidR="00897956" w:rsidRPr="00C21991" w:rsidRDefault="00897956">
            <w:pPr>
              <w:pStyle w:val="TAL"/>
            </w:pPr>
            <w:r w:rsidRPr="00C21991">
              <w:t>14</w:t>
            </w:r>
          </w:p>
        </w:tc>
        <w:tc>
          <w:tcPr>
            <w:tcW w:w="2665" w:type="dxa"/>
          </w:tcPr>
          <w:p w14:paraId="0AACD2D9" w14:textId="77777777" w:rsidR="00897956" w:rsidRPr="00C21991" w:rsidRDefault="00897956">
            <w:pPr>
              <w:pStyle w:val="TAL"/>
            </w:pPr>
            <w:r w:rsidRPr="00C21991">
              <w:t>Content-Language</w:t>
            </w:r>
          </w:p>
        </w:tc>
        <w:tc>
          <w:tcPr>
            <w:tcW w:w="1021" w:type="dxa"/>
          </w:tcPr>
          <w:p w14:paraId="232172E0" w14:textId="77777777" w:rsidR="00897956" w:rsidRPr="00C21991" w:rsidRDefault="00897956">
            <w:pPr>
              <w:pStyle w:val="TAL"/>
            </w:pPr>
            <w:r w:rsidRPr="00C21991">
              <w:t>[26] 20.13</w:t>
            </w:r>
          </w:p>
        </w:tc>
        <w:tc>
          <w:tcPr>
            <w:tcW w:w="1021" w:type="dxa"/>
          </w:tcPr>
          <w:p w14:paraId="5540BD03" w14:textId="77777777" w:rsidR="00897956" w:rsidRPr="00C21991" w:rsidRDefault="00897956">
            <w:pPr>
              <w:pStyle w:val="TAL"/>
            </w:pPr>
            <w:r w:rsidRPr="00C21991">
              <w:t>o</w:t>
            </w:r>
          </w:p>
        </w:tc>
        <w:tc>
          <w:tcPr>
            <w:tcW w:w="1021" w:type="dxa"/>
          </w:tcPr>
          <w:p w14:paraId="2F9FFA6D" w14:textId="77777777" w:rsidR="00897956" w:rsidRPr="00C21991" w:rsidRDefault="00897956">
            <w:pPr>
              <w:pStyle w:val="TAL"/>
            </w:pPr>
            <w:r w:rsidRPr="00C21991">
              <w:t>o</w:t>
            </w:r>
          </w:p>
        </w:tc>
        <w:tc>
          <w:tcPr>
            <w:tcW w:w="1021" w:type="dxa"/>
          </w:tcPr>
          <w:p w14:paraId="2756F560" w14:textId="77777777" w:rsidR="00897956" w:rsidRPr="00C21991" w:rsidRDefault="00897956">
            <w:pPr>
              <w:pStyle w:val="TAL"/>
            </w:pPr>
            <w:r w:rsidRPr="00C21991">
              <w:t>[26] 20.13</w:t>
            </w:r>
          </w:p>
        </w:tc>
        <w:tc>
          <w:tcPr>
            <w:tcW w:w="1021" w:type="dxa"/>
          </w:tcPr>
          <w:p w14:paraId="4E102C2E" w14:textId="77777777" w:rsidR="00897956" w:rsidRPr="00C21991" w:rsidRDefault="00897956">
            <w:pPr>
              <w:pStyle w:val="TAL"/>
            </w:pPr>
            <w:r w:rsidRPr="00C21991">
              <w:t>m</w:t>
            </w:r>
          </w:p>
        </w:tc>
        <w:tc>
          <w:tcPr>
            <w:tcW w:w="1021" w:type="dxa"/>
          </w:tcPr>
          <w:p w14:paraId="5D7BC56A" w14:textId="77777777" w:rsidR="00897956" w:rsidRPr="00C21991" w:rsidRDefault="00897956">
            <w:pPr>
              <w:pStyle w:val="TAL"/>
            </w:pPr>
            <w:r w:rsidRPr="00C21991">
              <w:t>m</w:t>
            </w:r>
          </w:p>
        </w:tc>
      </w:tr>
      <w:tr w:rsidR="00897956" w:rsidRPr="00C21991" w14:paraId="7A7829B5" w14:textId="77777777" w:rsidTr="005D4AF3">
        <w:trPr>
          <w:gridBefore w:val="1"/>
          <w:wBefore w:w="113" w:type="dxa"/>
        </w:trPr>
        <w:tc>
          <w:tcPr>
            <w:tcW w:w="851" w:type="dxa"/>
          </w:tcPr>
          <w:p w14:paraId="7AC918B9" w14:textId="77777777" w:rsidR="00897956" w:rsidRPr="00C21991" w:rsidRDefault="00897956">
            <w:pPr>
              <w:pStyle w:val="TAL"/>
            </w:pPr>
            <w:r w:rsidRPr="00C21991">
              <w:t>15</w:t>
            </w:r>
          </w:p>
        </w:tc>
        <w:tc>
          <w:tcPr>
            <w:tcW w:w="2665" w:type="dxa"/>
          </w:tcPr>
          <w:p w14:paraId="0FC675E9" w14:textId="77777777" w:rsidR="00897956" w:rsidRPr="00C21991" w:rsidRDefault="00897956">
            <w:pPr>
              <w:pStyle w:val="TAL"/>
            </w:pPr>
            <w:r w:rsidRPr="00C21991">
              <w:t>Content-Length</w:t>
            </w:r>
          </w:p>
        </w:tc>
        <w:tc>
          <w:tcPr>
            <w:tcW w:w="1021" w:type="dxa"/>
          </w:tcPr>
          <w:p w14:paraId="4BA61322" w14:textId="77777777" w:rsidR="00897956" w:rsidRPr="00C21991" w:rsidRDefault="00897956">
            <w:pPr>
              <w:pStyle w:val="TAL"/>
            </w:pPr>
            <w:r w:rsidRPr="00C21991">
              <w:t>[26] 20.14</w:t>
            </w:r>
          </w:p>
        </w:tc>
        <w:tc>
          <w:tcPr>
            <w:tcW w:w="1021" w:type="dxa"/>
          </w:tcPr>
          <w:p w14:paraId="3D38CEA0" w14:textId="77777777" w:rsidR="00897956" w:rsidRPr="00C21991" w:rsidRDefault="00897956">
            <w:pPr>
              <w:pStyle w:val="TAL"/>
            </w:pPr>
            <w:r w:rsidRPr="00C21991">
              <w:t>m</w:t>
            </w:r>
          </w:p>
        </w:tc>
        <w:tc>
          <w:tcPr>
            <w:tcW w:w="1021" w:type="dxa"/>
          </w:tcPr>
          <w:p w14:paraId="475BB0B5" w14:textId="77777777" w:rsidR="00897956" w:rsidRPr="00C21991" w:rsidRDefault="00897956">
            <w:pPr>
              <w:pStyle w:val="TAL"/>
            </w:pPr>
            <w:r w:rsidRPr="00C21991">
              <w:t>m</w:t>
            </w:r>
          </w:p>
        </w:tc>
        <w:tc>
          <w:tcPr>
            <w:tcW w:w="1021" w:type="dxa"/>
          </w:tcPr>
          <w:p w14:paraId="2396EEC4" w14:textId="77777777" w:rsidR="00897956" w:rsidRPr="00C21991" w:rsidRDefault="00897956">
            <w:pPr>
              <w:pStyle w:val="TAL"/>
            </w:pPr>
            <w:r w:rsidRPr="00C21991">
              <w:t>[26] 20.14</w:t>
            </w:r>
          </w:p>
        </w:tc>
        <w:tc>
          <w:tcPr>
            <w:tcW w:w="1021" w:type="dxa"/>
          </w:tcPr>
          <w:p w14:paraId="705294F7" w14:textId="77777777" w:rsidR="00897956" w:rsidRPr="00C21991" w:rsidRDefault="00897956">
            <w:pPr>
              <w:pStyle w:val="TAL"/>
            </w:pPr>
            <w:r w:rsidRPr="00C21991">
              <w:t>m</w:t>
            </w:r>
          </w:p>
        </w:tc>
        <w:tc>
          <w:tcPr>
            <w:tcW w:w="1021" w:type="dxa"/>
          </w:tcPr>
          <w:p w14:paraId="2B29B7AD" w14:textId="77777777" w:rsidR="00897956" w:rsidRPr="00C21991" w:rsidRDefault="00897956">
            <w:pPr>
              <w:pStyle w:val="TAL"/>
            </w:pPr>
            <w:r w:rsidRPr="00C21991">
              <w:t>m</w:t>
            </w:r>
          </w:p>
        </w:tc>
      </w:tr>
      <w:tr w:rsidR="00897956" w:rsidRPr="00C21991" w14:paraId="741FF817" w14:textId="77777777" w:rsidTr="005D4AF3">
        <w:trPr>
          <w:gridBefore w:val="1"/>
          <w:wBefore w:w="113" w:type="dxa"/>
        </w:trPr>
        <w:tc>
          <w:tcPr>
            <w:tcW w:w="851" w:type="dxa"/>
          </w:tcPr>
          <w:p w14:paraId="6EE4F7FE" w14:textId="77777777" w:rsidR="00897956" w:rsidRPr="00C21991" w:rsidRDefault="00897956">
            <w:pPr>
              <w:pStyle w:val="TAL"/>
            </w:pPr>
            <w:r w:rsidRPr="00C21991">
              <w:t>16</w:t>
            </w:r>
          </w:p>
        </w:tc>
        <w:tc>
          <w:tcPr>
            <w:tcW w:w="2665" w:type="dxa"/>
          </w:tcPr>
          <w:p w14:paraId="610AB333" w14:textId="77777777" w:rsidR="00897956" w:rsidRPr="00C21991" w:rsidRDefault="00897956">
            <w:pPr>
              <w:pStyle w:val="TAL"/>
            </w:pPr>
            <w:r w:rsidRPr="00C21991">
              <w:t>Content-Type</w:t>
            </w:r>
          </w:p>
        </w:tc>
        <w:tc>
          <w:tcPr>
            <w:tcW w:w="1021" w:type="dxa"/>
          </w:tcPr>
          <w:p w14:paraId="728982F7" w14:textId="77777777" w:rsidR="00897956" w:rsidRPr="00C21991" w:rsidRDefault="00897956">
            <w:pPr>
              <w:pStyle w:val="TAL"/>
            </w:pPr>
            <w:r w:rsidRPr="00C21991">
              <w:t>[26] 20.15</w:t>
            </w:r>
          </w:p>
        </w:tc>
        <w:tc>
          <w:tcPr>
            <w:tcW w:w="1021" w:type="dxa"/>
          </w:tcPr>
          <w:p w14:paraId="20723CF6" w14:textId="77777777" w:rsidR="00897956" w:rsidRPr="00C21991" w:rsidRDefault="00897956">
            <w:pPr>
              <w:pStyle w:val="TAL"/>
            </w:pPr>
            <w:r w:rsidRPr="00C21991">
              <w:t>m</w:t>
            </w:r>
          </w:p>
        </w:tc>
        <w:tc>
          <w:tcPr>
            <w:tcW w:w="1021" w:type="dxa"/>
          </w:tcPr>
          <w:p w14:paraId="59996D53" w14:textId="77777777" w:rsidR="00897956" w:rsidRPr="00C21991" w:rsidRDefault="00897956">
            <w:pPr>
              <w:pStyle w:val="TAL"/>
            </w:pPr>
            <w:r w:rsidRPr="00C21991">
              <w:t>m</w:t>
            </w:r>
          </w:p>
        </w:tc>
        <w:tc>
          <w:tcPr>
            <w:tcW w:w="1021" w:type="dxa"/>
          </w:tcPr>
          <w:p w14:paraId="6E03FFB0" w14:textId="77777777" w:rsidR="00897956" w:rsidRPr="00C21991" w:rsidRDefault="00897956">
            <w:pPr>
              <w:pStyle w:val="TAL"/>
            </w:pPr>
            <w:r w:rsidRPr="00C21991">
              <w:t>[26] 20.15</w:t>
            </w:r>
          </w:p>
        </w:tc>
        <w:tc>
          <w:tcPr>
            <w:tcW w:w="1021" w:type="dxa"/>
          </w:tcPr>
          <w:p w14:paraId="2A74EA6A" w14:textId="77777777" w:rsidR="00897956" w:rsidRPr="00C21991" w:rsidRDefault="00897956">
            <w:pPr>
              <w:pStyle w:val="TAL"/>
            </w:pPr>
            <w:r w:rsidRPr="00C21991">
              <w:t>m</w:t>
            </w:r>
          </w:p>
        </w:tc>
        <w:tc>
          <w:tcPr>
            <w:tcW w:w="1021" w:type="dxa"/>
          </w:tcPr>
          <w:p w14:paraId="6251B880" w14:textId="77777777" w:rsidR="00897956" w:rsidRPr="00C21991" w:rsidRDefault="00897956">
            <w:pPr>
              <w:pStyle w:val="TAL"/>
            </w:pPr>
            <w:r w:rsidRPr="00C21991">
              <w:t>m</w:t>
            </w:r>
          </w:p>
        </w:tc>
      </w:tr>
      <w:tr w:rsidR="00897956" w:rsidRPr="00C21991" w14:paraId="451B66C9" w14:textId="77777777" w:rsidTr="005D4AF3">
        <w:trPr>
          <w:gridBefore w:val="1"/>
          <w:wBefore w:w="113" w:type="dxa"/>
        </w:trPr>
        <w:tc>
          <w:tcPr>
            <w:tcW w:w="851" w:type="dxa"/>
          </w:tcPr>
          <w:p w14:paraId="097D7249" w14:textId="77777777" w:rsidR="00897956" w:rsidRPr="00C21991" w:rsidRDefault="00897956">
            <w:pPr>
              <w:pStyle w:val="TAL"/>
            </w:pPr>
            <w:r w:rsidRPr="00C21991">
              <w:t>17</w:t>
            </w:r>
          </w:p>
        </w:tc>
        <w:tc>
          <w:tcPr>
            <w:tcW w:w="2665" w:type="dxa"/>
          </w:tcPr>
          <w:p w14:paraId="2C960B99"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1347C573" w14:textId="77777777" w:rsidR="00897956" w:rsidRPr="00C21991" w:rsidRDefault="00897956">
            <w:pPr>
              <w:pStyle w:val="TAL"/>
            </w:pPr>
            <w:r w:rsidRPr="00C21991">
              <w:t>[26] 20.16</w:t>
            </w:r>
          </w:p>
        </w:tc>
        <w:tc>
          <w:tcPr>
            <w:tcW w:w="1021" w:type="dxa"/>
          </w:tcPr>
          <w:p w14:paraId="436E9096" w14:textId="77777777" w:rsidR="00897956" w:rsidRPr="00C21991" w:rsidRDefault="00897956">
            <w:pPr>
              <w:pStyle w:val="TAL"/>
            </w:pPr>
            <w:r w:rsidRPr="00C21991">
              <w:t>m</w:t>
            </w:r>
          </w:p>
        </w:tc>
        <w:tc>
          <w:tcPr>
            <w:tcW w:w="1021" w:type="dxa"/>
          </w:tcPr>
          <w:p w14:paraId="03ADB319" w14:textId="77777777" w:rsidR="00897956" w:rsidRPr="00C21991" w:rsidRDefault="00897956">
            <w:pPr>
              <w:pStyle w:val="TAL"/>
            </w:pPr>
            <w:r w:rsidRPr="00C21991">
              <w:t>m</w:t>
            </w:r>
          </w:p>
        </w:tc>
        <w:tc>
          <w:tcPr>
            <w:tcW w:w="1021" w:type="dxa"/>
          </w:tcPr>
          <w:p w14:paraId="39BC6913" w14:textId="77777777" w:rsidR="00897956" w:rsidRPr="00C21991" w:rsidRDefault="00897956">
            <w:pPr>
              <w:pStyle w:val="TAL"/>
            </w:pPr>
            <w:r w:rsidRPr="00C21991">
              <w:t>[26] 20.16</w:t>
            </w:r>
          </w:p>
        </w:tc>
        <w:tc>
          <w:tcPr>
            <w:tcW w:w="1021" w:type="dxa"/>
          </w:tcPr>
          <w:p w14:paraId="0C17D114" w14:textId="77777777" w:rsidR="00897956" w:rsidRPr="00C21991" w:rsidRDefault="00897956">
            <w:pPr>
              <w:pStyle w:val="TAL"/>
            </w:pPr>
            <w:r w:rsidRPr="00C21991">
              <w:t>m</w:t>
            </w:r>
          </w:p>
        </w:tc>
        <w:tc>
          <w:tcPr>
            <w:tcW w:w="1021" w:type="dxa"/>
          </w:tcPr>
          <w:p w14:paraId="08BC9135" w14:textId="77777777" w:rsidR="00897956" w:rsidRPr="00C21991" w:rsidRDefault="00897956">
            <w:pPr>
              <w:pStyle w:val="TAL"/>
            </w:pPr>
            <w:r w:rsidRPr="00C21991">
              <w:t>m</w:t>
            </w:r>
          </w:p>
        </w:tc>
      </w:tr>
      <w:tr w:rsidR="00897956" w:rsidRPr="00C21991" w14:paraId="3BEEF97B" w14:textId="77777777" w:rsidTr="005D4AF3">
        <w:trPr>
          <w:gridBefore w:val="1"/>
          <w:wBefore w:w="113" w:type="dxa"/>
        </w:trPr>
        <w:tc>
          <w:tcPr>
            <w:tcW w:w="851" w:type="dxa"/>
          </w:tcPr>
          <w:p w14:paraId="47430044" w14:textId="77777777" w:rsidR="00897956" w:rsidRPr="00C21991" w:rsidRDefault="00897956">
            <w:pPr>
              <w:pStyle w:val="TAL"/>
            </w:pPr>
            <w:r w:rsidRPr="00C21991">
              <w:t>18</w:t>
            </w:r>
          </w:p>
        </w:tc>
        <w:tc>
          <w:tcPr>
            <w:tcW w:w="2665" w:type="dxa"/>
          </w:tcPr>
          <w:p w14:paraId="706E02F9" w14:textId="77777777" w:rsidR="00897956" w:rsidRPr="00C21991" w:rsidRDefault="00897956">
            <w:pPr>
              <w:pStyle w:val="TAL"/>
            </w:pPr>
            <w:r w:rsidRPr="00C21991">
              <w:t>Date</w:t>
            </w:r>
          </w:p>
        </w:tc>
        <w:tc>
          <w:tcPr>
            <w:tcW w:w="1021" w:type="dxa"/>
          </w:tcPr>
          <w:p w14:paraId="4774F53B" w14:textId="77777777" w:rsidR="00897956" w:rsidRPr="00C21991" w:rsidRDefault="00897956">
            <w:pPr>
              <w:pStyle w:val="TAL"/>
            </w:pPr>
            <w:r w:rsidRPr="00C21991">
              <w:t>[26] 20.17</w:t>
            </w:r>
          </w:p>
        </w:tc>
        <w:tc>
          <w:tcPr>
            <w:tcW w:w="1021" w:type="dxa"/>
          </w:tcPr>
          <w:p w14:paraId="6CF0AC20" w14:textId="77777777" w:rsidR="00897956" w:rsidRPr="00C21991" w:rsidRDefault="00897956">
            <w:pPr>
              <w:pStyle w:val="TAL"/>
            </w:pPr>
            <w:r w:rsidRPr="00C21991">
              <w:t>c4</w:t>
            </w:r>
          </w:p>
        </w:tc>
        <w:tc>
          <w:tcPr>
            <w:tcW w:w="1021" w:type="dxa"/>
          </w:tcPr>
          <w:p w14:paraId="680843B4" w14:textId="77777777" w:rsidR="00897956" w:rsidRPr="00C21991" w:rsidRDefault="00897956">
            <w:pPr>
              <w:pStyle w:val="TAL"/>
            </w:pPr>
            <w:r w:rsidRPr="00C21991">
              <w:t>c4</w:t>
            </w:r>
          </w:p>
        </w:tc>
        <w:tc>
          <w:tcPr>
            <w:tcW w:w="1021" w:type="dxa"/>
          </w:tcPr>
          <w:p w14:paraId="201A48CD" w14:textId="77777777" w:rsidR="00897956" w:rsidRPr="00C21991" w:rsidRDefault="00897956">
            <w:pPr>
              <w:pStyle w:val="TAL"/>
            </w:pPr>
            <w:r w:rsidRPr="00C21991">
              <w:t>[26] 20.17</w:t>
            </w:r>
          </w:p>
        </w:tc>
        <w:tc>
          <w:tcPr>
            <w:tcW w:w="1021" w:type="dxa"/>
          </w:tcPr>
          <w:p w14:paraId="2B67B658" w14:textId="77777777" w:rsidR="00897956" w:rsidRPr="00C21991" w:rsidRDefault="00897956">
            <w:pPr>
              <w:pStyle w:val="TAL"/>
            </w:pPr>
            <w:r w:rsidRPr="00C21991">
              <w:t>m</w:t>
            </w:r>
          </w:p>
        </w:tc>
        <w:tc>
          <w:tcPr>
            <w:tcW w:w="1021" w:type="dxa"/>
          </w:tcPr>
          <w:p w14:paraId="44CB0797" w14:textId="77777777" w:rsidR="00897956" w:rsidRPr="00C21991" w:rsidRDefault="00897956">
            <w:pPr>
              <w:pStyle w:val="TAL"/>
            </w:pPr>
            <w:r w:rsidRPr="00C21991">
              <w:t>m</w:t>
            </w:r>
          </w:p>
        </w:tc>
      </w:tr>
      <w:tr w:rsidR="005D4AF3" w:rsidRPr="00C21991" w14:paraId="2E689B19" w14:textId="77777777" w:rsidTr="005D4AF3">
        <w:tblPrEx>
          <w:tblLook w:val="04A0" w:firstRow="1" w:lastRow="0" w:firstColumn="1" w:lastColumn="0" w:noHBand="0" w:noVBand="1"/>
        </w:tblPrEx>
        <w:tc>
          <w:tcPr>
            <w:tcW w:w="964" w:type="dxa"/>
            <w:gridSpan w:val="2"/>
          </w:tcPr>
          <w:p w14:paraId="59E5C46A" w14:textId="77777777" w:rsidR="005D4AF3" w:rsidRPr="00C21991" w:rsidRDefault="005D4AF3" w:rsidP="00C37B9C">
            <w:pPr>
              <w:pStyle w:val="TAL"/>
              <w:rPr>
                <w:lang w:val="en-US" w:eastAsia="zh-CN"/>
              </w:rPr>
            </w:pPr>
            <w:r w:rsidRPr="00C21991">
              <w:rPr>
                <w:rFonts w:hint="eastAsia"/>
                <w:lang w:val="en-US" w:eastAsia="zh-CN"/>
              </w:rPr>
              <w:t>18A</w:t>
            </w:r>
          </w:p>
        </w:tc>
        <w:tc>
          <w:tcPr>
            <w:tcW w:w="2665" w:type="dxa"/>
          </w:tcPr>
          <w:p w14:paraId="5EAD0374" w14:textId="77777777" w:rsidR="005D4AF3" w:rsidRPr="00C21991" w:rsidRDefault="005D4AF3" w:rsidP="00C37B9C">
            <w:pPr>
              <w:pStyle w:val="TAL"/>
              <w:rPr>
                <w:lang w:val="en-US" w:eastAsia="zh-CN"/>
              </w:rPr>
            </w:pPr>
            <w:r w:rsidRPr="00C21991">
              <w:rPr>
                <w:rFonts w:hint="eastAsia"/>
                <w:lang w:val="en-US" w:eastAsia="zh-CN"/>
              </w:rPr>
              <w:t>DC-Info</w:t>
            </w:r>
          </w:p>
        </w:tc>
        <w:tc>
          <w:tcPr>
            <w:tcW w:w="1021" w:type="dxa"/>
          </w:tcPr>
          <w:p w14:paraId="2E6A5707" w14:textId="77777777" w:rsidR="005D4AF3" w:rsidRPr="00C21991" w:rsidRDefault="005D4AF3" w:rsidP="00C37B9C">
            <w:pPr>
              <w:pStyle w:val="TAL"/>
              <w:rPr>
                <w:lang w:val="en-US" w:eastAsia="zh-CN"/>
              </w:rPr>
            </w:pPr>
            <w:r w:rsidRPr="00C21991">
              <w:t>Subclause 7.2.</w:t>
            </w:r>
            <w:ins w:id="3172" w:author="CR6749" w:date="2025-11-01T22:03:00Z">
              <w:r w:rsidR="00B73B7E">
                <w:rPr>
                  <w:lang w:val="en-US" w:eastAsia="zh-CN"/>
                </w:rPr>
                <w:t>23</w:t>
              </w:r>
            </w:ins>
            <w:del w:id="3173" w:author="CR6749" w:date="2025-11-01T22:03:00Z">
              <w:r w:rsidRPr="00C21991" w:rsidDel="00B73B7E">
                <w:rPr>
                  <w:rFonts w:hint="eastAsia"/>
                  <w:lang w:val="en-US" w:eastAsia="zh-CN"/>
                </w:rPr>
                <w:delText>x</w:delText>
              </w:r>
            </w:del>
          </w:p>
        </w:tc>
        <w:tc>
          <w:tcPr>
            <w:tcW w:w="1021" w:type="dxa"/>
          </w:tcPr>
          <w:p w14:paraId="409971DF" w14:textId="77777777" w:rsidR="005D4AF3" w:rsidRPr="00C21991" w:rsidRDefault="005D4AF3" w:rsidP="00C37B9C">
            <w:pPr>
              <w:pStyle w:val="TAL"/>
              <w:rPr>
                <w:lang w:val="en-US" w:eastAsia="zh-CN"/>
              </w:rPr>
            </w:pPr>
            <w:r w:rsidRPr="00C21991">
              <w:t>n/a</w:t>
            </w:r>
          </w:p>
        </w:tc>
        <w:tc>
          <w:tcPr>
            <w:tcW w:w="1021" w:type="dxa"/>
          </w:tcPr>
          <w:p w14:paraId="59B2590B" w14:textId="77777777" w:rsidR="005D4AF3" w:rsidRPr="00C21991" w:rsidRDefault="005D4AF3" w:rsidP="00C37B9C">
            <w:pPr>
              <w:pStyle w:val="TAL"/>
              <w:rPr>
                <w:lang w:val="en-US" w:eastAsia="zh-CN"/>
              </w:rPr>
            </w:pPr>
            <w:r w:rsidRPr="00C21991">
              <w:rPr>
                <w:rFonts w:hint="eastAsia"/>
                <w:lang w:val="en-US" w:eastAsia="zh-CN"/>
              </w:rPr>
              <w:t>c</w:t>
            </w:r>
            <w:ins w:id="3174" w:author="CR6749" w:date="2025-11-01T22:04:00Z">
              <w:r w:rsidR="00B73B7E">
                <w:rPr>
                  <w:lang w:val="en-US" w:eastAsia="zh-CN"/>
                </w:rPr>
                <w:t>80</w:t>
              </w:r>
            </w:ins>
            <w:del w:id="3175" w:author="CR6749" w:date="2025-11-01T22:04:00Z">
              <w:r w:rsidRPr="00C21991" w:rsidDel="00B73B7E">
                <w:rPr>
                  <w:rFonts w:hint="eastAsia"/>
                  <w:lang w:val="en-US" w:eastAsia="zh-CN"/>
                </w:rPr>
                <w:delText>aa</w:delText>
              </w:r>
            </w:del>
          </w:p>
        </w:tc>
        <w:tc>
          <w:tcPr>
            <w:tcW w:w="1021" w:type="dxa"/>
          </w:tcPr>
          <w:p w14:paraId="2A0EDD74" w14:textId="77777777" w:rsidR="005D4AF3" w:rsidRPr="00C21991" w:rsidRDefault="005D4AF3" w:rsidP="00C37B9C">
            <w:pPr>
              <w:pStyle w:val="TAL"/>
            </w:pPr>
            <w:r w:rsidRPr="00C21991">
              <w:t>Subclause 7.2.</w:t>
            </w:r>
            <w:ins w:id="3176" w:author="CR6749" w:date="2025-11-01T22:03:00Z">
              <w:r w:rsidR="00B73B7E">
                <w:rPr>
                  <w:lang w:val="en-US" w:eastAsia="zh-CN"/>
                </w:rPr>
                <w:t>23</w:t>
              </w:r>
            </w:ins>
            <w:del w:id="3177" w:author="CR6749" w:date="2025-11-01T22:03:00Z">
              <w:r w:rsidRPr="00C21991" w:rsidDel="00B73B7E">
                <w:rPr>
                  <w:rFonts w:hint="eastAsia"/>
                  <w:lang w:val="en-US" w:eastAsia="zh-CN"/>
                </w:rPr>
                <w:delText>x</w:delText>
              </w:r>
            </w:del>
          </w:p>
        </w:tc>
        <w:tc>
          <w:tcPr>
            <w:tcW w:w="1021" w:type="dxa"/>
          </w:tcPr>
          <w:p w14:paraId="1752788B" w14:textId="77777777" w:rsidR="005D4AF3" w:rsidRPr="00C21991" w:rsidRDefault="005D4AF3" w:rsidP="00C37B9C">
            <w:pPr>
              <w:pStyle w:val="TAL"/>
            </w:pPr>
            <w:r w:rsidRPr="00C21991">
              <w:t>n/a</w:t>
            </w:r>
          </w:p>
        </w:tc>
        <w:tc>
          <w:tcPr>
            <w:tcW w:w="1021" w:type="dxa"/>
          </w:tcPr>
          <w:p w14:paraId="51E73853" w14:textId="77777777" w:rsidR="005D4AF3" w:rsidRPr="00C21991" w:rsidRDefault="005D4AF3" w:rsidP="00C37B9C">
            <w:pPr>
              <w:pStyle w:val="TAL"/>
              <w:rPr>
                <w:lang w:val="en-US" w:eastAsia="zh-CN"/>
              </w:rPr>
            </w:pPr>
            <w:r w:rsidRPr="00C21991">
              <w:rPr>
                <w:rFonts w:hint="eastAsia"/>
                <w:lang w:val="en-US" w:eastAsia="zh-CN"/>
              </w:rPr>
              <w:t>c</w:t>
            </w:r>
            <w:ins w:id="3178" w:author="CR6749" w:date="2025-11-01T22:04:00Z">
              <w:r w:rsidR="00B73B7E">
                <w:rPr>
                  <w:lang w:val="en-US" w:eastAsia="zh-CN"/>
                </w:rPr>
                <w:t>80</w:t>
              </w:r>
            </w:ins>
            <w:del w:id="3179" w:author="CR6749" w:date="2025-11-01T22:04:00Z">
              <w:r w:rsidRPr="00C21991" w:rsidDel="00B73B7E">
                <w:rPr>
                  <w:rFonts w:hint="eastAsia"/>
                  <w:lang w:val="en-US" w:eastAsia="zh-CN"/>
                </w:rPr>
                <w:delText>aa</w:delText>
              </w:r>
            </w:del>
          </w:p>
        </w:tc>
      </w:tr>
      <w:tr w:rsidR="00897956" w:rsidRPr="00C21991" w14:paraId="11E5821E" w14:textId="77777777" w:rsidTr="005D4AF3">
        <w:trPr>
          <w:gridBefore w:val="1"/>
          <w:wBefore w:w="113" w:type="dxa"/>
        </w:trPr>
        <w:tc>
          <w:tcPr>
            <w:tcW w:w="851" w:type="dxa"/>
          </w:tcPr>
          <w:p w14:paraId="7E12EAD7" w14:textId="77777777" w:rsidR="00897956" w:rsidRPr="00C21991" w:rsidRDefault="00897956">
            <w:pPr>
              <w:pStyle w:val="TAL"/>
            </w:pPr>
            <w:r w:rsidRPr="00C21991">
              <w:t>19</w:t>
            </w:r>
          </w:p>
        </w:tc>
        <w:tc>
          <w:tcPr>
            <w:tcW w:w="2665" w:type="dxa"/>
          </w:tcPr>
          <w:p w14:paraId="36C8355D" w14:textId="77777777" w:rsidR="00897956" w:rsidRPr="00C21991" w:rsidRDefault="00897956">
            <w:pPr>
              <w:pStyle w:val="TAL"/>
            </w:pPr>
            <w:r w:rsidRPr="00C21991">
              <w:t>Expires</w:t>
            </w:r>
          </w:p>
        </w:tc>
        <w:tc>
          <w:tcPr>
            <w:tcW w:w="1021" w:type="dxa"/>
          </w:tcPr>
          <w:p w14:paraId="39B402FB" w14:textId="77777777" w:rsidR="00897956" w:rsidRPr="00C21991" w:rsidRDefault="00897956">
            <w:pPr>
              <w:pStyle w:val="TAL"/>
            </w:pPr>
            <w:r w:rsidRPr="00C21991">
              <w:t>[26] 20.19</w:t>
            </w:r>
          </w:p>
        </w:tc>
        <w:tc>
          <w:tcPr>
            <w:tcW w:w="1021" w:type="dxa"/>
          </w:tcPr>
          <w:p w14:paraId="49E33AFD" w14:textId="77777777" w:rsidR="00897956" w:rsidRPr="00C21991" w:rsidRDefault="00897956">
            <w:pPr>
              <w:pStyle w:val="TAL"/>
            </w:pPr>
            <w:r w:rsidRPr="00C21991">
              <w:t>o</w:t>
            </w:r>
          </w:p>
        </w:tc>
        <w:tc>
          <w:tcPr>
            <w:tcW w:w="1021" w:type="dxa"/>
          </w:tcPr>
          <w:p w14:paraId="2D5AD3A7" w14:textId="77777777" w:rsidR="00897956" w:rsidRPr="00C21991" w:rsidRDefault="00897956">
            <w:pPr>
              <w:pStyle w:val="TAL"/>
            </w:pPr>
            <w:r w:rsidRPr="00C21991">
              <w:t>o</w:t>
            </w:r>
          </w:p>
        </w:tc>
        <w:tc>
          <w:tcPr>
            <w:tcW w:w="1021" w:type="dxa"/>
          </w:tcPr>
          <w:p w14:paraId="10767C0C" w14:textId="77777777" w:rsidR="00897956" w:rsidRPr="00C21991" w:rsidRDefault="00897956">
            <w:pPr>
              <w:pStyle w:val="TAL"/>
            </w:pPr>
            <w:r w:rsidRPr="00C21991">
              <w:t>[26] 20.19</w:t>
            </w:r>
          </w:p>
        </w:tc>
        <w:tc>
          <w:tcPr>
            <w:tcW w:w="1021" w:type="dxa"/>
          </w:tcPr>
          <w:p w14:paraId="2C818BB0" w14:textId="77777777" w:rsidR="00897956" w:rsidRPr="00C21991" w:rsidRDefault="00897956">
            <w:pPr>
              <w:pStyle w:val="TAL"/>
            </w:pPr>
            <w:r w:rsidRPr="00C21991">
              <w:t>o</w:t>
            </w:r>
          </w:p>
        </w:tc>
        <w:tc>
          <w:tcPr>
            <w:tcW w:w="1021" w:type="dxa"/>
          </w:tcPr>
          <w:p w14:paraId="00D8A2AD" w14:textId="77777777" w:rsidR="00897956" w:rsidRPr="00C21991" w:rsidRDefault="00897956">
            <w:pPr>
              <w:pStyle w:val="TAL"/>
            </w:pPr>
            <w:r w:rsidRPr="00C21991">
              <w:t>o</w:t>
            </w:r>
          </w:p>
        </w:tc>
      </w:tr>
      <w:tr w:rsidR="00DE592E" w:rsidRPr="00C21991" w14:paraId="1E01B9CC" w14:textId="77777777" w:rsidTr="005D4AF3">
        <w:trPr>
          <w:gridBefore w:val="1"/>
          <w:wBefore w:w="113" w:type="dxa"/>
        </w:trPr>
        <w:tc>
          <w:tcPr>
            <w:tcW w:w="851" w:type="dxa"/>
          </w:tcPr>
          <w:p w14:paraId="2CBD8661" w14:textId="77777777" w:rsidR="00DE592E" w:rsidRPr="00C21991" w:rsidRDefault="00DE592E" w:rsidP="00D61096">
            <w:pPr>
              <w:pStyle w:val="TAL"/>
            </w:pPr>
            <w:r w:rsidRPr="00C21991">
              <w:t>19A</w:t>
            </w:r>
          </w:p>
        </w:tc>
        <w:tc>
          <w:tcPr>
            <w:tcW w:w="2665" w:type="dxa"/>
          </w:tcPr>
          <w:p w14:paraId="7DD8EF2B" w14:textId="77777777" w:rsidR="00DE592E" w:rsidRPr="00C21991" w:rsidRDefault="00DE592E" w:rsidP="00D61096">
            <w:pPr>
              <w:pStyle w:val="TAL"/>
            </w:pPr>
            <w:r w:rsidRPr="00C21991">
              <w:t>Feature-Caps</w:t>
            </w:r>
          </w:p>
        </w:tc>
        <w:tc>
          <w:tcPr>
            <w:tcW w:w="1021" w:type="dxa"/>
          </w:tcPr>
          <w:p w14:paraId="065C4876" w14:textId="77777777" w:rsidR="00DE592E" w:rsidRPr="00C21991" w:rsidRDefault="00DE592E" w:rsidP="00D61096">
            <w:pPr>
              <w:pStyle w:val="TAL"/>
            </w:pPr>
            <w:r w:rsidRPr="00C21991">
              <w:t>[190]</w:t>
            </w:r>
          </w:p>
        </w:tc>
        <w:tc>
          <w:tcPr>
            <w:tcW w:w="1021" w:type="dxa"/>
          </w:tcPr>
          <w:p w14:paraId="1D548E17" w14:textId="77777777" w:rsidR="00DE592E" w:rsidRPr="00C21991" w:rsidRDefault="00DE592E" w:rsidP="00D61096">
            <w:pPr>
              <w:pStyle w:val="TAL"/>
            </w:pPr>
            <w:r w:rsidRPr="00C21991">
              <w:t>c</w:t>
            </w:r>
            <w:r w:rsidR="00682A62" w:rsidRPr="00C21991">
              <w:t>59</w:t>
            </w:r>
          </w:p>
        </w:tc>
        <w:tc>
          <w:tcPr>
            <w:tcW w:w="1021" w:type="dxa"/>
          </w:tcPr>
          <w:p w14:paraId="4FDBDD2C" w14:textId="77777777" w:rsidR="00DE592E" w:rsidRPr="00C21991" w:rsidRDefault="00DE592E" w:rsidP="00D61096">
            <w:pPr>
              <w:pStyle w:val="TAL"/>
            </w:pPr>
            <w:r w:rsidRPr="00C21991">
              <w:t>c</w:t>
            </w:r>
            <w:r w:rsidR="00682A62" w:rsidRPr="00C21991">
              <w:t>59</w:t>
            </w:r>
          </w:p>
        </w:tc>
        <w:tc>
          <w:tcPr>
            <w:tcW w:w="1021" w:type="dxa"/>
          </w:tcPr>
          <w:p w14:paraId="40C0D280" w14:textId="77777777" w:rsidR="00DE592E" w:rsidRPr="00C21991" w:rsidRDefault="00DE592E" w:rsidP="00D61096">
            <w:pPr>
              <w:pStyle w:val="TAL"/>
            </w:pPr>
            <w:r w:rsidRPr="00C21991">
              <w:t>[190]</w:t>
            </w:r>
          </w:p>
        </w:tc>
        <w:tc>
          <w:tcPr>
            <w:tcW w:w="1021" w:type="dxa"/>
          </w:tcPr>
          <w:p w14:paraId="40585975" w14:textId="77777777" w:rsidR="00DE592E" w:rsidRPr="00C21991" w:rsidRDefault="00DE592E" w:rsidP="00D61096">
            <w:pPr>
              <w:pStyle w:val="TAL"/>
            </w:pPr>
            <w:r w:rsidRPr="00C21991">
              <w:t>c58</w:t>
            </w:r>
          </w:p>
        </w:tc>
        <w:tc>
          <w:tcPr>
            <w:tcW w:w="1021" w:type="dxa"/>
          </w:tcPr>
          <w:p w14:paraId="186CB8FE" w14:textId="77777777" w:rsidR="00DE592E" w:rsidRPr="00C21991" w:rsidRDefault="00DE592E" w:rsidP="00D61096">
            <w:pPr>
              <w:pStyle w:val="TAL"/>
            </w:pPr>
            <w:r w:rsidRPr="00C21991">
              <w:t>c58</w:t>
            </w:r>
          </w:p>
        </w:tc>
      </w:tr>
      <w:tr w:rsidR="00897956" w:rsidRPr="00C21991" w14:paraId="3938FC45" w14:textId="77777777" w:rsidTr="005D4AF3">
        <w:trPr>
          <w:gridBefore w:val="1"/>
          <w:wBefore w:w="113" w:type="dxa"/>
        </w:trPr>
        <w:tc>
          <w:tcPr>
            <w:tcW w:w="851" w:type="dxa"/>
          </w:tcPr>
          <w:p w14:paraId="43419290" w14:textId="77777777" w:rsidR="00897956" w:rsidRPr="00C21991" w:rsidRDefault="00897956">
            <w:pPr>
              <w:pStyle w:val="TAL"/>
            </w:pPr>
            <w:r w:rsidRPr="00C21991">
              <w:t>20</w:t>
            </w:r>
          </w:p>
        </w:tc>
        <w:tc>
          <w:tcPr>
            <w:tcW w:w="2665" w:type="dxa"/>
          </w:tcPr>
          <w:p w14:paraId="45A074C8" w14:textId="77777777" w:rsidR="00897956" w:rsidRPr="00C21991" w:rsidRDefault="00897956">
            <w:pPr>
              <w:pStyle w:val="TAL"/>
            </w:pPr>
            <w:r w:rsidRPr="00C21991">
              <w:t>From</w:t>
            </w:r>
          </w:p>
        </w:tc>
        <w:tc>
          <w:tcPr>
            <w:tcW w:w="1021" w:type="dxa"/>
          </w:tcPr>
          <w:p w14:paraId="37ACE7A9" w14:textId="77777777" w:rsidR="00897956" w:rsidRPr="00C21991" w:rsidRDefault="00897956">
            <w:pPr>
              <w:pStyle w:val="TAL"/>
            </w:pPr>
            <w:r w:rsidRPr="00C21991">
              <w:t>[26] 20.20</w:t>
            </w:r>
          </w:p>
        </w:tc>
        <w:tc>
          <w:tcPr>
            <w:tcW w:w="1021" w:type="dxa"/>
          </w:tcPr>
          <w:p w14:paraId="7F401169" w14:textId="77777777" w:rsidR="00897956" w:rsidRPr="00C21991" w:rsidRDefault="00897956">
            <w:pPr>
              <w:pStyle w:val="TAL"/>
            </w:pPr>
            <w:r w:rsidRPr="00C21991">
              <w:t>m</w:t>
            </w:r>
          </w:p>
        </w:tc>
        <w:tc>
          <w:tcPr>
            <w:tcW w:w="1021" w:type="dxa"/>
          </w:tcPr>
          <w:p w14:paraId="57E8F33C" w14:textId="77777777" w:rsidR="00897956" w:rsidRPr="00C21991" w:rsidRDefault="00897956">
            <w:pPr>
              <w:pStyle w:val="TAL"/>
            </w:pPr>
            <w:r w:rsidRPr="00C21991">
              <w:t>m</w:t>
            </w:r>
          </w:p>
        </w:tc>
        <w:tc>
          <w:tcPr>
            <w:tcW w:w="1021" w:type="dxa"/>
          </w:tcPr>
          <w:p w14:paraId="1EC83C03" w14:textId="77777777" w:rsidR="00897956" w:rsidRPr="00C21991" w:rsidRDefault="00897956">
            <w:pPr>
              <w:pStyle w:val="TAL"/>
            </w:pPr>
            <w:r w:rsidRPr="00C21991">
              <w:t>[26] 20.20</w:t>
            </w:r>
          </w:p>
        </w:tc>
        <w:tc>
          <w:tcPr>
            <w:tcW w:w="1021" w:type="dxa"/>
          </w:tcPr>
          <w:p w14:paraId="02B2F232" w14:textId="77777777" w:rsidR="00897956" w:rsidRPr="00C21991" w:rsidRDefault="00897956">
            <w:pPr>
              <w:pStyle w:val="TAL"/>
            </w:pPr>
            <w:r w:rsidRPr="00C21991">
              <w:t>m</w:t>
            </w:r>
          </w:p>
        </w:tc>
        <w:tc>
          <w:tcPr>
            <w:tcW w:w="1021" w:type="dxa"/>
          </w:tcPr>
          <w:p w14:paraId="260216FF" w14:textId="77777777" w:rsidR="00897956" w:rsidRPr="00C21991" w:rsidRDefault="00897956">
            <w:pPr>
              <w:pStyle w:val="TAL"/>
            </w:pPr>
            <w:r w:rsidRPr="00C21991">
              <w:t>m</w:t>
            </w:r>
          </w:p>
        </w:tc>
      </w:tr>
      <w:tr w:rsidR="00A83832" w:rsidRPr="00C21991" w14:paraId="58ADF30F" w14:textId="77777777" w:rsidTr="005D4AF3">
        <w:trPr>
          <w:gridBefore w:val="1"/>
          <w:wBefore w:w="113" w:type="dxa"/>
        </w:trPr>
        <w:tc>
          <w:tcPr>
            <w:tcW w:w="851" w:type="dxa"/>
          </w:tcPr>
          <w:p w14:paraId="5A32C66C" w14:textId="77777777" w:rsidR="00A83832" w:rsidRPr="00C21991" w:rsidRDefault="00A83832">
            <w:pPr>
              <w:pStyle w:val="TAL"/>
            </w:pPr>
            <w:r w:rsidRPr="00C21991">
              <w:t>20A</w:t>
            </w:r>
          </w:p>
        </w:tc>
        <w:tc>
          <w:tcPr>
            <w:tcW w:w="2665" w:type="dxa"/>
          </w:tcPr>
          <w:p w14:paraId="68F2F187" w14:textId="77777777" w:rsidR="00A83832" w:rsidRPr="00C21991" w:rsidRDefault="00A83832">
            <w:pPr>
              <w:pStyle w:val="TAL"/>
            </w:pPr>
            <w:r w:rsidRPr="00C21991">
              <w:t>Geolocation</w:t>
            </w:r>
          </w:p>
        </w:tc>
        <w:tc>
          <w:tcPr>
            <w:tcW w:w="1021" w:type="dxa"/>
          </w:tcPr>
          <w:p w14:paraId="4B28AF25" w14:textId="77777777" w:rsidR="00A83832" w:rsidRPr="00C21991" w:rsidRDefault="00A83832">
            <w:pPr>
              <w:pStyle w:val="TAL"/>
            </w:pPr>
            <w:r w:rsidRPr="00C21991">
              <w:t xml:space="preserve">[89] </w:t>
            </w:r>
            <w:r w:rsidR="00FC320B" w:rsidRPr="00C21991">
              <w:t>4.1</w:t>
            </w:r>
          </w:p>
        </w:tc>
        <w:tc>
          <w:tcPr>
            <w:tcW w:w="1021" w:type="dxa"/>
          </w:tcPr>
          <w:p w14:paraId="72D3F5E1" w14:textId="77777777" w:rsidR="00A83832" w:rsidRPr="00C21991" w:rsidRDefault="00A83832">
            <w:pPr>
              <w:pStyle w:val="TAL"/>
            </w:pPr>
            <w:r w:rsidRPr="00C21991">
              <w:t>c33</w:t>
            </w:r>
          </w:p>
        </w:tc>
        <w:tc>
          <w:tcPr>
            <w:tcW w:w="1021" w:type="dxa"/>
          </w:tcPr>
          <w:p w14:paraId="488CB7F7" w14:textId="77777777" w:rsidR="00A83832" w:rsidRPr="00C21991" w:rsidRDefault="00A83832">
            <w:pPr>
              <w:pStyle w:val="TAL"/>
            </w:pPr>
            <w:r w:rsidRPr="00C21991">
              <w:t>c33</w:t>
            </w:r>
          </w:p>
        </w:tc>
        <w:tc>
          <w:tcPr>
            <w:tcW w:w="1021" w:type="dxa"/>
          </w:tcPr>
          <w:p w14:paraId="597A690D" w14:textId="77777777" w:rsidR="00A83832" w:rsidRPr="00C21991" w:rsidRDefault="00A83832">
            <w:pPr>
              <w:pStyle w:val="TAL"/>
            </w:pPr>
            <w:r w:rsidRPr="00C21991">
              <w:t xml:space="preserve">[89] </w:t>
            </w:r>
            <w:r w:rsidR="00FC320B" w:rsidRPr="00C21991">
              <w:t>4.1</w:t>
            </w:r>
          </w:p>
        </w:tc>
        <w:tc>
          <w:tcPr>
            <w:tcW w:w="1021" w:type="dxa"/>
          </w:tcPr>
          <w:p w14:paraId="481D0E42" w14:textId="77777777" w:rsidR="00A83832" w:rsidRPr="00C21991" w:rsidRDefault="00A83832">
            <w:pPr>
              <w:pStyle w:val="TAL"/>
            </w:pPr>
            <w:r w:rsidRPr="00C21991">
              <w:t>c33</w:t>
            </w:r>
          </w:p>
        </w:tc>
        <w:tc>
          <w:tcPr>
            <w:tcW w:w="1021" w:type="dxa"/>
          </w:tcPr>
          <w:p w14:paraId="1DB8E174" w14:textId="77777777" w:rsidR="00A83832" w:rsidRPr="00C21991" w:rsidRDefault="00A83832">
            <w:pPr>
              <w:pStyle w:val="TAL"/>
            </w:pPr>
            <w:r w:rsidRPr="00C21991">
              <w:t>c33</w:t>
            </w:r>
          </w:p>
        </w:tc>
      </w:tr>
      <w:tr w:rsidR="00F71488" w:rsidRPr="00C21991" w14:paraId="081AD5AE" w14:textId="77777777" w:rsidTr="005D4AF3">
        <w:trPr>
          <w:gridBefore w:val="1"/>
          <w:wBefore w:w="113" w:type="dxa"/>
        </w:trPr>
        <w:tc>
          <w:tcPr>
            <w:tcW w:w="851" w:type="dxa"/>
          </w:tcPr>
          <w:p w14:paraId="24527113" w14:textId="77777777" w:rsidR="00F71488" w:rsidRPr="00C21991" w:rsidRDefault="00F71488" w:rsidP="00847F92">
            <w:pPr>
              <w:pStyle w:val="TAL"/>
            </w:pPr>
            <w:r w:rsidRPr="00C21991">
              <w:t>20B</w:t>
            </w:r>
          </w:p>
        </w:tc>
        <w:tc>
          <w:tcPr>
            <w:tcW w:w="2665" w:type="dxa"/>
          </w:tcPr>
          <w:p w14:paraId="09C8AB97" w14:textId="77777777" w:rsidR="00F71488" w:rsidRPr="00C21991" w:rsidRDefault="00F71488" w:rsidP="00847F92">
            <w:pPr>
              <w:pStyle w:val="TAL"/>
            </w:pPr>
            <w:r w:rsidRPr="00C21991">
              <w:t>Geolocation-Routing</w:t>
            </w:r>
          </w:p>
        </w:tc>
        <w:tc>
          <w:tcPr>
            <w:tcW w:w="1021" w:type="dxa"/>
          </w:tcPr>
          <w:p w14:paraId="726B707B" w14:textId="77777777" w:rsidR="00F71488" w:rsidRPr="00C21991" w:rsidRDefault="00F71488" w:rsidP="00847F92">
            <w:pPr>
              <w:pStyle w:val="TAL"/>
            </w:pPr>
            <w:r w:rsidRPr="00C21991">
              <w:t>[89] 4.2</w:t>
            </w:r>
          </w:p>
        </w:tc>
        <w:tc>
          <w:tcPr>
            <w:tcW w:w="1021" w:type="dxa"/>
          </w:tcPr>
          <w:p w14:paraId="1EC71A78" w14:textId="77777777" w:rsidR="00F71488" w:rsidRPr="00C21991" w:rsidRDefault="00F71488" w:rsidP="00847F92">
            <w:pPr>
              <w:pStyle w:val="TAL"/>
            </w:pPr>
            <w:r w:rsidRPr="00C21991">
              <w:t>c33</w:t>
            </w:r>
          </w:p>
        </w:tc>
        <w:tc>
          <w:tcPr>
            <w:tcW w:w="1021" w:type="dxa"/>
          </w:tcPr>
          <w:p w14:paraId="574F23C4" w14:textId="77777777" w:rsidR="00F71488" w:rsidRPr="00C21991" w:rsidRDefault="00F71488" w:rsidP="00847F92">
            <w:pPr>
              <w:pStyle w:val="TAL"/>
            </w:pPr>
            <w:r w:rsidRPr="00C21991">
              <w:t>c33</w:t>
            </w:r>
          </w:p>
        </w:tc>
        <w:tc>
          <w:tcPr>
            <w:tcW w:w="1021" w:type="dxa"/>
          </w:tcPr>
          <w:p w14:paraId="121BFC8F" w14:textId="77777777" w:rsidR="00F71488" w:rsidRPr="00C21991" w:rsidRDefault="00F71488" w:rsidP="00847F92">
            <w:pPr>
              <w:pStyle w:val="TAL"/>
            </w:pPr>
            <w:r w:rsidRPr="00C21991">
              <w:t>[89] 4.2</w:t>
            </w:r>
          </w:p>
        </w:tc>
        <w:tc>
          <w:tcPr>
            <w:tcW w:w="1021" w:type="dxa"/>
          </w:tcPr>
          <w:p w14:paraId="56B4B212" w14:textId="77777777" w:rsidR="00F71488" w:rsidRPr="00C21991" w:rsidRDefault="00F71488" w:rsidP="00847F92">
            <w:pPr>
              <w:pStyle w:val="TAL"/>
            </w:pPr>
            <w:r w:rsidRPr="00C21991">
              <w:t>c33</w:t>
            </w:r>
          </w:p>
        </w:tc>
        <w:tc>
          <w:tcPr>
            <w:tcW w:w="1021" w:type="dxa"/>
          </w:tcPr>
          <w:p w14:paraId="6D203840" w14:textId="77777777" w:rsidR="00F71488" w:rsidRPr="00C21991" w:rsidRDefault="00F71488" w:rsidP="00847F92">
            <w:pPr>
              <w:pStyle w:val="TAL"/>
            </w:pPr>
            <w:r w:rsidRPr="00C21991">
              <w:t>c33</w:t>
            </w:r>
          </w:p>
        </w:tc>
      </w:tr>
      <w:tr w:rsidR="00A83832" w:rsidRPr="00C21991" w14:paraId="3F704293" w14:textId="77777777" w:rsidTr="005D4AF3">
        <w:trPr>
          <w:gridBefore w:val="1"/>
          <w:wBefore w:w="113" w:type="dxa"/>
        </w:trPr>
        <w:tc>
          <w:tcPr>
            <w:tcW w:w="851" w:type="dxa"/>
          </w:tcPr>
          <w:p w14:paraId="08843361" w14:textId="77777777" w:rsidR="00A83832" w:rsidRPr="00C21991" w:rsidRDefault="00A83832">
            <w:pPr>
              <w:pStyle w:val="TAL"/>
            </w:pPr>
            <w:r w:rsidRPr="00C21991">
              <w:t>20</w:t>
            </w:r>
            <w:r w:rsidR="00F71488" w:rsidRPr="00C21991">
              <w:t>C</w:t>
            </w:r>
          </w:p>
        </w:tc>
        <w:tc>
          <w:tcPr>
            <w:tcW w:w="2665" w:type="dxa"/>
          </w:tcPr>
          <w:p w14:paraId="52B3C86F" w14:textId="77777777" w:rsidR="00A83832" w:rsidRPr="00C21991" w:rsidRDefault="00A83832">
            <w:pPr>
              <w:pStyle w:val="TAL"/>
            </w:pPr>
            <w:r w:rsidRPr="00C21991">
              <w:t>History-Info</w:t>
            </w:r>
          </w:p>
        </w:tc>
        <w:tc>
          <w:tcPr>
            <w:tcW w:w="1021" w:type="dxa"/>
          </w:tcPr>
          <w:p w14:paraId="561D2D01" w14:textId="77777777" w:rsidR="00A83832" w:rsidRPr="00C21991" w:rsidRDefault="00A83832">
            <w:pPr>
              <w:pStyle w:val="TAL"/>
            </w:pPr>
            <w:r w:rsidRPr="00C21991">
              <w:t>[66] 4.1</w:t>
            </w:r>
          </w:p>
        </w:tc>
        <w:tc>
          <w:tcPr>
            <w:tcW w:w="1021" w:type="dxa"/>
          </w:tcPr>
          <w:p w14:paraId="385461AC" w14:textId="77777777" w:rsidR="00A83832" w:rsidRPr="00C21991" w:rsidRDefault="00A83832">
            <w:pPr>
              <w:pStyle w:val="TAL"/>
            </w:pPr>
            <w:r w:rsidRPr="00C21991">
              <w:t>c31</w:t>
            </w:r>
          </w:p>
        </w:tc>
        <w:tc>
          <w:tcPr>
            <w:tcW w:w="1021" w:type="dxa"/>
          </w:tcPr>
          <w:p w14:paraId="1833C2F4" w14:textId="77777777" w:rsidR="00A83832" w:rsidRPr="00C21991" w:rsidRDefault="00A83832">
            <w:pPr>
              <w:pStyle w:val="TAL"/>
            </w:pPr>
            <w:r w:rsidRPr="00C21991">
              <w:t>c31</w:t>
            </w:r>
          </w:p>
        </w:tc>
        <w:tc>
          <w:tcPr>
            <w:tcW w:w="1021" w:type="dxa"/>
          </w:tcPr>
          <w:p w14:paraId="14CAB85A" w14:textId="77777777" w:rsidR="00A83832" w:rsidRPr="00C21991" w:rsidRDefault="00A83832">
            <w:pPr>
              <w:pStyle w:val="TAL"/>
            </w:pPr>
            <w:r w:rsidRPr="00C21991">
              <w:t xml:space="preserve">[66] 4.1 </w:t>
            </w:r>
          </w:p>
        </w:tc>
        <w:tc>
          <w:tcPr>
            <w:tcW w:w="1021" w:type="dxa"/>
          </w:tcPr>
          <w:p w14:paraId="400F0087" w14:textId="77777777" w:rsidR="00A83832" w:rsidRPr="00C21991" w:rsidRDefault="00A83832">
            <w:pPr>
              <w:pStyle w:val="TAL"/>
            </w:pPr>
            <w:r w:rsidRPr="00C21991">
              <w:t>c31</w:t>
            </w:r>
          </w:p>
        </w:tc>
        <w:tc>
          <w:tcPr>
            <w:tcW w:w="1021" w:type="dxa"/>
          </w:tcPr>
          <w:p w14:paraId="1A941EDA" w14:textId="77777777" w:rsidR="00A83832" w:rsidRPr="00C21991" w:rsidRDefault="00A83832">
            <w:pPr>
              <w:pStyle w:val="TAL"/>
            </w:pPr>
            <w:r w:rsidRPr="00C21991">
              <w:t>c31</w:t>
            </w:r>
          </w:p>
        </w:tc>
      </w:tr>
      <w:tr w:rsidR="009F2B7A" w:rsidRPr="00C21991" w14:paraId="1356093E" w14:textId="77777777" w:rsidTr="005D4AF3">
        <w:trPr>
          <w:gridBefore w:val="1"/>
          <w:wBefore w:w="113" w:type="dxa"/>
        </w:trPr>
        <w:tc>
          <w:tcPr>
            <w:tcW w:w="851" w:type="dxa"/>
          </w:tcPr>
          <w:p w14:paraId="50B6CFC7" w14:textId="77777777" w:rsidR="009F2B7A" w:rsidRPr="00C21991" w:rsidRDefault="009F2B7A" w:rsidP="00A123AE">
            <w:pPr>
              <w:pStyle w:val="TAL"/>
            </w:pPr>
            <w:r w:rsidRPr="00C21991">
              <w:t>20D</w:t>
            </w:r>
          </w:p>
        </w:tc>
        <w:tc>
          <w:tcPr>
            <w:tcW w:w="2665" w:type="dxa"/>
          </w:tcPr>
          <w:p w14:paraId="104DDEFC" w14:textId="77777777" w:rsidR="009F2B7A" w:rsidRPr="00C21991" w:rsidRDefault="009F2B7A" w:rsidP="00A123AE">
            <w:pPr>
              <w:pStyle w:val="TAL"/>
            </w:pPr>
            <w:r w:rsidRPr="00C21991">
              <w:t>Identity</w:t>
            </w:r>
          </w:p>
        </w:tc>
        <w:tc>
          <w:tcPr>
            <w:tcW w:w="1021" w:type="dxa"/>
          </w:tcPr>
          <w:p w14:paraId="16702D49" w14:textId="77777777" w:rsidR="009F2B7A" w:rsidRPr="00C21991" w:rsidRDefault="009F2B7A" w:rsidP="00A123AE">
            <w:pPr>
              <w:pStyle w:val="TAL"/>
            </w:pPr>
            <w:r w:rsidRPr="00C21991">
              <w:t>[252] 4</w:t>
            </w:r>
          </w:p>
        </w:tc>
        <w:tc>
          <w:tcPr>
            <w:tcW w:w="1021" w:type="dxa"/>
          </w:tcPr>
          <w:p w14:paraId="688604C9" w14:textId="77777777" w:rsidR="009F2B7A" w:rsidRPr="00C21991" w:rsidRDefault="009F2B7A" w:rsidP="00A123AE">
            <w:pPr>
              <w:pStyle w:val="TAL"/>
            </w:pPr>
            <w:r w:rsidRPr="00C21991">
              <w:t>c68</w:t>
            </w:r>
          </w:p>
        </w:tc>
        <w:tc>
          <w:tcPr>
            <w:tcW w:w="1021" w:type="dxa"/>
          </w:tcPr>
          <w:p w14:paraId="787286DB" w14:textId="77777777" w:rsidR="009F2B7A" w:rsidRPr="00C21991" w:rsidRDefault="009F2B7A" w:rsidP="00A123AE">
            <w:pPr>
              <w:pStyle w:val="TAL"/>
            </w:pPr>
            <w:r w:rsidRPr="00C21991">
              <w:t>c68</w:t>
            </w:r>
          </w:p>
        </w:tc>
        <w:tc>
          <w:tcPr>
            <w:tcW w:w="1021" w:type="dxa"/>
          </w:tcPr>
          <w:p w14:paraId="5CAC78B7" w14:textId="77777777" w:rsidR="009F2B7A" w:rsidRPr="00C21991" w:rsidRDefault="009F2B7A" w:rsidP="00A123AE">
            <w:pPr>
              <w:pStyle w:val="TAL"/>
            </w:pPr>
            <w:r w:rsidRPr="00C21991">
              <w:t>[252] 4</w:t>
            </w:r>
          </w:p>
        </w:tc>
        <w:tc>
          <w:tcPr>
            <w:tcW w:w="1021" w:type="dxa"/>
          </w:tcPr>
          <w:p w14:paraId="5F9FF9BE" w14:textId="77777777" w:rsidR="009F2B7A" w:rsidRPr="00C21991" w:rsidRDefault="009F2B7A" w:rsidP="00A123AE">
            <w:pPr>
              <w:pStyle w:val="TAL"/>
            </w:pPr>
            <w:r w:rsidRPr="00C21991">
              <w:t>c68</w:t>
            </w:r>
          </w:p>
        </w:tc>
        <w:tc>
          <w:tcPr>
            <w:tcW w:w="1021" w:type="dxa"/>
          </w:tcPr>
          <w:p w14:paraId="173CD221" w14:textId="77777777" w:rsidR="009F2B7A" w:rsidRPr="00C21991" w:rsidRDefault="009F2B7A" w:rsidP="00A123AE">
            <w:pPr>
              <w:pStyle w:val="TAL"/>
            </w:pPr>
            <w:r w:rsidRPr="00C21991">
              <w:t>c68</w:t>
            </w:r>
          </w:p>
        </w:tc>
      </w:tr>
      <w:tr w:rsidR="00A83832" w:rsidRPr="00C21991" w14:paraId="36FAC454" w14:textId="77777777" w:rsidTr="005D4AF3">
        <w:trPr>
          <w:gridBefore w:val="1"/>
          <w:wBefore w:w="113" w:type="dxa"/>
        </w:trPr>
        <w:tc>
          <w:tcPr>
            <w:tcW w:w="851" w:type="dxa"/>
          </w:tcPr>
          <w:p w14:paraId="66AD4D6A" w14:textId="77777777" w:rsidR="00A83832" w:rsidRPr="00C21991" w:rsidRDefault="00A83832">
            <w:pPr>
              <w:pStyle w:val="TAL"/>
            </w:pPr>
            <w:r w:rsidRPr="00C21991">
              <w:t>21</w:t>
            </w:r>
          </w:p>
        </w:tc>
        <w:tc>
          <w:tcPr>
            <w:tcW w:w="2665" w:type="dxa"/>
          </w:tcPr>
          <w:p w14:paraId="217FB6B3" w14:textId="77777777" w:rsidR="00A83832" w:rsidRPr="00C21991" w:rsidRDefault="00A83832">
            <w:pPr>
              <w:pStyle w:val="TAL"/>
            </w:pPr>
            <w:r w:rsidRPr="00C21991">
              <w:t>In-Reply-To</w:t>
            </w:r>
          </w:p>
        </w:tc>
        <w:tc>
          <w:tcPr>
            <w:tcW w:w="1021" w:type="dxa"/>
          </w:tcPr>
          <w:p w14:paraId="3B90A6AD" w14:textId="77777777" w:rsidR="00A83832" w:rsidRPr="00C21991" w:rsidRDefault="00A83832">
            <w:pPr>
              <w:pStyle w:val="TAL"/>
            </w:pPr>
            <w:r w:rsidRPr="00C21991">
              <w:t>[26] 20.21</w:t>
            </w:r>
          </w:p>
        </w:tc>
        <w:tc>
          <w:tcPr>
            <w:tcW w:w="1021" w:type="dxa"/>
          </w:tcPr>
          <w:p w14:paraId="375716C9" w14:textId="77777777" w:rsidR="00A83832" w:rsidRPr="00C21991" w:rsidRDefault="00A83832">
            <w:pPr>
              <w:pStyle w:val="TAL"/>
            </w:pPr>
            <w:r w:rsidRPr="00C21991">
              <w:t>o</w:t>
            </w:r>
          </w:p>
        </w:tc>
        <w:tc>
          <w:tcPr>
            <w:tcW w:w="1021" w:type="dxa"/>
          </w:tcPr>
          <w:p w14:paraId="2311F1FE" w14:textId="77777777" w:rsidR="00A83832" w:rsidRPr="00C21991" w:rsidRDefault="00A83832">
            <w:pPr>
              <w:pStyle w:val="TAL"/>
            </w:pPr>
            <w:r w:rsidRPr="00C21991">
              <w:t>o</w:t>
            </w:r>
          </w:p>
        </w:tc>
        <w:tc>
          <w:tcPr>
            <w:tcW w:w="1021" w:type="dxa"/>
          </w:tcPr>
          <w:p w14:paraId="027D5001" w14:textId="77777777" w:rsidR="00A83832" w:rsidRPr="00C21991" w:rsidRDefault="00A83832">
            <w:pPr>
              <w:pStyle w:val="TAL"/>
            </w:pPr>
            <w:r w:rsidRPr="00C21991">
              <w:t>[26] 20.21</w:t>
            </w:r>
          </w:p>
        </w:tc>
        <w:tc>
          <w:tcPr>
            <w:tcW w:w="1021" w:type="dxa"/>
          </w:tcPr>
          <w:p w14:paraId="1C72E8B8" w14:textId="77777777" w:rsidR="00A83832" w:rsidRPr="00C21991" w:rsidRDefault="00A83832">
            <w:pPr>
              <w:pStyle w:val="TAL"/>
            </w:pPr>
            <w:r w:rsidRPr="00C21991">
              <w:t>o</w:t>
            </w:r>
          </w:p>
        </w:tc>
        <w:tc>
          <w:tcPr>
            <w:tcW w:w="1021" w:type="dxa"/>
          </w:tcPr>
          <w:p w14:paraId="7F5690B7" w14:textId="77777777" w:rsidR="00A83832" w:rsidRPr="00C21991" w:rsidRDefault="00A83832">
            <w:pPr>
              <w:pStyle w:val="TAL"/>
            </w:pPr>
            <w:r w:rsidRPr="00C21991">
              <w:t>o</w:t>
            </w:r>
          </w:p>
        </w:tc>
      </w:tr>
      <w:tr w:rsidR="00A83832" w:rsidRPr="00C21991" w14:paraId="5E49BC90" w14:textId="77777777" w:rsidTr="005D4AF3">
        <w:trPr>
          <w:gridBefore w:val="1"/>
          <w:wBefore w:w="113" w:type="dxa"/>
        </w:trPr>
        <w:tc>
          <w:tcPr>
            <w:tcW w:w="851" w:type="dxa"/>
          </w:tcPr>
          <w:p w14:paraId="4D4A8A21" w14:textId="77777777" w:rsidR="00A83832" w:rsidRPr="00C21991" w:rsidRDefault="00A83832">
            <w:pPr>
              <w:pStyle w:val="TAL"/>
            </w:pPr>
            <w:r w:rsidRPr="00C21991">
              <w:t>21A</w:t>
            </w:r>
          </w:p>
        </w:tc>
        <w:tc>
          <w:tcPr>
            <w:tcW w:w="2665" w:type="dxa"/>
          </w:tcPr>
          <w:p w14:paraId="3FA1F5FF" w14:textId="77777777" w:rsidR="00A83832" w:rsidRPr="00C21991" w:rsidRDefault="00A83832">
            <w:pPr>
              <w:pStyle w:val="TAL"/>
            </w:pPr>
            <w:r w:rsidRPr="00C21991">
              <w:t>Join</w:t>
            </w:r>
          </w:p>
        </w:tc>
        <w:tc>
          <w:tcPr>
            <w:tcW w:w="1021" w:type="dxa"/>
          </w:tcPr>
          <w:p w14:paraId="43670197" w14:textId="77777777" w:rsidR="00A83832" w:rsidRPr="00C21991" w:rsidRDefault="00A83832">
            <w:pPr>
              <w:pStyle w:val="TAL"/>
            </w:pPr>
            <w:r w:rsidRPr="00C21991">
              <w:t>[61] 7.1</w:t>
            </w:r>
          </w:p>
        </w:tc>
        <w:tc>
          <w:tcPr>
            <w:tcW w:w="1021" w:type="dxa"/>
          </w:tcPr>
          <w:p w14:paraId="61B4E268" w14:textId="77777777" w:rsidR="00A83832" w:rsidRPr="00C21991" w:rsidRDefault="00A83832">
            <w:pPr>
              <w:pStyle w:val="TAL"/>
            </w:pPr>
            <w:r w:rsidRPr="00C21991">
              <w:t>c30</w:t>
            </w:r>
          </w:p>
        </w:tc>
        <w:tc>
          <w:tcPr>
            <w:tcW w:w="1021" w:type="dxa"/>
          </w:tcPr>
          <w:p w14:paraId="735EA6D7" w14:textId="77777777" w:rsidR="00A83832" w:rsidRPr="00C21991" w:rsidRDefault="00A83832">
            <w:pPr>
              <w:pStyle w:val="TAL"/>
            </w:pPr>
            <w:r w:rsidRPr="00C21991">
              <w:t>c30</w:t>
            </w:r>
          </w:p>
        </w:tc>
        <w:tc>
          <w:tcPr>
            <w:tcW w:w="1021" w:type="dxa"/>
          </w:tcPr>
          <w:p w14:paraId="11337800" w14:textId="77777777" w:rsidR="00A83832" w:rsidRPr="00C21991" w:rsidRDefault="00A83832">
            <w:pPr>
              <w:pStyle w:val="TAL"/>
            </w:pPr>
            <w:r w:rsidRPr="00C21991">
              <w:t>[61] 7.1</w:t>
            </w:r>
          </w:p>
        </w:tc>
        <w:tc>
          <w:tcPr>
            <w:tcW w:w="1021" w:type="dxa"/>
          </w:tcPr>
          <w:p w14:paraId="7E8F4F12" w14:textId="77777777" w:rsidR="00A83832" w:rsidRPr="00C21991" w:rsidRDefault="00A83832">
            <w:pPr>
              <w:pStyle w:val="TAL"/>
            </w:pPr>
            <w:r w:rsidRPr="00C21991">
              <w:t>c30</w:t>
            </w:r>
          </w:p>
        </w:tc>
        <w:tc>
          <w:tcPr>
            <w:tcW w:w="1021" w:type="dxa"/>
          </w:tcPr>
          <w:p w14:paraId="5AD952C9" w14:textId="77777777" w:rsidR="00A83832" w:rsidRPr="00C21991" w:rsidRDefault="00A83832">
            <w:pPr>
              <w:pStyle w:val="TAL"/>
            </w:pPr>
            <w:r w:rsidRPr="00C21991">
              <w:t>c30</w:t>
            </w:r>
          </w:p>
        </w:tc>
      </w:tr>
      <w:tr w:rsidR="00755651" w:rsidRPr="00C21991" w14:paraId="402A022A" w14:textId="77777777" w:rsidTr="005D4AF3">
        <w:trPr>
          <w:gridBefore w:val="1"/>
          <w:wBefore w:w="113" w:type="dxa"/>
        </w:trPr>
        <w:tc>
          <w:tcPr>
            <w:tcW w:w="851" w:type="dxa"/>
          </w:tcPr>
          <w:p w14:paraId="4DD3CE75" w14:textId="77777777" w:rsidR="00755651" w:rsidRPr="00C21991" w:rsidRDefault="00755651" w:rsidP="00755651">
            <w:pPr>
              <w:pStyle w:val="TAL"/>
            </w:pPr>
            <w:r w:rsidRPr="00C21991">
              <w:t>21B</w:t>
            </w:r>
          </w:p>
        </w:tc>
        <w:tc>
          <w:tcPr>
            <w:tcW w:w="2665" w:type="dxa"/>
          </w:tcPr>
          <w:p w14:paraId="51A438CB" w14:textId="77777777" w:rsidR="00755651" w:rsidRPr="00C21991" w:rsidRDefault="00755651" w:rsidP="00755651">
            <w:pPr>
              <w:pStyle w:val="TAL"/>
            </w:pPr>
            <w:r w:rsidRPr="00C21991">
              <w:t>Max-Breadth</w:t>
            </w:r>
          </w:p>
        </w:tc>
        <w:tc>
          <w:tcPr>
            <w:tcW w:w="1021" w:type="dxa"/>
          </w:tcPr>
          <w:p w14:paraId="242398DE" w14:textId="77777777" w:rsidR="00755651" w:rsidRPr="00C21991" w:rsidRDefault="00755651" w:rsidP="00755651">
            <w:pPr>
              <w:pStyle w:val="TAL"/>
            </w:pPr>
            <w:r w:rsidRPr="00C21991">
              <w:t>[117] 5.8</w:t>
            </w:r>
          </w:p>
        </w:tc>
        <w:tc>
          <w:tcPr>
            <w:tcW w:w="1021" w:type="dxa"/>
          </w:tcPr>
          <w:p w14:paraId="04AC3D51" w14:textId="77777777" w:rsidR="00755651" w:rsidRPr="00C21991" w:rsidRDefault="00755651" w:rsidP="00755651">
            <w:pPr>
              <w:pStyle w:val="TAL"/>
            </w:pPr>
            <w:r w:rsidRPr="00C21991">
              <w:t>n/a</w:t>
            </w:r>
          </w:p>
        </w:tc>
        <w:tc>
          <w:tcPr>
            <w:tcW w:w="1021" w:type="dxa"/>
          </w:tcPr>
          <w:p w14:paraId="5EB8F689" w14:textId="77777777" w:rsidR="00755651" w:rsidRPr="00C21991" w:rsidRDefault="00755651" w:rsidP="00755651">
            <w:pPr>
              <w:pStyle w:val="TAL"/>
            </w:pPr>
            <w:r w:rsidRPr="00C21991">
              <w:t>c45</w:t>
            </w:r>
          </w:p>
        </w:tc>
        <w:tc>
          <w:tcPr>
            <w:tcW w:w="1021" w:type="dxa"/>
          </w:tcPr>
          <w:p w14:paraId="78D6C2C1" w14:textId="77777777" w:rsidR="00755651" w:rsidRPr="00C21991" w:rsidRDefault="00755651" w:rsidP="00755651">
            <w:pPr>
              <w:pStyle w:val="TAL"/>
            </w:pPr>
            <w:r w:rsidRPr="00C21991">
              <w:t>[117] 5.8</w:t>
            </w:r>
          </w:p>
        </w:tc>
        <w:tc>
          <w:tcPr>
            <w:tcW w:w="1021" w:type="dxa"/>
          </w:tcPr>
          <w:p w14:paraId="61FA4FE9" w14:textId="77777777" w:rsidR="00755651" w:rsidRPr="00C21991" w:rsidRDefault="00755651" w:rsidP="00755651">
            <w:pPr>
              <w:pStyle w:val="TAL"/>
            </w:pPr>
            <w:r w:rsidRPr="00C21991">
              <w:t>c46</w:t>
            </w:r>
          </w:p>
        </w:tc>
        <w:tc>
          <w:tcPr>
            <w:tcW w:w="1021" w:type="dxa"/>
          </w:tcPr>
          <w:p w14:paraId="5AD889C4" w14:textId="77777777" w:rsidR="00755651" w:rsidRPr="00C21991" w:rsidRDefault="00755651" w:rsidP="00755651">
            <w:pPr>
              <w:pStyle w:val="TAL"/>
            </w:pPr>
            <w:r w:rsidRPr="00C21991">
              <w:t>c46</w:t>
            </w:r>
          </w:p>
        </w:tc>
      </w:tr>
      <w:tr w:rsidR="00A83832" w:rsidRPr="00C21991" w14:paraId="7FEC0484" w14:textId="77777777" w:rsidTr="005D4AF3">
        <w:trPr>
          <w:gridBefore w:val="1"/>
          <w:wBefore w:w="113" w:type="dxa"/>
        </w:trPr>
        <w:tc>
          <w:tcPr>
            <w:tcW w:w="851" w:type="dxa"/>
          </w:tcPr>
          <w:p w14:paraId="26A1D68F" w14:textId="77777777" w:rsidR="00A83832" w:rsidRPr="00C21991" w:rsidRDefault="00A83832">
            <w:pPr>
              <w:pStyle w:val="TAL"/>
            </w:pPr>
            <w:r w:rsidRPr="00C21991">
              <w:t>22</w:t>
            </w:r>
          </w:p>
        </w:tc>
        <w:tc>
          <w:tcPr>
            <w:tcW w:w="2665" w:type="dxa"/>
          </w:tcPr>
          <w:p w14:paraId="29B0E280" w14:textId="77777777" w:rsidR="00A83832" w:rsidRPr="00C21991" w:rsidRDefault="00A83832">
            <w:pPr>
              <w:pStyle w:val="TAL"/>
            </w:pPr>
            <w:r w:rsidRPr="00C21991">
              <w:t>Max-Forwards</w:t>
            </w:r>
          </w:p>
        </w:tc>
        <w:tc>
          <w:tcPr>
            <w:tcW w:w="1021" w:type="dxa"/>
          </w:tcPr>
          <w:p w14:paraId="01EE04F9" w14:textId="77777777" w:rsidR="00A83832" w:rsidRPr="00C21991" w:rsidRDefault="00A83832">
            <w:pPr>
              <w:pStyle w:val="TAL"/>
            </w:pPr>
            <w:r w:rsidRPr="00C21991">
              <w:t>[26] 20.22</w:t>
            </w:r>
          </w:p>
        </w:tc>
        <w:tc>
          <w:tcPr>
            <w:tcW w:w="1021" w:type="dxa"/>
          </w:tcPr>
          <w:p w14:paraId="234167FA" w14:textId="77777777" w:rsidR="00A83832" w:rsidRPr="00C21991" w:rsidRDefault="00A83832">
            <w:pPr>
              <w:pStyle w:val="TAL"/>
            </w:pPr>
            <w:r w:rsidRPr="00C21991">
              <w:t>m</w:t>
            </w:r>
          </w:p>
        </w:tc>
        <w:tc>
          <w:tcPr>
            <w:tcW w:w="1021" w:type="dxa"/>
          </w:tcPr>
          <w:p w14:paraId="1F3E990C" w14:textId="77777777" w:rsidR="00A83832" w:rsidRPr="00C21991" w:rsidRDefault="00A83832">
            <w:pPr>
              <w:pStyle w:val="TAL"/>
            </w:pPr>
            <w:r w:rsidRPr="00C21991">
              <w:t>m</w:t>
            </w:r>
          </w:p>
        </w:tc>
        <w:tc>
          <w:tcPr>
            <w:tcW w:w="1021" w:type="dxa"/>
          </w:tcPr>
          <w:p w14:paraId="3F8226D1" w14:textId="77777777" w:rsidR="00A83832" w:rsidRPr="00C21991" w:rsidRDefault="00A83832">
            <w:pPr>
              <w:pStyle w:val="TAL"/>
            </w:pPr>
            <w:r w:rsidRPr="00C21991">
              <w:t>[26] 20.22</w:t>
            </w:r>
          </w:p>
        </w:tc>
        <w:tc>
          <w:tcPr>
            <w:tcW w:w="1021" w:type="dxa"/>
          </w:tcPr>
          <w:p w14:paraId="7F18085F" w14:textId="77777777" w:rsidR="00A83832" w:rsidRPr="00C21991" w:rsidRDefault="00A83832">
            <w:pPr>
              <w:pStyle w:val="TAL"/>
            </w:pPr>
            <w:r w:rsidRPr="00C21991">
              <w:t>n/a</w:t>
            </w:r>
          </w:p>
        </w:tc>
        <w:tc>
          <w:tcPr>
            <w:tcW w:w="1021" w:type="dxa"/>
          </w:tcPr>
          <w:p w14:paraId="58062CA8" w14:textId="77777777" w:rsidR="00A83832" w:rsidRPr="00C21991" w:rsidRDefault="00B40AC3">
            <w:pPr>
              <w:pStyle w:val="TAL"/>
            </w:pPr>
            <w:r w:rsidRPr="00C21991">
              <w:t>c52</w:t>
            </w:r>
          </w:p>
        </w:tc>
      </w:tr>
      <w:tr w:rsidR="00A83832" w:rsidRPr="00C21991" w14:paraId="59953BD5" w14:textId="77777777" w:rsidTr="005D4AF3">
        <w:trPr>
          <w:gridBefore w:val="1"/>
          <w:wBefore w:w="113" w:type="dxa"/>
        </w:trPr>
        <w:tc>
          <w:tcPr>
            <w:tcW w:w="851" w:type="dxa"/>
          </w:tcPr>
          <w:p w14:paraId="1C7633D7" w14:textId="77777777" w:rsidR="00A83832" w:rsidRPr="00C21991" w:rsidRDefault="00A83832">
            <w:pPr>
              <w:pStyle w:val="TAL"/>
            </w:pPr>
            <w:r w:rsidRPr="00C21991">
              <w:t>23</w:t>
            </w:r>
          </w:p>
        </w:tc>
        <w:tc>
          <w:tcPr>
            <w:tcW w:w="2665" w:type="dxa"/>
          </w:tcPr>
          <w:p w14:paraId="7DAF8A8E" w14:textId="77777777" w:rsidR="00A83832" w:rsidRPr="00C21991" w:rsidRDefault="00A83832">
            <w:pPr>
              <w:pStyle w:val="TAL"/>
            </w:pPr>
            <w:r w:rsidRPr="00C21991">
              <w:t>MIME-Version</w:t>
            </w:r>
          </w:p>
        </w:tc>
        <w:tc>
          <w:tcPr>
            <w:tcW w:w="1021" w:type="dxa"/>
          </w:tcPr>
          <w:p w14:paraId="5263666A" w14:textId="77777777" w:rsidR="00A83832" w:rsidRPr="00C21991" w:rsidRDefault="00A83832">
            <w:pPr>
              <w:pStyle w:val="TAL"/>
            </w:pPr>
            <w:r w:rsidRPr="00C21991">
              <w:t>[26] 20.24</w:t>
            </w:r>
          </w:p>
        </w:tc>
        <w:tc>
          <w:tcPr>
            <w:tcW w:w="1021" w:type="dxa"/>
          </w:tcPr>
          <w:p w14:paraId="4A5CE206" w14:textId="77777777" w:rsidR="00A83832" w:rsidRPr="00C21991" w:rsidRDefault="00A83832">
            <w:pPr>
              <w:pStyle w:val="TAL"/>
            </w:pPr>
            <w:r w:rsidRPr="00C21991">
              <w:t>o</w:t>
            </w:r>
          </w:p>
        </w:tc>
        <w:tc>
          <w:tcPr>
            <w:tcW w:w="1021" w:type="dxa"/>
          </w:tcPr>
          <w:p w14:paraId="6857E122" w14:textId="77777777" w:rsidR="00A83832" w:rsidRPr="00C21991" w:rsidRDefault="00A83832">
            <w:pPr>
              <w:pStyle w:val="TAL"/>
            </w:pPr>
            <w:r w:rsidRPr="00C21991">
              <w:t>o</w:t>
            </w:r>
          </w:p>
        </w:tc>
        <w:tc>
          <w:tcPr>
            <w:tcW w:w="1021" w:type="dxa"/>
          </w:tcPr>
          <w:p w14:paraId="0E64D735" w14:textId="77777777" w:rsidR="00A83832" w:rsidRPr="00C21991" w:rsidRDefault="00A83832">
            <w:pPr>
              <w:pStyle w:val="TAL"/>
            </w:pPr>
            <w:r w:rsidRPr="00C21991">
              <w:t>[26] 20.24</w:t>
            </w:r>
          </w:p>
        </w:tc>
        <w:tc>
          <w:tcPr>
            <w:tcW w:w="1021" w:type="dxa"/>
          </w:tcPr>
          <w:p w14:paraId="4DA0B769" w14:textId="77777777" w:rsidR="00A83832" w:rsidRPr="00C21991" w:rsidRDefault="00A83832">
            <w:pPr>
              <w:pStyle w:val="TAL"/>
            </w:pPr>
            <w:r w:rsidRPr="00C21991">
              <w:t>m</w:t>
            </w:r>
          </w:p>
        </w:tc>
        <w:tc>
          <w:tcPr>
            <w:tcW w:w="1021" w:type="dxa"/>
          </w:tcPr>
          <w:p w14:paraId="29A928F6" w14:textId="77777777" w:rsidR="00A83832" w:rsidRPr="00C21991" w:rsidRDefault="00A83832">
            <w:pPr>
              <w:pStyle w:val="TAL"/>
            </w:pPr>
            <w:r w:rsidRPr="00C21991">
              <w:t>m</w:t>
            </w:r>
          </w:p>
        </w:tc>
      </w:tr>
      <w:tr w:rsidR="00A83832" w:rsidRPr="00C21991" w14:paraId="27E9B82A" w14:textId="77777777" w:rsidTr="005D4AF3">
        <w:trPr>
          <w:gridBefore w:val="1"/>
          <w:wBefore w:w="113" w:type="dxa"/>
        </w:trPr>
        <w:tc>
          <w:tcPr>
            <w:tcW w:w="851" w:type="dxa"/>
          </w:tcPr>
          <w:p w14:paraId="4D254BBF" w14:textId="77777777" w:rsidR="00A83832" w:rsidRPr="00C21991" w:rsidRDefault="00A83832">
            <w:pPr>
              <w:pStyle w:val="TAL"/>
            </w:pPr>
            <w:r w:rsidRPr="00C21991">
              <w:t>23A</w:t>
            </w:r>
          </w:p>
        </w:tc>
        <w:tc>
          <w:tcPr>
            <w:tcW w:w="2665" w:type="dxa"/>
          </w:tcPr>
          <w:p w14:paraId="2AD7B169" w14:textId="77777777" w:rsidR="00A83832" w:rsidRPr="00C21991" w:rsidRDefault="00A83832">
            <w:pPr>
              <w:pStyle w:val="TAL"/>
            </w:pPr>
            <w:r w:rsidRPr="00C21991">
              <w:t>Min-SE</w:t>
            </w:r>
          </w:p>
        </w:tc>
        <w:tc>
          <w:tcPr>
            <w:tcW w:w="1021" w:type="dxa"/>
          </w:tcPr>
          <w:p w14:paraId="2FBDC683" w14:textId="77777777" w:rsidR="00A83832" w:rsidRPr="00C21991" w:rsidRDefault="00A83832">
            <w:pPr>
              <w:pStyle w:val="TAL"/>
            </w:pPr>
            <w:r w:rsidRPr="00C21991">
              <w:t>[58] 5</w:t>
            </w:r>
          </w:p>
        </w:tc>
        <w:tc>
          <w:tcPr>
            <w:tcW w:w="1021" w:type="dxa"/>
          </w:tcPr>
          <w:p w14:paraId="1E75605D" w14:textId="77777777" w:rsidR="00A83832" w:rsidRPr="00C21991" w:rsidRDefault="00A83832">
            <w:pPr>
              <w:pStyle w:val="TAL"/>
            </w:pPr>
            <w:r w:rsidRPr="00C21991">
              <w:t>c26</w:t>
            </w:r>
          </w:p>
        </w:tc>
        <w:tc>
          <w:tcPr>
            <w:tcW w:w="1021" w:type="dxa"/>
          </w:tcPr>
          <w:p w14:paraId="17FEA249" w14:textId="77777777" w:rsidR="00A83832" w:rsidRPr="00C21991" w:rsidRDefault="00A83832">
            <w:pPr>
              <w:pStyle w:val="TAL"/>
            </w:pPr>
            <w:r w:rsidRPr="00C21991">
              <w:t>c26</w:t>
            </w:r>
          </w:p>
        </w:tc>
        <w:tc>
          <w:tcPr>
            <w:tcW w:w="1021" w:type="dxa"/>
          </w:tcPr>
          <w:p w14:paraId="1EA47D79" w14:textId="77777777" w:rsidR="00A83832" w:rsidRPr="00C21991" w:rsidRDefault="00A83832">
            <w:pPr>
              <w:pStyle w:val="TAL"/>
            </w:pPr>
            <w:r w:rsidRPr="00C21991">
              <w:t>[58] 5</w:t>
            </w:r>
          </w:p>
        </w:tc>
        <w:tc>
          <w:tcPr>
            <w:tcW w:w="1021" w:type="dxa"/>
          </w:tcPr>
          <w:p w14:paraId="276E5237" w14:textId="77777777" w:rsidR="00A83832" w:rsidRPr="00C21991" w:rsidRDefault="00A83832">
            <w:pPr>
              <w:pStyle w:val="TAL"/>
            </w:pPr>
            <w:r w:rsidRPr="00C21991">
              <w:t>c25</w:t>
            </w:r>
          </w:p>
        </w:tc>
        <w:tc>
          <w:tcPr>
            <w:tcW w:w="1021" w:type="dxa"/>
          </w:tcPr>
          <w:p w14:paraId="4E54D7DA" w14:textId="77777777" w:rsidR="00A83832" w:rsidRPr="00C21991" w:rsidRDefault="00A83832">
            <w:pPr>
              <w:pStyle w:val="TAL"/>
            </w:pPr>
            <w:r w:rsidRPr="00C21991">
              <w:t>c25</w:t>
            </w:r>
          </w:p>
        </w:tc>
      </w:tr>
      <w:tr w:rsidR="00A83832" w:rsidRPr="00C21991" w14:paraId="79100042" w14:textId="77777777" w:rsidTr="005D4AF3">
        <w:trPr>
          <w:gridBefore w:val="1"/>
          <w:wBefore w:w="113" w:type="dxa"/>
        </w:trPr>
        <w:tc>
          <w:tcPr>
            <w:tcW w:w="851" w:type="dxa"/>
          </w:tcPr>
          <w:p w14:paraId="4C4AE14C" w14:textId="77777777" w:rsidR="00A83832" w:rsidRPr="00C21991" w:rsidRDefault="00A83832">
            <w:pPr>
              <w:pStyle w:val="TAL"/>
            </w:pPr>
            <w:r w:rsidRPr="00C21991">
              <w:t>24</w:t>
            </w:r>
          </w:p>
        </w:tc>
        <w:tc>
          <w:tcPr>
            <w:tcW w:w="2665" w:type="dxa"/>
          </w:tcPr>
          <w:p w14:paraId="6FB209BB" w14:textId="77777777" w:rsidR="00A83832" w:rsidRPr="00C21991" w:rsidRDefault="00A83832">
            <w:pPr>
              <w:pStyle w:val="TAL"/>
            </w:pPr>
            <w:r w:rsidRPr="00C21991">
              <w:t>Organization</w:t>
            </w:r>
          </w:p>
        </w:tc>
        <w:tc>
          <w:tcPr>
            <w:tcW w:w="1021" w:type="dxa"/>
          </w:tcPr>
          <w:p w14:paraId="1C2C4512" w14:textId="77777777" w:rsidR="00A83832" w:rsidRPr="00C21991" w:rsidRDefault="00A83832">
            <w:pPr>
              <w:pStyle w:val="TAL"/>
            </w:pPr>
            <w:r w:rsidRPr="00C21991">
              <w:t>[26] 20.25</w:t>
            </w:r>
          </w:p>
        </w:tc>
        <w:tc>
          <w:tcPr>
            <w:tcW w:w="1021" w:type="dxa"/>
          </w:tcPr>
          <w:p w14:paraId="69627A02" w14:textId="77777777" w:rsidR="00A83832" w:rsidRPr="00C21991" w:rsidRDefault="00A83832">
            <w:pPr>
              <w:pStyle w:val="TAL"/>
            </w:pPr>
            <w:r w:rsidRPr="00C21991">
              <w:t>o</w:t>
            </w:r>
          </w:p>
        </w:tc>
        <w:tc>
          <w:tcPr>
            <w:tcW w:w="1021" w:type="dxa"/>
          </w:tcPr>
          <w:p w14:paraId="01EFA0F5" w14:textId="77777777" w:rsidR="00A83832" w:rsidRPr="00C21991" w:rsidRDefault="00A83832">
            <w:pPr>
              <w:pStyle w:val="TAL"/>
            </w:pPr>
            <w:r w:rsidRPr="00C21991">
              <w:t>o</w:t>
            </w:r>
          </w:p>
        </w:tc>
        <w:tc>
          <w:tcPr>
            <w:tcW w:w="1021" w:type="dxa"/>
          </w:tcPr>
          <w:p w14:paraId="60FE7EA4" w14:textId="77777777" w:rsidR="00A83832" w:rsidRPr="00C21991" w:rsidRDefault="00A83832">
            <w:pPr>
              <w:pStyle w:val="TAL"/>
            </w:pPr>
            <w:r w:rsidRPr="00C21991">
              <w:t>[26] 20.25</w:t>
            </w:r>
          </w:p>
        </w:tc>
        <w:tc>
          <w:tcPr>
            <w:tcW w:w="1021" w:type="dxa"/>
          </w:tcPr>
          <w:p w14:paraId="1E4D36CB" w14:textId="77777777" w:rsidR="00A83832" w:rsidRPr="00C21991" w:rsidRDefault="00A83832">
            <w:pPr>
              <w:pStyle w:val="TAL"/>
            </w:pPr>
            <w:r w:rsidRPr="00C21991">
              <w:t>o</w:t>
            </w:r>
          </w:p>
        </w:tc>
        <w:tc>
          <w:tcPr>
            <w:tcW w:w="1021" w:type="dxa"/>
          </w:tcPr>
          <w:p w14:paraId="133BD2BB" w14:textId="77777777" w:rsidR="00A83832" w:rsidRPr="00C21991" w:rsidRDefault="00A83832">
            <w:pPr>
              <w:pStyle w:val="TAL"/>
            </w:pPr>
            <w:r w:rsidRPr="00C21991">
              <w:t>o</w:t>
            </w:r>
          </w:p>
        </w:tc>
      </w:tr>
      <w:tr w:rsidR="00CC5FF5" w:rsidRPr="00C21991" w14:paraId="7B3E8B47" w14:textId="77777777" w:rsidTr="005D4AF3">
        <w:trPr>
          <w:gridBefore w:val="1"/>
          <w:wBefore w:w="113" w:type="dxa"/>
        </w:trPr>
        <w:tc>
          <w:tcPr>
            <w:tcW w:w="851" w:type="dxa"/>
          </w:tcPr>
          <w:p w14:paraId="75E6EA3F" w14:textId="77777777" w:rsidR="00CC5FF5" w:rsidRPr="00C21991" w:rsidRDefault="00CC5FF5" w:rsidP="00C4192A">
            <w:pPr>
              <w:keepNext/>
              <w:keepLines/>
              <w:spacing w:after="0"/>
              <w:rPr>
                <w:rFonts w:ascii="Arial" w:hAnsi="Arial"/>
                <w:sz w:val="18"/>
              </w:rPr>
            </w:pPr>
            <w:r w:rsidRPr="00C21991">
              <w:rPr>
                <w:rFonts w:ascii="Arial" w:hAnsi="Arial"/>
                <w:sz w:val="18"/>
              </w:rPr>
              <w:t>24AA</w:t>
            </w:r>
          </w:p>
        </w:tc>
        <w:tc>
          <w:tcPr>
            <w:tcW w:w="2665" w:type="dxa"/>
          </w:tcPr>
          <w:p w14:paraId="36B55FE9" w14:textId="77777777" w:rsidR="00CC5FF5" w:rsidRPr="00C21991" w:rsidRDefault="00CC5FF5" w:rsidP="00C4192A">
            <w:pPr>
              <w:keepNext/>
              <w:keepLines/>
              <w:spacing w:after="0"/>
              <w:rPr>
                <w:rFonts w:ascii="Arial" w:hAnsi="Arial"/>
                <w:sz w:val="18"/>
              </w:rPr>
            </w:pPr>
            <w:r w:rsidRPr="00C21991">
              <w:rPr>
                <w:rFonts w:ascii="Arial" w:hAnsi="Arial"/>
                <w:sz w:val="18"/>
              </w:rPr>
              <w:t>Origination-Id</w:t>
            </w:r>
          </w:p>
        </w:tc>
        <w:tc>
          <w:tcPr>
            <w:tcW w:w="1021" w:type="dxa"/>
          </w:tcPr>
          <w:p w14:paraId="672D2C35" w14:textId="77777777" w:rsidR="00CC5FF5" w:rsidRPr="00C21991" w:rsidRDefault="00CC5FF5" w:rsidP="00C4192A">
            <w:pPr>
              <w:keepNext/>
              <w:keepLines/>
              <w:spacing w:after="0"/>
              <w:rPr>
                <w:rFonts w:ascii="Arial" w:hAnsi="Arial"/>
                <w:sz w:val="18"/>
              </w:rPr>
            </w:pPr>
            <w:r w:rsidRPr="00C21991">
              <w:rPr>
                <w:rFonts w:ascii="Arial" w:hAnsi="Arial"/>
                <w:sz w:val="18"/>
              </w:rPr>
              <w:t>7.2.19</w:t>
            </w:r>
          </w:p>
        </w:tc>
        <w:tc>
          <w:tcPr>
            <w:tcW w:w="1021" w:type="dxa"/>
          </w:tcPr>
          <w:p w14:paraId="4B05E0CB" w14:textId="77777777" w:rsidR="00CC5FF5" w:rsidRPr="00C21991" w:rsidRDefault="00D46EFC" w:rsidP="00C4192A">
            <w:pPr>
              <w:keepNext/>
              <w:keepLines/>
              <w:spacing w:after="0"/>
              <w:rPr>
                <w:rFonts w:ascii="Arial" w:hAnsi="Arial"/>
                <w:sz w:val="18"/>
              </w:rPr>
            </w:pPr>
            <w:r w:rsidRPr="00C21991">
              <w:rPr>
                <w:rFonts w:ascii="Arial" w:hAnsi="Arial"/>
                <w:sz w:val="18"/>
              </w:rPr>
              <w:t>n/a</w:t>
            </w:r>
          </w:p>
        </w:tc>
        <w:tc>
          <w:tcPr>
            <w:tcW w:w="1021" w:type="dxa"/>
          </w:tcPr>
          <w:p w14:paraId="3B8DA908" w14:textId="77777777" w:rsidR="00CC5FF5" w:rsidRPr="00C21991" w:rsidRDefault="00CC5FF5" w:rsidP="00C4192A">
            <w:pPr>
              <w:keepNext/>
              <w:keepLines/>
              <w:spacing w:after="0"/>
              <w:rPr>
                <w:rFonts w:ascii="Arial" w:hAnsi="Arial"/>
                <w:sz w:val="18"/>
              </w:rPr>
            </w:pPr>
            <w:r w:rsidRPr="00C21991">
              <w:rPr>
                <w:rFonts w:ascii="Arial" w:hAnsi="Arial"/>
                <w:sz w:val="18"/>
              </w:rPr>
              <w:t>c72</w:t>
            </w:r>
          </w:p>
        </w:tc>
        <w:tc>
          <w:tcPr>
            <w:tcW w:w="1021" w:type="dxa"/>
          </w:tcPr>
          <w:p w14:paraId="449A7737" w14:textId="77777777" w:rsidR="00CC5FF5" w:rsidRPr="00C21991" w:rsidRDefault="00CC5FF5" w:rsidP="00C4192A">
            <w:pPr>
              <w:keepNext/>
              <w:keepLines/>
              <w:spacing w:after="0"/>
              <w:rPr>
                <w:rFonts w:ascii="Arial" w:hAnsi="Arial"/>
                <w:sz w:val="18"/>
              </w:rPr>
            </w:pPr>
            <w:r w:rsidRPr="00C21991">
              <w:rPr>
                <w:rFonts w:ascii="Arial" w:hAnsi="Arial"/>
                <w:sz w:val="18"/>
              </w:rPr>
              <w:t>7.2.19</w:t>
            </w:r>
          </w:p>
        </w:tc>
        <w:tc>
          <w:tcPr>
            <w:tcW w:w="1021" w:type="dxa"/>
          </w:tcPr>
          <w:p w14:paraId="74DC549D" w14:textId="77777777" w:rsidR="00CC5FF5" w:rsidRPr="00C21991" w:rsidRDefault="00D46EFC" w:rsidP="00C4192A">
            <w:pPr>
              <w:keepNext/>
              <w:keepLines/>
              <w:spacing w:after="0"/>
              <w:rPr>
                <w:rFonts w:ascii="Arial" w:hAnsi="Arial"/>
                <w:sz w:val="18"/>
              </w:rPr>
            </w:pPr>
            <w:r w:rsidRPr="00C21991">
              <w:rPr>
                <w:rFonts w:ascii="Arial" w:hAnsi="Arial"/>
                <w:sz w:val="18"/>
              </w:rPr>
              <w:t>n/a</w:t>
            </w:r>
          </w:p>
        </w:tc>
        <w:tc>
          <w:tcPr>
            <w:tcW w:w="1021" w:type="dxa"/>
          </w:tcPr>
          <w:p w14:paraId="43A710DB" w14:textId="77777777" w:rsidR="00CC5FF5" w:rsidRPr="00C21991" w:rsidRDefault="00CC5FF5" w:rsidP="00C4192A">
            <w:pPr>
              <w:keepNext/>
              <w:keepLines/>
              <w:spacing w:after="0"/>
              <w:rPr>
                <w:rFonts w:ascii="Arial" w:hAnsi="Arial"/>
                <w:sz w:val="18"/>
              </w:rPr>
            </w:pPr>
            <w:r w:rsidRPr="00C21991">
              <w:rPr>
                <w:rFonts w:ascii="Arial" w:hAnsi="Arial"/>
                <w:sz w:val="18"/>
              </w:rPr>
              <w:t>c72</w:t>
            </w:r>
          </w:p>
        </w:tc>
      </w:tr>
      <w:tr w:rsidR="00A83832" w:rsidRPr="00C21991" w14:paraId="4CEBD41D" w14:textId="77777777" w:rsidTr="005D4AF3">
        <w:trPr>
          <w:gridBefore w:val="1"/>
          <w:wBefore w:w="113" w:type="dxa"/>
        </w:trPr>
        <w:tc>
          <w:tcPr>
            <w:tcW w:w="851" w:type="dxa"/>
          </w:tcPr>
          <w:p w14:paraId="29722E50" w14:textId="77777777" w:rsidR="00A83832" w:rsidRPr="00C21991" w:rsidRDefault="00A83832">
            <w:pPr>
              <w:pStyle w:val="TAL"/>
            </w:pPr>
            <w:r w:rsidRPr="00C21991">
              <w:t>24A</w:t>
            </w:r>
          </w:p>
        </w:tc>
        <w:tc>
          <w:tcPr>
            <w:tcW w:w="2665" w:type="dxa"/>
          </w:tcPr>
          <w:p w14:paraId="1C676EEF" w14:textId="77777777" w:rsidR="00A83832" w:rsidRPr="00C21991" w:rsidRDefault="00A83832">
            <w:pPr>
              <w:pStyle w:val="TAL"/>
            </w:pPr>
            <w:r w:rsidRPr="00C21991">
              <w:t>P-Access-Network-Info</w:t>
            </w:r>
          </w:p>
        </w:tc>
        <w:tc>
          <w:tcPr>
            <w:tcW w:w="1021" w:type="dxa"/>
          </w:tcPr>
          <w:p w14:paraId="47177F52" w14:textId="77777777" w:rsidR="00A83832" w:rsidRPr="00C21991" w:rsidRDefault="00A83832">
            <w:pPr>
              <w:pStyle w:val="TAL"/>
            </w:pPr>
            <w:r w:rsidRPr="00C21991">
              <w:t>[52] 4.4</w:t>
            </w:r>
            <w:r w:rsidR="007C3194" w:rsidRPr="00C21991">
              <w:t xml:space="preserve">, [234] </w:t>
            </w:r>
            <w:r w:rsidR="00BD447C" w:rsidRPr="00C21991">
              <w:t>2</w:t>
            </w:r>
          </w:p>
        </w:tc>
        <w:tc>
          <w:tcPr>
            <w:tcW w:w="1021" w:type="dxa"/>
          </w:tcPr>
          <w:p w14:paraId="6B7C44FA" w14:textId="77777777" w:rsidR="00A83832" w:rsidRPr="00C21991" w:rsidRDefault="00A83832">
            <w:pPr>
              <w:pStyle w:val="TAL"/>
            </w:pPr>
            <w:r w:rsidRPr="00C21991">
              <w:t>c15</w:t>
            </w:r>
          </w:p>
        </w:tc>
        <w:tc>
          <w:tcPr>
            <w:tcW w:w="1021" w:type="dxa"/>
          </w:tcPr>
          <w:p w14:paraId="196F2302" w14:textId="77777777" w:rsidR="00A83832" w:rsidRPr="00C21991" w:rsidRDefault="00A83832">
            <w:pPr>
              <w:pStyle w:val="TAL"/>
            </w:pPr>
            <w:r w:rsidRPr="00C21991">
              <w:t>c16</w:t>
            </w:r>
          </w:p>
        </w:tc>
        <w:tc>
          <w:tcPr>
            <w:tcW w:w="1021" w:type="dxa"/>
          </w:tcPr>
          <w:p w14:paraId="579EC4B0" w14:textId="77777777" w:rsidR="00A83832" w:rsidRPr="00C21991" w:rsidRDefault="00A83832">
            <w:pPr>
              <w:pStyle w:val="TAL"/>
            </w:pPr>
            <w:r w:rsidRPr="00C21991">
              <w:t>[52] 4.4</w:t>
            </w:r>
            <w:r w:rsidR="007C3194" w:rsidRPr="00C21991">
              <w:t xml:space="preserve">, [234] </w:t>
            </w:r>
            <w:r w:rsidR="00BD447C" w:rsidRPr="00C21991">
              <w:t>2</w:t>
            </w:r>
          </w:p>
        </w:tc>
        <w:tc>
          <w:tcPr>
            <w:tcW w:w="1021" w:type="dxa"/>
          </w:tcPr>
          <w:p w14:paraId="00EC804A" w14:textId="77777777" w:rsidR="00A83832" w:rsidRPr="00C21991" w:rsidRDefault="00A83832">
            <w:pPr>
              <w:pStyle w:val="TAL"/>
            </w:pPr>
            <w:r w:rsidRPr="00C21991">
              <w:t>c15</w:t>
            </w:r>
          </w:p>
        </w:tc>
        <w:tc>
          <w:tcPr>
            <w:tcW w:w="1021" w:type="dxa"/>
          </w:tcPr>
          <w:p w14:paraId="0C023D06" w14:textId="77777777" w:rsidR="00A83832" w:rsidRPr="00C21991" w:rsidRDefault="00A83832">
            <w:pPr>
              <w:pStyle w:val="TAL"/>
            </w:pPr>
            <w:r w:rsidRPr="00C21991">
              <w:t>c17</w:t>
            </w:r>
          </w:p>
        </w:tc>
      </w:tr>
      <w:tr w:rsidR="00A83832" w:rsidRPr="00C21991" w14:paraId="2050DBE9" w14:textId="77777777" w:rsidTr="005D4AF3">
        <w:trPr>
          <w:gridBefore w:val="1"/>
          <w:wBefore w:w="113" w:type="dxa"/>
        </w:trPr>
        <w:tc>
          <w:tcPr>
            <w:tcW w:w="851" w:type="dxa"/>
          </w:tcPr>
          <w:p w14:paraId="0E354613" w14:textId="77777777" w:rsidR="00A83832" w:rsidRPr="00C21991" w:rsidRDefault="00A83832">
            <w:pPr>
              <w:pStyle w:val="TAL"/>
            </w:pPr>
            <w:r w:rsidRPr="00C21991">
              <w:t>24B</w:t>
            </w:r>
          </w:p>
        </w:tc>
        <w:tc>
          <w:tcPr>
            <w:tcW w:w="2665" w:type="dxa"/>
          </w:tcPr>
          <w:p w14:paraId="2CCE077E" w14:textId="77777777" w:rsidR="00A83832" w:rsidRPr="00C21991" w:rsidRDefault="00A83832">
            <w:pPr>
              <w:pStyle w:val="TAL"/>
            </w:pPr>
            <w:r w:rsidRPr="00C21991">
              <w:t>P-Asserted-Identity</w:t>
            </w:r>
          </w:p>
        </w:tc>
        <w:tc>
          <w:tcPr>
            <w:tcW w:w="1021" w:type="dxa"/>
          </w:tcPr>
          <w:p w14:paraId="77023646" w14:textId="77777777" w:rsidR="00A83832" w:rsidRPr="00C21991" w:rsidRDefault="00A83832">
            <w:pPr>
              <w:pStyle w:val="TAL"/>
            </w:pPr>
            <w:r w:rsidRPr="00C21991">
              <w:t>[34] 9.1</w:t>
            </w:r>
          </w:p>
        </w:tc>
        <w:tc>
          <w:tcPr>
            <w:tcW w:w="1021" w:type="dxa"/>
          </w:tcPr>
          <w:p w14:paraId="2AE922E7" w14:textId="77777777" w:rsidR="00A83832" w:rsidRPr="00C21991" w:rsidRDefault="00A83832">
            <w:pPr>
              <w:pStyle w:val="TAL"/>
            </w:pPr>
            <w:r w:rsidRPr="00C21991">
              <w:t>n/a</w:t>
            </w:r>
          </w:p>
        </w:tc>
        <w:tc>
          <w:tcPr>
            <w:tcW w:w="1021" w:type="dxa"/>
          </w:tcPr>
          <w:p w14:paraId="4CECBAFA" w14:textId="77777777" w:rsidR="00A83832" w:rsidRPr="00C21991" w:rsidRDefault="00666A4D">
            <w:pPr>
              <w:pStyle w:val="TAL"/>
            </w:pPr>
            <w:r w:rsidRPr="00C21991">
              <w:t>c65</w:t>
            </w:r>
          </w:p>
        </w:tc>
        <w:tc>
          <w:tcPr>
            <w:tcW w:w="1021" w:type="dxa"/>
          </w:tcPr>
          <w:p w14:paraId="30CDF877" w14:textId="77777777" w:rsidR="00A83832" w:rsidRPr="00C21991" w:rsidRDefault="00A83832">
            <w:pPr>
              <w:pStyle w:val="TAL"/>
            </w:pPr>
            <w:r w:rsidRPr="00C21991">
              <w:t>[34] 9.1</w:t>
            </w:r>
          </w:p>
        </w:tc>
        <w:tc>
          <w:tcPr>
            <w:tcW w:w="1021" w:type="dxa"/>
          </w:tcPr>
          <w:p w14:paraId="68C1B96E" w14:textId="77777777" w:rsidR="00A83832" w:rsidRPr="00C21991" w:rsidRDefault="00A83832">
            <w:pPr>
              <w:pStyle w:val="TAL"/>
            </w:pPr>
            <w:r w:rsidRPr="00C21991">
              <w:t>c7</w:t>
            </w:r>
          </w:p>
        </w:tc>
        <w:tc>
          <w:tcPr>
            <w:tcW w:w="1021" w:type="dxa"/>
          </w:tcPr>
          <w:p w14:paraId="6AF3A6BF" w14:textId="77777777" w:rsidR="00A83832" w:rsidRPr="00C21991" w:rsidRDefault="00A83832">
            <w:pPr>
              <w:pStyle w:val="TAL"/>
            </w:pPr>
            <w:r w:rsidRPr="00C21991">
              <w:t>c7</w:t>
            </w:r>
          </w:p>
        </w:tc>
      </w:tr>
      <w:tr w:rsidR="001B7F13" w:rsidRPr="00C21991" w14:paraId="0BB082A9" w14:textId="77777777" w:rsidTr="005D4AF3">
        <w:trPr>
          <w:gridBefore w:val="1"/>
          <w:wBefore w:w="113" w:type="dxa"/>
        </w:trPr>
        <w:tc>
          <w:tcPr>
            <w:tcW w:w="851" w:type="dxa"/>
          </w:tcPr>
          <w:p w14:paraId="59112A1F" w14:textId="77777777" w:rsidR="001B7F13" w:rsidRPr="00C21991" w:rsidRDefault="001B7F13">
            <w:pPr>
              <w:pStyle w:val="TAL"/>
            </w:pPr>
            <w:r w:rsidRPr="00C21991">
              <w:t>24C</w:t>
            </w:r>
          </w:p>
        </w:tc>
        <w:tc>
          <w:tcPr>
            <w:tcW w:w="2665" w:type="dxa"/>
          </w:tcPr>
          <w:p w14:paraId="0289D51C" w14:textId="77777777" w:rsidR="001B7F13" w:rsidRPr="00C21991" w:rsidRDefault="001B7F13">
            <w:pPr>
              <w:pStyle w:val="TAL"/>
            </w:pPr>
            <w:r w:rsidRPr="00C21991">
              <w:t>P-Asserted-Service</w:t>
            </w:r>
          </w:p>
        </w:tc>
        <w:tc>
          <w:tcPr>
            <w:tcW w:w="1021" w:type="dxa"/>
          </w:tcPr>
          <w:p w14:paraId="7CC15195" w14:textId="77777777" w:rsidR="001B7F13" w:rsidRPr="00C21991" w:rsidRDefault="001B7F13">
            <w:pPr>
              <w:pStyle w:val="TAL"/>
            </w:pPr>
            <w:r w:rsidRPr="00C21991">
              <w:t>[121] 4.1</w:t>
            </w:r>
          </w:p>
        </w:tc>
        <w:tc>
          <w:tcPr>
            <w:tcW w:w="1021" w:type="dxa"/>
          </w:tcPr>
          <w:p w14:paraId="1F63CD1A" w14:textId="77777777" w:rsidR="001B7F13" w:rsidRPr="00C21991" w:rsidRDefault="001B7F13">
            <w:pPr>
              <w:pStyle w:val="TAL"/>
            </w:pPr>
            <w:r w:rsidRPr="00C21991">
              <w:t>n/a</w:t>
            </w:r>
          </w:p>
        </w:tc>
        <w:tc>
          <w:tcPr>
            <w:tcW w:w="1021" w:type="dxa"/>
          </w:tcPr>
          <w:p w14:paraId="52C00E53" w14:textId="77777777" w:rsidR="001B7F13" w:rsidRPr="00C21991" w:rsidRDefault="00D80651">
            <w:pPr>
              <w:pStyle w:val="TAL"/>
            </w:pPr>
            <w:r w:rsidRPr="00C21991">
              <w:t>c67</w:t>
            </w:r>
          </w:p>
        </w:tc>
        <w:tc>
          <w:tcPr>
            <w:tcW w:w="1021" w:type="dxa"/>
          </w:tcPr>
          <w:p w14:paraId="2CF2629E" w14:textId="77777777" w:rsidR="001B7F13" w:rsidRPr="00C21991" w:rsidRDefault="001B7F13">
            <w:pPr>
              <w:pStyle w:val="TAL"/>
            </w:pPr>
            <w:r w:rsidRPr="00C21991">
              <w:t>[121] 4.1</w:t>
            </w:r>
          </w:p>
        </w:tc>
        <w:tc>
          <w:tcPr>
            <w:tcW w:w="1021" w:type="dxa"/>
          </w:tcPr>
          <w:p w14:paraId="69BE006B" w14:textId="77777777" w:rsidR="001B7F13" w:rsidRPr="00C21991" w:rsidRDefault="001B7F13">
            <w:pPr>
              <w:pStyle w:val="TAL"/>
            </w:pPr>
            <w:r w:rsidRPr="00C21991">
              <w:t>c38</w:t>
            </w:r>
          </w:p>
        </w:tc>
        <w:tc>
          <w:tcPr>
            <w:tcW w:w="1021" w:type="dxa"/>
          </w:tcPr>
          <w:p w14:paraId="3922EB7A" w14:textId="77777777" w:rsidR="001B7F13" w:rsidRPr="00C21991" w:rsidRDefault="001B7F13">
            <w:pPr>
              <w:pStyle w:val="TAL"/>
            </w:pPr>
            <w:r w:rsidRPr="00C21991">
              <w:t>c38</w:t>
            </w:r>
          </w:p>
        </w:tc>
      </w:tr>
      <w:tr w:rsidR="001B7F13" w:rsidRPr="00C21991" w14:paraId="09ACB735" w14:textId="77777777" w:rsidTr="005D4AF3">
        <w:trPr>
          <w:gridBefore w:val="1"/>
          <w:wBefore w:w="113" w:type="dxa"/>
        </w:trPr>
        <w:tc>
          <w:tcPr>
            <w:tcW w:w="851" w:type="dxa"/>
          </w:tcPr>
          <w:p w14:paraId="0D9150FC" w14:textId="77777777" w:rsidR="001B7F13" w:rsidRPr="00C21991" w:rsidRDefault="001B7F13">
            <w:pPr>
              <w:pStyle w:val="TAL"/>
            </w:pPr>
            <w:r w:rsidRPr="00C21991">
              <w:t>24D</w:t>
            </w:r>
          </w:p>
        </w:tc>
        <w:tc>
          <w:tcPr>
            <w:tcW w:w="2665" w:type="dxa"/>
          </w:tcPr>
          <w:p w14:paraId="1ADC80E2" w14:textId="77777777" w:rsidR="001B7F13" w:rsidRPr="00C21991" w:rsidRDefault="001B7F13">
            <w:pPr>
              <w:pStyle w:val="TAL"/>
            </w:pPr>
            <w:r w:rsidRPr="00C21991">
              <w:t>P-Called-Party-ID</w:t>
            </w:r>
          </w:p>
        </w:tc>
        <w:tc>
          <w:tcPr>
            <w:tcW w:w="1021" w:type="dxa"/>
          </w:tcPr>
          <w:p w14:paraId="18490D76" w14:textId="77777777" w:rsidR="001B7F13" w:rsidRPr="00C21991" w:rsidRDefault="001B7F13">
            <w:pPr>
              <w:pStyle w:val="TAL"/>
            </w:pPr>
            <w:r w:rsidRPr="00C21991">
              <w:t>[52] 4.2</w:t>
            </w:r>
          </w:p>
        </w:tc>
        <w:tc>
          <w:tcPr>
            <w:tcW w:w="1021" w:type="dxa"/>
          </w:tcPr>
          <w:p w14:paraId="4596138D" w14:textId="77777777" w:rsidR="001B7F13" w:rsidRPr="00C21991" w:rsidRDefault="001B7F13">
            <w:pPr>
              <w:pStyle w:val="TAL"/>
            </w:pPr>
            <w:r w:rsidRPr="00C21991">
              <w:t>x</w:t>
            </w:r>
          </w:p>
        </w:tc>
        <w:tc>
          <w:tcPr>
            <w:tcW w:w="1021" w:type="dxa"/>
          </w:tcPr>
          <w:p w14:paraId="2978DE18" w14:textId="77777777" w:rsidR="001B7F13" w:rsidRPr="00C21991" w:rsidRDefault="001B7F13">
            <w:pPr>
              <w:pStyle w:val="TAL"/>
            </w:pPr>
            <w:r w:rsidRPr="00C21991">
              <w:t>x</w:t>
            </w:r>
          </w:p>
        </w:tc>
        <w:tc>
          <w:tcPr>
            <w:tcW w:w="1021" w:type="dxa"/>
          </w:tcPr>
          <w:p w14:paraId="1CECF857" w14:textId="77777777" w:rsidR="001B7F13" w:rsidRPr="00C21991" w:rsidRDefault="001B7F13">
            <w:pPr>
              <w:pStyle w:val="TAL"/>
            </w:pPr>
            <w:r w:rsidRPr="00C21991">
              <w:t>[52] 4.2</w:t>
            </w:r>
          </w:p>
        </w:tc>
        <w:tc>
          <w:tcPr>
            <w:tcW w:w="1021" w:type="dxa"/>
          </w:tcPr>
          <w:p w14:paraId="49FFEF3B" w14:textId="77777777" w:rsidR="001B7F13" w:rsidRPr="00C21991" w:rsidRDefault="001B7F13">
            <w:pPr>
              <w:pStyle w:val="TAL"/>
            </w:pPr>
            <w:r w:rsidRPr="00C21991">
              <w:t>c13</w:t>
            </w:r>
          </w:p>
        </w:tc>
        <w:tc>
          <w:tcPr>
            <w:tcW w:w="1021" w:type="dxa"/>
          </w:tcPr>
          <w:p w14:paraId="7A898B2A" w14:textId="77777777" w:rsidR="001B7F13" w:rsidRPr="00C21991" w:rsidRDefault="001B7F13">
            <w:pPr>
              <w:pStyle w:val="TAL"/>
            </w:pPr>
            <w:r w:rsidRPr="00C21991">
              <w:t>c13</w:t>
            </w:r>
          </w:p>
        </w:tc>
      </w:tr>
      <w:tr w:rsidR="001B7F13" w:rsidRPr="00C21991" w14:paraId="0256C5B6" w14:textId="77777777" w:rsidTr="005D4AF3">
        <w:trPr>
          <w:gridBefore w:val="1"/>
          <w:wBefore w:w="113" w:type="dxa"/>
        </w:trPr>
        <w:tc>
          <w:tcPr>
            <w:tcW w:w="851" w:type="dxa"/>
          </w:tcPr>
          <w:p w14:paraId="41FD23ED" w14:textId="77777777" w:rsidR="001B7F13" w:rsidRPr="00C21991" w:rsidRDefault="001B7F13">
            <w:pPr>
              <w:pStyle w:val="TAL"/>
            </w:pPr>
            <w:r w:rsidRPr="00C21991">
              <w:t>24E</w:t>
            </w:r>
          </w:p>
        </w:tc>
        <w:tc>
          <w:tcPr>
            <w:tcW w:w="2665" w:type="dxa"/>
          </w:tcPr>
          <w:p w14:paraId="2758135D" w14:textId="77777777" w:rsidR="001B7F13" w:rsidRPr="00C21991" w:rsidRDefault="001B7F13">
            <w:pPr>
              <w:pStyle w:val="TAL"/>
            </w:pPr>
            <w:r w:rsidRPr="00C21991">
              <w:t>P-Charging-Function-Addresses</w:t>
            </w:r>
          </w:p>
        </w:tc>
        <w:tc>
          <w:tcPr>
            <w:tcW w:w="1021" w:type="dxa"/>
          </w:tcPr>
          <w:p w14:paraId="78EBAF92" w14:textId="77777777" w:rsidR="001B7F13" w:rsidRPr="00C21991" w:rsidRDefault="001B7F13">
            <w:pPr>
              <w:pStyle w:val="TAL"/>
            </w:pPr>
            <w:r w:rsidRPr="00C21991">
              <w:t>[52] 4.5</w:t>
            </w:r>
          </w:p>
        </w:tc>
        <w:tc>
          <w:tcPr>
            <w:tcW w:w="1021" w:type="dxa"/>
          </w:tcPr>
          <w:p w14:paraId="04BB7D9D" w14:textId="77777777" w:rsidR="001B7F13" w:rsidRPr="00C21991" w:rsidRDefault="001B7F13">
            <w:pPr>
              <w:pStyle w:val="TAL"/>
            </w:pPr>
            <w:r w:rsidRPr="00C21991">
              <w:t>c20</w:t>
            </w:r>
          </w:p>
        </w:tc>
        <w:tc>
          <w:tcPr>
            <w:tcW w:w="1021" w:type="dxa"/>
          </w:tcPr>
          <w:p w14:paraId="27CE9008" w14:textId="77777777" w:rsidR="001B7F13" w:rsidRPr="00C21991" w:rsidRDefault="001B7F13">
            <w:pPr>
              <w:pStyle w:val="TAL"/>
            </w:pPr>
            <w:r w:rsidRPr="00C21991">
              <w:t>c21</w:t>
            </w:r>
          </w:p>
        </w:tc>
        <w:tc>
          <w:tcPr>
            <w:tcW w:w="1021" w:type="dxa"/>
          </w:tcPr>
          <w:p w14:paraId="3A784BE3" w14:textId="77777777" w:rsidR="001B7F13" w:rsidRPr="00C21991" w:rsidRDefault="001B7F13">
            <w:pPr>
              <w:pStyle w:val="TAL"/>
            </w:pPr>
            <w:r w:rsidRPr="00C21991">
              <w:t>[52] 4.5</w:t>
            </w:r>
          </w:p>
        </w:tc>
        <w:tc>
          <w:tcPr>
            <w:tcW w:w="1021" w:type="dxa"/>
          </w:tcPr>
          <w:p w14:paraId="34041A28" w14:textId="77777777" w:rsidR="001B7F13" w:rsidRPr="00C21991" w:rsidRDefault="001B7F13">
            <w:pPr>
              <w:pStyle w:val="TAL"/>
            </w:pPr>
            <w:r w:rsidRPr="00C21991">
              <w:t>c20</w:t>
            </w:r>
          </w:p>
        </w:tc>
        <w:tc>
          <w:tcPr>
            <w:tcW w:w="1021" w:type="dxa"/>
          </w:tcPr>
          <w:p w14:paraId="1C6C5071" w14:textId="77777777" w:rsidR="001B7F13" w:rsidRPr="00C21991" w:rsidRDefault="001B7F13">
            <w:pPr>
              <w:pStyle w:val="TAL"/>
            </w:pPr>
            <w:r w:rsidRPr="00C21991">
              <w:t>c21</w:t>
            </w:r>
          </w:p>
        </w:tc>
      </w:tr>
      <w:tr w:rsidR="001B7F13" w:rsidRPr="00C21991" w14:paraId="622F91B7" w14:textId="77777777" w:rsidTr="005D4AF3">
        <w:trPr>
          <w:gridBefore w:val="1"/>
          <w:wBefore w:w="113" w:type="dxa"/>
        </w:trPr>
        <w:tc>
          <w:tcPr>
            <w:tcW w:w="851" w:type="dxa"/>
          </w:tcPr>
          <w:p w14:paraId="55EB959B" w14:textId="77777777" w:rsidR="001B7F13" w:rsidRPr="00C21991" w:rsidRDefault="001B7F13">
            <w:pPr>
              <w:pStyle w:val="TAL"/>
            </w:pPr>
            <w:r w:rsidRPr="00C21991">
              <w:t>24F</w:t>
            </w:r>
          </w:p>
        </w:tc>
        <w:tc>
          <w:tcPr>
            <w:tcW w:w="2665" w:type="dxa"/>
          </w:tcPr>
          <w:p w14:paraId="49D747E2" w14:textId="77777777" w:rsidR="001B7F13" w:rsidRPr="00C21991" w:rsidRDefault="001B7F13">
            <w:pPr>
              <w:pStyle w:val="TAL"/>
            </w:pPr>
            <w:r w:rsidRPr="00C21991">
              <w:t>P-Charging-Vector</w:t>
            </w:r>
          </w:p>
        </w:tc>
        <w:tc>
          <w:tcPr>
            <w:tcW w:w="1021" w:type="dxa"/>
          </w:tcPr>
          <w:p w14:paraId="62ED7B25" w14:textId="77777777" w:rsidR="001B7F13" w:rsidRPr="00C21991" w:rsidRDefault="001B7F13">
            <w:pPr>
              <w:pStyle w:val="TAL"/>
            </w:pPr>
            <w:r w:rsidRPr="00C21991">
              <w:t>[52] 4.6</w:t>
            </w:r>
          </w:p>
        </w:tc>
        <w:tc>
          <w:tcPr>
            <w:tcW w:w="1021" w:type="dxa"/>
          </w:tcPr>
          <w:p w14:paraId="4B9A36AC" w14:textId="77777777" w:rsidR="001B7F13" w:rsidRPr="00C21991" w:rsidRDefault="001B7F13">
            <w:pPr>
              <w:pStyle w:val="TAL"/>
            </w:pPr>
            <w:r w:rsidRPr="00C21991">
              <w:t>c18</w:t>
            </w:r>
          </w:p>
        </w:tc>
        <w:tc>
          <w:tcPr>
            <w:tcW w:w="1021" w:type="dxa"/>
          </w:tcPr>
          <w:p w14:paraId="76304477" w14:textId="77777777" w:rsidR="001B7F13" w:rsidRPr="00C21991" w:rsidRDefault="001B7F13">
            <w:pPr>
              <w:pStyle w:val="TAL"/>
            </w:pPr>
            <w:r w:rsidRPr="00C21991">
              <w:t>c19</w:t>
            </w:r>
          </w:p>
        </w:tc>
        <w:tc>
          <w:tcPr>
            <w:tcW w:w="1021" w:type="dxa"/>
          </w:tcPr>
          <w:p w14:paraId="34BF7D38" w14:textId="77777777" w:rsidR="001B7F13" w:rsidRPr="00C21991" w:rsidRDefault="001B7F13">
            <w:pPr>
              <w:pStyle w:val="TAL"/>
            </w:pPr>
            <w:r w:rsidRPr="00C21991">
              <w:t>[52] 4.6</w:t>
            </w:r>
          </w:p>
        </w:tc>
        <w:tc>
          <w:tcPr>
            <w:tcW w:w="1021" w:type="dxa"/>
          </w:tcPr>
          <w:p w14:paraId="3133AE14" w14:textId="77777777" w:rsidR="001B7F13" w:rsidRPr="00C21991" w:rsidRDefault="001B7F13">
            <w:pPr>
              <w:pStyle w:val="TAL"/>
            </w:pPr>
            <w:r w:rsidRPr="00C21991">
              <w:t>c18</w:t>
            </w:r>
          </w:p>
        </w:tc>
        <w:tc>
          <w:tcPr>
            <w:tcW w:w="1021" w:type="dxa"/>
          </w:tcPr>
          <w:p w14:paraId="26A9FBDA" w14:textId="77777777" w:rsidR="001B7F13" w:rsidRPr="00C21991" w:rsidRDefault="001B7F13">
            <w:pPr>
              <w:pStyle w:val="TAL"/>
            </w:pPr>
            <w:r w:rsidRPr="00C21991">
              <w:t>c19</w:t>
            </w:r>
          </w:p>
        </w:tc>
      </w:tr>
      <w:tr w:rsidR="001B7F13" w:rsidRPr="00C21991" w14:paraId="076954CC" w14:textId="77777777" w:rsidTr="005D4AF3">
        <w:trPr>
          <w:gridBefore w:val="1"/>
          <w:wBefore w:w="113" w:type="dxa"/>
        </w:trPr>
        <w:tc>
          <w:tcPr>
            <w:tcW w:w="851" w:type="dxa"/>
          </w:tcPr>
          <w:p w14:paraId="55F60A2C" w14:textId="77777777" w:rsidR="001B7F13" w:rsidRPr="00C21991" w:rsidRDefault="001B7F13" w:rsidP="00547C67">
            <w:pPr>
              <w:pStyle w:val="TAL"/>
            </w:pPr>
            <w:r w:rsidRPr="00C21991">
              <w:t>24</w:t>
            </w:r>
            <w:r w:rsidR="00C5468C" w:rsidRPr="00C21991">
              <w:t>H</w:t>
            </w:r>
          </w:p>
        </w:tc>
        <w:tc>
          <w:tcPr>
            <w:tcW w:w="2665" w:type="dxa"/>
          </w:tcPr>
          <w:p w14:paraId="5AF11B04" w14:textId="77777777" w:rsidR="001B7F13" w:rsidRPr="00C21991" w:rsidRDefault="001B7F13" w:rsidP="00547C67">
            <w:pPr>
              <w:pStyle w:val="TAL"/>
            </w:pPr>
            <w:r w:rsidRPr="00C21991">
              <w:t>P-Early-Media</w:t>
            </w:r>
          </w:p>
        </w:tc>
        <w:tc>
          <w:tcPr>
            <w:tcW w:w="1021" w:type="dxa"/>
          </w:tcPr>
          <w:p w14:paraId="6EA64AE8" w14:textId="77777777" w:rsidR="001B7F13" w:rsidRPr="00C21991" w:rsidRDefault="001B7F13" w:rsidP="00547C67">
            <w:pPr>
              <w:pStyle w:val="TAL"/>
            </w:pPr>
            <w:r w:rsidRPr="00C21991">
              <w:t>[109] 8</w:t>
            </w:r>
          </w:p>
        </w:tc>
        <w:tc>
          <w:tcPr>
            <w:tcW w:w="1021" w:type="dxa"/>
          </w:tcPr>
          <w:p w14:paraId="7C949A0B" w14:textId="77777777" w:rsidR="001B7F13" w:rsidRPr="00C21991" w:rsidRDefault="001B7F13" w:rsidP="00547C67">
            <w:pPr>
              <w:pStyle w:val="TAL"/>
            </w:pPr>
            <w:r w:rsidRPr="00C21991">
              <w:t>c34</w:t>
            </w:r>
          </w:p>
        </w:tc>
        <w:tc>
          <w:tcPr>
            <w:tcW w:w="1021" w:type="dxa"/>
          </w:tcPr>
          <w:p w14:paraId="6BE68A42" w14:textId="77777777" w:rsidR="001B7F13" w:rsidRPr="00C21991" w:rsidRDefault="001B7F13" w:rsidP="00547C67">
            <w:pPr>
              <w:pStyle w:val="TAL"/>
            </w:pPr>
            <w:r w:rsidRPr="00C21991">
              <w:t>c34</w:t>
            </w:r>
          </w:p>
        </w:tc>
        <w:tc>
          <w:tcPr>
            <w:tcW w:w="1021" w:type="dxa"/>
          </w:tcPr>
          <w:p w14:paraId="06530655" w14:textId="77777777" w:rsidR="001B7F13" w:rsidRPr="00C21991" w:rsidRDefault="001B7F13" w:rsidP="00547C67">
            <w:pPr>
              <w:pStyle w:val="TAL"/>
            </w:pPr>
            <w:r w:rsidRPr="00C21991">
              <w:t>[109] 8</w:t>
            </w:r>
          </w:p>
        </w:tc>
        <w:tc>
          <w:tcPr>
            <w:tcW w:w="1021" w:type="dxa"/>
          </w:tcPr>
          <w:p w14:paraId="3A26A433" w14:textId="77777777" w:rsidR="001B7F13" w:rsidRPr="00C21991" w:rsidRDefault="001B7F13" w:rsidP="00547C67">
            <w:pPr>
              <w:pStyle w:val="TAL"/>
            </w:pPr>
            <w:r w:rsidRPr="00C21991">
              <w:t>c34</w:t>
            </w:r>
          </w:p>
        </w:tc>
        <w:tc>
          <w:tcPr>
            <w:tcW w:w="1021" w:type="dxa"/>
          </w:tcPr>
          <w:p w14:paraId="777610A4" w14:textId="77777777" w:rsidR="001B7F13" w:rsidRPr="00C21991" w:rsidRDefault="001B7F13" w:rsidP="00547C67">
            <w:pPr>
              <w:pStyle w:val="TAL"/>
            </w:pPr>
            <w:r w:rsidRPr="00C21991">
              <w:t>c34</w:t>
            </w:r>
          </w:p>
        </w:tc>
      </w:tr>
      <w:tr w:rsidR="001B7F13" w:rsidRPr="00C21991" w14:paraId="1239745C" w14:textId="77777777" w:rsidTr="005D4AF3">
        <w:trPr>
          <w:gridBefore w:val="1"/>
          <w:wBefore w:w="113" w:type="dxa"/>
        </w:trPr>
        <w:tc>
          <w:tcPr>
            <w:tcW w:w="851" w:type="dxa"/>
          </w:tcPr>
          <w:p w14:paraId="6EE6DB44" w14:textId="77777777" w:rsidR="001B7F13" w:rsidRPr="00C21991" w:rsidRDefault="001B7F13">
            <w:pPr>
              <w:pStyle w:val="TAL"/>
            </w:pPr>
            <w:r w:rsidRPr="00C21991">
              <w:t>25</w:t>
            </w:r>
          </w:p>
        </w:tc>
        <w:tc>
          <w:tcPr>
            <w:tcW w:w="2665" w:type="dxa"/>
          </w:tcPr>
          <w:p w14:paraId="2976B2A5" w14:textId="77777777" w:rsidR="001B7F13" w:rsidRPr="00C21991" w:rsidRDefault="001B7F13">
            <w:pPr>
              <w:pStyle w:val="TAL"/>
            </w:pPr>
            <w:r w:rsidRPr="00C21991">
              <w:t>P-Media-Authorization</w:t>
            </w:r>
          </w:p>
        </w:tc>
        <w:tc>
          <w:tcPr>
            <w:tcW w:w="1021" w:type="dxa"/>
          </w:tcPr>
          <w:p w14:paraId="49B02FFE" w14:textId="77777777" w:rsidR="001B7F13" w:rsidRPr="00C21991" w:rsidRDefault="001B7F13">
            <w:pPr>
              <w:pStyle w:val="TAL"/>
            </w:pPr>
            <w:r w:rsidRPr="00C21991">
              <w:t>[31] 5.1</w:t>
            </w:r>
          </w:p>
        </w:tc>
        <w:tc>
          <w:tcPr>
            <w:tcW w:w="1021" w:type="dxa"/>
          </w:tcPr>
          <w:p w14:paraId="072E0B21" w14:textId="77777777" w:rsidR="001B7F13" w:rsidRPr="00C21991" w:rsidRDefault="001B7F13">
            <w:pPr>
              <w:pStyle w:val="TAL"/>
            </w:pPr>
            <w:r w:rsidRPr="00C21991">
              <w:t>n/a</w:t>
            </w:r>
          </w:p>
        </w:tc>
        <w:tc>
          <w:tcPr>
            <w:tcW w:w="1021" w:type="dxa"/>
          </w:tcPr>
          <w:p w14:paraId="0C6D9B07" w14:textId="77777777" w:rsidR="001B7F13" w:rsidRPr="00C21991" w:rsidRDefault="001B7F13">
            <w:pPr>
              <w:pStyle w:val="TAL"/>
            </w:pPr>
            <w:r w:rsidRPr="00C21991">
              <w:t>n/a</w:t>
            </w:r>
          </w:p>
        </w:tc>
        <w:tc>
          <w:tcPr>
            <w:tcW w:w="1021" w:type="dxa"/>
          </w:tcPr>
          <w:p w14:paraId="63E10B32" w14:textId="77777777" w:rsidR="001B7F13" w:rsidRPr="00C21991" w:rsidRDefault="001B7F13">
            <w:pPr>
              <w:pStyle w:val="TAL"/>
            </w:pPr>
            <w:r w:rsidRPr="00C21991">
              <w:t>[31] 5.1</w:t>
            </w:r>
          </w:p>
        </w:tc>
        <w:tc>
          <w:tcPr>
            <w:tcW w:w="1021" w:type="dxa"/>
          </w:tcPr>
          <w:p w14:paraId="4B776B15" w14:textId="77777777" w:rsidR="001B7F13" w:rsidRPr="00C21991" w:rsidRDefault="001B7F13">
            <w:pPr>
              <w:pStyle w:val="TAL"/>
            </w:pPr>
            <w:r w:rsidRPr="00C21991">
              <w:t>c11</w:t>
            </w:r>
          </w:p>
        </w:tc>
        <w:tc>
          <w:tcPr>
            <w:tcW w:w="1021" w:type="dxa"/>
          </w:tcPr>
          <w:p w14:paraId="3F53F060" w14:textId="77777777" w:rsidR="001B7F13" w:rsidRPr="00C21991" w:rsidRDefault="001B7F13">
            <w:pPr>
              <w:pStyle w:val="TAL"/>
            </w:pPr>
            <w:r w:rsidRPr="00C21991">
              <w:t>c12</w:t>
            </w:r>
          </w:p>
        </w:tc>
      </w:tr>
      <w:tr w:rsidR="001B7F13" w:rsidRPr="00C21991" w14:paraId="6A6B4A43" w14:textId="77777777" w:rsidTr="005D4AF3">
        <w:trPr>
          <w:gridBefore w:val="1"/>
          <w:wBefore w:w="113" w:type="dxa"/>
        </w:trPr>
        <w:tc>
          <w:tcPr>
            <w:tcW w:w="851" w:type="dxa"/>
          </w:tcPr>
          <w:p w14:paraId="4131ACF6" w14:textId="77777777" w:rsidR="001B7F13" w:rsidRPr="00C21991" w:rsidRDefault="001B7F13">
            <w:pPr>
              <w:pStyle w:val="TAL"/>
            </w:pPr>
            <w:r w:rsidRPr="00C21991">
              <w:t>25A</w:t>
            </w:r>
          </w:p>
        </w:tc>
        <w:tc>
          <w:tcPr>
            <w:tcW w:w="2665" w:type="dxa"/>
          </w:tcPr>
          <w:p w14:paraId="29C53468" w14:textId="77777777" w:rsidR="001B7F13" w:rsidRPr="00C21991" w:rsidRDefault="001B7F13">
            <w:pPr>
              <w:pStyle w:val="TAL"/>
            </w:pPr>
            <w:r w:rsidRPr="00C21991">
              <w:t>P-Preferred-Identity</w:t>
            </w:r>
          </w:p>
        </w:tc>
        <w:tc>
          <w:tcPr>
            <w:tcW w:w="1021" w:type="dxa"/>
          </w:tcPr>
          <w:p w14:paraId="0D7847DC" w14:textId="77777777" w:rsidR="001B7F13" w:rsidRPr="00C21991" w:rsidRDefault="001B7F13">
            <w:pPr>
              <w:pStyle w:val="TAL"/>
            </w:pPr>
            <w:r w:rsidRPr="00C21991">
              <w:t>[34] 9.2</w:t>
            </w:r>
          </w:p>
        </w:tc>
        <w:tc>
          <w:tcPr>
            <w:tcW w:w="1021" w:type="dxa"/>
          </w:tcPr>
          <w:p w14:paraId="5A6980BD" w14:textId="77777777" w:rsidR="001B7F13" w:rsidRPr="00C21991" w:rsidRDefault="001B7F13">
            <w:pPr>
              <w:pStyle w:val="TAL"/>
            </w:pPr>
            <w:r w:rsidRPr="00C21991">
              <w:t>c7</w:t>
            </w:r>
          </w:p>
        </w:tc>
        <w:tc>
          <w:tcPr>
            <w:tcW w:w="1021" w:type="dxa"/>
          </w:tcPr>
          <w:p w14:paraId="1C7CA6E2" w14:textId="77777777" w:rsidR="001B7F13" w:rsidRPr="00C21991" w:rsidRDefault="001B7F13">
            <w:pPr>
              <w:pStyle w:val="TAL"/>
            </w:pPr>
            <w:r w:rsidRPr="00C21991">
              <w:t>c5</w:t>
            </w:r>
          </w:p>
        </w:tc>
        <w:tc>
          <w:tcPr>
            <w:tcW w:w="1021" w:type="dxa"/>
          </w:tcPr>
          <w:p w14:paraId="751AE5DE" w14:textId="77777777" w:rsidR="001B7F13" w:rsidRPr="00C21991" w:rsidRDefault="001B7F13">
            <w:pPr>
              <w:pStyle w:val="TAL"/>
            </w:pPr>
            <w:r w:rsidRPr="00C21991">
              <w:t>[34] 9.2</w:t>
            </w:r>
          </w:p>
        </w:tc>
        <w:tc>
          <w:tcPr>
            <w:tcW w:w="1021" w:type="dxa"/>
          </w:tcPr>
          <w:p w14:paraId="23F17793" w14:textId="77777777" w:rsidR="001B7F13" w:rsidRPr="00C21991" w:rsidRDefault="001B7F13">
            <w:pPr>
              <w:pStyle w:val="TAL"/>
            </w:pPr>
            <w:r w:rsidRPr="00C21991">
              <w:t>n/a</w:t>
            </w:r>
          </w:p>
        </w:tc>
        <w:tc>
          <w:tcPr>
            <w:tcW w:w="1021" w:type="dxa"/>
          </w:tcPr>
          <w:p w14:paraId="01851B0C" w14:textId="77777777" w:rsidR="001B7F13" w:rsidRPr="00C21991" w:rsidRDefault="001B7F13">
            <w:pPr>
              <w:pStyle w:val="TAL"/>
            </w:pPr>
            <w:r w:rsidRPr="00C21991">
              <w:t>n/a</w:t>
            </w:r>
          </w:p>
        </w:tc>
      </w:tr>
      <w:tr w:rsidR="001B7F13" w:rsidRPr="00C21991" w14:paraId="5CA45AC5" w14:textId="77777777" w:rsidTr="005D4AF3">
        <w:trPr>
          <w:gridBefore w:val="1"/>
          <w:wBefore w:w="113" w:type="dxa"/>
        </w:trPr>
        <w:tc>
          <w:tcPr>
            <w:tcW w:w="851" w:type="dxa"/>
          </w:tcPr>
          <w:p w14:paraId="310CE14E" w14:textId="77777777" w:rsidR="001B7F13" w:rsidRPr="00C21991" w:rsidRDefault="001B7F13">
            <w:pPr>
              <w:pStyle w:val="TAL"/>
            </w:pPr>
            <w:r w:rsidRPr="00C21991">
              <w:t>25B</w:t>
            </w:r>
          </w:p>
        </w:tc>
        <w:tc>
          <w:tcPr>
            <w:tcW w:w="2665" w:type="dxa"/>
          </w:tcPr>
          <w:p w14:paraId="562C4108" w14:textId="77777777" w:rsidR="001B7F13" w:rsidRPr="00C21991" w:rsidRDefault="001B7F13">
            <w:pPr>
              <w:pStyle w:val="TAL"/>
            </w:pPr>
            <w:r w:rsidRPr="00C21991">
              <w:t>P-Preferred-Service</w:t>
            </w:r>
          </w:p>
        </w:tc>
        <w:tc>
          <w:tcPr>
            <w:tcW w:w="1021" w:type="dxa"/>
          </w:tcPr>
          <w:p w14:paraId="7AC7A59F" w14:textId="77777777" w:rsidR="001B7F13" w:rsidRPr="00C21991" w:rsidRDefault="001B7F13">
            <w:pPr>
              <w:pStyle w:val="TAL"/>
            </w:pPr>
            <w:r w:rsidRPr="00C21991">
              <w:t>[121] 4.2</w:t>
            </w:r>
          </w:p>
        </w:tc>
        <w:tc>
          <w:tcPr>
            <w:tcW w:w="1021" w:type="dxa"/>
          </w:tcPr>
          <w:p w14:paraId="5829BD2C" w14:textId="77777777" w:rsidR="001B7F13" w:rsidRPr="00C21991" w:rsidRDefault="001B7F13">
            <w:pPr>
              <w:pStyle w:val="TAL"/>
            </w:pPr>
            <w:r w:rsidRPr="00C21991">
              <w:t>c37</w:t>
            </w:r>
          </w:p>
        </w:tc>
        <w:tc>
          <w:tcPr>
            <w:tcW w:w="1021" w:type="dxa"/>
          </w:tcPr>
          <w:p w14:paraId="544B16ED" w14:textId="77777777" w:rsidR="001B7F13" w:rsidRPr="00C21991" w:rsidRDefault="001B7F13">
            <w:pPr>
              <w:pStyle w:val="TAL"/>
            </w:pPr>
            <w:r w:rsidRPr="00C21991">
              <w:t>c36</w:t>
            </w:r>
          </w:p>
        </w:tc>
        <w:tc>
          <w:tcPr>
            <w:tcW w:w="1021" w:type="dxa"/>
          </w:tcPr>
          <w:p w14:paraId="5FBB690C" w14:textId="77777777" w:rsidR="001B7F13" w:rsidRPr="00C21991" w:rsidRDefault="001B7F13">
            <w:pPr>
              <w:pStyle w:val="TAL"/>
            </w:pPr>
            <w:r w:rsidRPr="00C21991">
              <w:t>[121] 4.2</w:t>
            </w:r>
          </w:p>
        </w:tc>
        <w:tc>
          <w:tcPr>
            <w:tcW w:w="1021" w:type="dxa"/>
          </w:tcPr>
          <w:p w14:paraId="33B9E13A" w14:textId="77777777" w:rsidR="001B7F13" w:rsidRPr="00C21991" w:rsidRDefault="001B7F13">
            <w:pPr>
              <w:pStyle w:val="TAL"/>
            </w:pPr>
            <w:r w:rsidRPr="00C21991">
              <w:t>n/a</w:t>
            </w:r>
          </w:p>
        </w:tc>
        <w:tc>
          <w:tcPr>
            <w:tcW w:w="1021" w:type="dxa"/>
          </w:tcPr>
          <w:p w14:paraId="7D024F2D" w14:textId="77777777" w:rsidR="001B7F13" w:rsidRPr="00C21991" w:rsidRDefault="001B7F13">
            <w:pPr>
              <w:pStyle w:val="TAL"/>
            </w:pPr>
            <w:r w:rsidRPr="00C21991">
              <w:t>n/a</w:t>
            </w:r>
          </w:p>
        </w:tc>
      </w:tr>
      <w:tr w:rsidR="00121E58" w:rsidRPr="00C21991" w14:paraId="562CEE6D" w14:textId="77777777" w:rsidTr="005D4AF3">
        <w:trPr>
          <w:gridBefore w:val="1"/>
          <w:wBefore w:w="113" w:type="dxa"/>
        </w:trPr>
        <w:tc>
          <w:tcPr>
            <w:tcW w:w="851" w:type="dxa"/>
          </w:tcPr>
          <w:p w14:paraId="283B2749" w14:textId="77777777" w:rsidR="00121E58" w:rsidRPr="00C21991" w:rsidRDefault="00121E58" w:rsidP="00121E58">
            <w:pPr>
              <w:pStyle w:val="TAL"/>
            </w:pPr>
            <w:r w:rsidRPr="00C21991">
              <w:t>25C</w:t>
            </w:r>
          </w:p>
        </w:tc>
        <w:tc>
          <w:tcPr>
            <w:tcW w:w="2665" w:type="dxa"/>
          </w:tcPr>
          <w:p w14:paraId="005EEEB2" w14:textId="77777777" w:rsidR="00121E58" w:rsidRPr="00C21991" w:rsidRDefault="00121E58" w:rsidP="00121E58">
            <w:pPr>
              <w:pStyle w:val="TAL"/>
            </w:pPr>
            <w:r w:rsidRPr="00C21991">
              <w:t>P-Private-Network-Indication</w:t>
            </w:r>
          </w:p>
        </w:tc>
        <w:tc>
          <w:tcPr>
            <w:tcW w:w="1021" w:type="dxa"/>
          </w:tcPr>
          <w:p w14:paraId="54F7C79A" w14:textId="77777777" w:rsidR="00121E58" w:rsidRPr="00C21991" w:rsidRDefault="00121E58" w:rsidP="00121E58">
            <w:pPr>
              <w:pStyle w:val="TAL"/>
            </w:pPr>
            <w:r w:rsidRPr="00C21991">
              <w:t>[134]</w:t>
            </w:r>
          </w:p>
        </w:tc>
        <w:tc>
          <w:tcPr>
            <w:tcW w:w="1021" w:type="dxa"/>
          </w:tcPr>
          <w:p w14:paraId="40B14DD7" w14:textId="77777777" w:rsidR="00121E58" w:rsidRPr="00C21991" w:rsidRDefault="00121E58" w:rsidP="00121E58">
            <w:pPr>
              <w:pStyle w:val="TAL"/>
            </w:pPr>
            <w:r w:rsidRPr="00C21991">
              <w:t>c42</w:t>
            </w:r>
          </w:p>
        </w:tc>
        <w:tc>
          <w:tcPr>
            <w:tcW w:w="1021" w:type="dxa"/>
          </w:tcPr>
          <w:p w14:paraId="6D0412BC" w14:textId="77777777" w:rsidR="00121E58" w:rsidRPr="00C21991" w:rsidRDefault="00121E58" w:rsidP="00121E58">
            <w:pPr>
              <w:pStyle w:val="TAL"/>
            </w:pPr>
            <w:r w:rsidRPr="00C21991">
              <w:t>c42</w:t>
            </w:r>
          </w:p>
        </w:tc>
        <w:tc>
          <w:tcPr>
            <w:tcW w:w="1021" w:type="dxa"/>
          </w:tcPr>
          <w:p w14:paraId="504FAA23" w14:textId="77777777" w:rsidR="00121E58" w:rsidRPr="00C21991" w:rsidRDefault="00121E58" w:rsidP="00121E58">
            <w:pPr>
              <w:pStyle w:val="TAL"/>
            </w:pPr>
            <w:r w:rsidRPr="00C21991">
              <w:t>[134]</w:t>
            </w:r>
          </w:p>
        </w:tc>
        <w:tc>
          <w:tcPr>
            <w:tcW w:w="1021" w:type="dxa"/>
          </w:tcPr>
          <w:p w14:paraId="1B3ED3AA" w14:textId="77777777" w:rsidR="00121E58" w:rsidRPr="00C21991" w:rsidRDefault="00121E58" w:rsidP="00121E58">
            <w:pPr>
              <w:pStyle w:val="TAL"/>
            </w:pPr>
            <w:r w:rsidRPr="00C21991">
              <w:t>c42</w:t>
            </w:r>
          </w:p>
        </w:tc>
        <w:tc>
          <w:tcPr>
            <w:tcW w:w="1021" w:type="dxa"/>
          </w:tcPr>
          <w:p w14:paraId="544AD728" w14:textId="77777777" w:rsidR="00121E58" w:rsidRPr="00C21991" w:rsidRDefault="00121E58" w:rsidP="00121E58">
            <w:pPr>
              <w:pStyle w:val="TAL"/>
            </w:pPr>
            <w:r w:rsidRPr="00C21991">
              <w:t>c42</w:t>
            </w:r>
          </w:p>
        </w:tc>
      </w:tr>
      <w:tr w:rsidR="001B7F13" w:rsidRPr="00C21991" w14:paraId="573BDAAF" w14:textId="77777777" w:rsidTr="005D4AF3">
        <w:trPr>
          <w:gridBefore w:val="1"/>
          <w:wBefore w:w="113" w:type="dxa"/>
        </w:trPr>
        <w:tc>
          <w:tcPr>
            <w:tcW w:w="851" w:type="dxa"/>
          </w:tcPr>
          <w:p w14:paraId="14C39DB9" w14:textId="77777777" w:rsidR="001B7F13" w:rsidRPr="00C21991" w:rsidRDefault="001B7F13">
            <w:pPr>
              <w:pStyle w:val="TAL"/>
            </w:pPr>
            <w:r w:rsidRPr="00C21991">
              <w:t>25</w:t>
            </w:r>
            <w:r w:rsidR="00121E58" w:rsidRPr="00C21991">
              <w:t>D</w:t>
            </w:r>
          </w:p>
        </w:tc>
        <w:tc>
          <w:tcPr>
            <w:tcW w:w="2665" w:type="dxa"/>
          </w:tcPr>
          <w:p w14:paraId="2F8678AE" w14:textId="77777777" w:rsidR="001B7F13" w:rsidRPr="00C21991" w:rsidRDefault="001B7F13">
            <w:pPr>
              <w:pStyle w:val="TAL"/>
            </w:pPr>
            <w:r w:rsidRPr="00C21991">
              <w:t>P-Profile-Key</w:t>
            </w:r>
          </w:p>
        </w:tc>
        <w:tc>
          <w:tcPr>
            <w:tcW w:w="1021" w:type="dxa"/>
          </w:tcPr>
          <w:p w14:paraId="54D08712" w14:textId="77777777" w:rsidR="001B7F13" w:rsidRPr="00C21991" w:rsidRDefault="001B7F13">
            <w:pPr>
              <w:pStyle w:val="TAL"/>
            </w:pPr>
            <w:r w:rsidRPr="00C21991">
              <w:t>[97] 5</w:t>
            </w:r>
          </w:p>
        </w:tc>
        <w:tc>
          <w:tcPr>
            <w:tcW w:w="1021" w:type="dxa"/>
          </w:tcPr>
          <w:p w14:paraId="5EDAB1E7" w14:textId="77777777" w:rsidR="001B7F13" w:rsidRPr="00C21991" w:rsidRDefault="001B7F13">
            <w:pPr>
              <w:pStyle w:val="TAL"/>
            </w:pPr>
            <w:r w:rsidRPr="00C21991">
              <w:t>n/a</w:t>
            </w:r>
          </w:p>
        </w:tc>
        <w:tc>
          <w:tcPr>
            <w:tcW w:w="1021" w:type="dxa"/>
          </w:tcPr>
          <w:p w14:paraId="06E7C822" w14:textId="77777777" w:rsidR="001B7F13" w:rsidRPr="00C21991" w:rsidRDefault="001B7F13">
            <w:pPr>
              <w:pStyle w:val="TAL"/>
            </w:pPr>
            <w:r w:rsidRPr="00C21991">
              <w:t>n/a</w:t>
            </w:r>
          </w:p>
        </w:tc>
        <w:tc>
          <w:tcPr>
            <w:tcW w:w="1021" w:type="dxa"/>
          </w:tcPr>
          <w:p w14:paraId="04F57255" w14:textId="77777777" w:rsidR="001B7F13" w:rsidRPr="00C21991" w:rsidRDefault="001B7F13">
            <w:pPr>
              <w:pStyle w:val="TAL"/>
            </w:pPr>
            <w:r w:rsidRPr="00C21991">
              <w:t>[97] 5</w:t>
            </w:r>
          </w:p>
        </w:tc>
        <w:tc>
          <w:tcPr>
            <w:tcW w:w="1021" w:type="dxa"/>
          </w:tcPr>
          <w:p w14:paraId="572FE046" w14:textId="77777777" w:rsidR="001B7F13" w:rsidRPr="00C21991" w:rsidRDefault="001B7F13">
            <w:pPr>
              <w:pStyle w:val="TAL"/>
            </w:pPr>
            <w:r w:rsidRPr="00C21991">
              <w:t>n/a</w:t>
            </w:r>
          </w:p>
        </w:tc>
        <w:tc>
          <w:tcPr>
            <w:tcW w:w="1021" w:type="dxa"/>
          </w:tcPr>
          <w:p w14:paraId="62BBBC83" w14:textId="77777777" w:rsidR="001B7F13" w:rsidRPr="00C21991" w:rsidRDefault="001B7F13">
            <w:pPr>
              <w:pStyle w:val="TAL"/>
            </w:pPr>
            <w:r w:rsidRPr="00C21991">
              <w:t>n/a</w:t>
            </w:r>
          </w:p>
        </w:tc>
      </w:tr>
      <w:tr w:rsidR="00B647A2" w:rsidRPr="00C21991" w14:paraId="05D2C9CA" w14:textId="77777777" w:rsidTr="005D4AF3">
        <w:trPr>
          <w:gridBefore w:val="1"/>
          <w:wBefore w:w="113" w:type="dxa"/>
        </w:trPr>
        <w:tc>
          <w:tcPr>
            <w:tcW w:w="851" w:type="dxa"/>
          </w:tcPr>
          <w:p w14:paraId="2E415766" w14:textId="77777777" w:rsidR="00B647A2" w:rsidRPr="00C21991" w:rsidRDefault="00B647A2" w:rsidP="00CC3A0E">
            <w:pPr>
              <w:pStyle w:val="TAL"/>
            </w:pPr>
            <w:r w:rsidRPr="00C21991">
              <w:t>25E</w:t>
            </w:r>
          </w:p>
        </w:tc>
        <w:tc>
          <w:tcPr>
            <w:tcW w:w="2665" w:type="dxa"/>
          </w:tcPr>
          <w:p w14:paraId="1BC2A625" w14:textId="77777777" w:rsidR="00B647A2" w:rsidRPr="00C21991" w:rsidRDefault="00B647A2" w:rsidP="00CC3A0E">
            <w:pPr>
              <w:pStyle w:val="TAL"/>
            </w:pPr>
            <w:r w:rsidRPr="00C21991">
              <w:t>P-Served-User</w:t>
            </w:r>
          </w:p>
        </w:tc>
        <w:tc>
          <w:tcPr>
            <w:tcW w:w="1021" w:type="dxa"/>
          </w:tcPr>
          <w:p w14:paraId="156C94DD" w14:textId="77777777" w:rsidR="00B647A2" w:rsidRPr="00C21991" w:rsidRDefault="00B647A2" w:rsidP="00CC3A0E">
            <w:pPr>
              <w:pStyle w:val="TAL"/>
            </w:pPr>
            <w:r w:rsidRPr="00C21991">
              <w:t xml:space="preserve">[133] </w:t>
            </w:r>
            <w:r w:rsidR="00AE0B1F" w:rsidRPr="00C21991">
              <w:t>6</w:t>
            </w:r>
          </w:p>
        </w:tc>
        <w:tc>
          <w:tcPr>
            <w:tcW w:w="1021" w:type="dxa"/>
          </w:tcPr>
          <w:p w14:paraId="01979757" w14:textId="77777777" w:rsidR="00B647A2" w:rsidRPr="00C21991" w:rsidRDefault="00B647A2" w:rsidP="00CC3A0E">
            <w:pPr>
              <w:pStyle w:val="TAL"/>
            </w:pPr>
            <w:r w:rsidRPr="00C21991">
              <w:t>c51</w:t>
            </w:r>
          </w:p>
        </w:tc>
        <w:tc>
          <w:tcPr>
            <w:tcW w:w="1021" w:type="dxa"/>
          </w:tcPr>
          <w:p w14:paraId="2F9588CC" w14:textId="77777777" w:rsidR="00B647A2" w:rsidRPr="00C21991" w:rsidRDefault="00B647A2" w:rsidP="00CC3A0E">
            <w:pPr>
              <w:pStyle w:val="TAL"/>
            </w:pPr>
            <w:r w:rsidRPr="00C21991">
              <w:t>c51</w:t>
            </w:r>
          </w:p>
        </w:tc>
        <w:tc>
          <w:tcPr>
            <w:tcW w:w="1021" w:type="dxa"/>
          </w:tcPr>
          <w:p w14:paraId="16ADC9B0" w14:textId="77777777" w:rsidR="00B647A2" w:rsidRPr="00C21991" w:rsidRDefault="00B647A2" w:rsidP="00CC3A0E">
            <w:pPr>
              <w:pStyle w:val="TAL"/>
            </w:pPr>
            <w:r w:rsidRPr="00C21991">
              <w:t xml:space="preserve">[133] </w:t>
            </w:r>
            <w:r w:rsidR="00AE0B1F" w:rsidRPr="00C21991">
              <w:t>6</w:t>
            </w:r>
          </w:p>
        </w:tc>
        <w:tc>
          <w:tcPr>
            <w:tcW w:w="1021" w:type="dxa"/>
          </w:tcPr>
          <w:p w14:paraId="241F202C" w14:textId="77777777" w:rsidR="00B647A2" w:rsidRPr="00C21991" w:rsidRDefault="00B647A2" w:rsidP="00CC3A0E">
            <w:pPr>
              <w:pStyle w:val="TAL"/>
            </w:pPr>
            <w:r w:rsidRPr="00C21991">
              <w:t>c51</w:t>
            </w:r>
          </w:p>
        </w:tc>
        <w:tc>
          <w:tcPr>
            <w:tcW w:w="1021" w:type="dxa"/>
          </w:tcPr>
          <w:p w14:paraId="5921EECB" w14:textId="77777777" w:rsidR="00B647A2" w:rsidRPr="00C21991" w:rsidRDefault="00B647A2" w:rsidP="00CC3A0E">
            <w:pPr>
              <w:pStyle w:val="TAL"/>
            </w:pPr>
            <w:r w:rsidRPr="00C21991">
              <w:t>c51</w:t>
            </w:r>
          </w:p>
        </w:tc>
      </w:tr>
      <w:tr w:rsidR="001B7F13" w:rsidRPr="00C21991" w14:paraId="4D490D6D" w14:textId="77777777" w:rsidTr="005D4AF3">
        <w:trPr>
          <w:gridBefore w:val="1"/>
          <w:wBefore w:w="113" w:type="dxa"/>
        </w:trPr>
        <w:tc>
          <w:tcPr>
            <w:tcW w:w="851" w:type="dxa"/>
          </w:tcPr>
          <w:p w14:paraId="0293F2B3" w14:textId="77777777" w:rsidR="001B7F13" w:rsidRPr="00C21991" w:rsidRDefault="001B7F13">
            <w:pPr>
              <w:pStyle w:val="TAL"/>
            </w:pPr>
            <w:r w:rsidRPr="00C21991">
              <w:t>25</w:t>
            </w:r>
            <w:r w:rsidR="00B647A2" w:rsidRPr="00C21991">
              <w:t>F</w:t>
            </w:r>
          </w:p>
        </w:tc>
        <w:tc>
          <w:tcPr>
            <w:tcW w:w="2665" w:type="dxa"/>
          </w:tcPr>
          <w:p w14:paraId="00D265DE" w14:textId="77777777" w:rsidR="001B7F13" w:rsidRPr="00C21991" w:rsidRDefault="001B7F13">
            <w:pPr>
              <w:pStyle w:val="TAL"/>
            </w:pPr>
            <w:r w:rsidRPr="00C21991">
              <w:t>P-User-Database</w:t>
            </w:r>
          </w:p>
        </w:tc>
        <w:tc>
          <w:tcPr>
            <w:tcW w:w="1021" w:type="dxa"/>
          </w:tcPr>
          <w:p w14:paraId="229AA8E7" w14:textId="77777777" w:rsidR="001B7F13" w:rsidRPr="00C21991" w:rsidRDefault="001B7F13">
            <w:pPr>
              <w:pStyle w:val="TAL"/>
            </w:pPr>
            <w:r w:rsidRPr="00C21991">
              <w:t>[82] 4</w:t>
            </w:r>
          </w:p>
        </w:tc>
        <w:tc>
          <w:tcPr>
            <w:tcW w:w="1021" w:type="dxa"/>
          </w:tcPr>
          <w:p w14:paraId="224E79AF" w14:textId="77777777" w:rsidR="001B7F13" w:rsidRPr="00C21991" w:rsidRDefault="001B7F13">
            <w:pPr>
              <w:pStyle w:val="TAL"/>
            </w:pPr>
            <w:r w:rsidRPr="00C21991">
              <w:t>n/a</w:t>
            </w:r>
          </w:p>
        </w:tc>
        <w:tc>
          <w:tcPr>
            <w:tcW w:w="1021" w:type="dxa"/>
          </w:tcPr>
          <w:p w14:paraId="379EF81E" w14:textId="77777777" w:rsidR="001B7F13" w:rsidRPr="00C21991" w:rsidRDefault="001B7F13">
            <w:pPr>
              <w:pStyle w:val="TAL"/>
            </w:pPr>
            <w:r w:rsidRPr="00C21991">
              <w:t>n/a</w:t>
            </w:r>
          </w:p>
        </w:tc>
        <w:tc>
          <w:tcPr>
            <w:tcW w:w="1021" w:type="dxa"/>
          </w:tcPr>
          <w:p w14:paraId="68A1684E" w14:textId="77777777" w:rsidR="001B7F13" w:rsidRPr="00C21991" w:rsidRDefault="001B7F13">
            <w:pPr>
              <w:pStyle w:val="TAL"/>
            </w:pPr>
            <w:r w:rsidRPr="00C21991">
              <w:t>[82] 4</w:t>
            </w:r>
          </w:p>
        </w:tc>
        <w:tc>
          <w:tcPr>
            <w:tcW w:w="1021" w:type="dxa"/>
          </w:tcPr>
          <w:p w14:paraId="132B72EC" w14:textId="77777777" w:rsidR="001B7F13" w:rsidRPr="00C21991" w:rsidRDefault="001B7F13">
            <w:pPr>
              <w:pStyle w:val="TAL"/>
            </w:pPr>
            <w:r w:rsidRPr="00C21991">
              <w:t>n/a</w:t>
            </w:r>
          </w:p>
        </w:tc>
        <w:tc>
          <w:tcPr>
            <w:tcW w:w="1021" w:type="dxa"/>
          </w:tcPr>
          <w:p w14:paraId="04E48182" w14:textId="77777777" w:rsidR="001B7F13" w:rsidRPr="00C21991" w:rsidRDefault="001B7F13">
            <w:pPr>
              <w:pStyle w:val="TAL"/>
            </w:pPr>
            <w:r w:rsidRPr="00C21991">
              <w:t>n/a</w:t>
            </w:r>
          </w:p>
        </w:tc>
      </w:tr>
      <w:tr w:rsidR="001B7F13" w:rsidRPr="00C21991" w14:paraId="5E374A80" w14:textId="77777777" w:rsidTr="005D4AF3">
        <w:trPr>
          <w:gridBefore w:val="1"/>
          <w:wBefore w:w="113" w:type="dxa"/>
        </w:trPr>
        <w:tc>
          <w:tcPr>
            <w:tcW w:w="851" w:type="dxa"/>
          </w:tcPr>
          <w:p w14:paraId="0694E718" w14:textId="77777777" w:rsidR="001B7F13" w:rsidRPr="00C21991" w:rsidRDefault="001B7F13">
            <w:pPr>
              <w:pStyle w:val="TAL"/>
            </w:pPr>
            <w:r w:rsidRPr="00C21991">
              <w:t>25</w:t>
            </w:r>
            <w:r w:rsidR="00B647A2" w:rsidRPr="00C21991">
              <w:t>G</w:t>
            </w:r>
          </w:p>
        </w:tc>
        <w:tc>
          <w:tcPr>
            <w:tcW w:w="2665" w:type="dxa"/>
          </w:tcPr>
          <w:p w14:paraId="197224B1" w14:textId="77777777" w:rsidR="001B7F13" w:rsidRPr="00C21991" w:rsidRDefault="001B7F13">
            <w:pPr>
              <w:pStyle w:val="TAL"/>
            </w:pPr>
            <w:r w:rsidRPr="00C21991">
              <w:t>P-Visited-Network-ID</w:t>
            </w:r>
          </w:p>
        </w:tc>
        <w:tc>
          <w:tcPr>
            <w:tcW w:w="1021" w:type="dxa"/>
          </w:tcPr>
          <w:p w14:paraId="4AF64AC7" w14:textId="77777777" w:rsidR="001B7F13" w:rsidRPr="00C21991" w:rsidRDefault="001B7F13">
            <w:pPr>
              <w:pStyle w:val="TAL"/>
            </w:pPr>
            <w:r w:rsidRPr="00C21991">
              <w:t>[52] 4.3</w:t>
            </w:r>
          </w:p>
        </w:tc>
        <w:tc>
          <w:tcPr>
            <w:tcW w:w="1021" w:type="dxa"/>
          </w:tcPr>
          <w:p w14:paraId="659FA223" w14:textId="77777777" w:rsidR="001B7F13" w:rsidRPr="00C21991" w:rsidRDefault="001B7F13">
            <w:pPr>
              <w:pStyle w:val="TAL"/>
            </w:pPr>
            <w:r w:rsidRPr="00C21991">
              <w:t>x (note 3)</w:t>
            </w:r>
          </w:p>
        </w:tc>
        <w:tc>
          <w:tcPr>
            <w:tcW w:w="1021" w:type="dxa"/>
          </w:tcPr>
          <w:p w14:paraId="381BFD7F" w14:textId="77777777" w:rsidR="001B7F13" w:rsidRPr="00C21991" w:rsidRDefault="001B7F13">
            <w:pPr>
              <w:pStyle w:val="TAL"/>
            </w:pPr>
            <w:r w:rsidRPr="00C21991">
              <w:t>x</w:t>
            </w:r>
          </w:p>
        </w:tc>
        <w:tc>
          <w:tcPr>
            <w:tcW w:w="1021" w:type="dxa"/>
          </w:tcPr>
          <w:p w14:paraId="24D8B061" w14:textId="77777777" w:rsidR="001B7F13" w:rsidRPr="00C21991" w:rsidRDefault="001B7F13">
            <w:pPr>
              <w:pStyle w:val="TAL"/>
            </w:pPr>
            <w:r w:rsidRPr="00C21991">
              <w:t>[52] 4.3</w:t>
            </w:r>
          </w:p>
        </w:tc>
        <w:tc>
          <w:tcPr>
            <w:tcW w:w="1021" w:type="dxa"/>
          </w:tcPr>
          <w:p w14:paraId="27F33868" w14:textId="77777777" w:rsidR="001B7F13" w:rsidRPr="00C21991" w:rsidRDefault="001B7F13">
            <w:pPr>
              <w:pStyle w:val="TAL"/>
            </w:pPr>
            <w:r w:rsidRPr="00C21991">
              <w:t>c14</w:t>
            </w:r>
          </w:p>
        </w:tc>
        <w:tc>
          <w:tcPr>
            <w:tcW w:w="1021" w:type="dxa"/>
          </w:tcPr>
          <w:p w14:paraId="38C7A5FA" w14:textId="77777777" w:rsidR="001B7F13" w:rsidRPr="00C21991" w:rsidRDefault="001B7F13">
            <w:pPr>
              <w:pStyle w:val="TAL"/>
            </w:pPr>
            <w:r w:rsidRPr="00C21991">
              <w:t>n/a</w:t>
            </w:r>
          </w:p>
        </w:tc>
      </w:tr>
      <w:tr w:rsidR="001B7F13" w:rsidRPr="00C21991" w14:paraId="3768FC4B" w14:textId="77777777" w:rsidTr="005D4AF3">
        <w:trPr>
          <w:gridBefore w:val="1"/>
          <w:wBefore w:w="113" w:type="dxa"/>
        </w:trPr>
        <w:tc>
          <w:tcPr>
            <w:tcW w:w="851" w:type="dxa"/>
          </w:tcPr>
          <w:p w14:paraId="0A31F2CF" w14:textId="77777777" w:rsidR="001B7F13" w:rsidRPr="00C21991" w:rsidRDefault="001B7F13">
            <w:pPr>
              <w:pStyle w:val="TAL"/>
            </w:pPr>
            <w:r w:rsidRPr="00C21991">
              <w:t>26</w:t>
            </w:r>
          </w:p>
        </w:tc>
        <w:tc>
          <w:tcPr>
            <w:tcW w:w="2665" w:type="dxa"/>
          </w:tcPr>
          <w:p w14:paraId="393CAEAA" w14:textId="77777777" w:rsidR="001B7F13" w:rsidRPr="00C21991" w:rsidRDefault="001B7F13">
            <w:pPr>
              <w:pStyle w:val="TAL"/>
            </w:pPr>
            <w:r w:rsidRPr="00C21991">
              <w:t>Priority</w:t>
            </w:r>
          </w:p>
        </w:tc>
        <w:tc>
          <w:tcPr>
            <w:tcW w:w="1021" w:type="dxa"/>
          </w:tcPr>
          <w:p w14:paraId="680583D3" w14:textId="77777777" w:rsidR="001B7F13" w:rsidRPr="00C21991" w:rsidRDefault="001B7F13">
            <w:pPr>
              <w:pStyle w:val="TAL"/>
            </w:pPr>
            <w:r w:rsidRPr="00C21991">
              <w:t>[26] 20.26</w:t>
            </w:r>
          </w:p>
        </w:tc>
        <w:tc>
          <w:tcPr>
            <w:tcW w:w="1021" w:type="dxa"/>
          </w:tcPr>
          <w:p w14:paraId="369F2E36" w14:textId="77777777" w:rsidR="001B7F13" w:rsidRPr="00C21991" w:rsidRDefault="001B7F13">
            <w:pPr>
              <w:pStyle w:val="TAL"/>
            </w:pPr>
            <w:r w:rsidRPr="00C21991">
              <w:t>o</w:t>
            </w:r>
          </w:p>
        </w:tc>
        <w:tc>
          <w:tcPr>
            <w:tcW w:w="1021" w:type="dxa"/>
          </w:tcPr>
          <w:p w14:paraId="13BCB16D" w14:textId="77777777" w:rsidR="001B7F13" w:rsidRPr="00C21991" w:rsidRDefault="001B7B14">
            <w:pPr>
              <w:pStyle w:val="TAL"/>
            </w:pPr>
            <w:r w:rsidRPr="00C21991">
              <w:t>o</w:t>
            </w:r>
          </w:p>
        </w:tc>
        <w:tc>
          <w:tcPr>
            <w:tcW w:w="1021" w:type="dxa"/>
          </w:tcPr>
          <w:p w14:paraId="48EF53FA" w14:textId="77777777" w:rsidR="001B7F13" w:rsidRPr="00C21991" w:rsidRDefault="001B7F13">
            <w:pPr>
              <w:pStyle w:val="TAL"/>
            </w:pPr>
            <w:r w:rsidRPr="00C21991">
              <w:t>[26] 20.26</w:t>
            </w:r>
          </w:p>
        </w:tc>
        <w:tc>
          <w:tcPr>
            <w:tcW w:w="1021" w:type="dxa"/>
          </w:tcPr>
          <w:p w14:paraId="20756C33" w14:textId="77777777" w:rsidR="001B7F13" w:rsidRPr="00C21991" w:rsidRDefault="001B7F13">
            <w:pPr>
              <w:pStyle w:val="TAL"/>
            </w:pPr>
            <w:r w:rsidRPr="00C21991">
              <w:t>o</w:t>
            </w:r>
          </w:p>
        </w:tc>
        <w:tc>
          <w:tcPr>
            <w:tcW w:w="1021" w:type="dxa"/>
          </w:tcPr>
          <w:p w14:paraId="53C493DA" w14:textId="77777777" w:rsidR="001B7F13" w:rsidRPr="00C21991" w:rsidRDefault="001B7B14">
            <w:pPr>
              <w:pStyle w:val="TAL"/>
            </w:pPr>
            <w:r w:rsidRPr="00C21991">
              <w:t>o</w:t>
            </w:r>
          </w:p>
        </w:tc>
      </w:tr>
      <w:tr w:rsidR="00EB430B" w:rsidRPr="00C21991" w14:paraId="19F5201C" w14:textId="77777777" w:rsidTr="005D4AF3">
        <w:trPr>
          <w:gridBefore w:val="1"/>
          <w:wBefore w:w="113" w:type="dxa"/>
        </w:trPr>
        <w:tc>
          <w:tcPr>
            <w:tcW w:w="851" w:type="dxa"/>
          </w:tcPr>
          <w:p w14:paraId="51A3AAE0" w14:textId="77777777" w:rsidR="00EB430B" w:rsidRPr="00C21991" w:rsidRDefault="00EB430B" w:rsidP="00EB430B">
            <w:pPr>
              <w:pStyle w:val="TAL"/>
            </w:pPr>
            <w:r w:rsidRPr="00C21991">
              <w:t>26AA</w:t>
            </w:r>
          </w:p>
        </w:tc>
        <w:tc>
          <w:tcPr>
            <w:tcW w:w="2665" w:type="dxa"/>
          </w:tcPr>
          <w:p w14:paraId="0EDF4738" w14:textId="77777777" w:rsidR="00EB430B" w:rsidRPr="00C21991" w:rsidRDefault="00EB430B" w:rsidP="00074644">
            <w:pPr>
              <w:pStyle w:val="TAL"/>
            </w:pPr>
            <w:r w:rsidRPr="00C21991">
              <w:t>Priority-Share</w:t>
            </w:r>
          </w:p>
        </w:tc>
        <w:tc>
          <w:tcPr>
            <w:tcW w:w="1021" w:type="dxa"/>
          </w:tcPr>
          <w:p w14:paraId="26BBDBC7" w14:textId="77777777" w:rsidR="00EB430B" w:rsidRPr="00C21991" w:rsidRDefault="00EB430B" w:rsidP="00074644">
            <w:pPr>
              <w:pStyle w:val="TAL"/>
            </w:pPr>
            <w:r w:rsidRPr="00C21991">
              <w:t>Subclause </w:t>
            </w:r>
            <w:r w:rsidR="0063111F" w:rsidRPr="00C21991">
              <w:t>7.2.16</w:t>
            </w:r>
          </w:p>
        </w:tc>
        <w:tc>
          <w:tcPr>
            <w:tcW w:w="1021" w:type="dxa"/>
          </w:tcPr>
          <w:p w14:paraId="0FEB301F" w14:textId="77777777" w:rsidR="00EB430B" w:rsidRPr="00C21991" w:rsidRDefault="00EB430B" w:rsidP="00074644">
            <w:pPr>
              <w:pStyle w:val="TAL"/>
            </w:pPr>
            <w:r w:rsidRPr="00C21991">
              <w:t>n/a</w:t>
            </w:r>
          </w:p>
        </w:tc>
        <w:tc>
          <w:tcPr>
            <w:tcW w:w="1021" w:type="dxa"/>
          </w:tcPr>
          <w:p w14:paraId="4CA1CC09" w14:textId="77777777" w:rsidR="00EB430B" w:rsidRPr="00C21991" w:rsidRDefault="00EB430B" w:rsidP="00074644">
            <w:pPr>
              <w:pStyle w:val="TAL"/>
            </w:pPr>
            <w:r w:rsidRPr="00C21991">
              <w:t>c6</w:t>
            </w:r>
            <w:r w:rsidR="00666A4D" w:rsidRPr="00C21991">
              <w:t>6</w:t>
            </w:r>
          </w:p>
        </w:tc>
        <w:tc>
          <w:tcPr>
            <w:tcW w:w="1021" w:type="dxa"/>
          </w:tcPr>
          <w:p w14:paraId="761D46A4" w14:textId="77777777" w:rsidR="00EB430B" w:rsidRPr="00C21991" w:rsidRDefault="00EB430B" w:rsidP="00074644">
            <w:pPr>
              <w:pStyle w:val="TAL"/>
            </w:pPr>
            <w:r w:rsidRPr="00C21991">
              <w:t>Subclause </w:t>
            </w:r>
            <w:r w:rsidR="0063111F" w:rsidRPr="00C21991">
              <w:t>7.2.16</w:t>
            </w:r>
          </w:p>
        </w:tc>
        <w:tc>
          <w:tcPr>
            <w:tcW w:w="1021" w:type="dxa"/>
          </w:tcPr>
          <w:p w14:paraId="5C2BE575" w14:textId="77777777" w:rsidR="00EB430B" w:rsidRPr="00C21991" w:rsidRDefault="00EB430B" w:rsidP="00074644">
            <w:pPr>
              <w:pStyle w:val="TAL"/>
            </w:pPr>
            <w:r w:rsidRPr="00C21991">
              <w:t>n/a</w:t>
            </w:r>
          </w:p>
        </w:tc>
        <w:tc>
          <w:tcPr>
            <w:tcW w:w="1021" w:type="dxa"/>
          </w:tcPr>
          <w:p w14:paraId="1B0E984A" w14:textId="77777777" w:rsidR="00EB430B" w:rsidRPr="00C21991" w:rsidRDefault="00EB430B" w:rsidP="00074644">
            <w:pPr>
              <w:pStyle w:val="TAL"/>
            </w:pPr>
            <w:r w:rsidRPr="00C21991">
              <w:t>c6</w:t>
            </w:r>
            <w:r w:rsidR="00666A4D" w:rsidRPr="00C21991">
              <w:t>6</w:t>
            </w:r>
          </w:p>
        </w:tc>
      </w:tr>
      <w:tr w:rsidR="001A7836" w:rsidRPr="00C21991" w14:paraId="4120B4CB" w14:textId="77777777" w:rsidTr="005D4AF3">
        <w:trPr>
          <w:gridBefore w:val="1"/>
          <w:wBefore w:w="113" w:type="dxa"/>
        </w:trPr>
        <w:tc>
          <w:tcPr>
            <w:tcW w:w="851" w:type="dxa"/>
          </w:tcPr>
          <w:p w14:paraId="6BDD81C0" w14:textId="77777777" w:rsidR="001A7836" w:rsidRPr="00C21991" w:rsidRDefault="001A7836" w:rsidP="001A7836">
            <w:pPr>
              <w:pStyle w:val="TAL"/>
            </w:pPr>
            <w:r w:rsidRPr="00C21991">
              <w:t>26AB</w:t>
            </w:r>
          </w:p>
        </w:tc>
        <w:tc>
          <w:tcPr>
            <w:tcW w:w="2665" w:type="dxa"/>
          </w:tcPr>
          <w:p w14:paraId="2BC789B4" w14:textId="77777777" w:rsidR="001A7836" w:rsidRPr="00C21991" w:rsidRDefault="001A7836" w:rsidP="001A7836">
            <w:pPr>
              <w:pStyle w:val="TAL"/>
            </w:pPr>
            <w:r w:rsidRPr="00C21991">
              <w:t>Priority-</w:t>
            </w:r>
            <w:proofErr w:type="spellStart"/>
            <w:r w:rsidRPr="00C21991">
              <w:t>Verstat</w:t>
            </w:r>
            <w:proofErr w:type="spellEnd"/>
          </w:p>
        </w:tc>
        <w:tc>
          <w:tcPr>
            <w:tcW w:w="1021" w:type="dxa"/>
          </w:tcPr>
          <w:p w14:paraId="20FA880C" w14:textId="77777777" w:rsidR="001A7836" w:rsidRPr="00C21991" w:rsidRDefault="001A7836" w:rsidP="001A7836">
            <w:pPr>
              <w:pStyle w:val="TAL"/>
            </w:pPr>
            <w:r w:rsidRPr="00C21991">
              <w:t>Subclause</w:t>
            </w:r>
            <w:r w:rsidR="008D7D3A" w:rsidRPr="00C21991">
              <w:t> </w:t>
            </w:r>
            <w:r w:rsidRPr="00C21991">
              <w:t>7.2.</w:t>
            </w:r>
            <w:r w:rsidR="006D3201" w:rsidRPr="00C21991">
              <w:t>21</w:t>
            </w:r>
          </w:p>
        </w:tc>
        <w:tc>
          <w:tcPr>
            <w:tcW w:w="1021" w:type="dxa"/>
          </w:tcPr>
          <w:p w14:paraId="4641FD0A" w14:textId="77777777" w:rsidR="001A7836" w:rsidRPr="00C21991" w:rsidRDefault="001A7836" w:rsidP="001A7836">
            <w:pPr>
              <w:pStyle w:val="TAL"/>
            </w:pPr>
            <w:r w:rsidRPr="00C21991">
              <w:t>n/a</w:t>
            </w:r>
          </w:p>
        </w:tc>
        <w:tc>
          <w:tcPr>
            <w:tcW w:w="1021" w:type="dxa"/>
          </w:tcPr>
          <w:p w14:paraId="6C9549D0" w14:textId="77777777" w:rsidR="001A7836" w:rsidRPr="00C21991" w:rsidRDefault="001A7836" w:rsidP="001A7836">
            <w:pPr>
              <w:pStyle w:val="TAL"/>
            </w:pPr>
            <w:r w:rsidRPr="00C21991">
              <w:t>c77</w:t>
            </w:r>
          </w:p>
        </w:tc>
        <w:tc>
          <w:tcPr>
            <w:tcW w:w="1021" w:type="dxa"/>
          </w:tcPr>
          <w:p w14:paraId="363DA0F5" w14:textId="77777777" w:rsidR="001A7836" w:rsidRPr="00C21991" w:rsidRDefault="001A7836" w:rsidP="001A7836">
            <w:pPr>
              <w:pStyle w:val="TAL"/>
            </w:pPr>
            <w:r w:rsidRPr="00C21991">
              <w:t>Subclause</w:t>
            </w:r>
            <w:r w:rsidR="008D7D3A" w:rsidRPr="00C21991">
              <w:t> </w:t>
            </w:r>
            <w:r w:rsidRPr="00C21991">
              <w:t>7.2.</w:t>
            </w:r>
            <w:r w:rsidR="006D3201" w:rsidRPr="00C21991">
              <w:t>21</w:t>
            </w:r>
          </w:p>
        </w:tc>
        <w:tc>
          <w:tcPr>
            <w:tcW w:w="1021" w:type="dxa"/>
          </w:tcPr>
          <w:p w14:paraId="75549C29" w14:textId="77777777" w:rsidR="001A7836" w:rsidRPr="00C21991" w:rsidRDefault="001A7836" w:rsidP="001A7836">
            <w:pPr>
              <w:pStyle w:val="TAL"/>
            </w:pPr>
            <w:r w:rsidRPr="00C21991">
              <w:t>n/a</w:t>
            </w:r>
          </w:p>
        </w:tc>
        <w:tc>
          <w:tcPr>
            <w:tcW w:w="1021" w:type="dxa"/>
          </w:tcPr>
          <w:p w14:paraId="49F7C3D6" w14:textId="77777777" w:rsidR="001A7836" w:rsidRPr="00C21991" w:rsidRDefault="001A7836" w:rsidP="001A7836">
            <w:pPr>
              <w:pStyle w:val="TAL"/>
            </w:pPr>
            <w:r w:rsidRPr="00C21991">
              <w:t>c78</w:t>
            </w:r>
          </w:p>
        </w:tc>
      </w:tr>
      <w:tr w:rsidR="001B7F13" w:rsidRPr="00C21991" w14:paraId="21D1EEF4" w14:textId="77777777" w:rsidTr="005D4AF3">
        <w:trPr>
          <w:gridBefore w:val="1"/>
          <w:wBefore w:w="113" w:type="dxa"/>
        </w:trPr>
        <w:tc>
          <w:tcPr>
            <w:tcW w:w="851" w:type="dxa"/>
          </w:tcPr>
          <w:p w14:paraId="1EC4B799" w14:textId="77777777" w:rsidR="001B7F13" w:rsidRPr="00C21991" w:rsidRDefault="001B7F13">
            <w:pPr>
              <w:pStyle w:val="TAL"/>
            </w:pPr>
            <w:r w:rsidRPr="00C21991">
              <w:t>26A</w:t>
            </w:r>
          </w:p>
        </w:tc>
        <w:tc>
          <w:tcPr>
            <w:tcW w:w="2665" w:type="dxa"/>
          </w:tcPr>
          <w:p w14:paraId="7BC438FA" w14:textId="77777777" w:rsidR="001B7F13" w:rsidRPr="00C21991" w:rsidRDefault="001B7F13">
            <w:pPr>
              <w:pStyle w:val="TAL"/>
            </w:pPr>
            <w:r w:rsidRPr="00C21991">
              <w:t>Privacy</w:t>
            </w:r>
          </w:p>
        </w:tc>
        <w:tc>
          <w:tcPr>
            <w:tcW w:w="1021" w:type="dxa"/>
          </w:tcPr>
          <w:p w14:paraId="31CACB34" w14:textId="77777777" w:rsidR="001B7F13" w:rsidRPr="00C21991" w:rsidRDefault="001B7F13">
            <w:pPr>
              <w:pStyle w:val="TAL"/>
            </w:pPr>
            <w:r w:rsidRPr="00C21991">
              <w:t>[33] 4.2</w:t>
            </w:r>
          </w:p>
        </w:tc>
        <w:tc>
          <w:tcPr>
            <w:tcW w:w="1021" w:type="dxa"/>
          </w:tcPr>
          <w:p w14:paraId="4BE25172" w14:textId="77777777" w:rsidR="001B7F13" w:rsidRPr="00C21991" w:rsidRDefault="001B7F13">
            <w:pPr>
              <w:pStyle w:val="TAL"/>
            </w:pPr>
            <w:r w:rsidRPr="00C21991">
              <w:t>c9</w:t>
            </w:r>
          </w:p>
        </w:tc>
        <w:tc>
          <w:tcPr>
            <w:tcW w:w="1021" w:type="dxa"/>
          </w:tcPr>
          <w:p w14:paraId="445B6E29" w14:textId="77777777" w:rsidR="001B7F13" w:rsidRPr="00C21991" w:rsidRDefault="001B7F13">
            <w:pPr>
              <w:pStyle w:val="TAL"/>
            </w:pPr>
            <w:r w:rsidRPr="00C21991">
              <w:t>c9</w:t>
            </w:r>
          </w:p>
        </w:tc>
        <w:tc>
          <w:tcPr>
            <w:tcW w:w="1021" w:type="dxa"/>
          </w:tcPr>
          <w:p w14:paraId="029DFC61" w14:textId="77777777" w:rsidR="001B7F13" w:rsidRPr="00C21991" w:rsidRDefault="001B7F13">
            <w:pPr>
              <w:pStyle w:val="TAL"/>
            </w:pPr>
            <w:r w:rsidRPr="00C21991">
              <w:t>[33] 4.2</w:t>
            </w:r>
          </w:p>
        </w:tc>
        <w:tc>
          <w:tcPr>
            <w:tcW w:w="1021" w:type="dxa"/>
          </w:tcPr>
          <w:p w14:paraId="01E7D4C8" w14:textId="77777777" w:rsidR="001B7F13" w:rsidRPr="00C21991" w:rsidRDefault="001B7F13">
            <w:pPr>
              <w:pStyle w:val="TAL"/>
            </w:pPr>
            <w:r w:rsidRPr="00C21991">
              <w:t>c9</w:t>
            </w:r>
          </w:p>
        </w:tc>
        <w:tc>
          <w:tcPr>
            <w:tcW w:w="1021" w:type="dxa"/>
          </w:tcPr>
          <w:p w14:paraId="35DAB156" w14:textId="77777777" w:rsidR="001B7F13" w:rsidRPr="00C21991" w:rsidRDefault="001B7F13">
            <w:pPr>
              <w:pStyle w:val="TAL"/>
            </w:pPr>
            <w:r w:rsidRPr="00C21991">
              <w:t>c9</w:t>
            </w:r>
          </w:p>
        </w:tc>
      </w:tr>
      <w:tr w:rsidR="006E2856" w:rsidRPr="00C21991" w14:paraId="6FB26CF7" w14:textId="77777777" w:rsidTr="005D4AF3">
        <w:trPr>
          <w:gridBefore w:val="1"/>
          <w:wBefore w:w="113" w:type="dxa"/>
        </w:trPr>
        <w:tc>
          <w:tcPr>
            <w:tcW w:w="851" w:type="dxa"/>
          </w:tcPr>
          <w:p w14:paraId="0DC8DA1D" w14:textId="77777777" w:rsidR="006E2856" w:rsidRPr="00C21991" w:rsidRDefault="006E2856" w:rsidP="00D85794">
            <w:pPr>
              <w:pStyle w:val="TAL"/>
            </w:pPr>
            <w:r w:rsidRPr="00C21991">
              <w:t>26B</w:t>
            </w:r>
          </w:p>
        </w:tc>
        <w:tc>
          <w:tcPr>
            <w:tcW w:w="2665" w:type="dxa"/>
          </w:tcPr>
          <w:p w14:paraId="6D644B58" w14:textId="77777777" w:rsidR="006E2856" w:rsidRPr="00C21991" w:rsidRDefault="006E2856" w:rsidP="00D85794">
            <w:pPr>
              <w:pStyle w:val="TAL"/>
            </w:pPr>
            <w:r w:rsidRPr="00C21991">
              <w:t>Priv-Answer-Mode</w:t>
            </w:r>
          </w:p>
        </w:tc>
        <w:tc>
          <w:tcPr>
            <w:tcW w:w="1021" w:type="dxa"/>
          </w:tcPr>
          <w:p w14:paraId="3BAB73BE" w14:textId="77777777" w:rsidR="006E2856" w:rsidRPr="00C21991" w:rsidRDefault="006E2856" w:rsidP="00D85794">
            <w:pPr>
              <w:pStyle w:val="TAL"/>
            </w:pPr>
            <w:r w:rsidRPr="00C21991">
              <w:t>[</w:t>
            </w:r>
            <w:r w:rsidR="00AC0C56" w:rsidRPr="00C21991">
              <w:t>158</w:t>
            </w:r>
            <w:r w:rsidRPr="00C21991">
              <w:t>]</w:t>
            </w:r>
          </w:p>
        </w:tc>
        <w:tc>
          <w:tcPr>
            <w:tcW w:w="1021" w:type="dxa"/>
          </w:tcPr>
          <w:p w14:paraId="3B8414C5" w14:textId="77777777" w:rsidR="006E2856" w:rsidRPr="00C21991" w:rsidRDefault="006E2856" w:rsidP="00D85794">
            <w:pPr>
              <w:pStyle w:val="TAL"/>
            </w:pPr>
            <w:r w:rsidRPr="00C21991">
              <w:t>c49</w:t>
            </w:r>
          </w:p>
        </w:tc>
        <w:tc>
          <w:tcPr>
            <w:tcW w:w="1021" w:type="dxa"/>
          </w:tcPr>
          <w:p w14:paraId="551D8DC0" w14:textId="77777777" w:rsidR="006E2856" w:rsidRPr="00C21991" w:rsidRDefault="006E2856" w:rsidP="00D85794">
            <w:pPr>
              <w:pStyle w:val="TAL"/>
            </w:pPr>
            <w:r w:rsidRPr="00C21991">
              <w:t>c49</w:t>
            </w:r>
          </w:p>
        </w:tc>
        <w:tc>
          <w:tcPr>
            <w:tcW w:w="1021" w:type="dxa"/>
          </w:tcPr>
          <w:p w14:paraId="69D3E3D3" w14:textId="77777777" w:rsidR="006E2856" w:rsidRPr="00C21991" w:rsidRDefault="006E2856" w:rsidP="00D85794">
            <w:pPr>
              <w:pStyle w:val="TAL"/>
            </w:pPr>
            <w:r w:rsidRPr="00C21991">
              <w:t>[</w:t>
            </w:r>
            <w:r w:rsidR="00AC0C56" w:rsidRPr="00C21991">
              <w:t>158</w:t>
            </w:r>
            <w:r w:rsidRPr="00C21991">
              <w:t>]</w:t>
            </w:r>
          </w:p>
        </w:tc>
        <w:tc>
          <w:tcPr>
            <w:tcW w:w="1021" w:type="dxa"/>
          </w:tcPr>
          <w:p w14:paraId="00D81722" w14:textId="77777777" w:rsidR="006E2856" w:rsidRPr="00C21991" w:rsidRDefault="006E2856" w:rsidP="00D85794">
            <w:pPr>
              <w:pStyle w:val="TAL"/>
            </w:pPr>
            <w:r w:rsidRPr="00C21991">
              <w:t>c50</w:t>
            </w:r>
          </w:p>
        </w:tc>
        <w:tc>
          <w:tcPr>
            <w:tcW w:w="1021" w:type="dxa"/>
          </w:tcPr>
          <w:p w14:paraId="7CFC2207" w14:textId="77777777" w:rsidR="006E2856" w:rsidRPr="00C21991" w:rsidRDefault="006E2856" w:rsidP="00D85794">
            <w:pPr>
              <w:pStyle w:val="TAL"/>
            </w:pPr>
            <w:r w:rsidRPr="00C21991">
              <w:t>c50</w:t>
            </w:r>
          </w:p>
        </w:tc>
      </w:tr>
      <w:tr w:rsidR="001B7F13" w:rsidRPr="00C21991" w14:paraId="3F86F48E" w14:textId="77777777" w:rsidTr="005D4AF3">
        <w:trPr>
          <w:gridBefore w:val="1"/>
          <w:wBefore w:w="113" w:type="dxa"/>
        </w:trPr>
        <w:tc>
          <w:tcPr>
            <w:tcW w:w="851" w:type="dxa"/>
          </w:tcPr>
          <w:p w14:paraId="2B0B1FDD" w14:textId="77777777" w:rsidR="001B7F13" w:rsidRPr="00C21991" w:rsidRDefault="001B7F13">
            <w:pPr>
              <w:pStyle w:val="TAL"/>
            </w:pPr>
            <w:r w:rsidRPr="00C21991">
              <w:t>27</w:t>
            </w:r>
          </w:p>
        </w:tc>
        <w:tc>
          <w:tcPr>
            <w:tcW w:w="2665" w:type="dxa"/>
          </w:tcPr>
          <w:p w14:paraId="64D23CEC" w14:textId="77777777" w:rsidR="001B7F13" w:rsidRPr="00C21991" w:rsidRDefault="001B7F13">
            <w:pPr>
              <w:pStyle w:val="TAL"/>
            </w:pPr>
            <w:r w:rsidRPr="00C21991">
              <w:t>Proxy-Authorization</w:t>
            </w:r>
          </w:p>
        </w:tc>
        <w:tc>
          <w:tcPr>
            <w:tcW w:w="1021" w:type="dxa"/>
          </w:tcPr>
          <w:p w14:paraId="70780931" w14:textId="77777777" w:rsidR="001B7F13" w:rsidRPr="00C21991" w:rsidRDefault="001B7F13">
            <w:pPr>
              <w:pStyle w:val="TAL"/>
            </w:pPr>
            <w:r w:rsidRPr="00C21991">
              <w:t>[26] 20.28</w:t>
            </w:r>
          </w:p>
        </w:tc>
        <w:tc>
          <w:tcPr>
            <w:tcW w:w="1021" w:type="dxa"/>
          </w:tcPr>
          <w:p w14:paraId="48058660" w14:textId="77777777" w:rsidR="001B7F13" w:rsidRPr="00C21991" w:rsidRDefault="001B7F13">
            <w:pPr>
              <w:pStyle w:val="TAL"/>
            </w:pPr>
            <w:r w:rsidRPr="00C21991">
              <w:t>c6</w:t>
            </w:r>
          </w:p>
        </w:tc>
        <w:tc>
          <w:tcPr>
            <w:tcW w:w="1021" w:type="dxa"/>
          </w:tcPr>
          <w:p w14:paraId="1700E82B" w14:textId="77777777" w:rsidR="001B7F13" w:rsidRPr="00C21991" w:rsidRDefault="001B7F13">
            <w:pPr>
              <w:pStyle w:val="TAL"/>
            </w:pPr>
            <w:r w:rsidRPr="00C21991">
              <w:t>c6</w:t>
            </w:r>
          </w:p>
        </w:tc>
        <w:tc>
          <w:tcPr>
            <w:tcW w:w="1021" w:type="dxa"/>
          </w:tcPr>
          <w:p w14:paraId="18D7848D" w14:textId="77777777" w:rsidR="001B7F13" w:rsidRPr="00C21991" w:rsidRDefault="001B7F13">
            <w:pPr>
              <w:pStyle w:val="TAL"/>
            </w:pPr>
            <w:r w:rsidRPr="00C21991">
              <w:t>[26] 20.28</w:t>
            </w:r>
          </w:p>
        </w:tc>
        <w:tc>
          <w:tcPr>
            <w:tcW w:w="1021" w:type="dxa"/>
          </w:tcPr>
          <w:p w14:paraId="1F04E147" w14:textId="77777777" w:rsidR="001B7F13" w:rsidRPr="00C21991" w:rsidRDefault="001B7F13">
            <w:pPr>
              <w:pStyle w:val="TAL"/>
            </w:pPr>
            <w:r w:rsidRPr="00C21991">
              <w:t>n/a</w:t>
            </w:r>
          </w:p>
        </w:tc>
        <w:tc>
          <w:tcPr>
            <w:tcW w:w="1021" w:type="dxa"/>
          </w:tcPr>
          <w:p w14:paraId="19432248" w14:textId="77777777" w:rsidR="001B7F13" w:rsidRPr="00C21991" w:rsidRDefault="001B7F13">
            <w:pPr>
              <w:pStyle w:val="TAL"/>
            </w:pPr>
            <w:r w:rsidRPr="00C21991">
              <w:t>n/a</w:t>
            </w:r>
          </w:p>
        </w:tc>
      </w:tr>
      <w:tr w:rsidR="001B7F13" w:rsidRPr="00C21991" w14:paraId="63DE1E49" w14:textId="77777777" w:rsidTr="005D4AF3">
        <w:trPr>
          <w:gridBefore w:val="1"/>
          <w:wBefore w:w="113" w:type="dxa"/>
        </w:trPr>
        <w:tc>
          <w:tcPr>
            <w:tcW w:w="851" w:type="dxa"/>
          </w:tcPr>
          <w:p w14:paraId="3760C19B" w14:textId="77777777" w:rsidR="001B7F13" w:rsidRPr="00C21991" w:rsidRDefault="001B7F13">
            <w:pPr>
              <w:pStyle w:val="TAL"/>
            </w:pPr>
            <w:r w:rsidRPr="00C21991">
              <w:t>28</w:t>
            </w:r>
          </w:p>
        </w:tc>
        <w:tc>
          <w:tcPr>
            <w:tcW w:w="2665" w:type="dxa"/>
          </w:tcPr>
          <w:p w14:paraId="15F01EDE" w14:textId="77777777" w:rsidR="001B7F13" w:rsidRPr="00C21991" w:rsidRDefault="001B7F13">
            <w:pPr>
              <w:pStyle w:val="TAL"/>
            </w:pPr>
            <w:r w:rsidRPr="00C21991">
              <w:t>Proxy-Require</w:t>
            </w:r>
          </w:p>
        </w:tc>
        <w:tc>
          <w:tcPr>
            <w:tcW w:w="1021" w:type="dxa"/>
          </w:tcPr>
          <w:p w14:paraId="37DCF008" w14:textId="77777777" w:rsidR="001B7F13" w:rsidRPr="00C21991" w:rsidRDefault="001B7F13">
            <w:pPr>
              <w:pStyle w:val="TAL"/>
            </w:pPr>
            <w:r w:rsidRPr="00C21991">
              <w:t>[26] 20.29</w:t>
            </w:r>
          </w:p>
        </w:tc>
        <w:tc>
          <w:tcPr>
            <w:tcW w:w="1021" w:type="dxa"/>
          </w:tcPr>
          <w:p w14:paraId="31F14464" w14:textId="77777777" w:rsidR="001B7F13" w:rsidRPr="00C21991" w:rsidRDefault="001B7F13">
            <w:pPr>
              <w:pStyle w:val="TAL"/>
            </w:pPr>
            <w:r w:rsidRPr="00C21991">
              <w:t>o (note 2)</w:t>
            </w:r>
          </w:p>
        </w:tc>
        <w:tc>
          <w:tcPr>
            <w:tcW w:w="1021" w:type="dxa"/>
          </w:tcPr>
          <w:p w14:paraId="0FD96FDF" w14:textId="77777777" w:rsidR="001B7F13" w:rsidRPr="00C21991" w:rsidRDefault="001B7F13">
            <w:pPr>
              <w:pStyle w:val="TAL"/>
            </w:pPr>
            <w:r w:rsidRPr="00C21991">
              <w:t>o (note 2)</w:t>
            </w:r>
          </w:p>
        </w:tc>
        <w:tc>
          <w:tcPr>
            <w:tcW w:w="1021" w:type="dxa"/>
          </w:tcPr>
          <w:p w14:paraId="23A572B0" w14:textId="77777777" w:rsidR="001B7F13" w:rsidRPr="00C21991" w:rsidRDefault="001B7F13">
            <w:pPr>
              <w:pStyle w:val="TAL"/>
            </w:pPr>
            <w:r w:rsidRPr="00C21991">
              <w:t>[26] 20.29</w:t>
            </w:r>
          </w:p>
        </w:tc>
        <w:tc>
          <w:tcPr>
            <w:tcW w:w="1021" w:type="dxa"/>
          </w:tcPr>
          <w:p w14:paraId="1D2D9804" w14:textId="77777777" w:rsidR="001B7F13" w:rsidRPr="00C21991" w:rsidRDefault="001B7F13">
            <w:pPr>
              <w:pStyle w:val="TAL"/>
            </w:pPr>
            <w:r w:rsidRPr="00C21991">
              <w:t>n/a</w:t>
            </w:r>
          </w:p>
        </w:tc>
        <w:tc>
          <w:tcPr>
            <w:tcW w:w="1021" w:type="dxa"/>
          </w:tcPr>
          <w:p w14:paraId="792D8F44" w14:textId="77777777" w:rsidR="001B7F13" w:rsidRPr="00C21991" w:rsidRDefault="001B7F13">
            <w:pPr>
              <w:pStyle w:val="TAL"/>
            </w:pPr>
            <w:r w:rsidRPr="00C21991">
              <w:t>n/a</w:t>
            </w:r>
          </w:p>
        </w:tc>
      </w:tr>
      <w:tr w:rsidR="001B7F13" w:rsidRPr="00C21991" w14:paraId="767AB54C" w14:textId="77777777" w:rsidTr="005D4AF3">
        <w:trPr>
          <w:gridBefore w:val="1"/>
          <w:wBefore w:w="113" w:type="dxa"/>
        </w:trPr>
        <w:tc>
          <w:tcPr>
            <w:tcW w:w="851" w:type="dxa"/>
          </w:tcPr>
          <w:p w14:paraId="5B3CB6A7" w14:textId="77777777" w:rsidR="001B7F13" w:rsidRPr="00C21991" w:rsidRDefault="001B7F13">
            <w:pPr>
              <w:pStyle w:val="TAL"/>
            </w:pPr>
            <w:r w:rsidRPr="00C21991">
              <w:t>28A</w:t>
            </w:r>
          </w:p>
        </w:tc>
        <w:tc>
          <w:tcPr>
            <w:tcW w:w="2665" w:type="dxa"/>
          </w:tcPr>
          <w:p w14:paraId="4338003B" w14:textId="77777777" w:rsidR="001B7F13" w:rsidRPr="00C21991" w:rsidRDefault="001B7F13">
            <w:pPr>
              <w:pStyle w:val="TAL"/>
            </w:pPr>
            <w:r w:rsidRPr="00C21991">
              <w:t>Reason</w:t>
            </w:r>
          </w:p>
        </w:tc>
        <w:tc>
          <w:tcPr>
            <w:tcW w:w="1021" w:type="dxa"/>
          </w:tcPr>
          <w:p w14:paraId="566DAFEC" w14:textId="77777777" w:rsidR="001B7F13" w:rsidRPr="00C21991" w:rsidRDefault="001B7F13">
            <w:pPr>
              <w:pStyle w:val="TAL"/>
            </w:pPr>
            <w:r w:rsidRPr="00C21991">
              <w:t>[34A] 2</w:t>
            </w:r>
          </w:p>
        </w:tc>
        <w:tc>
          <w:tcPr>
            <w:tcW w:w="1021" w:type="dxa"/>
          </w:tcPr>
          <w:p w14:paraId="4902DE6E" w14:textId="77777777" w:rsidR="001B7F13" w:rsidRPr="00C21991" w:rsidRDefault="001B7F13">
            <w:pPr>
              <w:pStyle w:val="TAL"/>
            </w:pPr>
            <w:r w:rsidRPr="00C21991">
              <w:t>c8</w:t>
            </w:r>
          </w:p>
        </w:tc>
        <w:tc>
          <w:tcPr>
            <w:tcW w:w="1021" w:type="dxa"/>
          </w:tcPr>
          <w:p w14:paraId="0E1BF8CE" w14:textId="77777777" w:rsidR="001B7F13" w:rsidRPr="00C21991" w:rsidRDefault="001B7F13">
            <w:pPr>
              <w:pStyle w:val="TAL"/>
            </w:pPr>
            <w:r w:rsidRPr="00C21991">
              <w:t>c8</w:t>
            </w:r>
          </w:p>
        </w:tc>
        <w:tc>
          <w:tcPr>
            <w:tcW w:w="1021" w:type="dxa"/>
          </w:tcPr>
          <w:p w14:paraId="6224BE51" w14:textId="77777777" w:rsidR="001B7F13" w:rsidRPr="00C21991" w:rsidRDefault="001B7F13">
            <w:pPr>
              <w:pStyle w:val="TAL"/>
            </w:pPr>
            <w:r w:rsidRPr="00C21991">
              <w:t>[34A] 2</w:t>
            </w:r>
          </w:p>
        </w:tc>
        <w:tc>
          <w:tcPr>
            <w:tcW w:w="1021" w:type="dxa"/>
          </w:tcPr>
          <w:p w14:paraId="36A60E35" w14:textId="77777777" w:rsidR="001B7F13" w:rsidRPr="00C21991" w:rsidRDefault="001B7F13">
            <w:pPr>
              <w:pStyle w:val="TAL"/>
            </w:pPr>
            <w:r w:rsidRPr="00C21991">
              <w:t>c8</w:t>
            </w:r>
          </w:p>
        </w:tc>
        <w:tc>
          <w:tcPr>
            <w:tcW w:w="1021" w:type="dxa"/>
          </w:tcPr>
          <w:p w14:paraId="1B7BC67F" w14:textId="77777777" w:rsidR="001B7F13" w:rsidRPr="00C21991" w:rsidRDefault="001B7F13">
            <w:pPr>
              <w:pStyle w:val="TAL"/>
            </w:pPr>
            <w:r w:rsidRPr="00C21991">
              <w:t>c</w:t>
            </w:r>
            <w:r w:rsidR="002E0239" w:rsidRPr="00C21991">
              <w:t>55</w:t>
            </w:r>
          </w:p>
        </w:tc>
      </w:tr>
      <w:tr w:rsidR="001B7F13" w:rsidRPr="00C21991" w14:paraId="2F8DBC3D" w14:textId="77777777" w:rsidTr="005D4AF3">
        <w:trPr>
          <w:gridBefore w:val="1"/>
          <w:wBefore w:w="113" w:type="dxa"/>
        </w:trPr>
        <w:tc>
          <w:tcPr>
            <w:tcW w:w="851" w:type="dxa"/>
          </w:tcPr>
          <w:p w14:paraId="5C8A2988" w14:textId="77777777" w:rsidR="001B7F13" w:rsidRPr="00C21991" w:rsidRDefault="001B7F13">
            <w:pPr>
              <w:pStyle w:val="TAL"/>
            </w:pPr>
            <w:r w:rsidRPr="00C21991">
              <w:t>29</w:t>
            </w:r>
          </w:p>
        </w:tc>
        <w:tc>
          <w:tcPr>
            <w:tcW w:w="2665" w:type="dxa"/>
          </w:tcPr>
          <w:p w14:paraId="3B68293D" w14:textId="77777777" w:rsidR="001B7F13" w:rsidRPr="00C21991" w:rsidRDefault="001B7F13">
            <w:pPr>
              <w:pStyle w:val="TAL"/>
            </w:pPr>
            <w:r w:rsidRPr="00C21991">
              <w:t>Record-Route</w:t>
            </w:r>
          </w:p>
        </w:tc>
        <w:tc>
          <w:tcPr>
            <w:tcW w:w="1021" w:type="dxa"/>
          </w:tcPr>
          <w:p w14:paraId="2602D30B" w14:textId="77777777" w:rsidR="001B7F13" w:rsidRPr="00C21991" w:rsidRDefault="001B7F13">
            <w:pPr>
              <w:pStyle w:val="TAL"/>
            </w:pPr>
            <w:r w:rsidRPr="00C21991">
              <w:t>[26] 20.30</w:t>
            </w:r>
          </w:p>
        </w:tc>
        <w:tc>
          <w:tcPr>
            <w:tcW w:w="1021" w:type="dxa"/>
          </w:tcPr>
          <w:p w14:paraId="55670438" w14:textId="77777777" w:rsidR="001B7F13" w:rsidRPr="00C21991" w:rsidRDefault="001B7F13">
            <w:pPr>
              <w:pStyle w:val="TAL"/>
            </w:pPr>
            <w:r w:rsidRPr="00C21991">
              <w:t>n/a</w:t>
            </w:r>
          </w:p>
        </w:tc>
        <w:tc>
          <w:tcPr>
            <w:tcW w:w="1021" w:type="dxa"/>
          </w:tcPr>
          <w:p w14:paraId="6C19AD29" w14:textId="77777777" w:rsidR="001B7F13" w:rsidRPr="00C21991" w:rsidRDefault="00A23EA7">
            <w:pPr>
              <w:pStyle w:val="TAL"/>
            </w:pPr>
            <w:r w:rsidRPr="00C21991">
              <w:t>c52</w:t>
            </w:r>
          </w:p>
        </w:tc>
        <w:tc>
          <w:tcPr>
            <w:tcW w:w="1021" w:type="dxa"/>
          </w:tcPr>
          <w:p w14:paraId="3014EF6A" w14:textId="77777777" w:rsidR="001B7F13" w:rsidRPr="00C21991" w:rsidRDefault="001B7F13">
            <w:pPr>
              <w:pStyle w:val="TAL"/>
            </w:pPr>
            <w:r w:rsidRPr="00C21991">
              <w:t>[26] 20.30</w:t>
            </w:r>
          </w:p>
        </w:tc>
        <w:tc>
          <w:tcPr>
            <w:tcW w:w="1021" w:type="dxa"/>
          </w:tcPr>
          <w:p w14:paraId="2E31702E" w14:textId="77777777" w:rsidR="001B7F13" w:rsidRPr="00C21991" w:rsidRDefault="001B7F13">
            <w:pPr>
              <w:pStyle w:val="TAL"/>
            </w:pPr>
            <w:r w:rsidRPr="00C21991">
              <w:t>m</w:t>
            </w:r>
          </w:p>
        </w:tc>
        <w:tc>
          <w:tcPr>
            <w:tcW w:w="1021" w:type="dxa"/>
          </w:tcPr>
          <w:p w14:paraId="39A950CE" w14:textId="77777777" w:rsidR="001B7F13" w:rsidRPr="00C21991" w:rsidRDefault="001B7F13">
            <w:pPr>
              <w:pStyle w:val="TAL"/>
            </w:pPr>
            <w:r w:rsidRPr="00C21991">
              <w:t>m</w:t>
            </w:r>
          </w:p>
        </w:tc>
      </w:tr>
      <w:tr w:rsidR="00A66C1B" w:rsidRPr="00C21991" w14:paraId="3EA3754B" w14:textId="77777777" w:rsidTr="005D4AF3">
        <w:trPr>
          <w:gridBefore w:val="1"/>
          <w:wBefore w:w="113" w:type="dxa"/>
        </w:trPr>
        <w:tc>
          <w:tcPr>
            <w:tcW w:w="851" w:type="dxa"/>
          </w:tcPr>
          <w:p w14:paraId="6B7B3BFC" w14:textId="77777777" w:rsidR="00A66C1B" w:rsidRPr="00C21991" w:rsidRDefault="00A66C1B" w:rsidP="00A66C1B">
            <w:pPr>
              <w:pStyle w:val="TAL"/>
            </w:pPr>
            <w:r w:rsidRPr="00C21991">
              <w:t>29A</w:t>
            </w:r>
          </w:p>
        </w:tc>
        <w:tc>
          <w:tcPr>
            <w:tcW w:w="2665" w:type="dxa"/>
          </w:tcPr>
          <w:p w14:paraId="71B92BDA" w14:textId="77777777" w:rsidR="00A66C1B" w:rsidRPr="00C21991" w:rsidRDefault="00A66C1B" w:rsidP="00A66C1B">
            <w:pPr>
              <w:pStyle w:val="TAL"/>
            </w:pPr>
            <w:proofErr w:type="spellStart"/>
            <w:r w:rsidRPr="00C21991">
              <w:t>Recv</w:t>
            </w:r>
            <w:proofErr w:type="spellEnd"/>
            <w:r w:rsidRPr="00C21991">
              <w:t>-Info</w:t>
            </w:r>
          </w:p>
        </w:tc>
        <w:tc>
          <w:tcPr>
            <w:tcW w:w="1021" w:type="dxa"/>
          </w:tcPr>
          <w:p w14:paraId="67D44D65"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56A9F7A1" w14:textId="77777777" w:rsidR="00A66C1B" w:rsidRPr="00C21991" w:rsidRDefault="00A66C1B" w:rsidP="00A66C1B">
            <w:pPr>
              <w:pStyle w:val="TAL"/>
            </w:pPr>
            <w:r w:rsidRPr="00C21991">
              <w:t>c48</w:t>
            </w:r>
          </w:p>
        </w:tc>
        <w:tc>
          <w:tcPr>
            <w:tcW w:w="1021" w:type="dxa"/>
          </w:tcPr>
          <w:p w14:paraId="518DB075" w14:textId="77777777" w:rsidR="00A66C1B" w:rsidRPr="00C21991" w:rsidRDefault="00A66C1B" w:rsidP="00A66C1B">
            <w:pPr>
              <w:pStyle w:val="TAL"/>
            </w:pPr>
            <w:r w:rsidRPr="00C21991">
              <w:t>c48</w:t>
            </w:r>
          </w:p>
        </w:tc>
        <w:tc>
          <w:tcPr>
            <w:tcW w:w="1021" w:type="dxa"/>
          </w:tcPr>
          <w:p w14:paraId="43B75198"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6AC20CEE" w14:textId="77777777" w:rsidR="00A66C1B" w:rsidRPr="00C21991" w:rsidRDefault="00A66C1B" w:rsidP="00A66C1B">
            <w:pPr>
              <w:pStyle w:val="TAL"/>
            </w:pPr>
            <w:r w:rsidRPr="00C21991">
              <w:t>c48</w:t>
            </w:r>
          </w:p>
        </w:tc>
        <w:tc>
          <w:tcPr>
            <w:tcW w:w="1021" w:type="dxa"/>
          </w:tcPr>
          <w:p w14:paraId="31770910" w14:textId="77777777" w:rsidR="00A66C1B" w:rsidRPr="00C21991" w:rsidRDefault="00A66C1B" w:rsidP="00A66C1B">
            <w:pPr>
              <w:pStyle w:val="TAL"/>
            </w:pPr>
            <w:r w:rsidRPr="00C21991">
              <w:t>c48</w:t>
            </w:r>
          </w:p>
        </w:tc>
      </w:tr>
      <w:tr w:rsidR="001B7F13" w:rsidRPr="00C21991" w14:paraId="032384C3" w14:textId="77777777" w:rsidTr="005D4AF3">
        <w:trPr>
          <w:gridBefore w:val="1"/>
          <w:wBefore w:w="113" w:type="dxa"/>
        </w:trPr>
        <w:tc>
          <w:tcPr>
            <w:tcW w:w="851" w:type="dxa"/>
          </w:tcPr>
          <w:p w14:paraId="1FD786DB" w14:textId="77777777" w:rsidR="001B7F13" w:rsidRPr="00C21991" w:rsidRDefault="001B7F13">
            <w:pPr>
              <w:pStyle w:val="TAL"/>
            </w:pPr>
            <w:r w:rsidRPr="00C21991">
              <w:t>30</w:t>
            </w:r>
          </w:p>
        </w:tc>
        <w:tc>
          <w:tcPr>
            <w:tcW w:w="2665" w:type="dxa"/>
          </w:tcPr>
          <w:p w14:paraId="2A5D3369" w14:textId="77777777" w:rsidR="001B7F13" w:rsidRPr="00C21991" w:rsidRDefault="001B7F13">
            <w:pPr>
              <w:pStyle w:val="TAL"/>
            </w:pPr>
            <w:r w:rsidRPr="00C21991">
              <w:t>Referred-By</w:t>
            </w:r>
          </w:p>
        </w:tc>
        <w:tc>
          <w:tcPr>
            <w:tcW w:w="1021" w:type="dxa"/>
          </w:tcPr>
          <w:p w14:paraId="548A114B" w14:textId="77777777" w:rsidR="001B7F13" w:rsidRPr="00C21991" w:rsidRDefault="001B7F13">
            <w:pPr>
              <w:pStyle w:val="TAL"/>
            </w:pPr>
            <w:r w:rsidRPr="00C21991">
              <w:t>[59] 3</w:t>
            </w:r>
          </w:p>
        </w:tc>
        <w:tc>
          <w:tcPr>
            <w:tcW w:w="1021" w:type="dxa"/>
          </w:tcPr>
          <w:p w14:paraId="4FC65565" w14:textId="77777777" w:rsidR="001B7F13" w:rsidRPr="00C21991" w:rsidRDefault="001B7F13">
            <w:pPr>
              <w:pStyle w:val="TAL"/>
            </w:pPr>
            <w:r w:rsidRPr="00C21991">
              <w:t>c27</w:t>
            </w:r>
          </w:p>
        </w:tc>
        <w:tc>
          <w:tcPr>
            <w:tcW w:w="1021" w:type="dxa"/>
          </w:tcPr>
          <w:p w14:paraId="06C6D3CB" w14:textId="77777777" w:rsidR="001B7F13" w:rsidRPr="00C21991" w:rsidRDefault="001B7F13">
            <w:pPr>
              <w:pStyle w:val="TAL"/>
            </w:pPr>
            <w:r w:rsidRPr="00C21991">
              <w:t>c27</w:t>
            </w:r>
          </w:p>
        </w:tc>
        <w:tc>
          <w:tcPr>
            <w:tcW w:w="1021" w:type="dxa"/>
          </w:tcPr>
          <w:p w14:paraId="14B7CCE5" w14:textId="77777777" w:rsidR="001B7F13" w:rsidRPr="00C21991" w:rsidRDefault="001B7F13">
            <w:pPr>
              <w:pStyle w:val="TAL"/>
            </w:pPr>
            <w:r w:rsidRPr="00C21991">
              <w:t>[59] 3</w:t>
            </w:r>
          </w:p>
        </w:tc>
        <w:tc>
          <w:tcPr>
            <w:tcW w:w="1021" w:type="dxa"/>
          </w:tcPr>
          <w:p w14:paraId="6A3C1EDE" w14:textId="77777777" w:rsidR="001B7F13" w:rsidRPr="00C21991" w:rsidRDefault="001B7F13">
            <w:pPr>
              <w:pStyle w:val="TAL"/>
            </w:pPr>
            <w:r w:rsidRPr="00C21991">
              <w:t>c28</w:t>
            </w:r>
          </w:p>
        </w:tc>
        <w:tc>
          <w:tcPr>
            <w:tcW w:w="1021" w:type="dxa"/>
          </w:tcPr>
          <w:p w14:paraId="1F7914E6" w14:textId="77777777" w:rsidR="001B7F13" w:rsidRPr="00C21991" w:rsidRDefault="001B7F13">
            <w:pPr>
              <w:pStyle w:val="TAL"/>
            </w:pPr>
            <w:r w:rsidRPr="00C21991">
              <w:t>c28</w:t>
            </w:r>
          </w:p>
        </w:tc>
      </w:tr>
      <w:tr w:rsidR="001B7F13" w:rsidRPr="00C21991" w14:paraId="5E943FB1" w14:textId="77777777" w:rsidTr="005D4AF3">
        <w:trPr>
          <w:gridBefore w:val="1"/>
          <w:wBefore w:w="113" w:type="dxa"/>
        </w:trPr>
        <w:tc>
          <w:tcPr>
            <w:tcW w:w="851" w:type="dxa"/>
          </w:tcPr>
          <w:p w14:paraId="04A8F214" w14:textId="77777777" w:rsidR="001B7F13" w:rsidRPr="00C21991" w:rsidRDefault="001B7F13">
            <w:pPr>
              <w:pStyle w:val="TAL"/>
            </w:pPr>
            <w:r w:rsidRPr="00C21991">
              <w:t>31</w:t>
            </w:r>
          </w:p>
        </w:tc>
        <w:tc>
          <w:tcPr>
            <w:tcW w:w="2665" w:type="dxa"/>
          </w:tcPr>
          <w:p w14:paraId="605B9673" w14:textId="77777777" w:rsidR="001B7F13" w:rsidRPr="00C21991" w:rsidRDefault="001B7F13">
            <w:pPr>
              <w:pStyle w:val="TAL"/>
            </w:pPr>
            <w:r w:rsidRPr="00C21991">
              <w:t>Reject-Contact</w:t>
            </w:r>
          </w:p>
        </w:tc>
        <w:tc>
          <w:tcPr>
            <w:tcW w:w="1021" w:type="dxa"/>
          </w:tcPr>
          <w:p w14:paraId="34A7988E" w14:textId="77777777" w:rsidR="001B7F13" w:rsidRPr="00C21991" w:rsidRDefault="001B7F13">
            <w:pPr>
              <w:pStyle w:val="TAL"/>
            </w:pPr>
            <w:r w:rsidRPr="00C21991">
              <w:t>[56B] 9.2</w:t>
            </w:r>
          </w:p>
        </w:tc>
        <w:tc>
          <w:tcPr>
            <w:tcW w:w="1021" w:type="dxa"/>
          </w:tcPr>
          <w:p w14:paraId="1C944186" w14:textId="77777777" w:rsidR="001B7F13" w:rsidRPr="00C21991" w:rsidRDefault="001B7F13">
            <w:pPr>
              <w:pStyle w:val="TAL"/>
            </w:pPr>
            <w:r w:rsidRPr="00C21991">
              <w:t>c24</w:t>
            </w:r>
          </w:p>
        </w:tc>
        <w:tc>
          <w:tcPr>
            <w:tcW w:w="1021" w:type="dxa"/>
          </w:tcPr>
          <w:p w14:paraId="7EA28585" w14:textId="77777777" w:rsidR="001B7F13" w:rsidRPr="00C21991" w:rsidRDefault="001B7F13">
            <w:pPr>
              <w:pStyle w:val="TAL"/>
            </w:pPr>
            <w:r w:rsidRPr="00C21991">
              <w:t>c24</w:t>
            </w:r>
          </w:p>
        </w:tc>
        <w:tc>
          <w:tcPr>
            <w:tcW w:w="1021" w:type="dxa"/>
          </w:tcPr>
          <w:p w14:paraId="3BE94956" w14:textId="77777777" w:rsidR="001B7F13" w:rsidRPr="00C21991" w:rsidRDefault="001B7F13">
            <w:pPr>
              <w:pStyle w:val="TAL"/>
            </w:pPr>
            <w:r w:rsidRPr="00C21991">
              <w:t>[56B] 9.2</w:t>
            </w:r>
          </w:p>
        </w:tc>
        <w:tc>
          <w:tcPr>
            <w:tcW w:w="1021" w:type="dxa"/>
          </w:tcPr>
          <w:p w14:paraId="7FAF3231" w14:textId="77777777" w:rsidR="001B7F13" w:rsidRPr="00C21991" w:rsidRDefault="001B7F13">
            <w:pPr>
              <w:pStyle w:val="TAL"/>
            </w:pPr>
            <w:r w:rsidRPr="00C21991">
              <w:t>c32</w:t>
            </w:r>
          </w:p>
        </w:tc>
        <w:tc>
          <w:tcPr>
            <w:tcW w:w="1021" w:type="dxa"/>
          </w:tcPr>
          <w:p w14:paraId="7F258CB7" w14:textId="77777777" w:rsidR="001B7F13" w:rsidRPr="00C21991" w:rsidRDefault="001B7F13">
            <w:pPr>
              <w:pStyle w:val="TAL"/>
            </w:pPr>
            <w:r w:rsidRPr="00C21991">
              <w:t>c32</w:t>
            </w:r>
          </w:p>
        </w:tc>
      </w:tr>
      <w:tr w:rsidR="00114C6E" w:rsidRPr="00C21991" w14:paraId="40F1472F" w14:textId="77777777" w:rsidTr="005D4AF3">
        <w:trPr>
          <w:gridBefore w:val="1"/>
          <w:wBefore w:w="113" w:type="dxa"/>
        </w:trPr>
        <w:tc>
          <w:tcPr>
            <w:tcW w:w="851" w:type="dxa"/>
          </w:tcPr>
          <w:p w14:paraId="785C42D6" w14:textId="77777777" w:rsidR="00114C6E" w:rsidRPr="00C21991" w:rsidRDefault="00114C6E" w:rsidP="005F1F74">
            <w:pPr>
              <w:pStyle w:val="TAL"/>
            </w:pPr>
            <w:r w:rsidRPr="00C21991">
              <w:t>31A</w:t>
            </w:r>
          </w:p>
        </w:tc>
        <w:tc>
          <w:tcPr>
            <w:tcW w:w="2665" w:type="dxa"/>
          </w:tcPr>
          <w:p w14:paraId="067D0E45" w14:textId="77777777" w:rsidR="00114C6E" w:rsidRPr="00C21991" w:rsidRDefault="00114C6E" w:rsidP="005F1F74">
            <w:pPr>
              <w:pStyle w:val="TAL"/>
            </w:pPr>
            <w:r w:rsidRPr="00C21991">
              <w:t>Relayed-Charge</w:t>
            </w:r>
          </w:p>
        </w:tc>
        <w:tc>
          <w:tcPr>
            <w:tcW w:w="1021" w:type="dxa"/>
          </w:tcPr>
          <w:p w14:paraId="069930BB" w14:textId="77777777" w:rsidR="00114C6E" w:rsidRPr="00C21991" w:rsidRDefault="00114C6E" w:rsidP="005F1F74">
            <w:pPr>
              <w:pStyle w:val="TAL"/>
            </w:pPr>
            <w:r w:rsidRPr="00C21991">
              <w:t>7.2.12</w:t>
            </w:r>
          </w:p>
        </w:tc>
        <w:tc>
          <w:tcPr>
            <w:tcW w:w="1021" w:type="dxa"/>
          </w:tcPr>
          <w:p w14:paraId="3DEF2A3C" w14:textId="77777777" w:rsidR="00114C6E" w:rsidRPr="00C21991" w:rsidRDefault="00114C6E" w:rsidP="005F1F74">
            <w:pPr>
              <w:pStyle w:val="TAL"/>
            </w:pPr>
            <w:r w:rsidRPr="00C21991">
              <w:t>n/a</w:t>
            </w:r>
          </w:p>
        </w:tc>
        <w:tc>
          <w:tcPr>
            <w:tcW w:w="1021" w:type="dxa"/>
          </w:tcPr>
          <w:p w14:paraId="1B341165" w14:textId="77777777" w:rsidR="00114C6E" w:rsidRPr="00C21991" w:rsidRDefault="00114C6E" w:rsidP="005F1F74">
            <w:pPr>
              <w:pStyle w:val="TAL"/>
            </w:pPr>
            <w:r w:rsidRPr="00C21991">
              <w:t>c61</w:t>
            </w:r>
          </w:p>
        </w:tc>
        <w:tc>
          <w:tcPr>
            <w:tcW w:w="1021" w:type="dxa"/>
          </w:tcPr>
          <w:p w14:paraId="378C221D" w14:textId="77777777" w:rsidR="00114C6E" w:rsidRPr="00C21991" w:rsidRDefault="00114C6E" w:rsidP="005F1F74">
            <w:pPr>
              <w:pStyle w:val="TAL"/>
            </w:pPr>
            <w:r w:rsidRPr="00C21991">
              <w:t>7.2.12</w:t>
            </w:r>
          </w:p>
        </w:tc>
        <w:tc>
          <w:tcPr>
            <w:tcW w:w="1021" w:type="dxa"/>
          </w:tcPr>
          <w:p w14:paraId="160584E2" w14:textId="77777777" w:rsidR="00114C6E" w:rsidRPr="00C21991" w:rsidRDefault="00114C6E" w:rsidP="005F1F74">
            <w:pPr>
              <w:pStyle w:val="TAL"/>
            </w:pPr>
            <w:r w:rsidRPr="00C21991">
              <w:t>n/a</w:t>
            </w:r>
          </w:p>
        </w:tc>
        <w:tc>
          <w:tcPr>
            <w:tcW w:w="1021" w:type="dxa"/>
          </w:tcPr>
          <w:p w14:paraId="6CC79D7A" w14:textId="77777777" w:rsidR="00114C6E" w:rsidRPr="00C21991" w:rsidRDefault="00114C6E" w:rsidP="005F1F74">
            <w:pPr>
              <w:pStyle w:val="TAL"/>
            </w:pPr>
            <w:r w:rsidRPr="00C21991">
              <w:t>c61</w:t>
            </w:r>
          </w:p>
        </w:tc>
      </w:tr>
      <w:tr w:rsidR="001B7F13" w:rsidRPr="00C21991" w14:paraId="3E1F9B93" w14:textId="77777777" w:rsidTr="005D4AF3">
        <w:trPr>
          <w:gridBefore w:val="1"/>
          <w:wBefore w:w="113" w:type="dxa"/>
        </w:trPr>
        <w:tc>
          <w:tcPr>
            <w:tcW w:w="851" w:type="dxa"/>
          </w:tcPr>
          <w:p w14:paraId="0344A547" w14:textId="77777777" w:rsidR="001B7F13" w:rsidRPr="00C21991" w:rsidRDefault="001B7F13">
            <w:pPr>
              <w:pStyle w:val="TAL"/>
            </w:pPr>
            <w:r w:rsidRPr="00C21991">
              <w:t>31</w:t>
            </w:r>
            <w:r w:rsidR="00114C6E" w:rsidRPr="00C21991">
              <w:t>B</w:t>
            </w:r>
          </w:p>
        </w:tc>
        <w:tc>
          <w:tcPr>
            <w:tcW w:w="2665" w:type="dxa"/>
          </w:tcPr>
          <w:p w14:paraId="7B85480A" w14:textId="77777777" w:rsidR="001B7F13" w:rsidRPr="00C21991" w:rsidRDefault="001B7F13">
            <w:pPr>
              <w:pStyle w:val="TAL"/>
            </w:pPr>
            <w:r w:rsidRPr="00C21991">
              <w:t>Replaces</w:t>
            </w:r>
          </w:p>
        </w:tc>
        <w:tc>
          <w:tcPr>
            <w:tcW w:w="1021" w:type="dxa"/>
          </w:tcPr>
          <w:p w14:paraId="4329B121" w14:textId="77777777" w:rsidR="001B7F13" w:rsidRPr="00C21991" w:rsidRDefault="001B7F13">
            <w:pPr>
              <w:pStyle w:val="TAL"/>
            </w:pPr>
            <w:r w:rsidRPr="00C21991">
              <w:t>[60] 6.1</w:t>
            </w:r>
          </w:p>
        </w:tc>
        <w:tc>
          <w:tcPr>
            <w:tcW w:w="1021" w:type="dxa"/>
          </w:tcPr>
          <w:p w14:paraId="317D1562" w14:textId="77777777" w:rsidR="001B7F13" w:rsidRPr="00C21991" w:rsidRDefault="001B7F13">
            <w:pPr>
              <w:pStyle w:val="TAL"/>
            </w:pPr>
            <w:r w:rsidRPr="00C21991">
              <w:t>c29</w:t>
            </w:r>
          </w:p>
        </w:tc>
        <w:tc>
          <w:tcPr>
            <w:tcW w:w="1021" w:type="dxa"/>
          </w:tcPr>
          <w:p w14:paraId="26AA14A3" w14:textId="77777777" w:rsidR="001B7F13" w:rsidRPr="00C21991" w:rsidRDefault="001B7F13">
            <w:pPr>
              <w:pStyle w:val="TAL"/>
            </w:pPr>
            <w:r w:rsidRPr="00C21991">
              <w:t>c29</w:t>
            </w:r>
          </w:p>
        </w:tc>
        <w:tc>
          <w:tcPr>
            <w:tcW w:w="1021" w:type="dxa"/>
          </w:tcPr>
          <w:p w14:paraId="65E6885B" w14:textId="77777777" w:rsidR="001B7F13" w:rsidRPr="00C21991" w:rsidRDefault="001B7F13">
            <w:pPr>
              <w:pStyle w:val="TAL"/>
            </w:pPr>
            <w:r w:rsidRPr="00C21991">
              <w:t>[60] 6.1</w:t>
            </w:r>
          </w:p>
        </w:tc>
        <w:tc>
          <w:tcPr>
            <w:tcW w:w="1021" w:type="dxa"/>
          </w:tcPr>
          <w:p w14:paraId="5809EE6A" w14:textId="77777777" w:rsidR="001B7F13" w:rsidRPr="00C21991" w:rsidRDefault="001B7F13">
            <w:pPr>
              <w:pStyle w:val="TAL"/>
            </w:pPr>
            <w:r w:rsidRPr="00C21991">
              <w:t>c29</w:t>
            </w:r>
          </w:p>
        </w:tc>
        <w:tc>
          <w:tcPr>
            <w:tcW w:w="1021" w:type="dxa"/>
          </w:tcPr>
          <w:p w14:paraId="100C2CCE" w14:textId="77777777" w:rsidR="001B7F13" w:rsidRPr="00C21991" w:rsidRDefault="001B7F13">
            <w:pPr>
              <w:pStyle w:val="TAL"/>
            </w:pPr>
            <w:r w:rsidRPr="00C21991">
              <w:t>c29</w:t>
            </w:r>
          </w:p>
        </w:tc>
      </w:tr>
      <w:tr w:rsidR="001B7F13" w:rsidRPr="00C21991" w14:paraId="346EB1E3" w14:textId="77777777" w:rsidTr="005D4AF3">
        <w:trPr>
          <w:gridBefore w:val="1"/>
          <w:wBefore w:w="113" w:type="dxa"/>
        </w:trPr>
        <w:tc>
          <w:tcPr>
            <w:tcW w:w="851" w:type="dxa"/>
          </w:tcPr>
          <w:p w14:paraId="5DA02DD8" w14:textId="77777777" w:rsidR="001B7F13" w:rsidRPr="00C21991" w:rsidRDefault="001B7F13">
            <w:pPr>
              <w:pStyle w:val="TAL"/>
            </w:pPr>
            <w:r w:rsidRPr="00C21991">
              <w:t>31</w:t>
            </w:r>
            <w:r w:rsidR="00114C6E" w:rsidRPr="00C21991">
              <w:t>C</w:t>
            </w:r>
          </w:p>
        </w:tc>
        <w:tc>
          <w:tcPr>
            <w:tcW w:w="2665" w:type="dxa"/>
          </w:tcPr>
          <w:p w14:paraId="650B9055" w14:textId="77777777" w:rsidR="001B7F13" w:rsidRPr="00C21991" w:rsidRDefault="001B7F13">
            <w:pPr>
              <w:pStyle w:val="TAL"/>
            </w:pPr>
            <w:r w:rsidRPr="00C21991">
              <w:t>Reply-To</w:t>
            </w:r>
          </w:p>
        </w:tc>
        <w:tc>
          <w:tcPr>
            <w:tcW w:w="1021" w:type="dxa"/>
          </w:tcPr>
          <w:p w14:paraId="07ACF70E" w14:textId="77777777" w:rsidR="001B7F13" w:rsidRPr="00C21991" w:rsidRDefault="001B7F13">
            <w:pPr>
              <w:pStyle w:val="TAL"/>
            </w:pPr>
            <w:r w:rsidRPr="00C21991">
              <w:t>[26] 20.31</w:t>
            </w:r>
          </w:p>
        </w:tc>
        <w:tc>
          <w:tcPr>
            <w:tcW w:w="1021" w:type="dxa"/>
          </w:tcPr>
          <w:p w14:paraId="118E9653" w14:textId="77777777" w:rsidR="001B7F13" w:rsidRPr="00C21991" w:rsidRDefault="001B7F13">
            <w:pPr>
              <w:pStyle w:val="TAL"/>
            </w:pPr>
            <w:r w:rsidRPr="00C21991">
              <w:t>o</w:t>
            </w:r>
          </w:p>
        </w:tc>
        <w:tc>
          <w:tcPr>
            <w:tcW w:w="1021" w:type="dxa"/>
          </w:tcPr>
          <w:p w14:paraId="2629B782" w14:textId="77777777" w:rsidR="001B7F13" w:rsidRPr="00C21991" w:rsidRDefault="001B7F13">
            <w:pPr>
              <w:pStyle w:val="TAL"/>
            </w:pPr>
            <w:r w:rsidRPr="00C21991">
              <w:t>o</w:t>
            </w:r>
          </w:p>
        </w:tc>
        <w:tc>
          <w:tcPr>
            <w:tcW w:w="1021" w:type="dxa"/>
          </w:tcPr>
          <w:p w14:paraId="2971C966" w14:textId="77777777" w:rsidR="001B7F13" w:rsidRPr="00C21991" w:rsidRDefault="001B7F13">
            <w:pPr>
              <w:pStyle w:val="TAL"/>
            </w:pPr>
            <w:r w:rsidRPr="00C21991">
              <w:t>[26] 20.31</w:t>
            </w:r>
          </w:p>
        </w:tc>
        <w:tc>
          <w:tcPr>
            <w:tcW w:w="1021" w:type="dxa"/>
          </w:tcPr>
          <w:p w14:paraId="0D48195C" w14:textId="77777777" w:rsidR="001B7F13" w:rsidRPr="00C21991" w:rsidRDefault="001B7F13">
            <w:pPr>
              <w:pStyle w:val="TAL"/>
            </w:pPr>
            <w:r w:rsidRPr="00C21991">
              <w:t>o</w:t>
            </w:r>
          </w:p>
        </w:tc>
        <w:tc>
          <w:tcPr>
            <w:tcW w:w="1021" w:type="dxa"/>
          </w:tcPr>
          <w:p w14:paraId="2201A6F4" w14:textId="77777777" w:rsidR="001B7F13" w:rsidRPr="00C21991" w:rsidRDefault="001B7F13">
            <w:pPr>
              <w:pStyle w:val="TAL"/>
            </w:pPr>
            <w:r w:rsidRPr="00C21991">
              <w:t>o</w:t>
            </w:r>
          </w:p>
        </w:tc>
      </w:tr>
      <w:tr w:rsidR="001B7F13" w:rsidRPr="00C21991" w14:paraId="4CF890CA" w14:textId="77777777" w:rsidTr="005D4AF3">
        <w:trPr>
          <w:gridBefore w:val="1"/>
          <w:wBefore w:w="113" w:type="dxa"/>
        </w:trPr>
        <w:tc>
          <w:tcPr>
            <w:tcW w:w="851" w:type="dxa"/>
          </w:tcPr>
          <w:p w14:paraId="15AB23BD" w14:textId="77777777" w:rsidR="001B7F13" w:rsidRPr="00C21991" w:rsidRDefault="001B7F13">
            <w:pPr>
              <w:pStyle w:val="TAL"/>
            </w:pPr>
            <w:r w:rsidRPr="00C21991">
              <w:t>31</w:t>
            </w:r>
            <w:r w:rsidR="00114C6E" w:rsidRPr="00C21991">
              <w:t>D</w:t>
            </w:r>
          </w:p>
        </w:tc>
        <w:tc>
          <w:tcPr>
            <w:tcW w:w="2665" w:type="dxa"/>
          </w:tcPr>
          <w:p w14:paraId="6186CE11" w14:textId="77777777" w:rsidR="001B7F13" w:rsidRPr="00C21991" w:rsidRDefault="001B7F13">
            <w:pPr>
              <w:pStyle w:val="TAL"/>
            </w:pPr>
            <w:r w:rsidRPr="00C21991">
              <w:t>Request-Disposition</w:t>
            </w:r>
          </w:p>
        </w:tc>
        <w:tc>
          <w:tcPr>
            <w:tcW w:w="1021" w:type="dxa"/>
          </w:tcPr>
          <w:p w14:paraId="0B9C5C2A" w14:textId="77777777" w:rsidR="001B7F13" w:rsidRPr="00C21991" w:rsidRDefault="001B7F13">
            <w:pPr>
              <w:pStyle w:val="TAL"/>
            </w:pPr>
            <w:r w:rsidRPr="00C21991">
              <w:t>[56B] 9.1</w:t>
            </w:r>
          </w:p>
        </w:tc>
        <w:tc>
          <w:tcPr>
            <w:tcW w:w="1021" w:type="dxa"/>
          </w:tcPr>
          <w:p w14:paraId="08885FA6" w14:textId="77777777" w:rsidR="001B7F13" w:rsidRPr="00C21991" w:rsidRDefault="001B7F13">
            <w:pPr>
              <w:pStyle w:val="TAL"/>
            </w:pPr>
            <w:r w:rsidRPr="00C21991">
              <w:t>c24</w:t>
            </w:r>
          </w:p>
        </w:tc>
        <w:tc>
          <w:tcPr>
            <w:tcW w:w="1021" w:type="dxa"/>
          </w:tcPr>
          <w:p w14:paraId="72CA131B" w14:textId="77777777" w:rsidR="001B7F13" w:rsidRPr="00C21991" w:rsidRDefault="001B7F13">
            <w:pPr>
              <w:pStyle w:val="TAL"/>
            </w:pPr>
            <w:r w:rsidRPr="00C21991">
              <w:t>c24</w:t>
            </w:r>
          </w:p>
        </w:tc>
        <w:tc>
          <w:tcPr>
            <w:tcW w:w="1021" w:type="dxa"/>
          </w:tcPr>
          <w:p w14:paraId="4D4BEEAA" w14:textId="77777777" w:rsidR="001B7F13" w:rsidRPr="00C21991" w:rsidRDefault="001B7F13">
            <w:pPr>
              <w:pStyle w:val="TAL"/>
            </w:pPr>
            <w:r w:rsidRPr="00C21991">
              <w:t>[56B] 9.1</w:t>
            </w:r>
          </w:p>
        </w:tc>
        <w:tc>
          <w:tcPr>
            <w:tcW w:w="1021" w:type="dxa"/>
          </w:tcPr>
          <w:p w14:paraId="750FD356" w14:textId="77777777" w:rsidR="001B7F13" w:rsidRPr="00C21991" w:rsidRDefault="001B7F13">
            <w:pPr>
              <w:pStyle w:val="TAL"/>
            </w:pPr>
            <w:r w:rsidRPr="00C21991">
              <w:t>c32</w:t>
            </w:r>
          </w:p>
        </w:tc>
        <w:tc>
          <w:tcPr>
            <w:tcW w:w="1021" w:type="dxa"/>
          </w:tcPr>
          <w:p w14:paraId="7B2B7370" w14:textId="77777777" w:rsidR="001B7F13" w:rsidRPr="00C21991" w:rsidRDefault="001B7F13">
            <w:pPr>
              <w:pStyle w:val="TAL"/>
            </w:pPr>
            <w:r w:rsidRPr="00C21991">
              <w:t>c32</w:t>
            </w:r>
          </w:p>
        </w:tc>
      </w:tr>
      <w:tr w:rsidR="001B7F13" w:rsidRPr="00C21991" w14:paraId="738BF2D0" w14:textId="77777777" w:rsidTr="005D4AF3">
        <w:trPr>
          <w:gridBefore w:val="1"/>
          <w:wBefore w:w="113" w:type="dxa"/>
        </w:trPr>
        <w:tc>
          <w:tcPr>
            <w:tcW w:w="851" w:type="dxa"/>
          </w:tcPr>
          <w:p w14:paraId="76D76E05" w14:textId="77777777" w:rsidR="001B7F13" w:rsidRPr="00C21991" w:rsidRDefault="001B7F13">
            <w:pPr>
              <w:pStyle w:val="TAL"/>
            </w:pPr>
            <w:r w:rsidRPr="00C21991">
              <w:t>32</w:t>
            </w:r>
          </w:p>
        </w:tc>
        <w:tc>
          <w:tcPr>
            <w:tcW w:w="2665" w:type="dxa"/>
          </w:tcPr>
          <w:p w14:paraId="41A4B173" w14:textId="77777777" w:rsidR="001B7F13" w:rsidRPr="00C21991" w:rsidRDefault="001B7F13">
            <w:pPr>
              <w:pStyle w:val="TAL"/>
            </w:pPr>
            <w:r w:rsidRPr="00C21991">
              <w:t>Require</w:t>
            </w:r>
          </w:p>
        </w:tc>
        <w:tc>
          <w:tcPr>
            <w:tcW w:w="1021" w:type="dxa"/>
          </w:tcPr>
          <w:p w14:paraId="66385786" w14:textId="77777777" w:rsidR="001B7F13" w:rsidRPr="00C21991" w:rsidRDefault="001B7F13">
            <w:pPr>
              <w:pStyle w:val="TAL"/>
            </w:pPr>
            <w:r w:rsidRPr="00C21991">
              <w:t>[26] 20.32</w:t>
            </w:r>
          </w:p>
        </w:tc>
        <w:tc>
          <w:tcPr>
            <w:tcW w:w="1021" w:type="dxa"/>
          </w:tcPr>
          <w:p w14:paraId="1A82AC37" w14:textId="77777777" w:rsidR="001B7F13" w:rsidRPr="00C21991" w:rsidRDefault="00C16EC0">
            <w:pPr>
              <w:pStyle w:val="TAL"/>
            </w:pPr>
            <w:r w:rsidRPr="00C21991">
              <w:t>m</w:t>
            </w:r>
          </w:p>
        </w:tc>
        <w:tc>
          <w:tcPr>
            <w:tcW w:w="1021" w:type="dxa"/>
          </w:tcPr>
          <w:p w14:paraId="2215691D" w14:textId="77777777" w:rsidR="001B7F13" w:rsidRPr="00C21991" w:rsidRDefault="001B7F13">
            <w:pPr>
              <w:pStyle w:val="TAL"/>
            </w:pPr>
            <w:r w:rsidRPr="00C21991">
              <w:t>m</w:t>
            </w:r>
          </w:p>
        </w:tc>
        <w:tc>
          <w:tcPr>
            <w:tcW w:w="1021" w:type="dxa"/>
          </w:tcPr>
          <w:p w14:paraId="2A6E3AAE" w14:textId="77777777" w:rsidR="001B7F13" w:rsidRPr="00C21991" w:rsidRDefault="001B7F13">
            <w:pPr>
              <w:pStyle w:val="TAL"/>
            </w:pPr>
            <w:r w:rsidRPr="00C21991">
              <w:t>[26] 20.32</w:t>
            </w:r>
          </w:p>
        </w:tc>
        <w:tc>
          <w:tcPr>
            <w:tcW w:w="1021" w:type="dxa"/>
          </w:tcPr>
          <w:p w14:paraId="61CDE114" w14:textId="77777777" w:rsidR="001B7F13" w:rsidRPr="00C21991" w:rsidRDefault="001B7F13">
            <w:pPr>
              <w:pStyle w:val="TAL"/>
            </w:pPr>
            <w:r w:rsidRPr="00C21991">
              <w:t>m</w:t>
            </w:r>
          </w:p>
        </w:tc>
        <w:tc>
          <w:tcPr>
            <w:tcW w:w="1021" w:type="dxa"/>
          </w:tcPr>
          <w:p w14:paraId="32409B20" w14:textId="77777777" w:rsidR="001B7F13" w:rsidRPr="00C21991" w:rsidRDefault="001B7F13">
            <w:pPr>
              <w:pStyle w:val="TAL"/>
            </w:pPr>
            <w:r w:rsidRPr="00C21991">
              <w:t>m</w:t>
            </w:r>
          </w:p>
        </w:tc>
      </w:tr>
      <w:tr w:rsidR="001B7F13" w:rsidRPr="00C21991" w14:paraId="771A8810" w14:textId="77777777" w:rsidTr="005D4AF3">
        <w:trPr>
          <w:gridBefore w:val="1"/>
          <w:wBefore w:w="113" w:type="dxa"/>
        </w:trPr>
        <w:tc>
          <w:tcPr>
            <w:tcW w:w="851" w:type="dxa"/>
          </w:tcPr>
          <w:p w14:paraId="5AEF0DBF" w14:textId="77777777" w:rsidR="001B7F13" w:rsidRPr="00C21991" w:rsidRDefault="001B7F13" w:rsidP="00334A21">
            <w:pPr>
              <w:pStyle w:val="TAL"/>
            </w:pPr>
            <w:r w:rsidRPr="00C21991">
              <w:t>32A</w:t>
            </w:r>
          </w:p>
        </w:tc>
        <w:tc>
          <w:tcPr>
            <w:tcW w:w="2665" w:type="dxa"/>
          </w:tcPr>
          <w:p w14:paraId="1FEF3FB7" w14:textId="77777777" w:rsidR="001B7F13" w:rsidRPr="00C21991" w:rsidRDefault="001B7F13" w:rsidP="00334A21">
            <w:pPr>
              <w:pStyle w:val="TAL"/>
            </w:pPr>
            <w:r w:rsidRPr="00C21991">
              <w:t>Resource-Priority</w:t>
            </w:r>
          </w:p>
        </w:tc>
        <w:tc>
          <w:tcPr>
            <w:tcW w:w="1021" w:type="dxa"/>
          </w:tcPr>
          <w:p w14:paraId="386C1577" w14:textId="77777777" w:rsidR="001B7F13" w:rsidRPr="00C21991" w:rsidRDefault="001B7F13" w:rsidP="00334A21">
            <w:pPr>
              <w:pStyle w:val="TAL"/>
            </w:pPr>
            <w:r w:rsidRPr="00C21991">
              <w:t>[116] 3.1</w:t>
            </w:r>
          </w:p>
        </w:tc>
        <w:tc>
          <w:tcPr>
            <w:tcW w:w="1021" w:type="dxa"/>
          </w:tcPr>
          <w:p w14:paraId="258042BC" w14:textId="77777777" w:rsidR="001B7F13" w:rsidRPr="00C21991" w:rsidRDefault="001B7F13" w:rsidP="00334A21">
            <w:pPr>
              <w:pStyle w:val="TAL"/>
            </w:pPr>
            <w:r w:rsidRPr="00C21991">
              <w:t>c35</w:t>
            </w:r>
          </w:p>
        </w:tc>
        <w:tc>
          <w:tcPr>
            <w:tcW w:w="1021" w:type="dxa"/>
          </w:tcPr>
          <w:p w14:paraId="448CEB3B" w14:textId="77777777" w:rsidR="001B7F13" w:rsidRPr="00C21991" w:rsidRDefault="001B7F13" w:rsidP="00334A21">
            <w:pPr>
              <w:pStyle w:val="TAL"/>
            </w:pPr>
            <w:r w:rsidRPr="00C21991">
              <w:t>c35</w:t>
            </w:r>
          </w:p>
        </w:tc>
        <w:tc>
          <w:tcPr>
            <w:tcW w:w="1021" w:type="dxa"/>
          </w:tcPr>
          <w:p w14:paraId="6D291477" w14:textId="77777777" w:rsidR="001B7F13" w:rsidRPr="00C21991" w:rsidRDefault="001B7F13" w:rsidP="00334A21">
            <w:pPr>
              <w:pStyle w:val="TAL"/>
            </w:pPr>
            <w:r w:rsidRPr="00C21991">
              <w:t>[116] 3.1</w:t>
            </w:r>
          </w:p>
        </w:tc>
        <w:tc>
          <w:tcPr>
            <w:tcW w:w="1021" w:type="dxa"/>
          </w:tcPr>
          <w:p w14:paraId="5C0317DC" w14:textId="77777777" w:rsidR="001B7F13" w:rsidRPr="00C21991" w:rsidRDefault="001B7F13" w:rsidP="00334A21">
            <w:pPr>
              <w:pStyle w:val="TAL"/>
            </w:pPr>
            <w:r w:rsidRPr="00C21991">
              <w:t>c35</w:t>
            </w:r>
          </w:p>
        </w:tc>
        <w:tc>
          <w:tcPr>
            <w:tcW w:w="1021" w:type="dxa"/>
          </w:tcPr>
          <w:p w14:paraId="7DB72BDC" w14:textId="77777777" w:rsidR="001B7F13" w:rsidRPr="00C21991" w:rsidRDefault="001B7F13" w:rsidP="00334A21">
            <w:pPr>
              <w:pStyle w:val="TAL"/>
            </w:pPr>
            <w:r w:rsidRPr="00C21991">
              <w:t>c35</w:t>
            </w:r>
          </w:p>
        </w:tc>
      </w:tr>
      <w:tr w:rsidR="00DB73D1" w:rsidRPr="00C21991" w14:paraId="6A6B0C43" w14:textId="77777777" w:rsidTr="005D4AF3">
        <w:trPr>
          <w:gridBefore w:val="1"/>
          <w:wBefore w:w="113" w:type="dxa"/>
        </w:trPr>
        <w:tc>
          <w:tcPr>
            <w:tcW w:w="851" w:type="dxa"/>
          </w:tcPr>
          <w:p w14:paraId="4FE2B271" w14:textId="77777777" w:rsidR="00DB73D1" w:rsidRPr="00C21991" w:rsidRDefault="00DB73D1" w:rsidP="00DB73D1">
            <w:pPr>
              <w:pStyle w:val="TAL"/>
            </w:pPr>
            <w:r w:rsidRPr="00C21991">
              <w:t>32B</w:t>
            </w:r>
          </w:p>
        </w:tc>
        <w:tc>
          <w:tcPr>
            <w:tcW w:w="2665" w:type="dxa"/>
          </w:tcPr>
          <w:p w14:paraId="46E470CB" w14:textId="77777777" w:rsidR="00DB73D1" w:rsidRPr="00C21991" w:rsidRDefault="00DB73D1" w:rsidP="00DB73D1">
            <w:pPr>
              <w:pStyle w:val="TAL"/>
            </w:pPr>
            <w:r w:rsidRPr="00C21991">
              <w:t>Restoration-Info</w:t>
            </w:r>
          </w:p>
        </w:tc>
        <w:tc>
          <w:tcPr>
            <w:tcW w:w="1021" w:type="dxa"/>
          </w:tcPr>
          <w:p w14:paraId="44C7EA1F" w14:textId="77777777" w:rsidR="00DB73D1" w:rsidRPr="00C21991" w:rsidRDefault="00DB73D1" w:rsidP="00DB73D1">
            <w:pPr>
              <w:pStyle w:val="TAL"/>
            </w:pPr>
            <w:r w:rsidRPr="00C21991">
              <w:t>Subclause 7.2.11</w:t>
            </w:r>
          </w:p>
        </w:tc>
        <w:tc>
          <w:tcPr>
            <w:tcW w:w="1021" w:type="dxa"/>
          </w:tcPr>
          <w:p w14:paraId="446D80F3" w14:textId="77777777" w:rsidR="00DB73D1" w:rsidRPr="00C21991" w:rsidRDefault="00DB73D1" w:rsidP="00DB73D1">
            <w:pPr>
              <w:pStyle w:val="TAL"/>
            </w:pPr>
            <w:r w:rsidRPr="00C21991">
              <w:t>n/a</w:t>
            </w:r>
          </w:p>
        </w:tc>
        <w:tc>
          <w:tcPr>
            <w:tcW w:w="1021" w:type="dxa"/>
          </w:tcPr>
          <w:p w14:paraId="37F8D460" w14:textId="77777777" w:rsidR="00DB73D1" w:rsidRPr="00C21991" w:rsidRDefault="00DB73D1" w:rsidP="00DB73D1">
            <w:pPr>
              <w:pStyle w:val="TAL"/>
            </w:pPr>
            <w:r w:rsidRPr="00C21991">
              <w:t>n/a</w:t>
            </w:r>
          </w:p>
        </w:tc>
        <w:tc>
          <w:tcPr>
            <w:tcW w:w="1021" w:type="dxa"/>
          </w:tcPr>
          <w:p w14:paraId="5FF84881" w14:textId="77777777" w:rsidR="00DB73D1" w:rsidRPr="00C21991" w:rsidRDefault="00DB73D1" w:rsidP="00DB73D1">
            <w:pPr>
              <w:pStyle w:val="TAL"/>
            </w:pPr>
            <w:r w:rsidRPr="00C21991">
              <w:t>Subclause 7.2.11</w:t>
            </w:r>
          </w:p>
        </w:tc>
        <w:tc>
          <w:tcPr>
            <w:tcW w:w="1021" w:type="dxa"/>
          </w:tcPr>
          <w:p w14:paraId="530270B4" w14:textId="77777777" w:rsidR="00DB73D1" w:rsidRPr="00C21991" w:rsidRDefault="00DB73D1" w:rsidP="00DB73D1">
            <w:pPr>
              <w:pStyle w:val="TAL"/>
            </w:pPr>
            <w:r w:rsidRPr="00C21991">
              <w:t>n/a</w:t>
            </w:r>
          </w:p>
        </w:tc>
        <w:tc>
          <w:tcPr>
            <w:tcW w:w="1021" w:type="dxa"/>
          </w:tcPr>
          <w:p w14:paraId="1FAA7C30" w14:textId="77777777" w:rsidR="00DB73D1" w:rsidRPr="00C21991" w:rsidRDefault="00DB73D1" w:rsidP="00DB73D1">
            <w:pPr>
              <w:pStyle w:val="TAL"/>
            </w:pPr>
            <w:r w:rsidRPr="00C21991">
              <w:t>c60</w:t>
            </w:r>
          </w:p>
        </w:tc>
      </w:tr>
      <w:tr w:rsidR="00BF2A66" w:rsidRPr="00C21991" w14:paraId="6A9DC0A9" w14:textId="77777777" w:rsidTr="005D4AF3">
        <w:trPr>
          <w:gridBefore w:val="1"/>
          <w:wBefore w:w="113" w:type="dxa"/>
        </w:trPr>
        <w:tc>
          <w:tcPr>
            <w:tcW w:w="851" w:type="dxa"/>
          </w:tcPr>
          <w:p w14:paraId="27C2437A" w14:textId="77777777" w:rsidR="00BF2A66" w:rsidRPr="00C21991" w:rsidRDefault="00BF2A66" w:rsidP="00496912">
            <w:pPr>
              <w:pStyle w:val="TAL"/>
            </w:pPr>
            <w:r w:rsidRPr="00C21991">
              <w:t>32C</w:t>
            </w:r>
          </w:p>
        </w:tc>
        <w:tc>
          <w:tcPr>
            <w:tcW w:w="2665" w:type="dxa"/>
          </w:tcPr>
          <w:p w14:paraId="62A370B1" w14:textId="77777777" w:rsidR="00BF2A66" w:rsidRPr="00C21991" w:rsidRDefault="00BF2A66" w:rsidP="00496912">
            <w:pPr>
              <w:pStyle w:val="TAL"/>
            </w:pPr>
            <w:r w:rsidRPr="00C21991">
              <w:t>Resource-Share</w:t>
            </w:r>
          </w:p>
        </w:tc>
        <w:tc>
          <w:tcPr>
            <w:tcW w:w="1021" w:type="dxa"/>
          </w:tcPr>
          <w:p w14:paraId="33271A2E" w14:textId="77777777" w:rsidR="00BF2A66" w:rsidRPr="00C21991" w:rsidRDefault="00BF2A66" w:rsidP="00496912">
            <w:pPr>
              <w:pStyle w:val="TAL"/>
            </w:pPr>
            <w:r w:rsidRPr="00C21991">
              <w:t>Subclause 7.2.13</w:t>
            </w:r>
          </w:p>
        </w:tc>
        <w:tc>
          <w:tcPr>
            <w:tcW w:w="1021" w:type="dxa"/>
          </w:tcPr>
          <w:p w14:paraId="7E24356B" w14:textId="77777777" w:rsidR="00BF2A66" w:rsidRPr="00C21991" w:rsidRDefault="00BF2A66" w:rsidP="00496912">
            <w:pPr>
              <w:pStyle w:val="TAL"/>
            </w:pPr>
            <w:r w:rsidRPr="00C21991">
              <w:t>n/a</w:t>
            </w:r>
          </w:p>
        </w:tc>
        <w:tc>
          <w:tcPr>
            <w:tcW w:w="1021" w:type="dxa"/>
          </w:tcPr>
          <w:p w14:paraId="4E223A7D" w14:textId="77777777" w:rsidR="00BF2A66" w:rsidRPr="00C21991" w:rsidRDefault="00BF2A66" w:rsidP="00496912">
            <w:pPr>
              <w:pStyle w:val="TAL"/>
            </w:pPr>
            <w:r w:rsidRPr="00C21991">
              <w:t>c62</w:t>
            </w:r>
          </w:p>
        </w:tc>
        <w:tc>
          <w:tcPr>
            <w:tcW w:w="1021" w:type="dxa"/>
          </w:tcPr>
          <w:p w14:paraId="122AA78D" w14:textId="77777777" w:rsidR="00BF2A66" w:rsidRPr="00C21991" w:rsidRDefault="00BF2A66" w:rsidP="00496912">
            <w:pPr>
              <w:pStyle w:val="TAL"/>
            </w:pPr>
            <w:r w:rsidRPr="00C21991">
              <w:t>Subclause 7.2.13</w:t>
            </w:r>
          </w:p>
        </w:tc>
        <w:tc>
          <w:tcPr>
            <w:tcW w:w="1021" w:type="dxa"/>
          </w:tcPr>
          <w:p w14:paraId="096A9368" w14:textId="77777777" w:rsidR="00BF2A66" w:rsidRPr="00C21991" w:rsidRDefault="00BF2A66" w:rsidP="00496912">
            <w:pPr>
              <w:pStyle w:val="TAL"/>
            </w:pPr>
            <w:r w:rsidRPr="00C21991">
              <w:t>n/a</w:t>
            </w:r>
          </w:p>
        </w:tc>
        <w:tc>
          <w:tcPr>
            <w:tcW w:w="1021" w:type="dxa"/>
          </w:tcPr>
          <w:p w14:paraId="58A5C5AF" w14:textId="77777777" w:rsidR="00BF2A66" w:rsidRPr="00C21991" w:rsidRDefault="00BF2A66" w:rsidP="00496912">
            <w:pPr>
              <w:pStyle w:val="TAL"/>
            </w:pPr>
            <w:r w:rsidRPr="00C21991">
              <w:t>c62</w:t>
            </w:r>
          </w:p>
        </w:tc>
      </w:tr>
      <w:tr w:rsidR="001B7F13" w:rsidRPr="00C21991" w14:paraId="1F74ABAA" w14:textId="77777777" w:rsidTr="005D4AF3">
        <w:trPr>
          <w:gridBefore w:val="1"/>
          <w:wBefore w:w="113" w:type="dxa"/>
        </w:trPr>
        <w:tc>
          <w:tcPr>
            <w:tcW w:w="851" w:type="dxa"/>
          </w:tcPr>
          <w:p w14:paraId="40F4F76D" w14:textId="77777777" w:rsidR="001B7F13" w:rsidRPr="00C21991" w:rsidRDefault="001B7F13">
            <w:pPr>
              <w:pStyle w:val="TAL"/>
            </w:pPr>
            <w:r w:rsidRPr="00C21991">
              <w:t>33</w:t>
            </w:r>
          </w:p>
        </w:tc>
        <w:tc>
          <w:tcPr>
            <w:tcW w:w="2665" w:type="dxa"/>
          </w:tcPr>
          <w:p w14:paraId="10C4D6E2" w14:textId="77777777" w:rsidR="001B7F13" w:rsidRPr="00C21991" w:rsidRDefault="001B7F13">
            <w:pPr>
              <w:pStyle w:val="TAL"/>
            </w:pPr>
            <w:r w:rsidRPr="00C21991">
              <w:t>Route</w:t>
            </w:r>
          </w:p>
        </w:tc>
        <w:tc>
          <w:tcPr>
            <w:tcW w:w="1021" w:type="dxa"/>
          </w:tcPr>
          <w:p w14:paraId="6A745E1C" w14:textId="77777777" w:rsidR="001B7F13" w:rsidRPr="00C21991" w:rsidRDefault="001B7F13">
            <w:pPr>
              <w:pStyle w:val="TAL"/>
            </w:pPr>
            <w:r w:rsidRPr="00C21991">
              <w:t>[26] 20.34</w:t>
            </w:r>
          </w:p>
        </w:tc>
        <w:tc>
          <w:tcPr>
            <w:tcW w:w="1021" w:type="dxa"/>
          </w:tcPr>
          <w:p w14:paraId="0D4B595A" w14:textId="77777777" w:rsidR="001B7F13" w:rsidRPr="00C21991" w:rsidRDefault="001B7F13">
            <w:pPr>
              <w:pStyle w:val="TAL"/>
            </w:pPr>
            <w:r w:rsidRPr="00C21991">
              <w:t>m</w:t>
            </w:r>
          </w:p>
        </w:tc>
        <w:tc>
          <w:tcPr>
            <w:tcW w:w="1021" w:type="dxa"/>
          </w:tcPr>
          <w:p w14:paraId="1EAF8ADE" w14:textId="77777777" w:rsidR="001B7F13" w:rsidRPr="00C21991" w:rsidRDefault="001B7F13">
            <w:pPr>
              <w:pStyle w:val="TAL"/>
            </w:pPr>
            <w:r w:rsidRPr="00C21991">
              <w:t>m</w:t>
            </w:r>
          </w:p>
        </w:tc>
        <w:tc>
          <w:tcPr>
            <w:tcW w:w="1021" w:type="dxa"/>
          </w:tcPr>
          <w:p w14:paraId="4F6F30D4" w14:textId="77777777" w:rsidR="001B7F13" w:rsidRPr="00C21991" w:rsidRDefault="001B7F13">
            <w:pPr>
              <w:pStyle w:val="TAL"/>
            </w:pPr>
            <w:r w:rsidRPr="00C21991">
              <w:t>[26] 20.34</w:t>
            </w:r>
          </w:p>
        </w:tc>
        <w:tc>
          <w:tcPr>
            <w:tcW w:w="1021" w:type="dxa"/>
          </w:tcPr>
          <w:p w14:paraId="77B1081C" w14:textId="77777777" w:rsidR="001B7F13" w:rsidRPr="00C21991" w:rsidRDefault="001B7F13">
            <w:pPr>
              <w:pStyle w:val="TAL"/>
            </w:pPr>
            <w:r w:rsidRPr="00C21991">
              <w:t>n/a</w:t>
            </w:r>
          </w:p>
        </w:tc>
        <w:tc>
          <w:tcPr>
            <w:tcW w:w="1021" w:type="dxa"/>
          </w:tcPr>
          <w:p w14:paraId="5D9104DE" w14:textId="77777777" w:rsidR="001B7F13" w:rsidRPr="00C21991" w:rsidRDefault="00B40AC3">
            <w:pPr>
              <w:pStyle w:val="TAL"/>
            </w:pPr>
            <w:r w:rsidRPr="00C21991">
              <w:t>c52</w:t>
            </w:r>
          </w:p>
        </w:tc>
      </w:tr>
      <w:tr w:rsidR="001B7F13" w:rsidRPr="00C21991" w14:paraId="32CD1E9A" w14:textId="77777777" w:rsidTr="005D4AF3">
        <w:trPr>
          <w:gridBefore w:val="1"/>
          <w:wBefore w:w="113" w:type="dxa"/>
        </w:trPr>
        <w:tc>
          <w:tcPr>
            <w:tcW w:w="851" w:type="dxa"/>
          </w:tcPr>
          <w:p w14:paraId="59EA6BA1" w14:textId="77777777" w:rsidR="001B7F13" w:rsidRPr="00C21991" w:rsidRDefault="001B7F13">
            <w:pPr>
              <w:pStyle w:val="TAL"/>
            </w:pPr>
            <w:r w:rsidRPr="00C21991">
              <w:t>33A</w:t>
            </w:r>
          </w:p>
        </w:tc>
        <w:tc>
          <w:tcPr>
            <w:tcW w:w="2665" w:type="dxa"/>
          </w:tcPr>
          <w:p w14:paraId="112FD549" w14:textId="77777777" w:rsidR="001B7F13" w:rsidRPr="00C21991" w:rsidRDefault="001B7F13">
            <w:pPr>
              <w:pStyle w:val="TAL"/>
            </w:pPr>
            <w:r w:rsidRPr="00C21991">
              <w:t>Security-Client</w:t>
            </w:r>
          </w:p>
        </w:tc>
        <w:tc>
          <w:tcPr>
            <w:tcW w:w="1021" w:type="dxa"/>
          </w:tcPr>
          <w:p w14:paraId="7316042B" w14:textId="77777777" w:rsidR="001B7F13" w:rsidRPr="00C21991" w:rsidRDefault="001B7F13">
            <w:pPr>
              <w:pStyle w:val="TAL"/>
            </w:pPr>
            <w:r w:rsidRPr="00C21991">
              <w:t>[48] 2.3.1</w:t>
            </w:r>
          </w:p>
        </w:tc>
        <w:tc>
          <w:tcPr>
            <w:tcW w:w="1021" w:type="dxa"/>
          </w:tcPr>
          <w:p w14:paraId="2EAADDBC" w14:textId="77777777" w:rsidR="001B7F13" w:rsidRPr="00C21991" w:rsidRDefault="001B7F13">
            <w:pPr>
              <w:pStyle w:val="TAL"/>
            </w:pPr>
            <w:r w:rsidRPr="00C21991">
              <w:t>c22</w:t>
            </w:r>
          </w:p>
        </w:tc>
        <w:tc>
          <w:tcPr>
            <w:tcW w:w="1021" w:type="dxa"/>
          </w:tcPr>
          <w:p w14:paraId="6C092F5D" w14:textId="77777777" w:rsidR="001B7F13" w:rsidRPr="00C21991" w:rsidRDefault="001B7F13">
            <w:pPr>
              <w:pStyle w:val="TAL"/>
            </w:pPr>
            <w:r w:rsidRPr="00C21991">
              <w:t>c22</w:t>
            </w:r>
          </w:p>
        </w:tc>
        <w:tc>
          <w:tcPr>
            <w:tcW w:w="1021" w:type="dxa"/>
          </w:tcPr>
          <w:p w14:paraId="376AFA39" w14:textId="77777777" w:rsidR="001B7F13" w:rsidRPr="00C21991" w:rsidRDefault="001B7F13">
            <w:pPr>
              <w:pStyle w:val="TAL"/>
            </w:pPr>
            <w:r w:rsidRPr="00C21991">
              <w:t>[48] 2.3.1</w:t>
            </w:r>
          </w:p>
        </w:tc>
        <w:tc>
          <w:tcPr>
            <w:tcW w:w="1021" w:type="dxa"/>
          </w:tcPr>
          <w:p w14:paraId="1E0E24DE" w14:textId="77777777" w:rsidR="001B7F13" w:rsidRPr="00C21991" w:rsidRDefault="001B7F13">
            <w:pPr>
              <w:pStyle w:val="TAL"/>
            </w:pPr>
            <w:r w:rsidRPr="00C21991">
              <w:t>n/a</w:t>
            </w:r>
          </w:p>
        </w:tc>
        <w:tc>
          <w:tcPr>
            <w:tcW w:w="1021" w:type="dxa"/>
          </w:tcPr>
          <w:p w14:paraId="1FA9090E" w14:textId="77777777" w:rsidR="001B7F13" w:rsidRPr="00C21991" w:rsidRDefault="001B7F13">
            <w:pPr>
              <w:pStyle w:val="TAL"/>
            </w:pPr>
            <w:r w:rsidRPr="00C21991">
              <w:t>n/a</w:t>
            </w:r>
          </w:p>
        </w:tc>
      </w:tr>
      <w:tr w:rsidR="001B7F13" w:rsidRPr="00C21991" w14:paraId="27B5EDB5" w14:textId="77777777" w:rsidTr="005D4AF3">
        <w:trPr>
          <w:gridBefore w:val="1"/>
          <w:wBefore w:w="113" w:type="dxa"/>
        </w:trPr>
        <w:tc>
          <w:tcPr>
            <w:tcW w:w="851" w:type="dxa"/>
          </w:tcPr>
          <w:p w14:paraId="021BBC7C" w14:textId="77777777" w:rsidR="001B7F13" w:rsidRPr="00C21991" w:rsidRDefault="001B7F13">
            <w:pPr>
              <w:pStyle w:val="TAL"/>
            </w:pPr>
            <w:r w:rsidRPr="00C21991">
              <w:t>33B</w:t>
            </w:r>
          </w:p>
        </w:tc>
        <w:tc>
          <w:tcPr>
            <w:tcW w:w="2665" w:type="dxa"/>
          </w:tcPr>
          <w:p w14:paraId="7D1A9FE9" w14:textId="77777777" w:rsidR="001B7F13" w:rsidRPr="00C21991" w:rsidRDefault="001B7F13">
            <w:pPr>
              <w:pStyle w:val="TAL"/>
            </w:pPr>
            <w:r w:rsidRPr="00C21991">
              <w:t>Security-Verify</w:t>
            </w:r>
          </w:p>
        </w:tc>
        <w:tc>
          <w:tcPr>
            <w:tcW w:w="1021" w:type="dxa"/>
          </w:tcPr>
          <w:p w14:paraId="017596B3" w14:textId="77777777" w:rsidR="001B7F13" w:rsidRPr="00C21991" w:rsidRDefault="001B7F13">
            <w:pPr>
              <w:pStyle w:val="TAL"/>
            </w:pPr>
            <w:r w:rsidRPr="00C21991">
              <w:t>[48] 2.3.1</w:t>
            </w:r>
          </w:p>
        </w:tc>
        <w:tc>
          <w:tcPr>
            <w:tcW w:w="1021" w:type="dxa"/>
          </w:tcPr>
          <w:p w14:paraId="17230E8C" w14:textId="77777777" w:rsidR="001B7F13" w:rsidRPr="00C21991" w:rsidRDefault="001B7F13">
            <w:pPr>
              <w:pStyle w:val="TAL"/>
            </w:pPr>
            <w:r w:rsidRPr="00C21991">
              <w:t>c23</w:t>
            </w:r>
          </w:p>
        </w:tc>
        <w:tc>
          <w:tcPr>
            <w:tcW w:w="1021" w:type="dxa"/>
          </w:tcPr>
          <w:p w14:paraId="36F1C935" w14:textId="77777777" w:rsidR="001B7F13" w:rsidRPr="00C21991" w:rsidRDefault="001B7F13">
            <w:pPr>
              <w:pStyle w:val="TAL"/>
            </w:pPr>
            <w:r w:rsidRPr="00C21991">
              <w:t>c23</w:t>
            </w:r>
          </w:p>
        </w:tc>
        <w:tc>
          <w:tcPr>
            <w:tcW w:w="1021" w:type="dxa"/>
          </w:tcPr>
          <w:p w14:paraId="74C0CC02" w14:textId="77777777" w:rsidR="001B7F13" w:rsidRPr="00C21991" w:rsidRDefault="001B7F13">
            <w:pPr>
              <w:pStyle w:val="TAL"/>
            </w:pPr>
            <w:r w:rsidRPr="00C21991">
              <w:t>[48] 2.3.1</w:t>
            </w:r>
          </w:p>
        </w:tc>
        <w:tc>
          <w:tcPr>
            <w:tcW w:w="1021" w:type="dxa"/>
          </w:tcPr>
          <w:p w14:paraId="235F517A" w14:textId="77777777" w:rsidR="001B7F13" w:rsidRPr="00C21991" w:rsidRDefault="001B7F13">
            <w:pPr>
              <w:pStyle w:val="TAL"/>
            </w:pPr>
            <w:r w:rsidRPr="00C21991">
              <w:t>n/a</w:t>
            </w:r>
          </w:p>
        </w:tc>
        <w:tc>
          <w:tcPr>
            <w:tcW w:w="1021" w:type="dxa"/>
          </w:tcPr>
          <w:p w14:paraId="1AC58CC4" w14:textId="77777777" w:rsidR="001B7F13" w:rsidRPr="00C21991" w:rsidRDefault="001B7F13">
            <w:pPr>
              <w:pStyle w:val="TAL"/>
            </w:pPr>
            <w:r w:rsidRPr="00C21991">
              <w:t>n/a</w:t>
            </w:r>
          </w:p>
        </w:tc>
      </w:tr>
      <w:tr w:rsidR="00013669" w:rsidRPr="00C21991" w14:paraId="314A4FFB" w14:textId="77777777" w:rsidTr="005D4AF3">
        <w:trPr>
          <w:gridBefore w:val="1"/>
          <w:wBefore w:w="113" w:type="dxa"/>
        </w:trPr>
        <w:tc>
          <w:tcPr>
            <w:tcW w:w="851" w:type="dxa"/>
          </w:tcPr>
          <w:p w14:paraId="096CFC91" w14:textId="77777777" w:rsidR="00013669" w:rsidRPr="00C21991" w:rsidRDefault="00013669" w:rsidP="00F72EEC">
            <w:pPr>
              <w:pStyle w:val="TAL"/>
            </w:pPr>
            <w:r w:rsidRPr="00C21991">
              <w:t>33DA</w:t>
            </w:r>
          </w:p>
        </w:tc>
        <w:tc>
          <w:tcPr>
            <w:tcW w:w="2665" w:type="dxa"/>
          </w:tcPr>
          <w:p w14:paraId="352208EA" w14:textId="77777777" w:rsidR="00013669" w:rsidRPr="00C21991" w:rsidRDefault="00013669" w:rsidP="00F72EEC">
            <w:pPr>
              <w:pStyle w:val="TAL"/>
            </w:pPr>
            <w:r w:rsidRPr="00C21991">
              <w:t>Service-Interact-Info</w:t>
            </w:r>
          </w:p>
        </w:tc>
        <w:tc>
          <w:tcPr>
            <w:tcW w:w="1021" w:type="dxa"/>
          </w:tcPr>
          <w:p w14:paraId="75BCC25C" w14:textId="77777777" w:rsidR="00013669" w:rsidRPr="00C21991" w:rsidRDefault="00013669" w:rsidP="00F72EEC">
            <w:pPr>
              <w:pStyle w:val="TAL"/>
            </w:pPr>
            <w:r w:rsidRPr="00C21991">
              <w:t>Subclause 7.2.14</w:t>
            </w:r>
          </w:p>
        </w:tc>
        <w:tc>
          <w:tcPr>
            <w:tcW w:w="1021" w:type="dxa"/>
          </w:tcPr>
          <w:p w14:paraId="65793CF4" w14:textId="77777777" w:rsidR="00013669" w:rsidRPr="00C21991" w:rsidRDefault="00013669" w:rsidP="00F72EEC">
            <w:pPr>
              <w:pStyle w:val="TAL"/>
            </w:pPr>
            <w:r w:rsidRPr="00C21991">
              <w:t>n/a</w:t>
            </w:r>
          </w:p>
        </w:tc>
        <w:tc>
          <w:tcPr>
            <w:tcW w:w="1021" w:type="dxa"/>
          </w:tcPr>
          <w:p w14:paraId="77244E74" w14:textId="77777777" w:rsidR="00013669" w:rsidRPr="00C21991" w:rsidRDefault="00013669" w:rsidP="00F72EEC">
            <w:pPr>
              <w:pStyle w:val="TAL"/>
            </w:pPr>
            <w:r w:rsidRPr="00C21991">
              <w:t>c73</w:t>
            </w:r>
          </w:p>
        </w:tc>
        <w:tc>
          <w:tcPr>
            <w:tcW w:w="1021" w:type="dxa"/>
          </w:tcPr>
          <w:p w14:paraId="46E2B4F9" w14:textId="77777777" w:rsidR="00013669" w:rsidRPr="00C21991" w:rsidRDefault="00013669" w:rsidP="00F72EEC">
            <w:pPr>
              <w:pStyle w:val="TAL"/>
            </w:pPr>
            <w:r w:rsidRPr="00C21991">
              <w:t>Subclause 7.2.14</w:t>
            </w:r>
          </w:p>
        </w:tc>
        <w:tc>
          <w:tcPr>
            <w:tcW w:w="1021" w:type="dxa"/>
          </w:tcPr>
          <w:p w14:paraId="02457F9D" w14:textId="77777777" w:rsidR="00013669" w:rsidRPr="00C21991" w:rsidRDefault="00013669" w:rsidP="00F72EEC">
            <w:pPr>
              <w:pStyle w:val="TAL"/>
            </w:pPr>
            <w:r w:rsidRPr="00C21991">
              <w:t>n/a</w:t>
            </w:r>
          </w:p>
        </w:tc>
        <w:tc>
          <w:tcPr>
            <w:tcW w:w="1021" w:type="dxa"/>
          </w:tcPr>
          <w:p w14:paraId="3F3D64A1" w14:textId="77777777" w:rsidR="00013669" w:rsidRPr="00C21991" w:rsidRDefault="00013669" w:rsidP="00F72EEC">
            <w:pPr>
              <w:pStyle w:val="TAL"/>
            </w:pPr>
            <w:r w:rsidRPr="00C21991">
              <w:t>c74</w:t>
            </w:r>
          </w:p>
        </w:tc>
      </w:tr>
      <w:tr w:rsidR="001B7F13" w:rsidRPr="00C21991" w14:paraId="4335DCFE" w14:textId="77777777" w:rsidTr="005D4AF3">
        <w:trPr>
          <w:gridBefore w:val="1"/>
          <w:wBefore w:w="113" w:type="dxa"/>
        </w:trPr>
        <w:tc>
          <w:tcPr>
            <w:tcW w:w="851" w:type="dxa"/>
          </w:tcPr>
          <w:p w14:paraId="0AEB1259" w14:textId="77777777" w:rsidR="001B7F13" w:rsidRPr="00C21991" w:rsidRDefault="001B7F13">
            <w:pPr>
              <w:pStyle w:val="TAL"/>
            </w:pPr>
            <w:r w:rsidRPr="00C21991">
              <w:t>33</w:t>
            </w:r>
            <w:r w:rsidR="00A66C1B" w:rsidRPr="00C21991">
              <w:t>D</w:t>
            </w:r>
          </w:p>
        </w:tc>
        <w:tc>
          <w:tcPr>
            <w:tcW w:w="2665" w:type="dxa"/>
          </w:tcPr>
          <w:p w14:paraId="772BA2B7" w14:textId="77777777" w:rsidR="001B7F13" w:rsidRPr="00C21991" w:rsidRDefault="001B7F13">
            <w:pPr>
              <w:pStyle w:val="TAL"/>
            </w:pPr>
            <w:r w:rsidRPr="00C21991">
              <w:t>Session-Expires</w:t>
            </w:r>
          </w:p>
        </w:tc>
        <w:tc>
          <w:tcPr>
            <w:tcW w:w="1021" w:type="dxa"/>
          </w:tcPr>
          <w:p w14:paraId="600E4422" w14:textId="77777777" w:rsidR="001B7F13" w:rsidRPr="00C21991" w:rsidRDefault="001B7F13">
            <w:pPr>
              <w:pStyle w:val="TAL"/>
            </w:pPr>
            <w:r w:rsidRPr="00C21991">
              <w:t>[58] 4</w:t>
            </w:r>
          </w:p>
        </w:tc>
        <w:tc>
          <w:tcPr>
            <w:tcW w:w="1021" w:type="dxa"/>
          </w:tcPr>
          <w:p w14:paraId="1E58BDB8" w14:textId="77777777" w:rsidR="001B7F13" w:rsidRPr="00C21991" w:rsidRDefault="001B7F13">
            <w:pPr>
              <w:pStyle w:val="TAL"/>
            </w:pPr>
            <w:r w:rsidRPr="00C21991">
              <w:t>c25</w:t>
            </w:r>
          </w:p>
        </w:tc>
        <w:tc>
          <w:tcPr>
            <w:tcW w:w="1021" w:type="dxa"/>
          </w:tcPr>
          <w:p w14:paraId="4D730EDD" w14:textId="77777777" w:rsidR="001B7F13" w:rsidRPr="00C21991" w:rsidRDefault="001B7F13">
            <w:pPr>
              <w:pStyle w:val="TAL"/>
            </w:pPr>
            <w:r w:rsidRPr="00C21991">
              <w:t>c25</w:t>
            </w:r>
          </w:p>
        </w:tc>
        <w:tc>
          <w:tcPr>
            <w:tcW w:w="1021" w:type="dxa"/>
          </w:tcPr>
          <w:p w14:paraId="520E1804" w14:textId="77777777" w:rsidR="001B7F13" w:rsidRPr="00C21991" w:rsidRDefault="001B7F13">
            <w:pPr>
              <w:pStyle w:val="TAL"/>
            </w:pPr>
            <w:r w:rsidRPr="00C21991">
              <w:t>[58] 4</w:t>
            </w:r>
          </w:p>
        </w:tc>
        <w:tc>
          <w:tcPr>
            <w:tcW w:w="1021" w:type="dxa"/>
          </w:tcPr>
          <w:p w14:paraId="01BC223B" w14:textId="77777777" w:rsidR="001B7F13" w:rsidRPr="00C21991" w:rsidRDefault="001B7F13">
            <w:pPr>
              <w:pStyle w:val="TAL"/>
            </w:pPr>
            <w:r w:rsidRPr="00C21991">
              <w:t>c25</w:t>
            </w:r>
          </w:p>
        </w:tc>
        <w:tc>
          <w:tcPr>
            <w:tcW w:w="1021" w:type="dxa"/>
          </w:tcPr>
          <w:p w14:paraId="2979DD91" w14:textId="77777777" w:rsidR="001B7F13" w:rsidRPr="00C21991" w:rsidRDefault="001B7F13">
            <w:pPr>
              <w:pStyle w:val="TAL"/>
            </w:pPr>
            <w:r w:rsidRPr="00C21991">
              <w:t>c25</w:t>
            </w:r>
          </w:p>
        </w:tc>
      </w:tr>
      <w:tr w:rsidR="00047EC0" w:rsidRPr="00C21991" w14:paraId="4302DACF" w14:textId="77777777" w:rsidTr="005D4AF3">
        <w:trPr>
          <w:gridBefore w:val="1"/>
          <w:wBefore w:w="113" w:type="dxa"/>
        </w:trPr>
        <w:tc>
          <w:tcPr>
            <w:tcW w:w="851" w:type="dxa"/>
          </w:tcPr>
          <w:p w14:paraId="046BDA8A" w14:textId="77777777" w:rsidR="00047EC0" w:rsidRPr="00C21991" w:rsidRDefault="00047EC0" w:rsidP="00047EC0">
            <w:pPr>
              <w:pStyle w:val="TAL"/>
            </w:pPr>
            <w:r w:rsidRPr="00C21991">
              <w:t>33E</w:t>
            </w:r>
          </w:p>
        </w:tc>
        <w:tc>
          <w:tcPr>
            <w:tcW w:w="2665" w:type="dxa"/>
          </w:tcPr>
          <w:p w14:paraId="38AB8094" w14:textId="77777777" w:rsidR="00047EC0" w:rsidRPr="00C21991" w:rsidRDefault="00047EC0" w:rsidP="00047EC0">
            <w:pPr>
              <w:pStyle w:val="TAL"/>
            </w:pPr>
            <w:r w:rsidRPr="00C21991">
              <w:t>Session-ID</w:t>
            </w:r>
          </w:p>
        </w:tc>
        <w:tc>
          <w:tcPr>
            <w:tcW w:w="1021" w:type="dxa"/>
          </w:tcPr>
          <w:p w14:paraId="26707A32" w14:textId="77777777" w:rsidR="00047EC0" w:rsidRPr="00C21991" w:rsidRDefault="00047EC0" w:rsidP="00047EC0">
            <w:pPr>
              <w:pStyle w:val="TAL"/>
            </w:pPr>
            <w:r w:rsidRPr="00C21991">
              <w:t>[162]</w:t>
            </w:r>
          </w:p>
        </w:tc>
        <w:tc>
          <w:tcPr>
            <w:tcW w:w="1021" w:type="dxa"/>
          </w:tcPr>
          <w:p w14:paraId="440C8E21" w14:textId="77777777" w:rsidR="00047EC0" w:rsidRPr="00C21991" w:rsidRDefault="00047EC0" w:rsidP="00047EC0">
            <w:pPr>
              <w:pStyle w:val="TAL"/>
            </w:pPr>
            <w:r w:rsidRPr="00C21991">
              <w:t>o</w:t>
            </w:r>
          </w:p>
        </w:tc>
        <w:tc>
          <w:tcPr>
            <w:tcW w:w="1021" w:type="dxa"/>
          </w:tcPr>
          <w:p w14:paraId="30B56A25" w14:textId="77777777" w:rsidR="00047EC0" w:rsidRPr="00C21991" w:rsidRDefault="00047EC0" w:rsidP="00047EC0">
            <w:pPr>
              <w:pStyle w:val="TAL"/>
            </w:pPr>
            <w:r w:rsidRPr="00C21991">
              <w:t>c54</w:t>
            </w:r>
          </w:p>
        </w:tc>
        <w:tc>
          <w:tcPr>
            <w:tcW w:w="1021" w:type="dxa"/>
          </w:tcPr>
          <w:p w14:paraId="3AB5E555" w14:textId="77777777" w:rsidR="00047EC0" w:rsidRPr="00C21991" w:rsidRDefault="00047EC0" w:rsidP="00047EC0">
            <w:pPr>
              <w:pStyle w:val="TAL"/>
            </w:pPr>
            <w:r w:rsidRPr="00C21991">
              <w:t>[162]</w:t>
            </w:r>
          </w:p>
        </w:tc>
        <w:tc>
          <w:tcPr>
            <w:tcW w:w="1021" w:type="dxa"/>
          </w:tcPr>
          <w:p w14:paraId="6F2BCA30" w14:textId="77777777" w:rsidR="00047EC0" w:rsidRPr="00C21991" w:rsidRDefault="00047EC0" w:rsidP="00047EC0">
            <w:pPr>
              <w:pStyle w:val="TAL"/>
            </w:pPr>
            <w:r w:rsidRPr="00C21991">
              <w:t>o</w:t>
            </w:r>
          </w:p>
        </w:tc>
        <w:tc>
          <w:tcPr>
            <w:tcW w:w="1021" w:type="dxa"/>
          </w:tcPr>
          <w:p w14:paraId="7DF88B3F" w14:textId="77777777" w:rsidR="00047EC0" w:rsidRPr="00C21991" w:rsidRDefault="00047EC0" w:rsidP="00047EC0">
            <w:pPr>
              <w:pStyle w:val="TAL"/>
            </w:pPr>
            <w:r w:rsidRPr="00C21991">
              <w:t>c54</w:t>
            </w:r>
          </w:p>
        </w:tc>
      </w:tr>
      <w:tr w:rsidR="001B7F13" w:rsidRPr="00C21991" w14:paraId="76DE46AF" w14:textId="77777777" w:rsidTr="005D4AF3">
        <w:trPr>
          <w:gridBefore w:val="1"/>
          <w:wBefore w:w="113" w:type="dxa"/>
        </w:trPr>
        <w:tc>
          <w:tcPr>
            <w:tcW w:w="851" w:type="dxa"/>
          </w:tcPr>
          <w:p w14:paraId="5F9118D4" w14:textId="77777777" w:rsidR="001B7F13" w:rsidRPr="00C21991" w:rsidRDefault="001B7F13">
            <w:pPr>
              <w:pStyle w:val="TAL"/>
            </w:pPr>
            <w:r w:rsidRPr="00C21991">
              <w:t>34</w:t>
            </w:r>
          </w:p>
        </w:tc>
        <w:tc>
          <w:tcPr>
            <w:tcW w:w="2665" w:type="dxa"/>
          </w:tcPr>
          <w:p w14:paraId="5C7270DA" w14:textId="77777777" w:rsidR="001B7F13" w:rsidRPr="00C21991" w:rsidRDefault="001B7F13">
            <w:pPr>
              <w:pStyle w:val="TAL"/>
            </w:pPr>
            <w:r w:rsidRPr="00C21991">
              <w:t>Subject</w:t>
            </w:r>
          </w:p>
        </w:tc>
        <w:tc>
          <w:tcPr>
            <w:tcW w:w="1021" w:type="dxa"/>
          </w:tcPr>
          <w:p w14:paraId="2D60545B" w14:textId="77777777" w:rsidR="001B7F13" w:rsidRPr="00C21991" w:rsidRDefault="001B7F13">
            <w:pPr>
              <w:pStyle w:val="TAL"/>
            </w:pPr>
            <w:r w:rsidRPr="00C21991">
              <w:t>[26] 20.36</w:t>
            </w:r>
          </w:p>
        </w:tc>
        <w:tc>
          <w:tcPr>
            <w:tcW w:w="1021" w:type="dxa"/>
          </w:tcPr>
          <w:p w14:paraId="6390F5E2" w14:textId="77777777" w:rsidR="001B7F13" w:rsidRPr="00C21991" w:rsidRDefault="001B7F13">
            <w:pPr>
              <w:pStyle w:val="TAL"/>
            </w:pPr>
            <w:r w:rsidRPr="00C21991">
              <w:t>o</w:t>
            </w:r>
          </w:p>
        </w:tc>
        <w:tc>
          <w:tcPr>
            <w:tcW w:w="1021" w:type="dxa"/>
          </w:tcPr>
          <w:p w14:paraId="4B35BC3D" w14:textId="77777777" w:rsidR="001B7F13" w:rsidRPr="00C21991" w:rsidRDefault="001B7F13">
            <w:pPr>
              <w:pStyle w:val="TAL"/>
            </w:pPr>
            <w:r w:rsidRPr="00C21991">
              <w:t>o</w:t>
            </w:r>
          </w:p>
        </w:tc>
        <w:tc>
          <w:tcPr>
            <w:tcW w:w="1021" w:type="dxa"/>
          </w:tcPr>
          <w:p w14:paraId="67834188" w14:textId="77777777" w:rsidR="001B7F13" w:rsidRPr="00C21991" w:rsidRDefault="001B7F13">
            <w:pPr>
              <w:pStyle w:val="TAL"/>
            </w:pPr>
            <w:r w:rsidRPr="00C21991">
              <w:t>[26] 20.36</w:t>
            </w:r>
          </w:p>
        </w:tc>
        <w:tc>
          <w:tcPr>
            <w:tcW w:w="1021" w:type="dxa"/>
          </w:tcPr>
          <w:p w14:paraId="3175E249" w14:textId="77777777" w:rsidR="001B7F13" w:rsidRPr="00C21991" w:rsidRDefault="001B7F13">
            <w:pPr>
              <w:pStyle w:val="TAL"/>
            </w:pPr>
            <w:r w:rsidRPr="00C21991">
              <w:t>o</w:t>
            </w:r>
          </w:p>
        </w:tc>
        <w:tc>
          <w:tcPr>
            <w:tcW w:w="1021" w:type="dxa"/>
          </w:tcPr>
          <w:p w14:paraId="1276E93B" w14:textId="77777777" w:rsidR="001B7F13" w:rsidRPr="00C21991" w:rsidRDefault="001B7F13">
            <w:pPr>
              <w:pStyle w:val="TAL"/>
            </w:pPr>
            <w:r w:rsidRPr="00C21991">
              <w:t>o</w:t>
            </w:r>
          </w:p>
        </w:tc>
      </w:tr>
      <w:tr w:rsidR="001B7F13" w:rsidRPr="00C21991" w14:paraId="3FBFC1A1" w14:textId="77777777" w:rsidTr="005D4AF3">
        <w:trPr>
          <w:gridBefore w:val="1"/>
          <w:wBefore w:w="113" w:type="dxa"/>
        </w:trPr>
        <w:tc>
          <w:tcPr>
            <w:tcW w:w="851" w:type="dxa"/>
          </w:tcPr>
          <w:p w14:paraId="484AA800" w14:textId="77777777" w:rsidR="001B7F13" w:rsidRPr="00C21991" w:rsidRDefault="001B7F13">
            <w:pPr>
              <w:pStyle w:val="TAL"/>
            </w:pPr>
            <w:r w:rsidRPr="00C21991">
              <w:t>35</w:t>
            </w:r>
          </w:p>
        </w:tc>
        <w:tc>
          <w:tcPr>
            <w:tcW w:w="2665" w:type="dxa"/>
          </w:tcPr>
          <w:p w14:paraId="731BEEB9" w14:textId="77777777" w:rsidR="001B7F13" w:rsidRPr="00C21991" w:rsidRDefault="001B7F13">
            <w:pPr>
              <w:pStyle w:val="TAL"/>
            </w:pPr>
            <w:r w:rsidRPr="00C21991">
              <w:t>Supported</w:t>
            </w:r>
          </w:p>
        </w:tc>
        <w:tc>
          <w:tcPr>
            <w:tcW w:w="1021" w:type="dxa"/>
          </w:tcPr>
          <w:p w14:paraId="11A23089" w14:textId="77777777" w:rsidR="001B7F13" w:rsidRPr="00C21991" w:rsidRDefault="001B7F13">
            <w:pPr>
              <w:pStyle w:val="TAL"/>
            </w:pPr>
            <w:r w:rsidRPr="00C21991">
              <w:t>[26] 20.37</w:t>
            </w:r>
          </w:p>
        </w:tc>
        <w:tc>
          <w:tcPr>
            <w:tcW w:w="1021" w:type="dxa"/>
          </w:tcPr>
          <w:p w14:paraId="162CBF07" w14:textId="77777777" w:rsidR="001B7F13" w:rsidRPr="00C21991" w:rsidRDefault="001B7F13">
            <w:pPr>
              <w:pStyle w:val="TAL"/>
            </w:pPr>
            <w:r w:rsidRPr="00C21991">
              <w:t>m</w:t>
            </w:r>
          </w:p>
        </w:tc>
        <w:tc>
          <w:tcPr>
            <w:tcW w:w="1021" w:type="dxa"/>
          </w:tcPr>
          <w:p w14:paraId="4DA93F6B" w14:textId="77777777" w:rsidR="001B7F13" w:rsidRPr="00C21991" w:rsidRDefault="001B7F13">
            <w:pPr>
              <w:pStyle w:val="TAL"/>
            </w:pPr>
            <w:r w:rsidRPr="00C21991">
              <w:t>m</w:t>
            </w:r>
          </w:p>
        </w:tc>
        <w:tc>
          <w:tcPr>
            <w:tcW w:w="1021" w:type="dxa"/>
          </w:tcPr>
          <w:p w14:paraId="70F2B779" w14:textId="77777777" w:rsidR="001B7F13" w:rsidRPr="00C21991" w:rsidRDefault="001B7F13">
            <w:pPr>
              <w:pStyle w:val="TAL"/>
            </w:pPr>
            <w:r w:rsidRPr="00C21991">
              <w:t>[26] 20.37</w:t>
            </w:r>
          </w:p>
        </w:tc>
        <w:tc>
          <w:tcPr>
            <w:tcW w:w="1021" w:type="dxa"/>
          </w:tcPr>
          <w:p w14:paraId="2A75815D" w14:textId="77777777" w:rsidR="001B7F13" w:rsidRPr="00C21991" w:rsidRDefault="001B7F13">
            <w:pPr>
              <w:pStyle w:val="TAL"/>
            </w:pPr>
            <w:r w:rsidRPr="00C21991">
              <w:t>m</w:t>
            </w:r>
          </w:p>
        </w:tc>
        <w:tc>
          <w:tcPr>
            <w:tcW w:w="1021" w:type="dxa"/>
          </w:tcPr>
          <w:p w14:paraId="78F08F8B" w14:textId="77777777" w:rsidR="001B7F13" w:rsidRPr="00C21991" w:rsidRDefault="001B7F13">
            <w:pPr>
              <w:pStyle w:val="TAL"/>
            </w:pPr>
            <w:r w:rsidRPr="00C21991">
              <w:t>m</w:t>
            </w:r>
          </w:p>
        </w:tc>
      </w:tr>
      <w:tr w:rsidR="00555723" w:rsidRPr="00C21991" w14:paraId="3B74382B" w14:textId="77777777" w:rsidTr="005D4AF3">
        <w:trPr>
          <w:gridBefore w:val="1"/>
          <w:wBefore w:w="113" w:type="dxa"/>
        </w:trPr>
        <w:tc>
          <w:tcPr>
            <w:tcW w:w="851" w:type="dxa"/>
          </w:tcPr>
          <w:p w14:paraId="3A741A53" w14:textId="77777777" w:rsidR="00555723" w:rsidRPr="00C21991" w:rsidRDefault="00555723" w:rsidP="000F13B1">
            <w:pPr>
              <w:pStyle w:val="TAL"/>
              <w:rPr>
                <w:lang w:eastAsia="ja-JP"/>
              </w:rPr>
            </w:pPr>
            <w:r w:rsidRPr="00C21991">
              <w:rPr>
                <w:lang w:eastAsia="ja-JP"/>
              </w:rPr>
              <w:t>35A</w:t>
            </w:r>
          </w:p>
        </w:tc>
        <w:tc>
          <w:tcPr>
            <w:tcW w:w="2665" w:type="dxa"/>
          </w:tcPr>
          <w:p w14:paraId="1322BE04" w14:textId="77777777" w:rsidR="00555723" w:rsidRPr="00C21991" w:rsidRDefault="00555723" w:rsidP="000F13B1">
            <w:pPr>
              <w:pStyle w:val="TAL"/>
            </w:pPr>
            <w:r w:rsidRPr="00C21991">
              <w:t>Target-Dialog</w:t>
            </w:r>
          </w:p>
        </w:tc>
        <w:tc>
          <w:tcPr>
            <w:tcW w:w="1021" w:type="dxa"/>
          </w:tcPr>
          <w:p w14:paraId="36E06D74" w14:textId="77777777" w:rsidR="00555723" w:rsidRPr="00C21991" w:rsidRDefault="00555723"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5AD3D85A" w14:textId="77777777" w:rsidR="00555723" w:rsidRPr="00C21991" w:rsidRDefault="00555723" w:rsidP="000F13B1">
            <w:pPr>
              <w:pStyle w:val="TAL"/>
              <w:rPr>
                <w:lang w:eastAsia="ja-JP"/>
              </w:rPr>
            </w:pPr>
            <w:r w:rsidRPr="00C21991">
              <w:rPr>
                <w:lang w:eastAsia="ja-JP"/>
              </w:rPr>
              <w:t>c56</w:t>
            </w:r>
          </w:p>
        </w:tc>
        <w:tc>
          <w:tcPr>
            <w:tcW w:w="1021" w:type="dxa"/>
          </w:tcPr>
          <w:p w14:paraId="0C1FCD0A" w14:textId="77777777" w:rsidR="00555723" w:rsidRPr="00C21991" w:rsidRDefault="00555723" w:rsidP="000F13B1">
            <w:pPr>
              <w:pStyle w:val="TAL"/>
              <w:rPr>
                <w:lang w:eastAsia="ja-JP"/>
              </w:rPr>
            </w:pPr>
            <w:r w:rsidRPr="00C21991">
              <w:rPr>
                <w:lang w:eastAsia="ja-JP"/>
              </w:rPr>
              <w:t>c56</w:t>
            </w:r>
          </w:p>
        </w:tc>
        <w:tc>
          <w:tcPr>
            <w:tcW w:w="1021" w:type="dxa"/>
          </w:tcPr>
          <w:p w14:paraId="3B09B207" w14:textId="77777777" w:rsidR="00555723" w:rsidRPr="00C21991" w:rsidRDefault="00555723" w:rsidP="000F13B1">
            <w:pPr>
              <w:pStyle w:val="TAL"/>
              <w:rPr>
                <w:lang w:eastAsia="ja-JP"/>
              </w:rPr>
            </w:pPr>
            <w:r w:rsidRPr="00C21991">
              <w:rPr>
                <w:rFonts w:hint="eastAsia"/>
                <w:lang w:eastAsia="ja-JP"/>
              </w:rPr>
              <w:t>[</w:t>
            </w:r>
            <w:r w:rsidR="00E26DD4" w:rsidRPr="00C21991">
              <w:rPr>
                <w:lang w:eastAsia="ja-JP"/>
              </w:rPr>
              <w:t>184</w:t>
            </w:r>
            <w:r w:rsidRPr="00C21991">
              <w:rPr>
                <w:rFonts w:hint="eastAsia"/>
                <w:lang w:eastAsia="ja-JP"/>
              </w:rPr>
              <w:t>] 7</w:t>
            </w:r>
          </w:p>
        </w:tc>
        <w:tc>
          <w:tcPr>
            <w:tcW w:w="1021" w:type="dxa"/>
          </w:tcPr>
          <w:p w14:paraId="7DFF95A0" w14:textId="77777777" w:rsidR="00555723" w:rsidRPr="00C21991" w:rsidRDefault="00555723" w:rsidP="000F13B1">
            <w:pPr>
              <w:pStyle w:val="TAL"/>
              <w:rPr>
                <w:lang w:eastAsia="ja-JP"/>
              </w:rPr>
            </w:pPr>
            <w:r w:rsidRPr="00C21991">
              <w:rPr>
                <w:lang w:eastAsia="ja-JP"/>
              </w:rPr>
              <w:t>c57</w:t>
            </w:r>
          </w:p>
        </w:tc>
        <w:tc>
          <w:tcPr>
            <w:tcW w:w="1021" w:type="dxa"/>
          </w:tcPr>
          <w:p w14:paraId="511C0838" w14:textId="77777777" w:rsidR="00555723" w:rsidRPr="00C21991" w:rsidRDefault="00555723" w:rsidP="000F13B1">
            <w:pPr>
              <w:pStyle w:val="TAL"/>
              <w:rPr>
                <w:lang w:eastAsia="ja-JP"/>
              </w:rPr>
            </w:pPr>
            <w:r w:rsidRPr="00C21991">
              <w:rPr>
                <w:lang w:eastAsia="ja-JP"/>
              </w:rPr>
              <w:t>c57</w:t>
            </w:r>
          </w:p>
        </w:tc>
      </w:tr>
      <w:tr w:rsidR="001B7F13" w:rsidRPr="00C21991" w14:paraId="7C8642E6" w14:textId="77777777" w:rsidTr="005D4AF3">
        <w:trPr>
          <w:gridBefore w:val="1"/>
          <w:wBefore w:w="113" w:type="dxa"/>
        </w:trPr>
        <w:tc>
          <w:tcPr>
            <w:tcW w:w="851" w:type="dxa"/>
          </w:tcPr>
          <w:p w14:paraId="749B8BB4" w14:textId="77777777" w:rsidR="001B7F13" w:rsidRPr="00C21991" w:rsidRDefault="001B7F13">
            <w:pPr>
              <w:pStyle w:val="TAL"/>
            </w:pPr>
            <w:r w:rsidRPr="00C21991">
              <w:t>36</w:t>
            </w:r>
          </w:p>
        </w:tc>
        <w:tc>
          <w:tcPr>
            <w:tcW w:w="2665" w:type="dxa"/>
          </w:tcPr>
          <w:p w14:paraId="0E4B808A" w14:textId="77777777" w:rsidR="001B7F13" w:rsidRPr="00C21991" w:rsidRDefault="001B7F13">
            <w:pPr>
              <w:pStyle w:val="TAL"/>
            </w:pPr>
            <w:r w:rsidRPr="00C21991">
              <w:t>Timestamp</w:t>
            </w:r>
          </w:p>
        </w:tc>
        <w:tc>
          <w:tcPr>
            <w:tcW w:w="1021" w:type="dxa"/>
          </w:tcPr>
          <w:p w14:paraId="018EE343" w14:textId="77777777" w:rsidR="001B7F13" w:rsidRPr="00C21991" w:rsidRDefault="001B7F13">
            <w:pPr>
              <w:pStyle w:val="TAL"/>
            </w:pPr>
            <w:r w:rsidRPr="00C21991">
              <w:t>[26] 20.38</w:t>
            </w:r>
          </w:p>
        </w:tc>
        <w:tc>
          <w:tcPr>
            <w:tcW w:w="1021" w:type="dxa"/>
          </w:tcPr>
          <w:p w14:paraId="61B12C7F" w14:textId="77777777" w:rsidR="001B7F13" w:rsidRPr="00C21991" w:rsidRDefault="001B7F13">
            <w:pPr>
              <w:pStyle w:val="TAL"/>
            </w:pPr>
            <w:r w:rsidRPr="00C21991">
              <w:t>c10</w:t>
            </w:r>
          </w:p>
        </w:tc>
        <w:tc>
          <w:tcPr>
            <w:tcW w:w="1021" w:type="dxa"/>
          </w:tcPr>
          <w:p w14:paraId="6504F5F4" w14:textId="77777777" w:rsidR="001B7F13" w:rsidRPr="00C21991" w:rsidRDefault="001B7F13">
            <w:pPr>
              <w:pStyle w:val="TAL"/>
            </w:pPr>
            <w:r w:rsidRPr="00C21991">
              <w:t>c10</w:t>
            </w:r>
          </w:p>
        </w:tc>
        <w:tc>
          <w:tcPr>
            <w:tcW w:w="1021" w:type="dxa"/>
          </w:tcPr>
          <w:p w14:paraId="0A5C7393" w14:textId="77777777" w:rsidR="001B7F13" w:rsidRPr="00C21991" w:rsidRDefault="001B7F13">
            <w:pPr>
              <w:pStyle w:val="TAL"/>
            </w:pPr>
            <w:r w:rsidRPr="00C21991">
              <w:t>[26] 20.38</w:t>
            </w:r>
          </w:p>
        </w:tc>
        <w:tc>
          <w:tcPr>
            <w:tcW w:w="1021" w:type="dxa"/>
          </w:tcPr>
          <w:p w14:paraId="17CA9164" w14:textId="77777777" w:rsidR="001B7F13" w:rsidRPr="00C21991" w:rsidRDefault="001B7F13">
            <w:pPr>
              <w:pStyle w:val="TAL"/>
            </w:pPr>
            <w:r w:rsidRPr="00C21991">
              <w:t>m</w:t>
            </w:r>
          </w:p>
        </w:tc>
        <w:tc>
          <w:tcPr>
            <w:tcW w:w="1021" w:type="dxa"/>
          </w:tcPr>
          <w:p w14:paraId="51386BA4" w14:textId="77777777" w:rsidR="001B7F13" w:rsidRPr="00C21991" w:rsidRDefault="001B7F13">
            <w:pPr>
              <w:pStyle w:val="TAL"/>
            </w:pPr>
            <w:r w:rsidRPr="00C21991">
              <w:t>m</w:t>
            </w:r>
          </w:p>
        </w:tc>
      </w:tr>
      <w:tr w:rsidR="001B7F13" w:rsidRPr="00C21991" w14:paraId="1435D35D" w14:textId="77777777" w:rsidTr="005D4AF3">
        <w:trPr>
          <w:gridBefore w:val="1"/>
          <w:wBefore w:w="113" w:type="dxa"/>
        </w:trPr>
        <w:tc>
          <w:tcPr>
            <w:tcW w:w="851" w:type="dxa"/>
          </w:tcPr>
          <w:p w14:paraId="45C166F8" w14:textId="77777777" w:rsidR="001B7F13" w:rsidRPr="00C21991" w:rsidRDefault="001B7F13">
            <w:pPr>
              <w:pStyle w:val="TAL"/>
            </w:pPr>
            <w:r w:rsidRPr="00C21991">
              <w:t>37</w:t>
            </w:r>
          </w:p>
        </w:tc>
        <w:tc>
          <w:tcPr>
            <w:tcW w:w="2665" w:type="dxa"/>
          </w:tcPr>
          <w:p w14:paraId="279803D9" w14:textId="77777777" w:rsidR="001B7F13" w:rsidRPr="00C21991" w:rsidRDefault="001B7F13">
            <w:pPr>
              <w:pStyle w:val="TAL"/>
            </w:pPr>
            <w:r w:rsidRPr="00C21991">
              <w:t>To</w:t>
            </w:r>
          </w:p>
        </w:tc>
        <w:tc>
          <w:tcPr>
            <w:tcW w:w="1021" w:type="dxa"/>
          </w:tcPr>
          <w:p w14:paraId="0DD867D0" w14:textId="77777777" w:rsidR="001B7F13" w:rsidRPr="00C21991" w:rsidRDefault="001B7F13">
            <w:pPr>
              <w:pStyle w:val="TAL"/>
            </w:pPr>
            <w:r w:rsidRPr="00C21991">
              <w:t>[26] 20.39</w:t>
            </w:r>
          </w:p>
        </w:tc>
        <w:tc>
          <w:tcPr>
            <w:tcW w:w="1021" w:type="dxa"/>
          </w:tcPr>
          <w:p w14:paraId="42135115" w14:textId="77777777" w:rsidR="001B7F13" w:rsidRPr="00C21991" w:rsidRDefault="001B7F13">
            <w:pPr>
              <w:pStyle w:val="TAL"/>
            </w:pPr>
            <w:r w:rsidRPr="00C21991">
              <w:t>m</w:t>
            </w:r>
          </w:p>
        </w:tc>
        <w:tc>
          <w:tcPr>
            <w:tcW w:w="1021" w:type="dxa"/>
          </w:tcPr>
          <w:p w14:paraId="7A1A6725" w14:textId="77777777" w:rsidR="001B7F13" w:rsidRPr="00C21991" w:rsidRDefault="001B7F13">
            <w:pPr>
              <w:pStyle w:val="TAL"/>
            </w:pPr>
            <w:r w:rsidRPr="00C21991">
              <w:t>m</w:t>
            </w:r>
          </w:p>
        </w:tc>
        <w:tc>
          <w:tcPr>
            <w:tcW w:w="1021" w:type="dxa"/>
          </w:tcPr>
          <w:p w14:paraId="61F3F272" w14:textId="77777777" w:rsidR="001B7F13" w:rsidRPr="00C21991" w:rsidRDefault="001B7F13">
            <w:pPr>
              <w:pStyle w:val="TAL"/>
            </w:pPr>
            <w:r w:rsidRPr="00C21991">
              <w:t>[26] 20.39</w:t>
            </w:r>
          </w:p>
        </w:tc>
        <w:tc>
          <w:tcPr>
            <w:tcW w:w="1021" w:type="dxa"/>
          </w:tcPr>
          <w:p w14:paraId="66A8F0EE" w14:textId="77777777" w:rsidR="001B7F13" w:rsidRPr="00C21991" w:rsidRDefault="001B7F13">
            <w:pPr>
              <w:pStyle w:val="TAL"/>
            </w:pPr>
            <w:r w:rsidRPr="00C21991">
              <w:t>m</w:t>
            </w:r>
          </w:p>
        </w:tc>
        <w:tc>
          <w:tcPr>
            <w:tcW w:w="1021" w:type="dxa"/>
          </w:tcPr>
          <w:p w14:paraId="7A2FBB6A" w14:textId="77777777" w:rsidR="001B7F13" w:rsidRPr="00C21991" w:rsidRDefault="001B7F13">
            <w:pPr>
              <w:pStyle w:val="TAL"/>
            </w:pPr>
            <w:r w:rsidRPr="00C21991">
              <w:t>m</w:t>
            </w:r>
          </w:p>
        </w:tc>
      </w:tr>
      <w:tr w:rsidR="00B47B75" w:rsidRPr="00C21991" w14:paraId="4E7B261C" w14:textId="77777777" w:rsidTr="005D4AF3">
        <w:trPr>
          <w:gridBefore w:val="1"/>
          <w:wBefore w:w="113" w:type="dxa"/>
        </w:trPr>
        <w:tc>
          <w:tcPr>
            <w:tcW w:w="851" w:type="dxa"/>
          </w:tcPr>
          <w:p w14:paraId="6FFA4204" w14:textId="77777777" w:rsidR="00B47B75" w:rsidRPr="00C21991" w:rsidRDefault="00B47B75">
            <w:pPr>
              <w:pStyle w:val="TAL"/>
            </w:pPr>
            <w:r w:rsidRPr="00C21991">
              <w:t>37A</w:t>
            </w:r>
          </w:p>
        </w:tc>
        <w:tc>
          <w:tcPr>
            <w:tcW w:w="2665" w:type="dxa"/>
          </w:tcPr>
          <w:p w14:paraId="6EC38C3C" w14:textId="77777777" w:rsidR="00B47B75" w:rsidRPr="00C21991" w:rsidRDefault="00B47B75">
            <w:pPr>
              <w:pStyle w:val="TAL"/>
            </w:pPr>
            <w:r w:rsidRPr="00C21991">
              <w:t>Trigger-Consent</w:t>
            </w:r>
          </w:p>
        </w:tc>
        <w:tc>
          <w:tcPr>
            <w:tcW w:w="1021" w:type="dxa"/>
          </w:tcPr>
          <w:p w14:paraId="5EE7D281" w14:textId="77777777" w:rsidR="00B47B75" w:rsidRPr="00C21991" w:rsidRDefault="00B47B75">
            <w:pPr>
              <w:pStyle w:val="TAL"/>
            </w:pPr>
            <w:r w:rsidRPr="00C21991">
              <w:t>[125] 5.11.2</w:t>
            </w:r>
          </w:p>
        </w:tc>
        <w:tc>
          <w:tcPr>
            <w:tcW w:w="1021" w:type="dxa"/>
          </w:tcPr>
          <w:p w14:paraId="7E8390AD" w14:textId="77777777" w:rsidR="00B47B75" w:rsidRPr="00C21991" w:rsidRDefault="00B47B75">
            <w:pPr>
              <w:pStyle w:val="TAL"/>
            </w:pPr>
            <w:r w:rsidRPr="00C21991">
              <w:t>c39</w:t>
            </w:r>
          </w:p>
        </w:tc>
        <w:tc>
          <w:tcPr>
            <w:tcW w:w="1021" w:type="dxa"/>
          </w:tcPr>
          <w:p w14:paraId="185239AE" w14:textId="77777777" w:rsidR="00B47B75" w:rsidRPr="00C21991" w:rsidRDefault="00B47B75">
            <w:pPr>
              <w:pStyle w:val="TAL"/>
            </w:pPr>
            <w:r w:rsidRPr="00C21991">
              <w:t>c39</w:t>
            </w:r>
          </w:p>
        </w:tc>
        <w:tc>
          <w:tcPr>
            <w:tcW w:w="1021" w:type="dxa"/>
          </w:tcPr>
          <w:p w14:paraId="257B935E" w14:textId="77777777" w:rsidR="00B47B75" w:rsidRPr="00C21991" w:rsidRDefault="00B47B75">
            <w:pPr>
              <w:pStyle w:val="TAL"/>
            </w:pPr>
            <w:r w:rsidRPr="00C21991">
              <w:t>[125] 5.11.2</w:t>
            </w:r>
          </w:p>
        </w:tc>
        <w:tc>
          <w:tcPr>
            <w:tcW w:w="1021" w:type="dxa"/>
          </w:tcPr>
          <w:p w14:paraId="10D137BF" w14:textId="77777777" w:rsidR="00B47B75" w:rsidRPr="00C21991" w:rsidRDefault="00B47B75">
            <w:pPr>
              <w:pStyle w:val="TAL"/>
            </w:pPr>
            <w:r w:rsidRPr="00C21991">
              <w:t>c40</w:t>
            </w:r>
          </w:p>
        </w:tc>
        <w:tc>
          <w:tcPr>
            <w:tcW w:w="1021" w:type="dxa"/>
          </w:tcPr>
          <w:p w14:paraId="45544F83" w14:textId="77777777" w:rsidR="00B47B75" w:rsidRPr="00C21991" w:rsidRDefault="00B47B75">
            <w:pPr>
              <w:pStyle w:val="TAL"/>
            </w:pPr>
            <w:r w:rsidRPr="00C21991">
              <w:t>c40</w:t>
            </w:r>
          </w:p>
        </w:tc>
      </w:tr>
      <w:tr w:rsidR="00B47B75" w:rsidRPr="00C21991" w14:paraId="66C1A79D" w14:textId="77777777" w:rsidTr="005D4AF3">
        <w:trPr>
          <w:gridBefore w:val="1"/>
          <w:wBefore w:w="113" w:type="dxa"/>
        </w:trPr>
        <w:tc>
          <w:tcPr>
            <w:tcW w:w="851" w:type="dxa"/>
          </w:tcPr>
          <w:p w14:paraId="6571F1FC" w14:textId="77777777" w:rsidR="00B47B75" w:rsidRPr="00C21991" w:rsidRDefault="00B47B75">
            <w:pPr>
              <w:pStyle w:val="TAL"/>
            </w:pPr>
            <w:r w:rsidRPr="00C21991">
              <w:t>38</w:t>
            </w:r>
          </w:p>
        </w:tc>
        <w:tc>
          <w:tcPr>
            <w:tcW w:w="2665" w:type="dxa"/>
          </w:tcPr>
          <w:p w14:paraId="5F5D4D60" w14:textId="77777777" w:rsidR="00B47B75" w:rsidRPr="00C21991" w:rsidRDefault="00B47B75">
            <w:pPr>
              <w:pStyle w:val="TAL"/>
            </w:pPr>
            <w:r w:rsidRPr="00C21991">
              <w:t>User-Agent</w:t>
            </w:r>
          </w:p>
        </w:tc>
        <w:tc>
          <w:tcPr>
            <w:tcW w:w="1021" w:type="dxa"/>
          </w:tcPr>
          <w:p w14:paraId="196E4D3F" w14:textId="77777777" w:rsidR="00B47B75" w:rsidRPr="00C21991" w:rsidRDefault="00B47B75">
            <w:pPr>
              <w:pStyle w:val="TAL"/>
            </w:pPr>
            <w:r w:rsidRPr="00C21991">
              <w:t>[26] 20.41</w:t>
            </w:r>
          </w:p>
        </w:tc>
        <w:tc>
          <w:tcPr>
            <w:tcW w:w="1021" w:type="dxa"/>
          </w:tcPr>
          <w:p w14:paraId="3796168B" w14:textId="77777777" w:rsidR="00B47B75" w:rsidRPr="00C21991" w:rsidRDefault="00B47B75">
            <w:pPr>
              <w:pStyle w:val="TAL"/>
            </w:pPr>
            <w:r w:rsidRPr="00C21991">
              <w:t>o</w:t>
            </w:r>
          </w:p>
        </w:tc>
        <w:tc>
          <w:tcPr>
            <w:tcW w:w="1021" w:type="dxa"/>
          </w:tcPr>
          <w:p w14:paraId="13EBB63B" w14:textId="77777777" w:rsidR="00B47B75" w:rsidRPr="00C21991" w:rsidRDefault="00B47B75">
            <w:pPr>
              <w:pStyle w:val="TAL"/>
            </w:pPr>
            <w:r w:rsidRPr="00C21991">
              <w:t>o</w:t>
            </w:r>
          </w:p>
        </w:tc>
        <w:tc>
          <w:tcPr>
            <w:tcW w:w="1021" w:type="dxa"/>
          </w:tcPr>
          <w:p w14:paraId="54BA9FD8" w14:textId="77777777" w:rsidR="00B47B75" w:rsidRPr="00C21991" w:rsidRDefault="00B47B75">
            <w:pPr>
              <w:pStyle w:val="TAL"/>
            </w:pPr>
            <w:r w:rsidRPr="00C21991">
              <w:t>[26] 20.41</w:t>
            </w:r>
          </w:p>
        </w:tc>
        <w:tc>
          <w:tcPr>
            <w:tcW w:w="1021" w:type="dxa"/>
          </w:tcPr>
          <w:p w14:paraId="1692F3F8" w14:textId="77777777" w:rsidR="00B47B75" w:rsidRPr="00C21991" w:rsidRDefault="00B47B75">
            <w:pPr>
              <w:pStyle w:val="TAL"/>
            </w:pPr>
            <w:r w:rsidRPr="00C21991">
              <w:t>o</w:t>
            </w:r>
          </w:p>
        </w:tc>
        <w:tc>
          <w:tcPr>
            <w:tcW w:w="1021" w:type="dxa"/>
          </w:tcPr>
          <w:p w14:paraId="1EA6240C" w14:textId="77777777" w:rsidR="00B47B75" w:rsidRPr="00C21991" w:rsidRDefault="00B47B75">
            <w:pPr>
              <w:pStyle w:val="TAL"/>
            </w:pPr>
            <w:r w:rsidRPr="00C21991">
              <w:t>o</w:t>
            </w:r>
          </w:p>
        </w:tc>
      </w:tr>
      <w:tr w:rsidR="0085241A" w:rsidRPr="00C21991" w14:paraId="25C771AE" w14:textId="77777777" w:rsidTr="005D4AF3">
        <w:trPr>
          <w:gridBefore w:val="1"/>
          <w:wBefore w:w="113" w:type="dxa"/>
        </w:trPr>
        <w:tc>
          <w:tcPr>
            <w:tcW w:w="851" w:type="dxa"/>
          </w:tcPr>
          <w:p w14:paraId="2E482846" w14:textId="77777777" w:rsidR="0085241A" w:rsidRPr="00C21991" w:rsidRDefault="0085241A">
            <w:pPr>
              <w:pStyle w:val="TAL"/>
            </w:pPr>
            <w:r w:rsidRPr="00C21991">
              <w:t>38A</w:t>
            </w:r>
          </w:p>
        </w:tc>
        <w:tc>
          <w:tcPr>
            <w:tcW w:w="2665" w:type="dxa"/>
          </w:tcPr>
          <w:p w14:paraId="213DD109" w14:textId="77777777" w:rsidR="0085241A" w:rsidRPr="00C21991" w:rsidRDefault="0085241A">
            <w:pPr>
              <w:pStyle w:val="TAL"/>
            </w:pPr>
            <w:r w:rsidRPr="00C21991">
              <w:t>User-to-User</w:t>
            </w:r>
          </w:p>
        </w:tc>
        <w:tc>
          <w:tcPr>
            <w:tcW w:w="1021" w:type="dxa"/>
          </w:tcPr>
          <w:p w14:paraId="5B89044F" w14:textId="77777777" w:rsidR="0085241A" w:rsidRPr="00C21991" w:rsidRDefault="0085241A">
            <w:pPr>
              <w:pStyle w:val="TAL"/>
            </w:pPr>
            <w:r w:rsidRPr="00C21991">
              <w:t xml:space="preserve">[126] </w:t>
            </w:r>
            <w:r w:rsidR="00F36F7C" w:rsidRPr="00C21991">
              <w:t>7</w:t>
            </w:r>
          </w:p>
        </w:tc>
        <w:tc>
          <w:tcPr>
            <w:tcW w:w="1021" w:type="dxa"/>
          </w:tcPr>
          <w:p w14:paraId="327733D3" w14:textId="77777777" w:rsidR="0085241A" w:rsidRPr="00C21991" w:rsidRDefault="0085241A">
            <w:pPr>
              <w:pStyle w:val="TAL"/>
            </w:pPr>
            <w:r w:rsidRPr="00C21991">
              <w:t>c41</w:t>
            </w:r>
          </w:p>
        </w:tc>
        <w:tc>
          <w:tcPr>
            <w:tcW w:w="1021" w:type="dxa"/>
          </w:tcPr>
          <w:p w14:paraId="220BF96D" w14:textId="77777777" w:rsidR="0085241A" w:rsidRPr="00C21991" w:rsidRDefault="0085241A">
            <w:pPr>
              <w:pStyle w:val="TAL"/>
            </w:pPr>
            <w:r w:rsidRPr="00C21991">
              <w:t>c41</w:t>
            </w:r>
          </w:p>
        </w:tc>
        <w:tc>
          <w:tcPr>
            <w:tcW w:w="1021" w:type="dxa"/>
          </w:tcPr>
          <w:p w14:paraId="406C80EC" w14:textId="77777777" w:rsidR="0085241A" w:rsidRPr="00C21991" w:rsidRDefault="0085241A">
            <w:pPr>
              <w:pStyle w:val="TAL"/>
            </w:pPr>
            <w:r w:rsidRPr="00C21991">
              <w:t xml:space="preserve">[126] </w:t>
            </w:r>
            <w:r w:rsidR="00F36F7C" w:rsidRPr="00C21991">
              <w:t>7</w:t>
            </w:r>
          </w:p>
        </w:tc>
        <w:tc>
          <w:tcPr>
            <w:tcW w:w="1021" w:type="dxa"/>
          </w:tcPr>
          <w:p w14:paraId="1D9AABAA" w14:textId="77777777" w:rsidR="0085241A" w:rsidRPr="00C21991" w:rsidRDefault="0085241A">
            <w:pPr>
              <w:pStyle w:val="TAL"/>
            </w:pPr>
            <w:r w:rsidRPr="00C21991">
              <w:t>c41</w:t>
            </w:r>
          </w:p>
        </w:tc>
        <w:tc>
          <w:tcPr>
            <w:tcW w:w="1021" w:type="dxa"/>
          </w:tcPr>
          <w:p w14:paraId="51B848A3" w14:textId="77777777" w:rsidR="0085241A" w:rsidRPr="00C21991" w:rsidRDefault="0085241A">
            <w:pPr>
              <w:pStyle w:val="TAL"/>
            </w:pPr>
            <w:r w:rsidRPr="00C21991">
              <w:t>c41</w:t>
            </w:r>
          </w:p>
        </w:tc>
      </w:tr>
      <w:tr w:rsidR="00B47B75" w:rsidRPr="00C21991" w14:paraId="67FD2D0D" w14:textId="77777777" w:rsidTr="005D4AF3">
        <w:trPr>
          <w:gridBefore w:val="1"/>
          <w:wBefore w:w="113" w:type="dxa"/>
        </w:trPr>
        <w:tc>
          <w:tcPr>
            <w:tcW w:w="851" w:type="dxa"/>
          </w:tcPr>
          <w:p w14:paraId="6F60D93B" w14:textId="77777777" w:rsidR="00B47B75" w:rsidRPr="00C21991" w:rsidRDefault="00B47B75">
            <w:pPr>
              <w:pStyle w:val="TAL"/>
            </w:pPr>
            <w:r w:rsidRPr="00C21991">
              <w:t>39</w:t>
            </w:r>
          </w:p>
        </w:tc>
        <w:tc>
          <w:tcPr>
            <w:tcW w:w="2665" w:type="dxa"/>
          </w:tcPr>
          <w:p w14:paraId="717A8F09" w14:textId="77777777" w:rsidR="00B47B75" w:rsidRPr="00C21991" w:rsidRDefault="00B47B75">
            <w:pPr>
              <w:pStyle w:val="TAL"/>
            </w:pPr>
            <w:r w:rsidRPr="00C21991">
              <w:t>Via</w:t>
            </w:r>
          </w:p>
        </w:tc>
        <w:tc>
          <w:tcPr>
            <w:tcW w:w="1021" w:type="dxa"/>
          </w:tcPr>
          <w:p w14:paraId="05CE4DF9" w14:textId="77777777" w:rsidR="00B47B75" w:rsidRPr="00C21991" w:rsidRDefault="00B47B75">
            <w:pPr>
              <w:pStyle w:val="TAL"/>
            </w:pPr>
            <w:r w:rsidRPr="00C21991">
              <w:t>[26] 20.42</w:t>
            </w:r>
          </w:p>
        </w:tc>
        <w:tc>
          <w:tcPr>
            <w:tcW w:w="1021" w:type="dxa"/>
          </w:tcPr>
          <w:p w14:paraId="56920D1E" w14:textId="77777777" w:rsidR="00B47B75" w:rsidRPr="00C21991" w:rsidRDefault="00B47B75">
            <w:pPr>
              <w:pStyle w:val="TAL"/>
            </w:pPr>
            <w:r w:rsidRPr="00C21991">
              <w:t>m</w:t>
            </w:r>
          </w:p>
        </w:tc>
        <w:tc>
          <w:tcPr>
            <w:tcW w:w="1021" w:type="dxa"/>
          </w:tcPr>
          <w:p w14:paraId="3C0E1290" w14:textId="77777777" w:rsidR="00B47B75" w:rsidRPr="00C21991" w:rsidRDefault="00B47B75">
            <w:pPr>
              <w:pStyle w:val="TAL"/>
            </w:pPr>
            <w:r w:rsidRPr="00C21991">
              <w:t>m</w:t>
            </w:r>
          </w:p>
        </w:tc>
        <w:tc>
          <w:tcPr>
            <w:tcW w:w="1021" w:type="dxa"/>
          </w:tcPr>
          <w:p w14:paraId="02EAEFEA" w14:textId="77777777" w:rsidR="00B47B75" w:rsidRPr="00C21991" w:rsidRDefault="00B47B75">
            <w:pPr>
              <w:pStyle w:val="TAL"/>
            </w:pPr>
            <w:r w:rsidRPr="00C21991">
              <w:t>[26] 20.42</w:t>
            </w:r>
          </w:p>
        </w:tc>
        <w:tc>
          <w:tcPr>
            <w:tcW w:w="1021" w:type="dxa"/>
          </w:tcPr>
          <w:p w14:paraId="0A029012" w14:textId="77777777" w:rsidR="00B47B75" w:rsidRPr="00C21991" w:rsidRDefault="00B47B75">
            <w:pPr>
              <w:pStyle w:val="TAL"/>
            </w:pPr>
            <w:r w:rsidRPr="00C21991">
              <w:t>m</w:t>
            </w:r>
          </w:p>
        </w:tc>
        <w:tc>
          <w:tcPr>
            <w:tcW w:w="1021" w:type="dxa"/>
          </w:tcPr>
          <w:p w14:paraId="1F5DAE87" w14:textId="77777777" w:rsidR="00B47B75" w:rsidRPr="00C21991" w:rsidRDefault="00B47B75">
            <w:pPr>
              <w:pStyle w:val="TAL"/>
            </w:pPr>
            <w:r w:rsidRPr="00C21991">
              <w:t>m</w:t>
            </w:r>
          </w:p>
        </w:tc>
      </w:tr>
      <w:tr w:rsidR="00B47B75" w:rsidRPr="00C21991" w14:paraId="14EBD85F" w14:textId="77777777" w:rsidTr="005D4AF3">
        <w:trPr>
          <w:gridBefore w:val="1"/>
          <w:wBefore w:w="113" w:type="dxa"/>
          <w:cantSplit/>
        </w:trPr>
        <w:tc>
          <w:tcPr>
            <w:tcW w:w="9642" w:type="dxa"/>
            <w:gridSpan w:val="8"/>
          </w:tcPr>
          <w:p w14:paraId="76B62945" w14:textId="77777777" w:rsidR="00B47B75" w:rsidRPr="00C21991" w:rsidRDefault="00B47B75">
            <w:pPr>
              <w:pStyle w:val="TAN"/>
            </w:pPr>
            <w:r w:rsidRPr="00C21991">
              <w:t>c1:</w:t>
            </w:r>
            <w:r w:rsidRPr="00C21991">
              <w:tab/>
              <w:t xml:space="preserve">IF A.4/12 THEN m </w:t>
            </w:r>
            <w:smartTag w:uri="urn:schemas-microsoft-com:office:smarttags" w:element="stockticker">
              <w:r w:rsidRPr="00C21991">
                <w:t>ELSE</w:t>
              </w:r>
            </w:smartTag>
            <w:r w:rsidRPr="00C21991">
              <w:t xml:space="preserve"> n/a - - downloading of alerting information.</w:t>
            </w:r>
          </w:p>
          <w:p w14:paraId="455A209F" w14:textId="77777777" w:rsidR="00B47B75" w:rsidRPr="00C21991" w:rsidRDefault="00B47B75">
            <w:pPr>
              <w:pStyle w:val="TAN"/>
            </w:pPr>
            <w:r w:rsidRPr="00C21991">
              <w:t>c2:</w:t>
            </w:r>
            <w:r w:rsidRPr="00C21991">
              <w:tab/>
              <w:t>IF A.4/2</w:t>
            </w:r>
            <w:r w:rsidR="00A36102" w:rsidRPr="00C21991">
              <w:t>2</w:t>
            </w:r>
            <w:r w:rsidRPr="00C21991">
              <w:t xml:space="preserve"> THEN m </w:t>
            </w:r>
            <w:smartTag w:uri="urn:schemas-microsoft-com:office:smarttags" w:element="stockticker">
              <w:r w:rsidRPr="00C21991">
                <w:t>ELSE</w:t>
              </w:r>
            </w:smartTag>
            <w:r w:rsidRPr="00C21991">
              <w:t xml:space="preserve"> n/a - - </w:t>
            </w:r>
            <w:r w:rsidR="00A36102" w:rsidRPr="00C21991">
              <w:t>acting as the notifier of event information</w:t>
            </w:r>
            <w:r w:rsidRPr="00C21991">
              <w:t>.</w:t>
            </w:r>
          </w:p>
          <w:p w14:paraId="2DA2449C" w14:textId="77777777" w:rsidR="00B47B75" w:rsidRPr="00C21991" w:rsidRDefault="00B47B75">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452EEE23" w14:textId="77777777" w:rsidR="00B47B75" w:rsidRPr="00C21991" w:rsidRDefault="00B47B75">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347289E9" w14:textId="77777777" w:rsidR="00B47B75" w:rsidRPr="00C21991" w:rsidRDefault="00B47B75">
            <w:pPr>
              <w:pStyle w:val="TAN"/>
            </w:pPr>
            <w:r w:rsidRPr="00C21991">
              <w:t>c5:</w:t>
            </w:r>
            <w:r w:rsidRPr="00C21991">
              <w:tab/>
              <w:t xml:space="preserve">IF A.3/1 </w:t>
            </w:r>
            <w:smartTag w:uri="urn:schemas-microsoft-com:office:smarttags" w:element="stockticker">
              <w:r w:rsidRPr="00C21991">
                <w:t>AND</w:t>
              </w:r>
            </w:smartTag>
            <w:r w:rsidRPr="00C21991">
              <w:t xml:space="preserve"> A.4/25 THEN o </w:t>
            </w:r>
            <w:smartTag w:uri="urn:schemas-microsoft-com:office:smarttags" w:element="stockticker">
              <w:r w:rsidRPr="00C21991">
                <w:t>ELSE</w:t>
              </w:r>
            </w:smartTag>
            <w:r w:rsidRPr="00C21991">
              <w:t xml:space="preserve"> n/a - - UE and private extensions to the Session Initiation Protocol (SIP) for asserted identity within trusted networks.</w:t>
            </w:r>
          </w:p>
          <w:p w14:paraId="29217747" w14:textId="77777777" w:rsidR="00B47B75" w:rsidRPr="00C21991" w:rsidRDefault="00B47B75">
            <w:pPr>
              <w:pStyle w:val="TAN"/>
            </w:pPr>
            <w:r w:rsidRPr="00C21991">
              <w:t>c6:</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03E9AB26" w14:textId="77777777" w:rsidR="00B47B75" w:rsidRPr="00C21991" w:rsidRDefault="00B47B75">
            <w:pPr>
              <w:pStyle w:val="TAN"/>
            </w:pPr>
            <w:r w:rsidRPr="00C21991">
              <w:t>c7:</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365787CE" w14:textId="77777777" w:rsidR="00B47B75" w:rsidRPr="00C21991" w:rsidRDefault="00B47B75">
            <w:pPr>
              <w:pStyle w:val="TAN"/>
            </w:pPr>
            <w:r w:rsidRPr="00C21991">
              <w:t>c8:</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5701A9C0" w14:textId="77777777" w:rsidR="00B47B75" w:rsidRPr="00C21991" w:rsidRDefault="00B47B75">
            <w:pPr>
              <w:pStyle w:val="TAN"/>
            </w:pPr>
            <w:r w:rsidRPr="00C21991">
              <w:t>c9:</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75DA0243" w14:textId="77777777" w:rsidR="00B47B75" w:rsidRPr="00C21991" w:rsidRDefault="00B47B75">
            <w:pPr>
              <w:pStyle w:val="TAN"/>
            </w:pPr>
            <w:r w:rsidRPr="00C21991">
              <w:t>c10:</w:t>
            </w:r>
            <w:r w:rsidRPr="00C21991">
              <w:tab/>
              <w:t xml:space="preserve">IF A.4/6 THEN o </w:t>
            </w:r>
            <w:smartTag w:uri="urn:schemas-microsoft-com:office:smarttags" w:element="stockticker">
              <w:r w:rsidRPr="00C21991">
                <w:t>ELSE</w:t>
              </w:r>
            </w:smartTag>
            <w:r w:rsidRPr="00C21991">
              <w:t xml:space="preserve"> n/a - - timestamping of requests.</w:t>
            </w:r>
          </w:p>
          <w:p w14:paraId="4795CA89" w14:textId="77777777" w:rsidR="00B47B75" w:rsidRPr="00C21991" w:rsidRDefault="00B47B75">
            <w:pPr>
              <w:pStyle w:val="TAN"/>
            </w:pPr>
            <w:r w:rsidRPr="00C21991">
              <w:t>c11:</w:t>
            </w:r>
            <w:r w:rsidRPr="00C21991">
              <w:tab/>
              <w:t xml:space="preserve">IF A.4/19 THEN m </w:t>
            </w:r>
            <w:smartTag w:uri="urn:schemas-microsoft-com:office:smarttags" w:element="stockticker">
              <w:r w:rsidRPr="00C21991">
                <w:t>ELSE</w:t>
              </w:r>
            </w:smartTag>
            <w:r w:rsidRPr="00C21991">
              <w:t xml:space="preserve"> n/a - - SIP extensions for media authorization.</w:t>
            </w:r>
          </w:p>
          <w:p w14:paraId="5887CFE5" w14:textId="77777777" w:rsidR="00B47B75" w:rsidRPr="00C21991" w:rsidRDefault="00B47B75">
            <w:pPr>
              <w:pStyle w:val="TAN"/>
            </w:pPr>
            <w:r w:rsidRPr="00C21991">
              <w:t>c12:</w:t>
            </w:r>
            <w:r w:rsidRPr="00C21991">
              <w:tab/>
              <w:t xml:space="preserve">IF A.3/1 </w:t>
            </w:r>
            <w:smartTag w:uri="urn:schemas-microsoft-com:office:smarttags" w:element="stockticker">
              <w:r w:rsidR="00B443AD" w:rsidRPr="00C21991">
                <w:t>AND</w:t>
              </w:r>
            </w:smartTag>
            <w:r w:rsidR="00B443AD" w:rsidRPr="00C21991">
              <w:t xml:space="preserve"> A.4/19 </w:t>
            </w:r>
            <w:r w:rsidRPr="00C21991">
              <w:t xml:space="preserve">THEN m </w:t>
            </w:r>
            <w:smartTag w:uri="urn:schemas-microsoft-com:office:smarttags" w:element="stockticker">
              <w:r w:rsidRPr="00C21991">
                <w:t>ELSE</w:t>
              </w:r>
            </w:smartTag>
            <w:r w:rsidRPr="00C21991">
              <w:t xml:space="preserve"> n/a - - UE</w:t>
            </w:r>
            <w:r w:rsidR="00B443AD" w:rsidRPr="00C21991">
              <w:t>, SIP extensions for media authorization</w:t>
            </w:r>
            <w:r w:rsidRPr="00C21991">
              <w:t>.</w:t>
            </w:r>
          </w:p>
          <w:p w14:paraId="6D3F7422" w14:textId="77777777" w:rsidR="00B47B75" w:rsidRPr="00C21991" w:rsidRDefault="00B47B75">
            <w:pPr>
              <w:pStyle w:val="TAN"/>
            </w:pPr>
            <w:r w:rsidRPr="00C21991">
              <w:t>c13:</w:t>
            </w:r>
            <w:r w:rsidRPr="00C21991">
              <w:tab/>
              <w:t xml:space="preserve">IF A.4/32 THEN o </w:t>
            </w:r>
            <w:smartTag w:uri="urn:schemas-microsoft-com:office:smarttags" w:element="stockticker">
              <w:r w:rsidRPr="00C21991">
                <w:t>ELSE</w:t>
              </w:r>
            </w:smartTag>
            <w:r w:rsidRPr="00C21991">
              <w:t xml:space="preserve"> n/a - - the P-Called-Party-ID extension.</w:t>
            </w:r>
          </w:p>
          <w:p w14:paraId="3657246E" w14:textId="77777777" w:rsidR="00B47B75" w:rsidRPr="00C21991" w:rsidRDefault="00B47B75">
            <w:pPr>
              <w:pStyle w:val="TAN"/>
            </w:pPr>
            <w:r w:rsidRPr="00C21991">
              <w:t>c14:</w:t>
            </w:r>
            <w:r w:rsidRPr="00C21991">
              <w:tab/>
              <w:t xml:space="preserve">IF A.4/33 THEN o </w:t>
            </w:r>
            <w:smartTag w:uri="urn:schemas-microsoft-com:office:smarttags" w:element="stockticker">
              <w:r w:rsidRPr="00C21991">
                <w:t>ELSE</w:t>
              </w:r>
            </w:smartTag>
            <w:r w:rsidRPr="00C21991">
              <w:t xml:space="preserve"> n/a - - the P-Visited-Network-ID extension.</w:t>
            </w:r>
          </w:p>
          <w:p w14:paraId="481D4EFA" w14:textId="77777777" w:rsidR="00B47B75" w:rsidRPr="00C21991" w:rsidRDefault="00B47B75">
            <w:pPr>
              <w:pStyle w:val="TAN"/>
            </w:pPr>
            <w:r w:rsidRPr="00C21991">
              <w:t>c1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276B9D72" w14:textId="77777777" w:rsidR="00B47B75" w:rsidRPr="00C21991" w:rsidRDefault="00B47B75">
            <w:pPr>
              <w:pStyle w:val="TAN"/>
            </w:pPr>
            <w:r w:rsidRPr="00C21991">
              <w:t>c16:</w:t>
            </w:r>
            <w:r w:rsidRPr="00C21991">
              <w:tab/>
              <w:t xml:space="preserve">IF A.4/34 </w:t>
            </w:r>
            <w:smartTag w:uri="urn:schemas-microsoft-com:office:smarttags" w:element="stockticker">
              <w:r w:rsidRPr="00C21991">
                <w:t>AND</w:t>
              </w:r>
            </w:smartTag>
            <w:r w:rsidRPr="00C21991">
              <w:t xml:space="preserve"> </w:t>
            </w:r>
            <w:r w:rsidR="006957F3" w:rsidRPr="00C21991">
              <w:t>(</w:t>
            </w:r>
            <w:r w:rsidRPr="00C21991">
              <w:t>A.3/1</w:t>
            </w:r>
            <w:r w:rsidR="006957F3" w:rsidRPr="00C21991">
              <w:rPr>
                <w:rFonts w:hint="eastAsia"/>
                <w:lang w:eastAsia="zh-CN"/>
              </w:rPr>
              <w:t xml:space="preserve"> OR A.3/2A OR A.3/7 OR A.3A/81</w:t>
            </w:r>
            <w:r w:rsidR="00A43D8F" w:rsidRPr="00C21991">
              <w:rPr>
                <w:lang w:eastAsia="zh-CN"/>
              </w:rPr>
              <w:t xml:space="preserve"> OR A.3A/81A</w:t>
            </w:r>
            <w:r w:rsidR="008153C7" w:rsidRPr="00C21991">
              <w:rPr>
                <w:lang w:eastAsia="zh-CN"/>
              </w:rPr>
              <w:t xml:space="preserve"> OR A.3A/81B </w:t>
            </w:r>
            <w:r w:rsidR="00E363E6" w:rsidRPr="00C21991">
              <w:t>OR A.3/6</w:t>
            </w:r>
            <w:r w:rsidR="006957F3" w:rsidRPr="00C21991">
              <w:rPr>
                <w:rFonts w:hint="eastAsia"/>
                <w:lang w:eastAsia="zh-CN"/>
              </w:rPr>
              <w:t>)</w:t>
            </w:r>
            <w:r w:rsidRPr="00C21991">
              <w:t xml:space="preserve"> THEN m </w:t>
            </w:r>
            <w:smartTag w:uri="urn:schemas-microsoft-com:office:smarttags" w:element="stockticker">
              <w:r w:rsidRPr="00C21991">
                <w:t>ELSE</w:t>
              </w:r>
            </w:smartTag>
            <w:r w:rsidRPr="00C21991">
              <w:t xml:space="preserve"> n/a - - the P-Access-Network-Info header extension and UE</w:t>
            </w:r>
            <w:r w:rsidR="006957F3" w:rsidRPr="00C21991">
              <w:rPr>
                <w:rFonts w:hint="eastAsia"/>
                <w:lang w:eastAsia="zh-CN"/>
              </w:rPr>
              <w:t xml:space="preserve">, </w:t>
            </w:r>
            <w:r w:rsidR="006957F3" w:rsidRPr="00C21991">
              <w:t>P-CSCF</w:t>
            </w:r>
            <w:r w:rsidR="006957F3" w:rsidRPr="00C21991">
              <w:rPr>
                <w:rFonts w:hint="eastAsia"/>
                <w:lang w:eastAsia="zh-CN"/>
              </w:rPr>
              <w:t xml:space="preserve"> (IMS-</w:t>
            </w:r>
            <w:smartTag w:uri="urn:schemas-microsoft-com:office:smarttags" w:element="stockticker">
              <w:r w:rsidR="006957F3" w:rsidRPr="00C21991">
                <w:rPr>
                  <w:rFonts w:hint="eastAsia"/>
                  <w:lang w:eastAsia="zh-CN"/>
                </w:rPr>
                <w:t>ALG</w:t>
              </w:r>
            </w:smartTag>
            <w:r w:rsidR="006957F3" w:rsidRPr="00C21991">
              <w:rPr>
                <w:rFonts w:hint="eastAsia"/>
                <w:lang w:eastAsia="zh-CN"/>
              </w:rPr>
              <w:t>), the AS</w:t>
            </w:r>
            <w:r w:rsidR="00E363E6" w:rsidRPr="00C21991">
              <w:rPr>
                <w:lang w:eastAsia="zh-CN"/>
              </w:rPr>
              <w:t>,</w:t>
            </w:r>
            <w:r w:rsidR="006957F3" w:rsidRPr="00C21991">
              <w:rPr>
                <w:rFonts w:hint="eastAsia"/>
                <w:lang w:eastAsia="zh-CN"/>
              </w:rPr>
              <w:t xml:space="preserve"> the </w:t>
            </w:r>
            <w:smartTag w:uri="urn:schemas-microsoft-com:office:smarttags" w:element="stockticker">
              <w:r w:rsidR="006957F3" w:rsidRPr="00C21991">
                <w:rPr>
                  <w:rFonts w:hint="eastAsia"/>
                  <w:lang w:eastAsia="zh-CN"/>
                </w:rPr>
                <w:t>MSC</w:t>
              </w:r>
            </w:smartTag>
            <w:r w:rsidR="006957F3" w:rsidRPr="00C21991">
              <w:rPr>
                <w:rFonts w:hint="eastAsia"/>
                <w:lang w:eastAsia="zh-CN"/>
              </w:rPr>
              <w:t xml:space="preserve"> server enhanced for ICS</w:t>
            </w:r>
            <w:r w:rsidR="00A43D8F" w:rsidRPr="00C21991">
              <w:rPr>
                <w:lang w:eastAsia="zh-CN"/>
              </w:rPr>
              <w:t xml:space="preserve">, </w:t>
            </w:r>
            <w:smartTag w:uri="urn:schemas-microsoft-com:office:smarttags" w:element="stockticker">
              <w:r w:rsidR="00A43D8F" w:rsidRPr="00C21991">
                <w:rPr>
                  <w:lang w:eastAsia="zh-CN"/>
                </w:rPr>
                <w:t>MSC</w:t>
              </w:r>
            </w:smartTag>
            <w:r w:rsidR="00A43D8F" w:rsidRPr="00C21991">
              <w:rPr>
                <w:lang w:eastAsia="zh-CN"/>
              </w:rPr>
              <w:t xml:space="preserve"> server enhanced for SRVCC </w:t>
            </w:r>
            <w:r w:rsidR="00A43D8F" w:rsidRPr="00C21991">
              <w:t>using SIP interface</w:t>
            </w:r>
            <w:r w:rsidR="008153C7" w:rsidRPr="00C21991">
              <w:t xml:space="preserve">, </w:t>
            </w:r>
            <w:smartTag w:uri="urn:schemas-microsoft-com:office:smarttags" w:element="stockticker">
              <w:r w:rsidR="008153C7" w:rsidRPr="00C21991">
                <w:t>MSC</w:t>
              </w:r>
            </w:smartTag>
            <w:r w:rsidR="008153C7" w:rsidRPr="00C21991">
              <w:t xml:space="preserve"> server enhanced for DRVCC using SIP interface</w:t>
            </w:r>
            <w:r w:rsidR="00E363E6" w:rsidRPr="00C21991">
              <w:t xml:space="preserve"> or MGCF</w:t>
            </w:r>
            <w:r w:rsidRPr="00C21991">
              <w:t>.</w:t>
            </w:r>
          </w:p>
          <w:p w14:paraId="6683E2F9" w14:textId="77777777" w:rsidR="00B47B75" w:rsidRPr="00C21991" w:rsidRDefault="00B47B75">
            <w:pPr>
              <w:pStyle w:val="TAN"/>
            </w:pPr>
            <w:r w:rsidRPr="00C21991">
              <w:t>c17:</w:t>
            </w:r>
            <w:r w:rsidRPr="00C21991">
              <w:tab/>
              <w:t xml:space="preserve">IF A.4/34 </w:t>
            </w:r>
            <w:smartTag w:uri="urn:schemas-microsoft-com:office:smarttags" w:element="stockticker">
              <w:r w:rsidRPr="00C21991">
                <w:t>AND</w:t>
              </w:r>
            </w:smartTag>
            <w:r w:rsidRPr="00C21991">
              <w:t xml:space="preserve"> (</w:t>
            </w:r>
            <w:r w:rsidR="006957F3" w:rsidRPr="00C21991">
              <w:rPr>
                <w:rFonts w:hint="eastAsia"/>
                <w:lang w:eastAsia="zh-CN"/>
              </w:rPr>
              <w:t>A.3/2A OR</w:t>
            </w:r>
            <w:r w:rsidR="006957F3" w:rsidRPr="00C21991">
              <w:t xml:space="preserve"> </w:t>
            </w:r>
            <w:r w:rsidR="006957F3" w:rsidRPr="00C21991">
              <w:rPr>
                <w:rFonts w:hint="eastAsia"/>
                <w:lang w:eastAsia="zh-CN"/>
              </w:rPr>
              <w:t xml:space="preserve">A.3A/81 OR </w:t>
            </w:r>
            <w:r w:rsidRPr="00C21991">
              <w:t>A.3/7A OR A.3/7D</w:t>
            </w:r>
            <w:r w:rsidR="00EB40B1" w:rsidRPr="00C21991">
              <w:t xml:space="preserve"> OR A3A/84</w:t>
            </w:r>
            <w:r w:rsidR="00B136E6" w:rsidRPr="00C21991">
              <w:t xml:space="preserve"> OR A.3/6</w:t>
            </w:r>
            <w:r w:rsidRPr="00C21991">
              <w:t xml:space="preserve">) THEN m </w:t>
            </w:r>
            <w:smartTag w:uri="urn:schemas-microsoft-com:office:smarttags" w:element="stockticker">
              <w:r w:rsidRPr="00C21991">
                <w:t>ELSE</w:t>
              </w:r>
            </w:smartTag>
            <w:r w:rsidRPr="00C21991">
              <w:t xml:space="preserve"> n/a - - the P-Access-Network-Info header extension and </w:t>
            </w:r>
            <w:r w:rsidR="006957F3" w:rsidRPr="00C21991">
              <w:t>P-CSCF (IMS-</w:t>
            </w:r>
            <w:smartTag w:uri="urn:schemas-microsoft-com:office:smarttags" w:element="stockticker">
              <w:r w:rsidR="006957F3" w:rsidRPr="00C21991">
                <w:t>ALG</w:t>
              </w:r>
            </w:smartTag>
            <w:r w:rsidR="006957F3" w:rsidRPr="00C21991">
              <w:t xml:space="preserve">), the </w:t>
            </w:r>
            <w:smartTag w:uri="urn:schemas-microsoft-com:office:smarttags" w:element="stockticker">
              <w:r w:rsidR="006957F3" w:rsidRPr="00C21991">
                <w:t>MSC</w:t>
              </w:r>
            </w:smartTag>
            <w:r w:rsidR="006957F3" w:rsidRPr="00C21991">
              <w:t xml:space="preserve"> server enhanced for ICS</w:t>
            </w:r>
            <w:r w:rsidR="006957F3" w:rsidRPr="00C21991">
              <w:rPr>
                <w:rFonts w:hint="eastAsia"/>
                <w:lang w:eastAsia="zh-CN"/>
              </w:rPr>
              <w:t xml:space="preserve">, </w:t>
            </w:r>
            <w:r w:rsidRPr="00C21991">
              <w:t>AS acting as terminating UA</w:t>
            </w:r>
            <w:r w:rsidR="00EB40B1" w:rsidRPr="00C21991">
              <w:t>,</w:t>
            </w:r>
            <w:r w:rsidRPr="00C21991">
              <w:t xml:space="preserve"> AS acting as third-party call controller</w:t>
            </w:r>
            <w:r w:rsidR="00B136E6" w:rsidRPr="00C21991">
              <w:t>,</w:t>
            </w:r>
            <w:r w:rsidR="00EB40B1" w:rsidRPr="00C21991">
              <w:t xml:space="preserve"> EATF</w:t>
            </w:r>
            <w:r w:rsidR="00B136E6" w:rsidRPr="00C21991">
              <w:t xml:space="preserve"> or MGCF</w:t>
            </w:r>
            <w:r w:rsidRPr="00C21991">
              <w:t>.</w:t>
            </w:r>
          </w:p>
          <w:p w14:paraId="6CA74C03" w14:textId="77777777" w:rsidR="00B47B75" w:rsidRPr="00C21991" w:rsidRDefault="00B47B75">
            <w:pPr>
              <w:pStyle w:val="TAN"/>
            </w:pPr>
            <w:r w:rsidRPr="00C21991">
              <w:t>c1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691BFBF5" w14:textId="77777777" w:rsidR="00B47B75" w:rsidRPr="00C21991" w:rsidRDefault="00B47B75">
            <w:pPr>
              <w:pStyle w:val="TAN"/>
            </w:pPr>
            <w:r w:rsidRPr="00C21991">
              <w:t>c1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719DE35B" w14:textId="77777777" w:rsidR="00B47B75" w:rsidRPr="00C21991" w:rsidRDefault="00B47B75">
            <w:pPr>
              <w:pStyle w:val="TAN"/>
            </w:pPr>
            <w:r w:rsidRPr="00C21991">
              <w:t>c2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512815D7" w14:textId="77777777" w:rsidR="00B47B75" w:rsidRPr="00C21991" w:rsidRDefault="00B47B75">
            <w:pPr>
              <w:pStyle w:val="TAN"/>
            </w:pPr>
            <w:r w:rsidRPr="00C21991">
              <w:t>c2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09DAB5A5" w14:textId="77777777" w:rsidR="00B47B75" w:rsidRPr="00C21991" w:rsidRDefault="00B47B75">
            <w:pPr>
              <w:pStyle w:val="TAN"/>
            </w:pPr>
            <w:r w:rsidRPr="00C21991">
              <w:t>c22:</w:t>
            </w:r>
            <w:r w:rsidRPr="00C21991">
              <w:tab/>
              <w:t xml:space="preserve">IF A.4/37 </w:t>
            </w:r>
            <w:r w:rsidR="00310091"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w:t>
            </w:r>
            <w:r w:rsidR="00310091" w:rsidRPr="00C21991">
              <w:t xml:space="preserve"> or </w:t>
            </w:r>
            <w:proofErr w:type="spellStart"/>
            <w:r w:rsidR="00310091" w:rsidRPr="00C21991">
              <w:t>mediasec</w:t>
            </w:r>
            <w:proofErr w:type="spellEnd"/>
            <w:r w:rsidR="00310091" w:rsidRPr="00C21991">
              <w:t xml:space="preserve"> header field parameter for marking security mechanisms related to media</w:t>
            </w:r>
            <w:r w:rsidRPr="00C21991">
              <w:t xml:space="preserve"> (note 4).</w:t>
            </w:r>
          </w:p>
          <w:p w14:paraId="26773AEF" w14:textId="77777777" w:rsidR="00B47B75" w:rsidRPr="00C21991" w:rsidRDefault="00B47B75">
            <w:pPr>
              <w:pStyle w:val="TAN"/>
            </w:pPr>
            <w:r w:rsidRPr="00C21991">
              <w:t>c23:</w:t>
            </w:r>
            <w:r w:rsidRPr="00C21991">
              <w:tab/>
              <w:t xml:space="preserve">IF A.4/37 </w:t>
            </w:r>
            <w:r w:rsidR="00310091"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310091" w:rsidRPr="00C21991">
              <w:t xml:space="preserve"> or </w:t>
            </w:r>
            <w:proofErr w:type="spellStart"/>
            <w:r w:rsidR="00310091" w:rsidRPr="00C21991">
              <w:t>mediasec</w:t>
            </w:r>
            <w:proofErr w:type="spellEnd"/>
            <w:r w:rsidR="00310091" w:rsidRPr="00C21991">
              <w:t xml:space="preserve"> header field parameter for marking security mechanisms related to media</w:t>
            </w:r>
            <w:r w:rsidRPr="00C21991">
              <w:t>.</w:t>
            </w:r>
          </w:p>
          <w:p w14:paraId="471C9AF2" w14:textId="77777777" w:rsidR="00B47B75" w:rsidRPr="00C21991" w:rsidRDefault="00B47B75">
            <w:pPr>
              <w:pStyle w:val="TAN"/>
            </w:pPr>
            <w:r w:rsidRPr="00C21991">
              <w:t>c24:</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2F7111A1" w14:textId="77777777" w:rsidR="00B47B75" w:rsidRPr="00C21991" w:rsidRDefault="00B47B75">
            <w:pPr>
              <w:pStyle w:val="TAN"/>
            </w:pPr>
            <w:r w:rsidRPr="00C21991">
              <w:t>c25:</w:t>
            </w:r>
            <w:r w:rsidRPr="00C21991">
              <w:tab/>
              <w:t xml:space="preserve">IF A.4/42 THEN m </w:t>
            </w:r>
            <w:smartTag w:uri="urn:schemas-microsoft-com:office:smarttags" w:element="stockticker">
              <w:r w:rsidRPr="00C21991">
                <w:t>ELSE</w:t>
              </w:r>
            </w:smartTag>
            <w:r w:rsidRPr="00C21991">
              <w:t xml:space="preserve"> n/a - - the SIP session timer.</w:t>
            </w:r>
          </w:p>
          <w:p w14:paraId="1FBE0D8E" w14:textId="77777777" w:rsidR="00B47B75" w:rsidRPr="00C21991" w:rsidRDefault="00B47B75">
            <w:pPr>
              <w:pStyle w:val="TAN"/>
            </w:pPr>
            <w:r w:rsidRPr="00C21991">
              <w:t>c26:</w:t>
            </w:r>
            <w:r w:rsidRPr="00C21991">
              <w:tab/>
              <w:t xml:space="preserve">IF A.4/42 THEN o </w:t>
            </w:r>
            <w:smartTag w:uri="urn:schemas-microsoft-com:office:smarttags" w:element="stockticker">
              <w:r w:rsidRPr="00C21991">
                <w:t>ELSE</w:t>
              </w:r>
            </w:smartTag>
            <w:r w:rsidRPr="00C21991">
              <w:t xml:space="preserve"> n/a - - the SIP session timer.</w:t>
            </w:r>
          </w:p>
          <w:p w14:paraId="591ABFAD" w14:textId="77777777" w:rsidR="00B47B75" w:rsidRPr="00C21991" w:rsidRDefault="00B47B75">
            <w:pPr>
              <w:pStyle w:val="TAN"/>
            </w:pPr>
            <w:r w:rsidRPr="00C21991">
              <w:t>c27:</w:t>
            </w:r>
            <w:r w:rsidRPr="00C21991">
              <w:tab/>
              <w:t xml:space="preserve">IF A.4/43 THEN m </w:t>
            </w:r>
            <w:smartTag w:uri="urn:schemas-microsoft-com:office:smarttags" w:element="stockticker">
              <w:r w:rsidRPr="00C21991">
                <w:t>ELSE</w:t>
              </w:r>
            </w:smartTag>
            <w:r w:rsidRPr="00C21991">
              <w:t xml:space="preserve"> n/a - - the SIP Referred-By mechanism.</w:t>
            </w:r>
          </w:p>
          <w:p w14:paraId="72382770" w14:textId="77777777" w:rsidR="00B47B75" w:rsidRPr="00C21991" w:rsidRDefault="00B47B75">
            <w:pPr>
              <w:pStyle w:val="TAN"/>
            </w:pPr>
            <w:r w:rsidRPr="00C21991">
              <w:t>c28:</w:t>
            </w:r>
            <w:r w:rsidRPr="00C21991">
              <w:tab/>
              <w:t xml:space="preserve">IF A.4/43 THEN o </w:t>
            </w:r>
            <w:smartTag w:uri="urn:schemas-microsoft-com:office:smarttags" w:element="stockticker">
              <w:r w:rsidRPr="00C21991">
                <w:t>ELSE</w:t>
              </w:r>
            </w:smartTag>
            <w:r w:rsidRPr="00C21991">
              <w:t xml:space="preserve"> n/a - - the SIP Referred-By mechanism.</w:t>
            </w:r>
          </w:p>
          <w:p w14:paraId="6F4DDA7D" w14:textId="77777777" w:rsidR="00B47B75" w:rsidRPr="00C21991" w:rsidRDefault="00B47B75">
            <w:pPr>
              <w:pStyle w:val="TAN"/>
            </w:pPr>
            <w:r w:rsidRPr="00C21991">
              <w:t>c29:</w:t>
            </w:r>
            <w:r w:rsidRPr="00C21991">
              <w:tab/>
              <w:t xml:space="preserve">IF A.4/44 THEN m </w:t>
            </w:r>
            <w:smartTag w:uri="urn:schemas-microsoft-com:office:smarttags" w:element="stockticker">
              <w:r w:rsidRPr="00C21991">
                <w:t>ELSE</w:t>
              </w:r>
            </w:smartTag>
            <w:r w:rsidRPr="00C21991">
              <w:t xml:space="preserve"> n/a - - the Session </w:t>
            </w:r>
            <w:proofErr w:type="spellStart"/>
            <w:r w:rsidRPr="00C21991">
              <w:t>Inititation</w:t>
            </w:r>
            <w:proofErr w:type="spellEnd"/>
            <w:r w:rsidRPr="00C21991">
              <w:t xml:space="preserve"> Protocol (SIP) "Replaces" header.</w:t>
            </w:r>
          </w:p>
          <w:p w14:paraId="18C3CF58" w14:textId="77777777" w:rsidR="00B47B75" w:rsidRPr="00C21991" w:rsidRDefault="00B47B75">
            <w:pPr>
              <w:pStyle w:val="TAN"/>
            </w:pPr>
            <w:r w:rsidRPr="00C21991">
              <w:t>c30:</w:t>
            </w:r>
            <w:r w:rsidRPr="00C21991">
              <w:tab/>
              <w:t xml:space="preserve">IF A.4/45 THEN m </w:t>
            </w:r>
            <w:smartTag w:uri="urn:schemas-microsoft-com:office:smarttags" w:element="stockticker">
              <w:r w:rsidRPr="00C21991">
                <w:t>ELSE</w:t>
              </w:r>
            </w:smartTag>
            <w:r w:rsidRPr="00C21991">
              <w:t xml:space="preserve"> n/a - - the Session </w:t>
            </w:r>
            <w:proofErr w:type="spellStart"/>
            <w:r w:rsidRPr="00C21991">
              <w:t>Inititation</w:t>
            </w:r>
            <w:proofErr w:type="spellEnd"/>
            <w:r w:rsidRPr="00C21991">
              <w:t xml:space="preserve"> Protocol (SIP) "Join" header.</w:t>
            </w:r>
          </w:p>
          <w:p w14:paraId="2AF62608" w14:textId="77777777" w:rsidR="00B47B75" w:rsidRPr="00C21991" w:rsidRDefault="00B47B75">
            <w:pPr>
              <w:pStyle w:val="TAN"/>
            </w:pPr>
            <w:r w:rsidRPr="00C21991">
              <w:t>c31:</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401DCA30" w14:textId="77777777" w:rsidR="00B47B75" w:rsidRPr="00C21991" w:rsidRDefault="00B47B75">
            <w:pPr>
              <w:pStyle w:val="TAN"/>
            </w:pPr>
            <w:r w:rsidRPr="00C21991">
              <w:t>c32:</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51E25FA4" w14:textId="77777777" w:rsidR="00B47B75" w:rsidRPr="00C21991" w:rsidRDefault="00B47B75" w:rsidP="00A83832">
            <w:pPr>
              <w:pStyle w:val="TAN"/>
            </w:pPr>
            <w:r w:rsidRPr="00C21991">
              <w:t>c33:</w:t>
            </w:r>
            <w:r w:rsidRPr="00C21991">
              <w:tab/>
              <w:t xml:space="preserve">IF A.4/60 THEN m </w:t>
            </w:r>
            <w:smartTag w:uri="urn:schemas-microsoft-com:office:smarttags" w:element="stockticker">
              <w:r w:rsidRPr="00C21991">
                <w:t>ELSE</w:t>
              </w:r>
            </w:smartTag>
            <w:r w:rsidRPr="00C21991">
              <w:t xml:space="preserve"> n/a - - SIP location conveyance.</w:t>
            </w:r>
          </w:p>
          <w:p w14:paraId="747BE600" w14:textId="77777777" w:rsidR="00B47B75" w:rsidRPr="00C21991" w:rsidRDefault="00B47B75" w:rsidP="00222E52">
            <w:pPr>
              <w:pStyle w:val="TAN"/>
            </w:pPr>
            <w:r w:rsidRPr="00C21991">
              <w:t>c34:</w:t>
            </w:r>
            <w:r w:rsidRPr="00C21991">
              <w:tab/>
              <w:t xml:space="preserve">IF A.4/66 THEN m </w:t>
            </w:r>
            <w:smartTag w:uri="urn:schemas-microsoft-com:office:smarttags" w:element="stockticker">
              <w:r w:rsidRPr="00C21991">
                <w:t>ELSE</w:t>
              </w:r>
            </w:smartTag>
            <w:r w:rsidRPr="00C21991">
              <w:t xml:space="preserve"> n/a - - The SIP P-Early-Media private header extension for authorization of early media.</w:t>
            </w:r>
          </w:p>
          <w:p w14:paraId="50337C85" w14:textId="77777777" w:rsidR="00B47B75" w:rsidRPr="00C21991" w:rsidRDefault="00B47B75" w:rsidP="00334A21">
            <w:pPr>
              <w:pStyle w:val="TAN"/>
              <w:rPr>
                <w:szCs w:val="24"/>
              </w:rPr>
            </w:pPr>
            <w:r w:rsidRPr="00C21991">
              <w:rPr>
                <w:rFonts w:eastAsia="MS Mincho"/>
              </w:rPr>
              <w:t>c35:</w:t>
            </w:r>
            <w:r w:rsidRPr="00C21991">
              <w:rPr>
                <w:rFonts w:eastAsia="MS Mincho"/>
              </w:rPr>
              <w:tab/>
              <w:t xml:space="preserve">IF A.4/7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623CD128" w14:textId="77777777" w:rsidR="00B47B75" w:rsidRPr="00C21991" w:rsidRDefault="00B47B75" w:rsidP="001B7F13">
            <w:pPr>
              <w:pStyle w:val="TAN"/>
            </w:pPr>
            <w:r w:rsidRPr="00C21991">
              <w:t>c36:</w:t>
            </w:r>
            <w:r w:rsidRPr="00C21991">
              <w:tab/>
              <w:t xml:space="preserve">IF </w:t>
            </w:r>
            <w:r w:rsidR="006C2131" w:rsidRPr="00C21991">
              <w:t>(</w:t>
            </w:r>
            <w:r w:rsidRPr="00C21991">
              <w:t xml:space="preserve">A.3/1 </w:t>
            </w:r>
            <w:r w:rsidR="00313E0F" w:rsidRPr="00C21991">
              <w:t>OR A.3A/81</w:t>
            </w:r>
            <w:r w:rsidR="00A43D8F" w:rsidRPr="00C21991">
              <w:t xml:space="preserve"> OR A.3A/81A</w:t>
            </w:r>
            <w:r w:rsidR="009F3D3E" w:rsidRPr="00C21991">
              <w:t xml:space="preserve"> OR A.3A/81B</w:t>
            </w:r>
            <w:r w:rsidR="006C2131" w:rsidRPr="00C21991">
              <w:t xml:space="preserve">) </w:t>
            </w:r>
            <w:smartTag w:uri="urn:schemas-microsoft-com:office:smarttags" w:element="stockticker">
              <w:r w:rsidRPr="00C21991">
                <w:t>AND</w:t>
              </w:r>
            </w:smartTag>
            <w:r w:rsidRPr="00C21991">
              <w:t xml:space="preserve"> A.4/74 THEN o </w:t>
            </w:r>
            <w:smartTag w:uri="urn:schemas-microsoft-com:office:smarttags" w:element="stockticker">
              <w:r w:rsidRPr="00C21991">
                <w:t>ELSE</w:t>
              </w:r>
            </w:smartTag>
            <w:r w:rsidRPr="00C21991">
              <w:t xml:space="preserve"> n/a - - UE</w:t>
            </w:r>
            <w:r w:rsidR="006C2131" w:rsidRPr="00C21991">
              <w:t xml:space="preserve">, </w:t>
            </w:r>
            <w:smartTag w:uri="urn:schemas-microsoft-com:office:smarttags" w:element="stockticker">
              <w:r w:rsidR="006C2131" w:rsidRPr="00C21991">
                <w:t>MSC</w:t>
              </w:r>
            </w:smartTag>
            <w:r w:rsidR="006C2131" w:rsidRPr="00C21991">
              <w:t xml:space="preserve"> Server enhanced for ICS</w:t>
            </w:r>
            <w:r w:rsidR="00A43D8F" w:rsidRPr="00C21991">
              <w:t xml:space="preserve">, </w:t>
            </w:r>
            <w:smartTag w:uri="urn:schemas-microsoft-com:office:smarttags" w:element="stockticker">
              <w:r w:rsidR="00A43D8F" w:rsidRPr="00C21991">
                <w:t>MSC</w:t>
              </w:r>
            </w:smartTag>
            <w:r w:rsidR="00A43D8F" w:rsidRPr="00C21991">
              <w:t xml:space="preserve"> server enhanced for SRVCC</w:t>
            </w:r>
            <w:r w:rsidR="009F3D3E" w:rsidRPr="00C21991">
              <w:t xml:space="preserve"> </w:t>
            </w:r>
            <w:r w:rsidR="00A43D8F" w:rsidRPr="00C21991">
              <w:t>using SIP interface</w:t>
            </w:r>
            <w:r w:rsidR="009F3D3E" w:rsidRPr="00C21991">
              <w:t xml:space="preserve">, </w:t>
            </w:r>
            <w:smartTag w:uri="urn:schemas-microsoft-com:office:smarttags" w:element="stockticker">
              <w:r w:rsidR="009F3D3E" w:rsidRPr="00C21991">
                <w:t>MSC</w:t>
              </w:r>
            </w:smartTag>
            <w:r w:rsidR="009F3D3E" w:rsidRPr="00C21991">
              <w:t xml:space="preserve"> server enhanced for DRVCC using SIP interface</w:t>
            </w:r>
            <w:r w:rsidRPr="00C21991">
              <w:t xml:space="preserve"> and </w:t>
            </w:r>
            <w:r w:rsidR="00155C2D" w:rsidRPr="00C21991">
              <w:t>SIP extension for the identification of services.</w:t>
            </w:r>
          </w:p>
          <w:p w14:paraId="5230D960" w14:textId="77777777" w:rsidR="00B47B75" w:rsidRPr="00C21991" w:rsidRDefault="00B47B75" w:rsidP="001B7F13">
            <w:pPr>
              <w:pStyle w:val="TAN"/>
            </w:pPr>
            <w:r w:rsidRPr="00C21991">
              <w:t>c37:</w:t>
            </w:r>
            <w:r w:rsidRPr="00C21991">
              <w:tab/>
              <w:t xml:space="preserve">IF A.4/74 THEN o </w:t>
            </w:r>
            <w:smartTag w:uri="urn:schemas-microsoft-com:office:smarttags" w:element="stockticker">
              <w:r w:rsidRPr="00C21991">
                <w:t>ELSE</w:t>
              </w:r>
            </w:smartTag>
            <w:r w:rsidRPr="00C21991">
              <w:t xml:space="preserve"> n/a - - </w:t>
            </w:r>
            <w:r w:rsidR="00155C2D" w:rsidRPr="00C21991">
              <w:t>SIP extension for the identification of services.</w:t>
            </w:r>
          </w:p>
          <w:p w14:paraId="37101CA8" w14:textId="77777777" w:rsidR="00B47B75" w:rsidRPr="00C21991" w:rsidRDefault="00B47B75" w:rsidP="001B7F13">
            <w:pPr>
              <w:pStyle w:val="TAN"/>
            </w:pPr>
            <w:r w:rsidRPr="00C21991">
              <w:t>c38:</w:t>
            </w:r>
            <w:r w:rsidRPr="00C21991">
              <w:tab/>
              <w:t xml:space="preserve">IF A.4/74 THEN m </w:t>
            </w:r>
            <w:smartTag w:uri="urn:schemas-microsoft-com:office:smarttags" w:element="stockticker">
              <w:r w:rsidRPr="00C21991">
                <w:t>ELSE</w:t>
              </w:r>
            </w:smartTag>
            <w:r w:rsidRPr="00C21991">
              <w:t xml:space="preserve"> n/a - - </w:t>
            </w:r>
            <w:r w:rsidR="00155C2D" w:rsidRPr="00C21991">
              <w:t>SIP extension for the identification of services</w:t>
            </w:r>
            <w:r w:rsidR="0085241A" w:rsidRPr="00C21991">
              <w:t>.</w:t>
            </w:r>
          </w:p>
          <w:p w14:paraId="00281846" w14:textId="77777777" w:rsidR="00B47B75" w:rsidRPr="00C21991" w:rsidRDefault="00B47B75" w:rsidP="00B47B75">
            <w:pPr>
              <w:pStyle w:val="TAN"/>
            </w:pPr>
            <w:r w:rsidRPr="00C21991">
              <w:t>c39:</w:t>
            </w:r>
            <w:r w:rsidRPr="00C21991">
              <w:tab/>
              <w:t xml:space="preserve">IF A.4/75A THEN m </w:t>
            </w:r>
            <w:smartTag w:uri="urn:schemas-microsoft-com:office:smarttags" w:element="stockticker">
              <w:r w:rsidRPr="00C21991">
                <w:t>ELSE</w:t>
              </w:r>
            </w:smartTag>
            <w:r w:rsidRPr="00C21991">
              <w:t xml:space="preserve"> n/a - - a relay within the framework for consent-based communications in SIP.</w:t>
            </w:r>
          </w:p>
          <w:p w14:paraId="1D37F499" w14:textId="77777777" w:rsidR="0085241A" w:rsidRPr="00C21991" w:rsidRDefault="00B47B75" w:rsidP="0085241A">
            <w:pPr>
              <w:pStyle w:val="TAN"/>
            </w:pPr>
            <w:r w:rsidRPr="00C21991">
              <w:t>c40:</w:t>
            </w:r>
            <w:r w:rsidRPr="00C21991">
              <w:tab/>
              <w:t xml:space="preserve">IF A.4/75B THEN m </w:t>
            </w:r>
            <w:smartTag w:uri="urn:schemas-microsoft-com:office:smarttags" w:element="stockticker">
              <w:r w:rsidRPr="00C21991">
                <w:t>ELSE</w:t>
              </w:r>
            </w:smartTag>
            <w:r w:rsidRPr="00C21991">
              <w:t xml:space="preserve"> n/a - - a recipient within the framework for consent-based communications in SIP.</w:t>
            </w:r>
          </w:p>
          <w:p w14:paraId="06AF49C9" w14:textId="77777777" w:rsidR="00B47B75" w:rsidRPr="00C21991" w:rsidRDefault="0085241A" w:rsidP="0085241A">
            <w:pPr>
              <w:pStyle w:val="TAN"/>
            </w:pPr>
            <w:r w:rsidRPr="00C21991">
              <w:rPr>
                <w:szCs w:val="24"/>
              </w:rPr>
              <w:t>c41:</w:t>
            </w:r>
            <w:r w:rsidR="006E59FF" w:rsidRPr="00C21991">
              <w:rPr>
                <w:szCs w:val="24"/>
              </w:rPr>
              <w:tab/>
            </w:r>
            <w:r w:rsidRPr="00C21991">
              <w:rPr>
                <w:rFonts w:eastAsia="MS Mincho"/>
              </w:rPr>
              <w:t xml:space="preserve">IF A.4/76 THEN o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transporting user to user information for call </w:t>
            </w:r>
            <w:proofErr w:type="spellStart"/>
            <w:r w:rsidRPr="00C21991">
              <w:t>centers</w:t>
            </w:r>
            <w:proofErr w:type="spellEnd"/>
            <w:r w:rsidRPr="00C21991">
              <w:t xml:space="preserve"> using SIP.</w:t>
            </w:r>
          </w:p>
          <w:p w14:paraId="0DAE485D" w14:textId="77777777" w:rsidR="00DA641A" w:rsidRPr="00C21991" w:rsidRDefault="00DA641A" w:rsidP="00DA641A">
            <w:pPr>
              <w:pStyle w:val="TAN"/>
            </w:pPr>
            <w:r w:rsidRPr="00C21991">
              <w:t>c42:</w:t>
            </w:r>
            <w:r w:rsidRPr="00C21991">
              <w:tab/>
              <w:t xml:space="preserve">IF A.4/77 THEN m </w:t>
            </w:r>
            <w:smartTag w:uri="urn:schemas-microsoft-com:office:smarttags" w:element="stockticker">
              <w:r w:rsidRPr="00C21991">
                <w:t>ELSE</w:t>
              </w:r>
            </w:smartTag>
            <w:r w:rsidRPr="00C21991">
              <w:t xml:space="preserve"> n/a - - </w:t>
            </w:r>
            <w:r w:rsidR="00121E58" w:rsidRPr="00C21991">
              <w:rPr>
                <w:rFonts w:eastAsia="SimSun"/>
              </w:rPr>
              <w:t>the SIP P-Private-Network-Indication private-header (P-Header)</w:t>
            </w:r>
            <w:r w:rsidRPr="00C21991">
              <w:t>.</w:t>
            </w:r>
          </w:p>
          <w:p w14:paraId="721ACEEE" w14:textId="77777777" w:rsidR="00755651" w:rsidRPr="00C21991" w:rsidRDefault="00755651" w:rsidP="00755651">
            <w:pPr>
              <w:pStyle w:val="TAN"/>
              <w:rPr>
                <w:rFonts w:eastAsia="SimSun"/>
                <w:lang w:eastAsia="zh-CN"/>
              </w:rPr>
            </w:pPr>
            <w:r w:rsidRPr="00C21991">
              <w:rPr>
                <w:szCs w:val="24"/>
              </w:rPr>
              <w:t>c45:</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66119C"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B40AC3" w:rsidRPr="00C21991">
              <w:rPr>
                <w:rFonts w:eastAsia="SimSun"/>
                <w:lang w:eastAsia="zh-CN"/>
              </w:rPr>
              <w:t xml:space="preserve">IF A.3/1 </w:t>
            </w:r>
            <w:smartTag w:uri="urn:schemas-microsoft-com:office:smarttags" w:element="stockticker">
              <w:r w:rsidR="00B40AC3" w:rsidRPr="00C21991">
                <w:rPr>
                  <w:rFonts w:eastAsia="SimSun"/>
                  <w:lang w:eastAsia="zh-CN"/>
                </w:rPr>
                <w:t>AND</w:t>
              </w:r>
            </w:smartTag>
            <w:r w:rsidR="00B40AC3" w:rsidRPr="00C21991">
              <w:rPr>
                <w:rFonts w:eastAsia="SimSun"/>
                <w:lang w:eastAsia="zh-CN"/>
              </w:rPr>
              <w:t xml:space="preserve"> NOT A.3C/1 THEN n/a </w:t>
            </w:r>
            <w:smartTag w:uri="urn:schemas-microsoft-com:office:smarttags" w:element="stockticker">
              <w:r w:rsidR="00B40AC3" w:rsidRPr="00C21991">
                <w:rPr>
                  <w:rFonts w:eastAsia="SimSun"/>
                  <w:lang w:eastAsia="zh-CN"/>
                </w:rPr>
                <w:t>ELSE</w:t>
              </w:r>
            </w:smartTag>
            <w:r w:rsidR="00B40AC3" w:rsidRPr="00C21991">
              <w:rPr>
                <w:rFonts w:eastAsia="SimSun"/>
                <w:lang w:eastAsia="zh-CN"/>
              </w:rPr>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66119C" w:rsidRPr="00C21991">
              <w:t>, ISC gateway function (IMS-</w:t>
            </w:r>
            <w:smartTag w:uri="urn:schemas-microsoft-com:office:smarttags" w:element="stockticker">
              <w:r w:rsidR="0066119C" w:rsidRPr="00C21991">
                <w:t>ALG</w:t>
              </w:r>
            </w:smartTag>
            <w:r w:rsidR="0066119C" w:rsidRPr="00C21991">
              <w:t>), ISC gateway function (Screening of SIP signalling)</w:t>
            </w:r>
            <w:r w:rsidR="00B40AC3" w:rsidRPr="00C21991">
              <w:t xml:space="preserve">, </w:t>
            </w:r>
            <w:r w:rsidR="00B40AC3" w:rsidRPr="00C21991">
              <w:rPr>
                <w:rFonts w:eastAsia="SimSun"/>
                <w:lang w:eastAsia="zh-CN"/>
              </w:rPr>
              <w:t xml:space="preserve">UE, </w:t>
            </w:r>
            <w:r w:rsidR="00B40AC3" w:rsidRPr="00C21991">
              <w:t>UE performing the functions of an external attached network</w:t>
            </w:r>
            <w:r w:rsidRPr="00C21991">
              <w:rPr>
                <w:rFonts w:eastAsia="SimSun"/>
                <w:lang w:eastAsia="zh-CN"/>
              </w:rPr>
              <w:t>.</w:t>
            </w:r>
          </w:p>
          <w:p w14:paraId="098174AE" w14:textId="77777777" w:rsidR="00755651" w:rsidRPr="00C21991" w:rsidRDefault="00755651" w:rsidP="00755651">
            <w:pPr>
              <w:pStyle w:val="TAN"/>
              <w:rPr>
                <w:rFonts w:eastAsia="SimSun"/>
                <w:lang w:eastAsia="zh-CN"/>
              </w:rPr>
            </w:pPr>
            <w:r w:rsidRPr="00C21991">
              <w:rPr>
                <w:rFonts w:eastAsia="SimSun"/>
                <w:lang w:eastAsia="zh-CN"/>
              </w:rPr>
              <w:t>c46:</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4665E032" w14:textId="77777777" w:rsidR="00F60C93" w:rsidRPr="00C21991" w:rsidRDefault="00F60C93" w:rsidP="00F60C93">
            <w:pPr>
              <w:pStyle w:val="TAN"/>
            </w:pPr>
            <w:r w:rsidRPr="00C21991">
              <w:t>c47:</w:t>
            </w:r>
            <w:r w:rsidRPr="00C21991">
              <w:tab/>
              <w:t xml:space="preserve">IF A.3/1 </w:t>
            </w:r>
            <w:smartTag w:uri="urn:schemas-microsoft-com:office:smarttags" w:element="stockticker">
              <w:r w:rsidRPr="00C21991">
                <w:t>AND</w:t>
              </w:r>
            </w:smartTag>
            <w:r w:rsidRPr="00C21991">
              <w:t xml:space="preserve"> A.4/2B THEN m </w:t>
            </w:r>
            <w:smartTag w:uri="urn:schemas-microsoft-com:office:smarttags" w:element="stockticker">
              <w:r w:rsidRPr="00C21991">
                <w:t>ELSE</w:t>
              </w:r>
            </w:smartTag>
            <w:r w:rsidRPr="00C21991">
              <w:t xml:space="preserve"> o - - UE and initiating a session.</w:t>
            </w:r>
          </w:p>
          <w:p w14:paraId="4D56C5B7" w14:textId="77777777" w:rsidR="00682A62" w:rsidRPr="00C21991" w:rsidRDefault="00A66C1B" w:rsidP="00682A62">
            <w:pPr>
              <w:pStyle w:val="TAN"/>
              <w:rPr>
                <w:lang w:eastAsia="ja-JP"/>
              </w:rPr>
            </w:pPr>
            <w:r w:rsidRPr="00C21991">
              <w:t>c48:</w:t>
            </w:r>
            <w:r w:rsidRPr="00C21991">
              <w:tab/>
              <w:t xml:space="preserve">IF A.4/13 THEN m </w:t>
            </w:r>
            <w:smartTag w:uri="urn:schemas-microsoft-com:office:smarttags" w:element="stockticker">
              <w:r w:rsidRPr="00C21991">
                <w:t>ELSE</w:t>
              </w:r>
            </w:smartTag>
            <w:r w:rsidRPr="00C21991">
              <w:t xml:space="preserve"> </w:t>
            </w:r>
            <w:r w:rsidR="00DB7E83" w:rsidRPr="00C21991">
              <w:t xml:space="preserve">IF A.4/13A THEN m </w:t>
            </w:r>
            <w:smartTag w:uri="urn:schemas-microsoft-com:office:smarttags" w:element="stockticker">
              <w:r w:rsidR="00DB7E83" w:rsidRPr="00C21991">
                <w:t>ELSE</w:t>
              </w:r>
            </w:smartTag>
            <w:r w:rsidR="00DB7E83" w:rsidRPr="00C21991">
              <w:t xml:space="preserve"> </w:t>
            </w:r>
            <w:r w:rsidRPr="00C21991">
              <w:t>n/a - - SIP INFO method and package framework</w:t>
            </w:r>
            <w:r w:rsidR="00DB7E83" w:rsidRPr="00C21991">
              <w:t>, legacy INFO usage</w:t>
            </w:r>
            <w:r w:rsidRPr="00C21991">
              <w:t>.</w:t>
            </w:r>
          </w:p>
        </w:tc>
      </w:tr>
      <w:tr w:rsidR="00D17D10" w:rsidRPr="00C21991" w14:paraId="28B6AAF9" w14:textId="77777777" w:rsidTr="005D4AF3">
        <w:trPr>
          <w:gridBefore w:val="1"/>
          <w:wBefore w:w="113" w:type="dxa"/>
          <w:cantSplit/>
        </w:trPr>
        <w:tc>
          <w:tcPr>
            <w:tcW w:w="9642" w:type="dxa"/>
            <w:gridSpan w:val="8"/>
          </w:tcPr>
          <w:p w14:paraId="36D874A7" w14:textId="77777777" w:rsidR="00D17D10" w:rsidRPr="00C21991" w:rsidRDefault="00D17D10" w:rsidP="00D17D10">
            <w:pPr>
              <w:pStyle w:val="TAN"/>
              <w:rPr>
                <w:rFonts w:eastAsia="SimSun"/>
                <w:lang w:eastAsia="zh-CN"/>
              </w:rPr>
            </w:pPr>
            <w:r w:rsidRPr="00C21991">
              <w:rPr>
                <w:rFonts w:eastAsia="SimSun"/>
                <w:lang w:eastAsia="zh-CN"/>
              </w:rPr>
              <w:t>c49:</w:t>
            </w:r>
            <w:r w:rsidRPr="00C21991">
              <w:rPr>
                <w:rFonts w:eastAsia="SimSun"/>
                <w:lang w:eastAsia="zh-CN"/>
              </w:rPr>
              <w:tab/>
              <w:t xml:space="preserve">IF A.4/87 THEN o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requesting answering modes for SIP</w:t>
            </w:r>
            <w:r w:rsidRPr="00C21991">
              <w:rPr>
                <w:rFonts w:eastAsia="SimSun"/>
                <w:lang w:eastAsia="zh-CN"/>
              </w:rPr>
              <w:t>.</w:t>
            </w:r>
          </w:p>
          <w:p w14:paraId="28FFF0BA" w14:textId="77777777" w:rsidR="00D17D10" w:rsidRPr="00C21991" w:rsidRDefault="00D17D10" w:rsidP="00D17D10">
            <w:pPr>
              <w:pStyle w:val="TAN"/>
            </w:pPr>
            <w:r w:rsidRPr="00C21991">
              <w:rPr>
                <w:rFonts w:eastAsia="SimSun"/>
                <w:lang w:eastAsia="zh-CN"/>
              </w:rPr>
              <w:t>c50:</w:t>
            </w:r>
            <w:r w:rsidRPr="00C21991">
              <w:rPr>
                <w:rFonts w:eastAsia="SimSun"/>
                <w:lang w:eastAsia="zh-CN"/>
              </w:rPr>
              <w:tab/>
              <w:t xml:space="preserve">IF A.4/87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requesting answering modes for SIP.</w:t>
            </w:r>
          </w:p>
          <w:p w14:paraId="7DC2E309" w14:textId="77777777" w:rsidR="00D17D10" w:rsidRPr="00C21991" w:rsidRDefault="00D17D10" w:rsidP="00D17D10">
            <w:pPr>
              <w:pStyle w:val="TAN"/>
            </w:pPr>
            <w:r w:rsidRPr="00C21991">
              <w:t>c51:</w:t>
            </w:r>
            <w:r w:rsidRPr="00C21991">
              <w:tab/>
              <w:t xml:space="preserve">IF A.4/78 THEN m </w:t>
            </w:r>
            <w:smartTag w:uri="urn:schemas-microsoft-com:office:smarttags" w:element="stockticker">
              <w:r w:rsidRPr="00C21991">
                <w:t>ELSE</w:t>
              </w:r>
            </w:smartTag>
            <w:r w:rsidRPr="00C21991">
              <w:t xml:space="preserve"> n/a - - the SIP P-Served-User private header.</w:t>
            </w:r>
          </w:p>
          <w:p w14:paraId="388CDDCF" w14:textId="77777777" w:rsidR="00D17D10" w:rsidRPr="00C21991" w:rsidRDefault="00D17D10" w:rsidP="00D17D10">
            <w:pPr>
              <w:pStyle w:val="TAN"/>
            </w:pPr>
            <w:r w:rsidRPr="00C21991">
              <w:rPr>
                <w:rFonts w:eastAsia="SimSun"/>
                <w:lang w:eastAsia="zh-CN"/>
              </w:rPr>
              <w:t>c52:</w:t>
            </w:r>
            <w:r w:rsidRPr="00C21991">
              <w:rPr>
                <w:rFonts w:eastAsia="SimSun"/>
                <w:lang w:eastAsia="zh-CN"/>
              </w:rPr>
              <w:tab/>
              <w:t xml:space="preserve">IF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 THEN n/a </w:t>
            </w:r>
            <w:smartTag w:uri="urn:schemas-microsoft-com:office:smarttags" w:element="stockticker">
              <w:r w:rsidRPr="00C21991">
                <w:rPr>
                  <w:rFonts w:eastAsia="SimSun"/>
                  <w:lang w:eastAsia="zh-CN"/>
                </w:rPr>
                <w:t>ELSE</w:t>
              </w:r>
            </w:smartTag>
            <w:r w:rsidRPr="00C21991">
              <w:rPr>
                <w:rFonts w:eastAsia="SimSun"/>
                <w:lang w:eastAsia="zh-CN"/>
              </w:rPr>
              <w:t xml:space="preserve"> o - - UE, </w:t>
            </w:r>
            <w:r w:rsidRPr="00C21991">
              <w:t>UE performing the functions of an external attached network.</w:t>
            </w:r>
          </w:p>
          <w:p w14:paraId="0F262CB0" w14:textId="77777777" w:rsidR="00D17D10" w:rsidRPr="00C21991" w:rsidRDefault="00D17D10" w:rsidP="00D17D10">
            <w:pPr>
              <w:keepNext/>
              <w:keepLines/>
              <w:spacing w:after="0"/>
              <w:ind w:left="851" w:hanging="851"/>
              <w:rPr>
                <w:rFonts w:ascii="Arial" w:hAnsi="Arial"/>
                <w:sz w:val="18"/>
              </w:rPr>
            </w:pPr>
            <w:r w:rsidRPr="00C21991">
              <w:rPr>
                <w:rFonts w:ascii="Arial" w:hAnsi="Arial"/>
                <w:sz w:val="18"/>
              </w:rPr>
              <w:t>c53:</w:t>
            </w:r>
            <w:r w:rsidRPr="00C21991">
              <w:rPr>
                <w:rFonts w:ascii="Arial" w:hAnsi="Arial"/>
                <w:sz w:val="18"/>
              </w:rPr>
              <w:tab/>
              <w:t xml:space="preserve">IF A.4/23 THEN m </w:t>
            </w:r>
            <w:smartTag w:uri="urn:schemas-microsoft-com:office:smarttags" w:element="stockticker">
              <w:r w:rsidRPr="00C21991">
                <w:rPr>
                  <w:rFonts w:ascii="Arial" w:hAnsi="Arial"/>
                  <w:sz w:val="18"/>
                </w:rPr>
                <w:t>ELSE</w:t>
              </w:r>
            </w:smartTag>
            <w:r w:rsidRPr="00C21991">
              <w:rPr>
                <w:rFonts w:ascii="Arial" w:hAnsi="Arial"/>
                <w:sz w:val="18"/>
              </w:rPr>
              <w:t xml:space="preserve"> n/a - - acting as the subscriber to event information.</w:t>
            </w:r>
          </w:p>
          <w:p w14:paraId="468D1149" w14:textId="77777777" w:rsidR="00D17D10" w:rsidRPr="00C21991" w:rsidRDefault="00D17D10" w:rsidP="00D17D10">
            <w:pPr>
              <w:pStyle w:val="TAN"/>
            </w:pPr>
            <w:r w:rsidRPr="00C21991">
              <w:rPr>
                <w:rFonts w:eastAsia="SimSun"/>
                <w:lang w:eastAsia="zh-CN"/>
              </w:rPr>
              <w:t>c54:</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2CDD03F3" w14:textId="77777777" w:rsidR="00D17D10" w:rsidRPr="00C21991" w:rsidRDefault="00D17D10" w:rsidP="00D17D10">
            <w:pPr>
              <w:pStyle w:val="TAN"/>
            </w:pPr>
            <w:r w:rsidRPr="00C21991">
              <w:t>c55:</w:t>
            </w:r>
            <w:r w:rsidRPr="00C21991">
              <w:tab/>
              <w:t xml:space="preserve">IF A.4/38 THEN IF A.3A/83 THEN m </w:t>
            </w:r>
            <w:smartTag w:uri="urn:schemas-microsoft-com:office:smarttags" w:element="stockticker">
              <w:r w:rsidRPr="00C21991">
                <w:t>ELSE</w:t>
              </w:r>
            </w:smartTag>
            <w:r w:rsidRPr="00C21991">
              <w:t xml:space="preserve"> o </w:t>
            </w:r>
            <w:smartTag w:uri="urn:schemas-microsoft-com:office:smarttags" w:element="stockticker">
              <w:r w:rsidRPr="00C21991">
                <w:t>ELSE</w:t>
              </w:r>
            </w:smartTag>
            <w:r w:rsidRPr="00C21991">
              <w:t xml:space="preserve"> n/a - - the Reason header field for the session initiation protocol, </w:t>
            </w:r>
            <w:smartTag w:uri="urn:schemas-microsoft-com:office:smarttags" w:element="stockticker">
              <w:r w:rsidRPr="00C21991">
                <w:t>SCC</w:t>
              </w:r>
            </w:smartTag>
            <w:r w:rsidRPr="00C21991">
              <w:t xml:space="preserve"> application server.</w:t>
            </w:r>
          </w:p>
          <w:p w14:paraId="35ED405E" w14:textId="77777777" w:rsidR="00D17D10" w:rsidRPr="00C21991" w:rsidRDefault="00D17D10" w:rsidP="00D17D10">
            <w:pPr>
              <w:pStyle w:val="TAN"/>
              <w:rPr>
                <w:lang w:eastAsia="ja-JP"/>
              </w:rPr>
            </w:pPr>
            <w:r w:rsidRPr="00C21991">
              <w:rPr>
                <w:rFonts w:hint="eastAsia"/>
                <w:lang w:eastAsia="ja-JP"/>
              </w:rPr>
              <w:t>c</w:t>
            </w:r>
            <w:r w:rsidRPr="00C21991">
              <w:rPr>
                <w:lang w:eastAsia="ja-JP"/>
              </w:rPr>
              <w:t>56</w:t>
            </w:r>
            <w:r w:rsidRPr="00C21991">
              <w:rPr>
                <w:rFonts w:hint="eastAsia"/>
                <w:lang w:eastAsia="ja-JP"/>
              </w:rPr>
              <w:t>:</w:t>
            </w:r>
            <w:r w:rsidRPr="00C21991">
              <w:tab/>
              <w:t xml:space="preserve">IF A.4/99 THEN </w:t>
            </w:r>
            <w:r w:rsidRPr="00C21991">
              <w:rPr>
                <w:rFonts w:hint="eastAsia"/>
                <w:lang w:eastAsia="ja-JP"/>
              </w:rPr>
              <w:t>o</w:t>
            </w:r>
            <w:r w:rsidRPr="00C21991">
              <w:t xml:space="preserve"> </w:t>
            </w:r>
            <w:smartTag w:uri="urn:schemas-microsoft-com:office:smarttags" w:element="stockticker">
              <w:r w:rsidRPr="00C21991">
                <w:t>ELSE</w:t>
              </w:r>
            </w:smartTag>
            <w:r w:rsidRPr="00C21991">
              <w:t xml:space="preserve"> n/a - - request authorization through dialog Identification in the session initiation protocol.</w:t>
            </w:r>
          </w:p>
          <w:p w14:paraId="69CB2DBD" w14:textId="77777777" w:rsidR="00D17D10" w:rsidRPr="00C21991" w:rsidRDefault="00D17D10" w:rsidP="00D17D10">
            <w:pPr>
              <w:pStyle w:val="TAN"/>
              <w:rPr>
                <w:lang w:eastAsia="ja-JP"/>
              </w:rPr>
            </w:pPr>
            <w:r w:rsidRPr="00C21991">
              <w:rPr>
                <w:rFonts w:hint="eastAsia"/>
                <w:lang w:eastAsia="ja-JP"/>
              </w:rPr>
              <w:t>c</w:t>
            </w:r>
            <w:r w:rsidRPr="00C21991">
              <w:rPr>
                <w:lang w:eastAsia="ja-JP"/>
              </w:rPr>
              <w:t>57</w:t>
            </w:r>
            <w:r w:rsidRPr="00C21991">
              <w:rPr>
                <w:rFonts w:hint="eastAsia"/>
                <w:lang w:eastAsia="ja-JP"/>
              </w:rPr>
              <w:t>:</w:t>
            </w:r>
            <w:r w:rsidRPr="00C21991">
              <w:tab/>
              <w:t xml:space="preserve">IF A.4/99 THEN m </w:t>
            </w:r>
            <w:smartTag w:uri="urn:schemas-microsoft-com:office:smarttags" w:element="stockticker">
              <w:r w:rsidRPr="00C21991">
                <w:t>ELSE</w:t>
              </w:r>
            </w:smartTag>
            <w:r w:rsidRPr="00C21991">
              <w:t xml:space="preserve"> n/a - - request authorization through dialog Identification in the session initiation protocol.</w:t>
            </w:r>
          </w:p>
          <w:p w14:paraId="32A69277" w14:textId="77777777" w:rsidR="00D17D10" w:rsidRPr="00C21991" w:rsidRDefault="00D17D10" w:rsidP="00D17D10">
            <w:pPr>
              <w:pStyle w:val="TAN"/>
              <w:rPr>
                <w:lang w:eastAsia="ja-JP"/>
              </w:rPr>
            </w:pPr>
            <w:r w:rsidRPr="00C21991">
              <w:rPr>
                <w:lang w:eastAsia="ja-JP"/>
              </w:rPr>
              <w:t>c58:</w:t>
            </w:r>
            <w:r w:rsidRPr="00C21991">
              <w:rPr>
                <w:lang w:eastAsia="ja-JP"/>
              </w:rPr>
              <w:tab/>
              <w:t xml:space="preserve">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w:t>
            </w:r>
          </w:p>
          <w:p w14:paraId="3B4D9ACD" w14:textId="77777777" w:rsidR="00682A62" w:rsidRPr="00C21991" w:rsidRDefault="00682A62" w:rsidP="00D17D10">
            <w:pPr>
              <w:pStyle w:val="TAN"/>
              <w:rPr>
                <w:lang w:eastAsia="ja-JP"/>
              </w:rPr>
            </w:pPr>
            <w:r w:rsidRPr="00C21991">
              <w:rPr>
                <w:lang w:eastAsia="ja-JP"/>
              </w:rPr>
              <w:t>c59:</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2B386D76" w14:textId="77777777" w:rsidR="00DB73D1" w:rsidRPr="00C21991" w:rsidRDefault="00DB73D1" w:rsidP="00DB73D1">
            <w:pPr>
              <w:pStyle w:val="TAN"/>
              <w:rPr>
                <w:lang w:eastAsia="ja-JP"/>
              </w:rPr>
            </w:pPr>
            <w:r w:rsidRPr="00C21991">
              <w:rPr>
                <w:lang w:eastAsia="ja-JP"/>
              </w:rPr>
              <w:t>c60:</w:t>
            </w:r>
            <w:r w:rsidRPr="00C21991">
              <w:rPr>
                <w:lang w:eastAsia="ja-JP"/>
              </w:rPr>
              <w:tab/>
              <w:t>IF A.</w:t>
            </w:r>
            <w:r w:rsidR="00232FBB" w:rsidRPr="00C21991">
              <w:rPr>
                <w:lang w:eastAsia="ja-JP"/>
              </w:rPr>
              <w:t xml:space="preserve"> 4/109</w:t>
            </w:r>
            <w:r w:rsidRPr="00C21991">
              <w:rPr>
                <w:lang w:eastAsia="ja-JP"/>
              </w:rPr>
              <w:t xml:space="preserve"> THEN o </w:t>
            </w:r>
            <w:smartTag w:uri="urn:schemas-microsoft-com:office:smarttags" w:element="stockticker">
              <w:r w:rsidRPr="00C21991">
                <w:rPr>
                  <w:lang w:eastAsia="ja-JP"/>
                </w:rPr>
                <w:t>ELSE</w:t>
              </w:r>
            </w:smartTag>
            <w:r w:rsidRPr="00C21991">
              <w:rPr>
                <w:lang w:eastAsia="ja-JP"/>
              </w:rPr>
              <w:t xml:space="preserve"> n/a - - </w:t>
            </w:r>
            <w:r w:rsidR="00232FBB" w:rsidRPr="00C21991">
              <w:t>PCRF based P-CSCF restoration.</w:t>
            </w:r>
          </w:p>
          <w:p w14:paraId="2ECC0A2E" w14:textId="77777777" w:rsidR="00114C6E" w:rsidRPr="00C21991" w:rsidRDefault="00114C6E" w:rsidP="00114C6E">
            <w:pPr>
              <w:pStyle w:val="TAN"/>
              <w:rPr>
                <w:lang w:eastAsia="ja-JP"/>
              </w:rPr>
            </w:pPr>
            <w:r w:rsidRPr="00C21991">
              <w:t>c61:</w:t>
            </w:r>
            <w:r w:rsidRPr="00C21991">
              <w:tab/>
              <w:t xml:space="preserve">IF A.4/111 THEN m </w:t>
            </w:r>
            <w:smartTag w:uri="urn:schemas-microsoft-com:office:smarttags" w:element="stockticker">
              <w:r w:rsidRPr="00C21991">
                <w:t>ELSE</w:t>
              </w:r>
            </w:smartTag>
            <w:r w:rsidRPr="00C21991">
              <w:t xml:space="preserve"> n/a - - the Relayed-Charge header </w:t>
            </w:r>
            <w:r w:rsidR="00CE1A9B" w:rsidRPr="00C21991">
              <w:t xml:space="preserve">field </w:t>
            </w:r>
            <w:r w:rsidRPr="00C21991">
              <w:t>extension.</w:t>
            </w:r>
          </w:p>
          <w:p w14:paraId="64AF5708" w14:textId="77777777" w:rsidR="00BF2A66" w:rsidRPr="00C21991" w:rsidRDefault="00BF2A66" w:rsidP="00BF2A66">
            <w:pPr>
              <w:pStyle w:val="TAN"/>
            </w:pPr>
            <w:r w:rsidRPr="00C21991">
              <w:rPr>
                <w:lang w:eastAsia="ja-JP"/>
              </w:rPr>
              <w:t>c62:</w:t>
            </w:r>
            <w:r w:rsidRPr="00C21991">
              <w:rPr>
                <w:lang w:eastAsia="ja-JP"/>
              </w:rPr>
              <w:tab/>
            </w:r>
            <w:r w:rsidRPr="00C21991">
              <w:t xml:space="preserve">IF A.4/112 THEN o </w:t>
            </w:r>
            <w:smartTag w:uri="urn:schemas-microsoft-com:office:smarttags" w:element="stockticker">
              <w:r w:rsidRPr="00C21991">
                <w:t>ELSE</w:t>
              </w:r>
            </w:smartTag>
            <w:r w:rsidRPr="00C21991">
              <w:t xml:space="preserve"> n/a - - resource sharing</w:t>
            </w:r>
            <w:r w:rsidR="00E27509" w:rsidRPr="00C21991">
              <w:t>.</w:t>
            </w:r>
          </w:p>
          <w:p w14:paraId="35AAC352" w14:textId="77777777" w:rsidR="00746979" w:rsidRPr="00C21991" w:rsidRDefault="00746979" w:rsidP="00746979">
            <w:pPr>
              <w:pStyle w:val="TAN"/>
            </w:pPr>
            <w:r w:rsidRPr="00C21991">
              <w:t>c63:</w:t>
            </w:r>
            <w:r w:rsidRPr="00C21991">
              <w:tab/>
              <w:t>IF A.4/113 AND (A.3/1</w:t>
            </w:r>
            <w:r w:rsidRPr="00C21991">
              <w:rPr>
                <w:rFonts w:hint="eastAsia"/>
                <w:lang w:eastAsia="zh-CN"/>
              </w:rPr>
              <w:t xml:space="preserve"> OR A.3/2A OR A.3/7)</w:t>
            </w:r>
            <w:r w:rsidRPr="00C21991">
              <w:t xml:space="preserve"> THEN m ELSE n/a - - the Cellular-Network-Info header extension and UE</w:t>
            </w:r>
            <w:r w:rsidRPr="00C21991">
              <w:rPr>
                <w:rFonts w:hint="eastAsia"/>
                <w:lang w:eastAsia="zh-CN"/>
              </w:rPr>
              <w:t xml:space="preserve">, </w:t>
            </w:r>
            <w:r w:rsidRPr="00C21991">
              <w:t>P-CSCF</w:t>
            </w:r>
            <w:r w:rsidRPr="00C21991">
              <w:rPr>
                <w:rFonts w:hint="eastAsia"/>
                <w:lang w:eastAsia="zh-CN"/>
              </w:rPr>
              <w:t xml:space="preserve"> (IMS-ALG) or the AS</w:t>
            </w:r>
            <w:r w:rsidRPr="00C21991">
              <w:t>.</w:t>
            </w:r>
          </w:p>
          <w:p w14:paraId="7313EC77" w14:textId="77777777" w:rsidR="00746979" w:rsidRPr="00C21991" w:rsidRDefault="00746979" w:rsidP="00746979">
            <w:pPr>
              <w:pStyle w:val="TAN"/>
            </w:pPr>
            <w:r w:rsidRPr="00C21991">
              <w:t>c64:</w:t>
            </w:r>
            <w:r w:rsidRPr="00C21991">
              <w:tab/>
              <w:t>IF A.4/113 AND (</w:t>
            </w:r>
            <w:r w:rsidRPr="00C21991">
              <w:rPr>
                <w:rFonts w:hint="eastAsia"/>
                <w:lang w:eastAsia="zh-CN"/>
              </w:rPr>
              <w:t xml:space="preserve">A.3/2A OR </w:t>
            </w:r>
            <w:r w:rsidRPr="00C21991">
              <w:t xml:space="preserve">A.3/7A OR A.3/7D OR A3A/84) THEN m </w:t>
            </w:r>
            <w:r w:rsidR="00666A4D" w:rsidRPr="00C21991">
              <w:t xml:space="preserve">ELSE IF A.4/113 AND A.3/6 THEN o </w:t>
            </w:r>
            <w:r w:rsidRPr="00C21991">
              <w:t>ELSE n/a - - the Cellular-Network-Info header extension and P-CSCF (IMS-ALG)</w:t>
            </w:r>
            <w:r w:rsidRPr="00C21991">
              <w:rPr>
                <w:rFonts w:hint="eastAsia"/>
                <w:lang w:eastAsia="zh-CN"/>
              </w:rPr>
              <w:t xml:space="preserve">, </w:t>
            </w:r>
            <w:r w:rsidRPr="00C21991">
              <w:t>AS acting as terminating UA or AS acting as third-party call controller, EATF or MGCF.</w:t>
            </w:r>
          </w:p>
          <w:p w14:paraId="5E637C9A" w14:textId="77777777" w:rsidR="00666A4D" w:rsidRPr="00C21991" w:rsidRDefault="00666A4D" w:rsidP="00666A4D">
            <w:pPr>
              <w:pStyle w:val="TAN"/>
            </w:pPr>
            <w:r w:rsidRPr="00C21991">
              <w:t>c65:</w:t>
            </w:r>
            <w:r w:rsidRPr="00C21991">
              <w:tab/>
              <w:t xml:space="preserve">IF A.4/25 AND (A.3/6 OR A.3/7B OR A.3/8 OR A.3A/81 OR A.3A/81A OR A.3A/81B OR A.3A/83 OR A.3A/89)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MGCF, AS acting as originating UA, MRFC, MSC Server enhanced for ICS, </w:t>
            </w:r>
            <w:r w:rsidRPr="00C21991">
              <w:rPr>
                <w:rFonts w:eastAsia="PMingLiU"/>
              </w:rPr>
              <w:t xml:space="preserve">MSC server enhanced for SRVCC </w:t>
            </w:r>
            <w:r w:rsidRPr="00C21991">
              <w:t xml:space="preserve">using SIP interface, </w:t>
            </w:r>
            <w:smartTag w:uri="urn:schemas-microsoft-com:office:smarttags" w:element="stockticker">
              <w:r w:rsidRPr="00C21991">
                <w:t>MSC</w:t>
              </w:r>
            </w:smartTag>
            <w:r w:rsidRPr="00C21991">
              <w:t xml:space="preserve"> server enhanced for DRVCC using SIP interface, </w:t>
            </w:r>
            <w:smartTag w:uri="urn:schemas-microsoft-com:office:smarttags" w:element="stockticker">
              <w:r w:rsidRPr="00C21991">
                <w:t>SCC</w:t>
              </w:r>
            </w:smartTag>
            <w:r w:rsidRPr="00C21991">
              <w:t xml:space="preserve"> application server, ATCF (UA).</w:t>
            </w:r>
          </w:p>
          <w:p w14:paraId="29B00506" w14:textId="77777777" w:rsidR="00EB430B" w:rsidRPr="00C21991" w:rsidRDefault="00EB430B" w:rsidP="00746979">
            <w:pPr>
              <w:pStyle w:val="TAN"/>
            </w:pPr>
            <w:r w:rsidRPr="00C21991">
              <w:t>c6</w:t>
            </w:r>
            <w:r w:rsidR="00666A4D" w:rsidRPr="00C21991">
              <w:t>6</w:t>
            </w:r>
            <w:r w:rsidRPr="00C21991">
              <w:t>:</w:t>
            </w:r>
            <w:r w:rsidRPr="00C21991">
              <w:tab/>
              <w:t xml:space="preserve">IF A.4/114 THEN o </w:t>
            </w:r>
            <w:smartTag w:uri="urn:schemas-microsoft-com:office:smarttags" w:element="stockticker">
              <w:r w:rsidRPr="00C21991">
                <w:t>ELSE</w:t>
              </w:r>
            </w:smartTag>
            <w:r w:rsidRPr="00C21991">
              <w:t xml:space="preserve"> n/a - - priority sharing.</w:t>
            </w:r>
          </w:p>
          <w:p w14:paraId="60BD924A" w14:textId="77777777" w:rsidR="009F2B7A" w:rsidRPr="00C21991" w:rsidRDefault="00D80651" w:rsidP="009F2B7A">
            <w:pPr>
              <w:pStyle w:val="TAN"/>
            </w:pPr>
            <w:r w:rsidRPr="00C21991">
              <w:t>c67:</w:t>
            </w:r>
            <w:r w:rsidRPr="00C21991">
              <w:tab/>
              <w:t xml:space="preserve">IF A.4/74 AND A.3/7B THEN o </w:t>
            </w:r>
            <w:smartTag w:uri="urn:schemas-microsoft-com:office:smarttags" w:element="stockticker">
              <w:r w:rsidRPr="00C21991">
                <w:t>ELSE</w:t>
              </w:r>
            </w:smartTag>
            <w:r w:rsidRPr="00C21991">
              <w:t xml:space="preserve"> n/a - - SIP extension for the identification of services and AS acting as originating UA.</w:t>
            </w:r>
          </w:p>
          <w:p w14:paraId="63A21C4A" w14:textId="77777777" w:rsidR="002A0E3D" w:rsidRPr="00C21991" w:rsidRDefault="009F2B7A" w:rsidP="002A0E3D">
            <w:pPr>
              <w:pStyle w:val="TAN"/>
            </w:pPr>
            <w:r w:rsidRPr="00C21991">
              <w:t>c68:</w:t>
            </w:r>
            <w:r w:rsidRPr="00C21991">
              <w:tab/>
              <w:t xml:space="preserve">IF A.4/116 AND </w:t>
            </w:r>
            <w:r w:rsidR="00D46EFC" w:rsidRPr="00C21991">
              <w:t>(</w:t>
            </w:r>
            <w:r w:rsidRPr="00C21991">
              <w:t>A.3/7</w:t>
            </w:r>
            <w:r w:rsidR="00D46EFC" w:rsidRPr="00C21991">
              <w:t xml:space="preserve"> OR A.3/9)</w:t>
            </w:r>
            <w:r w:rsidRPr="00C21991">
              <w:t xml:space="preserve"> THEN m ELSE n/a - - authenticated identity management in the Session Initiation Protocol, AS</w:t>
            </w:r>
            <w:r w:rsidR="00D46EFC" w:rsidRPr="00C21991">
              <w:t>, IBCF</w:t>
            </w:r>
            <w:r w:rsidRPr="00C21991">
              <w:t>.</w:t>
            </w:r>
          </w:p>
          <w:p w14:paraId="5D2422F0" w14:textId="77777777" w:rsidR="002A0E3D" w:rsidRPr="00C21991" w:rsidRDefault="002A0E3D" w:rsidP="002A0E3D">
            <w:pPr>
              <w:pStyle w:val="TAN"/>
            </w:pPr>
            <w:r w:rsidRPr="00C21991">
              <w:rPr>
                <w:lang w:eastAsia="ja-JP"/>
              </w:rPr>
              <w:t>c69:</w:t>
            </w:r>
            <w:r w:rsidRPr="00C21991">
              <w:rPr>
                <w:lang w:eastAsia="ja-JP"/>
              </w:rPr>
              <w:tab/>
            </w:r>
            <w:r w:rsidRPr="00C21991">
              <w:t>IF A.4/</w:t>
            </w:r>
            <w:r w:rsidR="00EC061A" w:rsidRPr="00C21991">
              <w:t>119</w:t>
            </w:r>
            <w:r w:rsidRPr="00C21991">
              <w:t xml:space="preserve">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4E5D4C25" w14:textId="77777777" w:rsidR="00CC5FF5" w:rsidRPr="00C21991" w:rsidRDefault="002A0E3D" w:rsidP="00CC5FF5">
            <w:pPr>
              <w:keepNext/>
              <w:keepLines/>
              <w:spacing w:after="0"/>
              <w:ind w:left="851" w:hanging="851"/>
              <w:rPr>
                <w:rFonts w:ascii="Arial" w:hAnsi="Arial"/>
                <w:sz w:val="18"/>
              </w:rPr>
            </w:pPr>
            <w:r w:rsidRPr="00C21991">
              <w:rPr>
                <w:lang w:eastAsia="ja-JP"/>
              </w:rPr>
              <w:t>c70:</w:t>
            </w:r>
            <w:r w:rsidRPr="00C21991">
              <w:rPr>
                <w:lang w:eastAsia="ja-JP"/>
              </w:rPr>
              <w:tab/>
            </w:r>
            <w:r w:rsidRPr="00C21991">
              <w:t>IF A.4/</w:t>
            </w:r>
            <w:r w:rsidR="00EC061A" w:rsidRPr="00C21991">
              <w:t>119</w:t>
            </w:r>
            <w:r w:rsidRPr="00C21991">
              <w:t xml:space="preserve">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6C3F040D" w14:textId="77777777" w:rsidR="00CC5FF5" w:rsidRPr="00C21991" w:rsidRDefault="00CC5FF5" w:rsidP="00CC5FF5">
            <w:pPr>
              <w:keepNext/>
              <w:keepLines/>
              <w:spacing w:after="0"/>
              <w:ind w:left="851" w:hanging="851"/>
              <w:rPr>
                <w:rFonts w:ascii="Arial" w:hAnsi="Arial"/>
                <w:sz w:val="18"/>
              </w:rPr>
            </w:pPr>
            <w:r w:rsidRPr="00C21991">
              <w:rPr>
                <w:rFonts w:ascii="Arial" w:hAnsi="Arial"/>
                <w:sz w:val="18"/>
              </w:rPr>
              <w:t>c71:</w:t>
            </w:r>
            <w:r w:rsidRPr="00C21991">
              <w:rPr>
                <w:rFonts w:ascii="Arial" w:hAnsi="Arial"/>
                <w:sz w:val="18"/>
              </w:rPr>
              <w:tab/>
              <w:t xml:space="preserve">IF A.4/121 AND (A.3/6 OR A.3/7 OR A.3/9) THEN m ELSE n/a - - </w:t>
            </w:r>
            <w:r w:rsidR="00D46EFC" w:rsidRPr="00C21991">
              <w:rPr>
                <w:rFonts w:ascii="Arial" w:hAnsi="Arial"/>
                <w:sz w:val="18"/>
                <w:lang w:eastAsia="ja-JP"/>
              </w:rPr>
              <w:t xml:space="preserve">the Attestation-Info </w:t>
            </w:r>
            <w:r w:rsidR="00D46EFC" w:rsidRPr="00C21991">
              <w:rPr>
                <w:rFonts w:ascii="Arial" w:hAnsi="Arial"/>
                <w:sz w:val="18"/>
              </w:rPr>
              <w:t>header field extension</w:t>
            </w:r>
            <w:r w:rsidRPr="00C21991">
              <w:rPr>
                <w:rFonts w:ascii="Arial" w:hAnsi="Arial"/>
                <w:sz w:val="18"/>
              </w:rPr>
              <w:t>, MGCF, AS, IBCF.</w:t>
            </w:r>
          </w:p>
          <w:p w14:paraId="488B540B" w14:textId="77777777" w:rsidR="00D80651" w:rsidRPr="00C21991" w:rsidRDefault="00CC5FF5" w:rsidP="00CC5FF5">
            <w:pPr>
              <w:pStyle w:val="TAN"/>
            </w:pPr>
            <w:r w:rsidRPr="00C21991">
              <w:t>c72:</w:t>
            </w:r>
            <w:r w:rsidRPr="00C21991">
              <w:tab/>
              <w:t xml:space="preserve">IF A.4/122 AND (A.3/6 OR A.3/7 OR A.3/9) THEN m ELSE n/a - - </w:t>
            </w:r>
            <w:r w:rsidR="00D46EFC" w:rsidRPr="00C21991">
              <w:rPr>
                <w:lang w:eastAsia="ja-JP"/>
              </w:rPr>
              <w:t>the Origination-Id</w:t>
            </w:r>
            <w:r w:rsidR="00D46EFC" w:rsidRPr="00C21991">
              <w:t xml:space="preserve"> header field extension</w:t>
            </w:r>
            <w:r w:rsidRPr="00C21991">
              <w:t>, MGCF, AS, IBCF.</w:t>
            </w:r>
          </w:p>
          <w:p w14:paraId="24240470" w14:textId="77777777" w:rsidR="00013669" w:rsidRPr="00C21991" w:rsidRDefault="00013669" w:rsidP="00013669">
            <w:pPr>
              <w:pStyle w:val="TAN"/>
            </w:pPr>
            <w:r w:rsidRPr="00C21991">
              <w:t>c73:</w:t>
            </w:r>
            <w:r w:rsidRPr="00C21991">
              <w:tab/>
              <w:t xml:space="preserve">IF A.4/123 AND (A.3/7 OR A.3/9) THEN m ELSE n/a - - </w:t>
            </w:r>
            <w:r w:rsidRPr="00C21991">
              <w:rPr>
                <w:szCs w:val="18"/>
              </w:rPr>
              <w:t>Dynamic services interactions</w:t>
            </w:r>
            <w:r w:rsidRPr="00C21991">
              <w:t>, AS, IBCF.</w:t>
            </w:r>
          </w:p>
          <w:p w14:paraId="14CAF962" w14:textId="77777777" w:rsidR="00013669" w:rsidRPr="00C21991" w:rsidRDefault="00013669" w:rsidP="00013669">
            <w:pPr>
              <w:pStyle w:val="TAN"/>
            </w:pPr>
            <w:r w:rsidRPr="00C21991">
              <w:t>c74:</w:t>
            </w:r>
            <w:r w:rsidRPr="00C21991">
              <w:tab/>
              <w:t xml:space="preserve">IF A.4/123 AND (A.3/2 OR A.3/7 OR A.3/9) THEN m ELSE n/a - - </w:t>
            </w:r>
            <w:r w:rsidRPr="00C21991">
              <w:rPr>
                <w:szCs w:val="18"/>
              </w:rPr>
              <w:t>Dynamic services interactions</w:t>
            </w:r>
            <w:r w:rsidRPr="00C21991">
              <w:t>, P-CSCF, AS, IBCF.</w:t>
            </w:r>
          </w:p>
          <w:p w14:paraId="49CDDD06" w14:textId="77777777" w:rsidR="00503AF7" w:rsidRPr="00C21991" w:rsidRDefault="00503AF7" w:rsidP="00503AF7">
            <w:pPr>
              <w:pStyle w:val="TAN"/>
            </w:pPr>
            <w:r w:rsidRPr="00C21991">
              <w:t>c75:</w:t>
            </w:r>
            <w:r w:rsidRPr="00C21991">
              <w:tab/>
              <w:t xml:space="preserve">IF A.4/124 THEN o ELSE n/a - - the </w:t>
            </w:r>
            <w:r w:rsidRPr="00C21991">
              <w:rPr>
                <w:rFonts w:eastAsia="SimSun"/>
                <w:lang w:eastAsia="zh-CN"/>
              </w:rPr>
              <w:t>Additional-Identity</w:t>
            </w:r>
            <w:r w:rsidRPr="00C21991">
              <w:t xml:space="preserve"> header field extension.</w:t>
            </w:r>
          </w:p>
          <w:p w14:paraId="79A50066" w14:textId="77777777" w:rsidR="00503AF7" w:rsidRPr="00C21991" w:rsidRDefault="00503AF7" w:rsidP="00013669">
            <w:pPr>
              <w:pStyle w:val="TAN"/>
            </w:pPr>
            <w:r w:rsidRPr="00C21991">
              <w:t>c76:</w:t>
            </w:r>
            <w:r w:rsidRPr="00C21991">
              <w:tab/>
              <w:t xml:space="preserve">IF A.4/124 THEN m ELSE n/a - - the </w:t>
            </w:r>
            <w:r w:rsidRPr="00C21991">
              <w:rPr>
                <w:rFonts w:eastAsia="SimSun"/>
                <w:lang w:eastAsia="zh-CN"/>
              </w:rPr>
              <w:t>Additional-Identity</w:t>
            </w:r>
            <w:r w:rsidRPr="00C21991">
              <w:t xml:space="preserve"> header field extension.</w:t>
            </w:r>
          </w:p>
          <w:p w14:paraId="4A0D455C" w14:textId="77777777" w:rsidR="006D45CD" w:rsidRPr="00C21991" w:rsidRDefault="006D45CD" w:rsidP="006D45CD">
            <w:pPr>
              <w:pStyle w:val="TAN"/>
            </w:pPr>
            <w:r w:rsidRPr="00C21991">
              <w:t>c77:</w:t>
            </w:r>
            <w:r w:rsidRPr="00C21991">
              <w:tab/>
              <w:t xml:space="preserve">IF </w:t>
            </w:r>
            <w:r w:rsidRPr="00C21991">
              <w:rPr>
                <w:rFonts w:eastAsia="MS Mincho"/>
              </w:rPr>
              <w:t xml:space="preserve">A.4/70 AND </w:t>
            </w:r>
            <w:r w:rsidRPr="00C21991">
              <w:t xml:space="preserve">A.4/126 AND A.3/9 THEN m ELSE n/a - - communications resource priority for </w:t>
            </w:r>
            <w:r w:rsidRPr="00C21991">
              <w:rPr>
                <w:szCs w:val="24"/>
              </w:rPr>
              <w:t>the session initiation protocol,</w:t>
            </w:r>
            <w:r w:rsidRPr="00C21991">
              <w:rPr>
                <w:lang w:eastAsia="ja-JP"/>
              </w:rPr>
              <w:t xml:space="preserve"> the </w:t>
            </w:r>
            <w:r w:rsidRPr="00C21991">
              <w:t>Priority-</w:t>
            </w:r>
            <w:proofErr w:type="spellStart"/>
            <w:r w:rsidRPr="00C21991">
              <w:t>Verstat</w:t>
            </w:r>
            <w:proofErr w:type="spellEnd"/>
            <w:r w:rsidRPr="00C21991">
              <w:t xml:space="preserve"> header field extension, IBCF.</w:t>
            </w:r>
          </w:p>
          <w:p w14:paraId="7A2AC172" w14:textId="77777777" w:rsidR="006D45CD" w:rsidRPr="00C21991" w:rsidRDefault="006D45CD" w:rsidP="006D45CD">
            <w:pPr>
              <w:pStyle w:val="TAN"/>
            </w:pPr>
            <w:r w:rsidRPr="00C21991">
              <w:t>c78:</w:t>
            </w:r>
            <w:r w:rsidRPr="00C21991">
              <w:tab/>
              <w:t xml:space="preserve">IF </w:t>
            </w:r>
            <w:r w:rsidRPr="00C21991">
              <w:rPr>
                <w:rFonts w:eastAsia="MS Mincho"/>
              </w:rPr>
              <w:t xml:space="preserve">A.4/70 AND </w:t>
            </w:r>
            <w:r w:rsidRPr="00C21991">
              <w:t xml:space="preserve">A.4/126 THEN o ELSE n/a - - communications resource priority for </w:t>
            </w:r>
            <w:r w:rsidRPr="00C21991">
              <w:rPr>
                <w:szCs w:val="24"/>
              </w:rPr>
              <w:t>the session initiation protocol,</w:t>
            </w:r>
            <w:r w:rsidRPr="00C21991">
              <w:rPr>
                <w:lang w:eastAsia="ja-JP"/>
              </w:rPr>
              <w:t xml:space="preserve"> the </w:t>
            </w:r>
            <w:r w:rsidRPr="00C21991">
              <w:t>Priority-</w:t>
            </w:r>
            <w:proofErr w:type="spellStart"/>
            <w:r w:rsidRPr="00C21991">
              <w:t>Verstat</w:t>
            </w:r>
            <w:proofErr w:type="spellEnd"/>
            <w:r w:rsidRPr="00C21991">
              <w:t xml:space="preserve"> header field extension.</w:t>
            </w:r>
          </w:p>
          <w:p w14:paraId="554C2940" w14:textId="77777777" w:rsidR="00A22FDA" w:rsidRPr="00C21991" w:rsidRDefault="00A22FDA" w:rsidP="006D45CD">
            <w:pPr>
              <w:pStyle w:val="TAN"/>
            </w:pPr>
            <w:del w:id="3180" w:author="CR6749" w:date="2025-11-01T22:05:00Z">
              <w:r w:rsidRPr="00C21991" w:rsidDel="00F271B0">
                <w:delText>n</w:delText>
              </w:r>
            </w:del>
            <w:r w:rsidRPr="00C21991">
              <w:t>c79:</w:t>
            </w:r>
            <w:r w:rsidRPr="00C21991">
              <w:tab/>
              <w:t>IF A.4/</w:t>
            </w:r>
            <w:del w:id="3181" w:author="MCC" w:date="2025-11-01T22:23:00Z">
              <w:r w:rsidRPr="00C21991" w:rsidDel="00992179">
                <w:delText>n</w:delText>
              </w:r>
            </w:del>
            <w:r w:rsidRPr="00C21991">
              <w:t>128 AND (A.3/1 OR A.3/7 OR A.3/9) THEN m ELSE o - - SIP Call-Info Parameters for Rich Call Data, UE, AS, IBCF.</w:t>
            </w:r>
          </w:p>
          <w:p w14:paraId="65D75962" w14:textId="77777777" w:rsidR="005D4AF3" w:rsidRPr="00C21991" w:rsidRDefault="005D4AF3" w:rsidP="006D45CD">
            <w:pPr>
              <w:pStyle w:val="TAN"/>
            </w:pPr>
            <w:r w:rsidRPr="00C21991">
              <w:t>c</w:t>
            </w:r>
            <w:ins w:id="3182" w:author="CR6749" w:date="2025-11-01T22:04:00Z">
              <w:r w:rsidR="00B73B7E">
                <w:rPr>
                  <w:lang w:val="en-US" w:eastAsia="zh-CN"/>
                </w:rPr>
                <w:t>80</w:t>
              </w:r>
            </w:ins>
            <w:del w:id="3183" w:author="CR6749" w:date="2025-11-01T22:04:00Z">
              <w:r w:rsidRPr="00C21991" w:rsidDel="00B73B7E">
                <w:rPr>
                  <w:rFonts w:hint="eastAsia"/>
                  <w:lang w:val="en-US" w:eastAsia="zh-CN"/>
                </w:rPr>
                <w:delText>aa</w:delText>
              </w:r>
            </w:del>
            <w:r w:rsidRPr="00C21991">
              <w:t>:</w:t>
            </w:r>
            <w:r w:rsidRPr="00C21991">
              <w:tab/>
              <w:t xml:space="preserve">IF </w:t>
            </w:r>
            <w:r w:rsidRPr="00C21991">
              <w:rPr>
                <w:rFonts w:hint="eastAsia"/>
                <w:lang w:val="en-US" w:eastAsia="zh-CN"/>
              </w:rPr>
              <w:t>A.4/</w:t>
            </w:r>
            <w:ins w:id="3184" w:author="MCC" w:date="2025-11-01T22:23:00Z">
              <w:r w:rsidR="00992179">
                <w:rPr>
                  <w:lang w:val="en-US" w:eastAsia="zh-CN"/>
                </w:rPr>
                <w:t>129</w:t>
              </w:r>
            </w:ins>
            <w:del w:id="3185" w:author="MCC" w:date="2025-11-01T22:23:00Z">
              <w:r w:rsidRPr="00C21991" w:rsidDel="00992179">
                <w:rPr>
                  <w:rFonts w:hint="eastAsia"/>
                  <w:lang w:val="en-US" w:eastAsia="zh-CN"/>
                </w:rPr>
                <w:delText>xxx</w:delText>
              </w:r>
            </w:del>
            <w:r w:rsidRPr="00C21991">
              <w:rPr>
                <w:rFonts w:hint="eastAsia"/>
                <w:lang w:val="en-US" w:eastAsia="zh-CN"/>
              </w:rPr>
              <w:t xml:space="preserve"> AND </w:t>
            </w:r>
            <w:r w:rsidRPr="00C21991">
              <w:t xml:space="preserve">A.3/7 THEN </w:t>
            </w:r>
            <w:r w:rsidRPr="00C21991">
              <w:rPr>
                <w:rFonts w:hint="eastAsia"/>
                <w:lang w:val="en-US" w:eastAsia="zh-CN"/>
              </w:rPr>
              <w:t>m</w:t>
            </w:r>
            <w:r w:rsidRPr="00C21991">
              <w:t xml:space="preserve"> ELSE n/a - - </w:t>
            </w:r>
            <w:r w:rsidRPr="00C21991">
              <w:rPr>
                <w:rFonts w:hint="eastAsia"/>
                <w:lang w:val="en-US" w:eastAsia="zh-CN"/>
              </w:rPr>
              <w:t xml:space="preserve">DC-Info header field extension, </w:t>
            </w:r>
            <w:r w:rsidRPr="00C21991">
              <w:t>AS.</w:t>
            </w:r>
          </w:p>
          <w:p w14:paraId="118CFC57" w14:textId="77777777" w:rsidR="005D4AF3" w:rsidRPr="00C21991" w:rsidRDefault="005D4AF3" w:rsidP="006D45CD">
            <w:pPr>
              <w:pStyle w:val="TAN"/>
            </w:pPr>
          </w:p>
          <w:p w14:paraId="68B9531F" w14:textId="77777777" w:rsidR="00D17D10" w:rsidRPr="00C21991" w:rsidRDefault="00D17D10" w:rsidP="00D17D10">
            <w:pPr>
              <w:pStyle w:val="TAN"/>
            </w:pPr>
            <w:r w:rsidRPr="00C21991">
              <w:t>o.1:</w:t>
            </w:r>
            <w:r w:rsidRPr="00C21991">
              <w:tab/>
              <w:t>At least one of these shall be supported.</w:t>
            </w:r>
          </w:p>
        </w:tc>
      </w:tr>
      <w:tr w:rsidR="00B47B75" w:rsidRPr="00C21991" w14:paraId="1584484B" w14:textId="77777777" w:rsidTr="005D4AF3">
        <w:trPr>
          <w:gridBefore w:val="1"/>
          <w:wBefore w:w="113" w:type="dxa"/>
          <w:cantSplit/>
        </w:trPr>
        <w:tc>
          <w:tcPr>
            <w:tcW w:w="9642" w:type="dxa"/>
            <w:gridSpan w:val="8"/>
          </w:tcPr>
          <w:p w14:paraId="02C9DCB7" w14:textId="77777777" w:rsidR="00B47B75" w:rsidRPr="00C21991" w:rsidRDefault="00B47B75">
            <w:pPr>
              <w:pStyle w:val="TAN"/>
            </w:pPr>
            <w:r w:rsidRPr="00C21991">
              <w:t>NOTE 1:</w:t>
            </w:r>
            <w:r w:rsidRPr="00C21991">
              <w:tab/>
              <w:t>RFC 3261 [26] gives the status of this header as SHOULD rather than OPTIONAL.</w:t>
            </w:r>
          </w:p>
          <w:p w14:paraId="15250C2F" w14:textId="77777777" w:rsidR="000B46B6" w:rsidRPr="00C21991" w:rsidRDefault="00B47B75">
            <w:pPr>
              <w:pStyle w:val="TAN"/>
            </w:pPr>
            <w:r w:rsidRPr="00C21991">
              <w:t>NOTE 2:</w:t>
            </w:r>
            <w:r w:rsidR="006E59FF" w:rsidRPr="00C21991">
              <w:tab/>
            </w:r>
            <w:r w:rsidRPr="00C21991">
              <w:t>No distinction has been made in these tables between first use of a request on a From/To/Call-ID combination, and the usage in a subsequent one. Therefore the use of "o" etc. above has been included from a viewpoint of first usage.</w:t>
            </w:r>
          </w:p>
          <w:p w14:paraId="4951274A" w14:textId="77777777" w:rsidR="00B47B75" w:rsidRPr="00C21991" w:rsidRDefault="00B47B75">
            <w:pPr>
              <w:pStyle w:val="TAN"/>
            </w:pPr>
            <w:r w:rsidRPr="00C21991">
              <w:t>NOTE 3:</w:t>
            </w:r>
            <w:r w:rsidRPr="00C21991">
              <w:tab/>
              <w:t xml:space="preserve">The strength of this requirement in </w:t>
            </w:r>
            <w:r w:rsidR="00806A44" w:rsidRPr="00C21991">
              <w:t>RFC 7315</w:t>
            </w:r>
            <w:r w:rsidR="00E1477C" w:rsidRPr="00C21991">
              <w:t> </w:t>
            </w:r>
            <w:r w:rsidRPr="00C21991">
              <w:t>[52] is SHOULD NOT, rather than MUST NOT.</w:t>
            </w:r>
          </w:p>
          <w:p w14:paraId="495D25E9" w14:textId="77777777" w:rsidR="00B47B75" w:rsidRPr="00C21991" w:rsidRDefault="00B47B75">
            <w:pPr>
              <w:pStyle w:val="TAN"/>
            </w:pPr>
            <w:r w:rsidRPr="00C21991">
              <w:t>NOTE 4:</w:t>
            </w:r>
            <w:r w:rsidRPr="00C21991">
              <w:tab/>
              <w:t>Support of this header in this method is dependent on the security mechanism and the security architecture which is implemented. Use of this header in this method is not appropriate to the security mechanism defined by 3GPP TS 33.203 [19].</w:t>
            </w:r>
          </w:p>
        </w:tc>
      </w:tr>
    </w:tbl>
    <w:p w14:paraId="0ED62743" w14:textId="77777777" w:rsidR="00897956" w:rsidRPr="00C21991" w:rsidRDefault="00897956">
      <w:pPr>
        <w:rPr>
          <w:strike/>
        </w:rPr>
      </w:pPr>
    </w:p>
    <w:p w14:paraId="48ACE9CA" w14:textId="77777777" w:rsidR="00897956" w:rsidRPr="00C21991" w:rsidRDefault="00897956">
      <w:pPr>
        <w:keepNext/>
        <w:keepLines/>
      </w:pPr>
      <w:r w:rsidRPr="00C21991">
        <w:t>Prerequisite A.5/8 - - INVITE request</w:t>
      </w:r>
    </w:p>
    <w:p w14:paraId="2C91C9EB" w14:textId="77777777" w:rsidR="00897956" w:rsidRPr="00C21991" w:rsidRDefault="00897956">
      <w:pPr>
        <w:pStyle w:val="TH"/>
      </w:pPr>
      <w:bookmarkStart w:id="3186" w:name="_CRTableA_47"/>
      <w:r w:rsidRPr="00C21991">
        <w:t>Table </w:t>
      </w:r>
      <w:bookmarkEnd w:id="3186"/>
      <w:r w:rsidRPr="00C21991">
        <w:t>A.47: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0C8C08D" w14:textId="77777777">
        <w:trPr>
          <w:cantSplit/>
        </w:trPr>
        <w:tc>
          <w:tcPr>
            <w:tcW w:w="851" w:type="dxa"/>
            <w:vMerge w:val="restart"/>
          </w:tcPr>
          <w:p w14:paraId="6FFC068C" w14:textId="77777777" w:rsidR="00897956" w:rsidRPr="00C21991" w:rsidRDefault="00897956">
            <w:pPr>
              <w:pStyle w:val="TAH"/>
            </w:pPr>
            <w:r w:rsidRPr="00C21991">
              <w:t>Item</w:t>
            </w:r>
          </w:p>
        </w:tc>
        <w:tc>
          <w:tcPr>
            <w:tcW w:w="2665" w:type="dxa"/>
            <w:vMerge w:val="restart"/>
          </w:tcPr>
          <w:p w14:paraId="32942252" w14:textId="77777777" w:rsidR="00897956" w:rsidRPr="00C21991" w:rsidRDefault="00897956">
            <w:pPr>
              <w:pStyle w:val="TAH"/>
            </w:pPr>
            <w:r w:rsidRPr="00C21991">
              <w:t>Header</w:t>
            </w:r>
          </w:p>
        </w:tc>
        <w:tc>
          <w:tcPr>
            <w:tcW w:w="3063" w:type="dxa"/>
            <w:gridSpan w:val="3"/>
          </w:tcPr>
          <w:p w14:paraId="77F56832" w14:textId="77777777" w:rsidR="00897956" w:rsidRPr="00C21991" w:rsidRDefault="00897956">
            <w:pPr>
              <w:pStyle w:val="TAH"/>
            </w:pPr>
            <w:r w:rsidRPr="00C21991">
              <w:t>Sending</w:t>
            </w:r>
          </w:p>
        </w:tc>
        <w:tc>
          <w:tcPr>
            <w:tcW w:w="3063" w:type="dxa"/>
            <w:gridSpan w:val="3"/>
          </w:tcPr>
          <w:p w14:paraId="1CAB4026" w14:textId="77777777" w:rsidR="00897956" w:rsidRPr="00C21991" w:rsidRDefault="00897956">
            <w:pPr>
              <w:pStyle w:val="TAH"/>
              <w:rPr>
                <w:b w:val="0"/>
              </w:rPr>
            </w:pPr>
            <w:r w:rsidRPr="00C21991">
              <w:t>Receiving</w:t>
            </w:r>
          </w:p>
        </w:tc>
      </w:tr>
      <w:tr w:rsidR="00897956" w:rsidRPr="00C21991" w14:paraId="0CF7F6BC" w14:textId="77777777">
        <w:trPr>
          <w:cantSplit/>
        </w:trPr>
        <w:tc>
          <w:tcPr>
            <w:tcW w:w="851" w:type="dxa"/>
            <w:vMerge/>
          </w:tcPr>
          <w:p w14:paraId="608FDDC0" w14:textId="77777777" w:rsidR="00897956" w:rsidRPr="00C21991" w:rsidRDefault="00897956">
            <w:pPr>
              <w:pStyle w:val="TAH"/>
            </w:pPr>
          </w:p>
        </w:tc>
        <w:tc>
          <w:tcPr>
            <w:tcW w:w="2665" w:type="dxa"/>
            <w:vMerge/>
          </w:tcPr>
          <w:p w14:paraId="0A3B0AC3" w14:textId="77777777" w:rsidR="00897956" w:rsidRPr="00C21991" w:rsidRDefault="00897956">
            <w:pPr>
              <w:pStyle w:val="TAH"/>
            </w:pPr>
          </w:p>
        </w:tc>
        <w:tc>
          <w:tcPr>
            <w:tcW w:w="1021" w:type="dxa"/>
          </w:tcPr>
          <w:p w14:paraId="16187F8F" w14:textId="77777777" w:rsidR="00897956" w:rsidRPr="00C21991" w:rsidRDefault="00897956">
            <w:pPr>
              <w:pStyle w:val="TAH"/>
            </w:pPr>
            <w:r w:rsidRPr="00C21991">
              <w:t>Ref.</w:t>
            </w:r>
          </w:p>
        </w:tc>
        <w:tc>
          <w:tcPr>
            <w:tcW w:w="1021" w:type="dxa"/>
          </w:tcPr>
          <w:p w14:paraId="44E24493" w14:textId="77777777" w:rsidR="00897956" w:rsidRPr="00C21991" w:rsidRDefault="00897956">
            <w:pPr>
              <w:pStyle w:val="TAH"/>
            </w:pPr>
            <w:r w:rsidRPr="00C21991">
              <w:t>RFC status</w:t>
            </w:r>
          </w:p>
        </w:tc>
        <w:tc>
          <w:tcPr>
            <w:tcW w:w="1021" w:type="dxa"/>
          </w:tcPr>
          <w:p w14:paraId="376D9B03" w14:textId="77777777" w:rsidR="00897956" w:rsidRPr="00C21991" w:rsidRDefault="00897956">
            <w:pPr>
              <w:pStyle w:val="TAH"/>
            </w:pPr>
            <w:r w:rsidRPr="00C21991">
              <w:t>Profile status</w:t>
            </w:r>
          </w:p>
        </w:tc>
        <w:tc>
          <w:tcPr>
            <w:tcW w:w="1021" w:type="dxa"/>
          </w:tcPr>
          <w:p w14:paraId="02E0933E" w14:textId="77777777" w:rsidR="00897956" w:rsidRPr="00C21991" w:rsidRDefault="00897956">
            <w:pPr>
              <w:pStyle w:val="TAH"/>
            </w:pPr>
            <w:r w:rsidRPr="00C21991">
              <w:t>Ref.</w:t>
            </w:r>
          </w:p>
        </w:tc>
        <w:tc>
          <w:tcPr>
            <w:tcW w:w="1021" w:type="dxa"/>
          </w:tcPr>
          <w:p w14:paraId="7C7D5A22" w14:textId="77777777" w:rsidR="00897956" w:rsidRPr="00C21991" w:rsidRDefault="00897956">
            <w:pPr>
              <w:pStyle w:val="TAH"/>
            </w:pPr>
            <w:r w:rsidRPr="00C21991">
              <w:t>RFC status</w:t>
            </w:r>
          </w:p>
        </w:tc>
        <w:tc>
          <w:tcPr>
            <w:tcW w:w="1021" w:type="dxa"/>
          </w:tcPr>
          <w:p w14:paraId="6FF7B56D" w14:textId="77777777" w:rsidR="00897956" w:rsidRPr="00C21991" w:rsidRDefault="00897956">
            <w:pPr>
              <w:pStyle w:val="TAH"/>
            </w:pPr>
            <w:r w:rsidRPr="00C21991">
              <w:t>Profile status</w:t>
            </w:r>
          </w:p>
        </w:tc>
      </w:tr>
      <w:tr w:rsidR="00897956" w:rsidRPr="00C21991" w14:paraId="3289894D" w14:textId="77777777">
        <w:tc>
          <w:tcPr>
            <w:tcW w:w="851" w:type="dxa"/>
          </w:tcPr>
          <w:p w14:paraId="1FC13F93" w14:textId="77777777" w:rsidR="00897956" w:rsidRPr="00C21991" w:rsidRDefault="00897956">
            <w:pPr>
              <w:pStyle w:val="TAL"/>
            </w:pPr>
            <w:r w:rsidRPr="00C21991">
              <w:t>1</w:t>
            </w:r>
          </w:p>
        </w:tc>
        <w:tc>
          <w:tcPr>
            <w:tcW w:w="2665" w:type="dxa"/>
          </w:tcPr>
          <w:p w14:paraId="53B0A37F" w14:textId="77777777" w:rsidR="00897956" w:rsidRPr="00C21991" w:rsidRDefault="00705D12">
            <w:pPr>
              <w:pStyle w:val="TAL"/>
            </w:pPr>
            <w:r w:rsidRPr="00C21991">
              <w:rPr>
                <w:rFonts w:eastAsia="MS Mincho"/>
              </w:rPr>
              <w:t xml:space="preserve">XML Schema for </w:t>
            </w:r>
            <w:smartTag w:uri="urn:schemas-microsoft-com:office:smarttags" w:element="stockticker">
              <w:r w:rsidRPr="00C21991">
                <w:rPr>
                  <w:rFonts w:eastAsia="MS Mincho"/>
                </w:rPr>
                <w:t>PST</w:t>
              </w:r>
            </w:smartTag>
            <w:r w:rsidRPr="00C21991">
              <w:rPr>
                <w:rFonts w:eastAsia="MS Mincho"/>
              </w:rPr>
              <w:t>N</w:t>
            </w:r>
          </w:p>
        </w:tc>
        <w:tc>
          <w:tcPr>
            <w:tcW w:w="1021" w:type="dxa"/>
          </w:tcPr>
          <w:p w14:paraId="3A7D28B6" w14:textId="77777777" w:rsidR="00897956" w:rsidRPr="00C21991" w:rsidRDefault="00705D12">
            <w:pPr>
              <w:pStyle w:val="TAL"/>
            </w:pPr>
            <w:r w:rsidRPr="00C21991">
              <w:t>[11B]</w:t>
            </w:r>
          </w:p>
        </w:tc>
        <w:tc>
          <w:tcPr>
            <w:tcW w:w="1021" w:type="dxa"/>
          </w:tcPr>
          <w:p w14:paraId="6E8FA555" w14:textId="77777777" w:rsidR="00897956" w:rsidRPr="00C21991" w:rsidRDefault="00897956">
            <w:pPr>
              <w:pStyle w:val="TAL"/>
            </w:pPr>
          </w:p>
        </w:tc>
        <w:tc>
          <w:tcPr>
            <w:tcW w:w="1021" w:type="dxa"/>
          </w:tcPr>
          <w:p w14:paraId="17C69834" w14:textId="77777777" w:rsidR="00897956" w:rsidRPr="00C21991" w:rsidRDefault="00705D12">
            <w:pPr>
              <w:pStyle w:val="TAL"/>
            </w:pPr>
            <w:r w:rsidRPr="00C21991">
              <w:t>c1</w:t>
            </w:r>
          </w:p>
        </w:tc>
        <w:tc>
          <w:tcPr>
            <w:tcW w:w="1021" w:type="dxa"/>
          </w:tcPr>
          <w:p w14:paraId="38C9D324" w14:textId="77777777" w:rsidR="00897956" w:rsidRPr="00C21991" w:rsidRDefault="00705D12">
            <w:pPr>
              <w:pStyle w:val="TAL"/>
            </w:pPr>
            <w:r w:rsidRPr="00C21991">
              <w:t>[11B]</w:t>
            </w:r>
          </w:p>
        </w:tc>
        <w:tc>
          <w:tcPr>
            <w:tcW w:w="1021" w:type="dxa"/>
          </w:tcPr>
          <w:p w14:paraId="31B5D429" w14:textId="77777777" w:rsidR="00897956" w:rsidRPr="00C21991" w:rsidRDefault="00897956">
            <w:pPr>
              <w:pStyle w:val="TAL"/>
            </w:pPr>
          </w:p>
        </w:tc>
        <w:tc>
          <w:tcPr>
            <w:tcW w:w="1021" w:type="dxa"/>
          </w:tcPr>
          <w:p w14:paraId="2798F8B2" w14:textId="77777777" w:rsidR="00897956" w:rsidRPr="00C21991" w:rsidRDefault="00705D12">
            <w:pPr>
              <w:pStyle w:val="TAL"/>
            </w:pPr>
            <w:r w:rsidRPr="00C21991">
              <w:t>c1</w:t>
            </w:r>
          </w:p>
        </w:tc>
      </w:tr>
      <w:tr w:rsidR="00DD4E79" w:rsidRPr="00C21991" w14:paraId="1F2949C6" w14:textId="77777777" w:rsidTr="00DD4E79">
        <w:tc>
          <w:tcPr>
            <w:tcW w:w="851" w:type="dxa"/>
            <w:tcBorders>
              <w:top w:val="single" w:sz="4" w:space="0" w:color="auto"/>
              <w:left w:val="single" w:sz="4" w:space="0" w:color="auto"/>
              <w:bottom w:val="single" w:sz="4" w:space="0" w:color="auto"/>
              <w:right w:val="single" w:sz="4" w:space="0" w:color="auto"/>
            </w:tcBorders>
          </w:tcPr>
          <w:p w14:paraId="61651122" w14:textId="77777777" w:rsidR="00DD4E79" w:rsidRPr="00C21991" w:rsidRDefault="00DD4E79" w:rsidP="00DD4E79">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7D4F2E19" w14:textId="77777777" w:rsidR="00DD4E79" w:rsidRPr="00C21991" w:rsidRDefault="00DD4E79" w:rsidP="00DD4E79">
            <w:pPr>
              <w:pStyle w:val="TAL"/>
              <w:rPr>
                <w:rFonts w:eastAsia="MS Mincho"/>
              </w:rPr>
            </w:pPr>
            <w:r w:rsidRPr="00C21991">
              <w:t>application/vnd.3gpp.ussd</w:t>
            </w:r>
          </w:p>
        </w:tc>
        <w:tc>
          <w:tcPr>
            <w:tcW w:w="1021" w:type="dxa"/>
            <w:tcBorders>
              <w:top w:val="single" w:sz="4" w:space="0" w:color="auto"/>
              <w:left w:val="single" w:sz="4" w:space="0" w:color="auto"/>
              <w:bottom w:val="single" w:sz="4" w:space="0" w:color="auto"/>
              <w:right w:val="single" w:sz="4" w:space="0" w:color="auto"/>
            </w:tcBorders>
          </w:tcPr>
          <w:p w14:paraId="61A872BC" w14:textId="77777777" w:rsidR="00DD4E79" w:rsidRPr="00C21991" w:rsidRDefault="00DD4E79" w:rsidP="00DD4E79">
            <w:pPr>
              <w:pStyle w:val="TAL"/>
            </w:pPr>
            <w:r w:rsidRPr="00C21991">
              <w:t>[8W]</w:t>
            </w:r>
          </w:p>
        </w:tc>
        <w:tc>
          <w:tcPr>
            <w:tcW w:w="1021" w:type="dxa"/>
            <w:tcBorders>
              <w:top w:val="single" w:sz="4" w:space="0" w:color="auto"/>
              <w:left w:val="single" w:sz="4" w:space="0" w:color="auto"/>
              <w:bottom w:val="single" w:sz="4" w:space="0" w:color="auto"/>
              <w:right w:val="single" w:sz="4" w:space="0" w:color="auto"/>
            </w:tcBorders>
          </w:tcPr>
          <w:p w14:paraId="164687AB" w14:textId="77777777" w:rsidR="00DD4E79" w:rsidRPr="00C21991"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14:paraId="2ACF57C8" w14:textId="77777777" w:rsidR="00DD4E79" w:rsidRPr="00C21991" w:rsidRDefault="00DD4E79" w:rsidP="00DD4E79">
            <w:pPr>
              <w:pStyle w:val="TAL"/>
            </w:pPr>
            <w:r w:rsidRPr="00C21991">
              <w:t>c2</w:t>
            </w:r>
          </w:p>
        </w:tc>
        <w:tc>
          <w:tcPr>
            <w:tcW w:w="1021" w:type="dxa"/>
            <w:tcBorders>
              <w:top w:val="single" w:sz="4" w:space="0" w:color="auto"/>
              <w:left w:val="single" w:sz="4" w:space="0" w:color="auto"/>
              <w:bottom w:val="single" w:sz="4" w:space="0" w:color="auto"/>
              <w:right w:val="single" w:sz="4" w:space="0" w:color="auto"/>
            </w:tcBorders>
          </w:tcPr>
          <w:p w14:paraId="6F675105" w14:textId="77777777" w:rsidR="00DD4E79" w:rsidRPr="00C21991" w:rsidRDefault="00DD4E79" w:rsidP="00DD4E79">
            <w:pPr>
              <w:pStyle w:val="TAL"/>
            </w:pPr>
            <w:r w:rsidRPr="00C21991">
              <w:t>[8W]</w:t>
            </w:r>
          </w:p>
        </w:tc>
        <w:tc>
          <w:tcPr>
            <w:tcW w:w="1021" w:type="dxa"/>
            <w:tcBorders>
              <w:top w:val="single" w:sz="4" w:space="0" w:color="auto"/>
              <w:left w:val="single" w:sz="4" w:space="0" w:color="auto"/>
              <w:bottom w:val="single" w:sz="4" w:space="0" w:color="auto"/>
              <w:right w:val="single" w:sz="4" w:space="0" w:color="auto"/>
            </w:tcBorders>
          </w:tcPr>
          <w:p w14:paraId="699C23F3" w14:textId="77777777" w:rsidR="00DD4E79" w:rsidRPr="00C21991"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14:paraId="261C1A4A" w14:textId="77777777" w:rsidR="00DD4E79" w:rsidRPr="00C21991" w:rsidRDefault="00DD4E79" w:rsidP="00DD4E79">
            <w:pPr>
              <w:pStyle w:val="TAL"/>
            </w:pPr>
            <w:r w:rsidRPr="00C21991">
              <w:t>c3</w:t>
            </w:r>
          </w:p>
        </w:tc>
      </w:tr>
      <w:tr w:rsidR="00343E5B" w:rsidRPr="00C21991" w14:paraId="4E78F2A6" w14:textId="77777777" w:rsidTr="00C16614">
        <w:tc>
          <w:tcPr>
            <w:tcW w:w="851" w:type="dxa"/>
            <w:tcBorders>
              <w:top w:val="single" w:sz="4" w:space="0" w:color="auto"/>
              <w:left w:val="single" w:sz="4" w:space="0" w:color="auto"/>
              <w:bottom w:val="single" w:sz="4" w:space="0" w:color="auto"/>
              <w:right w:val="single" w:sz="4" w:space="0" w:color="auto"/>
            </w:tcBorders>
          </w:tcPr>
          <w:p w14:paraId="0DFFEFF3" w14:textId="77777777" w:rsidR="00343E5B" w:rsidRPr="00C21991" w:rsidRDefault="00343E5B" w:rsidP="00C16614">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2EA4E78A"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07535DB2"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243E30DC"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0E52E6F" w14:textId="77777777" w:rsidR="00343E5B" w:rsidRPr="00C21991" w:rsidRDefault="00343E5B" w:rsidP="00C16614">
            <w:pPr>
              <w:pStyle w:val="TAL"/>
            </w:pPr>
            <w:r w:rsidRPr="00C21991">
              <w:t>c4</w:t>
            </w:r>
          </w:p>
        </w:tc>
        <w:tc>
          <w:tcPr>
            <w:tcW w:w="1021" w:type="dxa"/>
            <w:tcBorders>
              <w:top w:val="single" w:sz="4" w:space="0" w:color="auto"/>
              <w:left w:val="single" w:sz="4" w:space="0" w:color="auto"/>
              <w:bottom w:val="single" w:sz="4" w:space="0" w:color="auto"/>
              <w:right w:val="single" w:sz="4" w:space="0" w:color="auto"/>
            </w:tcBorders>
          </w:tcPr>
          <w:p w14:paraId="733308E0"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07E86E31"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AD813B5" w14:textId="77777777" w:rsidR="00343E5B" w:rsidRPr="00C21991" w:rsidRDefault="00343E5B" w:rsidP="00C16614">
            <w:pPr>
              <w:pStyle w:val="TAL"/>
            </w:pPr>
            <w:r w:rsidRPr="00C21991">
              <w:t>c4</w:t>
            </w:r>
          </w:p>
        </w:tc>
      </w:tr>
      <w:tr w:rsidR="008F5800" w:rsidRPr="00C21991" w14:paraId="76F1BD77" w14:textId="77777777" w:rsidTr="008F5800">
        <w:tc>
          <w:tcPr>
            <w:tcW w:w="851" w:type="dxa"/>
            <w:tcBorders>
              <w:top w:val="single" w:sz="4" w:space="0" w:color="auto"/>
              <w:left w:val="single" w:sz="4" w:space="0" w:color="auto"/>
              <w:bottom w:val="single" w:sz="4" w:space="0" w:color="auto"/>
              <w:right w:val="single" w:sz="4" w:space="0" w:color="auto"/>
            </w:tcBorders>
          </w:tcPr>
          <w:p w14:paraId="1101B9BA" w14:textId="77777777" w:rsidR="008F5800" w:rsidRPr="00C21991" w:rsidRDefault="008F5800" w:rsidP="008F5800">
            <w:pPr>
              <w:pStyle w:val="TAL"/>
            </w:pPr>
            <w:r w:rsidRPr="00C21991">
              <w:t>4</w:t>
            </w:r>
          </w:p>
        </w:tc>
        <w:tc>
          <w:tcPr>
            <w:tcW w:w="2665" w:type="dxa"/>
            <w:tcBorders>
              <w:top w:val="single" w:sz="4" w:space="0" w:color="auto"/>
              <w:left w:val="single" w:sz="4" w:space="0" w:color="auto"/>
              <w:bottom w:val="single" w:sz="4" w:space="0" w:color="auto"/>
              <w:right w:val="single" w:sz="4" w:space="0" w:color="auto"/>
            </w:tcBorders>
          </w:tcPr>
          <w:p w14:paraId="0A3ECBDF" w14:textId="77777777" w:rsidR="008F5800" w:rsidRPr="00C21991" w:rsidRDefault="008F5800" w:rsidP="008F5800">
            <w:pPr>
              <w:pStyle w:val="TAL"/>
              <w:rPr>
                <w:lang w:val="fr-FR"/>
              </w:rPr>
            </w:pPr>
            <w:r w:rsidRPr="00C21991">
              <w:rPr>
                <w:lang w:val="fr-FR"/>
              </w:rPr>
              <w:t>application/</w:t>
            </w:r>
            <w:proofErr w:type="spellStart"/>
            <w:r w:rsidRPr="00C21991">
              <w:rPr>
                <w:lang w:val="fr-FR"/>
              </w:rPr>
              <w:t>vnd.etsi.aoc+xml</w:t>
            </w:r>
            <w:proofErr w:type="spellEnd"/>
          </w:p>
        </w:tc>
        <w:tc>
          <w:tcPr>
            <w:tcW w:w="1021" w:type="dxa"/>
            <w:tcBorders>
              <w:top w:val="single" w:sz="4" w:space="0" w:color="auto"/>
              <w:left w:val="single" w:sz="4" w:space="0" w:color="auto"/>
              <w:bottom w:val="single" w:sz="4" w:space="0" w:color="auto"/>
              <w:right w:val="single" w:sz="4" w:space="0" w:color="auto"/>
            </w:tcBorders>
          </w:tcPr>
          <w:p w14:paraId="261FDF70" w14:textId="77777777" w:rsidR="008F5800" w:rsidRPr="00C21991" w:rsidRDefault="008F5800" w:rsidP="008F5800">
            <w:pPr>
              <w:pStyle w:val="TAL"/>
            </w:pPr>
            <w:r w:rsidRPr="00C21991">
              <w:t>[8N] 4.7.2</w:t>
            </w:r>
          </w:p>
        </w:tc>
        <w:tc>
          <w:tcPr>
            <w:tcW w:w="1021" w:type="dxa"/>
            <w:tcBorders>
              <w:top w:val="single" w:sz="4" w:space="0" w:color="auto"/>
              <w:left w:val="single" w:sz="4" w:space="0" w:color="auto"/>
              <w:bottom w:val="single" w:sz="4" w:space="0" w:color="auto"/>
              <w:right w:val="single" w:sz="4" w:space="0" w:color="auto"/>
            </w:tcBorders>
          </w:tcPr>
          <w:p w14:paraId="2FCB92B9" w14:textId="77777777" w:rsidR="008F5800" w:rsidRPr="00C21991" w:rsidRDefault="008F5800" w:rsidP="008F5800">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FC87E2D" w14:textId="77777777" w:rsidR="008F5800" w:rsidRPr="00C21991" w:rsidRDefault="008F5800" w:rsidP="008F5800">
            <w:pPr>
              <w:pStyle w:val="TAL"/>
            </w:pPr>
            <w:r w:rsidRPr="00C21991">
              <w:t>c5</w:t>
            </w:r>
          </w:p>
        </w:tc>
        <w:tc>
          <w:tcPr>
            <w:tcW w:w="1021" w:type="dxa"/>
            <w:tcBorders>
              <w:top w:val="single" w:sz="4" w:space="0" w:color="auto"/>
              <w:left w:val="single" w:sz="4" w:space="0" w:color="auto"/>
              <w:bottom w:val="single" w:sz="4" w:space="0" w:color="auto"/>
              <w:right w:val="single" w:sz="4" w:space="0" w:color="auto"/>
            </w:tcBorders>
          </w:tcPr>
          <w:p w14:paraId="399D5C50" w14:textId="77777777" w:rsidR="008F5800" w:rsidRPr="00C21991" w:rsidRDefault="008F5800" w:rsidP="008F5800">
            <w:pPr>
              <w:pStyle w:val="TAL"/>
            </w:pPr>
            <w:r w:rsidRPr="00C21991">
              <w:t>[8N] 4.7.2</w:t>
            </w:r>
          </w:p>
        </w:tc>
        <w:tc>
          <w:tcPr>
            <w:tcW w:w="1021" w:type="dxa"/>
            <w:tcBorders>
              <w:top w:val="single" w:sz="4" w:space="0" w:color="auto"/>
              <w:left w:val="single" w:sz="4" w:space="0" w:color="auto"/>
              <w:bottom w:val="single" w:sz="4" w:space="0" w:color="auto"/>
              <w:right w:val="single" w:sz="4" w:space="0" w:color="auto"/>
            </w:tcBorders>
          </w:tcPr>
          <w:p w14:paraId="64EB4C57" w14:textId="77777777" w:rsidR="008F5800" w:rsidRPr="00C21991" w:rsidRDefault="008F5800" w:rsidP="008F5800">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1DC994C" w14:textId="77777777" w:rsidR="008F5800" w:rsidRPr="00C21991" w:rsidRDefault="008F5800" w:rsidP="008F5800">
            <w:pPr>
              <w:pStyle w:val="TAL"/>
            </w:pPr>
            <w:r w:rsidRPr="00C21991">
              <w:t>c6</w:t>
            </w:r>
          </w:p>
        </w:tc>
      </w:tr>
      <w:tr w:rsidR="00F125FC" w:rsidRPr="00C21991" w14:paraId="310F1390" w14:textId="77777777" w:rsidTr="006F5691">
        <w:tc>
          <w:tcPr>
            <w:tcW w:w="851" w:type="dxa"/>
            <w:tcBorders>
              <w:top w:val="single" w:sz="4" w:space="0" w:color="auto"/>
              <w:left w:val="single" w:sz="4" w:space="0" w:color="auto"/>
              <w:bottom w:val="single" w:sz="4" w:space="0" w:color="auto"/>
              <w:right w:val="single" w:sz="4" w:space="0" w:color="auto"/>
            </w:tcBorders>
          </w:tcPr>
          <w:p w14:paraId="32FE7BA9" w14:textId="77777777" w:rsidR="00F125FC" w:rsidRPr="00C21991" w:rsidRDefault="00F125FC" w:rsidP="006F5691">
            <w:pPr>
              <w:pStyle w:val="TAL"/>
            </w:pPr>
            <w:r w:rsidRPr="00C21991">
              <w:t>5</w:t>
            </w:r>
          </w:p>
        </w:tc>
        <w:tc>
          <w:tcPr>
            <w:tcW w:w="2665" w:type="dxa"/>
            <w:tcBorders>
              <w:top w:val="single" w:sz="4" w:space="0" w:color="auto"/>
              <w:left w:val="single" w:sz="4" w:space="0" w:color="auto"/>
              <w:bottom w:val="single" w:sz="4" w:space="0" w:color="auto"/>
              <w:right w:val="single" w:sz="4" w:space="0" w:color="auto"/>
            </w:tcBorders>
          </w:tcPr>
          <w:p w14:paraId="67DADEEE" w14:textId="77777777" w:rsidR="00F125FC" w:rsidRPr="00C21991" w:rsidRDefault="00F125FC" w:rsidP="006F5691">
            <w:pPr>
              <w:pStyle w:val="TAL"/>
            </w:pPr>
            <w:r w:rsidRPr="00C21991">
              <w:t>application/</w:t>
            </w:r>
            <w:proofErr w:type="spellStart"/>
            <w:r w:rsidRPr="00C21991">
              <w:t>EmergencyCallData.eCall.MSD</w:t>
            </w:r>
            <w:proofErr w:type="spellEnd"/>
          </w:p>
        </w:tc>
        <w:tc>
          <w:tcPr>
            <w:tcW w:w="1021" w:type="dxa"/>
            <w:tcBorders>
              <w:top w:val="single" w:sz="4" w:space="0" w:color="auto"/>
              <w:left w:val="single" w:sz="4" w:space="0" w:color="auto"/>
              <w:bottom w:val="single" w:sz="4" w:space="0" w:color="auto"/>
              <w:right w:val="single" w:sz="4" w:space="0" w:color="auto"/>
            </w:tcBorders>
          </w:tcPr>
          <w:p w14:paraId="52A736D0" w14:textId="77777777" w:rsidR="00F125FC" w:rsidRPr="00C21991" w:rsidRDefault="00F125FC" w:rsidP="006F5691">
            <w:pPr>
              <w:pStyle w:val="TAL"/>
            </w:pPr>
            <w:r w:rsidRPr="00C21991">
              <w:t>[244] 14.3</w:t>
            </w:r>
          </w:p>
        </w:tc>
        <w:tc>
          <w:tcPr>
            <w:tcW w:w="1021" w:type="dxa"/>
            <w:tcBorders>
              <w:top w:val="single" w:sz="4" w:space="0" w:color="auto"/>
              <w:left w:val="single" w:sz="4" w:space="0" w:color="auto"/>
              <w:bottom w:val="single" w:sz="4" w:space="0" w:color="auto"/>
              <w:right w:val="single" w:sz="4" w:space="0" w:color="auto"/>
            </w:tcBorders>
          </w:tcPr>
          <w:p w14:paraId="73EEA80B" w14:textId="77777777" w:rsidR="00F125FC" w:rsidRPr="00C21991" w:rsidRDefault="00F125FC" w:rsidP="006F5691">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25B1B013" w14:textId="77777777" w:rsidR="00F125FC" w:rsidRPr="00C21991" w:rsidRDefault="00F125FC" w:rsidP="006F5691">
            <w:pPr>
              <w:pStyle w:val="TAL"/>
            </w:pPr>
            <w:r w:rsidRPr="00C21991">
              <w:t>c7</w:t>
            </w:r>
          </w:p>
        </w:tc>
        <w:tc>
          <w:tcPr>
            <w:tcW w:w="1021" w:type="dxa"/>
            <w:tcBorders>
              <w:top w:val="single" w:sz="4" w:space="0" w:color="auto"/>
              <w:left w:val="single" w:sz="4" w:space="0" w:color="auto"/>
              <w:bottom w:val="single" w:sz="4" w:space="0" w:color="auto"/>
              <w:right w:val="single" w:sz="4" w:space="0" w:color="auto"/>
            </w:tcBorders>
          </w:tcPr>
          <w:p w14:paraId="2CBC88F8" w14:textId="77777777" w:rsidR="00F125FC" w:rsidRPr="00C21991" w:rsidRDefault="00F125FC" w:rsidP="006F5691">
            <w:pPr>
              <w:pStyle w:val="TAL"/>
            </w:pPr>
            <w:r w:rsidRPr="00C21991">
              <w:t>[244] 14.3</w:t>
            </w:r>
          </w:p>
        </w:tc>
        <w:tc>
          <w:tcPr>
            <w:tcW w:w="1021" w:type="dxa"/>
            <w:tcBorders>
              <w:top w:val="single" w:sz="4" w:space="0" w:color="auto"/>
              <w:left w:val="single" w:sz="4" w:space="0" w:color="auto"/>
              <w:bottom w:val="single" w:sz="4" w:space="0" w:color="auto"/>
              <w:right w:val="single" w:sz="4" w:space="0" w:color="auto"/>
            </w:tcBorders>
          </w:tcPr>
          <w:p w14:paraId="57DF512F" w14:textId="77777777" w:rsidR="00F125FC" w:rsidRPr="00C21991" w:rsidRDefault="00F125FC" w:rsidP="006F5691">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2D3A4FAB" w14:textId="77777777" w:rsidR="00F125FC" w:rsidRPr="00C21991" w:rsidRDefault="00F125FC" w:rsidP="006F5691">
            <w:pPr>
              <w:pStyle w:val="TAL"/>
            </w:pPr>
            <w:r w:rsidRPr="00C21991">
              <w:t>c8</w:t>
            </w:r>
          </w:p>
        </w:tc>
      </w:tr>
      <w:tr w:rsidR="00705D12" w:rsidRPr="00C21991" w14:paraId="163B93A2" w14:textId="77777777">
        <w:tc>
          <w:tcPr>
            <w:tcW w:w="9642" w:type="dxa"/>
            <w:gridSpan w:val="8"/>
          </w:tcPr>
          <w:p w14:paraId="2A6E36E2" w14:textId="77777777" w:rsidR="00705D12" w:rsidRPr="00C21991" w:rsidRDefault="00705D12" w:rsidP="007D0EE6">
            <w:pPr>
              <w:pStyle w:val="TAN"/>
              <w:keepNext w:val="0"/>
              <w:keepLines w:val="0"/>
              <w:widowControl w:val="0"/>
              <w:rPr>
                <w:rFonts w:eastAsia="PMingLiU"/>
              </w:rPr>
            </w:pPr>
            <w:r w:rsidRPr="00C21991">
              <w:t>c1:</w:t>
            </w:r>
            <w:r w:rsidRPr="00C21991">
              <w:tab/>
              <w:t xml:space="preserve">IF A.3/6 OR A.3/7A OR A.3/7B OR A.3/7D OR A.3/9B </w:t>
            </w:r>
            <w:r w:rsidR="0066119C" w:rsidRPr="00C21991">
              <w:t xml:space="preserve">OR A.3/13B </w:t>
            </w:r>
            <w:r w:rsidRPr="00C21991">
              <w:t xml:space="preserve">THEN o </w:t>
            </w:r>
            <w:smartTag w:uri="urn:schemas-microsoft-com:office:smarttags" w:element="stockticker">
              <w:r w:rsidRPr="00C21991">
                <w:t>ELSE</w:t>
              </w:r>
            </w:smartTag>
            <w:r w:rsidRPr="00C21991">
              <w:t xml:space="preserve"> n/a - - MGCF, AS acting as terminating UA, or redirect server, AS acting as originating UA, AS performing 3rd party call control, </w:t>
            </w:r>
            <w:r w:rsidRPr="00C21991">
              <w:rPr>
                <w:rFonts w:eastAsia="PMingLiU"/>
              </w:rPr>
              <w:t>IBCF (IMS-</w:t>
            </w:r>
            <w:smartTag w:uri="urn:schemas-microsoft-com:office:smarttags" w:element="stockticker">
              <w:r w:rsidRPr="00C21991">
                <w:rPr>
                  <w:rFonts w:eastAsia="PMingLiU"/>
                </w:rPr>
                <w:t>ALG</w:t>
              </w:r>
            </w:smartTag>
            <w:r w:rsidRPr="00C21991">
              <w:rPr>
                <w:rFonts w:eastAsia="PMingLiU"/>
              </w:rPr>
              <w:t>)</w:t>
            </w:r>
            <w:r w:rsidR="0066119C" w:rsidRPr="00C21991">
              <w:t>, ISC gateway function (IMS-</w:t>
            </w:r>
            <w:smartTag w:uri="urn:schemas-microsoft-com:office:smarttags" w:element="stockticker">
              <w:r w:rsidR="0066119C" w:rsidRPr="00C21991">
                <w:t>ALG</w:t>
              </w:r>
            </w:smartTag>
            <w:r w:rsidR="0066119C" w:rsidRPr="00C21991">
              <w:t>)</w:t>
            </w:r>
            <w:r w:rsidRPr="00C21991">
              <w:rPr>
                <w:rFonts w:eastAsia="PMingLiU"/>
              </w:rPr>
              <w:t>.</w:t>
            </w:r>
          </w:p>
          <w:p w14:paraId="613C3F16" w14:textId="77777777" w:rsidR="00DD4E79" w:rsidRPr="00C21991" w:rsidRDefault="00DD4E79" w:rsidP="00DD4E79">
            <w:pPr>
              <w:pStyle w:val="TAN"/>
              <w:widowControl w:val="0"/>
            </w:pPr>
            <w:r w:rsidRPr="00C21991">
              <w:t>c2:</w:t>
            </w:r>
            <w:r w:rsidRPr="00C21991">
              <w:tab/>
              <w:t>IF A.3A/92</w:t>
            </w:r>
            <w:r w:rsidR="00F86983" w:rsidRPr="00C21991">
              <w:t>A OR A.3A/93B</w:t>
            </w:r>
            <w:r w:rsidRPr="00C21991">
              <w:t xml:space="preserve"> OR A.3/9 OR A.3/2 OR A.3A/89 THEN m </w:t>
            </w:r>
            <w:smartTag w:uri="urn:schemas-microsoft-com:office:smarttags" w:element="stockticker">
              <w:r w:rsidRPr="00C21991">
                <w:t>ELSE</w:t>
              </w:r>
            </w:smartTag>
            <w:r w:rsidRPr="00C21991">
              <w:t xml:space="preserve"> n/a - - USSI UE</w:t>
            </w:r>
            <w:r w:rsidR="00F86983" w:rsidRPr="00C21991">
              <w:t xml:space="preserve"> supporting user-initiated USSD operations, USSI AS supporting network-initiated USSD operations</w:t>
            </w:r>
            <w:r w:rsidRPr="00C21991">
              <w:t>, IBCF, P-CSCF, ATCF (UA).</w:t>
            </w:r>
          </w:p>
          <w:p w14:paraId="5F4D17AA" w14:textId="77777777" w:rsidR="00DD4E79" w:rsidRPr="00C21991" w:rsidRDefault="00DD4E79" w:rsidP="00DD4E79">
            <w:pPr>
              <w:pStyle w:val="TAN"/>
              <w:keepNext w:val="0"/>
              <w:keepLines w:val="0"/>
              <w:widowControl w:val="0"/>
            </w:pPr>
            <w:r w:rsidRPr="00C21991">
              <w:t>c3:</w:t>
            </w:r>
            <w:r w:rsidRPr="00C21991">
              <w:tab/>
              <w:t>IF A.3A/93</w:t>
            </w:r>
            <w:r w:rsidR="00F86983" w:rsidRPr="00C21991">
              <w:t>A OR A.3A/92B</w:t>
            </w:r>
            <w:r w:rsidRPr="00C21991">
              <w:t xml:space="preserve"> OR A.3/9 OR A.3/2 OR A.3A/89 THEN m </w:t>
            </w:r>
            <w:smartTag w:uri="urn:schemas-microsoft-com:office:smarttags" w:element="stockticker">
              <w:r w:rsidRPr="00C21991">
                <w:t>ELSE</w:t>
              </w:r>
            </w:smartTag>
            <w:r w:rsidRPr="00C21991">
              <w:t xml:space="preserve"> n/a - - USSI AS</w:t>
            </w:r>
            <w:r w:rsidR="00F86983" w:rsidRPr="00C21991">
              <w:t xml:space="preserve"> supporting user-initiated USSD operations, USSI UE supporting network-initiated USSD operations</w:t>
            </w:r>
            <w:r w:rsidRPr="00C21991">
              <w:t>, IBCF, P-CSCF, ATCF (UA).</w:t>
            </w:r>
          </w:p>
          <w:p w14:paraId="2B91CB72" w14:textId="77777777" w:rsidR="008F5800" w:rsidRPr="00C21991" w:rsidRDefault="00343E5B" w:rsidP="008F5800">
            <w:pPr>
              <w:pStyle w:val="TAN"/>
              <w:rPr>
                <w:szCs w:val="24"/>
              </w:rPr>
            </w:pPr>
            <w:r w:rsidRPr="00C21991">
              <w:t>c4:</w:t>
            </w:r>
            <w:r w:rsidRPr="00C21991">
              <w:tab/>
              <w:t>IF A.3A/102 OR A.3A/103 THEN m ELSE n/a - - MCPTT client, MCPTT server.</w:t>
            </w:r>
          </w:p>
          <w:p w14:paraId="1336A377" w14:textId="77777777" w:rsidR="008F5800" w:rsidRPr="00C21991" w:rsidRDefault="008F5800" w:rsidP="008F5800">
            <w:pPr>
              <w:pStyle w:val="TAN"/>
            </w:pPr>
            <w:r w:rsidRPr="00C21991">
              <w:rPr>
                <w:szCs w:val="24"/>
              </w:rPr>
              <w:t>c5</w:t>
            </w:r>
            <w:r w:rsidRPr="00C21991">
              <w:rPr>
                <w:szCs w:val="24"/>
              </w:rPr>
              <w:tab/>
              <w:t xml:space="preserve">IF A.3A/53 THEN m ELSE n/a - - </w:t>
            </w:r>
            <w:r w:rsidRPr="00C21991">
              <w:t>Advice of charge application server.</w:t>
            </w:r>
          </w:p>
          <w:p w14:paraId="3229D7E9" w14:textId="77777777" w:rsidR="00F125FC" w:rsidRPr="00C21991" w:rsidRDefault="008F5800" w:rsidP="00F125FC">
            <w:pPr>
              <w:pStyle w:val="TAN"/>
            </w:pPr>
            <w:r w:rsidRPr="00C21991">
              <w:t>c6</w:t>
            </w:r>
            <w:r w:rsidRPr="00C21991">
              <w:tab/>
              <w:t>IF A.3A/54 THEN m ELSE n/a - - Advice of charge UA client.</w:t>
            </w:r>
          </w:p>
          <w:p w14:paraId="0A4CCAA8" w14:textId="77777777" w:rsidR="00F125FC" w:rsidRPr="00C21991" w:rsidRDefault="00F125FC" w:rsidP="00F125FC">
            <w:pPr>
              <w:pStyle w:val="TAN"/>
            </w:pPr>
            <w:r w:rsidRPr="00C21991">
              <w:t>c7:</w:t>
            </w:r>
            <w:r w:rsidRPr="00C21991">
              <w:tab/>
              <w:t xml:space="preserve">IF (A.3/1 AND A.4/120) THEN m ELSE IF ((A.3/2A OR A.3/11A OR A.3A/84) AND A.4/120) THEN </w:t>
            </w:r>
            <w:proofErr w:type="spellStart"/>
            <w:r w:rsidRPr="00C21991">
              <w:t>i</w:t>
            </w:r>
            <w:proofErr w:type="spellEnd"/>
            <w:r w:rsidRPr="00C21991">
              <w:t xml:space="preserve"> ELSE n/a - - UE, </w:t>
            </w:r>
            <w:r w:rsidRPr="00C21991">
              <w:rPr>
                <w:lang w:eastAsia="ja-JP"/>
              </w:rPr>
              <w:t xml:space="preserve">Next-Generation Pan-European </w:t>
            </w:r>
            <w:proofErr w:type="spellStart"/>
            <w:r w:rsidRPr="00C21991">
              <w:rPr>
                <w:lang w:eastAsia="ja-JP"/>
              </w:rPr>
              <w:t>eCall</w:t>
            </w:r>
            <w:proofErr w:type="spellEnd"/>
            <w:r w:rsidRPr="00C21991">
              <w:rPr>
                <w:lang w:eastAsia="ja-JP"/>
              </w:rPr>
              <w:t xml:space="preserve"> </w:t>
            </w:r>
            <w:r w:rsidRPr="00C21991">
              <w:t>emergency service, P-CSCF (IMS-</w:t>
            </w:r>
            <w:smartTag w:uri="urn:schemas-microsoft-com:office:smarttags" w:element="stockticker">
              <w:r w:rsidRPr="00C21991">
                <w:t>ALG</w:t>
              </w:r>
            </w:smartTag>
            <w:r w:rsidRPr="00C21991">
              <w:t>), E-CSCF acting as UA, EATF.</w:t>
            </w:r>
          </w:p>
          <w:p w14:paraId="3F074DAC" w14:textId="77777777" w:rsidR="00343E5B" w:rsidRPr="00C21991" w:rsidRDefault="00F125FC" w:rsidP="00F125FC">
            <w:pPr>
              <w:pStyle w:val="TAN"/>
              <w:keepNext w:val="0"/>
              <w:keepLines w:val="0"/>
              <w:widowControl w:val="0"/>
            </w:pPr>
            <w:r w:rsidRPr="00C21991">
              <w:t>c8:</w:t>
            </w:r>
            <w:r w:rsidRPr="00C21991">
              <w:tab/>
              <w:t xml:space="preserve">IF ((A.3/2A OR A.3/11A OR A.3A/84 OR A.3/12) AND A.4/120) THEN </w:t>
            </w:r>
            <w:proofErr w:type="spellStart"/>
            <w:r w:rsidRPr="00C21991">
              <w:t>i</w:t>
            </w:r>
            <w:proofErr w:type="spellEnd"/>
            <w:r w:rsidRPr="00C21991">
              <w:t xml:space="preserve"> ELSE n/a - - P-CSCF (IMS-</w:t>
            </w:r>
            <w:smartTag w:uri="urn:schemas-microsoft-com:office:smarttags" w:element="stockticker">
              <w:r w:rsidRPr="00C21991">
                <w:t>ALG</w:t>
              </w:r>
            </w:smartTag>
            <w:r w:rsidRPr="00C21991">
              <w:t xml:space="preserve">), E-CSCF acting as UA, EATF, LRF, </w:t>
            </w:r>
            <w:r w:rsidRPr="00C21991">
              <w:rPr>
                <w:lang w:eastAsia="ja-JP"/>
              </w:rPr>
              <w:t xml:space="preserve">Next-Generation Pan-European </w:t>
            </w:r>
            <w:proofErr w:type="spellStart"/>
            <w:r w:rsidRPr="00C21991">
              <w:rPr>
                <w:lang w:eastAsia="ja-JP"/>
              </w:rPr>
              <w:t>eCall</w:t>
            </w:r>
            <w:proofErr w:type="spellEnd"/>
            <w:r w:rsidRPr="00C21991">
              <w:rPr>
                <w:lang w:eastAsia="ja-JP"/>
              </w:rPr>
              <w:t xml:space="preserve"> </w:t>
            </w:r>
            <w:r w:rsidRPr="00C21991">
              <w:t>emergency service.</w:t>
            </w:r>
          </w:p>
        </w:tc>
      </w:tr>
    </w:tbl>
    <w:p w14:paraId="069B60A8" w14:textId="77777777" w:rsidR="00897956" w:rsidRPr="00C21991" w:rsidRDefault="00897956"/>
    <w:p w14:paraId="11D7C65B" w14:textId="77777777" w:rsidR="00897956" w:rsidRPr="00C21991" w:rsidRDefault="00897956">
      <w:pPr>
        <w:keepNext/>
        <w:keepLines/>
      </w:pPr>
      <w:r w:rsidRPr="00C21991">
        <w:t>Prerequisite A.5/9 - - INVITE response</w:t>
      </w:r>
    </w:p>
    <w:p w14:paraId="1DE142D0" w14:textId="77777777" w:rsidR="00897956" w:rsidRPr="00C21991" w:rsidRDefault="00897956">
      <w:pPr>
        <w:keepNext/>
        <w:keepLines/>
      </w:pPr>
      <w:r w:rsidRPr="00C21991">
        <w:t>Prerequisite: A.6/1 - - Additional for 100 (Trying) response</w:t>
      </w:r>
    </w:p>
    <w:p w14:paraId="65CCF06A" w14:textId="77777777" w:rsidR="00897956" w:rsidRPr="00C21991" w:rsidRDefault="00897956">
      <w:pPr>
        <w:pStyle w:val="TH"/>
      </w:pPr>
      <w:bookmarkStart w:id="3187" w:name="_CRTableA_48"/>
      <w:r w:rsidRPr="00C21991">
        <w:t>Table </w:t>
      </w:r>
      <w:bookmarkEnd w:id="3187"/>
      <w:r w:rsidRPr="00C21991">
        <w:t>A.48: Supported header</w:t>
      </w:r>
      <w:r w:rsidR="00EB5529"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A43E25B" w14:textId="77777777">
        <w:trPr>
          <w:cantSplit/>
        </w:trPr>
        <w:tc>
          <w:tcPr>
            <w:tcW w:w="851" w:type="dxa"/>
            <w:vMerge w:val="restart"/>
          </w:tcPr>
          <w:p w14:paraId="022FFDF6" w14:textId="77777777" w:rsidR="00897956" w:rsidRPr="00C21991" w:rsidRDefault="00897956">
            <w:pPr>
              <w:pStyle w:val="TAH"/>
            </w:pPr>
            <w:r w:rsidRPr="00C21991">
              <w:t>Item</w:t>
            </w:r>
          </w:p>
        </w:tc>
        <w:tc>
          <w:tcPr>
            <w:tcW w:w="2665" w:type="dxa"/>
            <w:vMerge w:val="restart"/>
          </w:tcPr>
          <w:p w14:paraId="062E659E" w14:textId="77777777" w:rsidR="00897956" w:rsidRPr="00C21991" w:rsidRDefault="00897956">
            <w:pPr>
              <w:pStyle w:val="TAH"/>
            </w:pPr>
            <w:r w:rsidRPr="00C21991">
              <w:t>Header</w:t>
            </w:r>
            <w:r w:rsidR="00EB5529" w:rsidRPr="00C21991">
              <w:t xml:space="preserve"> field</w:t>
            </w:r>
          </w:p>
        </w:tc>
        <w:tc>
          <w:tcPr>
            <w:tcW w:w="3063" w:type="dxa"/>
            <w:gridSpan w:val="3"/>
          </w:tcPr>
          <w:p w14:paraId="3CFD0810" w14:textId="77777777" w:rsidR="00897956" w:rsidRPr="00C21991" w:rsidRDefault="00897956">
            <w:pPr>
              <w:pStyle w:val="TAH"/>
            </w:pPr>
            <w:r w:rsidRPr="00C21991">
              <w:t>Sending</w:t>
            </w:r>
          </w:p>
        </w:tc>
        <w:tc>
          <w:tcPr>
            <w:tcW w:w="3063" w:type="dxa"/>
            <w:gridSpan w:val="3"/>
          </w:tcPr>
          <w:p w14:paraId="522B17FB" w14:textId="77777777" w:rsidR="00897956" w:rsidRPr="00C21991" w:rsidRDefault="00897956">
            <w:pPr>
              <w:pStyle w:val="TAH"/>
              <w:rPr>
                <w:b w:val="0"/>
              </w:rPr>
            </w:pPr>
            <w:r w:rsidRPr="00C21991">
              <w:t>Receiving</w:t>
            </w:r>
          </w:p>
        </w:tc>
      </w:tr>
      <w:tr w:rsidR="00897956" w:rsidRPr="00C21991" w14:paraId="3358944F" w14:textId="77777777">
        <w:trPr>
          <w:cantSplit/>
        </w:trPr>
        <w:tc>
          <w:tcPr>
            <w:tcW w:w="851" w:type="dxa"/>
            <w:vMerge/>
          </w:tcPr>
          <w:p w14:paraId="794FA5A8" w14:textId="77777777" w:rsidR="00897956" w:rsidRPr="00C21991" w:rsidRDefault="00897956">
            <w:pPr>
              <w:pStyle w:val="TAH"/>
            </w:pPr>
          </w:p>
        </w:tc>
        <w:tc>
          <w:tcPr>
            <w:tcW w:w="2665" w:type="dxa"/>
            <w:vMerge/>
          </w:tcPr>
          <w:p w14:paraId="7F930DBF" w14:textId="77777777" w:rsidR="00897956" w:rsidRPr="00C21991" w:rsidRDefault="00897956">
            <w:pPr>
              <w:pStyle w:val="TAH"/>
            </w:pPr>
          </w:p>
        </w:tc>
        <w:tc>
          <w:tcPr>
            <w:tcW w:w="1021" w:type="dxa"/>
          </w:tcPr>
          <w:p w14:paraId="478351FF" w14:textId="77777777" w:rsidR="00897956" w:rsidRPr="00C21991" w:rsidRDefault="00897956">
            <w:pPr>
              <w:pStyle w:val="TAH"/>
            </w:pPr>
            <w:r w:rsidRPr="00C21991">
              <w:t>Ref.</w:t>
            </w:r>
          </w:p>
        </w:tc>
        <w:tc>
          <w:tcPr>
            <w:tcW w:w="1021" w:type="dxa"/>
          </w:tcPr>
          <w:p w14:paraId="13ED75FC" w14:textId="77777777" w:rsidR="00897956" w:rsidRPr="00C21991" w:rsidRDefault="00897956">
            <w:pPr>
              <w:pStyle w:val="TAH"/>
            </w:pPr>
            <w:r w:rsidRPr="00C21991">
              <w:t>RFC status</w:t>
            </w:r>
          </w:p>
        </w:tc>
        <w:tc>
          <w:tcPr>
            <w:tcW w:w="1021" w:type="dxa"/>
          </w:tcPr>
          <w:p w14:paraId="17D40FED" w14:textId="77777777" w:rsidR="00897956" w:rsidRPr="00C21991" w:rsidRDefault="00897956">
            <w:pPr>
              <w:pStyle w:val="TAH"/>
            </w:pPr>
            <w:r w:rsidRPr="00C21991">
              <w:t>Profile status</w:t>
            </w:r>
          </w:p>
        </w:tc>
        <w:tc>
          <w:tcPr>
            <w:tcW w:w="1021" w:type="dxa"/>
          </w:tcPr>
          <w:p w14:paraId="3D73C699" w14:textId="77777777" w:rsidR="00897956" w:rsidRPr="00C21991" w:rsidRDefault="00897956">
            <w:pPr>
              <w:pStyle w:val="TAH"/>
            </w:pPr>
            <w:r w:rsidRPr="00C21991">
              <w:t>Ref.</w:t>
            </w:r>
          </w:p>
        </w:tc>
        <w:tc>
          <w:tcPr>
            <w:tcW w:w="1021" w:type="dxa"/>
          </w:tcPr>
          <w:p w14:paraId="1D96AAB5" w14:textId="77777777" w:rsidR="00897956" w:rsidRPr="00C21991" w:rsidRDefault="00897956">
            <w:pPr>
              <w:pStyle w:val="TAH"/>
            </w:pPr>
            <w:r w:rsidRPr="00C21991">
              <w:t>RFC status</w:t>
            </w:r>
          </w:p>
        </w:tc>
        <w:tc>
          <w:tcPr>
            <w:tcW w:w="1021" w:type="dxa"/>
          </w:tcPr>
          <w:p w14:paraId="381FB467" w14:textId="77777777" w:rsidR="00897956" w:rsidRPr="00C21991" w:rsidRDefault="00897956">
            <w:pPr>
              <w:pStyle w:val="TAH"/>
            </w:pPr>
            <w:r w:rsidRPr="00C21991">
              <w:t>Profile status</w:t>
            </w:r>
          </w:p>
        </w:tc>
      </w:tr>
      <w:tr w:rsidR="00897956" w:rsidRPr="00C21991" w14:paraId="57B723BD" w14:textId="77777777">
        <w:tc>
          <w:tcPr>
            <w:tcW w:w="851" w:type="dxa"/>
          </w:tcPr>
          <w:p w14:paraId="683E59B6" w14:textId="77777777" w:rsidR="00897956" w:rsidRPr="00C21991" w:rsidRDefault="00897956">
            <w:pPr>
              <w:pStyle w:val="TAL"/>
            </w:pPr>
            <w:r w:rsidRPr="00C21991">
              <w:t>1</w:t>
            </w:r>
          </w:p>
        </w:tc>
        <w:tc>
          <w:tcPr>
            <w:tcW w:w="2665" w:type="dxa"/>
          </w:tcPr>
          <w:p w14:paraId="3B04921B" w14:textId="77777777" w:rsidR="00897956" w:rsidRPr="00C21991" w:rsidRDefault="00897956">
            <w:pPr>
              <w:pStyle w:val="TAL"/>
            </w:pPr>
            <w:r w:rsidRPr="00C21991">
              <w:t>Call-ID</w:t>
            </w:r>
          </w:p>
        </w:tc>
        <w:tc>
          <w:tcPr>
            <w:tcW w:w="1021" w:type="dxa"/>
          </w:tcPr>
          <w:p w14:paraId="3965DA5E" w14:textId="77777777" w:rsidR="00897956" w:rsidRPr="00C21991" w:rsidRDefault="00897956">
            <w:pPr>
              <w:pStyle w:val="TAL"/>
            </w:pPr>
            <w:r w:rsidRPr="00C21991">
              <w:t>[26] 20.8</w:t>
            </w:r>
          </w:p>
        </w:tc>
        <w:tc>
          <w:tcPr>
            <w:tcW w:w="1021" w:type="dxa"/>
          </w:tcPr>
          <w:p w14:paraId="137729B5" w14:textId="77777777" w:rsidR="00897956" w:rsidRPr="00C21991" w:rsidRDefault="00897956">
            <w:pPr>
              <w:pStyle w:val="TAL"/>
            </w:pPr>
            <w:r w:rsidRPr="00C21991">
              <w:t>m</w:t>
            </w:r>
          </w:p>
        </w:tc>
        <w:tc>
          <w:tcPr>
            <w:tcW w:w="1021" w:type="dxa"/>
          </w:tcPr>
          <w:p w14:paraId="5D87CB43" w14:textId="77777777" w:rsidR="00897956" w:rsidRPr="00C21991" w:rsidRDefault="00897956">
            <w:pPr>
              <w:pStyle w:val="TAL"/>
            </w:pPr>
            <w:r w:rsidRPr="00C21991">
              <w:t>m</w:t>
            </w:r>
          </w:p>
        </w:tc>
        <w:tc>
          <w:tcPr>
            <w:tcW w:w="1021" w:type="dxa"/>
          </w:tcPr>
          <w:p w14:paraId="3D8DA042" w14:textId="77777777" w:rsidR="00897956" w:rsidRPr="00C21991" w:rsidRDefault="00897956">
            <w:pPr>
              <w:pStyle w:val="TAL"/>
            </w:pPr>
            <w:r w:rsidRPr="00C21991">
              <w:t>[26] 20.8</w:t>
            </w:r>
          </w:p>
        </w:tc>
        <w:tc>
          <w:tcPr>
            <w:tcW w:w="1021" w:type="dxa"/>
          </w:tcPr>
          <w:p w14:paraId="7D49D26C" w14:textId="77777777" w:rsidR="00897956" w:rsidRPr="00C21991" w:rsidRDefault="00897956">
            <w:pPr>
              <w:pStyle w:val="TAL"/>
            </w:pPr>
            <w:r w:rsidRPr="00C21991">
              <w:t>m</w:t>
            </w:r>
          </w:p>
        </w:tc>
        <w:tc>
          <w:tcPr>
            <w:tcW w:w="1021" w:type="dxa"/>
          </w:tcPr>
          <w:p w14:paraId="141A8042" w14:textId="77777777" w:rsidR="00897956" w:rsidRPr="00C21991" w:rsidRDefault="00897956">
            <w:pPr>
              <w:pStyle w:val="TAL"/>
            </w:pPr>
            <w:r w:rsidRPr="00C21991">
              <w:t>m</w:t>
            </w:r>
          </w:p>
        </w:tc>
      </w:tr>
      <w:tr w:rsidR="00897956" w:rsidRPr="00C21991" w14:paraId="24E05D87" w14:textId="77777777">
        <w:tc>
          <w:tcPr>
            <w:tcW w:w="851" w:type="dxa"/>
          </w:tcPr>
          <w:p w14:paraId="27E2F99B" w14:textId="77777777" w:rsidR="00897956" w:rsidRPr="00C21991" w:rsidRDefault="00897956">
            <w:pPr>
              <w:pStyle w:val="TAL"/>
            </w:pPr>
            <w:r w:rsidRPr="00C21991">
              <w:t>2</w:t>
            </w:r>
          </w:p>
        </w:tc>
        <w:tc>
          <w:tcPr>
            <w:tcW w:w="2665" w:type="dxa"/>
          </w:tcPr>
          <w:p w14:paraId="498E7105" w14:textId="77777777" w:rsidR="00897956" w:rsidRPr="00C21991" w:rsidRDefault="00897956">
            <w:pPr>
              <w:pStyle w:val="TAL"/>
            </w:pPr>
            <w:r w:rsidRPr="00C21991">
              <w:t>Content-Length</w:t>
            </w:r>
          </w:p>
        </w:tc>
        <w:tc>
          <w:tcPr>
            <w:tcW w:w="1021" w:type="dxa"/>
          </w:tcPr>
          <w:p w14:paraId="7892B21E" w14:textId="77777777" w:rsidR="00897956" w:rsidRPr="00C21991" w:rsidRDefault="00897956">
            <w:pPr>
              <w:pStyle w:val="TAL"/>
            </w:pPr>
            <w:r w:rsidRPr="00C21991">
              <w:t>[26] 20.14</w:t>
            </w:r>
          </w:p>
        </w:tc>
        <w:tc>
          <w:tcPr>
            <w:tcW w:w="1021" w:type="dxa"/>
          </w:tcPr>
          <w:p w14:paraId="2EC818EB" w14:textId="77777777" w:rsidR="00897956" w:rsidRPr="00C21991" w:rsidRDefault="00897956">
            <w:pPr>
              <w:pStyle w:val="TAL"/>
            </w:pPr>
            <w:r w:rsidRPr="00C21991">
              <w:t>m</w:t>
            </w:r>
          </w:p>
        </w:tc>
        <w:tc>
          <w:tcPr>
            <w:tcW w:w="1021" w:type="dxa"/>
          </w:tcPr>
          <w:p w14:paraId="4D70B820" w14:textId="77777777" w:rsidR="00897956" w:rsidRPr="00C21991" w:rsidRDefault="00897956">
            <w:pPr>
              <w:pStyle w:val="TAL"/>
            </w:pPr>
            <w:r w:rsidRPr="00C21991">
              <w:t>m</w:t>
            </w:r>
          </w:p>
        </w:tc>
        <w:tc>
          <w:tcPr>
            <w:tcW w:w="1021" w:type="dxa"/>
          </w:tcPr>
          <w:p w14:paraId="78548BC6" w14:textId="77777777" w:rsidR="00897956" w:rsidRPr="00C21991" w:rsidRDefault="00897956">
            <w:pPr>
              <w:pStyle w:val="TAL"/>
            </w:pPr>
            <w:r w:rsidRPr="00C21991">
              <w:t>[26] 20.14</w:t>
            </w:r>
          </w:p>
        </w:tc>
        <w:tc>
          <w:tcPr>
            <w:tcW w:w="1021" w:type="dxa"/>
          </w:tcPr>
          <w:p w14:paraId="5E831733" w14:textId="77777777" w:rsidR="00897956" w:rsidRPr="00C21991" w:rsidRDefault="00897956">
            <w:pPr>
              <w:pStyle w:val="TAL"/>
            </w:pPr>
            <w:r w:rsidRPr="00C21991">
              <w:t>m</w:t>
            </w:r>
          </w:p>
        </w:tc>
        <w:tc>
          <w:tcPr>
            <w:tcW w:w="1021" w:type="dxa"/>
          </w:tcPr>
          <w:p w14:paraId="661DEB7F" w14:textId="77777777" w:rsidR="00897956" w:rsidRPr="00C21991" w:rsidRDefault="00897956">
            <w:pPr>
              <w:pStyle w:val="TAL"/>
            </w:pPr>
            <w:r w:rsidRPr="00C21991">
              <w:t>m</w:t>
            </w:r>
          </w:p>
        </w:tc>
      </w:tr>
      <w:tr w:rsidR="00897956" w:rsidRPr="00C21991" w14:paraId="648FCFE0" w14:textId="77777777">
        <w:tc>
          <w:tcPr>
            <w:tcW w:w="851" w:type="dxa"/>
          </w:tcPr>
          <w:p w14:paraId="4E70B738" w14:textId="77777777" w:rsidR="00897956" w:rsidRPr="00C21991" w:rsidRDefault="00897956">
            <w:pPr>
              <w:pStyle w:val="TAL"/>
            </w:pPr>
            <w:r w:rsidRPr="00C21991">
              <w:t>3</w:t>
            </w:r>
          </w:p>
        </w:tc>
        <w:tc>
          <w:tcPr>
            <w:tcW w:w="2665" w:type="dxa"/>
          </w:tcPr>
          <w:p w14:paraId="5531BB81"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6FF32DBC" w14:textId="77777777" w:rsidR="00897956" w:rsidRPr="00C21991" w:rsidRDefault="00897956">
            <w:pPr>
              <w:pStyle w:val="TAL"/>
            </w:pPr>
            <w:r w:rsidRPr="00C21991">
              <w:t>[26] 20.16</w:t>
            </w:r>
          </w:p>
        </w:tc>
        <w:tc>
          <w:tcPr>
            <w:tcW w:w="1021" w:type="dxa"/>
          </w:tcPr>
          <w:p w14:paraId="5F2E7863" w14:textId="77777777" w:rsidR="00897956" w:rsidRPr="00C21991" w:rsidRDefault="00897956">
            <w:pPr>
              <w:pStyle w:val="TAL"/>
            </w:pPr>
            <w:r w:rsidRPr="00C21991">
              <w:t>m</w:t>
            </w:r>
          </w:p>
        </w:tc>
        <w:tc>
          <w:tcPr>
            <w:tcW w:w="1021" w:type="dxa"/>
          </w:tcPr>
          <w:p w14:paraId="14CD47CF" w14:textId="77777777" w:rsidR="00897956" w:rsidRPr="00C21991" w:rsidRDefault="00897956">
            <w:pPr>
              <w:pStyle w:val="TAL"/>
            </w:pPr>
            <w:r w:rsidRPr="00C21991">
              <w:t>m</w:t>
            </w:r>
          </w:p>
        </w:tc>
        <w:tc>
          <w:tcPr>
            <w:tcW w:w="1021" w:type="dxa"/>
          </w:tcPr>
          <w:p w14:paraId="22487B83" w14:textId="77777777" w:rsidR="00897956" w:rsidRPr="00C21991" w:rsidRDefault="00897956">
            <w:pPr>
              <w:pStyle w:val="TAL"/>
            </w:pPr>
            <w:r w:rsidRPr="00C21991">
              <w:t>[26] 20.16</w:t>
            </w:r>
          </w:p>
        </w:tc>
        <w:tc>
          <w:tcPr>
            <w:tcW w:w="1021" w:type="dxa"/>
          </w:tcPr>
          <w:p w14:paraId="51B7039E" w14:textId="77777777" w:rsidR="00897956" w:rsidRPr="00C21991" w:rsidRDefault="00897956">
            <w:pPr>
              <w:pStyle w:val="TAL"/>
            </w:pPr>
            <w:r w:rsidRPr="00C21991">
              <w:t>m</w:t>
            </w:r>
          </w:p>
        </w:tc>
        <w:tc>
          <w:tcPr>
            <w:tcW w:w="1021" w:type="dxa"/>
          </w:tcPr>
          <w:p w14:paraId="7512929F" w14:textId="77777777" w:rsidR="00897956" w:rsidRPr="00C21991" w:rsidRDefault="00897956">
            <w:pPr>
              <w:pStyle w:val="TAL"/>
            </w:pPr>
            <w:r w:rsidRPr="00C21991">
              <w:t>m</w:t>
            </w:r>
          </w:p>
        </w:tc>
      </w:tr>
      <w:tr w:rsidR="00897956" w:rsidRPr="00C21991" w14:paraId="3787DDFE" w14:textId="77777777">
        <w:tc>
          <w:tcPr>
            <w:tcW w:w="851" w:type="dxa"/>
          </w:tcPr>
          <w:p w14:paraId="7C26B6CA" w14:textId="77777777" w:rsidR="00897956" w:rsidRPr="00C21991" w:rsidRDefault="00897956">
            <w:pPr>
              <w:pStyle w:val="TAL"/>
            </w:pPr>
            <w:r w:rsidRPr="00C21991">
              <w:t>4</w:t>
            </w:r>
          </w:p>
        </w:tc>
        <w:tc>
          <w:tcPr>
            <w:tcW w:w="2665" w:type="dxa"/>
          </w:tcPr>
          <w:p w14:paraId="743F4B3B" w14:textId="77777777" w:rsidR="00897956" w:rsidRPr="00C21991" w:rsidRDefault="00897956">
            <w:pPr>
              <w:pStyle w:val="TAL"/>
            </w:pPr>
            <w:r w:rsidRPr="00C21991">
              <w:t>Date</w:t>
            </w:r>
          </w:p>
        </w:tc>
        <w:tc>
          <w:tcPr>
            <w:tcW w:w="1021" w:type="dxa"/>
          </w:tcPr>
          <w:p w14:paraId="3B360D58" w14:textId="77777777" w:rsidR="00897956" w:rsidRPr="00C21991" w:rsidRDefault="00897956">
            <w:pPr>
              <w:pStyle w:val="TAL"/>
            </w:pPr>
            <w:r w:rsidRPr="00C21991">
              <w:t>[26] 20.17</w:t>
            </w:r>
          </w:p>
        </w:tc>
        <w:tc>
          <w:tcPr>
            <w:tcW w:w="1021" w:type="dxa"/>
          </w:tcPr>
          <w:p w14:paraId="23AACD00" w14:textId="77777777" w:rsidR="00897956" w:rsidRPr="00C21991" w:rsidRDefault="00897956">
            <w:pPr>
              <w:pStyle w:val="TAL"/>
            </w:pPr>
            <w:r w:rsidRPr="00C21991">
              <w:t>c1</w:t>
            </w:r>
          </w:p>
        </w:tc>
        <w:tc>
          <w:tcPr>
            <w:tcW w:w="1021" w:type="dxa"/>
          </w:tcPr>
          <w:p w14:paraId="6A873F48" w14:textId="77777777" w:rsidR="00897956" w:rsidRPr="00C21991" w:rsidRDefault="00897956">
            <w:pPr>
              <w:pStyle w:val="TAL"/>
            </w:pPr>
            <w:r w:rsidRPr="00C21991">
              <w:t>c1</w:t>
            </w:r>
          </w:p>
        </w:tc>
        <w:tc>
          <w:tcPr>
            <w:tcW w:w="1021" w:type="dxa"/>
          </w:tcPr>
          <w:p w14:paraId="61939588" w14:textId="77777777" w:rsidR="00897956" w:rsidRPr="00C21991" w:rsidRDefault="00897956">
            <w:pPr>
              <w:pStyle w:val="TAL"/>
            </w:pPr>
            <w:r w:rsidRPr="00C21991">
              <w:t>[26] 20.17</w:t>
            </w:r>
          </w:p>
        </w:tc>
        <w:tc>
          <w:tcPr>
            <w:tcW w:w="1021" w:type="dxa"/>
          </w:tcPr>
          <w:p w14:paraId="75DC5D37" w14:textId="77777777" w:rsidR="00897956" w:rsidRPr="00C21991" w:rsidRDefault="00897956">
            <w:pPr>
              <w:pStyle w:val="TAL"/>
            </w:pPr>
            <w:r w:rsidRPr="00C21991">
              <w:t>m</w:t>
            </w:r>
          </w:p>
        </w:tc>
        <w:tc>
          <w:tcPr>
            <w:tcW w:w="1021" w:type="dxa"/>
          </w:tcPr>
          <w:p w14:paraId="21F10CE1" w14:textId="77777777" w:rsidR="00897956" w:rsidRPr="00C21991" w:rsidRDefault="00897956">
            <w:pPr>
              <w:pStyle w:val="TAL"/>
            </w:pPr>
            <w:r w:rsidRPr="00C21991">
              <w:t>m</w:t>
            </w:r>
          </w:p>
        </w:tc>
      </w:tr>
      <w:tr w:rsidR="00897956" w:rsidRPr="00C21991" w14:paraId="3167D336" w14:textId="77777777">
        <w:tc>
          <w:tcPr>
            <w:tcW w:w="851" w:type="dxa"/>
          </w:tcPr>
          <w:p w14:paraId="725C3356" w14:textId="77777777" w:rsidR="00897956" w:rsidRPr="00C21991" w:rsidRDefault="00897956">
            <w:pPr>
              <w:pStyle w:val="TAL"/>
            </w:pPr>
            <w:r w:rsidRPr="00C21991">
              <w:t>5</w:t>
            </w:r>
          </w:p>
        </w:tc>
        <w:tc>
          <w:tcPr>
            <w:tcW w:w="2665" w:type="dxa"/>
          </w:tcPr>
          <w:p w14:paraId="562A50D1" w14:textId="77777777" w:rsidR="00897956" w:rsidRPr="00C21991" w:rsidRDefault="00897956">
            <w:pPr>
              <w:pStyle w:val="TAL"/>
            </w:pPr>
            <w:r w:rsidRPr="00C21991">
              <w:t>From</w:t>
            </w:r>
          </w:p>
        </w:tc>
        <w:tc>
          <w:tcPr>
            <w:tcW w:w="1021" w:type="dxa"/>
          </w:tcPr>
          <w:p w14:paraId="306B5564" w14:textId="77777777" w:rsidR="00897956" w:rsidRPr="00C21991" w:rsidRDefault="00897956">
            <w:pPr>
              <w:pStyle w:val="TAL"/>
            </w:pPr>
            <w:r w:rsidRPr="00C21991">
              <w:t>[26] 20.20</w:t>
            </w:r>
          </w:p>
        </w:tc>
        <w:tc>
          <w:tcPr>
            <w:tcW w:w="1021" w:type="dxa"/>
          </w:tcPr>
          <w:p w14:paraId="20B7B3A6" w14:textId="77777777" w:rsidR="00897956" w:rsidRPr="00C21991" w:rsidRDefault="00897956">
            <w:pPr>
              <w:pStyle w:val="TAL"/>
            </w:pPr>
            <w:r w:rsidRPr="00C21991">
              <w:t>m</w:t>
            </w:r>
          </w:p>
        </w:tc>
        <w:tc>
          <w:tcPr>
            <w:tcW w:w="1021" w:type="dxa"/>
          </w:tcPr>
          <w:p w14:paraId="4273A45F" w14:textId="77777777" w:rsidR="00897956" w:rsidRPr="00C21991" w:rsidRDefault="00897956">
            <w:pPr>
              <w:pStyle w:val="TAL"/>
            </w:pPr>
            <w:r w:rsidRPr="00C21991">
              <w:t>m</w:t>
            </w:r>
          </w:p>
        </w:tc>
        <w:tc>
          <w:tcPr>
            <w:tcW w:w="1021" w:type="dxa"/>
          </w:tcPr>
          <w:p w14:paraId="6975ABC6" w14:textId="77777777" w:rsidR="00897956" w:rsidRPr="00C21991" w:rsidRDefault="00897956">
            <w:pPr>
              <w:pStyle w:val="TAL"/>
            </w:pPr>
            <w:r w:rsidRPr="00C21991">
              <w:t>[26] 20.20</w:t>
            </w:r>
          </w:p>
        </w:tc>
        <w:tc>
          <w:tcPr>
            <w:tcW w:w="1021" w:type="dxa"/>
          </w:tcPr>
          <w:p w14:paraId="624BADE8" w14:textId="77777777" w:rsidR="00897956" w:rsidRPr="00C21991" w:rsidRDefault="00897956">
            <w:pPr>
              <w:pStyle w:val="TAL"/>
            </w:pPr>
            <w:r w:rsidRPr="00C21991">
              <w:t>m</w:t>
            </w:r>
          </w:p>
        </w:tc>
        <w:tc>
          <w:tcPr>
            <w:tcW w:w="1021" w:type="dxa"/>
          </w:tcPr>
          <w:p w14:paraId="0C5B9B77" w14:textId="77777777" w:rsidR="00897956" w:rsidRPr="00C21991" w:rsidRDefault="00897956">
            <w:pPr>
              <w:pStyle w:val="TAL"/>
            </w:pPr>
            <w:r w:rsidRPr="00C21991">
              <w:t>m</w:t>
            </w:r>
          </w:p>
        </w:tc>
      </w:tr>
      <w:tr w:rsidR="00897956" w:rsidRPr="00C21991" w14:paraId="35515E2A" w14:textId="77777777">
        <w:tc>
          <w:tcPr>
            <w:tcW w:w="851" w:type="dxa"/>
          </w:tcPr>
          <w:p w14:paraId="771E942F" w14:textId="77777777" w:rsidR="00897956" w:rsidRPr="00C21991" w:rsidRDefault="00897956">
            <w:pPr>
              <w:pStyle w:val="TAL"/>
            </w:pPr>
            <w:r w:rsidRPr="00C21991">
              <w:t>6</w:t>
            </w:r>
          </w:p>
        </w:tc>
        <w:tc>
          <w:tcPr>
            <w:tcW w:w="2665" w:type="dxa"/>
          </w:tcPr>
          <w:p w14:paraId="6B27B98C" w14:textId="77777777" w:rsidR="00897956" w:rsidRPr="00C21991" w:rsidRDefault="00897956">
            <w:pPr>
              <w:pStyle w:val="TAL"/>
            </w:pPr>
            <w:r w:rsidRPr="00C21991">
              <w:t>To</w:t>
            </w:r>
          </w:p>
        </w:tc>
        <w:tc>
          <w:tcPr>
            <w:tcW w:w="1021" w:type="dxa"/>
          </w:tcPr>
          <w:p w14:paraId="6E060E0B" w14:textId="77777777" w:rsidR="00897956" w:rsidRPr="00C21991" w:rsidRDefault="00897956">
            <w:pPr>
              <w:pStyle w:val="TAL"/>
            </w:pPr>
            <w:r w:rsidRPr="00C21991">
              <w:t>[26] 20.39</w:t>
            </w:r>
          </w:p>
        </w:tc>
        <w:tc>
          <w:tcPr>
            <w:tcW w:w="1021" w:type="dxa"/>
          </w:tcPr>
          <w:p w14:paraId="7955A245" w14:textId="77777777" w:rsidR="00897956" w:rsidRPr="00C21991" w:rsidRDefault="00897956">
            <w:pPr>
              <w:pStyle w:val="TAL"/>
            </w:pPr>
            <w:r w:rsidRPr="00C21991">
              <w:t>m</w:t>
            </w:r>
          </w:p>
        </w:tc>
        <w:tc>
          <w:tcPr>
            <w:tcW w:w="1021" w:type="dxa"/>
          </w:tcPr>
          <w:p w14:paraId="653F2F05" w14:textId="77777777" w:rsidR="00897956" w:rsidRPr="00C21991" w:rsidRDefault="00897956">
            <w:pPr>
              <w:pStyle w:val="TAL"/>
            </w:pPr>
            <w:r w:rsidRPr="00C21991">
              <w:t>m</w:t>
            </w:r>
          </w:p>
        </w:tc>
        <w:tc>
          <w:tcPr>
            <w:tcW w:w="1021" w:type="dxa"/>
          </w:tcPr>
          <w:p w14:paraId="43FBB9B1" w14:textId="77777777" w:rsidR="00897956" w:rsidRPr="00C21991" w:rsidRDefault="00897956">
            <w:pPr>
              <w:pStyle w:val="TAL"/>
            </w:pPr>
            <w:r w:rsidRPr="00C21991">
              <w:t>[26] 20.39</w:t>
            </w:r>
          </w:p>
        </w:tc>
        <w:tc>
          <w:tcPr>
            <w:tcW w:w="1021" w:type="dxa"/>
          </w:tcPr>
          <w:p w14:paraId="2B0FA434" w14:textId="77777777" w:rsidR="00897956" w:rsidRPr="00C21991" w:rsidRDefault="00897956">
            <w:pPr>
              <w:pStyle w:val="TAL"/>
            </w:pPr>
            <w:r w:rsidRPr="00C21991">
              <w:t>m</w:t>
            </w:r>
          </w:p>
        </w:tc>
        <w:tc>
          <w:tcPr>
            <w:tcW w:w="1021" w:type="dxa"/>
          </w:tcPr>
          <w:p w14:paraId="121B1DC2" w14:textId="77777777" w:rsidR="00897956" w:rsidRPr="00C21991" w:rsidRDefault="00897956">
            <w:pPr>
              <w:pStyle w:val="TAL"/>
            </w:pPr>
            <w:r w:rsidRPr="00C21991">
              <w:t>m</w:t>
            </w:r>
          </w:p>
        </w:tc>
      </w:tr>
      <w:tr w:rsidR="00897956" w:rsidRPr="00C21991" w14:paraId="5C7CC632" w14:textId="77777777">
        <w:tc>
          <w:tcPr>
            <w:tcW w:w="851" w:type="dxa"/>
          </w:tcPr>
          <w:p w14:paraId="0D963E10" w14:textId="77777777" w:rsidR="00897956" w:rsidRPr="00C21991" w:rsidRDefault="00897956">
            <w:pPr>
              <w:pStyle w:val="TAL"/>
            </w:pPr>
            <w:r w:rsidRPr="00C21991">
              <w:t>7</w:t>
            </w:r>
          </w:p>
        </w:tc>
        <w:tc>
          <w:tcPr>
            <w:tcW w:w="2665" w:type="dxa"/>
          </w:tcPr>
          <w:p w14:paraId="57D7A641" w14:textId="77777777" w:rsidR="00897956" w:rsidRPr="00C21991" w:rsidRDefault="00897956">
            <w:pPr>
              <w:pStyle w:val="TAL"/>
            </w:pPr>
            <w:r w:rsidRPr="00C21991">
              <w:t>Via</w:t>
            </w:r>
          </w:p>
        </w:tc>
        <w:tc>
          <w:tcPr>
            <w:tcW w:w="1021" w:type="dxa"/>
          </w:tcPr>
          <w:p w14:paraId="0711FF88" w14:textId="77777777" w:rsidR="00897956" w:rsidRPr="00C21991" w:rsidRDefault="00897956">
            <w:pPr>
              <w:pStyle w:val="TAL"/>
            </w:pPr>
            <w:r w:rsidRPr="00C21991">
              <w:t>[26] 20.42</w:t>
            </w:r>
          </w:p>
        </w:tc>
        <w:tc>
          <w:tcPr>
            <w:tcW w:w="1021" w:type="dxa"/>
          </w:tcPr>
          <w:p w14:paraId="5884B7CE" w14:textId="77777777" w:rsidR="00897956" w:rsidRPr="00C21991" w:rsidRDefault="00897956">
            <w:pPr>
              <w:pStyle w:val="TAL"/>
            </w:pPr>
            <w:r w:rsidRPr="00C21991">
              <w:t>m</w:t>
            </w:r>
          </w:p>
        </w:tc>
        <w:tc>
          <w:tcPr>
            <w:tcW w:w="1021" w:type="dxa"/>
          </w:tcPr>
          <w:p w14:paraId="768C4AE6" w14:textId="77777777" w:rsidR="00897956" w:rsidRPr="00C21991" w:rsidRDefault="00897956">
            <w:pPr>
              <w:pStyle w:val="TAL"/>
            </w:pPr>
            <w:r w:rsidRPr="00C21991">
              <w:t>m</w:t>
            </w:r>
          </w:p>
        </w:tc>
        <w:tc>
          <w:tcPr>
            <w:tcW w:w="1021" w:type="dxa"/>
          </w:tcPr>
          <w:p w14:paraId="7F225D6D" w14:textId="77777777" w:rsidR="00897956" w:rsidRPr="00C21991" w:rsidRDefault="00897956">
            <w:pPr>
              <w:pStyle w:val="TAL"/>
            </w:pPr>
            <w:r w:rsidRPr="00C21991">
              <w:t>[26] 20.42</w:t>
            </w:r>
          </w:p>
        </w:tc>
        <w:tc>
          <w:tcPr>
            <w:tcW w:w="1021" w:type="dxa"/>
          </w:tcPr>
          <w:p w14:paraId="646712CF" w14:textId="77777777" w:rsidR="00897956" w:rsidRPr="00C21991" w:rsidRDefault="00897956">
            <w:pPr>
              <w:pStyle w:val="TAL"/>
            </w:pPr>
            <w:r w:rsidRPr="00C21991">
              <w:t>m</w:t>
            </w:r>
          </w:p>
        </w:tc>
        <w:tc>
          <w:tcPr>
            <w:tcW w:w="1021" w:type="dxa"/>
          </w:tcPr>
          <w:p w14:paraId="614984E9" w14:textId="77777777" w:rsidR="00897956" w:rsidRPr="00C21991" w:rsidRDefault="00897956">
            <w:pPr>
              <w:pStyle w:val="TAL"/>
            </w:pPr>
            <w:r w:rsidRPr="00C21991">
              <w:t>m</w:t>
            </w:r>
          </w:p>
        </w:tc>
      </w:tr>
      <w:tr w:rsidR="00897956" w:rsidRPr="00C21991" w14:paraId="4E7F0B21" w14:textId="77777777">
        <w:tc>
          <w:tcPr>
            <w:tcW w:w="9642" w:type="dxa"/>
            <w:gridSpan w:val="8"/>
          </w:tcPr>
          <w:p w14:paraId="39CC470E" w14:textId="77777777" w:rsidR="00C5468C" w:rsidRPr="00C21991" w:rsidRDefault="00897956" w:rsidP="00C5468C">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6CCEA439" w14:textId="77777777" w:rsidR="00897956" w:rsidRPr="00C21991" w:rsidRDefault="00897956" w:rsidP="00C5468C">
            <w:pPr>
              <w:pStyle w:val="TAN"/>
            </w:pPr>
          </w:p>
        </w:tc>
      </w:tr>
    </w:tbl>
    <w:p w14:paraId="7ADAC488" w14:textId="77777777" w:rsidR="00897956" w:rsidRPr="00C21991" w:rsidRDefault="00897956"/>
    <w:p w14:paraId="35B2838D" w14:textId="77777777" w:rsidR="00897956" w:rsidRPr="00C21991" w:rsidRDefault="00897956">
      <w:pPr>
        <w:keepNext/>
        <w:keepLines/>
      </w:pPr>
      <w:r w:rsidRPr="00C21991">
        <w:t>Prerequisite A.5/9 - - INVITE response for all remaining status-codes</w:t>
      </w:r>
    </w:p>
    <w:p w14:paraId="1C6D92AA" w14:textId="77777777" w:rsidR="00897956" w:rsidRPr="00C21991" w:rsidRDefault="00897956">
      <w:pPr>
        <w:pStyle w:val="TH"/>
      </w:pPr>
      <w:bookmarkStart w:id="3188" w:name="_CRTableA_49"/>
      <w:r w:rsidRPr="00C21991">
        <w:t>Table </w:t>
      </w:r>
      <w:bookmarkEnd w:id="3188"/>
      <w:r w:rsidRPr="00C21991">
        <w:t>A.49: Supported header</w:t>
      </w:r>
      <w:r w:rsidR="006059A0" w:rsidRPr="00C21991">
        <w:t xml:space="preserve"> </w:t>
      </w:r>
      <w:r w:rsidR="00976393" w:rsidRPr="00C21991">
        <w:t>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0220512" w14:textId="77777777">
        <w:trPr>
          <w:cantSplit/>
        </w:trPr>
        <w:tc>
          <w:tcPr>
            <w:tcW w:w="851" w:type="dxa"/>
            <w:vMerge w:val="restart"/>
          </w:tcPr>
          <w:p w14:paraId="32A04073" w14:textId="77777777" w:rsidR="00897956" w:rsidRPr="00C21991" w:rsidRDefault="00897956">
            <w:pPr>
              <w:pStyle w:val="TAH"/>
            </w:pPr>
            <w:r w:rsidRPr="00C21991">
              <w:t>Item</w:t>
            </w:r>
          </w:p>
        </w:tc>
        <w:tc>
          <w:tcPr>
            <w:tcW w:w="2665" w:type="dxa"/>
            <w:vMerge w:val="restart"/>
          </w:tcPr>
          <w:p w14:paraId="48D55A90" w14:textId="77777777" w:rsidR="00897956" w:rsidRPr="00C21991" w:rsidRDefault="00897956">
            <w:pPr>
              <w:pStyle w:val="TAH"/>
            </w:pPr>
            <w:r w:rsidRPr="00C21991">
              <w:t>Header</w:t>
            </w:r>
            <w:r w:rsidR="00976393" w:rsidRPr="00C21991">
              <w:t xml:space="preserve"> field</w:t>
            </w:r>
          </w:p>
        </w:tc>
        <w:tc>
          <w:tcPr>
            <w:tcW w:w="3063" w:type="dxa"/>
            <w:gridSpan w:val="3"/>
          </w:tcPr>
          <w:p w14:paraId="3C001789" w14:textId="77777777" w:rsidR="00897956" w:rsidRPr="00C21991" w:rsidRDefault="00897956">
            <w:pPr>
              <w:pStyle w:val="TAH"/>
            </w:pPr>
            <w:r w:rsidRPr="00C21991">
              <w:t>Sending</w:t>
            </w:r>
          </w:p>
        </w:tc>
        <w:tc>
          <w:tcPr>
            <w:tcW w:w="3063" w:type="dxa"/>
            <w:gridSpan w:val="3"/>
          </w:tcPr>
          <w:p w14:paraId="6A93B8B6" w14:textId="77777777" w:rsidR="00897956" w:rsidRPr="00C21991" w:rsidRDefault="00897956">
            <w:pPr>
              <w:pStyle w:val="TAH"/>
              <w:rPr>
                <w:b w:val="0"/>
              </w:rPr>
            </w:pPr>
            <w:r w:rsidRPr="00C21991">
              <w:t>Receiving</w:t>
            </w:r>
          </w:p>
        </w:tc>
      </w:tr>
      <w:tr w:rsidR="00897956" w:rsidRPr="00C21991" w14:paraId="21DBE969" w14:textId="77777777">
        <w:trPr>
          <w:cantSplit/>
        </w:trPr>
        <w:tc>
          <w:tcPr>
            <w:tcW w:w="851" w:type="dxa"/>
            <w:vMerge/>
          </w:tcPr>
          <w:p w14:paraId="74294D0A" w14:textId="77777777" w:rsidR="00897956" w:rsidRPr="00C21991" w:rsidRDefault="00897956">
            <w:pPr>
              <w:pStyle w:val="TAH"/>
            </w:pPr>
          </w:p>
        </w:tc>
        <w:tc>
          <w:tcPr>
            <w:tcW w:w="2665" w:type="dxa"/>
            <w:vMerge/>
          </w:tcPr>
          <w:p w14:paraId="6F7D801A" w14:textId="77777777" w:rsidR="00897956" w:rsidRPr="00C21991" w:rsidRDefault="00897956">
            <w:pPr>
              <w:pStyle w:val="TAH"/>
            </w:pPr>
          </w:p>
        </w:tc>
        <w:tc>
          <w:tcPr>
            <w:tcW w:w="1021" w:type="dxa"/>
          </w:tcPr>
          <w:p w14:paraId="3CA84EDF" w14:textId="77777777" w:rsidR="00897956" w:rsidRPr="00C21991" w:rsidRDefault="00897956">
            <w:pPr>
              <w:pStyle w:val="TAH"/>
            </w:pPr>
            <w:r w:rsidRPr="00C21991">
              <w:t>Ref.</w:t>
            </w:r>
          </w:p>
        </w:tc>
        <w:tc>
          <w:tcPr>
            <w:tcW w:w="1021" w:type="dxa"/>
          </w:tcPr>
          <w:p w14:paraId="1FE68A5E" w14:textId="77777777" w:rsidR="00897956" w:rsidRPr="00C21991" w:rsidRDefault="00897956">
            <w:pPr>
              <w:pStyle w:val="TAH"/>
            </w:pPr>
            <w:r w:rsidRPr="00C21991">
              <w:t>RFC status</w:t>
            </w:r>
          </w:p>
        </w:tc>
        <w:tc>
          <w:tcPr>
            <w:tcW w:w="1021" w:type="dxa"/>
          </w:tcPr>
          <w:p w14:paraId="6A570B51" w14:textId="77777777" w:rsidR="00897956" w:rsidRPr="00C21991" w:rsidRDefault="00897956">
            <w:pPr>
              <w:pStyle w:val="TAH"/>
            </w:pPr>
            <w:r w:rsidRPr="00C21991">
              <w:t>Profile status</w:t>
            </w:r>
          </w:p>
        </w:tc>
        <w:tc>
          <w:tcPr>
            <w:tcW w:w="1021" w:type="dxa"/>
          </w:tcPr>
          <w:p w14:paraId="285A1418" w14:textId="77777777" w:rsidR="00897956" w:rsidRPr="00C21991" w:rsidRDefault="00897956">
            <w:pPr>
              <w:pStyle w:val="TAH"/>
            </w:pPr>
            <w:r w:rsidRPr="00C21991">
              <w:t>Ref.</w:t>
            </w:r>
          </w:p>
        </w:tc>
        <w:tc>
          <w:tcPr>
            <w:tcW w:w="1021" w:type="dxa"/>
          </w:tcPr>
          <w:p w14:paraId="22C1A540" w14:textId="77777777" w:rsidR="00897956" w:rsidRPr="00C21991" w:rsidRDefault="00897956">
            <w:pPr>
              <w:pStyle w:val="TAH"/>
            </w:pPr>
            <w:r w:rsidRPr="00C21991">
              <w:t>RFC status</w:t>
            </w:r>
          </w:p>
        </w:tc>
        <w:tc>
          <w:tcPr>
            <w:tcW w:w="1021" w:type="dxa"/>
          </w:tcPr>
          <w:p w14:paraId="79ED5B7E" w14:textId="77777777" w:rsidR="00897956" w:rsidRPr="00C21991" w:rsidRDefault="00897956">
            <w:pPr>
              <w:pStyle w:val="TAH"/>
            </w:pPr>
            <w:r w:rsidRPr="00C21991">
              <w:t>Profile status</w:t>
            </w:r>
          </w:p>
        </w:tc>
      </w:tr>
      <w:tr w:rsidR="00897956" w:rsidRPr="00C21991" w14:paraId="4F843B1F" w14:textId="77777777">
        <w:tc>
          <w:tcPr>
            <w:tcW w:w="851" w:type="dxa"/>
          </w:tcPr>
          <w:p w14:paraId="0C9625B5" w14:textId="77777777" w:rsidR="00897956" w:rsidRPr="00C21991" w:rsidRDefault="00897956">
            <w:pPr>
              <w:pStyle w:val="TAL"/>
            </w:pPr>
            <w:r w:rsidRPr="00C21991">
              <w:t>0A</w:t>
            </w:r>
          </w:p>
        </w:tc>
        <w:tc>
          <w:tcPr>
            <w:tcW w:w="2665" w:type="dxa"/>
          </w:tcPr>
          <w:p w14:paraId="77314BF2" w14:textId="77777777" w:rsidR="00897956" w:rsidRPr="00C21991" w:rsidRDefault="00897956">
            <w:pPr>
              <w:pStyle w:val="TAL"/>
            </w:pPr>
            <w:r w:rsidRPr="00C21991">
              <w:t>Allow</w:t>
            </w:r>
          </w:p>
        </w:tc>
        <w:tc>
          <w:tcPr>
            <w:tcW w:w="1021" w:type="dxa"/>
          </w:tcPr>
          <w:p w14:paraId="393B6FC9" w14:textId="77777777" w:rsidR="00897956" w:rsidRPr="00C21991" w:rsidRDefault="00897956">
            <w:pPr>
              <w:pStyle w:val="TAL"/>
            </w:pPr>
            <w:r w:rsidRPr="00C21991">
              <w:t>[26] 20.5</w:t>
            </w:r>
          </w:p>
        </w:tc>
        <w:tc>
          <w:tcPr>
            <w:tcW w:w="1021" w:type="dxa"/>
          </w:tcPr>
          <w:p w14:paraId="383C4903" w14:textId="77777777" w:rsidR="00897956" w:rsidRPr="00C21991" w:rsidRDefault="00897956">
            <w:pPr>
              <w:pStyle w:val="TAL"/>
            </w:pPr>
            <w:r w:rsidRPr="00C21991">
              <w:t>c12</w:t>
            </w:r>
          </w:p>
        </w:tc>
        <w:tc>
          <w:tcPr>
            <w:tcW w:w="1021" w:type="dxa"/>
          </w:tcPr>
          <w:p w14:paraId="7BC9CD81" w14:textId="77777777" w:rsidR="00897956" w:rsidRPr="00C21991" w:rsidRDefault="00897956">
            <w:pPr>
              <w:pStyle w:val="TAL"/>
            </w:pPr>
            <w:r w:rsidRPr="00C21991">
              <w:t>c12</w:t>
            </w:r>
          </w:p>
        </w:tc>
        <w:tc>
          <w:tcPr>
            <w:tcW w:w="1021" w:type="dxa"/>
          </w:tcPr>
          <w:p w14:paraId="07DDD0C4" w14:textId="77777777" w:rsidR="00897956" w:rsidRPr="00C21991" w:rsidRDefault="00897956">
            <w:pPr>
              <w:pStyle w:val="TAL"/>
            </w:pPr>
            <w:r w:rsidRPr="00C21991">
              <w:t>[26] 20.5</w:t>
            </w:r>
          </w:p>
        </w:tc>
        <w:tc>
          <w:tcPr>
            <w:tcW w:w="1021" w:type="dxa"/>
          </w:tcPr>
          <w:p w14:paraId="639EAF44" w14:textId="77777777" w:rsidR="00897956" w:rsidRPr="00C21991" w:rsidRDefault="00897956">
            <w:pPr>
              <w:pStyle w:val="TAL"/>
            </w:pPr>
            <w:r w:rsidRPr="00C21991">
              <w:t>m</w:t>
            </w:r>
          </w:p>
        </w:tc>
        <w:tc>
          <w:tcPr>
            <w:tcW w:w="1021" w:type="dxa"/>
          </w:tcPr>
          <w:p w14:paraId="59B6A928" w14:textId="77777777" w:rsidR="00897956" w:rsidRPr="00C21991" w:rsidRDefault="00897956">
            <w:pPr>
              <w:pStyle w:val="TAL"/>
            </w:pPr>
            <w:r w:rsidRPr="00C21991">
              <w:t>m</w:t>
            </w:r>
          </w:p>
        </w:tc>
      </w:tr>
      <w:tr w:rsidR="00897956" w:rsidRPr="00C21991" w14:paraId="11FA27B2" w14:textId="77777777">
        <w:tc>
          <w:tcPr>
            <w:tcW w:w="851" w:type="dxa"/>
          </w:tcPr>
          <w:p w14:paraId="1EDCFB11" w14:textId="77777777" w:rsidR="00897956" w:rsidRPr="00C21991" w:rsidRDefault="00897956">
            <w:pPr>
              <w:pStyle w:val="TAL"/>
            </w:pPr>
            <w:r w:rsidRPr="00C21991">
              <w:t>1</w:t>
            </w:r>
          </w:p>
        </w:tc>
        <w:tc>
          <w:tcPr>
            <w:tcW w:w="2665" w:type="dxa"/>
          </w:tcPr>
          <w:p w14:paraId="1E9876BF" w14:textId="77777777" w:rsidR="00897956" w:rsidRPr="00C21991" w:rsidRDefault="00897956">
            <w:pPr>
              <w:pStyle w:val="TAL"/>
            </w:pPr>
            <w:r w:rsidRPr="00C21991">
              <w:t>Call-ID</w:t>
            </w:r>
          </w:p>
        </w:tc>
        <w:tc>
          <w:tcPr>
            <w:tcW w:w="1021" w:type="dxa"/>
          </w:tcPr>
          <w:p w14:paraId="5A10405F" w14:textId="77777777" w:rsidR="00897956" w:rsidRPr="00C21991" w:rsidRDefault="00897956">
            <w:pPr>
              <w:pStyle w:val="TAL"/>
            </w:pPr>
            <w:r w:rsidRPr="00C21991">
              <w:t>[26] 20.8</w:t>
            </w:r>
          </w:p>
        </w:tc>
        <w:tc>
          <w:tcPr>
            <w:tcW w:w="1021" w:type="dxa"/>
          </w:tcPr>
          <w:p w14:paraId="3C826530" w14:textId="77777777" w:rsidR="00897956" w:rsidRPr="00C21991" w:rsidRDefault="00897956">
            <w:pPr>
              <w:pStyle w:val="TAL"/>
            </w:pPr>
            <w:r w:rsidRPr="00C21991">
              <w:t>m</w:t>
            </w:r>
          </w:p>
        </w:tc>
        <w:tc>
          <w:tcPr>
            <w:tcW w:w="1021" w:type="dxa"/>
          </w:tcPr>
          <w:p w14:paraId="7170B2C2" w14:textId="77777777" w:rsidR="00897956" w:rsidRPr="00C21991" w:rsidRDefault="00897956">
            <w:pPr>
              <w:pStyle w:val="TAL"/>
            </w:pPr>
            <w:r w:rsidRPr="00C21991">
              <w:t>m</w:t>
            </w:r>
          </w:p>
        </w:tc>
        <w:tc>
          <w:tcPr>
            <w:tcW w:w="1021" w:type="dxa"/>
          </w:tcPr>
          <w:p w14:paraId="0B86B1E5" w14:textId="77777777" w:rsidR="00897956" w:rsidRPr="00C21991" w:rsidRDefault="00897956">
            <w:pPr>
              <w:pStyle w:val="TAL"/>
            </w:pPr>
            <w:r w:rsidRPr="00C21991">
              <w:t>[26] 20.8</w:t>
            </w:r>
          </w:p>
        </w:tc>
        <w:tc>
          <w:tcPr>
            <w:tcW w:w="1021" w:type="dxa"/>
          </w:tcPr>
          <w:p w14:paraId="49634395" w14:textId="77777777" w:rsidR="00897956" w:rsidRPr="00C21991" w:rsidRDefault="00897956">
            <w:pPr>
              <w:pStyle w:val="TAL"/>
            </w:pPr>
            <w:r w:rsidRPr="00C21991">
              <w:t>m</w:t>
            </w:r>
          </w:p>
        </w:tc>
        <w:tc>
          <w:tcPr>
            <w:tcW w:w="1021" w:type="dxa"/>
          </w:tcPr>
          <w:p w14:paraId="0024771C" w14:textId="77777777" w:rsidR="00897956" w:rsidRPr="00C21991" w:rsidRDefault="00897956">
            <w:pPr>
              <w:pStyle w:val="TAL"/>
            </w:pPr>
            <w:r w:rsidRPr="00C21991">
              <w:t>m</w:t>
            </w:r>
          </w:p>
        </w:tc>
      </w:tr>
      <w:tr w:rsidR="00897956" w:rsidRPr="00C21991" w14:paraId="6946CE74" w14:textId="77777777">
        <w:tc>
          <w:tcPr>
            <w:tcW w:w="851" w:type="dxa"/>
          </w:tcPr>
          <w:p w14:paraId="44D185D2" w14:textId="77777777" w:rsidR="00897956" w:rsidRPr="00C21991" w:rsidRDefault="00897956">
            <w:pPr>
              <w:pStyle w:val="TAL"/>
            </w:pPr>
            <w:r w:rsidRPr="00C21991">
              <w:t>1A</w:t>
            </w:r>
          </w:p>
        </w:tc>
        <w:tc>
          <w:tcPr>
            <w:tcW w:w="2665" w:type="dxa"/>
          </w:tcPr>
          <w:p w14:paraId="3507AD4D" w14:textId="77777777" w:rsidR="00897956" w:rsidRPr="00C21991" w:rsidRDefault="00897956">
            <w:pPr>
              <w:pStyle w:val="TAL"/>
            </w:pPr>
            <w:r w:rsidRPr="00C21991">
              <w:t>Call-Info</w:t>
            </w:r>
          </w:p>
        </w:tc>
        <w:tc>
          <w:tcPr>
            <w:tcW w:w="1021" w:type="dxa"/>
          </w:tcPr>
          <w:p w14:paraId="02903120" w14:textId="77777777" w:rsidR="00897956" w:rsidRPr="00C21991" w:rsidRDefault="00897956">
            <w:pPr>
              <w:pStyle w:val="TAL"/>
            </w:pPr>
            <w:r w:rsidRPr="00C21991">
              <w:t>[26] 20.9</w:t>
            </w:r>
          </w:p>
        </w:tc>
        <w:tc>
          <w:tcPr>
            <w:tcW w:w="1021" w:type="dxa"/>
          </w:tcPr>
          <w:p w14:paraId="70B95D68" w14:textId="77777777" w:rsidR="00897956" w:rsidRPr="00C21991" w:rsidRDefault="00897956">
            <w:pPr>
              <w:pStyle w:val="TAL"/>
            </w:pPr>
            <w:r w:rsidRPr="00C21991">
              <w:t>o</w:t>
            </w:r>
          </w:p>
        </w:tc>
        <w:tc>
          <w:tcPr>
            <w:tcW w:w="1021" w:type="dxa"/>
          </w:tcPr>
          <w:p w14:paraId="12415540" w14:textId="77777777" w:rsidR="00897956" w:rsidRPr="00C21991" w:rsidRDefault="00897956">
            <w:pPr>
              <w:pStyle w:val="TAL"/>
            </w:pPr>
            <w:r w:rsidRPr="00C21991">
              <w:t>o</w:t>
            </w:r>
          </w:p>
        </w:tc>
        <w:tc>
          <w:tcPr>
            <w:tcW w:w="1021" w:type="dxa"/>
          </w:tcPr>
          <w:p w14:paraId="6F702308" w14:textId="77777777" w:rsidR="00897956" w:rsidRPr="00C21991" w:rsidRDefault="00897956">
            <w:pPr>
              <w:pStyle w:val="TAL"/>
            </w:pPr>
            <w:r w:rsidRPr="00C21991">
              <w:t>[26] 20.9</w:t>
            </w:r>
          </w:p>
        </w:tc>
        <w:tc>
          <w:tcPr>
            <w:tcW w:w="1021" w:type="dxa"/>
          </w:tcPr>
          <w:p w14:paraId="3BFCDF3F" w14:textId="77777777" w:rsidR="00897956" w:rsidRPr="00C21991" w:rsidRDefault="00897956">
            <w:pPr>
              <w:pStyle w:val="TAL"/>
            </w:pPr>
            <w:r w:rsidRPr="00C21991">
              <w:t>o</w:t>
            </w:r>
          </w:p>
        </w:tc>
        <w:tc>
          <w:tcPr>
            <w:tcW w:w="1021" w:type="dxa"/>
          </w:tcPr>
          <w:p w14:paraId="6F0D38BE" w14:textId="77777777" w:rsidR="00897956" w:rsidRPr="00C21991" w:rsidRDefault="00897956">
            <w:pPr>
              <w:pStyle w:val="TAL"/>
            </w:pPr>
            <w:r w:rsidRPr="00C21991">
              <w:t>o</w:t>
            </w:r>
          </w:p>
        </w:tc>
      </w:tr>
      <w:tr w:rsidR="00746979" w:rsidRPr="00C21991" w14:paraId="76E02C00" w14:textId="77777777" w:rsidTr="00915E8F">
        <w:tc>
          <w:tcPr>
            <w:tcW w:w="851" w:type="dxa"/>
          </w:tcPr>
          <w:p w14:paraId="5C6B14AD" w14:textId="77777777" w:rsidR="00746979" w:rsidRPr="00C21991" w:rsidRDefault="00746979" w:rsidP="00915E8F">
            <w:pPr>
              <w:pStyle w:val="TAL"/>
            </w:pPr>
            <w:r w:rsidRPr="00C21991">
              <w:t>1B</w:t>
            </w:r>
          </w:p>
        </w:tc>
        <w:tc>
          <w:tcPr>
            <w:tcW w:w="2665" w:type="dxa"/>
          </w:tcPr>
          <w:p w14:paraId="13051734" w14:textId="77777777" w:rsidR="00746979" w:rsidRPr="00C21991" w:rsidRDefault="00746979" w:rsidP="00915E8F">
            <w:pPr>
              <w:pStyle w:val="TAL"/>
            </w:pPr>
            <w:r w:rsidRPr="00C21991">
              <w:rPr>
                <w:lang w:eastAsia="zh-CN"/>
              </w:rPr>
              <w:t>Cellular-Network-Info</w:t>
            </w:r>
          </w:p>
        </w:tc>
        <w:tc>
          <w:tcPr>
            <w:tcW w:w="1021" w:type="dxa"/>
          </w:tcPr>
          <w:p w14:paraId="4557DE03" w14:textId="77777777" w:rsidR="00746979" w:rsidRPr="00C21991" w:rsidRDefault="00746979" w:rsidP="00915E8F">
            <w:pPr>
              <w:pStyle w:val="TAL"/>
            </w:pPr>
            <w:r w:rsidRPr="00C21991">
              <w:t>7.2.15</w:t>
            </w:r>
          </w:p>
        </w:tc>
        <w:tc>
          <w:tcPr>
            <w:tcW w:w="1021" w:type="dxa"/>
          </w:tcPr>
          <w:p w14:paraId="56ECF4CD" w14:textId="77777777" w:rsidR="00746979" w:rsidRPr="00C21991" w:rsidRDefault="00746979" w:rsidP="00915E8F">
            <w:pPr>
              <w:pStyle w:val="TAL"/>
            </w:pPr>
            <w:r w:rsidRPr="00C21991">
              <w:t>n/a</w:t>
            </w:r>
          </w:p>
        </w:tc>
        <w:tc>
          <w:tcPr>
            <w:tcW w:w="1021" w:type="dxa"/>
          </w:tcPr>
          <w:p w14:paraId="5B7842E6" w14:textId="77777777" w:rsidR="00746979" w:rsidRPr="00C21991" w:rsidRDefault="00746979" w:rsidP="00915E8F">
            <w:pPr>
              <w:pStyle w:val="TAL"/>
            </w:pPr>
            <w:r w:rsidRPr="00C21991">
              <w:t>c20</w:t>
            </w:r>
          </w:p>
        </w:tc>
        <w:tc>
          <w:tcPr>
            <w:tcW w:w="1021" w:type="dxa"/>
          </w:tcPr>
          <w:p w14:paraId="2FAB5702" w14:textId="77777777" w:rsidR="00746979" w:rsidRPr="00C21991" w:rsidRDefault="00746979" w:rsidP="00915E8F">
            <w:pPr>
              <w:pStyle w:val="TAL"/>
            </w:pPr>
            <w:r w:rsidRPr="00C21991">
              <w:t>7.2.15</w:t>
            </w:r>
          </w:p>
        </w:tc>
        <w:tc>
          <w:tcPr>
            <w:tcW w:w="1021" w:type="dxa"/>
          </w:tcPr>
          <w:p w14:paraId="5B35BF51" w14:textId="77777777" w:rsidR="00746979" w:rsidRPr="00C21991" w:rsidRDefault="00746979" w:rsidP="00915E8F">
            <w:pPr>
              <w:pStyle w:val="TAL"/>
            </w:pPr>
            <w:r w:rsidRPr="00C21991">
              <w:t>n/a</w:t>
            </w:r>
          </w:p>
        </w:tc>
        <w:tc>
          <w:tcPr>
            <w:tcW w:w="1021" w:type="dxa"/>
          </w:tcPr>
          <w:p w14:paraId="37F96D3A" w14:textId="77777777" w:rsidR="00746979" w:rsidRPr="00C21991" w:rsidRDefault="00746979" w:rsidP="00915E8F">
            <w:pPr>
              <w:pStyle w:val="TAL"/>
            </w:pPr>
            <w:r w:rsidRPr="00C21991">
              <w:t>c21</w:t>
            </w:r>
          </w:p>
        </w:tc>
      </w:tr>
      <w:tr w:rsidR="00897956" w:rsidRPr="00C21991" w14:paraId="607ED2A2" w14:textId="77777777">
        <w:tc>
          <w:tcPr>
            <w:tcW w:w="851" w:type="dxa"/>
          </w:tcPr>
          <w:p w14:paraId="1104E55A" w14:textId="77777777" w:rsidR="00897956" w:rsidRPr="00C21991" w:rsidRDefault="00897956">
            <w:pPr>
              <w:pStyle w:val="TAL"/>
            </w:pPr>
            <w:r w:rsidRPr="00C21991">
              <w:t>2</w:t>
            </w:r>
          </w:p>
        </w:tc>
        <w:tc>
          <w:tcPr>
            <w:tcW w:w="2665" w:type="dxa"/>
          </w:tcPr>
          <w:p w14:paraId="03DF7029" w14:textId="77777777" w:rsidR="00897956" w:rsidRPr="00C21991" w:rsidRDefault="00897956">
            <w:pPr>
              <w:pStyle w:val="TAL"/>
            </w:pPr>
            <w:r w:rsidRPr="00C21991">
              <w:t>Content-Disposition</w:t>
            </w:r>
          </w:p>
        </w:tc>
        <w:tc>
          <w:tcPr>
            <w:tcW w:w="1021" w:type="dxa"/>
          </w:tcPr>
          <w:p w14:paraId="2DDE8CCB" w14:textId="77777777" w:rsidR="00897956" w:rsidRPr="00C21991" w:rsidRDefault="00897956">
            <w:pPr>
              <w:pStyle w:val="TAL"/>
            </w:pPr>
            <w:r w:rsidRPr="00C21991">
              <w:t>[26] 20.11</w:t>
            </w:r>
          </w:p>
        </w:tc>
        <w:tc>
          <w:tcPr>
            <w:tcW w:w="1021" w:type="dxa"/>
          </w:tcPr>
          <w:p w14:paraId="4DCC0E8E" w14:textId="77777777" w:rsidR="00897956" w:rsidRPr="00C21991" w:rsidRDefault="00897956">
            <w:pPr>
              <w:pStyle w:val="TAL"/>
            </w:pPr>
            <w:r w:rsidRPr="00C21991">
              <w:t>o</w:t>
            </w:r>
          </w:p>
        </w:tc>
        <w:tc>
          <w:tcPr>
            <w:tcW w:w="1021" w:type="dxa"/>
          </w:tcPr>
          <w:p w14:paraId="28572A04" w14:textId="77777777" w:rsidR="00897956" w:rsidRPr="00C21991" w:rsidRDefault="00897956">
            <w:pPr>
              <w:pStyle w:val="TAL"/>
            </w:pPr>
            <w:r w:rsidRPr="00C21991">
              <w:t>o</w:t>
            </w:r>
          </w:p>
        </w:tc>
        <w:tc>
          <w:tcPr>
            <w:tcW w:w="1021" w:type="dxa"/>
          </w:tcPr>
          <w:p w14:paraId="32F3996C" w14:textId="77777777" w:rsidR="00897956" w:rsidRPr="00C21991" w:rsidRDefault="00897956">
            <w:pPr>
              <w:pStyle w:val="TAL"/>
            </w:pPr>
            <w:r w:rsidRPr="00C21991">
              <w:t>[26] 20.11</w:t>
            </w:r>
          </w:p>
        </w:tc>
        <w:tc>
          <w:tcPr>
            <w:tcW w:w="1021" w:type="dxa"/>
          </w:tcPr>
          <w:p w14:paraId="46518007" w14:textId="77777777" w:rsidR="00897956" w:rsidRPr="00C21991" w:rsidRDefault="00897956">
            <w:pPr>
              <w:pStyle w:val="TAL"/>
            </w:pPr>
            <w:r w:rsidRPr="00C21991">
              <w:t>m</w:t>
            </w:r>
          </w:p>
        </w:tc>
        <w:tc>
          <w:tcPr>
            <w:tcW w:w="1021" w:type="dxa"/>
          </w:tcPr>
          <w:p w14:paraId="3FA9646F" w14:textId="77777777" w:rsidR="00897956" w:rsidRPr="00C21991" w:rsidRDefault="00897956">
            <w:pPr>
              <w:pStyle w:val="TAL"/>
            </w:pPr>
            <w:r w:rsidRPr="00C21991">
              <w:t>m</w:t>
            </w:r>
          </w:p>
        </w:tc>
      </w:tr>
      <w:tr w:rsidR="00897956" w:rsidRPr="00C21991" w14:paraId="186FC555" w14:textId="77777777">
        <w:tc>
          <w:tcPr>
            <w:tcW w:w="851" w:type="dxa"/>
          </w:tcPr>
          <w:p w14:paraId="7C6388A9" w14:textId="77777777" w:rsidR="00897956" w:rsidRPr="00C21991" w:rsidRDefault="00897956">
            <w:pPr>
              <w:pStyle w:val="TAL"/>
            </w:pPr>
            <w:r w:rsidRPr="00C21991">
              <w:t>3</w:t>
            </w:r>
          </w:p>
        </w:tc>
        <w:tc>
          <w:tcPr>
            <w:tcW w:w="2665" w:type="dxa"/>
          </w:tcPr>
          <w:p w14:paraId="117EA63F" w14:textId="77777777" w:rsidR="00897956" w:rsidRPr="00C21991" w:rsidRDefault="00897956">
            <w:pPr>
              <w:pStyle w:val="TAL"/>
            </w:pPr>
            <w:r w:rsidRPr="00C21991">
              <w:t>Content-Encoding</w:t>
            </w:r>
          </w:p>
        </w:tc>
        <w:tc>
          <w:tcPr>
            <w:tcW w:w="1021" w:type="dxa"/>
          </w:tcPr>
          <w:p w14:paraId="42BC7343" w14:textId="77777777" w:rsidR="00897956" w:rsidRPr="00C21991" w:rsidRDefault="00897956">
            <w:pPr>
              <w:pStyle w:val="TAL"/>
            </w:pPr>
            <w:r w:rsidRPr="00C21991">
              <w:t>[26] 20.12</w:t>
            </w:r>
          </w:p>
        </w:tc>
        <w:tc>
          <w:tcPr>
            <w:tcW w:w="1021" w:type="dxa"/>
          </w:tcPr>
          <w:p w14:paraId="529EA9E7" w14:textId="77777777" w:rsidR="00897956" w:rsidRPr="00C21991" w:rsidRDefault="00897956">
            <w:pPr>
              <w:pStyle w:val="TAL"/>
            </w:pPr>
            <w:r w:rsidRPr="00C21991">
              <w:t>o</w:t>
            </w:r>
          </w:p>
        </w:tc>
        <w:tc>
          <w:tcPr>
            <w:tcW w:w="1021" w:type="dxa"/>
          </w:tcPr>
          <w:p w14:paraId="2BE8F795" w14:textId="77777777" w:rsidR="00897956" w:rsidRPr="00C21991" w:rsidRDefault="00897956">
            <w:pPr>
              <w:pStyle w:val="TAL"/>
            </w:pPr>
            <w:r w:rsidRPr="00C21991">
              <w:t>o</w:t>
            </w:r>
          </w:p>
        </w:tc>
        <w:tc>
          <w:tcPr>
            <w:tcW w:w="1021" w:type="dxa"/>
          </w:tcPr>
          <w:p w14:paraId="236EE1DA" w14:textId="77777777" w:rsidR="00897956" w:rsidRPr="00C21991" w:rsidRDefault="00897956">
            <w:pPr>
              <w:pStyle w:val="TAL"/>
            </w:pPr>
            <w:r w:rsidRPr="00C21991">
              <w:t>[26] 20.12</w:t>
            </w:r>
          </w:p>
        </w:tc>
        <w:tc>
          <w:tcPr>
            <w:tcW w:w="1021" w:type="dxa"/>
          </w:tcPr>
          <w:p w14:paraId="6FDB300D" w14:textId="77777777" w:rsidR="00897956" w:rsidRPr="00C21991" w:rsidRDefault="00897956">
            <w:pPr>
              <w:pStyle w:val="TAL"/>
            </w:pPr>
            <w:r w:rsidRPr="00C21991">
              <w:t>m</w:t>
            </w:r>
          </w:p>
        </w:tc>
        <w:tc>
          <w:tcPr>
            <w:tcW w:w="1021" w:type="dxa"/>
          </w:tcPr>
          <w:p w14:paraId="46CF43FB" w14:textId="77777777" w:rsidR="00897956" w:rsidRPr="00C21991" w:rsidRDefault="00897956">
            <w:pPr>
              <w:pStyle w:val="TAL"/>
            </w:pPr>
            <w:r w:rsidRPr="00C21991">
              <w:t>m</w:t>
            </w:r>
          </w:p>
        </w:tc>
      </w:tr>
      <w:tr w:rsidR="002A0E3D" w:rsidRPr="00C21991" w14:paraId="7432D674" w14:textId="77777777" w:rsidTr="0058236F">
        <w:tc>
          <w:tcPr>
            <w:tcW w:w="851" w:type="dxa"/>
          </w:tcPr>
          <w:p w14:paraId="12F21CDB" w14:textId="77777777" w:rsidR="002A0E3D" w:rsidRPr="00C21991" w:rsidRDefault="002A0E3D" w:rsidP="0058236F">
            <w:pPr>
              <w:pStyle w:val="TAL"/>
            </w:pPr>
            <w:r w:rsidRPr="00C21991">
              <w:t>3A</w:t>
            </w:r>
          </w:p>
        </w:tc>
        <w:tc>
          <w:tcPr>
            <w:tcW w:w="2665" w:type="dxa"/>
          </w:tcPr>
          <w:p w14:paraId="6D49C244" w14:textId="77777777" w:rsidR="002A0E3D" w:rsidRPr="00C21991" w:rsidRDefault="002A0E3D" w:rsidP="0058236F">
            <w:pPr>
              <w:pStyle w:val="TAL"/>
            </w:pPr>
            <w:r w:rsidRPr="00C21991">
              <w:t>Content-ID</w:t>
            </w:r>
          </w:p>
        </w:tc>
        <w:tc>
          <w:tcPr>
            <w:tcW w:w="1021" w:type="dxa"/>
          </w:tcPr>
          <w:p w14:paraId="41AE9A32" w14:textId="77777777" w:rsidR="002A0E3D" w:rsidRPr="00C21991" w:rsidRDefault="002A0E3D" w:rsidP="002A0E3D">
            <w:pPr>
              <w:pStyle w:val="TAL"/>
            </w:pPr>
            <w:r w:rsidRPr="00C21991">
              <w:t>[256] 3.2</w:t>
            </w:r>
          </w:p>
        </w:tc>
        <w:tc>
          <w:tcPr>
            <w:tcW w:w="1021" w:type="dxa"/>
          </w:tcPr>
          <w:p w14:paraId="625E54CA" w14:textId="77777777" w:rsidR="002A0E3D" w:rsidRPr="00C21991" w:rsidRDefault="002A0E3D" w:rsidP="0058236F">
            <w:pPr>
              <w:pStyle w:val="TAL"/>
            </w:pPr>
            <w:r w:rsidRPr="00C21991">
              <w:t>o</w:t>
            </w:r>
          </w:p>
        </w:tc>
        <w:tc>
          <w:tcPr>
            <w:tcW w:w="1021" w:type="dxa"/>
          </w:tcPr>
          <w:p w14:paraId="57E7C769" w14:textId="77777777" w:rsidR="002A0E3D" w:rsidRPr="00C21991" w:rsidRDefault="002A0E3D" w:rsidP="0058236F">
            <w:pPr>
              <w:pStyle w:val="TAL"/>
            </w:pPr>
            <w:r w:rsidRPr="00C21991">
              <w:t>c23</w:t>
            </w:r>
          </w:p>
        </w:tc>
        <w:tc>
          <w:tcPr>
            <w:tcW w:w="1021" w:type="dxa"/>
          </w:tcPr>
          <w:p w14:paraId="71D9F4E9" w14:textId="77777777" w:rsidR="002A0E3D" w:rsidRPr="00C21991" w:rsidRDefault="002A0E3D" w:rsidP="002A0E3D">
            <w:pPr>
              <w:pStyle w:val="TAL"/>
            </w:pPr>
            <w:r w:rsidRPr="00C21991">
              <w:t>[256] 3.2</w:t>
            </w:r>
          </w:p>
        </w:tc>
        <w:tc>
          <w:tcPr>
            <w:tcW w:w="1021" w:type="dxa"/>
          </w:tcPr>
          <w:p w14:paraId="519592D1" w14:textId="77777777" w:rsidR="002A0E3D" w:rsidRPr="00C21991" w:rsidRDefault="002A0E3D" w:rsidP="0058236F">
            <w:pPr>
              <w:pStyle w:val="TAL"/>
            </w:pPr>
            <w:r w:rsidRPr="00C21991">
              <w:t>m</w:t>
            </w:r>
          </w:p>
        </w:tc>
        <w:tc>
          <w:tcPr>
            <w:tcW w:w="1021" w:type="dxa"/>
          </w:tcPr>
          <w:p w14:paraId="722E45A6" w14:textId="77777777" w:rsidR="002A0E3D" w:rsidRPr="00C21991" w:rsidRDefault="002A0E3D" w:rsidP="0058236F">
            <w:pPr>
              <w:pStyle w:val="TAL"/>
            </w:pPr>
            <w:r w:rsidRPr="00C21991">
              <w:t>c24</w:t>
            </w:r>
          </w:p>
        </w:tc>
      </w:tr>
      <w:tr w:rsidR="00897956" w:rsidRPr="00C21991" w14:paraId="77960770" w14:textId="77777777">
        <w:tc>
          <w:tcPr>
            <w:tcW w:w="851" w:type="dxa"/>
          </w:tcPr>
          <w:p w14:paraId="5D5A28BC" w14:textId="77777777" w:rsidR="00897956" w:rsidRPr="00C21991" w:rsidRDefault="00897956">
            <w:pPr>
              <w:pStyle w:val="TAL"/>
            </w:pPr>
            <w:r w:rsidRPr="00C21991">
              <w:t>4</w:t>
            </w:r>
          </w:p>
        </w:tc>
        <w:tc>
          <w:tcPr>
            <w:tcW w:w="2665" w:type="dxa"/>
          </w:tcPr>
          <w:p w14:paraId="66D9933B" w14:textId="77777777" w:rsidR="00897956" w:rsidRPr="00C21991" w:rsidRDefault="00897956">
            <w:pPr>
              <w:pStyle w:val="TAL"/>
            </w:pPr>
            <w:r w:rsidRPr="00C21991">
              <w:t>Content-Language</w:t>
            </w:r>
          </w:p>
        </w:tc>
        <w:tc>
          <w:tcPr>
            <w:tcW w:w="1021" w:type="dxa"/>
          </w:tcPr>
          <w:p w14:paraId="43F21D98" w14:textId="77777777" w:rsidR="00897956" w:rsidRPr="00C21991" w:rsidRDefault="00897956">
            <w:pPr>
              <w:pStyle w:val="TAL"/>
            </w:pPr>
            <w:r w:rsidRPr="00C21991">
              <w:t>[26] 20.13</w:t>
            </w:r>
          </w:p>
        </w:tc>
        <w:tc>
          <w:tcPr>
            <w:tcW w:w="1021" w:type="dxa"/>
          </w:tcPr>
          <w:p w14:paraId="3A661DEC" w14:textId="77777777" w:rsidR="00897956" w:rsidRPr="00C21991" w:rsidRDefault="00897956">
            <w:pPr>
              <w:pStyle w:val="TAL"/>
            </w:pPr>
            <w:r w:rsidRPr="00C21991">
              <w:t>o</w:t>
            </w:r>
          </w:p>
        </w:tc>
        <w:tc>
          <w:tcPr>
            <w:tcW w:w="1021" w:type="dxa"/>
          </w:tcPr>
          <w:p w14:paraId="7A96A812" w14:textId="77777777" w:rsidR="00897956" w:rsidRPr="00C21991" w:rsidRDefault="00897956">
            <w:pPr>
              <w:pStyle w:val="TAL"/>
            </w:pPr>
            <w:r w:rsidRPr="00C21991">
              <w:t>o</w:t>
            </w:r>
          </w:p>
        </w:tc>
        <w:tc>
          <w:tcPr>
            <w:tcW w:w="1021" w:type="dxa"/>
          </w:tcPr>
          <w:p w14:paraId="00BAA35E" w14:textId="77777777" w:rsidR="00897956" w:rsidRPr="00C21991" w:rsidRDefault="00897956">
            <w:pPr>
              <w:pStyle w:val="TAL"/>
            </w:pPr>
            <w:r w:rsidRPr="00C21991">
              <w:t>[26] 20.13</w:t>
            </w:r>
          </w:p>
        </w:tc>
        <w:tc>
          <w:tcPr>
            <w:tcW w:w="1021" w:type="dxa"/>
          </w:tcPr>
          <w:p w14:paraId="131A051F" w14:textId="77777777" w:rsidR="00897956" w:rsidRPr="00C21991" w:rsidRDefault="00897956">
            <w:pPr>
              <w:pStyle w:val="TAL"/>
            </w:pPr>
            <w:r w:rsidRPr="00C21991">
              <w:t>m</w:t>
            </w:r>
          </w:p>
        </w:tc>
        <w:tc>
          <w:tcPr>
            <w:tcW w:w="1021" w:type="dxa"/>
          </w:tcPr>
          <w:p w14:paraId="68434409" w14:textId="77777777" w:rsidR="00897956" w:rsidRPr="00C21991" w:rsidRDefault="00897956">
            <w:pPr>
              <w:pStyle w:val="TAL"/>
            </w:pPr>
            <w:r w:rsidRPr="00C21991">
              <w:t>m</w:t>
            </w:r>
          </w:p>
        </w:tc>
      </w:tr>
      <w:tr w:rsidR="00897956" w:rsidRPr="00C21991" w14:paraId="4FE66776" w14:textId="77777777">
        <w:tc>
          <w:tcPr>
            <w:tcW w:w="851" w:type="dxa"/>
          </w:tcPr>
          <w:p w14:paraId="51A84714" w14:textId="77777777" w:rsidR="00897956" w:rsidRPr="00C21991" w:rsidRDefault="00897956">
            <w:pPr>
              <w:pStyle w:val="TAL"/>
            </w:pPr>
            <w:r w:rsidRPr="00C21991">
              <w:t>5</w:t>
            </w:r>
          </w:p>
        </w:tc>
        <w:tc>
          <w:tcPr>
            <w:tcW w:w="2665" w:type="dxa"/>
          </w:tcPr>
          <w:p w14:paraId="3FBB999D" w14:textId="77777777" w:rsidR="00897956" w:rsidRPr="00C21991" w:rsidRDefault="00897956">
            <w:pPr>
              <w:pStyle w:val="TAL"/>
            </w:pPr>
            <w:r w:rsidRPr="00C21991">
              <w:t>Content-Length</w:t>
            </w:r>
          </w:p>
        </w:tc>
        <w:tc>
          <w:tcPr>
            <w:tcW w:w="1021" w:type="dxa"/>
          </w:tcPr>
          <w:p w14:paraId="1B010397" w14:textId="77777777" w:rsidR="00897956" w:rsidRPr="00C21991" w:rsidRDefault="00897956">
            <w:pPr>
              <w:pStyle w:val="TAL"/>
            </w:pPr>
            <w:r w:rsidRPr="00C21991">
              <w:t>[26] 20.14</w:t>
            </w:r>
          </w:p>
        </w:tc>
        <w:tc>
          <w:tcPr>
            <w:tcW w:w="1021" w:type="dxa"/>
          </w:tcPr>
          <w:p w14:paraId="10F36C62" w14:textId="77777777" w:rsidR="00897956" w:rsidRPr="00C21991" w:rsidRDefault="00897956">
            <w:pPr>
              <w:pStyle w:val="TAL"/>
            </w:pPr>
            <w:r w:rsidRPr="00C21991">
              <w:t>m</w:t>
            </w:r>
          </w:p>
        </w:tc>
        <w:tc>
          <w:tcPr>
            <w:tcW w:w="1021" w:type="dxa"/>
          </w:tcPr>
          <w:p w14:paraId="6591ABBD" w14:textId="77777777" w:rsidR="00897956" w:rsidRPr="00C21991" w:rsidRDefault="00897956">
            <w:pPr>
              <w:pStyle w:val="TAL"/>
            </w:pPr>
            <w:r w:rsidRPr="00C21991">
              <w:t>m</w:t>
            </w:r>
          </w:p>
        </w:tc>
        <w:tc>
          <w:tcPr>
            <w:tcW w:w="1021" w:type="dxa"/>
          </w:tcPr>
          <w:p w14:paraId="20765E15" w14:textId="77777777" w:rsidR="00897956" w:rsidRPr="00C21991" w:rsidRDefault="00897956">
            <w:pPr>
              <w:pStyle w:val="TAL"/>
            </w:pPr>
            <w:r w:rsidRPr="00C21991">
              <w:t>[26] 20.14</w:t>
            </w:r>
          </w:p>
        </w:tc>
        <w:tc>
          <w:tcPr>
            <w:tcW w:w="1021" w:type="dxa"/>
          </w:tcPr>
          <w:p w14:paraId="78041F19" w14:textId="77777777" w:rsidR="00897956" w:rsidRPr="00C21991" w:rsidRDefault="00897956">
            <w:pPr>
              <w:pStyle w:val="TAL"/>
            </w:pPr>
            <w:r w:rsidRPr="00C21991">
              <w:t>m</w:t>
            </w:r>
          </w:p>
        </w:tc>
        <w:tc>
          <w:tcPr>
            <w:tcW w:w="1021" w:type="dxa"/>
          </w:tcPr>
          <w:p w14:paraId="5129E942" w14:textId="77777777" w:rsidR="00897956" w:rsidRPr="00C21991" w:rsidRDefault="00897956">
            <w:pPr>
              <w:pStyle w:val="TAL"/>
            </w:pPr>
            <w:r w:rsidRPr="00C21991">
              <w:t>m</w:t>
            </w:r>
          </w:p>
        </w:tc>
      </w:tr>
      <w:tr w:rsidR="00897956" w:rsidRPr="00C21991" w14:paraId="55510614" w14:textId="77777777">
        <w:tc>
          <w:tcPr>
            <w:tcW w:w="851" w:type="dxa"/>
          </w:tcPr>
          <w:p w14:paraId="551BF594" w14:textId="77777777" w:rsidR="00897956" w:rsidRPr="00C21991" w:rsidRDefault="00897956">
            <w:pPr>
              <w:pStyle w:val="TAL"/>
            </w:pPr>
            <w:r w:rsidRPr="00C21991">
              <w:t>6</w:t>
            </w:r>
          </w:p>
        </w:tc>
        <w:tc>
          <w:tcPr>
            <w:tcW w:w="2665" w:type="dxa"/>
          </w:tcPr>
          <w:p w14:paraId="2CA91532" w14:textId="77777777" w:rsidR="00897956" w:rsidRPr="00C21991" w:rsidRDefault="00897956">
            <w:pPr>
              <w:pStyle w:val="TAL"/>
            </w:pPr>
            <w:r w:rsidRPr="00C21991">
              <w:t>Content-Type</w:t>
            </w:r>
          </w:p>
        </w:tc>
        <w:tc>
          <w:tcPr>
            <w:tcW w:w="1021" w:type="dxa"/>
          </w:tcPr>
          <w:p w14:paraId="6D9EDE40" w14:textId="77777777" w:rsidR="00897956" w:rsidRPr="00C21991" w:rsidRDefault="00897956">
            <w:pPr>
              <w:pStyle w:val="TAL"/>
            </w:pPr>
            <w:r w:rsidRPr="00C21991">
              <w:t>[26] 20.15</w:t>
            </w:r>
          </w:p>
        </w:tc>
        <w:tc>
          <w:tcPr>
            <w:tcW w:w="1021" w:type="dxa"/>
          </w:tcPr>
          <w:p w14:paraId="02C13B35" w14:textId="77777777" w:rsidR="00897956" w:rsidRPr="00C21991" w:rsidRDefault="00897956">
            <w:pPr>
              <w:pStyle w:val="TAL"/>
            </w:pPr>
            <w:r w:rsidRPr="00C21991">
              <w:t>m</w:t>
            </w:r>
          </w:p>
        </w:tc>
        <w:tc>
          <w:tcPr>
            <w:tcW w:w="1021" w:type="dxa"/>
          </w:tcPr>
          <w:p w14:paraId="4A0920C4" w14:textId="77777777" w:rsidR="00897956" w:rsidRPr="00C21991" w:rsidRDefault="00897956">
            <w:pPr>
              <w:pStyle w:val="TAL"/>
            </w:pPr>
            <w:r w:rsidRPr="00C21991">
              <w:t>m</w:t>
            </w:r>
          </w:p>
        </w:tc>
        <w:tc>
          <w:tcPr>
            <w:tcW w:w="1021" w:type="dxa"/>
          </w:tcPr>
          <w:p w14:paraId="5B3AE81B" w14:textId="77777777" w:rsidR="00897956" w:rsidRPr="00C21991" w:rsidRDefault="00897956">
            <w:pPr>
              <w:pStyle w:val="TAL"/>
            </w:pPr>
            <w:r w:rsidRPr="00C21991">
              <w:t>[26] 20.15</w:t>
            </w:r>
          </w:p>
        </w:tc>
        <w:tc>
          <w:tcPr>
            <w:tcW w:w="1021" w:type="dxa"/>
          </w:tcPr>
          <w:p w14:paraId="7DE729AC" w14:textId="77777777" w:rsidR="00897956" w:rsidRPr="00C21991" w:rsidRDefault="00897956">
            <w:pPr>
              <w:pStyle w:val="TAL"/>
            </w:pPr>
            <w:r w:rsidRPr="00C21991">
              <w:t>m</w:t>
            </w:r>
          </w:p>
        </w:tc>
        <w:tc>
          <w:tcPr>
            <w:tcW w:w="1021" w:type="dxa"/>
          </w:tcPr>
          <w:p w14:paraId="2836B1D5" w14:textId="77777777" w:rsidR="00897956" w:rsidRPr="00C21991" w:rsidRDefault="00897956">
            <w:pPr>
              <w:pStyle w:val="TAL"/>
            </w:pPr>
            <w:r w:rsidRPr="00C21991">
              <w:t>m</w:t>
            </w:r>
          </w:p>
        </w:tc>
      </w:tr>
      <w:tr w:rsidR="00897956" w:rsidRPr="00C21991" w14:paraId="32D61514" w14:textId="77777777">
        <w:tc>
          <w:tcPr>
            <w:tcW w:w="851" w:type="dxa"/>
          </w:tcPr>
          <w:p w14:paraId="206314F8" w14:textId="77777777" w:rsidR="00897956" w:rsidRPr="00C21991" w:rsidRDefault="00897956">
            <w:pPr>
              <w:pStyle w:val="TAL"/>
            </w:pPr>
            <w:r w:rsidRPr="00C21991">
              <w:t>7</w:t>
            </w:r>
          </w:p>
        </w:tc>
        <w:tc>
          <w:tcPr>
            <w:tcW w:w="2665" w:type="dxa"/>
          </w:tcPr>
          <w:p w14:paraId="1428308F"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64DB95D8" w14:textId="77777777" w:rsidR="00897956" w:rsidRPr="00C21991" w:rsidRDefault="00897956">
            <w:pPr>
              <w:pStyle w:val="TAL"/>
            </w:pPr>
            <w:r w:rsidRPr="00C21991">
              <w:t>[26] 20.16</w:t>
            </w:r>
          </w:p>
        </w:tc>
        <w:tc>
          <w:tcPr>
            <w:tcW w:w="1021" w:type="dxa"/>
          </w:tcPr>
          <w:p w14:paraId="57106CA3" w14:textId="77777777" w:rsidR="00897956" w:rsidRPr="00C21991" w:rsidRDefault="00897956">
            <w:pPr>
              <w:pStyle w:val="TAL"/>
            </w:pPr>
            <w:r w:rsidRPr="00C21991">
              <w:t>m</w:t>
            </w:r>
          </w:p>
        </w:tc>
        <w:tc>
          <w:tcPr>
            <w:tcW w:w="1021" w:type="dxa"/>
          </w:tcPr>
          <w:p w14:paraId="2C249C02" w14:textId="77777777" w:rsidR="00897956" w:rsidRPr="00C21991" w:rsidRDefault="00897956">
            <w:pPr>
              <w:pStyle w:val="TAL"/>
            </w:pPr>
            <w:r w:rsidRPr="00C21991">
              <w:t>m</w:t>
            </w:r>
          </w:p>
        </w:tc>
        <w:tc>
          <w:tcPr>
            <w:tcW w:w="1021" w:type="dxa"/>
          </w:tcPr>
          <w:p w14:paraId="1381B6B2" w14:textId="77777777" w:rsidR="00897956" w:rsidRPr="00C21991" w:rsidRDefault="00897956">
            <w:pPr>
              <w:pStyle w:val="TAL"/>
            </w:pPr>
            <w:r w:rsidRPr="00C21991">
              <w:t>[26] 20.16</w:t>
            </w:r>
          </w:p>
        </w:tc>
        <w:tc>
          <w:tcPr>
            <w:tcW w:w="1021" w:type="dxa"/>
          </w:tcPr>
          <w:p w14:paraId="724A8674" w14:textId="77777777" w:rsidR="00897956" w:rsidRPr="00C21991" w:rsidRDefault="00897956">
            <w:pPr>
              <w:pStyle w:val="TAL"/>
            </w:pPr>
            <w:r w:rsidRPr="00C21991">
              <w:t>m</w:t>
            </w:r>
          </w:p>
        </w:tc>
        <w:tc>
          <w:tcPr>
            <w:tcW w:w="1021" w:type="dxa"/>
          </w:tcPr>
          <w:p w14:paraId="30150E65" w14:textId="77777777" w:rsidR="00897956" w:rsidRPr="00C21991" w:rsidRDefault="00897956">
            <w:pPr>
              <w:pStyle w:val="TAL"/>
            </w:pPr>
            <w:r w:rsidRPr="00C21991">
              <w:t>m</w:t>
            </w:r>
          </w:p>
        </w:tc>
      </w:tr>
      <w:tr w:rsidR="00897956" w:rsidRPr="00C21991" w14:paraId="70146F76" w14:textId="77777777">
        <w:tc>
          <w:tcPr>
            <w:tcW w:w="851" w:type="dxa"/>
          </w:tcPr>
          <w:p w14:paraId="59F378AE" w14:textId="77777777" w:rsidR="00897956" w:rsidRPr="00C21991" w:rsidRDefault="00897956">
            <w:pPr>
              <w:pStyle w:val="TAL"/>
            </w:pPr>
            <w:r w:rsidRPr="00C21991">
              <w:t>8</w:t>
            </w:r>
          </w:p>
        </w:tc>
        <w:tc>
          <w:tcPr>
            <w:tcW w:w="2665" w:type="dxa"/>
          </w:tcPr>
          <w:p w14:paraId="6C6991EF" w14:textId="77777777" w:rsidR="00897956" w:rsidRPr="00C21991" w:rsidRDefault="00897956">
            <w:pPr>
              <w:pStyle w:val="TAL"/>
            </w:pPr>
            <w:r w:rsidRPr="00C21991">
              <w:t>Date</w:t>
            </w:r>
          </w:p>
        </w:tc>
        <w:tc>
          <w:tcPr>
            <w:tcW w:w="1021" w:type="dxa"/>
          </w:tcPr>
          <w:p w14:paraId="29107F27" w14:textId="77777777" w:rsidR="00897956" w:rsidRPr="00C21991" w:rsidRDefault="00897956">
            <w:pPr>
              <w:pStyle w:val="TAL"/>
            </w:pPr>
            <w:r w:rsidRPr="00C21991">
              <w:t>[26] 20.17</w:t>
            </w:r>
          </w:p>
        </w:tc>
        <w:tc>
          <w:tcPr>
            <w:tcW w:w="1021" w:type="dxa"/>
          </w:tcPr>
          <w:p w14:paraId="78EAC26C" w14:textId="77777777" w:rsidR="00897956" w:rsidRPr="00C21991" w:rsidRDefault="00897956">
            <w:pPr>
              <w:pStyle w:val="TAL"/>
            </w:pPr>
            <w:r w:rsidRPr="00C21991">
              <w:t>c1</w:t>
            </w:r>
          </w:p>
        </w:tc>
        <w:tc>
          <w:tcPr>
            <w:tcW w:w="1021" w:type="dxa"/>
          </w:tcPr>
          <w:p w14:paraId="61319F78" w14:textId="77777777" w:rsidR="00897956" w:rsidRPr="00C21991" w:rsidRDefault="00897956">
            <w:pPr>
              <w:pStyle w:val="TAL"/>
            </w:pPr>
            <w:r w:rsidRPr="00C21991">
              <w:t>c1</w:t>
            </w:r>
          </w:p>
        </w:tc>
        <w:tc>
          <w:tcPr>
            <w:tcW w:w="1021" w:type="dxa"/>
          </w:tcPr>
          <w:p w14:paraId="47BFB0B6" w14:textId="77777777" w:rsidR="00897956" w:rsidRPr="00C21991" w:rsidRDefault="00897956">
            <w:pPr>
              <w:pStyle w:val="TAL"/>
            </w:pPr>
            <w:r w:rsidRPr="00C21991">
              <w:t>[26] 20.17</w:t>
            </w:r>
          </w:p>
        </w:tc>
        <w:tc>
          <w:tcPr>
            <w:tcW w:w="1021" w:type="dxa"/>
          </w:tcPr>
          <w:p w14:paraId="1FEB0219" w14:textId="77777777" w:rsidR="00897956" w:rsidRPr="00C21991" w:rsidRDefault="00897956">
            <w:pPr>
              <w:pStyle w:val="TAL"/>
            </w:pPr>
            <w:r w:rsidRPr="00C21991">
              <w:t>m</w:t>
            </w:r>
          </w:p>
        </w:tc>
        <w:tc>
          <w:tcPr>
            <w:tcW w:w="1021" w:type="dxa"/>
          </w:tcPr>
          <w:p w14:paraId="15BC339B" w14:textId="77777777" w:rsidR="00897956" w:rsidRPr="00C21991" w:rsidRDefault="00897956">
            <w:pPr>
              <w:pStyle w:val="TAL"/>
            </w:pPr>
            <w:r w:rsidRPr="00C21991">
              <w:t>m</w:t>
            </w:r>
          </w:p>
        </w:tc>
      </w:tr>
      <w:tr w:rsidR="00897956" w:rsidRPr="00C21991" w14:paraId="3138F3C0" w14:textId="77777777">
        <w:tc>
          <w:tcPr>
            <w:tcW w:w="851" w:type="dxa"/>
          </w:tcPr>
          <w:p w14:paraId="5B04FDDF" w14:textId="77777777" w:rsidR="00897956" w:rsidRPr="00C21991" w:rsidRDefault="00897956">
            <w:pPr>
              <w:pStyle w:val="TAL"/>
            </w:pPr>
            <w:r w:rsidRPr="00C21991">
              <w:t>8ª</w:t>
            </w:r>
          </w:p>
        </w:tc>
        <w:tc>
          <w:tcPr>
            <w:tcW w:w="2665" w:type="dxa"/>
          </w:tcPr>
          <w:p w14:paraId="698C4587" w14:textId="77777777" w:rsidR="00897956" w:rsidRPr="00C21991" w:rsidRDefault="00897956">
            <w:pPr>
              <w:pStyle w:val="TAL"/>
            </w:pPr>
            <w:r w:rsidRPr="00C21991">
              <w:t>Expires</w:t>
            </w:r>
          </w:p>
        </w:tc>
        <w:tc>
          <w:tcPr>
            <w:tcW w:w="1021" w:type="dxa"/>
          </w:tcPr>
          <w:p w14:paraId="45542D00" w14:textId="77777777" w:rsidR="00897956" w:rsidRPr="00C21991" w:rsidRDefault="00897956">
            <w:pPr>
              <w:pStyle w:val="TAL"/>
            </w:pPr>
            <w:r w:rsidRPr="00C21991">
              <w:t>[26] 20.19</w:t>
            </w:r>
          </w:p>
        </w:tc>
        <w:tc>
          <w:tcPr>
            <w:tcW w:w="1021" w:type="dxa"/>
          </w:tcPr>
          <w:p w14:paraId="494F347D" w14:textId="77777777" w:rsidR="00897956" w:rsidRPr="00C21991" w:rsidRDefault="00897956">
            <w:pPr>
              <w:pStyle w:val="TAL"/>
            </w:pPr>
            <w:r w:rsidRPr="00C21991">
              <w:t>o</w:t>
            </w:r>
          </w:p>
        </w:tc>
        <w:tc>
          <w:tcPr>
            <w:tcW w:w="1021" w:type="dxa"/>
          </w:tcPr>
          <w:p w14:paraId="7E9D70EE" w14:textId="77777777" w:rsidR="00897956" w:rsidRPr="00C21991" w:rsidRDefault="00897956">
            <w:pPr>
              <w:pStyle w:val="TAL"/>
            </w:pPr>
            <w:r w:rsidRPr="00C21991">
              <w:t>o</w:t>
            </w:r>
          </w:p>
        </w:tc>
        <w:tc>
          <w:tcPr>
            <w:tcW w:w="1021" w:type="dxa"/>
          </w:tcPr>
          <w:p w14:paraId="79024C46" w14:textId="77777777" w:rsidR="00897956" w:rsidRPr="00C21991" w:rsidRDefault="00897956">
            <w:pPr>
              <w:pStyle w:val="TAL"/>
            </w:pPr>
            <w:r w:rsidRPr="00C21991">
              <w:t>[26] 20.19</w:t>
            </w:r>
          </w:p>
        </w:tc>
        <w:tc>
          <w:tcPr>
            <w:tcW w:w="1021" w:type="dxa"/>
          </w:tcPr>
          <w:p w14:paraId="68351655" w14:textId="77777777" w:rsidR="00897956" w:rsidRPr="00C21991" w:rsidRDefault="00897956">
            <w:pPr>
              <w:pStyle w:val="TAL"/>
            </w:pPr>
            <w:r w:rsidRPr="00C21991">
              <w:t>o</w:t>
            </w:r>
          </w:p>
        </w:tc>
        <w:tc>
          <w:tcPr>
            <w:tcW w:w="1021" w:type="dxa"/>
          </w:tcPr>
          <w:p w14:paraId="57A6B34A" w14:textId="77777777" w:rsidR="00897956" w:rsidRPr="00C21991" w:rsidRDefault="00897956">
            <w:pPr>
              <w:pStyle w:val="TAL"/>
            </w:pPr>
            <w:r w:rsidRPr="00C21991">
              <w:t>o</w:t>
            </w:r>
          </w:p>
        </w:tc>
      </w:tr>
      <w:tr w:rsidR="00897956" w:rsidRPr="00C21991" w14:paraId="4B787B8C" w14:textId="77777777">
        <w:tc>
          <w:tcPr>
            <w:tcW w:w="851" w:type="dxa"/>
          </w:tcPr>
          <w:p w14:paraId="70EBECBB" w14:textId="77777777" w:rsidR="00897956" w:rsidRPr="00C21991" w:rsidRDefault="00897956">
            <w:pPr>
              <w:pStyle w:val="TAL"/>
            </w:pPr>
            <w:r w:rsidRPr="00C21991">
              <w:t>9</w:t>
            </w:r>
          </w:p>
        </w:tc>
        <w:tc>
          <w:tcPr>
            <w:tcW w:w="2665" w:type="dxa"/>
          </w:tcPr>
          <w:p w14:paraId="25E5B5ED" w14:textId="77777777" w:rsidR="00897956" w:rsidRPr="00C21991" w:rsidRDefault="00897956">
            <w:pPr>
              <w:pStyle w:val="TAL"/>
            </w:pPr>
            <w:r w:rsidRPr="00C21991">
              <w:t>From</w:t>
            </w:r>
          </w:p>
        </w:tc>
        <w:tc>
          <w:tcPr>
            <w:tcW w:w="1021" w:type="dxa"/>
          </w:tcPr>
          <w:p w14:paraId="7880FF77" w14:textId="77777777" w:rsidR="00897956" w:rsidRPr="00C21991" w:rsidRDefault="00897956">
            <w:pPr>
              <w:pStyle w:val="TAL"/>
            </w:pPr>
            <w:r w:rsidRPr="00C21991">
              <w:t>[26] 20.20</w:t>
            </w:r>
          </w:p>
        </w:tc>
        <w:tc>
          <w:tcPr>
            <w:tcW w:w="1021" w:type="dxa"/>
          </w:tcPr>
          <w:p w14:paraId="07D5652E" w14:textId="77777777" w:rsidR="00897956" w:rsidRPr="00C21991" w:rsidRDefault="00897956">
            <w:pPr>
              <w:pStyle w:val="TAL"/>
            </w:pPr>
            <w:r w:rsidRPr="00C21991">
              <w:t>m</w:t>
            </w:r>
          </w:p>
        </w:tc>
        <w:tc>
          <w:tcPr>
            <w:tcW w:w="1021" w:type="dxa"/>
          </w:tcPr>
          <w:p w14:paraId="20974D63" w14:textId="77777777" w:rsidR="00897956" w:rsidRPr="00C21991" w:rsidRDefault="00897956">
            <w:pPr>
              <w:pStyle w:val="TAL"/>
            </w:pPr>
            <w:r w:rsidRPr="00C21991">
              <w:t>m</w:t>
            </w:r>
          </w:p>
        </w:tc>
        <w:tc>
          <w:tcPr>
            <w:tcW w:w="1021" w:type="dxa"/>
          </w:tcPr>
          <w:p w14:paraId="678080DD" w14:textId="77777777" w:rsidR="00897956" w:rsidRPr="00C21991" w:rsidRDefault="00897956">
            <w:pPr>
              <w:pStyle w:val="TAL"/>
            </w:pPr>
            <w:r w:rsidRPr="00C21991">
              <w:t>[26] 20.20</w:t>
            </w:r>
          </w:p>
        </w:tc>
        <w:tc>
          <w:tcPr>
            <w:tcW w:w="1021" w:type="dxa"/>
          </w:tcPr>
          <w:p w14:paraId="47DC9D70" w14:textId="77777777" w:rsidR="00897956" w:rsidRPr="00C21991" w:rsidRDefault="00897956">
            <w:pPr>
              <w:pStyle w:val="TAL"/>
            </w:pPr>
            <w:r w:rsidRPr="00C21991">
              <w:t>m</w:t>
            </w:r>
          </w:p>
        </w:tc>
        <w:tc>
          <w:tcPr>
            <w:tcW w:w="1021" w:type="dxa"/>
          </w:tcPr>
          <w:p w14:paraId="7590B4E4" w14:textId="77777777" w:rsidR="00897956" w:rsidRPr="00C21991" w:rsidRDefault="00897956">
            <w:pPr>
              <w:pStyle w:val="TAL"/>
            </w:pPr>
            <w:r w:rsidRPr="00C21991">
              <w:t>m</w:t>
            </w:r>
          </w:p>
        </w:tc>
      </w:tr>
      <w:tr w:rsidR="00AD21C8" w:rsidRPr="00C21991" w14:paraId="493AE0FA" w14:textId="77777777">
        <w:tc>
          <w:tcPr>
            <w:tcW w:w="851" w:type="dxa"/>
          </w:tcPr>
          <w:p w14:paraId="68289947" w14:textId="77777777" w:rsidR="00AD21C8" w:rsidRPr="00C21991" w:rsidRDefault="00AD21C8">
            <w:pPr>
              <w:pStyle w:val="TAL"/>
            </w:pPr>
            <w:r w:rsidRPr="00C21991">
              <w:t>9A</w:t>
            </w:r>
          </w:p>
        </w:tc>
        <w:tc>
          <w:tcPr>
            <w:tcW w:w="2665" w:type="dxa"/>
          </w:tcPr>
          <w:p w14:paraId="788D1673" w14:textId="77777777" w:rsidR="00AD21C8" w:rsidRPr="00C21991" w:rsidRDefault="00AD21C8">
            <w:pPr>
              <w:pStyle w:val="TAL"/>
            </w:pPr>
            <w:r w:rsidRPr="00C21991">
              <w:t>Geolocation</w:t>
            </w:r>
            <w:r w:rsidR="00FC320B" w:rsidRPr="00C21991">
              <w:t>-Error</w:t>
            </w:r>
          </w:p>
        </w:tc>
        <w:tc>
          <w:tcPr>
            <w:tcW w:w="1021" w:type="dxa"/>
          </w:tcPr>
          <w:p w14:paraId="57A33BED" w14:textId="77777777" w:rsidR="00AD21C8" w:rsidRPr="00C21991" w:rsidRDefault="00AD21C8">
            <w:pPr>
              <w:pStyle w:val="TAL"/>
            </w:pPr>
            <w:r w:rsidRPr="00C21991">
              <w:t xml:space="preserve">[89] </w:t>
            </w:r>
            <w:r w:rsidR="00FC320B" w:rsidRPr="00C21991">
              <w:t>4.3</w:t>
            </w:r>
          </w:p>
        </w:tc>
        <w:tc>
          <w:tcPr>
            <w:tcW w:w="1021" w:type="dxa"/>
          </w:tcPr>
          <w:p w14:paraId="2C3EE092" w14:textId="77777777" w:rsidR="00AD21C8" w:rsidRPr="00C21991" w:rsidRDefault="00AD21C8">
            <w:pPr>
              <w:pStyle w:val="TAL"/>
            </w:pPr>
            <w:r w:rsidRPr="00C21991">
              <w:t>c14</w:t>
            </w:r>
          </w:p>
        </w:tc>
        <w:tc>
          <w:tcPr>
            <w:tcW w:w="1021" w:type="dxa"/>
          </w:tcPr>
          <w:p w14:paraId="033A02FB" w14:textId="77777777" w:rsidR="00AD21C8" w:rsidRPr="00C21991" w:rsidRDefault="00AD21C8">
            <w:pPr>
              <w:pStyle w:val="TAL"/>
            </w:pPr>
            <w:r w:rsidRPr="00C21991">
              <w:t>c14</w:t>
            </w:r>
          </w:p>
        </w:tc>
        <w:tc>
          <w:tcPr>
            <w:tcW w:w="1021" w:type="dxa"/>
          </w:tcPr>
          <w:p w14:paraId="639104AA" w14:textId="77777777" w:rsidR="00AD21C8" w:rsidRPr="00C21991" w:rsidRDefault="00AD21C8">
            <w:pPr>
              <w:pStyle w:val="TAL"/>
            </w:pPr>
            <w:r w:rsidRPr="00C21991">
              <w:t xml:space="preserve">[89] </w:t>
            </w:r>
            <w:r w:rsidR="00FC320B" w:rsidRPr="00C21991">
              <w:t>4.3</w:t>
            </w:r>
          </w:p>
        </w:tc>
        <w:tc>
          <w:tcPr>
            <w:tcW w:w="1021" w:type="dxa"/>
          </w:tcPr>
          <w:p w14:paraId="4D6CD16A" w14:textId="77777777" w:rsidR="00AD21C8" w:rsidRPr="00C21991" w:rsidRDefault="00AD21C8">
            <w:pPr>
              <w:pStyle w:val="TAL"/>
            </w:pPr>
            <w:r w:rsidRPr="00C21991">
              <w:t>c14</w:t>
            </w:r>
          </w:p>
        </w:tc>
        <w:tc>
          <w:tcPr>
            <w:tcW w:w="1021" w:type="dxa"/>
          </w:tcPr>
          <w:p w14:paraId="62AAB050" w14:textId="77777777" w:rsidR="00AD21C8" w:rsidRPr="00C21991" w:rsidRDefault="00AD21C8">
            <w:pPr>
              <w:pStyle w:val="TAL"/>
            </w:pPr>
            <w:r w:rsidRPr="00C21991">
              <w:t>c14</w:t>
            </w:r>
          </w:p>
        </w:tc>
      </w:tr>
      <w:tr w:rsidR="00AD21C8" w:rsidRPr="00C21991" w14:paraId="37F65111" w14:textId="77777777">
        <w:tc>
          <w:tcPr>
            <w:tcW w:w="851" w:type="dxa"/>
          </w:tcPr>
          <w:p w14:paraId="72D5B095" w14:textId="77777777" w:rsidR="00AD21C8" w:rsidRPr="00C21991" w:rsidRDefault="00AD21C8">
            <w:pPr>
              <w:pStyle w:val="TAL"/>
            </w:pPr>
            <w:r w:rsidRPr="00C21991">
              <w:t>9B</w:t>
            </w:r>
          </w:p>
        </w:tc>
        <w:tc>
          <w:tcPr>
            <w:tcW w:w="2665" w:type="dxa"/>
          </w:tcPr>
          <w:p w14:paraId="0AE43533" w14:textId="77777777" w:rsidR="00AD21C8" w:rsidRPr="00C21991" w:rsidRDefault="00AD21C8">
            <w:pPr>
              <w:pStyle w:val="TAL"/>
            </w:pPr>
            <w:r w:rsidRPr="00C21991">
              <w:t>History-Info</w:t>
            </w:r>
          </w:p>
        </w:tc>
        <w:tc>
          <w:tcPr>
            <w:tcW w:w="1021" w:type="dxa"/>
          </w:tcPr>
          <w:p w14:paraId="6FD99CBF" w14:textId="77777777" w:rsidR="00AD21C8" w:rsidRPr="00C21991" w:rsidRDefault="00AD21C8">
            <w:pPr>
              <w:pStyle w:val="TAL"/>
            </w:pPr>
            <w:r w:rsidRPr="00C21991">
              <w:t>[66] 4.1</w:t>
            </w:r>
          </w:p>
        </w:tc>
        <w:tc>
          <w:tcPr>
            <w:tcW w:w="1021" w:type="dxa"/>
          </w:tcPr>
          <w:p w14:paraId="0A5F4693" w14:textId="77777777" w:rsidR="00AD21C8" w:rsidRPr="00C21991" w:rsidRDefault="00AD21C8">
            <w:pPr>
              <w:pStyle w:val="TAL"/>
            </w:pPr>
            <w:r w:rsidRPr="00C21991">
              <w:t>c13</w:t>
            </w:r>
          </w:p>
        </w:tc>
        <w:tc>
          <w:tcPr>
            <w:tcW w:w="1021" w:type="dxa"/>
          </w:tcPr>
          <w:p w14:paraId="04231A32" w14:textId="77777777" w:rsidR="00AD21C8" w:rsidRPr="00C21991" w:rsidRDefault="00AD21C8">
            <w:pPr>
              <w:pStyle w:val="TAL"/>
            </w:pPr>
            <w:r w:rsidRPr="00C21991">
              <w:t>c13</w:t>
            </w:r>
          </w:p>
        </w:tc>
        <w:tc>
          <w:tcPr>
            <w:tcW w:w="1021" w:type="dxa"/>
          </w:tcPr>
          <w:p w14:paraId="51B0AAC2" w14:textId="77777777" w:rsidR="00AD21C8" w:rsidRPr="00C21991" w:rsidRDefault="00AD21C8">
            <w:pPr>
              <w:pStyle w:val="TAL"/>
            </w:pPr>
            <w:r w:rsidRPr="00C21991">
              <w:t xml:space="preserve">[66] 4.1 </w:t>
            </w:r>
          </w:p>
        </w:tc>
        <w:tc>
          <w:tcPr>
            <w:tcW w:w="1021" w:type="dxa"/>
          </w:tcPr>
          <w:p w14:paraId="0193AFF8" w14:textId="77777777" w:rsidR="00AD21C8" w:rsidRPr="00C21991" w:rsidRDefault="00AD21C8">
            <w:pPr>
              <w:pStyle w:val="TAL"/>
            </w:pPr>
            <w:r w:rsidRPr="00C21991">
              <w:t>c13</w:t>
            </w:r>
          </w:p>
        </w:tc>
        <w:tc>
          <w:tcPr>
            <w:tcW w:w="1021" w:type="dxa"/>
          </w:tcPr>
          <w:p w14:paraId="19D26841" w14:textId="77777777" w:rsidR="00AD21C8" w:rsidRPr="00C21991" w:rsidRDefault="00AD21C8">
            <w:pPr>
              <w:pStyle w:val="TAL"/>
            </w:pPr>
            <w:r w:rsidRPr="00C21991">
              <w:t>c13</w:t>
            </w:r>
          </w:p>
        </w:tc>
      </w:tr>
      <w:tr w:rsidR="00AD21C8" w:rsidRPr="00C21991" w14:paraId="68CCAB72" w14:textId="77777777">
        <w:tc>
          <w:tcPr>
            <w:tcW w:w="851" w:type="dxa"/>
          </w:tcPr>
          <w:p w14:paraId="7F90DB24" w14:textId="77777777" w:rsidR="00AD21C8" w:rsidRPr="00C21991" w:rsidRDefault="00AD21C8">
            <w:pPr>
              <w:pStyle w:val="TAL"/>
            </w:pPr>
            <w:r w:rsidRPr="00C21991">
              <w:t>10</w:t>
            </w:r>
          </w:p>
        </w:tc>
        <w:tc>
          <w:tcPr>
            <w:tcW w:w="2665" w:type="dxa"/>
          </w:tcPr>
          <w:p w14:paraId="7333F40E" w14:textId="77777777" w:rsidR="00AD21C8" w:rsidRPr="00C21991" w:rsidRDefault="00AD21C8">
            <w:pPr>
              <w:pStyle w:val="TAL"/>
            </w:pPr>
            <w:r w:rsidRPr="00C21991">
              <w:t>MIME-Version</w:t>
            </w:r>
          </w:p>
        </w:tc>
        <w:tc>
          <w:tcPr>
            <w:tcW w:w="1021" w:type="dxa"/>
          </w:tcPr>
          <w:p w14:paraId="2B26A038" w14:textId="77777777" w:rsidR="00AD21C8" w:rsidRPr="00C21991" w:rsidRDefault="00AD21C8">
            <w:pPr>
              <w:pStyle w:val="TAL"/>
            </w:pPr>
            <w:r w:rsidRPr="00C21991">
              <w:t>[26] 20.24</w:t>
            </w:r>
          </w:p>
        </w:tc>
        <w:tc>
          <w:tcPr>
            <w:tcW w:w="1021" w:type="dxa"/>
          </w:tcPr>
          <w:p w14:paraId="03DD43D0" w14:textId="77777777" w:rsidR="00AD21C8" w:rsidRPr="00C21991" w:rsidRDefault="00AD21C8">
            <w:pPr>
              <w:pStyle w:val="TAL"/>
            </w:pPr>
            <w:r w:rsidRPr="00C21991">
              <w:t>o</w:t>
            </w:r>
          </w:p>
        </w:tc>
        <w:tc>
          <w:tcPr>
            <w:tcW w:w="1021" w:type="dxa"/>
          </w:tcPr>
          <w:p w14:paraId="5A7F3044" w14:textId="77777777" w:rsidR="00AD21C8" w:rsidRPr="00C21991" w:rsidRDefault="00AD21C8">
            <w:pPr>
              <w:pStyle w:val="TAL"/>
            </w:pPr>
            <w:r w:rsidRPr="00C21991">
              <w:t>o</w:t>
            </w:r>
          </w:p>
        </w:tc>
        <w:tc>
          <w:tcPr>
            <w:tcW w:w="1021" w:type="dxa"/>
          </w:tcPr>
          <w:p w14:paraId="5C6B9943" w14:textId="77777777" w:rsidR="00AD21C8" w:rsidRPr="00C21991" w:rsidRDefault="00AD21C8">
            <w:pPr>
              <w:pStyle w:val="TAL"/>
            </w:pPr>
            <w:r w:rsidRPr="00C21991">
              <w:t>[26] 20.24</w:t>
            </w:r>
          </w:p>
        </w:tc>
        <w:tc>
          <w:tcPr>
            <w:tcW w:w="1021" w:type="dxa"/>
          </w:tcPr>
          <w:p w14:paraId="26E38325" w14:textId="77777777" w:rsidR="00AD21C8" w:rsidRPr="00C21991" w:rsidRDefault="00AD21C8">
            <w:pPr>
              <w:pStyle w:val="TAL"/>
            </w:pPr>
            <w:r w:rsidRPr="00C21991">
              <w:t>m</w:t>
            </w:r>
          </w:p>
        </w:tc>
        <w:tc>
          <w:tcPr>
            <w:tcW w:w="1021" w:type="dxa"/>
          </w:tcPr>
          <w:p w14:paraId="012AFA30" w14:textId="77777777" w:rsidR="00AD21C8" w:rsidRPr="00C21991" w:rsidRDefault="00AD21C8">
            <w:pPr>
              <w:pStyle w:val="TAL"/>
            </w:pPr>
            <w:r w:rsidRPr="00C21991">
              <w:t>m</w:t>
            </w:r>
          </w:p>
        </w:tc>
      </w:tr>
      <w:tr w:rsidR="00AD21C8" w:rsidRPr="00C21991" w14:paraId="7A3DB981" w14:textId="77777777">
        <w:tc>
          <w:tcPr>
            <w:tcW w:w="851" w:type="dxa"/>
          </w:tcPr>
          <w:p w14:paraId="0EDA3479" w14:textId="77777777" w:rsidR="00AD21C8" w:rsidRPr="00C21991" w:rsidRDefault="00AD21C8">
            <w:pPr>
              <w:pStyle w:val="TAL"/>
            </w:pPr>
            <w:r w:rsidRPr="00C21991">
              <w:t>11</w:t>
            </w:r>
          </w:p>
        </w:tc>
        <w:tc>
          <w:tcPr>
            <w:tcW w:w="2665" w:type="dxa"/>
          </w:tcPr>
          <w:p w14:paraId="641BAECB" w14:textId="77777777" w:rsidR="00AD21C8" w:rsidRPr="00C21991" w:rsidRDefault="00AD21C8">
            <w:pPr>
              <w:pStyle w:val="TAL"/>
            </w:pPr>
            <w:r w:rsidRPr="00C21991">
              <w:t>Organization</w:t>
            </w:r>
          </w:p>
        </w:tc>
        <w:tc>
          <w:tcPr>
            <w:tcW w:w="1021" w:type="dxa"/>
          </w:tcPr>
          <w:p w14:paraId="150D7B5D" w14:textId="77777777" w:rsidR="00AD21C8" w:rsidRPr="00C21991" w:rsidRDefault="00AD21C8">
            <w:pPr>
              <w:pStyle w:val="TAL"/>
            </w:pPr>
            <w:r w:rsidRPr="00C21991">
              <w:t>[26] 20.25</w:t>
            </w:r>
          </w:p>
        </w:tc>
        <w:tc>
          <w:tcPr>
            <w:tcW w:w="1021" w:type="dxa"/>
          </w:tcPr>
          <w:p w14:paraId="41425B8D" w14:textId="77777777" w:rsidR="00AD21C8" w:rsidRPr="00C21991" w:rsidRDefault="00AD21C8">
            <w:pPr>
              <w:pStyle w:val="TAL"/>
            </w:pPr>
            <w:r w:rsidRPr="00C21991">
              <w:t>o</w:t>
            </w:r>
          </w:p>
        </w:tc>
        <w:tc>
          <w:tcPr>
            <w:tcW w:w="1021" w:type="dxa"/>
          </w:tcPr>
          <w:p w14:paraId="29BF15FA" w14:textId="77777777" w:rsidR="00AD21C8" w:rsidRPr="00C21991" w:rsidRDefault="00AD21C8">
            <w:pPr>
              <w:pStyle w:val="TAL"/>
            </w:pPr>
            <w:r w:rsidRPr="00C21991">
              <w:t>o</w:t>
            </w:r>
          </w:p>
        </w:tc>
        <w:tc>
          <w:tcPr>
            <w:tcW w:w="1021" w:type="dxa"/>
          </w:tcPr>
          <w:p w14:paraId="22BAE4EC" w14:textId="77777777" w:rsidR="00AD21C8" w:rsidRPr="00C21991" w:rsidRDefault="00AD21C8">
            <w:pPr>
              <w:pStyle w:val="TAL"/>
            </w:pPr>
            <w:r w:rsidRPr="00C21991">
              <w:t>[26] 20.25</w:t>
            </w:r>
          </w:p>
        </w:tc>
        <w:tc>
          <w:tcPr>
            <w:tcW w:w="1021" w:type="dxa"/>
          </w:tcPr>
          <w:p w14:paraId="76ED080C" w14:textId="77777777" w:rsidR="00AD21C8" w:rsidRPr="00C21991" w:rsidRDefault="00AD21C8">
            <w:pPr>
              <w:pStyle w:val="TAL"/>
            </w:pPr>
            <w:r w:rsidRPr="00C21991">
              <w:t>o</w:t>
            </w:r>
          </w:p>
        </w:tc>
        <w:tc>
          <w:tcPr>
            <w:tcW w:w="1021" w:type="dxa"/>
          </w:tcPr>
          <w:p w14:paraId="7E5ABE26" w14:textId="77777777" w:rsidR="00AD21C8" w:rsidRPr="00C21991" w:rsidRDefault="00AD21C8">
            <w:pPr>
              <w:pStyle w:val="TAL"/>
            </w:pPr>
            <w:r w:rsidRPr="00C21991">
              <w:t>o</w:t>
            </w:r>
          </w:p>
        </w:tc>
      </w:tr>
      <w:tr w:rsidR="00AD21C8" w:rsidRPr="00C21991" w14:paraId="0FB0E9E3" w14:textId="77777777">
        <w:tc>
          <w:tcPr>
            <w:tcW w:w="851" w:type="dxa"/>
          </w:tcPr>
          <w:p w14:paraId="2D0273E3" w14:textId="77777777" w:rsidR="00AD21C8" w:rsidRPr="00C21991" w:rsidRDefault="00AD21C8">
            <w:pPr>
              <w:pStyle w:val="TAL"/>
            </w:pPr>
            <w:r w:rsidRPr="00C21991">
              <w:t>11A</w:t>
            </w:r>
          </w:p>
        </w:tc>
        <w:tc>
          <w:tcPr>
            <w:tcW w:w="2665" w:type="dxa"/>
          </w:tcPr>
          <w:p w14:paraId="5224A634" w14:textId="77777777" w:rsidR="00AD21C8" w:rsidRPr="00C21991" w:rsidRDefault="00AD21C8">
            <w:pPr>
              <w:pStyle w:val="TAL"/>
            </w:pPr>
            <w:r w:rsidRPr="00C21991">
              <w:t>P-Access-Network-Info</w:t>
            </w:r>
          </w:p>
        </w:tc>
        <w:tc>
          <w:tcPr>
            <w:tcW w:w="1021" w:type="dxa"/>
          </w:tcPr>
          <w:p w14:paraId="6308F174" w14:textId="77777777" w:rsidR="00AD21C8" w:rsidRPr="00C21991" w:rsidRDefault="00AD21C8">
            <w:pPr>
              <w:pStyle w:val="TAL"/>
            </w:pPr>
            <w:r w:rsidRPr="00C21991">
              <w:t>[52] 4.4</w:t>
            </w:r>
            <w:r w:rsidR="006059A0" w:rsidRPr="00C21991">
              <w:t>, [52A] 4</w:t>
            </w:r>
            <w:r w:rsidR="007C3194" w:rsidRPr="00C21991">
              <w:t xml:space="preserve">, [234] </w:t>
            </w:r>
            <w:r w:rsidR="00BD447C" w:rsidRPr="00C21991">
              <w:t>2</w:t>
            </w:r>
          </w:p>
        </w:tc>
        <w:tc>
          <w:tcPr>
            <w:tcW w:w="1021" w:type="dxa"/>
          </w:tcPr>
          <w:p w14:paraId="6923E3CD" w14:textId="77777777" w:rsidR="00AD21C8" w:rsidRPr="00C21991" w:rsidRDefault="00AD21C8">
            <w:pPr>
              <w:pStyle w:val="TAL"/>
            </w:pPr>
            <w:r w:rsidRPr="00C21991">
              <w:t>c5</w:t>
            </w:r>
          </w:p>
        </w:tc>
        <w:tc>
          <w:tcPr>
            <w:tcW w:w="1021" w:type="dxa"/>
          </w:tcPr>
          <w:p w14:paraId="20E7288F" w14:textId="77777777" w:rsidR="00AD21C8" w:rsidRPr="00C21991" w:rsidRDefault="00AD21C8">
            <w:pPr>
              <w:pStyle w:val="TAL"/>
            </w:pPr>
            <w:r w:rsidRPr="00C21991">
              <w:t>c6</w:t>
            </w:r>
          </w:p>
        </w:tc>
        <w:tc>
          <w:tcPr>
            <w:tcW w:w="1021" w:type="dxa"/>
          </w:tcPr>
          <w:p w14:paraId="5F0BBDCE" w14:textId="77777777" w:rsidR="00AD21C8" w:rsidRPr="00C21991" w:rsidRDefault="00AD21C8">
            <w:pPr>
              <w:pStyle w:val="TAL"/>
            </w:pPr>
            <w:r w:rsidRPr="00C21991">
              <w:t>[52] 4.4</w:t>
            </w:r>
            <w:r w:rsidR="006059A0" w:rsidRPr="00C21991">
              <w:t>, [52A] 4</w:t>
            </w:r>
            <w:r w:rsidR="007C3194" w:rsidRPr="00C21991">
              <w:t xml:space="preserve">, [234] </w:t>
            </w:r>
            <w:r w:rsidR="00BD447C" w:rsidRPr="00C21991">
              <w:t>2</w:t>
            </w:r>
          </w:p>
        </w:tc>
        <w:tc>
          <w:tcPr>
            <w:tcW w:w="1021" w:type="dxa"/>
          </w:tcPr>
          <w:p w14:paraId="607D6917" w14:textId="77777777" w:rsidR="00AD21C8" w:rsidRPr="00C21991" w:rsidRDefault="00AD21C8">
            <w:pPr>
              <w:pStyle w:val="TAL"/>
            </w:pPr>
            <w:r w:rsidRPr="00C21991">
              <w:t>c5</w:t>
            </w:r>
          </w:p>
        </w:tc>
        <w:tc>
          <w:tcPr>
            <w:tcW w:w="1021" w:type="dxa"/>
          </w:tcPr>
          <w:p w14:paraId="46358EB7" w14:textId="77777777" w:rsidR="00AD21C8" w:rsidRPr="00C21991" w:rsidRDefault="00AD21C8">
            <w:pPr>
              <w:pStyle w:val="TAL"/>
            </w:pPr>
            <w:r w:rsidRPr="00C21991">
              <w:t>c7</w:t>
            </w:r>
          </w:p>
        </w:tc>
      </w:tr>
      <w:tr w:rsidR="00AD21C8" w:rsidRPr="00C21991" w14:paraId="2BB82AC4" w14:textId="77777777">
        <w:tc>
          <w:tcPr>
            <w:tcW w:w="851" w:type="dxa"/>
          </w:tcPr>
          <w:p w14:paraId="1109500E" w14:textId="77777777" w:rsidR="00AD21C8" w:rsidRPr="00C21991" w:rsidRDefault="00AD21C8">
            <w:pPr>
              <w:pStyle w:val="TAL"/>
            </w:pPr>
            <w:r w:rsidRPr="00C21991">
              <w:t>11B</w:t>
            </w:r>
          </w:p>
        </w:tc>
        <w:tc>
          <w:tcPr>
            <w:tcW w:w="2665" w:type="dxa"/>
          </w:tcPr>
          <w:p w14:paraId="2D50F178" w14:textId="77777777" w:rsidR="00AD21C8" w:rsidRPr="00C21991" w:rsidRDefault="00AD21C8">
            <w:pPr>
              <w:pStyle w:val="TAL"/>
            </w:pPr>
            <w:r w:rsidRPr="00C21991">
              <w:t>P-Asserted-Identity</w:t>
            </w:r>
          </w:p>
        </w:tc>
        <w:tc>
          <w:tcPr>
            <w:tcW w:w="1021" w:type="dxa"/>
          </w:tcPr>
          <w:p w14:paraId="154C4DE8" w14:textId="77777777" w:rsidR="00AD21C8" w:rsidRPr="00C21991" w:rsidRDefault="00AD21C8">
            <w:pPr>
              <w:pStyle w:val="TAL"/>
            </w:pPr>
            <w:r w:rsidRPr="00C21991">
              <w:t>[34] 9.1</w:t>
            </w:r>
          </w:p>
        </w:tc>
        <w:tc>
          <w:tcPr>
            <w:tcW w:w="1021" w:type="dxa"/>
          </w:tcPr>
          <w:p w14:paraId="2B55716F" w14:textId="77777777" w:rsidR="00AD21C8" w:rsidRPr="00C21991" w:rsidRDefault="00AD21C8">
            <w:pPr>
              <w:pStyle w:val="TAL"/>
            </w:pPr>
            <w:r w:rsidRPr="00C21991">
              <w:t>n/a</w:t>
            </w:r>
          </w:p>
        </w:tc>
        <w:tc>
          <w:tcPr>
            <w:tcW w:w="1021" w:type="dxa"/>
          </w:tcPr>
          <w:p w14:paraId="07ED72FD" w14:textId="77777777" w:rsidR="00AD21C8" w:rsidRPr="00C21991" w:rsidRDefault="00666A4D">
            <w:pPr>
              <w:pStyle w:val="TAL"/>
            </w:pPr>
            <w:r w:rsidRPr="00C21991">
              <w:t>c22</w:t>
            </w:r>
          </w:p>
        </w:tc>
        <w:tc>
          <w:tcPr>
            <w:tcW w:w="1021" w:type="dxa"/>
          </w:tcPr>
          <w:p w14:paraId="3B610836" w14:textId="77777777" w:rsidR="00AD21C8" w:rsidRPr="00C21991" w:rsidRDefault="00AD21C8">
            <w:pPr>
              <w:pStyle w:val="TAL"/>
            </w:pPr>
            <w:r w:rsidRPr="00C21991">
              <w:t>[34] 9.1</w:t>
            </w:r>
          </w:p>
        </w:tc>
        <w:tc>
          <w:tcPr>
            <w:tcW w:w="1021" w:type="dxa"/>
          </w:tcPr>
          <w:p w14:paraId="1484D138" w14:textId="77777777" w:rsidR="00AD21C8" w:rsidRPr="00C21991" w:rsidRDefault="00AD21C8">
            <w:pPr>
              <w:pStyle w:val="TAL"/>
            </w:pPr>
            <w:r w:rsidRPr="00C21991">
              <w:t>c3</w:t>
            </w:r>
          </w:p>
        </w:tc>
        <w:tc>
          <w:tcPr>
            <w:tcW w:w="1021" w:type="dxa"/>
          </w:tcPr>
          <w:p w14:paraId="465AFD67" w14:textId="77777777" w:rsidR="00AD21C8" w:rsidRPr="00C21991" w:rsidRDefault="00AD21C8">
            <w:pPr>
              <w:pStyle w:val="TAL"/>
            </w:pPr>
            <w:r w:rsidRPr="00C21991">
              <w:t>c3</w:t>
            </w:r>
          </w:p>
        </w:tc>
      </w:tr>
      <w:tr w:rsidR="00AD21C8" w:rsidRPr="00C21991" w14:paraId="75F8CFC4" w14:textId="77777777">
        <w:tc>
          <w:tcPr>
            <w:tcW w:w="851" w:type="dxa"/>
          </w:tcPr>
          <w:p w14:paraId="534D6C95" w14:textId="77777777" w:rsidR="00AD21C8" w:rsidRPr="00C21991" w:rsidRDefault="00AD21C8">
            <w:pPr>
              <w:pStyle w:val="TAL"/>
            </w:pPr>
            <w:r w:rsidRPr="00C21991">
              <w:t>11C</w:t>
            </w:r>
          </w:p>
        </w:tc>
        <w:tc>
          <w:tcPr>
            <w:tcW w:w="2665" w:type="dxa"/>
          </w:tcPr>
          <w:p w14:paraId="5C4B5FA0" w14:textId="77777777" w:rsidR="00AD21C8" w:rsidRPr="00C21991" w:rsidRDefault="00AD21C8">
            <w:pPr>
              <w:pStyle w:val="TAL"/>
            </w:pPr>
            <w:r w:rsidRPr="00C21991">
              <w:t>P-Charging-Function-Addresses</w:t>
            </w:r>
          </w:p>
        </w:tc>
        <w:tc>
          <w:tcPr>
            <w:tcW w:w="1021" w:type="dxa"/>
          </w:tcPr>
          <w:p w14:paraId="52A0729D" w14:textId="77777777" w:rsidR="00AD21C8" w:rsidRPr="00C21991" w:rsidRDefault="00AD21C8">
            <w:pPr>
              <w:pStyle w:val="TAL"/>
            </w:pPr>
            <w:r w:rsidRPr="00C21991">
              <w:t>[52] 4.5</w:t>
            </w:r>
            <w:r w:rsidR="006059A0" w:rsidRPr="00C21991">
              <w:t>, [52A] 4</w:t>
            </w:r>
          </w:p>
        </w:tc>
        <w:tc>
          <w:tcPr>
            <w:tcW w:w="1021" w:type="dxa"/>
          </w:tcPr>
          <w:p w14:paraId="7059C3AE" w14:textId="77777777" w:rsidR="00AD21C8" w:rsidRPr="00C21991" w:rsidRDefault="00AD21C8">
            <w:pPr>
              <w:pStyle w:val="TAL"/>
            </w:pPr>
            <w:r w:rsidRPr="00C21991">
              <w:t>c10</w:t>
            </w:r>
          </w:p>
        </w:tc>
        <w:tc>
          <w:tcPr>
            <w:tcW w:w="1021" w:type="dxa"/>
          </w:tcPr>
          <w:p w14:paraId="3EB4D176" w14:textId="77777777" w:rsidR="00AD21C8" w:rsidRPr="00C21991" w:rsidRDefault="00AD21C8">
            <w:pPr>
              <w:pStyle w:val="TAL"/>
            </w:pPr>
            <w:r w:rsidRPr="00C21991">
              <w:t>c11</w:t>
            </w:r>
          </w:p>
        </w:tc>
        <w:tc>
          <w:tcPr>
            <w:tcW w:w="1021" w:type="dxa"/>
          </w:tcPr>
          <w:p w14:paraId="39D48165" w14:textId="77777777" w:rsidR="00AD21C8" w:rsidRPr="00C21991" w:rsidRDefault="00AD21C8">
            <w:pPr>
              <w:pStyle w:val="TAL"/>
            </w:pPr>
            <w:r w:rsidRPr="00C21991">
              <w:t>[52] 4.5</w:t>
            </w:r>
            <w:r w:rsidR="006059A0" w:rsidRPr="00C21991">
              <w:t>, [52A] 4</w:t>
            </w:r>
          </w:p>
        </w:tc>
        <w:tc>
          <w:tcPr>
            <w:tcW w:w="1021" w:type="dxa"/>
          </w:tcPr>
          <w:p w14:paraId="2874DE41" w14:textId="77777777" w:rsidR="00AD21C8" w:rsidRPr="00C21991" w:rsidRDefault="00AD21C8">
            <w:pPr>
              <w:pStyle w:val="TAL"/>
            </w:pPr>
            <w:r w:rsidRPr="00C21991">
              <w:t>c11</w:t>
            </w:r>
          </w:p>
        </w:tc>
        <w:tc>
          <w:tcPr>
            <w:tcW w:w="1021" w:type="dxa"/>
          </w:tcPr>
          <w:p w14:paraId="267F1FEF" w14:textId="77777777" w:rsidR="00AD21C8" w:rsidRPr="00C21991" w:rsidRDefault="00AD21C8">
            <w:pPr>
              <w:pStyle w:val="TAL"/>
            </w:pPr>
            <w:r w:rsidRPr="00C21991">
              <w:t>c11</w:t>
            </w:r>
          </w:p>
        </w:tc>
      </w:tr>
      <w:tr w:rsidR="00AD21C8" w:rsidRPr="00C21991" w14:paraId="3FF39233" w14:textId="77777777">
        <w:tc>
          <w:tcPr>
            <w:tcW w:w="851" w:type="dxa"/>
          </w:tcPr>
          <w:p w14:paraId="65477807" w14:textId="77777777" w:rsidR="00AD21C8" w:rsidRPr="00C21991" w:rsidRDefault="00AD21C8">
            <w:pPr>
              <w:pStyle w:val="TAL"/>
            </w:pPr>
            <w:r w:rsidRPr="00C21991">
              <w:t>11D</w:t>
            </w:r>
          </w:p>
        </w:tc>
        <w:tc>
          <w:tcPr>
            <w:tcW w:w="2665" w:type="dxa"/>
          </w:tcPr>
          <w:p w14:paraId="01D49F0E" w14:textId="77777777" w:rsidR="00AD21C8" w:rsidRPr="00C21991" w:rsidRDefault="00AD21C8">
            <w:pPr>
              <w:pStyle w:val="TAL"/>
            </w:pPr>
            <w:r w:rsidRPr="00C21991">
              <w:t>P-Charging-Vector</w:t>
            </w:r>
          </w:p>
        </w:tc>
        <w:tc>
          <w:tcPr>
            <w:tcW w:w="1021" w:type="dxa"/>
          </w:tcPr>
          <w:p w14:paraId="54E68EE3" w14:textId="77777777" w:rsidR="00AD21C8" w:rsidRPr="00C21991" w:rsidRDefault="00AD21C8">
            <w:pPr>
              <w:pStyle w:val="TAL"/>
            </w:pPr>
            <w:r w:rsidRPr="00C21991">
              <w:t>[52] 4.6</w:t>
            </w:r>
            <w:r w:rsidR="006059A0" w:rsidRPr="00C21991">
              <w:t>, [52A] 4</w:t>
            </w:r>
          </w:p>
        </w:tc>
        <w:tc>
          <w:tcPr>
            <w:tcW w:w="1021" w:type="dxa"/>
          </w:tcPr>
          <w:p w14:paraId="2C047A27" w14:textId="77777777" w:rsidR="00AD21C8" w:rsidRPr="00C21991" w:rsidRDefault="00AD21C8">
            <w:pPr>
              <w:pStyle w:val="TAL"/>
            </w:pPr>
            <w:r w:rsidRPr="00C21991">
              <w:t>c8</w:t>
            </w:r>
          </w:p>
        </w:tc>
        <w:tc>
          <w:tcPr>
            <w:tcW w:w="1021" w:type="dxa"/>
          </w:tcPr>
          <w:p w14:paraId="42CEF2EC" w14:textId="77777777" w:rsidR="00AD21C8" w:rsidRPr="00C21991" w:rsidRDefault="00AD21C8">
            <w:pPr>
              <w:pStyle w:val="TAL"/>
            </w:pPr>
            <w:r w:rsidRPr="00C21991">
              <w:t>c9</w:t>
            </w:r>
          </w:p>
        </w:tc>
        <w:tc>
          <w:tcPr>
            <w:tcW w:w="1021" w:type="dxa"/>
          </w:tcPr>
          <w:p w14:paraId="184A2FE3" w14:textId="77777777" w:rsidR="00AD21C8" w:rsidRPr="00C21991" w:rsidRDefault="00AD21C8">
            <w:pPr>
              <w:pStyle w:val="TAL"/>
            </w:pPr>
            <w:r w:rsidRPr="00C21991">
              <w:t>[52] 4.6</w:t>
            </w:r>
            <w:r w:rsidR="006059A0" w:rsidRPr="00C21991">
              <w:t>, [52A] 4</w:t>
            </w:r>
          </w:p>
        </w:tc>
        <w:tc>
          <w:tcPr>
            <w:tcW w:w="1021" w:type="dxa"/>
          </w:tcPr>
          <w:p w14:paraId="711BDD5F" w14:textId="77777777" w:rsidR="00AD21C8" w:rsidRPr="00C21991" w:rsidRDefault="00AD21C8">
            <w:pPr>
              <w:pStyle w:val="TAL"/>
            </w:pPr>
            <w:r w:rsidRPr="00C21991">
              <w:t>c8</w:t>
            </w:r>
          </w:p>
        </w:tc>
        <w:tc>
          <w:tcPr>
            <w:tcW w:w="1021" w:type="dxa"/>
          </w:tcPr>
          <w:p w14:paraId="55087168" w14:textId="77777777" w:rsidR="00AD21C8" w:rsidRPr="00C21991" w:rsidRDefault="00AD21C8">
            <w:pPr>
              <w:pStyle w:val="TAL"/>
            </w:pPr>
            <w:r w:rsidRPr="00C21991">
              <w:t>c9</w:t>
            </w:r>
          </w:p>
        </w:tc>
      </w:tr>
      <w:tr w:rsidR="00AD21C8" w:rsidRPr="00C21991" w14:paraId="4DD6A25E" w14:textId="77777777">
        <w:tc>
          <w:tcPr>
            <w:tcW w:w="851" w:type="dxa"/>
          </w:tcPr>
          <w:p w14:paraId="7E3C8C2F" w14:textId="77777777" w:rsidR="00AD21C8" w:rsidRPr="00C21991" w:rsidRDefault="00AD21C8">
            <w:pPr>
              <w:pStyle w:val="TAL"/>
            </w:pPr>
            <w:r w:rsidRPr="00C21991">
              <w:t>11</w:t>
            </w:r>
            <w:r w:rsidR="00C5468C" w:rsidRPr="00C21991">
              <w:t>F</w:t>
            </w:r>
          </w:p>
        </w:tc>
        <w:tc>
          <w:tcPr>
            <w:tcW w:w="2665" w:type="dxa"/>
          </w:tcPr>
          <w:p w14:paraId="73DAE939" w14:textId="77777777" w:rsidR="00AD21C8" w:rsidRPr="00C21991" w:rsidRDefault="00AD21C8">
            <w:pPr>
              <w:pStyle w:val="TAL"/>
            </w:pPr>
            <w:r w:rsidRPr="00C21991">
              <w:t>P-Preferred-Identity</w:t>
            </w:r>
          </w:p>
        </w:tc>
        <w:tc>
          <w:tcPr>
            <w:tcW w:w="1021" w:type="dxa"/>
          </w:tcPr>
          <w:p w14:paraId="30321D2E" w14:textId="77777777" w:rsidR="00AD21C8" w:rsidRPr="00C21991" w:rsidRDefault="00AD21C8">
            <w:pPr>
              <w:pStyle w:val="TAL"/>
            </w:pPr>
            <w:r w:rsidRPr="00C21991">
              <w:t>[34] 9.2</w:t>
            </w:r>
          </w:p>
        </w:tc>
        <w:tc>
          <w:tcPr>
            <w:tcW w:w="1021" w:type="dxa"/>
          </w:tcPr>
          <w:p w14:paraId="0D962FBA" w14:textId="77777777" w:rsidR="00AD21C8" w:rsidRPr="00C21991" w:rsidRDefault="00AD21C8">
            <w:pPr>
              <w:pStyle w:val="TAL"/>
            </w:pPr>
            <w:r w:rsidRPr="00C21991">
              <w:t>c3</w:t>
            </w:r>
          </w:p>
        </w:tc>
        <w:tc>
          <w:tcPr>
            <w:tcW w:w="1021" w:type="dxa"/>
          </w:tcPr>
          <w:p w14:paraId="55B1A705" w14:textId="77777777" w:rsidR="00AD21C8" w:rsidRPr="00C21991" w:rsidRDefault="00AD21C8">
            <w:pPr>
              <w:pStyle w:val="TAL"/>
            </w:pPr>
            <w:r w:rsidRPr="00C21991">
              <w:t>x</w:t>
            </w:r>
          </w:p>
        </w:tc>
        <w:tc>
          <w:tcPr>
            <w:tcW w:w="1021" w:type="dxa"/>
          </w:tcPr>
          <w:p w14:paraId="1B614A5A" w14:textId="77777777" w:rsidR="00AD21C8" w:rsidRPr="00C21991" w:rsidRDefault="00AD21C8">
            <w:pPr>
              <w:pStyle w:val="TAL"/>
            </w:pPr>
            <w:r w:rsidRPr="00C21991">
              <w:t>[34] 9.2</w:t>
            </w:r>
          </w:p>
        </w:tc>
        <w:tc>
          <w:tcPr>
            <w:tcW w:w="1021" w:type="dxa"/>
          </w:tcPr>
          <w:p w14:paraId="7E6E28DF" w14:textId="77777777" w:rsidR="00AD21C8" w:rsidRPr="00C21991" w:rsidRDefault="00AD21C8">
            <w:pPr>
              <w:pStyle w:val="TAL"/>
            </w:pPr>
            <w:r w:rsidRPr="00C21991">
              <w:t>n/a</w:t>
            </w:r>
          </w:p>
        </w:tc>
        <w:tc>
          <w:tcPr>
            <w:tcW w:w="1021" w:type="dxa"/>
          </w:tcPr>
          <w:p w14:paraId="6322EC78" w14:textId="77777777" w:rsidR="00AD21C8" w:rsidRPr="00C21991" w:rsidRDefault="00AD21C8">
            <w:pPr>
              <w:pStyle w:val="TAL"/>
            </w:pPr>
            <w:r w:rsidRPr="00C21991">
              <w:t>n/a</w:t>
            </w:r>
          </w:p>
        </w:tc>
      </w:tr>
      <w:tr w:rsidR="00AD21C8" w:rsidRPr="00C21991" w14:paraId="4EED9AB0" w14:textId="77777777">
        <w:tc>
          <w:tcPr>
            <w:tcW w:w="851" w:type="dxa"/>
          </w:tcPr>
          <w:p w14:paraId="3E1FC3C5" w14:textId="77777777" w:rsidR="00AD21C8" w:rsidRPr="00C21991" w:rsidRDefault="00AD21C8">
            <w:pPr>
              <w:pStyle w:val="TAL"/>
            </w:pPr>
            <w:r w:rsidRPr="00C21991">
              <w:t>11</w:t>
            </w:r>
            <w:r w:rsidR="00C5468C" w:rsidRPr="00C21991">
              <w:t>G</w:t>
            </w:r>
          </w:p>
        </w:tc>
        <w:tc>
          <w:tcPr>
            <w:tcW w:w="2665" w:type="dxa"/>
          </w:tcPr>
          <w:p w14:paraId="63A62B50" w14:textId="77777777" w:rsidR="00AD21C8" w:rsidRPr="00C21991" w:rsidRDefault="00AD21C8">
            <w:pPr>
              <w:pStyle w:val="TAL"/>
            </w:pPr>
            <w:r w:rsidRPr="00C21991">
              <w:t>Privacy</w:t>
            </w:r>
          </w:p>
        </w:tc>
        <w:tc>
          <w:tcPr>
            <w:tcW w:w="1021" w:type="dxa"/>
          </w:tcPr>
          <w:p w14:paraId="78D89897" w14:textId="77777777" w:rsidR="00AD21C8" w:rsidRPr="00C21991" w:rsidRDefault="00AD21C8">
            <w:pPr>
              <w:pStyle w:val="TAL"/>
            </w:pPr>
            <w:r w:rsidRPr="00C21991">
              <w:t>[33] 4.2</w:t>
            </w:r>
          </w:p>
        </w:tc>
        <w:tc>
          <w:tcPr>
            <w:tcW w:w="1021" w:type="dxa"/>
          </w:tcPr>
          <w:p w14:paraId="2862D4B7" w14:textId="77777777" w:rsidR="00AD21C8" w:rsidRPr="00C21991" w:rsidRDefault="00AD21C8">
            <w:pPr>
              <w:pStyle w:val="TAL"/>
            </w:pPr>
            <w:r w:rsidRPr="00C21991">
              <w:t>c4</w:t>
            </w:r>
          </w:p>
        </w:tc>
        <w:tc>
          <w:tcPr>
            <w:tcW w:w="1021" w:type="dxa"/>
          </w:tcPr>
          <w:p w14:paraId="72872DB2" w14:textId="77777777" w:rsidR="00AD21C8" w:rsidRPr="00C21991" w:rsidRDefault="00AD21C8">
            <w:pPr>
              <w:pStyle w:val="TAL"/>
            </w:pPr>
            <w:r w:rsidRPr="00C21991">
              <w:t>c4</w:t>
            </w:r>
          </w:p>
        </w:tc>
        <w:tc>
          <w:tcPr>
            <w:tcW w:w="1021" w:type="dxa"/>
          </w:tcPr>
          <w:p w14:paraId="46F0EEDD" w14:textId="77777777" w:rsidR="00AD21C8" w:rsidRPr="00C21991" w:rsidRDefault="00AD21C8">
            <w:pPr>
              <w:pStyle w:val="TAL"/>
            </w:pPr>
            <w:r w:rsidRPr="00C21991">
              <w:t>[33] 4.2</w:t>
            </w:r>
          </w:p>
        </w:tc>
        <w:tc>
          <w:tcPr>
            <w:tcW w:w="1021" w:type="dxa"/>
          </w:tcPr>
          <w:p w14:paraId="24086F06" w14:textId="77777777" w:rsidR="00AD21C8" w:rsidRPr="00C21991" w:rsidRDefault="00AD21C8">
            <w:pPr>
              <w:pStyle w:val="TAL"/>
            </w:pPr>
            <w:r w:rsidRPr="00C21991">
              <w:t>c4</w:t>
            </w:r>
          </w:p>
        </w:tc>
        <w:tc>
          <w:tcPr>
            <w:tcW w:w="1021" w:type="dxa"/>
          </w:tcPr>
          <w:p w14:paraId="729811BE" w14:textId="77777777" w:rsidR="00AD21C8" w:rsidRPr="00C21991" w:rsidRDefault="00AD21C8">
            <w:pPr>
              <w:pStyle w:val="TAL"/>
            </w:pPr>
            <w:r w:rsidRPr="00C21991">
              <w:t>c4</w:t>
            </w:r>
          </w:p>
        </w:tc>
      </w:tr>
      <w:tr w:rsidR="003868F0" w:rsidRPr="00C21991" w14:paraId="12FCD395" w14:textId="77777777" w:rsidTr="005F1F74">
        <w:tc>
          <w:tcPr>
            <w:tcW w:w="851" w:type="dxa"/>
          </w:tcPr>
          <w:p w14:paraId="0C5424BD" w14:textId="77777777" w:rsidR="003868F0" w:rsidRPr="00C21991" w:rsidRDefault="003868F0" w:rsidP="005F1F74">
            <w:pPr>
              <w:pStyle w:val="TAL"/>
            </w:pPr>
            <w:r w:rsidRPr="00C21991">
              <w:t>11H</w:t>
            </w:r>
          </w:p>
        </w:tc>
        <w:tc>
          <w:tcPr>
            <w:tcW w:w="2665" w:type="dxa"/>
          </w:tcPr>
          <w:p w14:paraId="13120F20" w14:textId="77777777" w:rsidR="003868F0" w:rsidRPr="00C21991" w:rsidRDefault="003868F0" w:rsidP="005F1F74">
            <w:pPr>
              <w:pStyle w:val="TAL"/>
            </w:pPr>
            <w:r w:rsidRPr="00C21991">
              <w:t>Relayed-Charge</w:t>
            </w:r>
          </w:p>
        </w:tc>
        <w:tc>
          <w:tcPr>
            <w:tcW w:w="1021" w:type="dxa"/>
          </w:tcPr>
          <w:p w14:paraId="36DAF566" w14:textId="77777777" w:rsidR="003868F0" w:rsidRPr="00C21991" w:rsidRDefault="003868F0" w:rsidP="005F1F74">
            <w:pPr>
              <w:pStyle w:val="TAL"/>
            </w:pPr>
            <w:r w:rsidRPr="00C21991">
              <w:t>7.2.12</w:t>
            </w:r>
          </w:p>
        </w:tc>
        <w:tc>
          <w:tcPr>
            <w:tcW w:w="1021" w:type="dxa"/>
          </w:tcPr>
          <w:p w14:paraId="09051B6E" w14:textId="77777777" w:rsidR="003868F0" w:rsidRPr="00C21991" w:rsidRDefault="003868F0" w:rsidP="005F1F74">
            <w:pPr>
              <w:pStyle w:val="TAL"/>
            </w:pPr>
            <w:r w:rsidRPr="00C21991">
              <w:t>n/a</w:t>
            </w:r>
          </w:p>
        </w:tc>
        <w:tc>
          <w:tcPr>
            <w:tcW w:w="1021" w:type="dxa"/>
          </w:tcPr>
          <w:p w14:paraId="23FA087B" w14:textId="77777777" w:rsidR="003868F0" w:rsidRPr="00C21991" w:rsidRDefault="003868F0" w:rsidP="005F1F74">
            <w:pPr>
              <w:pStyle w:val="TAL"/>
            </w:pPr>
            <w:r w:rsidRPr="00C21991">
              <w:t>c19</w:t>
            </w:r>
          </w:p>
        </w:tc>
        <w:tc>
          <w:tcPr>
            <w:tcW w:w="1021" w:type="dxa"/>
          </w:tcPr>
          <w:p w14:paraId="4A240F08" w14:textId="77777777" w:rsidR="003868F0" w:rsidRPr="00C21991" w:rsidRDefault="003868F0" w:rsidP="005F1F74">
            <w:pPr>
              <w:pStyle w:val="TAL"/>
            </w:pPr>
            <w:r w:rsidRPr="00C21991">
              <w:t>7.2.12</w:t>
            </w:r>
          </w:p>
        </w:tc>
        <w:tc>
          <w:tcPr>
            <w:tcW w:w="1021" w:type="dxa"/>
          </w:tcPr>
          <w:p w14:paraId="64617029" w14:textId="77777777" w:rsidR="003868F0" w:rsidRPr="00C21991" w:rsidRDefault="003868F0" w:rsidP="005F1F74">
            <w:pPr>
              <w:pStyle w:val="TAL"/>
            </w:pPr>
            <w:r w:rsidRPr="00C21991">
              <w:t>n/a</w:t>
            </w:r>
          </w:p>
        </w:tc>
        <w:tc>
          <w:tcPr>
            <w:tcW w:w="1021" w:type="dxa"/>
          </w:tcPr>
          <w:p w14:paraId="0918AEF6" w14:textId="77777777" w:rsidR="003868F0" w:rsidRPr="00C21991" w:rsidRDefault="003868F0" w:rsidP="005F1F74">
            <w:pPr>
              <w:pStyle w:val="TAL"/>
            </w:pPr>
            <w:r w:rsidRPr="00C21991">
              <w:t>c19</w:t>
            </w:r>
          </w:p>
        </w:tc>
      </w:tr>
      <w:tr w:rsidR="00AD21C8" w:rsidRPr="00C21991" w14:paraId="1ED974F7" w14:textId="77777777">
        <w:tc>
          <w:tcPr>
            <w:tcW w:w="851" w:type="dxa"/>
          </w:tcPr>
          <w:p w14:paraId="084DC829" w14:textId="77777777" w:rsidR="00AD21C8" w:rsidRPr="00C21991" w:rsidRDefault="00AD21C8">
            <w:pPr>
              <w:pStyle w:val="TAL"/>
            </w:pPr>
            <w:r w:rsidRPr="00C21991">
              <w:t>11</w:t>
            </w:r>
            <w:r w:rsidR="003868F0" w:rsidRPr="00C21991">
              <w:t>I</w:t>
            </w:r>
          </w:p>
        </w:tc>
        <w:tc>
          <w:tcPr>
            <w:tcW w:w="2665" w:type="dxa"/>
          </w:tcPr>
          <w:p w14:paraId="2B0475E2" w14:textId="77777777" w:rsidR="00AD21C8" w:rsidRPr="00C21991" w:rsidRDefault="00AD21C8">
            <w:pPr>
              <w:pStyle w:val="TAL"/>
            </w:pPr>
            <w:r w:rsidRPr="00C21991">
              <w:t>Reply-To</w:t>
            </w:r>
          </w:p>
        </w:tc>
        <w:tc>
          <w:tcPr>
            <w:tcW w:w="1021" w:type="dxa"/>
          </w:tcPr>
          <w:p w14:paraId="652B204A" w14:textId="77777777" w:rsidR="00AD21C8" w:rsidRPr="00C21991" w:rsidRDefault="00AD21C8">
            <w:pPr>
              <w:pStyle w:val="TAL"/>
            </w:pPr>
            <w:r w:rsidRPr="00C21991">
              <w:t>[26] 20.31</w:t>
            </w:r>
          </w:p>
        </w:tc>
        <w:tc>
          <w:tcPr>
            <w:tcW w:w="1021" w:type="dxa"/>
          </w:tcPr>
          <w:p w14:paraId="428291C5" w14:textId="77777777" w:rsidR="00AD21C8" w:rsidRPr="00C21991" w:rsidRDefault="00AD21C8">
            <w:pPr>
              <w:pStyle w:val="TAL"/>
            </w:pPr>
            <w:r w:rsidRPr="00C21991">
              <w:t>o</w:t>
            </w:r>
          </w:p>
        </w:tc>
        <w:tc>
          <w:tcPr>
            <w:tcW w:w="1021" w:type="dxa"/>
          </w:tcPr>
          <w:p w14:paraId="261F1912" w14:textId="77777777" w:rsidR="00AD21C8" w:rsidRPr="00C21991" w:rsidRDefault="00AD21C8">
            <w:pPr>
              <w:pStyle w:val="TAL"/>
            </w:pPr>
            <w:r w:rsidRPr="00C21991">
              <w:t>o</w:t>
            </w:r>
          </w:p>
        </w:tc>
        <w:tc>
          <w:tcPr>
            <w:tcW w:w="1021" w:type="dxa"/>
          </w:tcPr>
          <w:p w14:paraId="12118D9A" w14:textId="77777777" w:rsidR="00AD21C8" w:rsidRPr="00C21991" w:rsidRDefault="00AD21C8">
            <w:pPr>
              <w:pStyle w:val="TAL"/>
            </w:pPr>
            <w:r w:rsidRPr="00C21991">
              <w:t>[26] 20.31</w:t>
            </w:r>
          </w:p>
        </w:tc>
        <w:tc>
          <w:tcPr>
            <w:tcW w:w="1021" w:type="dxa"/>
          </w:tcPr>
          <w:p w14:paraId="4671FA0D" w14:textId="77777777" w:rsidR="00AD21C8" w:rsidRPr="00C21991" w:rsidRDefault="00AD21C8">
            <w:pPr>
              <w:pStyle w:val="TAL"/>
            </w:pPr>
            <w:r w:rsidRPr="00C21991">
              <w:t>o</w:t>
            </w:r>
          </w:p>
        </w:tc>
        <w:tc>
          <w:tcPr>
            <w:tcW w:w="1021" w:type="dxa"/>
          </w:tcPr>
          <w:p w14:paraId="1D92ABE7" w14:textId="77777777" w:rsidR="00AD21C8" w:rsidRPr="00C21991" w:rsidRDefault="00AD21C8">
            <w:pPr>
              <w:pStyle w:val="TAL"/>
            </w:pPr>
            <w:r w:rsidRPr="00C21991">
              <w:t>o</w:t>
            </w:r>
          </w:p>
        </w:tc>
      </w:tr>
      <w:tr w:rsidR="00AD21C8" w:rsidRPr="00C21991" w14:paraId="017CE6FF" w14:textId="77777777">
        <w:tc>
          <w:tcPr>
            <w:tcW w:w="851" w:type="dxa"/>
          </w:tcPr>
          <w:p w14:paraId="1768FC7A" w14:textId="77777777" w:rsidR="00AD21C8" w:rsidRPr="00C21991" w:rsidRDefault="00AD21C8">
            <w:pPr>
              <w:pStyle w:val="TAL"/>
            </w:pPr>
            <w:r w:rsidRPr="00C21991">
              <w:t>11</w:t>
            </w:r>
            <w:r w:rsidR="003868F0" w:rsidRPr="00C21991">
              <w:t>J</w:t>
            </w:r>
          </w:p>
        </w:tc>
        <w:tc>
          <w:tcPr>
            <w:tcW w:w="2665" w:type="dxa"/>
          </w:tcPr>
          <w:p w14:paraId="31AA9882" w14:textId="77777777" w:rsidR="00AD21C8" w:rsidRPr="00C21991" w:rsidRDefault="00AD21C8">
            <w:pPr>
              <w:pStyle w:val="TAL"/>
            </w:pPr>
            <w:r w:rsidRPr="00C21991">
              <w:t>Require</w:t>
            </w:r>
          </w:p>
        </w:tc>
        <w:tc>
          <w:tcPr>
            <w:tcW w:w="1021" w:type="dxa"/>
          </w:tcPr>
          <w:p w14:paraId="78A971F0" w14:textId="77777777" w:rsidR="00AD21C8" w:rsidRPr="00C21991" w:rsidRDefault="00AD21C8">
            <w:pPr>
              <w:pStyle w:val="TAL"/>
            </w:pPr>
            <w:r w:rsidRPr="00C21991">
              <w:t>[26] 20.32</w:t>
            </w:r>
          </w:p>
        </w:tc>
        <w:tc>
          <w:tcPr>
            <w:tcW w:w="1021" w:type="dxa"/>
          </w:tcPr>
          <w:p w14:paraId="178505AB" w14:textId="77777777" w:rsidR="00AD21C8" w:rsidRPr="00C21991" w:rsidRDefault="00AD21C8">
            <w:pPr>
              <w:pStyle w:val="TAL"/>
            </w:pPr>
            <w:r w:rsidRPr="00C21991">
              <w:t>m</w:t>
            </w:r>
          </w:p>
        </w:tc>
        <w:tc>
          <w:tcPr>
            <w:tcW w:w="1021" w:type="dxa"/>
          </w:tcPr>
          <w:p w14:paraId="65371FCD" w14:textId="77777777" w:rsidR="00AD21C8" w:rsidRPr="00C21991" w:rsidRDefault="00AD21C8">
            <w:pPr>
              <w:pStyle w:val="TAL"/>
            </w:pPr>
            <w:r w:rsidRPr="00C21991">
              <w:t>m</w:t>
            </w:r>
          </w:p>
        </w:tc>
        <w:tc>
          <w:tcPr>
            <w:tcW w:w="1021" w:type="dxa"/>
          </w:tcPr>
          <w:p w14:paraId="0ECBDB89" w14:textId="77777777" w:rsidR="00AD21C8" w:rsidRPr="00C21991" w:rsidRDefault="00AD21C8">
            <w:pPr>
              <w:pStyle w:val="TAL"/>
            </w:pPr>
            <w:r w:rsidRPr="00C21991">
              <w:t>[26] 20.32</w:t>
            </w:r>
          </w:p>
        </w:tc>
        <w:tc>
          <w:tcPr>
            <w:tcW w:w="1021" w:type="dxa"/>
          </w:tcPr>
          <w:p w14:paraId="3DB1C500" w14:textId="77777777" w:rsidR="00AD21C8" w:rsidRPr="00C21991" w:rsidRDefault="00AD21C8">
            <w:pPr>
              <w:pStyle w:val="TAL"/>
            </w:pPr>
            <w:r w:rsidRPr="00C21991">
              <w:t>m</w:t>
            </w:r>
          </w:p>
        </w:tc>
        <w:tc>
          <w:tcPr>
            <w:tcW w:w="1021" w:type="dxa"/>
          </w:tcPr>
          <w:p w14:paraId="67DF6D9C" w14:textId="77777777" w:rsidR="00AD21C8" w:rsidRPr="00C21991" w:rsidRDefault="00AD21C8">
            <w:pPr>
              <w:pStyle w:val="TAL"/>
            </w:pPr>
            <w:r w:rsidRPr="00C21991">
              <w:t>m</w:t>
            </w:r>
          </w:p>
        </w:tc>
      </w:tr>
      <w:tr w:rsidR="00AD21C8" w:rsidRPr="00C21991" w14:paraId="600F1F01" w14:textId="77777777">
        <w:tc>
          <w:tcPr>
            <w:tcW w:w="851" w:type="dxa"/>
          </w:tcPr>
          <w:p w14:paraId="2FB678A3" w14:textId="77777777" w:rsidR="00AD21C8" w:rsidRPr="00C21991" w:rsidRDefault="00AD21C8">
            <w:pPr>
              <w:pStyle w:val="TAL"/>
            </w:pPr>
            <w:r w:rsidRPr="00C21991">
              <w:t>11</w:t>
            </w:r>
            <w:r w:rsidR="003868F0" w:rsidRPr="00C21991">
              <w:t>K</w:t>
            </w:r>
          </w:p>
        </w:tc>
        <w:tc>
          <w:tcPr>
            <w:tcW w:w="2665" w:type="dxa"/>
          </w:tcPr>
          <w:p w14:paraId="063EE14F" w14:textId="77777777" w:rsidR="00AD21C8" w:rsidRPr="00C21991" w:rsidRDefault="00AD21C8">
            <w:pPr>
              <w:pStyle w:val="TAL"/>
            </w:pPr>
            <w:r w:rsidRPr="00C21991">
              <w:t>Server</w:t>
            </w:r>
          </w:p>
        </w:tc>
        <w:tc>
          <w:tcPr>
            <w:tcW w:w="1021" w:type="dxa"/>
          </w:tcPr>
          <w:p w14:paraId="35563561" w14:textId="77777777" w:rsidR="00AD21C8" w:rsidRPr="00C21991" w:rsidRDefault="00AD21C8">
            <w:pPr>
              <w:pStyle w:val="TAL"/>
            </w:pPr>
            <w:r w:rsidRPr="00C21991">
              <w:t>[26] 20.35</w:t>
            </w:r>
          </w:p>
        </w:tc>
        <w:tc>
          <w:tcPr>
            <w:tcW w:w="1021" w:type="dxa"/>
          </w:tcPr>
          <w:p w14:paraId="474AA9BC" w14:textId="77777777" w:rsidR="00AD21C8" w:rsidRPr="00C21991" w:rsidRDefault="00AD21C8">
            <w:pPr>
              <w:pStyle w:val="TAL"/>
            </w:pPr>
            <w:r w:rsidRPr="00C21991">
              <w:t>o</w:t>
            </w:r>
          </w:p>
        </w:tc>
        <w:tc>
          <w:tcPr>
            <w:tcW w:w="1021" w:type="dxa"/>
          </w:tcPr>
          <w:p w14:paraId="165E6B2D" w14:textId="77777777" w:rsidR="00AD21C8" w:rsidRPr="00C21991" w:rsidRDefault="00AD21C8">
            <w:pPr>
              <w:pStyle w:val="TAL"/>
            </w:pPr>
            <w:r w:rsidRPr="00C21991">
              <w:t>o</w:t>
            </w:r>
          </w:p>
        </w:tc>
        <w:tc>
          <w:tcPr>
            <w:tcW w:w="1021" w:type="dxa"/>
          </w:tcPr>
          <w:p w14:paraId="3F425F49" w14:textId="77777777" w:rsidR="00AD21C8" w:rsidRPr="00C21991" w:rsidRDefault="00AD21C8">
            <w:pPr>
              <w:pStyle w:val="TAL"/>
            </w:pPr>
            <w:r w:rsidRPr="00C21991">
              <w:t>[26] 20.35</w:t>
            </w:r>
          </w:p>
        </w:tc>
        <w:tc>
          <w:tcPr>
            <w:tcW w:w="1021" w:type="dxa"/>
          </w:tcPr>
          <w:p w14:paraId="704E475D" w14:textId="77777777" w:rsidR="00AD21C8" w:rsidRPr="00C21991" w:rsidRDefault="00AD21C8">
            <w:pPr>
              <w:pStyle w:val="TAL"/>
            </w:pPr>
            <w:r w:rsidRPr="00C21991">
              <w:t>o</w:t>
            </w:r>
          </w:p>
        </w:tc>
        <w:tc>
          <w:tcPr>
            <w:tcW w:w="1021" w:type="dxa"/>
          </w:tcPr>
          <w:p w14:paraId="06149E72" w14:textId="77777777" w:rsidR="00AD21C8" w:rsidRPr="00C21991" w:rsidRDefault="00AD21C8">
            <w:pPr>
              <w:pStyle w:val="TAL"/>
            </w:pPr>
            <w:r w:rsidRPr="00C21991">
              <w:t>o</w:t>
            </w:r>
          </w:p>
        </w:tc>
      </w:tr>
      <w:tr w:rsidR="00013669" w:rsidRPr="00C21991" w14:paraId="5A265C38" w14:textId="77777777" w:rsidTr="00F72EEC">
        <w:tc>
          <w:tcPr>
            <w:tcW w:w="851" w:type="dxa"/>
          </w:tcPr>
          <w:p w14:paraId="3F254DEB" w14:textId="77777777" w:rsidR="00013669" w:rsidRPr="00C21991" w:rsidRDefault="00013669" w:rsidP="00F72EEC">
            <w:pPr>
              <w:pStyle w:val="TAL"/>
            </w:pPr>
            <w:r w:rsidRPr="00C21991">
              <w:t>11LA</w:t>
            </w:r>
          </w:p>
        </w:tc>
        <w:tc>
          <w:tcPr>
            <w:tcW w:w="2665" w:type="dxa"/>
          </w:tcPr>
          <w:p w14:paraId="152B0112" w14:textId="77777777" w:rsidR="00013669" w:rsidRPr="00C21991" w:rsidRDefault="00013669" w:rsidP="00F72EEC">
            <w:pPr>
              <w:pStyle w:val="TAL"/>
            </w:pPr>
            <w:r w:rsidRPr="00C21991">
              <w:t>Service-Interact-Info</w:t>
            </w:r>
          </w:p>
        </w:tc>
        <w:tc>
          <w:tcPr>
            <w:tcW w:w="1021" w:type="dxa"/>
          </w:tcPr>
          <w:p w14:paraId="2DD4DB11" w14:textId="77777777" w:rsidR="00013669" w:rsidRPr="00C21991" w:rsidRDefault="00013669" w:rsidP="00F72EEC">
            <w:pPr>
              <w:pStyle w:val="TAL"/>
            </w:pPr>
            <w:r w:rsidRPr="00C21991">
              <w:t>Subclause 7.2.14</w:t>
            </w:r>
          </w:p>
        </w:tc>
        <w:tc>
          <w:tcPr>
            <w:tcW w:w="1021" w:type="dxa"/>
          </w:tcPr>
          <w:p w14:paraId="59E4F89C" w14:textId="77777777" w:rsidR="00013669" w:rsidRPr="00C21991" w:rsidRDefault="00013669" w:rsidP="00F72EEC">
            <w:pPr>
              <w:pStyle w:val="TAL"/>
            </w:pPr>
            <w:r w:rsidRPr="00C21991">
              <w:t>n/a</w:t>
            </w:r>
          </w:p>
        </w:tc>
        <w:tc>
          <w:tcPr>
            <w:tcW w:w="1021" w:type="dxa"/>
          </w:tcPr>
          <w:p w14:paraId="402265EB" w14:textId="77777777" w:rsidR="00013669" w:rsidRPr="00C21991" w:rsidRDefault="00013669" w:rsidP="00F72EEC">
            <w:pPr>
              <w:pStyle w:val="TAL"/>
            </w:pPr>
            <w:r w:rsidRPr="00C21991">
              <w:t>c25</w:t>
            </w:r>
          </w:p>
        </w:tc>
        <w:tc>
          <w:tcPr>
            <w:tcW w:w="1021" w:type="dxa"/>
          </w:tcPr>
          <w:p w14:paraId="02ACBBC5" w14:textId="77777777" w:rsidR="00013669" w:rsidRPr="00C21991" w:rsidRDefault="00013669" w:rsidP="00F72EEC">
            <w:pPr>
              <w:pStyle w:val="TAL"/>
            </w:pPr>
            <w:r w:rsidRPr="00C21991">
              <w:t>Subclause 7.2.14</w:t>
            </w:r>
          </w:p>
        </w:tc>
        <w:tc>
          <w:tcPr>
            <w:tcW w:w="1021" w:type="dxa"/>
          </w:tcPr>
          <w:p w14:paraId="37AC2E69" w14:textId="77777777" w:rsidR="00013669" w:rsidRPr="00C21991" w:rsidRDefault="00013669" w:rsidP="00F72EEC">
            <w:pPr>
              <w:pStyle w:val="TAL"/>
            </w:pPr>
            <w:r w:rsidRPr="00C21991">
              <w:t>n/a</w:t>
            </w:r>
          </w:p>
        </w:tc>
        <w:tc>
          <w:tcPr>
            <w:tcW w:w="1021" w:type="dxa"/>
          </w:tcPr>
          <w:p w14:paraId="637D54AD" w14:textId="77777777" w:rsidR="00013669" w:rsidRPr="00C21991" w:rsidRDefault="00013669" w:rsidP="00F72EEC">
            <w:pPr>
              <w:pStyle w:val="TAL"/>
            </w:pPr>
            <w:r w:rsidRPr="00C21991">
              <w:t>c26</w:t>
            </w:r>
          </w:p>
        </w:tc>
      </w:tr>
      <w:tr w:rsidR="00047EC0" w:rsidRPr="00C21991" w14:paraId="1FA233DD" w14:textId="77777777" w:rsidTr="00047EC0">
        <w:tc>
          <w:tcPr>
            <w:tcW w:w="851" w:type="dxa"/>
          </w:tcPr>
          <w:p w14:paraId="0CACB55A" w14:textId="77777777" w:rsidR="00047EC0" w:rsidRPr="00C21991" w:rsidRDefault="00047EC0" w:rsidP="00047EC0">
            <w:pPr>
              <w:pStyle w:val="TAL"/>
            </w:pPr>
            <w:r w:rsidRPr="00C21991">
              <w:t>11</w:t>
            </w:r>
            <w:r w:rsidR="003868F0" w:rsidRPr="00C21991">
              <w:t>L</w:t>
            </w:r>
          </w:p>
        </w:tc>
        <w:tc>
          <w:tcPr>
            <w:tcW w:w="2665" w:type="dxa"/>
          </w:tcPr>
          <w:p w14:paraId="58B5EB7A" w14:textId="77777777" w:rsidR="00047EC0" w:rsidRPr="00C21991" w:rsidRDefault="00047EC0" w:rsidP="00047EC0">
            <w:pPr>
              <w:pStyle w:val="TAL"/>
            </w:pPr>
            <w:r w:rsidRPr="00C21991">
              <w:t>Session-ID</w:t>
            </w:r>
          </w:p>
        </w:tc>
        <w:tc>
          <w:tcPr>
            <w:tcW w:w="1021" w:type="dxa"/>
          </w:tcPr>
          <w:p w14:paraId="5617807C" w14:textId="77777777" w:rsidR="00047EC0" w:rsidRPr="00C21991" w:rsidRDefault="00047EC0" w:rsidP="00047EC0">
            <w:pPr>
              <w:pStyle w:val="TAL"/>
            </w:pPr>
            <w:r w:rsidRPr="00C21991">
              <w:t>[162]</w:t>
            </w:r>
          </w:p>
        </w:tc>
        <w:tc>
          <w:tcPr>
            <w:tcW w:w="1021" w:type="dxa"/>
          </w:tcPr>
          <w:p w14:paraId="5EA8F4BB" w14:textId="77777777" w:rsidR="00047EC0" w:rsidRPr="00C21991" w:rsidRDefault="00047EC0" w:rsidP="00047EC0">
            <w:pPr>
              <w:pStyle w:val="TAL"/>
            </w:pPr>
            <w:r w:rsidRPr="00C21991">
              <w:t>o</w:t>
            </w:r>
          </w:p>
        </w:tc>
        <w:tc>
          <w:tcPr>
            <w:tcW w:w="1021" w:type="dxa"/>
          </w:tcPr>
          <w:p w14:paraId="12C1820D" w14:textId="77777777" w:rsidR="00047EC0" w:rsidRPr="00C21991" w:rsidRDefault="00047EC0" w:rsidP="00047EC0">
            <w:pPr>
              <w:pStyle w:val="TAL"/>
            </w:pPr>
            <w:r w:rsidRPr="00C21991">
              <w:t>c18</w:t>
            </w:r>
          </w:p>
        </w:tc>
        <w:tc>
          <w:tcPr>
            <w:tcW w:w="1021" w:type="dxa"/>
          </w:tcPr>
          <w:p w14:paraId="24A6F794" w14:textId="77777777" w:rsidR="00047EC0" w:rsidRPr="00C21991" w:rsidRDefault="00047EC0" w:rsidP="00047EC0">
            <w:pPr>
              <w:pStyle w:val="TAL"/>
            </w:pPr>
            <w:r w:rsidRPr="00C21991">
              <w:t>[162]</w:t>
            </w:r>
          </w:p>
        </w:tc>
        <w:tc>
          <w:tcPr>
            <w:tcW w:w="1021" w:type="dxa"/>
          </w:tcPr>
          <w:p w14:paraId="3474ADDA" w14:textId="77777777" w:rsidR="00047EC0" w:rsidRPr="00C21991" w:rsidRDefault="00047EC0" w:rsidP="00047EC0">
            <w:pPr>
              <w:pStyle w:val="TAL"/>
            </w:pPr>
            <w:r w:rsidRPr="00C21991">
              <w:t>o</w:t>
            </w:r>
          </w:p>
        </w:tc>
        <w:tc>
          <w:tcPr>
            <w:tcW w:w="1021" w:type="dxa"/>
          </w:tcPr>
          <w:p w14:paraId="7B3E49CD" w14:textId="77777777" w:rsidR="00047EC0" w:rsidRPr="00C21991" w:rsidRDefault="00047EC0" w:rsidP="00047EC0">
            <w:pPr>
              <w:pStyle w:val="TAL"/>
            </w:pPr>
            <w:r w:rsidRPr="00C21991">
              <w:t>c18</w:t>
            </w:r>
          </w:p>
        </w:tc>
      </w:tr>
      <w:tr w:rsidR="00AD21C8" w:rsidRPr="00C21991" w14:paraId="57B48204" w14:textId="77777777">
        <w:tc>
          <w:tcPr>
            <w:tcW w:w="851" w:type="dxa"/>
          </w:tcPr>
          <w:p w14:paraId="2CAC5876" w14:textId="77777777" w:rsidR="00AD21C8" w:rsidRPr="00C21991" w:rsidRDefault="00AD21C8">
            <w:pPr>
              <w:pStyle w:val="TAL"/>
            </w:pPr>
            <w:r w:rsidRPr="00C21991">
              <w:t>12</w:t>
            </w:r>
          </w:p>
        </w:tc>
        <w:tc>
          <w:tcPr>
            <w:tcW w:w="2665" w:type="dxa"/>
          </w:tcPr>
          <w:p w14:paraId="6ACA8307" w14:textId="77777777" w:rsidR="00AD21C8" w:rsidRPr="00C21991" w:rsidRDefault="00AD21C8">
            <w:pPr>
              <w:pStyle w:val="TAL"/>
            </w:pPr>
            <w:r w:rsidRPr="00C21991">
              <w:t>Timestamp</w:t>
            </w:r>
          </w:p>
        </w:tc>
        <w:tc>
          <w:tcPr>
            <w:tcW w:w="1021" w:type="dxa"/>
          </w:tcPr>
          <w:p w14:paraId="76118D6A" w14:textId="77777777" w:rsidR="00AD21C8" w:rsidRPr="00C21991" w:rsidRDefault="00AD21C8">
            <w:pPr>
              <w:pStyle w:val="TAL"/>
            </w:pPr>
            <w:r w:rsidRPr="00C21991">
              <w:t>[26] 20.38</w:t>
            </w:r>
          </w:p>
        </w:tc>
        <w:tc>
          <w:tcPr>
            <w:tcW w:w="1021" w:type="dxa"/>
          </w:tcPr>
          <w:p w14:paraId="1A6B0EAD" w14:textId="77777777" w:rsidR="00AD21C8" w:rsidRPr="00C21991" w:rsidRDefault="00AD21C8">
            <w:pPr>
              <w:pStyle w:val="TAL"/>
            </w:pPr>
            <w:r w:rsidRPr="00C21991">
              <w:t>m</w:t>
            </w:r>
          </w:p>
        </w:tc>
        <w:tc>
          <w:tcPr>
            <w:tcW w:w="1021" w:type="dxa"/>
          </w:tcPr>
          <w:p w14:paraId="181EBD5F" w14:textId="77777777" w:rsidR="00AD21C8" w:rsidRPr="00C21991" w:rsidRDefault="00AD21C8">
            <w:pPr>
              <w:pStyle w:val="TAL"/>
            </w:pPr>
            <w:r w:rsidRPr="00C21991">
              <w:t>m</w:t>
            </w:r>
          </w:p>
        </w:tc>
        <w:tc>
          <w:tcPr>
            <w:tcW w:w="1021" w:type="dxa"/>
          </w:tcPr>
          <w:p w14:paraId="6E5393AA" w14:textId="77777777" w:rsidR="00AD21C8" w:rsidRPr="00C21991" w:rsidRDefault="00AD21C8">
            <w:pPr>
              <w:pStyle w:val="TAL"/>
            </w:pPr>
            <w:r w:rsidRPr="00C21991">
              <w:t>[26] 20.38</w:t>
            </w:r>
          </w:p>
        </w:tc>
        <w:tc>
          <w:tcPr>
            <w:tcW w:w="1021" w:type="dxa"/>
          </w:tcPr>
          <w:p w14:paraId="1754DCC4" w14:textId="77777777" w:rsidR="00AD21C8" w:rsidRPr="00C21991" w:rsidRDefault="00AD21C8">
            <w:pPr>
              <w:pStyle w:val="TAL"/>
            </w:pPr>
            <w:r w:rsidRPr="00C21991">
              <w:t>c2</w:t>
            </w:r>
          </w:p>
        </w:tc>
        <w:tc>
          <w:tcPr>
            <w:tcW w:w="1021" w:type="dxa"/>
          </w:tcPr>
          <w:p w14:paraId="2DA6165C" w14:textId="77777777" w:rsidR="00AD21C8" w:rsidRPr="00C21991" w:rsidRDefault="00AD21C8">
            <w:pPr>
              <w:pStyle w:val="TAL"/>
            </w:pPr>
            <w:r w:rsidRPr="00C21991">
              <w:t>c2</w:t>
            </w:r>
          </w:p>
        </w:tc>
      </w:tr>
      <w:tr w:rsidR="00AD21C8" w:rsidRPr="00C21991" w14:paraId="2329C826" w14:textId="77777777">
        <w:tc>
          <w:tcPr>
            <w:tcW w:w="851" w:type="dxa"/>
          </w:tcPr>
          <w:p w14:paraId="42ECAEF1" w14:textId="77777777" w:rsidR="00AD21C8" w:rsidRPr="00C21991" w:rsidRDefault="00AD21C8">
            <w:pPr>
              <w:pStyle w:val="TAL"/>
            </w:pPr>
            <w:r w:rsidRPr="00C21991">
              <w:t>13</w:t>
            </w:r>
          </w:p>
        </w:tc>
        <w:tc>
          <w:tcPr>
            <w:tcW w:w="2665" w:type="dxa"/>
          </w:tcPr>
          <w:p w14:paraId="0D002514" w14:textId="77777777" w:rsidR="00AD21C8" w:rsidRPr="00C21991" w:rsidRDefault="00AD21C8">
            <w:pPr>
              <w:pStyle w:val="TAL"/>
            </w:pPr>
            <w:r w:rsidRPr="00C21991">
              <w:t>To</w:t>
            </w:r>
          </w:p>
        </w:tc>
        <w:tc>
          <w:tcPr>
            <w:tcW w:w="1021" w:type="dxa"/>
          </w:tcPr>
          <w:p w14:paraId="599B155B" w14:textId="77777777" w:rsidR="00AD21C8" w:rsidRPr="00C21991" w:rsidRDefault="00AD21C8">
            <w:pPr>
              <w:pStyle w:val="TAL"/>
            </w:pPr>
            <w:r w:rsidRPr="00C21991">
              <w:t>[26] 20.39</w:t>
            </w:r>
          </w:p>
        </w:tc>
        <w:tc>
          <w:tcPr>
            <w:tcW w:w="1021" w:type="dxa"/>
          </w:tcPr>
          <w:p w14:paraId="2D8F1A87" w14:textId="77777777" w:rsidR="00AD21C8" w:rsidRPr="00C21991" w:rsidRDefault="00AD21C8">
            <w:pPr>
              <w:pStyle w:val="TAL"/>
            </w:pPr>
            <w:r w:rsidRPr="00C21991">
              <w:t>m</w:t>
            </w:r>
          </w:p>
        </w:tc>
        <w:tc>
          <w:tcPr>
            <w:tcW w:w="1021" w:type="dxa"/>
          </w:tcPr>
          <w:p w14:paraId="65F9780B" w14:textId="77777777" w:rsidR="00AD21C8" w:rsidRPr="00C21991" w:rsidRDefault="00AD21C8">
            <w:pPr>
              <w:pStyle w:val="TAL"/>
            </w:pPr>
            <w:r w:rsidRPr="00C21991">
              <w:t>m</w:t>
            </w:r>
          </w:p>
        </w:tc>
        <w:tc>
          <w:tcPr>
            <w:tcW w:w="1021" w:type="dxa"/>
          </w:tcPr>
          <w:p w14:paraId="2E7F3762" w14:textId="77777777" w:rsidR="00AD21C8" w:rsidRPr="00C21991" w:rsidRDefault="00AD21C8">
            <w:pPr>
              <w:pStyle w:val="TAL"/>
            </w:pPr>
            <w:r w:rsidRPr="00C21991">
              <w:t>[26] 20.39</w:t>
            </w:r>
          </w:p>
        </w:tc>
        <w:tc>
          <w:tcPr>
            <w:tcW w:w="1021" w:type="dxa"/>
          </w:tcPr>
          <w:p w14:paraId="617C67F7" w14:textId="77777777" w:rsidR="00AD21C8" w:rsidRPr="00C21991" w:rsidRDefault="00AD21C8">
            <w:pPr>
              <w:pStyle w:val="TAL"/>
            </w:pPr>
            <w:r w:rsidRPr="00C21991">
              <w:t>m</w:t>
            </w:r>
          </w:p>
        </w:tc>
        <w:tc>
          <w:tcPr>
            <w:tcW w:w="1021" w:type="dxa"/>
          </w:tcPr>
          <w:p w14:paraId="7CAD65DD" w14:textId="77777777" w:rsidR="00AD21C8" w:rsidRPr="00C21991" w:rsidRDefault="00AD21C8">
            <w:pPr>
              <w:pStyle w:val="TAL"/>
            </w:pPr>
            <w:r w:rsidRPr="00C21991">
              <w:t>m</w:t>
            </w:r>
          </w:p>
        </w:tc>
      </w:tr>
      <w:tr w:rsidR="00AD21C8" w:rsidRPr="00C21991" w14:paraId="68127BEB" w14:textId="77777777">
        <w:tc>
          <w:tcPr>
            <w:tcW w:w="851" w:type="dxa"/>
          </w:tcPr>
          <w:p w14:paraId="14F00CD5" w14:textId="77777777" w:rsidR="00AD21C8" w:rsidRPr="00C21991" w:rsidRDefault="00AD21C8">
            <w:pPr>
              <w:pStyle w:val="TAL"/>
            </w:pPr>
            <w:r w:rsidRPr="00C21991">
              <w:t>13A</w:t>
            </w:r>
          </w:p>
        </w:tc>
        <w:tc>
          <w:tcPr>
            <w:tcW w:w="2665" w:type="dxa"/>
          </w:tcPr>
          <w:p w14:paraId="5829159A" w14:textId="77777777" w:rsidR="00AD21C8" w:rsidRPr="00C21991" w:rsidRDefault="00AD21C8">
            <w:pPr>
              <w:pStyle w:val="TAL"/>
            </w:pPr>
            <w:r w:rsidRPr="00C21991">
              <w:t>User-Agent</w:t>
            </w:r>
          </w:p>
        </w:tc>
        <w:tc>
          <w:tcPr>
            <w:tcW w:w="1021" w:type="dxa"/>
          </w:tcPr>
          <w:p w14:paraId="3B2EA710" w14:textId="77777777" w:rsidR="00AD21C8" w:rsidRPr="00C21991" w:rsidRDefault="00AD21C8">
            <w:pPr>
              <w:pStyle w:val="TAL"/>
            </w:pPr>
            <w:r w:rsidRPr="00C21991">
              <w:t>[26] 20.41</w:t>
            </w:r>
          </w:p>
        </w:tc>
        <w:tc>
          <w:tcPr>
            <w:tcW w:w="1021" w:type="dxa"/>
          </w:tcPr>
          <w:p w14:paraId="07CBDCCB" w14:textId="77777777" w:rsidR="00AD21C8" w:rsidRPr="00C21991" w:rsidRDefault="00AD21C8">
            <w:pPr>
              <w:pStyle w:val="TAL"/>
            </w:pPr>
            <w:r w:rsidRPr="00C21991">
              <w:t>o</w:t>
            </w:r>
          </w:p>
        </w:tc>
        <w:tc>
          <w:tcPr>
            <w:tcW w:w="1021" w:type="dxa"/>
          </w:tcPr>
          <w:p w14:paraId="32E21244" w14:textId="77777777" w:rsidR="00AD21C8" w:rsidRPr="00C21991" w:rsidRDefault="00AD21C8">
            <w:pPr>
              <w:pStyle w:val="TAL"/>
            </w:pPr>
            <w:r w:rsidRPr="00C21991">
              <w:t>o</w:t>
            </w:r>
          </w:p>
        </w:tc>
        <w:tc>
          <w:tcPr>
            <w:tcW w:w="1021" w:type="dxa"/>
          </w:tcPr>
          <w:p w14:paraId="25E38F39" w14:textId="77777777" w:rsidR="00AD21C8" w:rsidRPr="00C21991" w:rsidRDefault="00AD21C8">
            <w:pPr>
              <w:pStyle w:val="TAL"/>
            </w:pPr>
            <w:r w:rsidRPr="00C21991">
              <w:t>[26] 20.41</w:t>
            </w:r>
          </w:p>
        </w:tc>
        <w:tc>
          <w:tcPr>
            <w:tcW w:w="1021" w:type="dxa"/>
          </w:tcPr>
          <w:p w14:paraId="25FA535A" w14:textId="77777777" w:rsidR="00AD21C8" w:rsidRPr="00C21991" w:rsidRDefault="00AD21C8">
            <w:pPr>
              <w:pStyle w:val="TAL"/>
            </w:pPr>
            <w:r w:rsidRPr="00C21991">
              <w:t>o</w:t>
            </w:r>
          </w:p>
        </w:tc>
        <w:tc>
          <w:tcPr>
            <w:tcW w:w="1021" w:type="dxa"/>
          </w:tcPr>
          <w:p w14:paraId="0F5C6EC7" w14:textId="77777777" w:rsidR="00AD21C8" w:rsidRPr="00C21991" w:rsidRDefault="00AD21C8">
            <w:pPr>
              <w:pStyle w:val="TAL"/>
            </w:pPr>
            <w:r w:rsidRPr="00C21991">
              <w:t>o</w:t>
            </w:r>
          </w:p>
        </w:tc>
      </w:tr>
      <w:tr w:rsidR="0085241A" w:rsidRPr="00C21991" w14:paraId="30D6BEB6" w14:textId="77777777">
        <w:tc>
          <w:tcPr>
            <w:tcW w:w="851" w:type="dxa"/>
          </w:tcPr>
          <w:p w14:paraId="2828C5FB" w14:textId="77777777" w:rsidR="0085241A" w:rsidRPr="00C21991" w:rsidRDefault="0085241A">
            <w:pPr>
              <w:pStyle w:val="TAL"/>
            </w:pPr>
            <w:r w:rsidRPr="00C21991">
              <w:t>13B</w:t>
            </w:r>
          </w:p>
        </w:tc>
        <w:tc>
          <w:tcPr>
            <w:tcW w:w="2665" w:type="dxa"/>
          </w:tcPr>
          <w:p w14:paraId="3F3FFF55" w14:textId="77777777" w:rsidR="0085241A" w:rsidRPr="00C21991" w:rsidRDefault="0085241A">
            <w:pPr>
              <w:pStyle w:val="TAL"/>
            </w:pPr>
            <w:r w:rsidRPr="00C21991">
              <w:t>User-to-User</w:t>
            </w:r>
          </w:p>
        </w:tc>
        <w:tc>
          <w:tcPr>
            <w:tcW w:w="1021" w:type="dxa"/>
          </w:tcPr>
          <w:p w14:paraId="15332EDB" w14:textId="77777777" w:rsidR="0085241A" w:rsidRPr="00C21991" w:rsidRDefault="0085241A">
            <w:pPr>
              <w:pStyle w:val="TAL"/>
            </w:pPr>
            <w:r w:rsidRPr="00C21991">
              <w:t xml:space="preserve">[126] </w:t>
            </w:r>
            <w:r w:rsidR="00F36F7C" w:rsidRPr="00C21991">
              <w:t>7</w:t>
            </w:r>
          </w:p>
        </w:tc>
        <w:tc>
          <w:tcPr>
            <w:tcW w:w="1021" w:type="dxa"/>
          </w:tcPr>
          <w:p w14:paraId="67994C44" w14:textId="77777777" w:rsidR="0085241A" w:rsidRPr="00C21991" w:rsidRDefault="0085241A">
            <w:pPr>
              <w:pStyle w:val="TAL"/>
            </w:pPr>
            <w:r w:rsidRPr="00C21991">
              <w:t>c15</w:t>
            </w:r>
          </w:p>
        </w:tc>
        <w:tc>
          <w:tcPr>
            <w:tcW w:w="1021" w:type="dxa"/>
          </w:tcPr>
          <w:p w14:paraId="7F0FBC31" w14:textId="77777777" w:rsidR="0085241A" w:rsidRPr="00C21991" w:rsidRDefault="0085241A">
            <w:pPr>
              <w:pStyle w:val="TAL"/>
            </w:pPr>
            <w:r w:rsidRPr="00C21991">
              <w:t>c15</w:t>
            </w:r>
          </w:p>
        </w:tc>
        <w:tc>
          <w:tcPr>
            <w:tcW w:w="1021" w:type="dxa"/>
          </w:tcPr>
          <w:p w14:paraId="19B3AECC" w14:textId="77777777" w:rsidR="0085241A" w:rsidRPr="00C21991" w:rsidRDefault="0085241A">
            <w:pPr>
              <w:pStyle w:val="TAL"/>
            </w:pPr>
            <w:r w:rsidRPr="00C21991">
              <w:t xml:space="preserve">[126] </w:t>
            </w:r>
            <w:r w:rsidR="00F36F7C" w:rsidRPr="00C21991">
              <w:t>7</w:t>
            </w:r>
          </w:p>
        </w:tc>
        <w:tc>
          <w:tcPr>
            <w:tcW w:w="1021" w:type="dxa"/>
          </w:tcPr>
          <w:p w14:paraId="1D45797D" w14:textId="77777777" w:rsidR="0085241A" w:rsidRPr="00C21991" w:rsidRDefault="0085241A">
            <w:pPr>
              <w:pStyle w:val="TAL"/>
            </w:pPr>
            <w:r w:rsidRPr="00C21991">
              <w:t>c15</w:t>
            </w:r>
          </w:p>
        </w:tc>
        <w:tc>
          <w:tcPr>
            <w:tcW w:w="1021" w:type="dxa"/>
          </w:tcPr>
          <w:p w14:paraId="0D527ECA" w14:textId="77777777" w:rsidR="0085241A" w:rsidRPr="00C21991" w:rsidRDefault="0085241A">
            <w:pPr>
              <w:pStyle w:val="TAL"/>
            </w:pPr>
            <w:r w:rsidRPr="00C21991">
              <w:t>c15</w:t>
            </w:r>
          </w:p>
        </w:tc>
      </w:tr>
      <w:tr w:rsidR="00AD21C8" w:rsidRPr="00C21991" w14:paraId="150E4CE4" w14:textId="77777777">
        <w:tc>
          <w:tcPr>
            <w:tcW w:w="851" w:type="dxa"/>
          </w:tcPr>
          <w:p w14:paraId="395F0FDA" w14:textId="77777777" w:rsidR="00AD21C8" w:rsidRPr="00C21991" w:rsidRDefault="00AD21C8">
            <w:pPr>
              <w:pStyle w:val="TAL"/>
            </w:pPr>
            <w:r w:rsidRPr="00C21991">
              <w:t>14</w:t>
            </w:r>
          </w:p>
        </w:tc>
        <w:tc>
          <w:tcPr>
            <w:tcW w:w="2665" w:type="dxa"/>
          </w:tcPr>
          <w:p w14:paraId="0EEFFFD5" w14:textId="77777777" w:rsidR="00AD21C8" w:rsidRPr="00C21991" w:rsidRDefault="00AD21C8">
            <w:pPr>
              <w:pStyle w:val="TAL"/>
            </w:pPr>
            <w:r w:rsidRPr="00C21991">
              <w:t>Via</w:t>
            </w:r>
          </w:p>
        </w:tc>
        <w:tc>
          <w:tcPr>
            <w:tcW w:w="1021" w:type="dxa"/>
          </w:tcPr>
          <w:p w14:paraId="2836357E" w14:textId="77777777" w:rsidR="00AD21C8" w:rsidRPr="00C21991" w:rsidRDefault="00AD21C8">
            <w:pPr>
              <w:pStyle w:val="TAL"/>
            </w:pPr>
            <w:r w:rsidRPr="00C21991">
              <w:t>[26] 20.42</w:t>
            </w:r>
          </w:p>
        </w:tc>
        <w:tc>
          <w:tcPr>
            <w:tcW w:w="1021" w:type="dxa"/>
          </w:tcPr>
          <w:p w14:paraId="42AEF592" w14:textId="77777777" w:rsidR="00AD21C8" w:rsidRPr="00C21991" w:rsidRDefault="00AD21C8">
            <w:pPr>
              <w:pStyle w:val="TAL"/>
            </w:pPr>
            <w:r w:rsidRPr="00C21991">
              <w:t>m</w:t>
            </w:r>
          </w:p>
        </w:tc>
        <w:tc>
          <w:tcPr>
            <w:tcW w:w="1021" w:type="dxa"/>
          </w:tcPr>
          <w:p w14:paraId="4D0FB0DD" w14:textId="77777777" w:rsidR="00AD21C8" w:rsidRPr="00C21991" w:rsidRDefault="00AD21C8">
            <w:pPr>
              <w:pStyle w:val="TAL"/>
            </w:pPr>
            <w:r w:rsidRPr="00C21991">
              <w:t>m</w:t>
            </w:r>
          </w:p>
        </w:tc>
        <w:tc>
          <w:tcPr>
            <w:tcW w:w="1021" w:type="dxa"/>
          </w:tcPr>
          <w:p w14:paraId="6E00EB6B" w14:textId="77777777" w:rsidR="00AD21C8" w:rsidRPr="00C21991" w:rsidRDefault="00AD21C8">
            <w:pPr>
              <w:pStyle w:val="TAL"/>
            </w:pPr>
            <w:r w:rsidRPr="00C21991">
              <w:t>[26] 20.42</w:t>
            </w:r>
          </w:p>
        </w:tc>
        <w:tc>
          <w:tcPr>
            <w:tcW w:w="1021" w:type="dxa"/>
          </w:tcPr>
          <w:p w14:paraId="34545F9C" w14:textId="77777777" w:rsidR="00AD21C8" w:rsidRPr="00C21991" w:rsidRDefault="00AD21C8">
            <w:pPr>
              <w:pStyle w:val="TAL"/>
            </w:pPr>
            <w:r w:rsidRPr="00C21991">
              <w:t>m</w:t>
            </w:r>
          </w:p>
        </w:tc>
        <w:tc>
          <w:tcPr>
            <w:tcW w:w="1021" w:type="dxa"/>
          </w:tcPr>
          <w:p w14:paraId="23E4A157" w14:textId="77777777" w:rsidR="00AD21C8" w:rsidRPr="00C21991" w:rsidRDefault="00AD21C8">
            <w:pPr>
              <w:pStyle w:val="TAL"/>
            </w:pPr>
            <w:r w:rsidRPr="00C21991">
              <w:t>m</w:t>
            </w:r>
          </w:p>
        </w:tc>
      </w:tr>
      <w:tr w:rsidR="00AD21C8" w:rsidRPr="00C21991" w14:paraId="59F752FF" w14:textId="77777777">
        <w:tc>
          <w:tcPr>
            <w:tcW w:w="851" w:type="dxa"/>
          </w:tcPr>
          <w:p w14:paraId="60A888D7" w14:textId="77777777" w:rsidR="00AD21C8" w:rsidRPr="00C21991" w:rsidRDefault="00AD21C8">
            <w:pPr>
              <w:pStyle w:val="TAL"/>
            </w:pPr>
            <w:r w:rsidRPr="00C21991">
              <w:t>15</w:t>
            </w:r>
          </w:p>
        </w:tc>
        <w:tc>
          <w:tcPr>
            <w:tcW w:w="2665" w:type="dxa"/>
          </w:tcPr>
          <w:p w14:paraId="3C967AEB" w14:textId="77777777" w:rsidR="00AD21C8" w:rsidRPr="00C21991" w:rsidRDefault="00AD21C8">
            <w:pPr>
              <w:pStyle w:val="TAL"/>
            </w:pPr>
            <w:r w:rsidRPr="00C21991">
              <w:t>Warning</w:t>
            </w:r>
          </w:p>
        </w:tc>
        <w:tc>
          <w:tcPr>
            <w:tcW w:w="1021" w:type="dxa"/>
          </w:tcPr>
          <w:p w14:paraId="73F668E7" w14:textId="77777777" w:rsidR="00AD21C8" w:rsidRPr="00C21991" w:rsidRDefault="00AD21C8">
            <w:pPr>
              <w:pStyle w:val="TAL"/>
            </w:pPr>
            <w:r w:rsidRPr="00C21991">
              <w:t>[26] 20.43</w:t>
            </w:r>
          </w:p>
        </w:tc>
        <w:tc>
          <w:tcPr>
            <w:tcW w:w="1021" w:type="dxa"/>
          </w:tcPr>
          <w:p w14:paraId="4F235676" w14:textId="77777777" w:rsidR="00AD21C8" w:rsidRPr="00C21991" w:rsidRDefault="00AD21C8">
            <w:pPr>
              <w:pStyle w:val="TAL"/>
            </w:pPr>
            <w:r w:rsidRPr="00C21991">
              <w:t>o (note)</w:t>
            </w:r>
          </w:p>
        </w:tc>
        <w:tc>
          <w:tcPr>
            <w:tcW w:w="1021" w:type="dxa"/>
          </w:tcPr>
          <w:p w14:paraId="19B8C01D" w14:textId="77777777" w:rsidR="00AD21C8" w:rsidRPr="00C21991" w:rsidRDefault="00AD21C8">
            <w:pPr>
              <w:pStyle w:val="TAL"/>
            </w:pPr>
            <w:r w:rsidRPr="00C21991">
              <w:t>o</w:t>
            </w:r>
          </w:p>
        </w:tc>
        <w:tc>
          <w:tcPr>
            <w:tcW w:w="1021" w:type="dxa"/>
          </w:tcPr>
          <w:p w14:paraId="5FAEEACE" w14:textId="77777777" w:rsidR="00AD21C8" w:rsidRPr="00C21991" w:rsidRDefault="00AD21C8">
            <w:pPr>
              <w:pStyle w:val="TAL"/>
            </w:pPr>
            <w:r w:rsidRPr="00C21991">
              <w:t>[26] 20.43</w:t>
            </w:r>
          </w:p>
        </w:tc>
        <w:tc>
          <w:tcPr>
            <w:tcW w:w="1021" w:type="dxa"/>
          </w:tcPr>
          <w:p w14:paraId="5472CB9C" w14:textId="77777777" w:rsidR="00AD21C8" w:rsidRPr="00C21991" w:rsidRDefault="00AD21C8">
            <w:pPr>
              <w:pStyle w:val="TAL"/>
            </w:pPr>
            <w:r w:rsidRPr="00C21991">
              <w:t>o</w:t>
            </w:r>
          </w:p>
        </w:tc>
        <w:tc>
          <w:tcPr>
            <w:tcW w:w="1021" w:type="dxa"/>
          </w:tcPr>
          <w:p w14:paraId="52F9F34B" w14:textId="77777777" w:rsidR="00AD21C8" w:rsidRPr="00C21991" w:rsidRDefault="00AD21C8">
            <w:pPr>
              <w:pStyle w:val="TAL"/>
            </w:pPr>
            <w:r w:rsidRPr="00C21991">
              <w:t>o</w:t>
            </w:r>
          </w:p>
        </w:tc>
      </w:tr>
      <w:tr w:rsidR="00AD21C8" w:rsidRPr="00C21991" w14:paraId="649774B0" w14:textId="77777777">
        <w:trPr>
          <w:cantSplit/>
        </w:trPr>
        <w:tc>
          <w:tcPr>
            <w:tcW w:w="9642" w:type="dxa"/>
            <w:gridSpan w:val="8"/>
          </w:tcPr>
          <w:p w14:paraId="0037D6CF" w14:textId="77777777" w:rsidR="00AD21C8" w:rsidRPr="00C21991" w:rsidRDefault="00AD21C8">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79387253" w14:textId="77777777" w:rsidR="00AD21C8" w:rsidRPr="00C21991" w:rsidRDefault="00AD21C8">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0586E407" w14:textId="77777777" w:rsidR="00AD21C8" w:rsidRPr="00C21991" w:rsidRDefault="00AD21C8">
            <w:pPr>
              <w:pStyle w:val="TAN"/>
            </w:pPr>
            <w:r w:rsidRPr="00C21991">
              <w:t>c3:</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22E68470" w14:textId="77777777" w:rsidR="00AD21C8" w:rsidRPr="00C21991" w:rsidRDefault="00AD21C8">
            <w:pPr>
              <w:pStyle w:val="TAN"/>
            </w:pPr>
            <w:r w:rsidRPr="00C21991">
              <w:t>c4:</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00737064" w14:textId="77777777" w:rsidR="00AD21C8" w:rsidRPr="00C21991" w:rsidRDefault="00AD21C8">
            <w:pPr>
              <w:pStyle w:val="TAN"/>
            </w:pPr>
            <w:r w:rsidRPr="00C21991">
              <w:t>c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67AB6C8A" w14:textId="77777777" w:rsidR="00AD21C8" w:rsidRPr="00C21991" w:rsidRDefault="00AD21C8">
            <w:pPr>
              <w:pStyle w:val="TAN"/>
            </w:pPr>
            <w:r w:rsidRPr="00C21991">
              <w:t>c6:</w:t>
            </w:r>
            <w:r w:rsidRPr="00C21991">
              <w:tab/>
              <w:t xml:space="preserve">IF A.4/34 </w:t>
            </w:r>
            <w:smartTag w:uri="urn:schemas-microsoft-com:office:smarttags" w:element="stockticker">
              <w:r w:rsidRPr="00C21991">
                <w:t>AND</w:t>
              </w:r>
            </w:smartTag>
            <w:r w:rsidRPr="00C21991">
              <w:t xml:space="preserve"> </w:t>
            </w:r>
            <w:r w:rsidR="006957F3" w:rsidRPr="00C21991">
              <w:t>(</w:t>
            </w:r>
            <w:r w:rsidRPr="00C21991">
              <w:t>A.3/1</w:t>
            </w:r>
            <w:r w:rsidR="006957F3" w:rsidRPr="00C21991">
              <w:rPr>
                <w:rFonts w:hint="eastAsia"/>
                <w:lang w:eastAsia="zh-CN"/>
              </w:rPr>
              <w:t xml:space="preserve"> OR A.3/2A OR A.3/7 OR A.3A/81</w:t>
            </w:r>
            <w:r w:rsidR="00A43D8F" w:rsidRPr="00C21991">
              <w:rPr>
                <w:lang w:eastAsia="zh-CN"/>
              </w:rPr>
              <w:t xml:space="preserve"> </w:t>
            </w:r>
            <w:r w:rsidR="009F3D3E" w:rsidRPr="00C21991">
              <w:rPr>
                <w:lang w:eastAsia="zh-CN"/>
              </w:rPr>
              <w:t xml:space="preserve">OR </w:t>
            </w:r>
            <w:r w:rsidR="00A43D8F" w:rsidRPr="00C21991">
              <w:rPr>
                <w:lang w:eastAsia="zh-CN"/>
              </w:rPr>
              <w:t>A.3/81A</w:t>
            </w:r>
            <w:r w:rsidR="009F3D3E" w:rsidRPr="00C21991">
              <w:t xml:space="preserve"> OR A.3A/81B</w:t>
            </w:r>
            <w:r w:rsidR="006957F3" w:rsidRPr="00C21991">
              <w:rPr>
                <w:rFonts w:hint="eastAsia"/>
                <w:lang w:eastAsia="zh-CN"/>
              </w:rPr>
              <w:t>)</w:t>
            </w:r>
            <w:r w:rsidRPr="00C21991">
              <w:t xml:space="preserve"> THEN m </w:t>
            </w:r>
            <w:smartTag w:uri="urn:schemas-microsoft-com:office:smarttags" w:element="stockticker">
              <w:r w:rsidRPr="00C21991">
                <w:t>ELSE</w:t>
              </w:r>
            </w:smartTag>
            <w:r w:rsidRPr="00C21991">
              <w:t xml:space="preserve"> n/a - - the P-Access-Network-Info header extension and UE</w:t>
            </w:r>
            <w:r w:rsidR="006957F3" w:rsidRPr="00C21991">
              <w:t>,</w:t>
            </w:r>
            <w:r w:rsidR="006957F3" w:rsidRPr="00C21991">
              <w:rPr>
                <w:rFonts w:hint="eastAsia"/>
                <w:lang w:eastAsia="zh-CN"/>
              </w:rPr>
              <w:t xml:space="preserve"> P-CSCF (IMS-</w:t>
            </w:r>
            <w:smartTag w:uri="urn:schemas-microsoft-com:office:smarttags" w:element="stockticker">
              <w:r w:rsidR="006957F3" w:rsidRPr="00C21991">
                <w:rPr>
                  <w:rFonts w:hint="eastAsia"/>
                  <w:lang w:eastAsia="zh-CN"/>
                </w:rPr>
                <w:t>ALG</w:t>
              </w:r>
            </w:smartTag>
            <w:r w:rsidR="006957F3" w:rsidRPr="00C21991">
              <w:rPr>
                <w:rFonts w:hint="eastAsia"/>
                <w:lang w:eastAsia="zh-CN"/>
              </w:rPr>
              <w:t xml:space="preserve">), AS or </w:t>
            </w:r>
            <w:smartTag w:uri="urn:schemas-microsoft-com:office:smarttags" w:element="stockticker">
              <w:r w:rsidR="006957F3" w:rsidRPr="00C21991">
                <w:rPr>
                  <w:rFonts w:hint="eastAsia"/>
                  <w:lang w:eastAsia="zh-CN"/>
                </w:rPr>
                <w:t>MSC</w:t>
              </w:r>
            </w:smartTag>
            <w:r w:rsidR="006957F3" w:rsidRPr="00C21991">
              <w:rPr>
                <w:rFonts w:hint="eastAsia"/>
                <w:lang w:eastAsia="zh-CN"/>
              </w:rPr>
              <w:t xml:space="preserve"> server enhanced for ICS</w:t>
            </w:r>
            <w:r w:rsidR="00A43D8F" w:rsidRPr="00C21991">
              <w:rPr>
                <w:lang w:eastAsia="zh-CN"/>
              </w:rPr>
              <w:t xml:space="preserve"> or </w:t>
            </w:r>
            <w:smartTag w:uri="urn:schemas-microsoft-com:office:smarttags" w:element="stockticker">
              <w:r w:rsidR="00A43D8F" w:rsidRPr="00C21991">
                <w:rPr>
                  <w:lang w:eastAsia="zh-CN"/>
                </w:rPr>
                <w:t>MSC</w:t>
              </w:r>
            </w:smartTag>
            <w:r w:rsidR="00A43D8F" w:rsidRPr="00C21991">
              <w:rPr>
                <w:lang w:eastAsia="zh-CN"/>
              </w:rPr>
              <w:t xml:space="preserve"> Server enhanced for SRVCC </w:t>
            </w:r>
            <w:r w:rsidR="00A43D8F" w:rsidRPr="00C21991">
              <w:t>using SIP interface</w:t>
            </w:r>
            <w:r w:rsidR="009F3D3E" w:rsidRPr="00C21991">
              <w:t xml:space="preserve">, </w:t>
            </w:r>
            <w:smartTag w:uri="urn:schemas-microsoft-com:office:smarttags" w:element="stockticker">
              <w:r w:rsidR="009F3D3E" w:rsidRPr="00C21991">
                <w:t>MSC</w:t>
              </w:r>
            </w:smartTag>
            <w:r w:rsidR="009F3D3E" w:rsidRPr="00C21991">
              <w:t xml:space="preserve"> server enhanced for DRVCC using SIP interface</w:t>
            </w:r>
            <w:r w:rsidRPr="00C21991">
              <w:t>.</w:t>
            </w:r>
          </w:p>
          <w:p w14:paraId="366FDD86" w14:textId="77777777" w:rsidR="00AD21C8" w:rsidRPr="00C21991" w:rsidRDefault="00AD21C8">
            <w:pPr>
              <w:pStyle w:val="TAN"/>
            </w:pPr>
            <w:r w:rsidRPr="00C21991">
              <w:t>c7:</w:t>
            </w:r>
            <w:r w:rsidRPr="00C21991">
              <w:tab/>
              <w:t xml:space="preserve">IF A.4/34 </w:t>
            </w:r>
            <w:smartTag w:uri="urn:schemas-microsoft-com:office:smarttags" w:element="stockticker">
              <w:r w:rsidRPr="00C21991">
                <w:t>AND</w:t>
              </w:r>
            </w:smartTag>
            <w:r w:rsidRPr="00C21991">
              <w:t xml:space="preserve"> (</w:t>
            </w:r>
            <w:r w:rsidR="006957F3" w:rsidRPr="00C21991">
              <w:rPr>
                <w:rFonts w:hint="eastAsia"/>
                <w:lang w:eastAsia="zh-CN"/>
              </w:rPr>
              <w:t>A.3/2A OR</w:t>
            </w:r>
            <w:r w:rsidR="006957F3" w:rsidRPr="00C21991">
              <w:t xml:space="preserve"> </w:t>
            </w:r>
            <w:r w:rsidR="006957F3" w:rsidRPr="00C21991">
              <w:rPr>
                <w:rFonts w:hint="eastAsia"/>
                <w:lang w:eastAsia="zh-CN"/>
              </w:rPr>
              <w:t xml:space="preserve">A.3A/81 OR </w:t>
            </w:r>
            <w:r w:rsidRPr="00C21991">
              <w:t>A.3/7A OR A.3/7D</w:t>
            </w:r>
            <w:r w:rsidR="00EB40B1" w:rsidRPr="00C21991">
              <w:t xml:space="preserve"> OR A3A/84</w:t>
            </w:r>
            <w:r w:rsidRPr="00C21991">
              <w:t xml:space="preserve">) THEN m </w:t>
            </w:r>
            <w:smartTag w:uri="urn:schemas-microsoft-com:office:smarttags" w:element="stockticker">
              <w:r w:rsidRPr="00C21991">
                <w:t>ELSE</w:t>
              </w:r>
            </w:smartTag>
            <w:r w:rsidRPr="00C21991">
              <w:t xml:space="preserve"> n/a - - the P-Access-Network-Info header extension and </w:t>
            </w:r>
            <w:r w:rsidR="006957F3" w:rsidRPr="00C21991">
              <w:rPr>
                <w:lang w:eastAsia="zh-CN"/>
              </w:rPr>
              <w:t>P-CSCF</w:t>
            </w:r>
            <w:r w:rsidR="006957F3" w:rsidRPr="00C21991">
              <w:rPr>
                <w:rFonts w:hint="eastAsia"/>
                <w:lang w:eastAsia="zh-CN"/>
              </w:rPr>
              <w:t xml:space="preserve"> </w:t>
            </w:r>
            <w:r w:rsidR="006957F3" w:rsidRPr="00C21991">
              <w:rPr>
                <w:lang w:eastAsia="zh-CN"/>
              </w:rPr>
              <w:t>(IMS-</w:t>
            </w:r>
            <w:smartTag w:uri="urn:schemas-microsoft-com:office:smarttags" w:element="stockticker">
              <w:r w:rsidR="006957F3" w:rsidRPr="00C21991">
                <w:rPr>
                  <w:lang w:eastAsia="zh-CN"/>
                </w:rPr>
                <w:t>ALG</w:t>
              </w:r>
            </w:smartTag>
            <w:r w:rsidR="006957F3" w:rsidRPr="00C21991">
              <w:rPr>
                <w:lang w:eastAsia="zh-CN"/>
              </w:rPr>
              <w:t>),</w:t>
            </w:r>
            <w:r w:rsidR="006957F3" w:rsidRPr="00C21991">
              <w:rPr>
                <w:rFonts w:hint="eastAsia"/>
                <w:lang w:eastAsia="zh-CN"/>
              </w:rPr>
              <w:t xml:space="preserve"> </w:t>
            </w:r>
            <w:smartTag w:uri="urn:schemas-microsoft-com:office:smarttags" w:element="stockticker">
              <w:r w:rsidR="006957F3" w:rsidRPr="00C21991">
                <w:t>MSC</w:t>
              </w:r>
            </w:smartTag>
            <w:r w:rsidR="006957F3" w:rsidRPr="00C21991">
              <w:t xml:space="preserve"> server enhanced for ICS</w:t>
            </w:r>
            <w:r w:rsidR="006957F3" w:rsidRPr="00C21991">
              <w:rPr>
                <w:rFonts w:hint="eastAsia"/>
                <w:lang w:eastAsia="zh-CN"/>
              </w:rPr>
              <w:t xml:space="preserve">, </w:t>
            </w:r>
            <w:r w:rsidRPr="00C21991">
              <w:t>AS acting as terminating UA</w:t>
            </w:r>
            <w:r w:rsidR="00EB40B1" w:rsidRPr="00C21991">
              <w:t>,</w:t>
            </w:r>
            <w:r w:rsidRPr="00C21991">
              <w:t xml:space="preserve"> AS acting as third-party call controller</w:t>
            </w:r>
            <w:r w:rsidR="00EB40B1" w:rsidRPr="00C21991">
              <w:t xml:space="preserve"> or EATF</w:t>
            </w:r>
            <w:r w:rsidRPr="00C21991">
              <w:t>.</w:t>
            </w:r>
          </w:p>
          <w:p w14:paraId="7C92387D" w14:textId="77777777" w:rsidR="00AD21C8" w:rsidRPr="00C21991" w:rsidRDefault="00AD21C8">
            <w:pPr>
              <w:pStyle w:val="TAN"/>
            </w:pPr>
            <w:r w:rsidRPr="00C21991">
              <w:t>c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108E194F" w14:textId="77777777" w:rsidR="00AD21C8" w:rsidRPr="00C21991" w:rsidRDefault="00AD21C8">
            <w:pPr>
              <w:pStyle w:val="TAN"/>
            </w:pPr>
            <w:r w:rsidRPr="00C21991">
              <w:t>c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366DB5F4" w14:textId="77777777" w:rsidR="00AD21C8" w:rsidRPr="00C21991" w:rsidRDefault="00AD21C8">
            <w:pPr>
              <w:pStyle w:val="TAN"/>
            </w:pPr>
            <w:r w:rsidRPr="00C21991">
              <w:t>c1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29EA2BB5" w14:textId="77777777" w:rsidR="00AD21C8" w:rsidRPr="00C21991" w:rsidRDefault="00AD21C8">
            <w:pPr>
              <w:pStyle w:val="TAN"/>
            </w:pPr>
            <w:r w:rsidRPr="00C21991">
              <w:t>c1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179B7EF8" w14:textId="77777777" w:rsidR="00AD21C8" w:rsidRPr="00C21991" w:rsidRDefault="00AD21C8">
            <w:pPr>
              <w:pStyle w:val="TAN"/>
            </w:pPr>
            <w:r w:rsidRPr="00C21991">
              <w:t>c12:</w:t>
            </w:r>
            <w:r w:rsidRPr="00C21991">
              <w:tab/>
              <w:t>IF A.6/</w:t>
            </w:r>
            <w:r w:rsidR="00614972" w:rsidRPr="00C21991">
              <w:t>102</w:t>
            </w:r>
            <w:r w:rsidRPr="00C21991">
              <w:t xml:space="preserve"> OR A.6/18 THEN m </w:t>
            </w:r>
            <w:smartTag w:uri="urn:schemas-microsoft-com:office:smarttags" w:element="stockticker">
              <w:r w:rsidRPr="00C21991">
                <w:t>ELSE</w:t>
              </w:r>
            </w:smartTag>
            <w:r w:rsidRPr="00C21991">
              <w:t xml:space="preserve"> o - - </w:t>
            </w:r>
            <w:r w:rsidR="00614972" w:rsidRPr="00C21991">
              <w:t>2xx response</w:t>
            </w:r>
            <w:r w:rsidRPr="00C21991">
              <w:t>, 405 (Method Not Allowed).</w:t>
            </w:r>
          </w:p>
          <w:p w14:paraId="4362BD1F" w14:textId="77777777" w:rsidR="00AD21C8" w:rsidRPr="00C21991" w:rsidRDefault="00AD21C8" w:rsidP="00AD21C8">
            <w:pPr>
              <w:pStyle w:val="TAN"/>
            </w:pPr>
            <w:r w:rsidRPr="00C21991">
              <w:t>c13:</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3DFE1D9C" w14:textId="77777777" w:rsidR="0085241A" w:rsidRPr="00C21991" w:rsidRDefault="00AD21C8" w:rsidP="0085241A">
            <w:pPr>
              <w:pStyle w:val="TAN"/>
            </w:pPr>
            <w:r w:rsidRPr="00C21991">
              <w:t>c14:</w:t>
            </w:r>
            <w:r w:rsidRPr="00C21991">
              <w:tab/>
              <w:t xml:space="preserve">IF A.4/60 THEN m </w:t>
            </w:r>
            <w:smartTag w:uri="urn:schemas-microsoft-com:office:smarttags" w:element="stockticker">
              <w:r w:rsidRPr="00C21991">
                <w:t>ELSE</w:t>
              </w:r>
            </w:smartTag>
            <w:r w:rsidRPr="00C21991">
              <w:t xml:space="preserve"> n/a - - SIP location conveyance.</w:t>
            </w:r>
          </w:p>
          <w:p w14:paraId="58C2D139" w14:textId="77777777" w:rsidR="00C5468C" w:rsidRPr="00C21991" w:rsidRDefault="0085241A" w:rsidP="00C5468C">
            <w:pPr>
              <w:pStyle w:val="TAN"/>
            </w:pPr>
            <w:r w:rsidRPr="00C21991">
              <w:rPr>
                <w:szCs w:val="24"/>
              </w:rPr>
              <w:t>c15:</w:t>
            </w:r>
            <w:r w:rsidR="006E59FF" w:rsidRPr="00C21991">
              <w:rPr>
                <w:szCs w:val="24"/>
              </w:rPr>
              <w:tab/>
            </w:r>
            <w:r w:rsidRPr="00C21991">
              <w:rPr>
                <w:rFonts w:eastAsia="MS Mincho"/>
              </w:rPr>
              <w:t xml:space="preserve">IF A.4/76 THEN o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transporting user to user information for call </w:t>
            </w:r>
            <w:proofErr w:type="spellStart"/>
            <w:r w:rsidRPr="00C21991">
              <w:t>centers</w:t>
            </w:r>
            <w:proofErr w:type="spellEnd"/>
            <w:r w:rsidRPr="00C21991">
              <w:t xml:space="preserve"> using SIP.</w:t>
            </w:r>
          </w:p>
          <w:p w14:paraId="44E15298" w14:textId="77777777" w:rsidR="00AD21C8" w:rsidRPr="00C21991" w:rsidRDefault="00047EC0" w:rsidP="00047EC0">
            <w:pPr>
              <w:pStyle w:val="TAN"/>
              <w:rPr>
                <w:rFonts w:eastAsia="SimSun"/>
                <w:lang w:eastAsia="zh-CN"/>
              </w:rPr>
            </w:pPr>
            <w:r w:rsidRPr="00C21991">
              <w:rPr>
                <w:rFonts w:eastAsia="SimSun"/>
                <w:lang w:eastAsia="zh-CN"/>
              </w:rPr>
              <w:t>c18:</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132A77B9" w14:textId="77777777" w:rsidR="003868F0" w:rsidRPr="00C21991" w:rsidRDefault="003868F0" w:rsidP="00047EC0">
            <w:pPr>
              <w:pStyle w:val="TAN"/>
            </w:pPr>
            <w:r w:rsidRPr="00C21991">
              <w:t>c19:</w:t>
            </w:r>
            <w:r w:rsidRPr="00C21991">
              <w:tab/>
              <w:t xml:space="preserve">IF A.4/111 THEN m </w:t>
            </w:r>
            <w:smartTag w:uri="urn:schemas-microsoft-com:office:smarttags" w:element="stockticker">
              <w:r w:rsidRPr="00C21991">
                <w:t>ELSE</w:t>
              </w:r>
            </w:smartTag>
            <w:r w:rsidRPr="00C21991">
              <w:t xml:space="preserve"> n/a - - the Relayed-Charge header </w:t>
            </w:r>
            <w:r w:rsidR="00CE1A9B" w:rsidRPr="00C21991">
              <w:t xml:space="preserve">field </w:t>
            </w:r>
            <w:r w:rsidRPr="00C21991">
              <w:t>extension.</w:t>
            </w:r>
          </w:p>
          <w:p w14:paraId="5F3FBA43" w14:textId="77777777" w:rsidR="00746979" w:rsidRPr="00C21991" w:rsidRDefault="00746979" w:rsidP="00746979">
            <w:pPr>
              <w:pStyle w:val="TAN"/>
            </w:pPr>
            <w:r w:rsidRPr="00C21991">
              <w:t>c20:</w:t>
            </w:r>
            <w:r w:rsidRPr="00C21991">
              <w:tab/>
              <w:t>IF A.4/113 AND (A.3/1</w:t>
            </w:r>
            <w:r w:rsidRPr="00C21991">
              <w:rPr>
                <w:rFonts w:hint="eastAsia"/>
                <w:lang w:eastAsia="zh-CN"/>
              </w:rPr>
              <w:t xml:space="preserve"> OR A.3/2A OR A.3/7)</w:t>
            </w:r>
            <w:r w:rsidRPr="00C21991">
              <w:t xml:space="preserve"> THEN m ELSE n/a - - the </w:t>
            </w:r>
            <w:r w:rsidRPr="00C21991">
              <w:rPr>
                <w:lang w:eastAsia="zh-CN"/>
              </w:rPr>
              <w:t>Cellular-Network-Info</w:t>
            </w:r>
            <w:r w:rsidRPr="00C21991">
              <w:t xml:space="preserve"> header extension and UE,</w:t>
            </w:r>
            <w:r w:rsidRPr="00C21991">
              <w:rPr>
                <w:rFonts w:hint="eastAsia"/>
                <w:lang w:eastAsia="zh-CN"/>
              </w:rPr>
              <w:t xml:space="preserve"> P-CSCF (IMS-ALG) or AS</w:t>
            </w:r>
            <w:r w:rsidRPr="00C21991">
              <w:t>.</w:t>
            </w:r>
          </w:p>
          <w:p w14:paraId="2AD9962D" w14:textId="77777777" w:rsidR="00666A4D" w:rsidRPr="00C21991" w:rsidRDefault="00746979" w:rsidP="00666A4D">
            <w:pPr>
              <w:pStyle w:val="TAN"/>
            </w:pPr>
            <w:r w:rsidRPr="00C21991">
              <w:t>c21:</w:t>
            </w:r>
            <w:r w:rsidRPr="00C21991">
              <w:tab/>
              <w:t>IF A.4/113 AND (</w:t>
            </w:r>
            <w:r w:rsidRPr="00C21991">
              <w:rPr>
                <w:rFonts w:hint="eastAsia"/>
                <w:lang w:eastAsia="zh-CN"/>
              </w:rPr>
              <w:t xml:space="preserve">A.3/2A OR </w:t>
            </w:r>
            <w:r w:rsidRPr="00C21991">
              <w:t xml:space="preserve">A.3/7A OR A.3/7D OR A3A/84) THEN m ELSE n/a - - the </w:t>
            </w:r>
            <w:r w:rsidRPr="00C21991">
              <w:rPr>
                <w:lang w:eastAsia="zh-CN"/>
              </w:rPr>
              <w:t>Cellular-Network-Info</w:t>
            </w:r>
            <w:r w:rsidRPr="00C21991">
              <w:t xml:space="preserve"> header extension and </w:t>
            </w:r>
            <w:r w:rsidRPr="00C21991">
              <w:rPr>
                <w:lang w:eastAsia="zh-CN"/>
              </w:rPr>
              <w:t>P-CSCF</w:t>
            </w:r>
            <w:r w:rsidRPr="00C21991">
              <w:rPr>
                <w:rFonts w:hint="eastAsia"/>
                <w:lang w:eastAsia="zh-CN"/>
              </w:rPr>
              <w:t xml:space="preserve"> </w:t>
            </w:r>
            <w:r w:rsidRPr="00C21991">
              <w:rPr>
                <w:lang w:eastAsia="zh-CN"/>
              </w:rPr>
              <w:t>(IMS-ALG),</w:t>
            </w:r>
            <w:r w:rsidRPr="00C21991">
              <w:rPr>
                <w:rFonts w:hint="eastAsia"/>
                <w:lang w:eastAsia="zh-CN"/>
              </w:rPr>
              <w:t xml:space="preserve"> </w:t>
            </w:r>
            <w:r w:rsidRPr="00C21991">
              <w:t>AS acting as terminating UA, AS acting as third-party call controller or EATF.</w:t>
            </w:r>
          </w:p>
          <w:p w14:paraId="7862FD28" w14:textId="77777777" w:rsidR="002A0E3D" w:rsidRPr="00C21991" w:rsidRDefault="00666A4D" w:rsidP="002A0E3D">
            <w:pPr>
              <w:pStyle w:val="TAN"/>
            </w:pPr>
            <w:r w:rsidRPr="00C21991">
              <w:t>c22:</w:t>
            </w:r>
            <w:r w:rsidRPr="00C21991">
              <w:tab/>
              <w:t xml:space="preserve">IF A.4/25 AND (A.3/6 OR A.3/7B OR A.3/8 OR A.3A/81 OR A.3A/81A OR A.3A/81B OR A.3A/83 OR A.3A/89)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MGCF, AS acting as originating UA, MRFC, MSC Server enhanced for ICS, </w:t>
            </w:r>
            <w:r w:rsidRPr="00C21991">
              <w:rPr>
                <w:rFonts w:eastAsia="PMingLiU"/>
              </w:rPr>
              <w:t xml:space="preserve">MSC server enhanced for SRVCC </w:t>
            </w:r>
            <w:r w:rsidRPr="00C21991">
              <w:t xml:space="preserve">using SIP interface, </w:t>
            </w:r>
            <w:smartTag w:uri="urn:schemas-microsoft-com:office:smarttags" w:element="stockticker">
              <w:r w:rsidRPr="00C21991">
                <w:t>MSC</w:t>
              </w:r>
            </w:smartTag>
            <w:r w:rsidRPr="00C21991">
              <w:t xml:space="preserve"> server enhanced for DRVCC using SIP interface, </w:t>
            </w:r>
            <w:smartTag w:uri="urn:schemas-microsoft-com:office:smarttags" w:element="stockticker">
              <w:r w:rsidRPr="00C21991">
                <w:t>SCC</w:t>
              </w:r>
            </w:smartTag>
            <w:r w:rsidRPr="00C21991">
              <w:t xml:space="preserve"> application server, ATCF (UA).</w:t>
            </w:r>
          </w:p>
          <w:p w14:paraId="0896EC4F" w14:textId="77777777" w:rsidR="002A0E3D" w:rsidRPr="00C21991" w:rsidRDefault="002A0E3D" w:rsidP="002A0E3D">
            <w:pPr>
              <w:pStyle w:val="TAN"/>
            </w:pPr>
            <w:r w:rsidRPr="00C21991">
              <w:rPr>
                <w:lang w:eastAsia="ja-JP"/>
              </w:rPr>
              <w:t>c23:</w:t>
            </w:r>
            <w:r w:rsidRPr="00C21991">
              <w:rPr>
                <w:lang w:eastAsia="ja-JP"/>
              </w:rPr>
              <w:tab/>
            </w:r>
            <w:r w:rsidRPr="00C21991">
              <w:t>IF A.4/</w:t>
            </w:r>
            <w:r w:rsidR="00EC061A" w:rsidRPr="00C21991">
              <w:t>119</w:t>
            </w:r>
            <w:r w:rsidRPr="00C21991">
              <w:t xml:space="preserve">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20F44115" w14:textId="77777777" w:rsidR="00013669" w:rsidRPr="00C21991" w:rsidRDefault="002A0E3D" w:rsidP="00013669">
            <w:pPr>
              <w:pStyle w:val="TAN"/>
            </w:pPr>
            <w:r w:rsidRPr="00C21991">
              <w:rPr>
                <w:lang w:eastAsia="ja-JP"/>
              </w:rPr>
              <w:t>c24:</w:t>
            </w:r>
            <w:r w:rsidRPr="00C21991">
              <w:rPr>
                <w:lang w:eastAsia="ja-JP"/>
              </w:rPr>
              <w:tab/>
            </w:r>
            <w:r w:rsidRPr="00C21991">
              <w:t>IF A.4/</w:t>
            </w:r>
            <w:r w:rsidR="00EC061A" w:rsidRPr="00C21991">
              <w:t>119</w:t>
            </w:r>
            <w:r w:rsidRPr="00C21991">
              <w:t xml:space="preserve">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557186D0" w14:textId="77777777" w:rsidR="00013669" w:rsidRPr="00C21991" w:rsidRDefault="00013669" w:rsidP="00013669">
            <w:pPr>
              <w:pStyle w:val="TAN"/>
            </w:pPr>
            <w:r w:rsidRPr="00C21991">
              <w:t>c25:</w:t>
            </w:r>
            <w:r w:rsidRPr="00C21991">
              <w:tab/>
              <w:t xml:space="preserve">IF A.4/123 AND (A.3/7 OR A.3/9) THEN m ELSE n/a - - </w:t>
            </w:r>
            <w:r w:rsidRPr="00C21991">
              <w:rPr>
                <w:szCs w:val="18"/>
              </w:rPr>
              <w:t>Dynamic services interactions</w:t>
            </w:r>
            <w:r w:rsidRPr="00C21991">
              <w:t>, AS, IBCF.</w:t>
            </w:r>
          </w:p>
          <w:p w14:paraId="7F4DBEA3" w14:textId="77777777" w:rsidR="00746979" w:rsidRPr="00C21991" w:rsidRDefault="00013669" w:rsidP="00013669">
            <w:pPr>
              <w:pStyle w:val="TAN"/>
            </w:pPr>
            <w:r w:rsidRPr="00C21991">
              <w:t>c26:</w:t>
            </w:r>
            <w:r w:rsidRPr="00C21991">
              <w:tab/>
              <w:t xml:space="preserve">IF A.4/123 AND (A.3/2 OR A.3/7 OR A.3/9) THEN m ELSE n/a - - </w:t>
            </w:r>
            <w:r w:rsidRPr="00C21991">
              <w:rPr>
                <w:szCs w:val="18"/>
              </w:rPr>
              <w:t>Dynamic services interactions</w:t>
            </w:r>
            <w:r w:rsidRPr="00C21991">
              <w:t>, P-CSCF, AS, IBCF.</w:t>
            </w:r>
          </w:p>
        </w:tc>
      </w:tr>
      <w:tr w:rsidR="00AD21C8" w:rsidRPr="00C21991" w14:paraId="27763307" w14:textId="77777777">
        <w:trPr>
          <w:cantSplit/>
        </w:trPr>
        <w:tc>
          <w:tcPr>
            <w:tcW w:w="9642" w:type="dxa"/>
            <w:gridSpan w:val="8"/>
          </w:tcPr>
          <w:p w14:paraId="21647F59" w14:textId="77777777" w:rsidR="00AD21C8" w:rsidRPr="00C21991" w:rsidRDefault="00AD21C8">
            <w:pPr>
              <w:pStyle w:val="TAN"/>
            </w:pPr>
            <w:r w:rsidRPr="00C21991">
              <w:t>NOTE:</w:t>
            </w:r>
            <w:r w:rsidRPr="00C21991">
              <w:tab/>
              <w:t>For a 488 (Not Acceptable Here) response, RFC 3261 [26] gives the status of this header as SHOULD rather than OPTIONAL.</w:t>
            </w:r>
          </w:p>
        </w:tc>
      </w:tr>
    </w:tbl>
    <w:p w14:paraId="7C906822" w14:textId="77777777" w:rsidR="00897956" w:rsidRPr="00C21991" w:rsidRDefault="00897956"/>
    <w:p w14:paraId="4AF7E353" w14:textId="77777777" w:rsidR="00897956" w:rsidRPr="00C21991" w:rsidRDefault="00897956">
      <w:pPr>
        <w:keepNext/>
        <w:keepLines/>
      </w:pPr>
      <w:r w:rsidRPr="00C21991">
        <w:t>Prerequisite A.5/9 - - INVITE response</w:t>
      </w:r>
    </w:p>
    <w:p w14:paraId="22D8D47A" w14:textId="77777777" w:rsidR="00897956" w:rsidRPr="00C21991" w:rsidRDefault="00897956">
      <w:pPr>
        <w:keepNext/>
        <w:keepLines/>
      </w:pPr>
      <w:r w:rsidRPr="00C21991">
        <w:t>Prerequisite: A.6/101</w:t>
      </w:r>
      <w:r w:rsidR="003E4A8C" w:rsidRPr="00C21991">
        <w:t>A</w:t>
      </w:r>
      <w:r w:rsidRPr="00C21991">
        <w:t xml:space="preserve"> - - Additional for 1</w:t>
      </w:r>
      <w:r w:rsidR="003E4A8C" w:rsidRPr="00C21991">
        <w:t>8</w:t>
      </w:r>
      <w:r w:rsidRPr="00C21991">
        <w:t>x response</w:t>
      </w:r>
    </w:p>
    <w:p w14:paraId="735C0051" w14:textId="77777777" w:rsidR="00897956" w:rsidRPr="00C21991" w:rsidRDefault="00897956">
      <w:pPr>
        <w:pStyle w:val="TH"/>
      </w:pPr>
      <w:bookmarkStart w:id="3189" w:name="_CRTableA_50"/>
      <w:r w:rsidRPr="00C21991">
        <w:t>Table </w:t>
      </w:r>
      <w:bookmarkEnd w:id="3189"/>
      <w:r w:rsidRPr="00C21991">
        <w:t>A.50: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021B97C" w14:textId="77777777">
        <w:trPr>
          <w:cantSplit/>
        </w:trPr>
        <w:tc>
          <w:tcPr>
            <w:tcW w:w="851" w:type="dxa"/>
            <w:vMerge w:val="restart"/>
          </w:tcPr>
          <w:p w14:paraId="2B8525E1" w14:textId="77777777" w:rsidR="00897956" w:rsidRPr="00C21991" w:rsidRDefault="00897956">
            <w:pPr>
              <w:pStyle w:val="TAH"/>
            </w:pPr>
            <w:r w:rsidRPr="00C21991">
              <w:t>Item</w:t>
            </w:r>
          </w:p>
        </w:tc>
        <w:tc>
          <w:tcPr>
            <w:tcW w:w="2665" w:type="dxa"/>
            <w:vMerge w:val="restart"/>
          </w:tcPr>
          <w:p w14:paraId="2E0AE55B" w14:textId="77777777" w:rsidR="00897956" w:rsidRPr="00C21991" w:rsidRDefault="00897956">
            <w:pPr>
              <w:pStyle w:val="TAH"/>
            </w:pPr>
            <w:r w:rsidRPr="00C21991">
              <w:t>Header</w:t>
            </w:r>
            <w:r w:rsidR="00976393" w:rsidRPr="00C21991">
              <w:t xml:space="preserve"> field</w:t>
            </w:r>
          </w:p>
        </w:tc>
        <w:tc>
          <w:tcPr>
            <w:tcW w:w="3063" w:type="dxa"/>
            <w:gridSpan w:val="3"/>
          </w:tcPr>
          <w:p w14:paraId="730DABDF" w14:textId="77777777" w:rsidR="00897956" w:rsidRPr="00C21991" w:rsidRDefault="00897956">
            <w:pPr>
              <w:pStyle w:val="TAH"/>
            </w:pPr>
            <w:r w:rsidRPr="00C21991">
              <w:t>Sending</w:t>
            </w:r>
          </w:p>
        </w:tc>
        <w:tc>
          <w:tcPr>
            <w:tcW w:w="3063" w:type="dxa"/>
            <w:gridSpan w:val="3"/>
          </w:tcPr>
          <w:p w14:paraId="6E8785B7" w14:textId="77777777" w:rsidR="00897956" w:rsidRPr="00C21991" w:rsidRDefault="00897956">
            <w:pPr>
              <w:pStyle w:val="TAH"/>
              <w:rPr>
                <w:b w:val="0"/>
              </w:rPr>
            </w:pPr>
            <w:r w:rsidRPr="00C21991">
              <w:t>Receiving</w:t>
            </w:r>
          </w:p>
        </w:tc>
      </w:tr>
      <w:tr w:rsidR="00897956" w:rsidRPr="00C21991" w14:paraId="4845064D" w14:textId="77777777">
        <w:trPr>
          <w:cantSplit/>
        </w:trPr>
        <w:tc>
          <w:tcPr>
            <w:tcW w:w="851" w:type="dxa"/>
            <w:vMerge/>
          </w:tcPr>
          <w:p w14:paraId="08D5BB91" w14:textId="77777777" w:rsidR="00897956" w:rsidRPr="00C21991" w:rsidRDefault="00897956">
            <w:pPr>
              <w:pStyle w:val="TAH"/>
            </w:pPr>
          </w:p>
        </w:tc>
        <w:tc>
          <w:tcPr>
            <w:tcW w:w="2665" w:type="dxa"/>
            <w:vMerge/>
          </w:tcPr>
          <w:p w14:paraId="0A896446" w14:textId="77777777" w:rsidR="00897956" w:rsidRPr="00C21991" w:rsidRDefault="00897956">
            <w:pPr>
              <w:pStyle w:val="TAH"/>
            </w:pPr>
          </w:p>
        </w:tc>
        <w:tc>
          <w:tcPr>
            <w:tcW w:w="1021" w:type="dxa"/>
          </w:tcPr>
          <w:p w14:paraId="53D8868E" w14:textId="77777777" w:rsidR="00897956" w:rsidRPr="00C21991" w:rsidRDefault="00897956">
            <w:pPr>
              <w:pStyle w:val="TAH"/>
            </w:pPr>
            <w:r w:rsidRPr="00C21991">
              <w:t>Ref.</w:t>
            </w:r>
          </w:p>
        </w:tc>
        <w:tc>
          <w:tcPr>
            <w:tcW w:w="1021" w:type="dxa"/>
          </w:tcPr>
          <w:p w14:paraId="34AEC71C" w14:textId="77777777" w:rsidR="00897956" w:rsidRPr="00C21991" w:rsidRDefault="00897956">
            <w:pPr>
              <w:pStyle w:val="TAH"/>
            </w:pPr>
            <w:r w:rsidRPr="00C21991">
              <w:t>RFC status</w:t>
            </w:r>
          </w:p>
        </w:tc>
        <w:tc>
          <w:tcPr>
            <w:tcW w:w="1021" w:type="dxa"/>
          </w:tcPr>
          <w:p w14:paraId="301948A0" w14:textId="77777777" w:rsidR="00897956" w:rsidRPr="00C21991" w:rsidRDefault="00897956">
            <w:pPr>
              <w:pStyle w:val="TAH"/>
            </w:pPr>
            <w:r w:rsidRPr="00C21991">
              <w:t>Profile status</w:t>
            </w:r>
          </w:p>
        </w:tc>
        <w:tc>
          <w:tcPr>
            <w:tcW w:w="1021" w:type="dxa"/>
          </w:tcPr>
          <w:p w14:paraId="5503F897" w14:textId="77777777" w:rsidR="00897956" w:rsidRPr="00C21991" w:rsidRDefault="00897956">
            <w:pPr>
              <w:pStyle w:val="TAH"/>
            </w:pPr>
            <w:r w:rsidRPr="00C21991">
              <w:t>Ref.</w:t>
            </w:r>
          </w:p>
        </w:tc>
        <w:tc>
          <w:tcPr>
            <w:tcW w:w="1021" w:type="dxa"/>
          </w:tcPr>
          <w:p w14:paraId="1464AA3A" w14:textId="77777777" w:rsidR="00897956" w:rsidRPr="00C21991" w:rsidRDefault="00897956">
            <w:pPr>
              <w:pStyle w:val="TAH"/>
            </w:pPr>
            <w:r w:rsidRPr="00C21991">
              <w:t>RFC status</w:t>
            </w:r>
          </w:p>
        </w:tc>
        <w:tc>
          <w:tcPr>
            <w:tcW w:w="1021" w:type="dxa"/>
          </w:tcPr>
          <w:p w14:paraId="74E31FBA" w14:textId="77777777" w:rsidR="00897956" w:rsidRPr="00C21991" w:rsidRDefault="00897956">
            <w:pPr>
              <w:pStyle w:val="TAH"/>
            </w:pPr>
            <w:r w:rsidRPr="00C21991">
              <w:t>Profile status</w:t>
            </w:r>
          </w:p>
        </w:tc>
      </w:tr>
      <w:tr w:rsidR="00897956" w:rsidRPr="00C21991" w14:paraId="0F13B8CC" w14:textId="77777777">
        <w:tc>
          <w:tcPr>
            <w:tcW w:w="851" w:type="dxa"/>
          </w:tcPr>
          <w:p w14:paraId="1B0F88D3" w14:textId="77777777" w:rsidR="00897956" w:rsidRPr="00C21991" w:rsidRDefault="00897956">
            <w:pPr>
              <w:pStyle w:val="TAL"/>
            </w:pPr>
            <w:r w:rsidRPr="00C21991">
              <w:t>4</w:t>
            </w:r>
          </w:p>
        </w:tc>
        <w:tc>
          <w:tcPr>
            <w:tcW w:w="2665" w:type="dxa"/>
          </w:tcPr>
          <w:p w14:paraId="3E00B9C1" w14:textId="77777777" w:rsidR="00897956" w:rsidRPr="00C21991" w:rsidRDefault="00897956">
            <w:pPr>
              <w:pStyle w:val="TAL"/>
            </w:pPr>
            <w:r w:rsidRPr="00C21991">
              <w:t>Contact</w:t>
            </w:r>
          </w:p>
        </w:tc>
        <w:tc>
          <w:tcPr>
            <w:tcW w:w="1021" w:type="dxa"/>
          </w:tcPr>
          <w:p w14:paraId="3CE2F64F" w14:textId="77777777" w:rsidR="00897956" w:rsidRPr="00C21991" w:rsidRDefault="00897956">
            <w:pPr>
              <w:pStyle w:val="TAL"/>
            </w:pPr>
            <w:r w:rsidRPr="00C21991">
              <w:t>[26] 20.10</w:t>
            </w:r>
          </w:p>
        </w:tc>
        <w:tc>
          <w:tcPr>
            <w:tcW w:w="1021" w:type="dxa"/>
          </w:tcPr>
          <w:p w14:paraId="6A0FFC54" w14:textId="77777777" w:rsidR="00897956" w:rsidRPr="00C21991" w:rsidRDefault="00897956">
            <w:pPr>
              <w:pStyle w:val="TAL"/>
            </w:pPr>
            <w:r w:rsidRPr="00C21991">
              <w:t>o</w:t>
            </w:r>
          </w:p>
        </w:tc>
        <w:tc>
          <w:tcPr>
            <w:tcW w:w="1021" w:type="dxa"/>
          </w:tcPr>
          <w:p w14:paraId="0250153C" w14:textId="77777777" w:rsidR="00897956" w:rsidRPr="00C21991" w:rsidRDefault="00897956">
            <w:pPr>
              <w:pStyle w:val="TAL"/>
            </w:pPr>
            <w:r w:rsidRPr="00C21991">
              <w:t>m</w:t>
            </w:r>
          </w:p>
        </w:tc>
        <w:tc>
          <w:tcPr>
            <w:tcW w:w="1021" w:type="dxa"/>
          </w:tcPr>
          <w:p w14:paraId="554B55CB" w14:textId="77777777" w:rsidR="00897956" w:rsidRPr="00C21991" w:rsidRDefault="00897956">
            <w:pPr>
              <w:pStyle w:val="TAL"/>
            </w:pPr>
            <w:r w:rsidRPr="00C21991">
              <w:t>[26] 20.10</w:t>
            </w:r>
          </w:p>
        </w:tc>
        <w:tc>
          <w:tcPr>
            <w:tcW w:w="1021" w:type="dxa"/>
          </w:tcPr>
          <w:p w14:paraId="46273307" w14:textId="77777777" w:rsidR="00897956" w:rsidRPr="00C21991" w:rsidRDefault="00897956">
            <w:pPr>
              <w:pStyle w:val="TAL"/>
            </w:pPr>
            <w:r w:rsidRPr="00C21991">
              <w:t>m</w:t>
            </w:r>
          </w:p>
        </w:tc>
        <w:tc>
          <w:tcPr>
            <w:tcW w:w="1021" w:type="dxa"/>
          </w:tcPr>
          <w:p w14:paraId="68DD5BB2" w14:textId="77777777" w:rsidR="00897956" w:rsidRPr="00C21991" w:rsidRDefault="00897956">
            <w:pPr>
              <w:pStyle w:val="TAL"/>
            </w:pPr>
            <w:r w:rsidRPr="00C21991">
              <w:t>m</w:t>
            </w:r>
          </w:p>
        </w:tc>
      </w:tr>
      <w:tr w:rsidR="00DE592E" w:rsidRPr="00C21991" w14:paraId="3DC55CDC" w14:textId="77777777" w:rsidTr="00D61096">
        <w:tc>
          <w:tcPr>
            <w:tcW w:w="851" w:type="dxa"/>
          </w:tcPr>
          <w:p w14:paraId="02A52AA0" w14:textId="77777777" w:rsidR="00DE592E" w:rsidRPr="00C21991" w:rsidRDefault="00DE592E" w:rsidP="00D61096">
            <w:pPr>
              <w:pStyle w:val="TAL"/>
            </w:pPr>
            <w:r w:rsidRPr="00C21991">
              <w:t>4A</w:t>
            </w:r>
          </w:p>
        </w:tc>
        <w:tc>
          <w:tcPr>
            <w:tcW w:w="2665" w:type="dxa"/>
          </w:tcPr>
          <w:p w14:paraId="1560FEAA" w14:textId="77777777" w:rsidR="00DE592E" w:rsidRPr="00C21991" w:rsidRDefault="00DE592E" w:rsidP="00D61096">
            <w:pPr>
              <w:pStyle w:val="TAL"/>
            </w:pPr>
            <w:r w:rsidRPr="00C21991">
              <w:t>Feature-Caps</w:t>
            </w:r>
          </w:p>
        </w:tc>
        <w:tc>
          <w:tcPr>
            <w:tcW w:w="1021" w:type="dxa"/>
          </w:tcPr>
          <w:p w14:paraId="45167EA0" w14:textId="77777777" w:rsidR="00DE592E" w:rsidRPr="00C21991" w:rsidRDefault="00DE592E" w:rsidP="00D61096">
            <w:pPr>
              <w:pStyle w:val="TAL"/>
            </w:pPr>
            <w:r w:rsidRPr="00C21991">
              <w:t>[190]</w:t>
            </w:r>
          </w:p>
        </w:tc>
        <w:tc>
          <w:tcPr>
            <w:tcW w:w="1021" w:type="dxa"/>
          </w:tcPr>
          <w:p w14:paraId="0B0499D1" w14:textId="77777777" w:rsidR="00DE592E" w:rsidRPr="00C21991" w:rsidRDefault="00DE592E" w:rsidP="00D61096">
            <w:pPr>
              <w:pStyle w:val="TAL"/>
            </w:pPr>
            <w:r w:rsidRPr="00C21991">
              <w:t>c1</w:t>
            </w:r>
            <w:r w:rsidR="00682A62" w:rsidRPr="00C21991">
              <w:t>7</w:t>
            </w:r>
          </w:p>
        </w:tc>
        <w:tc>
          <w:tcPr>
            <w:tcW w:w="1021" w:type="dxa"/>
          </w:tcPr>
          <w:p w14:paraId="4A8DAAA9" w14:textId="77777777" w:rsidR="00DE592E" w:rsidRPr="00C21991" w:rsidRDefault="00DE592E" w:rsidP="00D61096">
            <w:pPr>
              <w:pStyle w:val="TAL"/>
            </w:pPr>
            <w:r w:rsidRPr="00C21991">
              <w:t>c1</w:t>
            </w:r>
            <w:r w:rsidR="00682A62" w:rsidRPr="00C21991">
              <w:t>7</w:t>
            </w:r>
          </w:p>
        </w:tc>
        <w:tc>
          <w:tcPr>
            <w:tcW w:w="1021" w:type="dxa"/>
          </w:tcPr>
          <w:p w14:paraId="37D8F707" w14:textId="77777777" w:rsidR="00DE592E" w:rsidRPr="00C21991" w:rsidRDefault="00DE592E" w:rsidP="00D61096">
            <w:pPr>
              <w:pStyle w:val="TAL"/>
            </w:pPr>
            <w:r w:rsidRPr="00C21991">
              <w:t>[190]</w:t>
            </w:r>
          </w:p>
        </w:tc>
        <w:tc>
          <w:tcPr>
            <w:tcW w:w="1021" w:type="dxa"/>
          </w:tcPr>
          <w:p w14:paraId="19899506" w14:textId="77777777" w:rsidR="00DE592E" w:rsidRPr="00C21991" w:rsidRDefault="00DE592E" w:rsidP="00D61096">
            <w:pPr>
              <w:pStyle w:val="TAL"/>
            </w:pPr>
            <w:r w:rsidRPr="00C21991">
              <w:t>c16</w:t>
            </w:r>
          </w:p>
        </w:tc>
        <w:tc>
          <w:tcPr>
            <w:tcW w:w="1021" w:type="dxa"/>
          </w:tcPr>
          <w:p w14:paraId="4E26B39D" w14:textId="77777777" w:rsidR="00DE592E" w:rsidRPr="00C21991" w:rsidRDefault="00DE592E" w:rsidP="00D61096">
            <w:pPr>
              <w:pStyle w:val="TAL"/>
            </w:pPr>
            <w:r w:rsidRPr="00C21991">
              <w:t>c16</w:t>
            </w:r>
          </w:p>
        </w:tc>
      </w:tr>
      <w:tr w:rsidR="00CB0C86" w:rsidRPr="00C21991" w14:paraId="112576F3" w14:textId="77777777">
        <w:tc>
          <w:tcPr>
            <w:tcW w:w="851" w:type="dxa"/>
          </w:tcPr>
          <w:p w14:paraId="5788410E" w14:textId="77777777" w:rsidR="00CB0C86" w:rsidRPr="00C21991" w:rsidRDefault="00CB0C86">
            <w:pPr>
              <w:pStyle w:val="TAL"/>
            </w:pPr>
            <w:r w:rsidRPr="00C21991">
              <w:t>5</w:t>
            </w:r>
          </w:p>
        </w:tc>
        <w:tc>
          <w:tcPr>
            <w:tcW w:w="2665" w:type="dxa"/>
          </w:tcPr>
          <w:p w14:paraId="2134ADD3" w14:textId="77777777" w:rsidR="00CB0C86" w:rsidRPr="00C21991" w:rsidRDefault="00CB0C86">
            <w:pPr>
              <w:pStyle w:val="TAL"/>
            </w:pPr>
            <w:r w:rsidRPr="00C21991">
              <w:t>P-Answer-State</w:t>
            </w:r>
          </w:p>
        </w:tc>
        <w:tc>
          <w:tcPr>
            <w:tcW w:w="1021" w:type="dxa"/>
          </w:tcPr>
          <w:p w14:paraId="7CFD352A" w14:textId="77777777" w:rsidR="00CB0C86" w:rsidRPr="00C21991" w:rsidRDefault="00CB0C86">
            <w:pPr>
              <w:pStyle w:val="TAL"/>
            </w:pPr>
            <w:r w:rsidRPr="00C21991">
              <w:t>[111]</w:t>
            </w:r>
          </w:p>
        </w:tc>
        <w:tc>
          <w:tcPr>
            <w:tcW w:w="1021" w:type="dxa"/>
          </w:tcPr>
          <w:p w14:paraId="18ED9155" w14:textId="77777777" w:rsidR="00CB0C86" w:rsidRPr="00C21991" w:rsidRDefault="00CB0C86">
            <w:pPr>
              <w:pStyle w:val="TAL"/>
            </w:pPr>
            <w:r w:rsidRPr="00C21991">
              <w:t>c13</w:t>
            </w:r>
          </w:p>
        </w:tc>
        <w:tc>
          <w:tcPr>
            <w:tcW w:w="1021" w:type="dxa"/>
          </w:tcPr>
          <w:p w14:paraId="6CED3421" w14:textId="77777777" w:rsidR="00CB0C86" w:rsidRPr="00C21991" w:rsidRDefault="00CB0C86">
            <w:pPr>
              <w:pStyle w:val="TAL"/>
            </w:pPr>
            <w:r w:rsidRPr="00C21991">
              <w:t>c13</w:t>
            </w:r>
          </w:p>
        </w:tc>
        <w:tc>
          <w:tcPr>
            <w:tcW w:w="1021" w:type="dxa"/>
          </w:tcPr>
          <w:p w14:paraId="62F5D66A" w14:textId="77777777" w:rsidR="00CB0C86" w:rsidRPr="00C21991" w:rsidRDefault="00CB0C86">
            <w:pPr>
              <w:pStyle w:val="TAL"/>
            </w:pPr>
            <w:r w:rsidRPr="00C21991">
              <w:t>[111]</w:t>
            </w:r>
          </w:p>
        </w:tc>
        <w:tc>
          <w:tcPr>
            <w:tcW w:w="1021" w:type="dxa"/>
          </w:tcPr>
          <w:p w14:paraId="0C2F873D" w14:textId="77777777" w:rsidR="00CB0C86" w:rsidRPr="00C21991" w:rsidRDefault="00CB0C86">
            <w:pPr>
              <w:pStyle w:val="TAL"/>
            </w:pPr>
            <w:r w:rsidRPr="00C21991">
              <w:t>c13</w:t>
            </w:r>
          </w:p>
        </w:tc>
        <w:tc>
          <w:tcPr>
            <w:tcW w:w="1021" w:type="dxa"/>
          </w:tcPr>
          <w:p w14:paraId="1663E3C3" w14:textId="77777777" w:rsidR="00CB0C86" w:rsidRPr="00C21991" w:rsidRDefault="00CB0C86">
            <w:pPr>
              <w:pStyle w:val="TAL"/>
            </w:pPr>
            <w:r w:rsidRPr="00C21991">
              <w:t>c13</w:t>
            </w:r>
          </w:p>
        </w:tc>
      </w:tr>
      <w:tr w:rsidR="003E4A8C" w:rsidRPr="00C21991" w14:paraId="4E52B599" w14:textId="77777777">
        <w:tc>
          <w:tcPr>
            <w:tcW w:w="851" w:type="dxa"/>
          </w:tcPr>
          <w:p w14:paraId="65510A36" w14:textId="77777777" w:rsidR="003E4A8C" w:rsidRPr="00C21991" w:rsidRDefault="003E4A8C" w:rsidP="00547C67">
            <w:pPr>
              <w:pStyle w:val="TAL"/>
            </w:pPr>
            <w:r w:rsidRPr="00C21991">
              <w:t>5A</w:t>
            </w:r>
          </w:p>
        </w:tc>
        <w:tc>
          <w:tcPr>
            <w:tcW w:w="2665" w:type="dxa"/>
          </w:tcPr>
          <w:p w14:paraId="7101B3D3" w14:textId="77777777" w:rsidR="003E4A8C" w:rsidRPr="00C21991" w:rsidRDefault="003E4A8C" w:rsidP="00547C67">
            <w:pPr>
              <w:pStyle w:val="TAL"/>
            </w:pPr>
            <w:r w:rsidRPr="00C21991">
              <w:t>P-Early-Media</w:t>
            </w:r>
          </w:p>
        </w:tc>
        <w:tc>
          <w:tcPr>
            <w:tcW w:w="1021" w:type="dxa"/>
          </w:tcPr>
          <w:p w14:paraId="695C894E" w14:textId="77777777" w:rsidR="003E4A8C" w:rsidRPr="00C21991" w:rsidRDefault="003E4A8C" w:rsidP="00547C67">
            <w:pPr>
              <w:pStyle w:val="TAL"/>
            </w:pPr>
            <w:r w:rsidRPr="00C21991">
              <w:t>[109] 8</w:t>
            </w:r>
          </w:p>
        </w:tc>
        <w:tc>
          <w:tcPr>
            <w:tcW w:w="1021" w:type="dxa"/>
          </w:tcPr>
          <w:p w14:paraId="1E0C65A8" w14:textId="77777777" w:rsidR="003E4A8C" w:rsidRPr="00C21991" w:rsidRDefault="00222E52" w:rsidP="00547C67">
            <w:pPr>
              <w:pStyle w:val="TAL"/>
            </w:pPr>
            <w:r w:rsidRPr="00C21991">
              <w:t>c</w:t>
            </w:r>
            <w:r w:rsidR="003E4A8C" w:rsidRPr="00C21991">
              <w:t>14</w:t>
            </w:r>
          </w:p>
        </w:tc>
        <w:tc>
          <w:tcPr>
            <w:tcW w:w="1021" w:type="dxa"/>
          </w:tcPr>
          <w:p w14:paraId="5CA49C38" w14:textId="77777777" w:rsidR="003E4A8C" w:rsidRPr="00C21991" w:rsidRDefault="003E4A8C" w:rsidP="00547C67">
            <w:pPr>
              <w:pStyle w:val="TAL"/>
            </w:pPr>
            <w:r w:rsidRPr="00C21991">
              <w:t>c14</w:t>
            </w:r>
          </w:p>
        </w:tc>
        <w:tc>
          <w:tcPr>
            <w:tcW w:w="1021" w:type="dxa"/>
          </w:tcPr>
          <w:p w14:paraId="320A0768" w14:textId="77777777" w:rsidR="003E4A8C" w:rsidRPr="00C21991" w:rsidRDefault="003E4A8C" w:rsidP="00547C67">
            <w:pPr>
              <w:pStyle w:val="TAL"/>
            </w:pPr>
            <w:r w:rsidRPr="00C21991">
              <w:t>[109] 8</w:t>
            </w:r>
          </w:p>
        </w:tc>
        <w:tc>
          <w:tcPr>
            <w:tcW w:w="1021" w:type="dxa"/>
          </w:tcPr>
          <w:p w14:paraId="45CAEC4F" w14:textId="77777777" w:rsidR="003E4A8C" w:rsidRPr="00C21991" w:rsidRDefault="003E4A8C" w:rsidP="00547C67">
            <w:pPr>
              <w:pStyle w:val="TAL"/>
            </w:pPr>
            <w:r w:rsidRPr="00C21991">
              <w:t>c14</w:t>
            </w:r>
          </w:p>
        </w:tc>
        <w:tc>
          <w:tcPr>
            <w:tcW w:w="1021" w:type="dxa"/>
          </w:tcPr>
          <w:p w14:paraId="14D87023" w14:textId="77777777" w:rsidR="003E4A8C" w:rsidRPr="00C21991" w:rsidRDefault="003E4A8C" w:rsidP="00547C67">
            <w:pPr>
              <w:pStyle w:val="TAL"/>
            </w:pPr>
            <w:r w:rsidRPr="00C21991">
              <w:t>c14</w:t>
            </w:r>
          </w:p>
        </w:tc>
      </w:tr>
      <w:tr w:rsidR="00CB0C86" w:rsidRPr="00C21991" w14:paraId="3B9237D4" w14:textId="77777777">
        <w:tc>
          <w:tcPr>
            <w:tcW w:w="851" w:type="dxa"/>
          </w:tcPr>
          <w:p w14:paraId="560D81FA" w14:textId="77777777" w:rsidR="00CB0C86" w:rsidRPr="00C21991" w:rsidRDefault="00CB0C86">
            <w:pPr>
              <w:pStyle w:val="TAL"/>
            </w:pPr>
            <w:r w:rsidRPr="00C21991">
              <w:t>6</w:t>
            </w:r>
          </w:p>
        </w:tc>
        <w:tc>
          <w:tcPr>
            <w:tcW w:w="2665" w:type="dxa"/>
          </w:tcPr>
          <w:p w14:paraId="5F403407" w14:textId="77777777" w:rsidR="00CB0C86" w:rsidRPr="00C21991" w:rsidRDefault="00CB0C86">
            <w:pPr>
              <w:pStyle w:val="TAL"/>
            </w:pPr>
            <w:r w:rsidRPr="00C21991">
              <w:t>P-Media-Authorization</w:t>
            </w:r>
          </w:p>
        </w:tc>
        <w:tc>
          <w:tcPr>
            <w:tcW w:w="1021" w:type="dxa"/>
          </w:tcPr>
          <w:p w14:paraId="3D18D313" w14:textId="77777777" w:rsidR="00CB0C86" w:rsidRPr="00C21991" w:rsidRDefault="00CB0C86">
            <w:pPr>
              <w:pStyle w:val="TAL"/>
            </w:pPr>
            <w:r w:rsidRPr="00C21991">
              <w:t>[31] 5.1</w:t>
            </w:r>
          </w:p>
        </w:tc>
        <w:tc>
          <w:tcPr>
            <w:tcW w:w="1021" w:type="dxa"/>
          </w:tcPr>
          <w:p w14:paraId="7C665445" w14:textId="77777777" w:rsidR="00CB0C86" w:rsidRPr="00C21991" w:rsidRDefault="00CB0C86">
            <w:pPr>
              <w:pStyle w:val="TAL"/>
            </w:pPr>
            <w:r w:rsidRPr="00C21991">
              <w:t>n/a</w:t>
            </w:r>
          </w:p>
        </w:tc>
        <w:tc>
          <w:tcPr>
            <w:tcW w:w="1021" w:type="dxa"/>
          </w:tcPr>
          <w:p w14:paraId="7CBBC922" w14:textId="77777777" w:rsidR="00CB0C86" w:rsidRPr="00C21991" w:rsidRDefault="00CB0C86">
            <w:pPr>
              <w:pStyle w:val="TAL"/>
            </w:pPr>
            <w:r w:rsidRPr="00C21991">
              <w:t>n/a</w:t>
            </w:r>
          </w:p>
        </w:tc>
        <w:tc>
          <w:tcPr>
            <w:tcW w:w="1021" w:type="dxa"/>
          </w:tcPr>
          <w:p w14:paraId="4B20171C" w14:textId="77777777" w:rsidR="00CB0C86" w:rsidRPr="00C21991" w:rsidRDefault="00CB0C86">
            <w:pPr>
              <w:pStyle w:val="TAL"/>
            </w:pPr>
            <w:r w:rsidRPr="00C21991">
              <w:t>[31] 5.1</w:t>
            </w:r>
          </w:p>
        </w:tc>
        <w:tc>
          <w:tcPr>
            <w:tcW w:w="1021" w:type="dxa"/>
          </w:tcPr>
          <w:p w14:paraId="29236D75" w14:textId="77777777" w:rsidR="00CB0C86" w:rsidRPr="00C21991" w:rsidRDefault="00CB0C86">
            <w:pPr>
              <w:pStyle w:val="TAL"/>
            </w:pPr>
            <w:r w:rsidRPr="00C21991">
              <w:t>c11</w:t>
            </w:r>
          </w:p>
        </w:tc>
        <w:tc>
          <w:tcPr>
            <w:tcW w:w="1021" w:type="dxa"/>
          </w:tcPr>
          <w:p w14:paraId="4F2AE4A4" w14:textId="77777777" w:rsidR="00CB0C86" w:rsidRPr="00C21991" w:rsidRDefault="00CB0C86">
            <w:pPr>
              <w:pStyle w:val="TAL"/>
            </w:pPr>
            <w:r w:rsidRPr="00C21991">
              <w:t>c12</w:t>
            </w:r>
          </w:p>
        </w:tc>
      </w:tr>
      <w:tr w:rsidR="00EB430B" w:rsidRPr="00C21991" w14:paraId="5B675139" w14:textId="77777777" w:rsidTr="00074644">
        <w:tc>
          <w:tcPr>
            <w:tcW w:w="851" w:type="dxa"/>
          </w:tcPr>
          <w:p w14:paraId="73748818" w14:textId="77777777" w:rsidR="00EB430B" w:rsidRPr="00C21991" w:rsidRDefault="00EB430B" w:rsidP="00074644">
            <w:pPr>
              <w:pStyle w:val="TAL"/>
            </w:pPr>
            <w:r w:rsidRPr="00C21991">
              <w:t>6AA</w:t>
            </w:r>
          </w:p>
        </w:tc>
        <w:tc>
          <w:tcPr>
            <w:tcW w:w="2665" w:type="dxa"/>
          </w:tcPr>
          <w:p w14:paraId="5895F6E1" w14:textId="77777777" w:rsidR="00EB430B" w:rsidRPr="00C21991" w:rsidRDefault="00EB430B" w:rsidP="00074644">
            <w:pPr>
              <w:pStyle w:val="TAL"/>
            </w:pPr>
            <w:r w:rsidRPr="00C21991">
              <w:t>Priority-Share</w:t>
            </w:r>
          </w:p>
        </w:tc>
        <w:tc>
          <w:tcPr>
            <w:tcW w:w="1021" w:type="dxa"/>
          </w:tcPr>
          <w:p w14:paraId="0C2D00D0" w14:textId="77777777" w:rsidR="00EB430B" w:rsidRPr="00C21991" w:rsidRDefault="00EB430B" w:rsidP="00074644">
            <w:pPr>
              <w:pStyle w:val="TAL"/>
            </w:pPr>
            <w:r w:rsidRPr="00C21991">
              <w:t>Subclause </w:t>
            </w:r>
            <w:r w:rsidR="0063111F" w:rsidRPr="00C21991">
              <w:t>7.2.16</w:t>
            </w:r>
          </w:p>
        </w:tc>
        <w:tc>
          <w:tcPr>
            <w:tcW w:w="1021" w:type="dxa"/>
          </w:tcPr>
          <w:p w14:paraId="3584F4B2" w14:textId="77777777" w:rsidR="00EB430B" w:rsidRPr="00C21991" w:rsidRDefault="00EB430B" w:rsidP="00074644">
            <w:pPr>
              <w:pStyle w:val="TAL"/>
            </w:pPr>
            <w:r w:rsidRPr="00C21991">
              <w:t>n/a</w:t>
            </w:r>
          </w:p>
        </w:tc>
        <w:tc>
          <w:tcPr>
            <w:tcW w:w="1021" w:type="dxa"/>
          </w:tcPr>
          <w:p w14:paraId="48AC0EEE" w14:textId="77777777" w:rsidR="00EB430B" w:rsidRPr="00C21991" w:rsidRDefault="00EB430B" w:rsidP="00074644">
            <w:pPr>
              <w:pStyle w:val="TAL"/>
            </w:pPr>
            <w:r w:rsidRPr="00C21991">
              <w:t>c19</w:t>
            </w:r>
          </w:p>
        </w:tc>
        <w:tc>
          <w:tcPr>
            <w:tcW w:w="1021" w:type="dxa"/>
          </w:tcPr>
          <w:p w14:paraId="0BC59821" w14:textId="77777777" w:rsidR="00EB430B" w:rsidRPr="00C21991" w:rsidRDefault="00EB430B" w:rsidP="00074644">
            <w:pPr>
              <w:pStyle w:val="TAL"/>
            </w:pPr>
            <w:r w:rsidRPr="00C21991">
              <w:t>Subclause </w:t>
            </w:r>
            <w:r w:rsidR="0063111F" w:rsidRPr="00C21991">
              <w:t>7.2.16</w:t>
            </w:r>
          </w:p>
        </w:tc>
        <w:tc>
          <w:tcPr>
            <w:tcW w:w="1021" w:type="dxa"/>
          </w:tcPr>
          <w:p w14:paraId="3669F165" w14:textId="77777777" w:rsidR="00EB430B" w:rsidRPr="00C21991" w:rsidRDefault="00EB430B" w:rsidP="00074644">
            <w:pPr>
              <w:pStyle w:val="TAL"/>
            </w:pPr>
            <w:r w:rsidRPr="00C21991">
              <w:t>n/a</w:t>
            </w:r>
          </w:p>
        </w:tc>
        <w:tc>
          <w:tcPr>
            <w:tcW w:w="1021" w:type="dxa"/>
          </w:tcPr>
          <w:p w14:paraId="195E8D81" w14:textId="77777777" w:rsidR="00EB430B" w:rsidRPr="00C21991" w:rsidRDefault="00EB430B" w:rsidP="00EB430B">
            <w:pPr>
              <w:pStyle w:val="TAL"/>
            </w:pPr>
            <w:r w:rsidRPr="00C21991">
              <w:t>c19</w:t>
            </w:r>
          </w:p>
        </w:tc>
      </w:tr>
      <w:tr w:rsidR="004D3564" w:rsidRPr="00C21991" w14:paraId="05F81051" w14:textId="77777777">
        <w:tc>
          <w:tcPr>
            <w:tcW w:w="851" w:type="dxa"/>
          </w:tcPr>
          <w:p w14:paraId="25A3DCDD" w14:textId="77777777" w:rsidR="004D3564" w:rsidRPr="00C21991" w:rsidRDefault="004D3564" w:rsidP="007D1264">
            <w:pPr>
              <w:pStyle w:val="TAL"/>
            </w:pPr>
            <w:r w:rsidRPr="00C21991">
              <w:t>6A</w:t>
            </w:r>
          </w:p>
        </w:tc>
        <w:tc>
          <w:tcPr>
            <w:tcW w:w="2665" w:type="dxa"/>
          </w:tcPr>
          <w:p w14:paraId="1A5CC601" w14:textId="77777777" w:rsidR="004D3564" w:rsidRPr="00C21991" w:rsidRDefault="004D3564" w:rsidP="007D1264">
            <w:pPr>
              <w:pStyle w:val="TAL"/>
            </w:pPr>
            <w:r w:rsidRPr="00C21991">
              <w:t>Reason</w:t>
            </w:r>
          </w:p>
        </w:tc>
        <w:tc>
          <w:tcPr>
            <w:tcW w:w="1021" w:type="dxa"/>
          </w:tcPr>
          <w:p w14:paraId="7424E548" w14:textId="77777777" w:rsidR="004D3564" w:rsidRPr="00C21991" w:rsidRDefault="004D3564" w:rsidP="007D1264">
            <w:pPr>
              <w:pStyle w:val="TAL"/>
            </w:pPr>
            <w:r w:rsidRPr="00C21991">
              <w:t>[130]</w:t>
            </w:r>
            <w:r w:rsidR="00CE615F" w:rsidRPr="00C21991">
              <w:t>, [294]</w:t>
            </w:r>
          </w:p>
        </w:tc>
        <w:tc>
          <w:tcPr>
            <w:tcW w:w="1021" w:type="dxa"/>
          </w:tcPr>
          <w:p w14:paraId="467D01F4" w14:textId="77777777" w:rsidR="004D3564" w:rsidRPr="00C21991" w:rsidRDefault="004D3564" w:rsidP="007D1264">
            <w:pPr>
              <w:pStyle w:val="TAL"/>
            </w:pPr>
            <w:r w:rsidRPr="00C21991">
              <w:t>o</w:t>
            </w:r>
          </w:p>
        </w:tc>
        <w:tc>
          <w:tcPr>
            <w:tcW w:w="1021" w:type="dxa"/>
          </w:tcPr>
          <w:p w14:paraId="44C0BECA" w14:textId="77777777" w:rsidR="004D3564" w:rsidRPr="00C21991" w:rsidRDefault="004D3564" w:rsidP="007D1264">
            <w:pPr>
              <w:pStyle w:val="TAL"/>
            </w:pPr>
            <w:r w:rsidRPr="00C21991">
              <w:t>c15</w:t>
            </w:r>
          </w:p>
        </w:tc>
        <w:tc>
          <w:tcPr>
            <w:tcW w:w="1021" w:type="dxa"/>
          </w:tcPr>
          <w:p w14:paraId="31641A5C" w14:textId="77777777" w:rsidR="004D3564" w:rsidRPr="00C21991" w:rsidRDefault="004D3564" w:rsidP="007D1264">
            <w:pPr>
              <w:pStyle w:val="TAL"/>
            </w:pPr>
            <w:r w:rsidRPr="00C21991">
              <w:t>[130]</w:t>
            </w:r>
            <w:r w:rsidR="00CE615F" w:rsidRPr="00C21991">
              <w:t>, [294]</w:t>
            </w:r>
          </w:p>
        </w:tc>
        <w:tc>
          <w:tcPr>
            <w:tcW w:w="1021" w:type="dxa"/>
          </w:tcPr>
          <w:p w14:paraId="68540021" w14:textId="77777777" w:rsidR="004D3564" w:rsidRPr="00C21991" w:rsidRDefault="004D3564" w:rsidP="007D1264">
            <w:pPr>
              <w:pStyle w:val="TAL"/>
            </w:pPr>
            <w:r w:rsidRPr="00C21991">
              <w:t>o</w:t>
            </w:r>
          </w:p>
        </w:tc>
        <w:tc>
          <w:tcPr>
            <w:tcW w:w="1021" w:type="dxa"/>
          </w:tcPr>
          <w:p w14:paraId="7995E17A" w14:textId="77777777" w:rsidR="004D3564" w:rsidRPr="00C21991" w:rsidRDefault="004D3564" w:rsidP="007D1264">
            <w:pPr>
              <w:pStyle w:val="TAL"/>
            </w:pPr>
            <w:r w:rsidRPr="00C21991">
              <w:t>c15</w:t>
            </w:r>
          </w:p>
        </w:tc>
      </w:tr>
      <w:tr w:rsidR="002932BE" w:rsidRPr="00C21991" w14:paraId="56C5613B" w14:textId="77777777">
        <w:tc>
          <w:tcPr>
            <w:tcW w:w="851" w:type="dxa"/>
          </w:tcPr>
          <w:p w14:paraId="1896A4CE" w14:textId="77777777" w:rsidR="002932BE" w:rsidRPr="00C21991" w:rsidRDefault="002932BE" w:rsidP="007E6836">
            <w:pPr>
              <w:pStyle w:val="TAL"/>
            </w:pPr>
            <w:r w:rsidRPr="00C21991">
              <w:t>7</w:t>
            </w:r>
          </w:p>
        </w:tc>
        <w:tc>
          <w:tcPr>
            <w:tcW w:w="2665" w:type="dxa"/>
          </w:tcPr>
          <w:p w14:paraId="663D4135" w14:textId="77777777" w:rsidR="002932BE" w:rsidRPr="00C21991" w:rsidRDefault="002932BE" w:rsidP="007E6836">
            <w:pPr>
              <w:pStyle w:val="TAL"/>
            </w:pPr>
            <w:r w:rsidRPr="00C21991">
              <w:t>Record-Route</w:t>
            </w:r>
          </w:p>
        </w:tc>
        <w:tc>
          <w:tcPr>
            <w:tcW w:w="1021" w:type="dxa"/>
          </w:tcPr>
          <w:p w14:paraId="56FB8E4E" w14:textId="77777777" w:rsidR="002932BE" w:rsidRPr="00C21991" w:rsidRDefault="002932BE" w:rsidP="007E6836">
            <w:pPr>
              <w:pStyle w:val="TAL"/>
            </w:pPr>
            <w:r w:rsidRPr="00C21991">
              <w:t>[26] 20.30</w:t>
            </w:r>
          </w:p>
        </w:tc>
        <w:tc>
          <w:tcPr>
            <w:tcW w:w="1021" w:type="dxa"/>
          </w:tcPr>
          <w:p w14:paraId="0B8F3070" w14:textId="77777777" w:rsidR="002932BE" w:rsidRPr="00C21991" w:rsidRDefault="002932BE" w:rsidP="007E6836">
            <w:pPr>
              <w:pStyle w:val="TAL"/>
            </w:pPr>
            <w:r w:rsidRPr="00C21991">
              <w:t>o</w:t>
            </w:r>
          </w:p>
        </w:tc>
        <w:tc>
          <w:tcPr>
            <w:tcW w:w="1021" w:type="dxa"/>
          </w:tcPr>
          <w:p w14:paraId="0F41F3F6" w14:textId="77777777" w:rsidR="002932BE" w:rsidRPr="00C21991" w:rsidRDefault="002932BE" w:rsidP="007E6836">
            <w:pPr>
              <w:pStyle w:val="TAL"/>
            </w:pPr>
            <w:r w:rsidRPr="00C21991">
              <w:t>m</w:t>
            </w:r>
          </w:p>
        </w:tc>
        <w:tc>
          <w:tcPr>
            <w:tcW w:w="1021" w:type="dxa"/>
          </w:tcPr>
          <w:p w14:paraId="7038CB7A" w14:textId="77777777" w:rsidR="002932BE" w:rsidRPr="00C21991" w:rsidRDefault="002932BE" w:rsidP="007E6836">
            <w:pPr>
              <w:pStyle w:val="TAL"/>
            </w:pPr>
            <w:r w:rsidRPr="00C21991">
              <w:t>[26] 20.30</w:t>
            </w:r>
          </w:p>
        </w:tc>
        <w:tc>
          <w:tcPr>
            <w:tcW w:w="1021" w:type="dxa"/>
          </w:tcPr>
          <w:p w14:paraId="4DE3007B" w14:textId="77777777" w:rsidR="002932BE" w:rsidRPr="00C21991" w:rsidRDefault="002932BE" w:rsidP="007E6836">
            <w:pPr>
              <w:pStyle w:val="TAL"/>
            </w:pPr>
            <w:r w:rsidRPr="00C21991">
              <w:t>m</w:t>
            </w:r>
          </w:p>
        </w:tc>
        <w:tc>
          <w:tcPr>
            <w:tcW w:w="1021" w:type="dxa"/>
          </w:tcPr>
          <w:p w14:paraId="18963D96" w14:textId="77777777" w:rsidR="002932BE" w:rsidRPr="00C21991" w:rsidRDefault="002932BE" w:rsidP="007E6836">
            <w:pPr>
              <w:pStyle w:val="TAL"/>
            </w:pPr>
            <w:r w:rsidRPr="00C21991">
              <w:t>m</w:t>
            </w:r>
          </w:p>
        </w:tc>
      </w:tr>
      <w:tr w:rsidR="00A66C1B" w:rsidRPr="00C21991" w14:paraId="0D8EF937" w14:textId="77777777">
        <w:tc>
          <w:tcPr>
            <w:tcW w:w="851" w:type="dxa"/>
          </w:tcPr>
          <w:p w14:paraId="6D30080C" w14:textId="77777777" w:rsidR="00A66C1B" w:rsidRPr="00C21991" w:rsidRDefault="00A66C1B" w:rsidP="00A66C1B">
            <w:pPr>
              <w:pStyle w:val="TAL"/>
            </w:pPr>
            <w:r w:rsidRPr="00C21991">
              <w:t>8</w:t>
            </w:r>
          </w:p>
        </w:tc>
        <w:tc>
          <w:tcPr>
            <w:tcW w:w="2665" w:type="dxa"/>
          </w:tcPr>
          <w:p w14:paraId="66B1989D" w14:textId="77777777" w:rsidR="00A66C1B" w:rsidRPr="00C21991" w:rsidRDefault="00A66C1B" w:rsidP="00A66C1B">
            <w:pPr>
              <w:pStyle w:val="TAL"/>
            </w:pPr>
            <w:proofErr w:type="spellStart"/>
            <w:r w:rsidRPr="00C21991">
              <w:t>Recv</w:t>
            </w:r>
            <w:proofErr w:type="spellEnd"/>
            <w:r w:rsidRPr="00C21991">
              <w:t>-Info</w:t>
            </w:r>
          </w:p>
        </w:tc>
        <w:tc>
          <w:tcPr>
            <w:tcW w:w="1021" w:type="dxa"/>
          </w:tcPr>
          <w:p w14:paraId="46389A5F"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04871877" w14:textId="77777777" w:rsidR="00A66C1B" w:rsidRPr="00C21991" w:rsidRDefault="00A66C1B" w:rsidP="00A66C1B">
            <w:pPr>
              <w:pStyle w:val="TAL"/>
            </w:pPr>
            <w:r w:rsidRPr="00C21991">
              <w:t>c4</w:t>
            </w:r>
          </w:p>
        </w:tc>
        <w:tc>
          <w:tcPr>
            <w:tcW w:w="1021" w:type="dxa"/>
          </w:tcPr>
          <w:p w14:paraId="4DC23A90" w14:textId="77777777" w:rsidR="00A66C1B" w:rsidRPr="00C21991" w:rsidRDefault="00A66C1B" w:rsidP="00A66C1B">
            <w:pPr>
              <w:pStyle w:val="TAL"/>
            </w:pPr>
            <w:r w:rsidRPr="00C21991">
              <w:t>c4</w:t>
            </w:r>
          </w:p>
        </w:tc>
        <w:tc>
          <w:tcPr>
            <w:tcW w:w="1021" w:type="dxa"/>
          </w:tcPr>
          <w:p w14:paraId="2F4D7C08"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4A9C10F4" w14:textId="77777777" w:rsidR="00A66C1B" w:rsidRPr="00C21991" w:rsidRDefault="00A66C1B" w:rsidP="00A66C1B">
            <w:pPr>
              <w:pStyle w:val="TAL"/>
            </w:pPr>
            <w:r w:rsidRPr="00C21991">
              <w:t>c4</w:t>
            </w:r>
          </w:p>
        </w:tc>
        <w:tc>
          <w:tcPr>
            <w:tcW w:w="1021" w:type="dxa"/>
          </w:tcPr>
          <w:p w14:paraId="60433682" w14:textId="77777777" w:rsidR="00A66C1B" w:rsidRPr="00C21991" w:rsidRDefault="00A66C1B" w:rsidP="00A66C1B">
            <w:pPr>
              <w:pStyle w:val="TAL"/>
            </w:pPr>
            <w:r w:rsidRPr="00C21991">
              <w:t>c4</w:t>
            </w:r>
          </w:p>
        </w:tc>
      </w:tr>
      <w:tr w:rsidR="00BF2A66" w:rsidRPr="00C21991" w14:paraId="37C07254" w14:textId="77777777" w:rsidTr="00496912">
        <w:tc>
          <w:tcPr>
            <w:tcW w:w="851" w:type="dxa"/>
          </w:tcPr>
          <w:p w14:paraId="40FB5A3E" w14:textId="77777777" w:rsidR="00BF2A66" w:rsidRPr="00C21991" w:rsidRDefault="00BF2A66" w:rsidP="00496912">
            <w:pPr>
              <w:pStyle w:val="TAL"/>
            </w:pPr>
            <w:r w:rsidRPr="00C21991">
              <w:t>8A</w:t>
            </w:r>
          </w:p>
        </w:tc>
        <w:tc>
          <w:tcPr>
            <w:tcW w:w="2665" w:type="dxa"/>
          </w:tcPr>
          <w:p w14:paraId="05C1DD42" w14:textId="77777777" w:rsidR="00BF2A66" w:rsidRPr="00C21991" w:rsidRDefault="00BF2A66" w:rsidP="00496912">
            <w:pPr>
              <w:pStyle w:val="TAL"/>
            </w:pPr>
            <w:r w:rsidRPr="00C21991">
              <w:t>Resource-Share</w:t>
            </w:r>
          </w:p>
        </w:tc>
        <w:tc>
          <w:tcPr>
            <w:tcW w:w="1021" w:type="dxa"/>
          </w:tcPr>
          <w:p w14:paraId="7951F38E" w14:textId="77777777" w:rsidR="00BF2A66" w:rsidRPr="00C21991" w:rsidRDefault="00BF2A66" w:rsidP="00496912">
            <w:pPr>
              <w:pStyle w:val="TAL"/>
            </w:pPr>
            <w:r w:rsidRPr="00C21991">
              <w:t>Subclause 7.2.13</w:t>
            </w:r>
          </w:p>
        </w:tc>
        <w:tc>
          <w:tcPr>
            <w:tcW w:w="1021" w:type="dxa"/>
          </w:tcPr>
          <w:p w14:paraId="57F992D5" w14:textId="77777777" w:rsidR="00BF2A66" w:rsidRPr="00C21991" w:rsidRDefault="00BF2A66" w:rsidP="00496912">
            <w:pPr>
              <w:pStyle w:val="TAL"/>
            </w:pPr>
            <w:r w:rsidRPr="00C21991">
              <w:t>n/a</w:t>
            </w:r>
          </w:p>
        </w:tc>
        <w:tc>
          <w:tcPr>
            <w:tcW w:w="1021" w:type="dxa"/>
          </w:tcPr>
          <w:p w14:paraId="1C82E626" w14:textId="77777777" w:rsidR="00BF2A66" w:rsidRPr="00C21991" w:rsidRDefault="00BF2A66" w:rsidP="00496912">
            <w:pPr>
              <w:pStyle w:val="TAL"/>
            </w:pPr>
            <w:r w:rsidRPr="00C21991">
              <w:t>c18</w:t>
            </w:r>
          </w:p>
        </w:tc>
        <w:tc>
          <w:tcPr>
            <w:tcW w:w="1021" w:type="dxa"/>
          </w:tcPr>
          <w:p w14:paraId="64C40171" w14:textId="77777777" w:rsidR="00BF2A66" w:rsidRPr="00C21991" w:rsidRDefault="00BF2A66" w:rsidP="00496912">
            <w:pPr>
              <w:pStyle w:val="TAL"/>
            </w:pPr>
            <w:r w:rsidRPr="00C21991">
              <w:t>Subclause 7.2.13</w:t>
            </w:r>
          </w:p>
        </w:tc>
        <w:tc>
          <w:tcPr>
            <w:tcW w:w="1021" w:type="dxa"/>
          </w:tcPr>
          <w:p w14:paraId="4E782A63" w14:textId="77777777" w:rsidR="00BF2A66" w:rsidRPr="00C21991" w:rsidRDefault="00BF2A66" w:rsidP="00496912">
            <w:pPr>
              <w:pStyle w:val="TAL"/>
            </w:pPr>
            <w:r w:rsidRPr="00C21991">
              <w:t>n/a</w:t>
            </w:r>
          </w:p>
        </w:tc>
        <w:tc>
          <w:tcPr>
            <w:tcW w:w="1021" w:type="dxa"/>
          </w:tcPr>
          <w:p w14:paraId="72FEE5BD" w14:textId="77777777" w:rsidR="00BF2A66" w:rsidRPr="00C21991" w:rsidRDefault="00BF2A66" w:rsidP="00496912">
            <w:pPr>
              <w:pStyle w:val="TAL"/>
            </w:pPr>
            <w:r w:rsidRPr="00C21991">
              <w:t>c18</w:t>
            </w:r>
          </w:p>
        </w:tc>
      </w:tr>
      <w:tr w:rsidR="00CB0C86" w:rsidRPr="00C21991" w14:paraId="4C1FCE02" w14:textId="77777777">
        <w:tc>
          <w:tcPr>
            <w:tcW w:w="851" w:type="dxa"/>
          </w:tcPr>
          <w:p w14:paraId="6CEEE54B" w14:textId="77777777" w:rsidR="00CB0C86" w:rsidRPr="00C21991" w:rsidRDefault="00CB0C86">
            <w:pPr>
              <w:pStyle w:val="TAL"/>
            </w:pPr>
            <w:r w:rsidRPr="00C21991">
              <w:t>9</w:t>
            </w:r>
          </w:p>
        </w:tc>
        <w:tc>
          <w:tcPr>
            <w:tcW w:w="2665" w:type="dxa"/>
          </w:tcPr>
          <w:p w14:paraId="23DF53DA" w14:textId="77777777" w:rsidR="00CB0C86" w:rsidRPr="00C21991" w:rsidRDefault="00CB0C86">
            <w:pPr>
              <w:pStyle w:val="TAL"/>
            </w:pPr>
            <w:proofErr w:type="spellStart"/>
            <w:r w:rsidRPr="00C21991">
              <w:t>R</w:t>
            </w:r>
            <w:r w:rsidR="00AB6F58" w:rsidRPr="00C21991">
              <w:t>S</w:t>
            </w:r>
            <w:r w:rsidRPr="00C21991">
              <w:t>eq</w:t>
            </w:r>
            <w:proofErr w:type="spellEnd"/>
          </w:p>
        </w:tc>
        <w:tc>
          <w:tcPr>
            <w:tcW w:w="1021" w:type="dxa"/>
          </w:tcPr>
          <w:p w14:paraId="49A0915C" w14:textId="77777777" w:rsidR="00CB0C86" w:rsidRPr="00C21991" w:rsidRDefault="00CB0C86">
            <w:pPr>
              <w:pStyle w:val="TAL"/>
            </w:pPr>
            <w:r w:rsidRPr="00C21991">
              <w:t>[27] 7.1</w:t>
            </w:r>
          </w:p>
        </w:tc>
        <w:tc>
          <w:tcPr>
            <w:tcW w:w="1021" w:type="dxa"/>
          </w:tcPr>
          <w:p w14:paraId="2FF554FC" w14:textId="77777777" w:rsidR="00CB0C86" w:rsidRPr="00C21991" w:rsidRDefault="00CB0C86">
            <w:pPr>
              <w:pStyle w:val="TAL"/>
            </w:pPr>
            <w:r w:rsidRPr="00C21991">
              <w:t>c2</w:t>
            </w:r>
          </w:p>
        </w:tc>
        <w:tc>
          <w:tcPr>
            <w:tcW w:w="1021" w:type="dxa"/>
          </w:tcPr>
          <w:p w14:paraId="71CA03DD" w14:textId="77777777" w:rsidR="00CB0C86" w:rsidRPr="00C21991" w:rsidRDefault="00CB0C86">
            <w:pPr>
              <w:pStyle w:val="TAL"/>
            </w:pPr>
            <w:r w:rsidRPr="00C21991">
              <w:t>m</w:t>
            </w:r>
          </w:p>
        </w:tc>
        <w:tc>
          <w:tcPr>
            <w:tcW w:w="1021" w:type="dxa"/>
          </w:tcPr>
          <w:p w14:paraId="6E031797" w14:textId="77777777" w:rsidR="00CB0C86" w:rsidRPr="00C21991" w:rsidRDefault="00CB0C86">
            <w:pPr>
              <w:pStyle w:val="TAL"/>
            </w:pPr>
            <w:r w:rsidRPr="00C21991">
              <w:t>[27] 7.1</w:t>
            </w:r>
          </w:p>
        </w:tc>
        <w:tc>
          <w:tcPr>
            <w:tcW w:w="1021" w:type="dxa"/>
          </w:tcPr>
          <w:p w14:paraId="07ACE1B0" w14:textId="77777777" w:rsidR="00CB0C86" w:rsidRPr="00C21991" w:rsidRDefault="00CB0C86">
            <w:pPr>
              <w:pStyle w:val="TAL"/>
            </w:pPr>
            <w:r w:rsidRPr="00C21991">
              <w:t>c3</w:t>
            </w:r>
          </w:p>
        </w:tc>
        <w:tc>
          <w:tcPr>
            <w:tcW w:w="1021" w:type="dxa"/>
          </w:tcPr>
          <w:p w14:paraId="0E5ACAB9" w14:textId="77777777" w:rsidR="00CB0C86" w:rsidRPr="00C21991" w:rsidRDefault="00CB0C86">
            <w:pPr>
              <w:pStyle w:val="TAL"/>
            </w:pPr>
            <w:r w:rsidRPr="00C21991">
              <w:t>m</w:t>
            </w:r>
          </w:p>
        </w:tc>
      </w:tr>
      <w:tr w:rsidR="00CB0C86" w:rsidRPr="00C21991" w14:paraId="47C1F566" w14:textId="77777777">
        <w:trPr>
          <w:cantSplit/>
        </w:trPr>
        <w:tc>
          <w:tcPr>
            <w:tcW w:w="9642" w:type="dxa"/>
            <w:gridSpan w:val="8"/>
          </w:tcPr>
          <w:p w14:paraId="7B2F0268" w14:textId="77777777" w:rsidR="00CB0C86" w:rsidRPr="00C21991" w:rsidRDefault="00CB0C86">
            <w:pPr>
              <w:pStyle w:val="TAN"/>
            </w:pPr>
            <w:r w:rsidRPr="00C21991">
              <w:t>c2:</w:t>
            </w:r>
            <w:r w:rsidRPr="00C21991">
              <w:tab/>
              <w:t xml:space="preserve">IF A.4/14 THEN o </w:t>
            </w:r>
            <w:smartTag w:uri="urn:schemas-microsoft-com:office:smarttags" w:element="stockticker">
              <w:r w:rsidRPr="00C21991">
                <w:t>ELSE</w:t>
              </w:r>
            </w:smartTag>
            <w:r w:rsidRPr="00C21991">
              <w:t xml:space="preserve"> n/a - - reliability of provisional responses in SIP.</w:t>
            </w:r>
          </w:p>
          <w:p w14:paraId="557C4E42" w14:textId="77777777" w:rsidR="00CB0C86" w:rsidRPr="00C21991" w:rsidRDefault="00CB0C86">
            <w:pPr>
              <w:pStyle w:val="TAN"/>
            </w:pPr>
            <w:r w:rsidRPr="00C21991">
              <w:t>c3:</w:t>
            </w:r>
            <w:r w:rsidRPr="00C21991">
              <w:tab/>
              <w:t xml:space="preserve">IF A.4/14 THEN m </w:t>
            </w:r>
            <w:smartTag w:uri="urn:schemas-microsoft-com:office:smarttags" w:element="stockticker">
              <w:r w:rsidRPr="00C21991">
                <w:t>ELSE</w:t>
              </w:r>
            </w:smartTag>
            <w:r w:rsidRPr="00C21991">
              <w:t xml:space="preserve"> n/a - - reliability of provisional responses in SIP.</w:t>
            </w:r>
          </w:p>
          <w:p w14:paraId="1CD32B32" w14:textId="77777777" w:rsidR="00A66C1B" w:rsidRPr="00C21991" w:rsidRDefault="00A66C1B" w:rsidP="00A66C1B">
            <w:pPr>
              <w:pStyle w:val="TAN"/>
            </w:pPr>
            <w:r w:rsidRPr="00C21991">
              <w:t>c4:</w:t>
            </w:r>
            <w:r w:rsidRPr="00C21991">
              <w:tab/>
              <w:t xml:space="preserve">IF A.4/13 THEN m </w:t>
            </w:r>
            <w:smartTag w:uri="urn:schemas-microsoft-com:office:smarttags" w:element="stockticker">
              <w:r w:rsidRPr="00C21991">
                <w:t>ELSE</w:t>
              </w:r>
            </w:smartTag>
            <w:r w:rsidRPr="00C21991">
              <w:t xml:space="preserve"> </w:t>
            </w:r>
            <w:r w:rsidR="00DB7E83" w:rsidRPr="00C21991">
              <w:t xml:space="preserve">IF A.4/13A THEN m </w:t>
            </w:r>
            <w:smartTag w:uri="urn:schemas-microsoft-com:office:smarttags" w:element="stockticker">
              <w:r w:rsidR="00DB7E83" w:rsidRPr="00C21991">
                <w:t>ELSE</w:t>
              </w:r>
            </w:smartTag>
            <w:r w:rsidR="00DB7E83" w:rsidRPr="00C21991">
              <w:t xml:space="preserve"> </w:t>
            </w:r>
            <w:r w:rsidRPr="00C21991">
              <w:t>n/a - - SIP INFO method and package framework</w:t>
            </w:r>
            <w:r w:rsidR="00DB7E83" w:rsidRPr="00C21991">
              <w:t>, legacy INFO usage</w:t>
            </w:r>
            <w:r w:rsidRPr="00C21991">
              <w:t>.</w:t>
            </w:r>
          </w:p>
          <w:p w14:paraId="6C2CE23F" w14:textId="77777777" w:rsidR="00CB0C86" w:rsidRPr="00C21991" w:rsidRDefault="00CB0C86">
            <w:pPr>
              <w:pStyle w:val="TAN"/>
            </w:pPr>
            <w:r w:rsidRPr="00C21991">
              <w:t>c11:</w:t>
            </w:r>
            <w:r w:rsidRPr="00C21991">
              <w:tab/>
              <w:t xml:space="preserve">IF A.4/19 THEN m </w:t>
            </w:r>
            <w:smartTag w:uri="urn:schemas-microsoft-com:office:smarttags" w:element="stockticker">
              <w:r w:rsidRPr="00C21991">
                <w:t>ELSE</w:t>
              </w:r>
            </w:smartTag>
            <w:r w:rsidRPr="00C21991">
              <w:t xml:space="preserve"> n/a - - SIP extensions for media authorization.</w:t>
            </w:r>
          </w:p>
          <w:p w14:paraId="10F076DD" w14:textId="77777777" w:rsidR="00CB0C86" w:rsidRPr="00C21991" w:rsidRDefault="00CB0C86">
            <w:pPr>
              <w:pStyle w:val="TAN"/>
            </w:pPr>
            <w:r w:rsidRPr="00C21991">
              <w:t>c12:</w:t>
            </w:r>
            <w:r w:rsidRPr="00C21991">
              <w:tab/>
              <w:t xml:space="preserve">IF A.3/1 </w:t>
            </w:r>
            <w:smartTag w:uri="urn:schemas-microsoft-com:office:smarttags" w:element="stockticker">
              <w:r w:rsidR="00B443AD" w:rsidRPr="00C21991">
                <w:t>AND</w:t>
              </w:r>
            </w:smartTag>
            <w:r w:rsidR="00B443AD" w:rsidRPr="00C21991">
              <w:t xml:space="preserve"> A.4/19 </w:t>
            </w:r>
            <w:r w:rsidRPr="00C21991">
              <w:t xml:space="preserve">THEN m </w:t>
            </w:r>
            <w:smartTag w:uri="urn:schemas-microsoft-com:office:smarttags" w:element="stockticker">
              <w:r w:rsidRPr="00C21991">
                <w:t>ELSE</w:t>
              </w:r>
            </w:smartTag>
            <w:r w:rsidRPr="00C21991">
              <w:t xml:space="preserve"> n/a - - UE</w:t>
            </w:r>
            <w:r w:rsidR="00B443AD" w:rsidRPr="00C21991">
              <w:t>, SIP extensions for media authorization</w:t>
            </w:r>
            <w:r w:rsidRPr="00C21991">
              <w:t>.</w:t>
            </w:r>
          </w:p>
          <w:p w14:paraId="740CA604" w14:textId="77777777" w:rsidR="003E4A8C" w:rsidRPr="00C21991" w:rsidRDefault="00CB0C86" w:rsidP="003E4A8C">
            <w:pPr>
              <w:pStyle w:val="TAN"/>
            </w:pPr>
            <w:r w:rsidRPr="00C21991">
              <w:t>c13:</w:t>
            </w:r>
            <w:r w:rsidRPr="00C21991">
              <w:tab/>
              <w:t>IF A.4/</w:t>
            </w:r>
            <w:r w:rsidR="00A765D1" w:rsidRPr="00C21991">
              <w:t>65</w:t>
            </w:r>
            <w:r w:rsidRPr="00C21991">
              <w:t xml:space="preserve"> THEN m </w:t>
            </w:r>
            <w:smartTag w:uri="urn:schemas-microsoft-com:office:smarttags" w:element="stockticker">
              <w:r w:rsidRPr="00C21991">
                <w:t>ELSE</w:t>
              </w:r>
            </w:smartTag>
            <w:r w:rsidRPr="00C21991">
              <w:t xml:space="preserve"> n/a - - the P-Answer-State header extension to the session initiation protocol for the open mobile alliance push to talk over cellular.</w:t>
            </w:r>
          </w:p>
          <w:p w14:paraId="2449EE53" w14:textId="77777777" w:rsidR="004D3564" w:rsidRPr="00C21991" w:rsidRDefault="003E4A8C" w:rsidP="004D3564">
            <w:pPr>
              <w:pStyle w:val="TAN"/>
            </w:pPr>
            <w:r w:rsidRPr="00C21991">
              <w:t>c1</w:t>
            </w:r>
            <w:r w:rsidR="00222E52" w:rsidRPr="00C21991">
              <w:t>4</w:t>
            </w:r>
            <w:r w:rsidRPr="00C21991">
              <w:t>:</w:t>
            </w:r>
            <w:r w:rsidRPr="00C21991">
              <w:tab/>
              <w:t xml:space="preserve">IF A.4/66 THEN m </w:t>
            </w:r>
            <w:smartTag w:uri="urn:schemas-microsoft-com:office:smarttags" w:element="stockticker">
              <w:r w:rsidRPr="00C21991">
                <w:t>ELSE</w:t>
              </w:r>
            </w:smartTag>
            <w:r w:rsidRPr="00C21991">
              <w:t xml:space="preserve"> n/a - - </w:t>
            </w:r>
            <w:r w:rsidR="00E857AC" w:rsidRPr="00C21991">
              <w:t>t</w:t>
            </w:r>
            <w:r w:rsidRPr="00C21991">
              <w:t>he SIP P-Early-Media private header extension for authorization of early media.</w:t>
            </w:r>
          </w:p>
          <w:p w14:paraId="4348BE31" w14:textId="77777777" w:rsidR="00DE592E" w:rsidRPr="00C21991" w:rsidRDefault="004D3564" w:rsidP="00DE592E">
            <w:pPr>
              <w:pStyle w:val="TAN"/>
              <w:rPr>
                <w:rFonts w:eastAsia="SimSun"/>
              </w:rPr>
            </w:pPr>
            <w:r w:rsidRPr="00C21991">
              <w:t>c15:</w:t>
            </w:r>
            <w:r w:rsidR="006E59FF" w:rsidRPr="00C21991">
              <w:tab/>
            </w:r>
            <w:r w:rsidRPr="00C21991">
              <w:t xml:space="preserve">IF A.4/38A </w:t>
            </w:r>
            <w:r w:rsidR="00CE615F" w:rsidRPr="00C21991">
              <w:t xml:space="preserve">OR A.4/38C </w:t>
            </w:r>
            <w:r w:rsidRPr="00C21991">
              <w:t xml:space="preserve">THEN o </w:t>
            </w:r>
            <w:smartTag w:uri="urn:schemas-microsoft-com:office:smarttags" w:element="stockticker">
              <w:r w:rsidRPr="00C21991">
                <w:t>ELSE</w:t>
              </w:r>
            </w:smartTag>
            <w:r w:rsidRPr="00C21991">
              <w:t xml:space="preserve"> n/a - - </w:t>
            </w:r>
            <w:r w:rsidRPr="00C21991">
              <w:rPr>
                <w:rFonts w:eastAsia="SimSun"/>
              </w:rPr>
              <w:t>use of the Reason header field in Session Initiation Protocol (SIP) responses</w:t>
            </w:r>
            <w:r w:rsidR="00CE615F" w:rsidRPr="00C21991">
              <w:rPr>
                <w:rFonts w:eastAsia="SimSun"/>
              </w:rPr>
              <w:t xml:space="preserve"> </w:t>
            </w:r>
            <w:r w:rsidR="00CE615F" w:rsidRPr="00C21991">
              <w:t>(carrying Q.850 or STIR codes)</w:t>
            </w:r>
            <w:r w:rsidR="00682A62" w:rsidRPr="00C21991">
              <w:rPr>
                <w:rFonts w:eastAsia="SimSun"/>
              </w:rPr>
              <w:t>.</w:t>
            </w:r>
          </w:p>
          <w:p w14:paraId="58B5480C" w14:textId="77777777" w:rsidR="00CB0C86" w:rsidRPr="00C21991" w:rsidRDefault="00DE592E" w:rsidP="00DE592E">
            <w:pPr>
              <w:pStyle w:val="TAN"/>
            </w:pPr>
            <w:r w:rsidRPr="00C21991">
              <w:t>c16:</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3D99E3EE" w14:textId="77777777" w:rsidR="00BF2A66" w:rsidRPr="00C21991" w:rsidRDefault="00682A62" w:rsidP="00BF2A66">
            <w:pPr>
              <w:pStyle w:val="TAN"/>
              <w:rPr>
                <w:lang w:eastAsia="ja-JP"/>
              </w:rPr>
            </w:pPr>
            <w:r w:rsidRPr="00C21991">
              <w:rPr>
                <w:lang w:eastAsia="ja-JP"/>
              </w:rPr>
              <w:t>c17:</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53C9E6B2" w14:textId="77777777" w:rsidR="00EB430B" w:rsidRPr="00C21991" w:rsidRDefault="00BF2A66" w:rsidP="00EB430B">
            <w:pPr>
              <w:pStyle w:val="TAN"/>
            </w:pPr>
            <w:r w:rsidRPr="00C21991">
              <w:rPr>
                <w:lang w:eastAsia="ja-JP"/>
              </w:rPr>
              <w:t>c18:</w:t>
            </w:r>
            <w:r w:rsidRPr="00C21991">
              <w:rPr>
                <w:lang w:eastAsia="ja-JP"/>
              </w:rPr>
              <w:tab/>
            </w:r>
            <w:r w:rsidRPr="00C21991">
              <w:t xml:space="preserve">IF A.4/112 THEN o </w:t>
            </w:r>
            <w:smartTag w:uri="urn:schemas-microsoft-com:office:smarttags" w:element="stockticker">
              <w:r w:rsidRPr="00C21991">
                <w:t>ELSE</w:t>
              </w:r>
            </w:smartTag>
            <w:r w:rsidRPr="00C21991">
              <w:t xml:space="preserve"> n/a - - resource sharing.</w:t>
            </w:r>
          </w:p>
          <w:p w14:paraId="03A40E37" w14:textId="77777777" w:rsidR="00EB430B" w:rsidRPr="00C21991" w:rsidRDefault="00EB430B" w:rsidP="00EB430B">
            <w:pPr>
              <w:pStyle w:val="TAN"/>
            </w:pPr>
            <w:r w:rsidRPr="00C21991">
              <w:t>c19:</w:t>
            </w:r>
            <w:r w:rsidRPr="00C21991">
              <w:tab/>
              <w:t xml:space="preserve">IF A.4/114THEN o </w:t>
            </w:r>
            <w:smartTag w:uri="urn:schemas-microsoft-com:office:smarttags" w:element="stockticker">
              <w:r w:rsidRPr="00C21991">
                <w:t>ELSE</w:t>
              </w:r>
            </w:smartTag>
            <w:r w:rsidRPr="00C21991">
              <w:t xml:space="preserve"> n/a - - priority sharing.</w:t>
            </w:r>
          </w:p>
        </w:tc>
      </w:tr>
    </w:tbl>
    <w:p w14:paraId="76F02457" w14:textId="77777777" w:rsidR="00897956" w:rsidRPr="00C21991" w:rsidRDefault="00897956"/>
    <w:p w14:paraId="75AF1916" w14:textId="77777777" w:rsidR="00AC7F30" w:rsidRPr="00C21991" w:rsidRDefault="00AC7F30" w:rsidP="00AC7F30">
      <w:pPr>
        <w:keepNext/>
        <w:keepLines/>
      </w:pPr>
      <w:r w:rsidRPr="00C21991">
        <w:t>Prerequisite A.5/9 - - INVITE response</w:t>
      </w:r>
    </w:p>
    <w:p w14:paraId="59624804" w14:textId="77777777" w:rsidR="00AC7F30" w:rsidRPr="00C21991" w:rsidRDefault="00AC7F30" w:rsidP="00AC7F30">
      <w:pPr>
        <w:keepNext/>
        <w:keepLines/>
      </w:pPr>
      <w:r w:rsidRPr="00C21991">
        <w:t>Prerequisite: A.6/2 - - Additional for 180 (Ringing) response</w:t>
      </w:r>
    </w:p>
    <w:p w14:paraId="2A71B85E" w14:textId="77777777" w:rsidR="00AC7F30" w:rsidRPr="00C21991" w:rsidRDefault="00AC7F30" w:rsidP="00AC7F30">
      <w:pPr>
        <w:pStyle w:val="TH"/>
      </w:pPr>
      <w:bookmarkStart w:id="3190" w:name="_CRTableA_50A"/>
      <w:r w:rsidRPr="00C21991">
        <w:t>Table </w:t>
      </w:r>
      <w:bookmarkEnd w:id="3190"/>
      <w:r w:rsidRPr="00C21991">
        <w:t>A.50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C21991" w14:paraId="698B3536" w14:textId="77777777" w:rsidTr="00815C10">
        <w:trPr>
          <w:cantSplit/>
        </w:trPr>
        <w:tc>
          <w:tcPr>
            <w:tcW w:w="851" w:type="dxa"/>
            <w:vMerge w:val="restart"/>
          </w:tcPr>
          <w:p w14:paraId="67BAABBD" w14:textId="77777777" w:rsidR="00AC7F30" w:rsidRPr="00C21991" w:rsidRDefault="00AC7F30" w:rsidP="00815C10">
            <w:pPr>
              <w:pStyle w:val="TAH"/>
            </w:pPr>
            <w:r w:rsidRPr="00C21991">
              <w:t>Item</w:t>
            </w:r>
          </w:p>
        </w:tc>
        <w:tc>
          <w:tcPr>
            <w:tcW w:w="2665" w:type="dxa"/>
            <w:vMerge w:val="restart"/>
          </w:tcPr>
          <w:p w14:paraId="7F5B5756" w14:textId="77777777" w:rsidR="00AC7F30" w:rsidRPr="00C21991" w:rsidRDefault="00AC7F30" w:rsidP="00815C10">
            <w:pPr>
              <w:pStyle w:val="TAH"/>
            </w:pPr>
            <w:r w:rsidRPr="00C21991">
              <w:t>Header field</w:t>
            </w:r>
          </w:p>
        </w:tc>
        <w:tc>
          <w:tcPr>
            <w:tcW w:w="3063" w:type="dxa"/>
            <w:gridSpan w:val="3"/>
          </w:tcPr>
          <w:p w14:paraId="6E326ABC" w14:textId="77777777" w:rsidR="00AC7F30" w:rsidRPr="00C21991" w:rsidRDefault="00AC7F30" w:rsidP="00815C10">
            <w:pPr>
              <w:pStyle w:val="TAH"/>
            </w:pPr>
            <w:r w:rsidRPr="00C21991">
              <w:t>Sending</w:t>
            </w:r>
          </w:p>
        </w:tc>
        <w:tc>
          <w:tcPr>
            <w:tcW w:w="3063" w:type="dxa"/>
            <w:gridSpan w:val="3"/>
          </w:tcPr>
          <w:p w14:paraId="1F35AF1A" w14:textId="77777777" w:rsidR="00AC7F30" w:rsidRPr="00C21991" w:rsidRDefault="00AC7F30" w:rsidP="00815C10">
            <w:pPr>
              <w:pStyle w:val="TAH"/>
              <w:rPr>
                <w:b w:val="0"/>
              </w:rPr>
            </w:pPr>
            <w:r w:rsidRPr="00C21991">
              <w:t>Receiving</w:t>
            </w:r>
          </w:p>
        </w:tc>
      </w:tr>
      <w:tr w:rsidR="00AC7F30" w:rsidRPr="00C21991" w14:paraId="1E62C93C" w14:textId="77777777" w:rsidTr="00815C10">
        <w:trPr>
          <w:cantSplit/>
        </w:trPr>
        <w:tc>
          <w:tcPr>
            <w:tcW w:w="851" w:type="dxa"/>
            <w:vMerge/>
          </w:tcPr>
          <w:p w14:paraId="1C853E5F" w14:textId="77777777" w:rsidR="00AC7F30" w:rsidRPr="00C21991" w:rsidRDefault="00AC7F30" w:rsidP="00815C10">
            <w:pPr>
              <w:pStyle w:val="TAH"/>
            </w:pPr>
          </w:p>
        </w:tc>
        <w:tc>
          <w:tcPr>
            <w:tcW w:w="2665" w:type="dxa"/>
            <w:vMerge/>
          </w:tcPr>
          <w:p w14:paraId="3EB68F9D" w14:textId="77777777" w:rsidR="00AC7F30" w:rsidRPr="00C21991" w:rsidRDefault="00AC7F30" w:rsidP="00815C10">
            <w:pPr>
              <w:pStyle w:val="TAH"/>
            </w:pPr>
          </w:p>
        </w:tc>
        <w:tc>
          <w:tcPr>
            <w:tcW w:w="1021" w:type="dxa"/>
          </w:tcPr>
          <w:p w14:paraId="7CB05059" w14:textId="77777777" w:rsidR="00AC7F30" w:rsidRPr="00C21991" w:rsidRDefault="00AC7F30" w:rsidP="00815C10">
            <w:pPr>
              <w:pStyle w:val="TAH"/>
            </w:pPr>
            <w:r w:rsidRPr="00C21991">
              <w:t>Ref.</w:t>
            </w:r>
          </w:p>
        </w:tc>
        <w:tc>
          <w:tcPr>
            <w:tcW w:w="1021" w:type="dxa"/>
          </w:tcPr>
          <w:p w14:paraId="13077021" w14:textId="77777777" w:rsidR="00AC7F30" w:rsidRPr="00C21991" w:rsidRDefault="00AC7F30" w:rsidP="00815C10">
            <w:pPr>
              <w:pStyle w:val="TAH"/>
            </w:pPr>
            <w:r w:rsidRPr="00C21991">
              <w:t>RFC status</w:t>
            </w:r>
          </w:p>
        </w:tc>
        <w:tc>
          <w:tcPr>
            <w:tcW w:w="1021" w:type="dxa"/>
          </w:tcPr>
          <w:p w14:paraId="1F6556F7" w14:textId="77777777" w:rsidR="00AC7F30" w:rsidRPr="00C21991" w:rsidRDefault="00AC7F30" w:rsidP="00815C10">
            <w:pPr>
              <w:pStyle w:val="TAH"/>
            </w:pPr>
            <w:r w:rsidRPr="00C21991">
              <w:t>Profile status</w:t>
            </w:r>
          </w:p>
        </w:tc>
        <w:tc>
          <w:tcPr>
            <w:tcW w:w="1021" w:type="dxa"/>
          </w:tcPr>
          <w:p w14:paraId="0DC60552" w14:textId="77777777" w:rsidR="00AC7F30" w:rsidRPr="00C21991" w:rsidRDefault="00AC7F30" w:rsidP="00815C10">
            <w:pPr>
              <w:pStyle w:val="TAH"/>
            </w:pPr>
            <w:r w:rsidRPr="00C21991">
              <w:t>Ref.</w:t>
            </w:r>
          </w:p>
        </w:tc>
        <w:tc>
          <w:tcPr>
            <w:tcW w:w="1021" w:type="dxa"/>
          </w:tcPr>
          <w:p w14:paraId="00C6C820" w14:textId="77777777" w:rsidR="00AC7F30" w:rsidRPr="00C21991" w:rsidRDefault="00AC7F30" w:rsidP="00815C10">
            <w:pPr>
              <w:pStyle w:val="TAH"/>
            </w:pPr>
            <w:r w:rsidRPr="00C21991">
              <w:t>RFC status</w:t>
            </w:r>
          </w:p>
        </w:tc>
        <w:tc>
          <w:tcPr>
            <w:tcW w:w="1021" w:type="dxa"/>
          </w:tcPr>
          <w:p w14:paraId="64F822FA" w14:textId="77777777" w:rsidR="00AC7F30" w:rsidRPr="00C21991" w:rsidRDefault="00AC7F30" w:rsidP="00815C10">
            <w:pPr>
              <w:pStyle w:val="TAH"/>
            </w:pPr>
            <w:r w:rsidRPr="00C21991">
              <w:t>Profile status</w:t>
            </w:r>
          </w:p>
        </w:tc>
      </w:tr>
      <w:tr w:rsidR="00AC7F30" w:rsidRPr="00C21991" w14:paraId="0CDC8B87" w14:textId="77777777" w:rsidTr="00815C10">
        <w:tc>
          <w:tcPr>
            <w:tcW w:w="851" w:type="dxa"/>
          </w:tcPr>
          <w:p w14:paraId="4ECEBDC4" w14:textId="77777777" w:rsidR="00AC7F30" w:rsidRPr="00C21991" w:rsidRDefault="00AC7F30" w:rsidP="00815C10">
            <w:pPr>
              <w:pStyle w:val="TAL"/>
            </w:pPr>
            <w:r w:rsidRPr="00C21991">
              <w:t>1</w:t>
            </w:r>
          </w:p>
        </w:tc>
        <w:tc>
          <w:tcPr>
            <w:tcW w:w="2665" w:type="dxa"/>
          </w:tcPr>
          <w:p w14:paraId="6C52E02B" w14:textId="77777777" w:rsidR="00AC7F30" w:rsidRPr="00C21991" w:rsidRDefault="00AC7F30" w:rsidP="00815C10">
            <w:pPr>
              <w:pStyle w:val="TAL"/>
            </w:pPr>
            <w:r w:rsidRPr="00C21991">
              <w:t>Alert-Info</w:t>
            </w:r>
          </w:p>
        </w:tc>
        <w:tc>
          <w:tcPr>
            <w:tcW w:w="1021" w:type="dxa"/>
          </w:tcPr>
          <w:p w14:paraId="426EB4E7" w14:textId="77777777" w:rsidR="00AC7F30" w:rsidRPr="00C21991" w:rsidRDefault="00AC7F30" w:rsidP="00815C10">
            <w:pPr>
              <w:pStyle w:val="TAL"/>
            </w:pPr>
            <w:r w:rsidRPr="00C21991">
              <w:t>[26] 20.4</w:t>
            </w:r>
          </w:p>
        </w:tc>
        <w:tc>
          <w:tcPr>
            <w:tcW w:w="1021" w:type="dxa"/>
          </w:tcPr>
          <w:p w14:paraId="2C1ECF52" w14:textId="77777777" w:rsidR="00AC7F30" w:rsidRPr="00C21991" w:rsidRDefault="00AC7F30" w:rsidP="00815C10">
            <w:pPr>
              <w:pStyle w:val="TAL"/>
            </w:pPr>
            <w:r w:rsidRPr="00C21991">
              <w:t>o</w:t>
            </w:r>
          </w:p>
        </w:tc>
        <w:tc>
          <w:tcPr>
            <w:tcW w:w="1021" w:type="dxa"/>
          </w:tcPr>
          <w:p w14:paraId="3504489E" w14:textId="77777777" w:rsidR="00AC7F30" w:rsidRPr="00C21991" w:rsidRDefault="00AC7F30" w:rsidP="00815C10">
            <w:pPr>
              <w:pStyle w:val="TAL"/>
            </w:pPr>
            <w:r w:rsidRPr="00C21991">
              <w:t>c1</w:t>
            </w:r>
          </w:p>
        </w:tc>
        <w:tc>
          <w:tcPr>
            <w:tcW w:w="1021" w:type="dxa"/>
          </w:tcPr>
          <w:p w14:paraId="0062A859" w14:textId="77777777" w:rsidR="00AC7F30" w:rsidRPr="00C21991" w:rsidRDefault="00AC7F30" w:rsidP="00815C10">
            <w:pPr>
              <w:pStyle w:val="TAL"/>
            </w:pPr>
            <w:r w:rsidRPr="00C21991">
              <w:t>[26] 20.4</w:t>
            </w:r>
          </w:p>
        </w:tc>
        <w:tc>
          <w:tcPr>
            <w:tcW w:w="1021" w:type="dxa"/>
          </w:tcPr>
          <w:p w14:paraId="63E114BA" w14:textId="77777777" w:rsidR="00AC7F30" w:rsidRPr="00C21991" w:rsidRDefault="00AC7F30" w:rsidP="00815C10">
            <w:pPr>
              <w:pStyle w:val="TAL"/>
            </w:pPr>
            <w:r w:rsidRPr="00C21991">
              <w:t>o</w:t>
            </w:r>
          </w:p>
        </w:tc>
        <w:tc>
          <w:tcPr>
            <w:tcW w:w="1021" w:type="dxa"/>
          </w:tcPr>
          <w:p w14:paraId="4CE51ED4" w14:textId="77777777" w:rsidR="00AC7F30" w:rsidRPr="00C21991" w:rsidRDefault="00AC7F30" w:rsidP="00815C10">
            <w:pPr>
              <w:pStyle w:val="TAL"/>
            </w:pPr>
            <w:r w:rsidRPr="00C21991">
              <w:t>c1</w:t>
            </w:r>
          </w:p>
        </w:tc>
      </w:tr>
      <w:tr w:rsidR="00AC7F30" w:rsidRPr="00C21991" w14:paraId="79EE5C17" w14:textId="77777777" w:rsidTr="00815C10">
        <w:trPr>
          <w:cantSplit/>
        </w:trPr>
        <w:tc>
          <w:tcPr>
            <w:tcW w:w="9642" w:type="dxa"/>
            <w:gridSpan w:val="8"/>
          </w:tcPr>
          <w:p w14:paraId="03E16BB9" w14:textId="77777777" w:rsidR="00AC7F30" w:rsidRPr="00C21991" w:rsidRDefault="00AC7F30" w:rsidP="00815C10">
            <w:pPr>
              <w:pStyle w:val="TAN"/>
            </w:pPr>
            <w:r w:rsidRPr="00C21991">
              <w:rPr>
                <w:szCs w:val="24"/>
              </w:rPr>
              <w:t>c1:</w:t>
            </w:r>
            <w:r w:rsidRPr="00C21991">
              <w:rPr>
                <w:szCs w:val="24"/>
              </w:rPr>
              <w:tab/>
              <w:t>IF A.4/9</w:t>
            </w:r>
            <w:r w:rsidR="006A6A65" w:rsidRPr="00C21991">
              <w:rPr>
                <w:szCs w:val="24"/>
              </w:rPr>
              <w:t>6</w:t>
            </w:r>
            <w:r w:rsidRPr="00C21991">
              <w:rPr>
                <w:szCs w:val="24"/>
              </w:rPr>
              <w:t xml:space="preserve"> THEN m </w:t>
            </w:r>
            <w:smartTag w:uri="urn:schemas-microsoft-com:office:smarttags" w:element="stockticker">
              <w:r w:rsidRPr="00C21991">
                <w:rPr>
                  <w:szCs w:val="24"/>
                </w:rPr>
                <w:t>ELSE</w:t>
              </w:r>
            </w:smartTag>
            <w:r w:rsidRPr="00C21991">
              <w:rPr>
                <w:szCs w:val="24"/>
              </w:rPr>
              <w:t xml:space="preserve"> o - - </w:t>
            </w:r>
            <w:r w:rsidRPr="00C21991">
              <w:t>Alert-Info URNs for the Session Initiation Protocol</w:t>
            </w:r>
            <w:r w:rsidRPr="00C21991">
              <w:rPr>
                <w:szCs w:val="24"/>
              </w:rPr>
              <w:t>.</w:t>
            </w:r>
          </w:p>
        </w:tc>
      </w:tr>
    </w:tbl>
    <w:p w14:paraId="484FCDEC" w14:textId="77777777" w:rsidR="00AC7F30" w:rsidRPr="00C21991" w:rsidRDefault="00AC7F30" w:rsidP="00AC7F30">
      <w:pPr>
        <w:keepNext/>
        <w:keepLines/>
      </w:pPr>
    </w:p>
    <w:p w14:paraId="389BC268" w14:textId="77777777" w:rsidR="00983EA1" w:rsidRPr="00C21991" w:rsidRDefault="00983EA1" w:rsidP="00983EA1">
      <w:pPr>
        <w:keepNext/>
        <w:keepLines/>
      </w:pPr>
      <w:r w:rsidRPr="00C21991">
        <w:t>Prerequisite A.5/9 - - INVITE response</w:t>
      </w:r>
    </w:p>
    <w:p w14:paraId="4A7DEA4B" w14:textId="77777777" w:rsidR="00983EA1" w:rsidRPr="00C21991" w:rsidRDefault="00983EA1" w:rsidP="00983EA1">
      <w:pPr>
        <w:keepNext/>
        <w:keepLines/>
      </w:pPr>
      <w:r w:rsidRPr="00C21991">
        <w:t>Prerequisite: A.6/5A - - Additional for 199 (Early Dialog Terminated) response</w:t>
      </w:r>
    </w:p>
    <w:p w14:paraId="5B922945" w14:textId="77777777" w:rsidR="00983EA1" w:rsidRPr="00C21991" w:rsidRDefault="00983EA1" w:rsidP="00983EA1">
      <w:pPr>
        <w:pStyle w:val="TH"/>
      </w:pPr>
      <w:bookmarkStart w:id="3191" w:name="_CRTableA_50B"/>
      <w:r w:rsidRPr="00C21991">
        <w:t>Table </w:t>
      </w:r>
      <w:bookmarkEnd w:id="3191"/>
      <w:r w:rsidRPr="00C21991">
        <w:t>A.50</w:t>
      </w:r>
      <w:r w:rsidR="00AC7F30" w:rsidRPr="00C21991">
        <w:t>B</w:t>
      </w:r>
      <w:r w:rsidRPr="00C21991">
        <w:t>: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C21991" w14:paraId="2745CA2A" w14:textId="77777777">
        <w:trPr>
          <w:cantSplit/>
        </w:trPr>
        <w:tc>
          <w:tcPr>
            <w:tcW w:w="851" w:type="dxa"/>
            <w:vMerge w:val="restart"/>
          </w:tcPr>
          <w:p w14:paraId="114616BC" w14:textId="77777777" w:rsidR="00983EA1" w:rsidRPr="00C21991" w:rsidRDefault="00983EA1" w:rsidP="00B9488B">
            <w:pPr>
              <w:pStyle w:val="TAH"/>
            </w:pPr>
            <w:r w:rsidRPr="00C21991">
              <w:t>Item</w:t>
            </w:r>
          </w:p>
        </w:tc>
        <w:tc>
          <w:tcPr>
            <w:tcW w:w="2665" w:type="dxa"/>
            <w:vMerge w:val="restart"/>
          </w:tcPr>
          <w:p w14:paraId="48E2D588" w14:textId="77777777" w:rsidR="00983EA1" w:rsidRPr="00C21991" w:rsidRDefault="00983EA1" w:rsidP="00B9488B">
            <w:pPr>
              <w:pStyle w:val="TAH"/>
            </w:pPr>
            <w:r w:rsidRPr="00C21991">
              <w:t>Header</w:t>
            </w:r>
            <w:r w:rsidR="00976393" w:rsidRPr="00C21991">
              <w:t xml:space="preserve"> field</w:t>
            </w:r>
          </w:p>
        </w:tc>
        <w:tc>
          <w:tcPr>
            <w:tcW w:w="3063" w:type="dxa"/>
            <w:gridSpan w:val="3"/>
          </w:tcPr>
          <w:p w14:paraId="412694D4" w14:textId="77777777" w:rsidR="00983EA1" w:rsidRPr="00C21991" w:rsidRDefault="00983EA1" w:rsidP="00B9488B">
            <w:pPr>
              <w:pStyle w:val="TAH"/>
            </w:pPr>
            <w:r w:rsidRPr="00C21991">
              <w:t>Sending</w:t>
            </w:r>
          </w:p>
        </w:tc>
        <w:tc>
          <w:tcPr>
            <w:tcW w:w="3063" w:type="dxa"/>
            <w:gridSpan w:val="3"/>
          </w:tcPr>
          <w:p w14:paraId="00285B5E" w14:textId="77777777" w:rsidR="00983EA1" w:rsidRPr="00C21991" w:rsidRDefault="00983EA1" w:rsidP="00B9488B">
            <w:pPr>
              <w:pStyle w:val="TAH"/>
              <w:rPr>
                <w:b w:val="0"/>
              </w:rPr>
            </w:pPr>
            <w:r w:rsidRPr="00C21991">
              <w:t>Receiving</w:t>
            </w:r>
          </w:p>
        </w:tc>
      </w:tr>
      <w:tr w:rsidR="00983EA1" w:rsidRPr="00C21991" w14:paraId="7DC78426" w14:textId="77777777">
        <w:trPr>
          <w:cantSplit/>
        </w:trPr>
        <w:tc>
          <w:tcPr>
            <w:tcW w:w="851" w:type="dxa"/>
            <w:vMerge/>
          </w:tcPr>
          <w:p w14:paraId="3B697CC2" w14:textId="77777777" w:rsidR="00983EA1" w:rsidRPr="00C21991" w:rsidRDefault="00983EA1" w:rsidP="00B9488B">
            <w:pPr>
              <w:pStyle w:val="TAH"/>
            </w:pPr>
          </w:p>
        </w:tc>
        <w:tc>
          <w:tcPr>
            <w:tcW w:w="2665" w:type="dxa"/>
            <w:vMerge/>
          </w:tcPr>
          <w:p w14:paraId="58E3FBFC" w14:textId="77777777" w:rsidR="00983EA1" w:rsidRPr="00C21991" w:rsidRDefault="00983EA1" w:rsidP="00B9488B">
            <w:pPr>
              <w:pStyle w:val="TAH"/>
            </w:pPr>
          </w:p>
        </w:tc>
        <w:tc>
          <w:tcPr>
            <w:tcW w:w="1021" w:type="dxa"/>
          </w:tcPr>
          <w:p w14:paraId="3D46E6C3" w14:textId="77777777" w:rsidR="00983EA1" w:rsidRPr="00C21991" w:rsidRDefault="00983EA1" w:rsidP="00B9488B">
            <w:pPr>
              <w:pStyle w:val="TAH"/>
            </w:pPr>
            <w:r w:rsidRPr="00C21991">
              <w:t>Ref.</w:t>
            </w:r>
          </w:p>
        </w:tc>
        <w:tc>
          <w:tcPr>
            <w:tcW w:w="1021" w:type="dxa"/>
          </w:tcPr>
          <w:p w14:paraId="640F961D" w14:textId="77777777" w:rsidR="00983EA1" w:rsidRPr="00C21991" w:rsidRDefault="00983EA1" w:rsidP="00B9488B">
            <w:pPr>
              <w:pStyle w:val="TAH"/>
            </w:pPr>
            <w:r w:rsidRPr="00C21991">
              <w:t>RFC status</w:t>
            </w:r>
          </w:p>
        </w:tc>
        <w:tc>
          <w:tcPr>
            <w:tcW w:w="1021" w:type="dxa"/>
          </w:tcPr>
          <w:p w14:paraId="44FEB71E" w14:textId="77777777" w:rsidR="00983EA1" w:rsidRPr="00C21991" w:rsidRDefault="00983EA1" w:rsidP="00B9488B">
            <w:pPr>
              <w:pStyle w:val="TAH"/>
            </w:pPr>
            <w:r w:rsidRPr="00C21991">
              <w:t>Profile status</w:t>
            </w:r>
          </w:p>
        </w:tc>
        <w:tc>
          <w:tcPr>
            <w:tcW w:w="1021" w:type="dxa"/>
          </w:tcPr>
          <w:p w14:paraId="7AC3D8E7" w14:textId="77777777" w:rsidR="00983EA1" w:rsidRPr="00C21991" w:rsidRDefault="00983EA1" w:rsidP="00B9488B">
            <w:pPr>
              <w:pStyle w:val="TAH"/>
            </w:pPr>
            <w:r w:rsidRPr="00C21991">
              <w:t>Ref.</w:t>
            </w:r>
          </w:p>
        </w:tc>
        <w:tc>
          <w:tcPr>
            <w:tcW w:w="1021" w:type="dxa"/>
          </w:tcPr>
          <w:p w14:paraId="46652269" w14:textId="77777777" w:rsidR="00983EA1" w:rsidRPr="00C21991" w:rsidRDefault="00983EA1" w:rsidP="00B9488B">
            <w:pPr>
              <w:pStyle w:val="TAH"/>
            </w:pPr>
            <w:r w:rsidRPr="00C21991">
              <w:t>RFC status</w:t>
            </w:r>
          </w:p>
        </w:tc>
        <w:tc>
          <w:tcPr>
            <w:tcW w:w="1021" w:type="dxa"/>
          </w:tcPr>
          <w:p w14:paraId="30E5DFCD" w14:textId="77777777" w:rsidR="00983EA1" w:rsidRPr="00C21991" w:rsidRDefault="00983EA1" w:rsidP="00B9488B">
            <w:pPr>
              <w:pStyle w:val="TAH"/>
            </w:pPr>
            <w:r w:rsidRPr="00C21991">
              <w:t>Profile status</w:t>
            </w:r>
          </w:p>
        </w:tc>
      </w:tr>
      <w:tr w:rsidR="00983EA1" w:rsidRPr="00C21991" w14:paraId="7BFA8B16" w14:textId="77777777">
        <w:tc>
          <w:tcPr>
            <w:tcW w:w="851" w:type="dxa"/>
          </w:tcPr>
          <w:p w14:paraId="6A25AD59" w14:textId="77777777" w:rsidR="00983EA1" w:rsidRPr="00C21991" w:rsidRDefault="00983EA1" w:rsidP="00B9488B">
            <w:pPr>
              <w:pStyle w:val="TAL"/>
            </w:pPr>
            <w:r w:rsidRPr="00C21991">
              <w:t>4</w:t>
            </w:r>
          </w:p>
        </w:tc>
        <w:tc>
          <w:tcPr>
            <w:tcW w:w="2665" w:type="dxa"/>
          </w:tcPr>
          <w:p w14:paraId="42781FCD" w14:textId="77777777" w:rsidR="00983EA1" w:rsidRPr="00C21991" w:rsidRDefault="00983EA1" w:rsidP="00B9488B">
            <w:pPr>
              <w:pStyle w:val="TAL"/>
            </w:pPr>
            <w:r w:rsidRPr="00C21991">
              <w:t>Contact</w:t>
            </w:r>
          </w:p>
        </w:tc>
        <w:tc>
          <w:tcPr>
            <w:tcW w:w="1021" w:type="dxa"/>
          </w:tcPr>
          <w:p w14:paraId="1568C79A" w14:textId="77777777" w:rsidR="00983EA1" w:rsidRPr="00C21991" w:rsidRDefault="00983EA1" w:rsidP="00B9488B">
            <w:pPr>
              <w:pStyle w:val="TAL"/>
            </w:pPr>
            <w:r w:rsidRPr="00C21991">
              <w:t>[26] 20.10</w:t>
            </w:r>
          </w:p>
        </w:tc>
        <w:tc>
          <w:tcPr>
            <w:tcW w:w="1021" w:type="dxa"/>
          </w:tcPr>
          <w:p w14:paraId="6FBE2766" w14:textId="77777777" w:rsidR="00983EA1" w:rsidRPr="00C21991" w:rsidRDefault="00983EA1" w:rsidP="00B9488B">
            <w:pPr>
              <w:pStyle w:val="TAL"/>
            </w:pPr>
            <w:r w:rsidRPr="00C21991">
              <w:t>o</w:t>
            </w:r>
          </w:p>
        </w:tc>
        <w:tc>
          <w:tcPr>
            <w:tcW w:w="1021" w:type="dxa"/>
          </w:tcPr>
          <w:p w14:paraId="6CFA66B1" w14:textId="77777777" w:rsidR="00983EA1" w:rsidRPr="00C21991" w:rsidRDefault="00983EA1" w:rsidP="00B9488B">
            <w:pPr>
              <w:pStyle w:val="TAL"/>
            </w:pPr>
            <w:r w:rsidRPr="00C21991">
              <w:t>m</w:t>
            </w:r>
          </w:p>
        </w:tc>
        <w:tc>
          <w:tcPr>
            <w:tcW w:w="1021" w:type="dxa"/>
          </w:tcPr>
          <w:p w14:paraId="5D429134" w14:textId="77777777" w:rsidR="00983EA1" w:rsidRPr="00C21991" w:rsidRDefault="00983EA1" w:rsidP="00B9488B">
            <w:pPr>
              <w:pStyle w:val="TAL"/>
            </w:pPr>
            <w:r w:rsidRPr="00C21991">
              <w:t>[26] 20.10</w:t>
            </w:r>
          </w:p>
        </w:tc>
        <w:tc>
          <w:tcPr>
            <w:tcW w:w="1021" w:type="dxa"/>
          </w:tcPr>
          <w:p w14:paraId="5DC9704D" w14:textId="77777777" w:rsidR="00983EA1" w:rsidRPr="00C21991" w:rsidRDefault="00983EA1" w:rsidP="00B9488B">
            <w:pPr>
              <w:pStyle w:val="TAL"/>
            </w:pPr>
            <w:r w:rsidRPr="00C21991">
              <w:t>m</w:t>
            </w:r>
          </w:p>
        </w:tc>
        <w:tc>
          <w:tcPr>
            <w:tcW w:w="1021" w:type="dxa"/>
          </w:tcPr>
          <w:p w14:paraId="13E60FD8" w14:textId="77777777" w:rsidR="00983EA1" w:rsidRPr="00C21991" w:rsidRDefault="00983EA1" w:rsidP="00B9488B">
            <w:pPr>
              <w:pStyle w:val="TAL"/>
            </w:pPr>
            <w:r w:rsidRPr="00C21991">
              <w:t>m</w:t>
            </w:r>
          </w:p>
        </w:tc>
      </w:tr>
      <w:tr w:rsidR="004D3564" w:rsidRPr="00C21991" w14:paraId="474F4531" w14:textId="77777777">
        <w:tc>
          <w:tcPr>
            <w:tcW w:w="851" w:type="dxa"/>
          </w:tcPr>
          <w:p w14:paraId="55B6BEFB" w14:textId="77777777" w:rsidR="004D3564" w:rsidRPr="00C21991" w:rsidRDefault="004D3564" w:rsidP="007D1264">
            <w:pPr>
              <w:pStyle w:val="TAL"/>
            </w:pPr>
            <w:r w:rsidRPr="00C21991">
              <w:t>5</w:t>
            </w:r>
          </w:p>
        </w:tc>
        <w:tc>
          <w:tcPr>
            <w:tcW w:w="2665" w:type="dxa"/>
          </w:tcPr>
          <w:p w14:paraId="5EC983EA" w14:textId="77777777" w:rsidR="004D3564" w:rsidRPr="00C21991" w:rsidRDefault="004D3564" w:rsidP="007D1264">
            <w:pPr>
              <w:pStyle w:val="TAL"/>
            </w:pPr>
            <w:r w:rsidRPr="00C21991">
              <w:t>Reason</w:t>
            </w:r>
          </w:p>
        </w:tc>
        <w:tc>
          <w:tcPr>
            <w:tcW w:w="1021" w:type="dxa"/>
          </w:tcPr>
          <w:p w14:paraId="73D694F3" w14:textId="77777777" w:rsidR="004D3564" w:rsidRPr="00C21991" w:rsidRDefault="004D3564" w:rsidP="007D1264">
            <w:pPr>
              <w:pStyle w:val="TAL"/>
            </w:pPr>
            <w:r w:rsidRPr="00C21991">
              <w:t>[130]</w:t>
            </w:r>
            <w:r w:rsidR="00CE615F" w:rsidRPr="00C21991">
              <w:t>, [294]</w:t>
            </w:r>
          </w:p>
        </w:tc>
        <w:tc>
          <w:tcPr>
            <w:tcW w:w="1021" w:type="dxa"/>
          </w:tcPr>
          <w:p w14:paraId="0A1D3288" w14:textId="77777777" w:rsidR="004D3564" w:rsidRPr="00C21991" w:rsidRDefault="004D3564" w:rsidP="007D1264">
            <w:pPr>
              <w:pStyle w:val="TAL"/>
            </w:pPr>
            <w:r w:rsidRPr="00C21991">
              <w:t>o</w:t>
            </w:r>
          </w:p>
        </w:tc>
        <w:tc>
          <w:tcPr>
            <w:tcW w:w="1021" w:type="dxa"/>
          </w:tcPr>
          <w:p w14:paraId="1D282F73" w14:textId="77777777" w:rsidR="004D3564" w:rsidRPr="00C21991" w:rsidRDefault="004D3564" w:rsidP="007D1264">
            <w:pPr>
              <w:pStyle w:val="TAL"/>
            </w:pPr>
            <w:r w:rsidRPr="00C21991">
              <w:t>c5</w:t>
            </w:r>
          </w:p>
        </w:tc>
        <w:tc>
          <w:tcPr>
            <w:tcW w:w="1021" w:type="dxa"/>
          </w:tcPr>
          <w:p w14:paraId="29B1106B" w14:textId="77777777" w:rsidR="004D3564" w:rsidRPr="00C21991" w:rsidRDefault="004D3564" w:rsidP="007D1264">
            <w:pPr>
              <w:pStyle w:val="TAL"/>
            </w:pPr>
            <w:r w:rsidRPr="00C21991">
              <w:t>[130]</w:t>
            </w:r>
            <w:r w:rsidR="00CE615F" w:rsidRPr="00C21991">
              <w:t>, [294]</w:t>
            </w:r>
          </w:p>
        </w:tc>
        <w:tc>
          <w:tcPr>
            <w:tcW w:w="1021" w:type="dxa"/>
          </w:tcPr>
          <w:p w14:paraId="08CF90D9" w14:textId="77777777" w:rsidR="004D3564" w:rsidRPr="00C21991" w:rsidRDefault="004D3564" w:rsidP="007D1264">
            <w:pPr>
              <w:pStyle w:val="TAL"/>
            </w:pPr>
            <w:r w:rsidRPr="00C21991">
              <w:t>o</w:t>
            </w:r>
          </w:p>
        </w:tc>
        <w:tc>
          <w:tcPr>
            <w:tcW w:w="1021" w:type="dxa"/>
          </w:tcPr>
          <w:p w14:paraId="1DF47C3F" w14:textId="77777777" w:rsidR="004D3564" w:rsidRPr="00C21991" w:rsidRDefault="004D3564" w:rsidP="007D1264">
            <w:pPr>
              <w:pStyle w:val="TAL"/>
            </w:pPr>
            <w:r w:rsidRPr="00C21991">
              <w:t>c5</w:t>
            </w:r>
          </w:p>
        </w:tc>
      </w:tr>
      <w:tr w:rsidR="00983EA1" w:rsidRPr="00C21991" w14:paraId="14BBBC11" w14:textId="77777777">
        <w:tc>
          <w:tcPr>
            <w:tcW w:w="851" w:type="dxa"/>
          </w:tcPr>
          <w:p w14:paraId="471E4D81" w14:textId="77777777" w:rsidR="00983EA1" w:rsidRPr="00C21991" w:rsidRDefault="00983EA1" w:rsidP="00B9488B">
            <w:pPr>
              <w:pStyle w:val="TAL"/>
            </w:pPr>
            <w:r w:rsidRPr="00C21991">
              <w:t>7</w:t>
            </w:r>
          </w:p>
        </w:tc>
        <w:tc>
          <w:tcPr>
            <w:tcW w:w="2665" w:type="dxa"/>
          </w:tcPr>
          <w:p w14:paraId="70902C7F" w14:textId="77777777" w:rsidR="00983EA1" w:rsidRPr="00C21991" w:rsidRDefault="00983EA1" w:rsidP="00B9488B">
            <w:pPr>
              <w:pStyle w:val="TAL"/>
            </w:pPr>
            <w:r w:rsidRPr="00C21991">
              <w:t>Record-Route</w:t>
            </w:r>
          </w:p>
        </w:tc>
        <w:tc>
          <w:tcPr>
            <w:tcW w:w="1021" w:type="dxa"/>
          </w:tcPr>
          <w:p w14:paraId="6607EDC9" w14:textId="77777777" w:rsidR="00983EA1" w:rsidRPr="00C21991" w:rsidRDefault="00983EA1" w:rsidP="00B9488B">
            <w:pPr>
              <w:pStyle w:val="TAL"/>
            </w:pPr>
            <w:r w:rsidRPr="00C21991">
              <w:t>[26] 20.30</w:t>
            </w:r>
          </w:p>
        </w:tc>
        <w:tc>
          <w:tcPr>
            <w:tcW w:w="1021" w:type="dxa"/>
          </w:tcPr>
          <w:p w14:paraId="593A165A" w14:textId="77777777" w:rsidR="00983EA1" w:rsidRPr="00C21991" w:rsidRDefault="00983EA1" w:rsidP="00B9488B">
            <w:pPr>
              <w:pStyle w:val="TAL"/>
            </w:pPr>
            <w:r w:rsidRPr="00C21991">
              <w:t>o</w:t>
            </w:r>
          </w:p>
        </w:tc>
        <w:tc>
          <w:tcPr>
            <w:tcW w:w="1021" w:type="dxa"/>
          </w:tcPr>
          <w:p w14:paraId="24786ED6" w14:textId="77777777" w:rsidR="00983EA1" w:rsidRPr="00C21991" w:rsidRDefault="00983EA1" w:rsidP="00B9488B">
            <w:pPr>
              <w:pStyle w:val="TAL"/>
            </w:pPr>
            <w:r w:rsidRPr="00C21991">
              <w:t>m</w:t>
            </w:r>
          </w:p>
        </w:tc>
        <w:tc>
          <w:tcPr>
            <w:tcW w:w="1021" w:type="dxa"/>
          </w:tcPr>
          <w:p w14:paraId="3B40D00C" w14:textId="77777777" w:rsidR="00983EA1" w:rsidRPr="00C21991" w:rsidRDefault="00983EA1" w:rsidP="00B9488B">
            <w:pPr>
              <w:pStyle w:val="TAL"/>
            </w:pPr>
            <w:r w:rsidRPr="00C21991">
              <w:t>[26] 20.30</w:t>
            </w:r>
          </w:p>
        </w:tc>
        <w:tc>
          <w:tcPr>
            <w:tcW w:w="1021" w:type="dxa"/>
          </w:tcPr>
          <w:p w14:paraId="407A4110" w14:textId="77777777" w:rsidR="00983EA1" w:rsidRPr="00C21991" w:rsidRDefault="00983EA1" w:rsidP="00B9488B">
            <w:pPr>
              <w:pStyle w:val="TAL"/>
            </w:pPr>
            <w:r w:rsidRPr="00C21991">
              <w:t>m</w:t>
            </w:r>
          </w:p>
        </w:tc>
        <w:tc>
          <w:tcPr>
            <w:tcW w:w="1021" w:type="dxa"/>
          </w:tcPr>
          <w:p w14:paraId="2D1EE173" w14:textId="77777777" w:rsidR="00983EA1" w:rsidRPr="00C21991" w:rsidRDefault="00983EA1" w:rsidP="00B9488B">
            <w:pPr>
              <w:pStyle w:val="TAL"/>
            </w:pPr>
            <w:r w:rsidRPr="00C21991">
              <w:t>m</w:t>
            </w:r>
          </w:p>
        </w:tc>
      </w:tr>
      <w:tr w:rsidR="00A66C1B" w:rsidRPr="00C21991" w14:paraId="1FDA8D6A" w14:textId="77777777">
        <w:tc>
          <w:tcPr>
            <w:tcW w:w="851" w:type="dxa"/>
          </w:tcPr>
          <w:p w14:paraId="012A9000" w14:textId="77777777" w:rsidR="00A66C1B" w:rsidRPr="00C21991" w:rsidRDefault="00A66C1B" w:rsidP="00A66C1B">
            <w:pPr>
              <w:pStyle w:val="TAL"/>
            </w:pPr>
            <w:r w:rsidRPr="00C21991">
              <w:t>8</w:t>
            </w:r>
          </w:p>
        </w:tc>
        <w:tc>
          <w:tcPr>
            <w:tcW w:w="2665" w:type="dxa"/>
          </w:tcPr>
          <w:p w14:paraId="58E30FD6" w14:textId="77777777" w:rsidR="00A66C1B" w:rsidRPr="00C21991" w:rsidRDefault="00A66C1B" w:rsidP="00A66C1B">
            <w:pPr>
              <w:pStyle w:val="TAL"/>
            </w:pPr>
            <w:proofErr w:type="spellStart"/>
            <w:r w:rsidRPr="00C21991">
              <w:t>Recv</w:t>
            </w:r>
            <w:proofErr w:type="spellEnd"/>
            <w:r w:rsidRPr="00C21991">
              <w:t>-Info</w:t>
            </w:r>
          </w:p>
        </w:tc>
        <w:tc>
          <w:tcPr>
            <w:tcW w:w="1021" w:type="dxa"/>
          </w:tcPr>
          <w:p w14:paraId="19E37BA8"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470BA516" w14:textId="77777777" w:rsidR="00A66C1B" w:rsidRPr="00C21991" w:rsidRDefault="00A66C1B" w:rsidP="00A66C1B">
            <w:pPr>
              <w:pStyle w:val="TAL"/>
            </w:pPr>
            <w:r w:rsidRPr="00C21991">
              <w:t>c4</w:t>
            </w:r>
          </w:p>
        </w:tc>
        <w:tc>
          <w:tcPr>
            <w:tcW w:w="1021" w:type="dxa"/>
          </w:tcPr>
          <w:p w14:paraId="24C91AA8" w14:textId="77777777" w:rsidR="00A66C1B" w:rsidRPr="00C21991" w:rsidRDefault="00A66C1B" w:rsidP="00A66C1B">
            <w:pPr>
              <w:pStyle w:val="TAL"/>
            </w:pPr>
            <w:r w:rsidRPr="00C21991">
              <w:t>c4</w:t>
            </w:r>
          </w:p>
        </w:tc>
        <w:tc>
          <w:tcPr>
            <w:tcW w:w="1021" w:type="dxa"/>
          </w:tcPr>
          <w:p w14:paraId="52105474"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5784D389" w14:textId="77777777" w:rsidR="00A66C1B" w:rsidRPr="00C21991" w:rsidRDefault="00A66C1B" w:rsidP="00A66C1B">
            <w:pPr>
              <w:pStyle w:val="TAL"/>
            </w:pPr>
            <w:r w:rsidRPr="00C21991">
              <w:t>c4</w:t>
            </w:r>
          </w:p>
        </w:tc>
        <w:tc>
          <w:tcPr>
            <w:tcW w:w="1021" w:type="dxa"/>
          </w:tcPr>
          <w:p w14:paraId="1DB4101B" w14:textId="77777777" w:rsidR="00A66C1B" w:rsidRPr="00C21991" w:rsidRDefault="00A66C1B" w:rsidP="00A66C1B">
            <w:pPr>
              <w:pStyle w:val="TAL"/>
            </w:pPr>
            <w:r w:rsidRPr="00C21991">
              <w:t>c4</w:t>
            </w:r>
          </w:p>
        </w:tc>
      </w:tr>
      <w:tr w:rsidR="00983EA1" w:rsidRPr="00C21991" w14:paraId="60588B4E" w14:textId="77777777">
        <w:tc>
          <w:tcPr>
            <w:tcW w:w="851" w:type="dxa"/>
          </w:tcPr>
          <w:p w14:paraId="1E6FD86D" w14:textId="77777777" w:rsidR="00983EA1" w:rsidRPr="00C21991" w:rsidRDefault="00983EA1" w:rsidP="00B9488B">
            <w:pPr>
              <w:pStyle w:val="TAL"/>
            </w:pPr>
            <w:r w:rsidRPr="00C21991">
              <w:t>9</w:t>
            </w:r>
          </w:p>
        </w:tc>
        <w:tc>
          <w:tcPr>
            <w:tcW w:w="2665" w:type="dxa"/>
          </w:tcPr>
          <w:p w14:paraId="43CE9AEC" w14:textId="77777777" w:rsidR="00983EA1" w:rsidRPr="00C21991" w:rsidRDefault="00983EA1" w:rsidP="00B9488B">
            <w:pPr>
              <w:pStyle w:val="TAL"/>
            </w:pPr>
            <w:proofErr w:type="spellStart"/>
            <w:r w:rsidRPr="00C21991">
              <w:t>R</w:t>
            </w:r>
            <w:r w:rsidR="00AB6F58" w:rsidRPr="00C21991">
              <w:t>S</w:t>
            </w:r>
            <w:r w:rsidRPr="00C21991">
              <w:t>eq</w:t>
            </w:r>
            <w:proofErr w:type="spellEnd"/>
          </w:p>
        </w:tc>
        <w:tc>
          <w:tcPr>
            <w:tcW w:w="1021" w:type="dxa"/>
          </w:tcPr>
          <w:p w14:paraId="681A3AF4" w14:textId="77777777" w:rsidR="00983EA1" w:rsidRPr="00C21991" w:rsidRDefault="00983EA1" w:rsidP="00B9488B">
            <w:pPr>
              <w:pStyle w:val="TAL"/>
            </w:pPr>
            <w:r w:rsidRPr="00C21991">
              <w:t>[27] 7.1</w:t>
            </w:r>
          </w:p>
        </w:tc>
        <w:tc>
          <w:tcPr>
            <w:tcW w:w="1021" w:type="dxa"/>
          </w:tcPr>
          <w:p w14:paraId="5154A012" w14:textId="77777777" w:rsidR="00983EA1" w:rsidRPr="00C21991" w:rsidRDefault="00983EA1" w:rsidP="00B9488B">
            <w:pPr>
              <w:pStyle w:val="TAL"/>
            </w:pPr>
            <w:r w:rsidRPr="00C21991">
              <w:t>c2</w:t>
            </w:r>
          </w:p>
        </w:tc>
        <w:tc>
          <w:tcPr>
            <w:tcW w:w="1021" w:type="dxa"/>
          </w:tcPr>
          <w:p w14:paraId="368DAEED" w14:textId="77777777" w:rsidR="00983EA1" w:rsidRPr="00C21991" w:rsidRDefault="00983EA1" w:rsidP="00B9488B">
            <w:pPr>
              <w:pStyle w:val="TAL"/>
            </w:pPr>
            <w:r w:rsidRPr="00C21991">
              <w:t>m</w:t>
            </w:r>
          </w:p>
        </w:tc>
        <w:tc>
          <w:tcPr>
            <w:tcW w:w="1021" w:type="dxa"/>
          </w:tcPr>
          <w:p w14:paraId="747C9283" w14:textId="77777777" w:rsidR="00983EA1" w:rsidRPr="00C21991" w:rsidRDefault="00983EA1" w:rsidP="00B9488B">
            <w:pPr>
              <w:pStyle w:val="TAL"/>
            </w:pPr>
            <w:r w:rsidRPr="00C21991">
              <w:t>[27] 7.1</w:t>
            </w:r>
          </w:p>
        </w:tc>
        <w:tc>
          <w:tcPr>
            <w:tcW w:w="1021" w:type="dxa"/>
          </w:tcPr>
          <w:p w14:paraId="6A0D9250" w14:textId="77777777" w:rsidR="00983EA1" w:rsidRPr="00C21991" w:rsidRDefault="00983EA1" w:rsidP="00B9488B">
            <w:pPr>
              <w:pStyle w:val="TAL"/>
            </w:pPr>
            <w:r w:rsidRPr="00C21991">
              <w:t>c3</w:t>
            </w:r>
          </w:p>
        </w:tc>
        <w:tc>
          <w:tcPr>
            <w:tcW w:w="1021" w:type="dxa"/>
          </w:tcPr>
          <w:p w14:paraId="25B30877" w14:textId="77777777" w:rsidR="00983EA1" w:rsidRPr="00C21991" w:rsidRDefault="00983EA1" w:rsidP="00B9488B">
            <w:pPr>
              <w:pStyle w:val="TAL"/>
            </w:pPr>
            <w:r w:rsidRPr="00C21991">
              <w:t>m</w:t>
            </w:r>
          </w:p>
        </w:tc>
      </w:tr>
      <w:tr w:rsidR="00983EA1" w:rsidRPr="00C21991" w14:paraId="77D6005B" w14:textId="77777777">
        <w:trPr>
          <w:cantSplit/>
        </w:trPr>
        <w:tc>
          <w:tcPr>
            <w:tcW w:w="9642" w:type="dxa"/>
            <w:gridSpan w:val="8"/>
          </w:tcPr>
          <w:p w14:paraId="3FE51384" w14:textId="77777777" w:rsidR="00983EA1" w:rsidRPr="00C21991" w:rsidRDefault="00983EA1" w:rsidP="00B9488B">
            <w:pPr>
              <w:pStyle w:val="TAN"/>
            </w:pPr>
            <w:r w:rsidRPr="00C21991">
              <w:t>c2:</w:t>
            </w:r>
            <w:r w:rsidRPr="00C21991">
              <w:tab/>
              <w:t xml:space="preserve">IF A.4/14 THEN o </w:t>
            </w:r>
            <w:smartTag w:uri="urn:schemas-microsoft-com:office:smarttags" w:element="stockticker">
              <w:r w:rsidRPr="00C21991">
                <w:t>ELSE</w:t>
              </w:r>
            </w:smartTag>
            <w:r w:rsidRPr="00C21991">
              <w:t xml:space="preserve"> n/a - - reliability of provisional responses in SIP.</w:t>
            </w:r>
          </w:p>
          <w:p w14:paraId="522A832C" w14:textId="77777777" w:rsidR="00A66C1B" w:rsidRPr="00C21991" w:rsidRDefault="00983EA1" w:rsidP="00A66C1B">
            <w:pPr>
              <w:pStyle w:val="TAN"/>
            </w:pPr>
            <w:r w:rsidRPr="00C21991">
              <w:t>c3:</w:t>
            </w:r>
            <w:r w:rsidRPr="00C21991">
              <w:tab/>
              <w:t xml:space="preserve">IF A.4/14 THEN m </w:t>
            </w:r>
            <w:smartTag w:uri="urn:schemas-microsoft-com:office:smarttags" w:element="stockticker">
              <w:r w:rsidRPr="00C21991">
                <w:t>ELSE</w:t>
              </w:r>
            </w:smartTag>
            <w:r w:rsidRPr="00C21991">
              <w:t xml:space="preserve"> n/a - - reliability of provisional responses in SIP.</w:t>
            </w:r>
          </w:p>
          <w:p w14:paraId="43F70F1E" w14:textId="77777777" w:rsidR="004D3564" w:rsidRPr="00C21991" w:rsidRDefault="00A66C1B" w:rsidP="004D3564">
            <w:pPr>
              <w:pStyle w:val="TAN"/>
            </w:pPr>
            <w:r w:rsidRPr="00C21991">
              <w:t>c4:</w:t>
            </w:r>
            <w:r w:rsidRPr="00C21991">
              <w:tab/>
              <w:t xml:space="preserve">IF A.4/13 THEN m </w:t>
            </w:r>
            <w:smartTag w:uri="urn:schemas-microsoft-com:office:smarttags" w:element="stockticker">
              <w:r w:rsidRPr="00C21991">
                <w:t>ELSE</w:t>
              </w:r>
            </w:smartTag>
            <w:r w:rsidRPr="00C21991">
              <w:t xml:space="preserve"> </w:t>
            </w:r>
            <w:r w:rsidR="00DB7E83" w:rsidRPr="00C21991">
              <w:t xml:space="preserve">IF A.4/13A THEN m </w:t>
            </w:r>
            <w:smartTag w:uri="urn:schemas-microsoft-com:office:smarttags" w:element="stockticker">
              <w:r w:rsidR="00DB7E83" w:rsidRPr="00C21991">
                <w:t>ELSE</w:t>
              </w:r>
            </w:smartTag>
            <w:r w:rsidR="00DB7E83" w:rsidRPr="00C21991">
              <w:t xml:space="preserve"> </w:t>
            </w:r>
            <w:r w:rsidRPr="00C21991">
              <w:t>n/a - - SIP INFO method and package framework</w:t>
            </w:r>
            <w:r w:rsidR="00DB7E83" w:rsidRPr="00C21991">
              <w:t>, legacy INFO usage</w:t>
            </w:r>
            <w:r w:rsidRPr="00C21991">
              <w:t>.</w:t>
            </w:r>
          </w:p>
          <w:p w14:paraId="780BCD75" w14:textId="77777777" w:rsidR="00983EA1" w:rsidRPr="00C21991" w:rsidRDefault="00CE615F" w:rsidP="004D3564">
            <w:pPr>
              <w:pStyle w:val="TAN"/>
            </w:pPr>
            <w:r w:rsidRPr="00C21991">
              <w:t>c</w:t>
            </w:r>
            <w:r w:rsidR="004D3564" w:rsidRPr="00C21991">
              <w:t>5:</w:t>
            </w:r>
            <w:r w:rsidR="004D3564" w:rsidRPr="00C21991">
              <w:tab/>
              <w:t xml:space="preserve">IF A.4/38A </w:t>
            </w:r>
            <w:r w:rsidRPr="00C21991">
              <w:t xml:space="preserve">OR A.4/38C </w:t>
            </w:r>
            <w:r w:rsidR="004D3564" w:rsidRPr="00C21991">
              <w:t xml:space="preserve">THEN o </w:t>
            </w:r>
            <w:smartTag w:uri="urn:schemas-microsoft-com:office:smarttags" w:element="stockticker">
              <w:r w:rsidR="004D3564" w:rsidRPr="00C21991">
                <w:t>ELSE</w:t>
              </w:r>
            </w:smartTag>
            <w:r w:rsidR="004D3564" w:rsidRPr="00C21991">
              <w:t xml:space="preserve"> n/a - - </w:t>
            </w:r>
            <w:r w:rsidR="004D3564" w:rsidRPr="00C21991">
              <w:rPr>
                <w:rFonts w:eastAsia="SimSun"/>
              </w:rPr>
              <w:t>use of the Reason header field in Session Initiation Protocol (SIP) responses</w:t>
            </w:r>
            <w:r w:rsidRPr="00C21991">
              <w:rPr>
                <w:rFonts w:eastAsia="SimSun"/>
              </w:rPr>
              <w:t xml:space="preserve"> </w:t>
            </w:r>
            <w:r w:rsidRPr="00C21991">
              <w:t>(carrying Q.850 or STIR codes)</w:t>
            </w:r>
            <w:r w:rsidRPr="00C21991">
              <w:rPr>
                <w:rFonts w:eastAsia="SimSun"/>
              </w:rPr>
              <w:t>.</w:t>
            </w:r>
          </w:p>
        </w:tc>
      </w:tr>
    </w:tbl>
    <w:p w14:paraId="67D890D4" w14:textId="77777777" w:rsidR="00983EA1" w:rsidRPr="00C21991" w:rsidRDefault="00983EA1" w:rsidP="00983EA1"/>
    <w:p w14:paraId="7A38F2E6" w14:textId="77777777" w:rsidR="00897956" w:rsidRPr="00C21991" w:rsidRDefault="00897956">
      <w:pPr>
        <w:keepNext/>
        <w:keepLines/>
      </w:pPr>
      <w:r w:rsidRPr="00C21991">
        <w:t>Prerequisite A.5/9 - - INVITE response</w:t>
      </w:r>
    </w:p>
    <w:p w14:paraId="75CB523E" w14:textId="77777777" w:rsidR="00897956" w:rsidRPr="00C21991" w:rsidRDefault="00897956">
      <w:pPr>
        <w:keepNext/>
        <w:keepLines/>
      </w:pPr>
      <w:r w:rsidRPr="00C21991">
        <w:t>Prerequisite: A.6/102 - - Additional for 2xx response</w:t>
      </w:r>
    </w:p>
    <w:p w14:paraId="141F1BEC" w14:textId="77777777" w:rsidR="00897956" w:rsidRPr="00C21991" w:rsidRDefault="00897956">
      <w:pPr>
        <w:pStyle w:val="TH"/>
      </w:pPr>
      <w:bookmarkStart w:id="3192" w:name="_CRTableA_51"/>
      <w:r w:rsidRPr="00C21991">
        <w:t>Table </w:t>
      </w:r>
      <w:bookmarkEnd w:id="3192"/>
      <w:r w:rsidRPr="00C21991">
        <w:t>A.51: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EC0AB96" w14:textId="77777777">
        <w:trPr>
          <w:cantSplit/>
        </w:trPr>
        <w:tc>
          <w:tcPr>
            <w:tcW w:w="851" w:type="dxa"/>
            <w:vMerge w:val="restart"/>
          </w:tcPr>
          <w:p w14:paraId="087EE8E8" w14:textId="77777777" w:rsidR="00897956" w:rsidRPr="00C21991" w:rsidRDefault="00897956">
            <w:pPr>
              <w:pStyle w:val="TAH"/>
            </w:pPr>
            <w:r w:rsidRPr="00C21991">
              <w:t>Item</w:t>
            </w:r>
          </w:p>
        </w:tc>
        <w:tc>
          <w:tcPr>
            <w:tcW w:w="2665" w:type="dxa"/>
            <w:vMerge w:val="restart"/>
          </w:tcPr>
          <w:p w14:paraId="07B9BA4A" w14:textId="77777777" w:rsidR="00897956" w:rsidRPr="00C21991" w:rsidRDefault="00897956">
            <w:pPr>
              <w:pStyle w:val="TAH"/>
            </w:pPr>
            <w:r w:rsidRPr="00C21991">
              <w:t>Header</w:t>
            </w:r>
            <w:r w:rsidR="00976393" w:rsidRPr="00C21991">
              <w:t xml:space="preserve"> field</w:t>
            </w:r>
          </w:p>
        </w:tc>
        <w:tc>
          <w:tcPr>
            <w:tcW w:w="3063" w:type="dxa"/>
            <w:gridSpan w:val="3"/>
          </w:tcPr>
          <w:p w14:paraId="7B2C7096" w14:textId="77777777" w:rsidR="00897956" w:rsidRPr="00C21991" w:rsidRDefault="00897956">
            <w:pPr>
              <w:pStyle w:val="TAH"/>
            </w:pPr>
            <w:r w:rsidRPr="00C21991">
              <w:t>Sending</w:t>
            </w:r>
          </w:p>
        </w:tc>
        <w:tc>
          <w:tcPr>
            <w:tcW w:w="3063" w:type="dxa"/>
            <w:gridSpan w:val="3"/>
          </w:tcPr>
          <w:p w14:paraId="72E8242C" w14:textId="77777777" w:rsidR="00897956" w:rsidRPr="00C21991" w:rsidRDefault="00897956">
            <w:pPr>
              <w:pStyle w:val="TAH"/>
              <w:rPr>
                <w:b w:val="0"/>
              </w:rPr>
            </w:pPr>
            <w:r w:rsidRPr="00C21991">
              <w:t>Receiving</w:t>
            </w:r>
          </w:p>
        </w:tc>
      </w:tr>
      <w:tr w:rsidR="00897956" w:rsidRPr="00C21991" w14:paraId="3BFD6A1C" w14:textId="77777777">
        <w:trPr>
          <w:cantSplit/>
        </w:trPr>
        <w:tc>
          <w:tcPr>
            <w:tcW w:w="851" w:type="dxa"/>
            <w:vMerge/>
          </w:tcPr>
          <w:p w14:paraId="50838038" w14:textId="77777777" w:rsidR="00897956" w:rsidRPr="00C21991" w:rsidRDefault="00897956">
            <w:pPr>
              <w:pStyle w:val="TAH"/>
            </w:pPr>
          </w:p>
        </w:tc>
        <w:tc>
          <w:tcPr>
            <w:tcW w:w="2665" w:type="dxa"/>
            <w:vMerge/>
          </w:tcPr>
          <w:p w14:paraId="5FDABF4E" w14:textId="77777777" w:rsidR="00897956" w:rsidRPr="00C21991" w:rsidRDefault="00897956">
            <w:pPr>
              <w:pStyle w:val="TAH"/>
            </w:pPr>
          </w:p>
        </w:tc>
        <w:tc>
          <w:tcPr>
            <w:tcW w:w="1021" w:type="dxa"/>
          </w:tcPr>
          <w:p w14:paraId="65EA00CE" w14:textId="77777777" w:rsidR="00897956" w:rsidRPr="00C21991" w:rsidRDefault="00897956">
            <w:pPr>
              <w:pStyle w:val="TAH"/>
            </w:pPr>
            <w:r w:rsidRPr="00C21991">
              <w:t>Ref.</w:t>
            </w:r>
          </w:p>
        </w:tc>
        <w:tc>
          <w:tcPr>
            <w:tcW w:w="1021" w:type="dxa"/>
          </w:tcPr>
          <w:p w14:paraId="5D2DC722" w14:textId="77777777" w:rsidR="00897956" w:rsidRPr="00C21991" w:rsidRDefault="00897956">
            <w:pPr>
              <w:pStyle w:val="TAH"/>
            </w:pPr>
            <w:r w:rsidRPr="00C21991">
              <w:t>RFC status</w:t>
            </w:r>
          </w:p>
        </w:tc>
        <w:tc>
          <w:tcPr>
            <w:tcW w:w="1021" w:type="dxa"/>
          </w:tcPr>
          <w:p w14:paraId="403D5D8F" w14:textId="77777777" w:rsidR="00897956" w:rsidRPr="00C21991" w:rsidRDefault="00897956">
            <w:pPr>
              <w:pStyle w:val="TAH"/>
            </w:pPr>
            <w:r w:rsidRPr="00C21991">
              <w:t>Profile status</w:t>
            </w:r>
          </w:p>
        </w:tc>
        <w:tc>
          <w:tcPr>
            <w:tcW w:w="1021" w:type="dxa"/>
          </w:tcPr>
          <w:p w14:paraId="0D3B1A9B" w14:textId="77777777" w:rsidR="00897956" w:rsidRPr="00C21991" w:rsidRDefault="00897956">
            <w:pPr>
              <w:pStyle w:val="TAH"/>
            </w:pPr>
            <w:r w:rsidRPr="00C21991">
              <w:t>Ref.</w:t>
            </w:r>
          </w:p>
        </w:tc>
        <w:tc>
          <w:tcPr>
            <w:tcW w:w="1021" w:type="dxa"/>
          </w:tcPr>
          <w:p w14:paraId="2F78761D" w14:textId="77777777" w:rsidR="00897956" w:rsidRPr="00C21991" w:rsidRDefault="00897956">
            <w:pPr>
              <w:pStyle w:val="TAH"/>
            </w:pPr>
            <w:r w:rsidRPr="00C21991">
              <w:t>RFC status</w:t>
            </w:r>
          </w:p>
        </w:tc>
        <w:tc>
          <w:tcPr>
            <w:tcW w:w="1021" w:type="dxa"/>
          </w:tcPr>
          <w:p w14:paraId="3B580D27" w14:textId="77777777" w:rsidR="00897956" w:rsidRPr="00C21991" w:rsidRDefault="00897956">
            <w:pPr>
              <w:pStyle w:val="TAH"/>
            </w:pPr>
            <w:r w:rsidRPr="00C21991">
              <w:t>Profile status</w:t>
            </w:r>
          </w:p>
        </w:tc>
      </w:tr>
      <w:tr w:rsidR="00897956" w:rsidRPr="00C21991" w14:paraId="0EAD2EF3" w14:textId="77777777">
        <w:tc>
          <w:tcPr>
            <w:tcW w:w="851" w:type="dxa"/>
          </w:tcPr>
          <w:p w14:paraId="03DC7EF4" w14:textId="77777777" w:rsidR="00897956" w:rsidRPr="00C21991" w:rsidRDefault="00897956">
            <w:pPr>
              <w:pStyle w:val="TAL"/>
            </w:pPr>
            <w:r w:rsidRPr="00C21991">
              <w:t>1</w:t>
            </w:r>
          </w:p>
        </w:tc>
        <w:tc>
          <w:tcPr>
            <w:tcW w:w="2665" w:type="dxa"/>
          </w:tcPr>
          <w:p w14:paraId="3CFF14C2" w14:textId="77777777" w:rsidR="00897956" w:rsidRPr="00C21991" w:rsidRDefault="00897956">
            <w:pPr>
              <w:pStyle w:val="TAL"/>
            </w:pPr>
            <w:r w:rsidRPr="00C21991">
              <w:t>Accept</w:t>
            </w:r>
          </w:p>
        </w:tc>
        <w:tc>
          <w:tcPr>
            <w:tcW w:w="1021" w:type="dxa"/>
          </w:tcPr>
          <w:p w14:paraId="20CC2035" w14:textId="77777777" w:rsidR="00897956" w:rsidRPr="00C21991" w:rsidRDefault="00897956">
            <w:pPr>
              <w:pStyle w:val="TAL"/>
            </w:pPr>
            <w:r w:rsidRPr="00C21991">
              <w:t>[26] 20.1</w:t>
            </w:r>
          </w:p>
        </w:tc>
        <w:tc>
          <w:tcPr>
            <w:tcW w:w="1021" w:type="dxa"/>
          </w:tcPr>
          <w:p w14:paraId="51FC60E7" w14:textId="77777777" w:rsidR="00897956" w:rsidRPr="00C21991" w:rsidRDefault="00897956">
            <w:pPr>
              <w:pStyle w:val="TAL"/>
            </w:pPr>
            <w:r w:rsidRPr="00C21991">
              <w:t>o</w:t>
            </w:r>
          </w:p>
        </w:tc>
        <w:tc>
          <w:tcPr>
            <w:tcW w:w="1021" w:type="dxa"/>
          </w:tcPr>
          <w:p w14:paraId="5A1E5AFA" w14:textId="77777777" w:rsidR="00897956" w:rsidRPr="00C21991" w:rsidRDefault="00897956">
            <w:pPr>
              <w:pStyle w:val="TAL"/>
            </w:pPr>
            <w:r w:rsidRPr="00C21991">
              <w:t>o</w:t>
            </w:r>
          </w:p>
        </w:tc>
        <w:tc>
          <w:tcPr>
            <w:tcW w:w="1021" w:type="dxa"/>
          </w:tcPr>
          <w:p w14:paraId="59951996" w14:textId="77777777" w:rsidR="00897956" w:rsidRPr="00C21991" w:rsidRDefault="00897956">
            <w:pPr>
              <w:pStyle w:val="TAL"/>
            </w:pPr>
            <w:r w:rsidRPr="00C21991">
              <w:t>[26] 20.1</w:t>
            </w:r>
          </w:p>
        </w:tc>
        <w:tc>
          <w:tcPr>
            <w:tcW w:w="1021" w:type="dxa"/>
          </w:tcPr>
          <w:p w14:paraId="4803777E" w14:textId="77777777" w:rsidR="00897956" w:rsidRPr="00C21991" w:rsidRDefault="00897956">
            <w:pPr>
              <w:pStyle w:val="TAL"/>
            </w:pPr>
            <w:r w:rsidRPr="00C21991">
              <w:t>m</w:t>
            </w:r>
          </w:p>
        </w:tc>
        <w:tc>
          <w:tcPr>
            <w:tcW w:w="1021" w:type="dxa"/>
          </w:tcPr>
          <w:p w14:paraId="480BFB1C" w14:textId="77777777" w:rsidR="00897956" w:rsidRPr="00C21991" w:rsidRDefault="00897956">
            <w:pPr>
              <w:pStyle w:val="TAL"/>
            </w:pPr>
            <w:r w:rsidRPr="00C21991">
              <w:t>m</w:t>
            </w:r>
          </w:p>
        </w:tc>
      </w:tr>
      <w:tr w:rsidR="00897956" w:rsidRPr="00C21991" w14:paraId="68BEEFAC" w14:textId="77777777">
        <w:tc>
          <w:tcPr>
            <w:tcW w:w="851" w:type="dxa"/>
          </w:tcPr>
          <w:p w14:paraId="24EEE896" w14:textId="77777777" w:rsidR="00897956" w:rsidRPr="00C21991" w:rsidRDefault="00897956">
            <w:pPr>
              <w:pStyle w:val="TAL"/>
            </w:pPr>
            <w:r w:rsidRPr="00C21991">
              <w:t>1A</w:t>
            </w:r>
          </w:p>
        </w:tc>
        <w:tc>
          <w:tcPr>
            <w:tcW w:w="2665" w:type="dxa"/>
          </w:tcPr>
          <w:p w14:paraId="7C5D80D4" w14:textId="77777777" w:rsidR="00897956" w:rsidRPr="00C21991" w:rsidRDefault="00897956">
            <w:pPr>
              <w:pStyle w:val="TAL"/>
            </w:pPr>
            <w:r w:rsidRPr="00C21991">
              <w:t>Accept-Encoding</w:t>
            </w:r>
          </w:p>
        </w:tc>
        <w:tc>
          <w:tcPr>
            <w:tcW w:w="1021" w:type="dxa"/>
          </w:tcPr>
          <w:p w14:paraId="2A244A04" w14:textId="77777777" w:rsidR="00897956" w:rsidRPr="00C21991" w:rsidRDefault="00897956">
            <w:pPr>
              <w:pStyle w:val="TAL"/>
            </w:pPr>
            <w:r w:rsidRPr="00C21991">
              <w:t>[26] 20.2</w:t>
            </w:r>
          </w:p>
        </w:tc>
        <w:tc>
          <w:tcPr>
            <w:tcW w:w="1021" w:type="dxa"/>
          </w:tcPr>
          <w:p w14:paraId="4D383ED0" w14:textId="77777777" w:rsidR="00897956" w:rsidRPr="00C21991" w:rsidRDefault="00897956">
            <w:pPr>
              <w:pStyle w:val="TAL"/>
            </w:pPr>
            <w:r w:rsidRPr="00C21991">
              <w:t>o</w:t>
            </w:r>
          </w:p>
        </w:tc>
        <w:tc>
          <w:tcPr>
            <w:tcW w:w="1021" w:type="dxa"/>
          </w:tcPr>
          <w:p w14:paraId="01CE96B8" w14:textId="77777777" w:rsidR="00897956" w:rsidRPr="00C21991" w:rsidRDefault="00897956">
            <w:pPr>
              <w:pStyle w:val="TAL"/>
            </w:pPr>
            <w:r w:rsidRPr="00C21991">
              <w:t>o</w:t>
            </w:r>
          </w:p>
        </w:tc>
        <w:tc>
          <w:tcPr>
            <w:tcW w:w="1021" w:type="dxa"/>
          </w:tcPr>
          <w:p w14:paraId="6D78CC8F" w14:textId="77777777" w:rsidR="00897956" w:rsidRPr="00C21991" w:rsidRDefault="00897956">
            <w:pPr>
              <w:pStyle w:val="TAL"/>
            </w:pPr>
            <w:r w:rsidRPr="00C21991">
              <w:t>[26] 20.2</w:t>
            </w:r>
          </w:p>
        </w:tc>
        <w:tc>
          <w:tcPr>
            <w:tcW w:w="1021" w:type="dxa"/>
          </w:tcPr>
          <w:p w14:paraId="4E4C813D" w14:textId="77777777" w:rsidR="00897956" w:rsidRPr="00C21991" w:rsidRDefault="00897956">
            <w:pPr>
              <w:pStyle w:val="TAL"/>
            </w:pPr>
            <w:r w:rsidRPr="00C21991">
              <w:t>m</w:t>
            </w:r>
          </w:p>
        </w:tc>
        <w:tc>
          <w:tcPr>
            <w:tcW w:w="1021" w:type="dxa"/>
          </w:tcPr>
          <w:p w14:paraId="6806D24E" w14:textId="77777777" w:rsidR="00897956" w:rsidRPr="00C21991" w:rsidRDefault="00897956">
            <w:pPr>
              <w:pStyle w:val="TAL"/>
            </w:pPr>
            <w:r w:rsidRPr="00C21991">
              <w:t>m</w:t>
            </w:r>
          </w:p>
        </w:tc>
      </w:tr>
      <w:tr w:rsidR="00897956" w:rsidRPr="00C21991" w14:paraId="4E12A8FF" w14:textId="77777777">
        <w:tc>
          <w:tcPr>
            <w:tcW w:w="851" w:type="dxa"/>
          </w:tcPr>
          <w:p w14:paraId="7FFD848E" w14:textId="77777777" w:rsidR="00897956" w:rsidRPr="00C21991" w:rsidRDefault="00897956">
            <w:pPr>
              <w:pStyle w:val="TAL"/>
            </w:pPr>
            <w:r w:rsidRPr="00C21991">
              <w:t>1B</w:t>
            </w:r>
          </w:p>
        </w:tc>
        <w:tc>
          <w:tcPr>
            <w:tcW w:w="2665" w:type="dxa"/>
          </w:tcPr>
          <w:p w14:paraId="3BD32B14" w14:textId="77777777" w:rsidR="00897956" w:rsidRPr="00C21991" w:rsidRDefault="00897956">
            <w:pPr>
              <w:pStyle w:val="TAL"/>
            </w:pPr>
            <w:r w:rsidRPr="00C21991">
              <w:t>Accept-Language</w:t>
            </w:r>
          </w:p>
        </w:tc>
        <w:tc>
          <w:tcPr>
            <w:tcW w:w="1021" w:type="dxa"/>
          </w:tcPr>
          <w:p w14:paraId="2F2882E5" w14:textId="77777777" w:rsidR="00897956" w:rsidRPr="00C21991" w:rsidRDefault="00897956">
            <w:pPr>
              <w:pStyle w:val="TAL"/>
            </w:pPr>
            <w:r w:rsidRPr="00C21991">
              <w:t>[26] 20.3</w:t>
            </w:r>
          </w:p>
        </w:tc>
        <w:tc>
          <w:tcPr>
            <w:tcW w:w="1021" w:type="dxa"/>
          </w:tcPr>
          <w:p w14:paraId="403262DC" w14:textId="77777777" w:rsidR="00897956" w:rsidRPr="00C21991" w:rsidRDefault="00897956">
            <w:pPr>
              <w:pStyle w:val="TAL"/>
            </w:pPr>
            <w:r w:rsidRPr="00C21991">
              <w:t>o</w:t>
            </w:r>
          </w:p>
        </w:tc>
        <w:tc>
          <w:tcPr>
            <w:tcW w:w="1021" w:type="dxa"/>
          </w:tcPr>
          <w:p w14:paraId="68075954" w14:textId="77777777" w:rsidR="00897956" w:rsidRPr="00C21991" w:rsidRDefault="00897956">
            <w:pPr>
              <w:pStyle w:val="TAL"/>
            </w:pPr>
            <w:r w:rsidRPr="00C21991">
              <w:t>o</w:t>
            </w:r>
          </w:p>
        </w:tc>
        <w:tc>
          <w:tcPr>
            <w:tcW w:w="1021" w:type="dxa"/>
          </w:tcPr>
          <w:p w14:paraId="7CFAC953" w14:textId="77777777" w:rsidR="00897956" w:rsidRPr="00C21991" w:rsidRDefault="00897956">
            <w:pPr>
              <w:pStyle w:val="TAL"/>
            </w:pPr>
            <w:r w:rsidRPr="00C21991">
              <w:t>[26] 20.3</w:t>
            </w:r>
          </w:p>
        </w:tc>
        <w:tc>
          <w:tcPr>
            <w:tcW w:w="1021" w:type="dxa"/>
          </w:tcPr>
          <w:p w14:paraId="3C0A5EE0" w14:textId="77777777" w:rsidR="00897956" w:rsidRPr="00C21991" w:rsidRDefault="00897956">
            <w:pPr>
              <w:pStyle w:val="TAL"/>
            </w:pPr>
            <w:r w:rsidRPr="00C21991">
              <w:t>m</w:t>
            </w:r>
          </w:p>
        </w:tc>
        <w:tc>
          <w:tcPr>
            <w:tcW w:w="1021" w:type="dxa"/>
          </w:tcPr>
          <w:p w14:paraId="74E69C9A" w14:textId="77777777" w:rsidR="00897956" w:rsidRPr="00C21991" w:rsidRDefault="00897956">
            <w:pPr>
              <w:pStyle w:val="TAL"/>
            </w:pPr>
            <w:r w:rsidRPr="00C21991">
              <w:t>m</w:t>
            </w:r>
          </w:p>
        </w:tc>
      </w:tr>
      <w:tr w:rsidR="00334A21" w:rsidRPr="00C21991" w14:paraId="7450F6D4" w14:textId="77777777">
        <w:tc>
          <w:tcPr>
            <w:tcW w:w="851" w:type="dxa"/>
          </w:tcPr>
          <w:p w14:paraId="3CEA0B97" w14:textId="77777777" w:rsidR="00334A21" w:rsidRPr="00C21991" w:rsidRDefault="00334A21" w:rsidP="00334A21">
            <w:pPr>
              <w:pStyle w:val="TAL"/>
            </w:pPr>
            <w:r w:rsidRPr="00C21991">
              <w:t>1C</w:t>
            </w:r>
          </w:p>
        </w:tc>
        <w:tc>
          <w:tcPr>
            <w:tcW w:w="2665" w:type="dxa"/>
          </w:tcPr>
          <w:p w14:paraId="79CB683C" w14:textId="77777777" w:rsidR="00334A21" w:rsidRPr="00C21991" w:rsidRDefault="00334A21" w:rsidP="00334A21">
            <w:pPr>
              <w:pStyle w:val="TAL"/>
            </w:pPr>
            <w:r w:rsidRPr="00C21991">
              <w:t>Accept-Resource-Priority</w:t>
            </w:r>
          </w:p>
        </w:tc>
        <w:tc>
          <w:tcPr>
            <w:tcW w:w="1021" w:type="dxa"/>
          </w:tcPr>
          <w:p w14:paraId="0B6AB179" w14:textId="77777777" w:rsidR="00334A21" w:rsidRPr="00C21991" w:rsidRDefault="00AE232F" w:rsidP="00334A21">
            <w:pPr>
              <w:pStyle w:val="TAL"/>
            </w:pPr>
            <w:r w:rsidRPr="00C21991">
              <w:t>[116</w:t>
            </w:r>
            <w:r w:rsidR="00334A21" w:rsidRPr="00C21991">
              <w:t>] 3.2</w:t>
            </w:r>
          </w:p>
        </w:tc>
        <w:tc>
          <w:tcPr>
            <w:tcW w:w="1021" w:type="dxa"/>
          </w:tcPr>
          <w:p w14:paraId="1727232F" w14:textId="77777777" w:rsidR="00334A21" w:rsidRPr="00C21991" w:rsidRDefault="00334A21" w:rsidP="00334A21">
            <w:pPr>
              <w:pStyle w:val="TAL"/>
            </w:pPr>
            <w:r w:rsidRPr="00C21991">
              <w:t>c15</w:t>
            </w:r>
          </w:p>
        </w:tc>
        <w:tc>
          <w:tcPr>
            <w:tcW w:w="1021" w:type="dxa"/>
          </w:tcPr>
          <w:p w14:paraId="537D8CB4" w14:textId="77777777" w:rsidR="00334A21" w:rsidRPr="00C21991" w:rsidRDefault="00334A21" w:rsidP="00334A21">
            <w:pPr>
              <w:pStyle w:val="TAL"/>
            </w:pPr>
            <w:r w:rsidRPr="00C21991">
              <w:t>c15</w:t>
            </w:r>
          </w:p>
        </w:tc>
        <w:tc>
          <w:tcPr>
            <w:tcW w:w="1021" w:type="dxa"/>
          </w:tcPr>
          <w:p w14:paraId="128BABF0" w14:textId="77777777" w:rsidR="00334A21" w:rsidRPr="00C21991" w:rsidRDefault="00AE232F" w:rsidP="00334A21">
            <w:pPr>
              <w:pStyle w:val="TAL"/>
            </w:pPr>
            <w:r w:rsidRPr="00C21991">
              <w:t>[116</w:t>
            </w:r>
            <w:r w:rsidR="00334A21" w:rsidRPr="00C21991">
              <w:t>] 3.2</w:t>
            </w:r>
          </w:p>
        </w:tc>
        <w:tc>
          <w:tcPr>
            <w:tcW w:w="1021" w:type="dxa"/>
          </w:tcPr>
          <w:p w14:paraId="134FC1CC" w14:textId="77777777" w:rsidR="00334A21" w:rsidRPr="00C21991" w:rsidRDefault="00334A21" w:rsidP="00334A21">
            <w:pPr>
              <w:pStyle w:val="TAL"/>
            </w:pPr>
            <w:r w:rsidRPr="00C21991">
              <w:t>c15</w:t>
            </w:r>
          </w:p>
        </w:tc>
        <w:tc>
          <w:tcPr>
            <w:tcW w:w="1021" w:type="dxa"/>
          </w:tcPr>
          <w:p w14:paraId="75CA7E02" w14:textId="77777777" w:rsidR="00334A21" w:rsidRPr="00C21991" w:rsidRDefault="00334A21" w:rsidP="00334A21">
            <w:pPr>
              <w:pStyle w:val="TAL"/>
            </w:pPr>
            <w:r w:rsidRPr="00C21991">
              <w:t>c15</w:t>
            </w:r>
          </w:p>
        </w:tc>
      </w:tr>
      <w:tr w:rsidR="00897956" w:rsidRPr="00C21991" w14:paraId="61C30987" w14:textId="77777777">
        <w:tc>
          <w:tcPr>
            <w:tcW w:w="851" w:type="dxa"/>
          </w:tcPr>
          <w:p w14:paraId="611A16A1" w14:textId="77777777" w:rsidR="00897956" w:rsidRPr="00C21991" w:rsidRDefault="00897956">
            <w:pPr>
              <w:pStyle w:val="TAL"/>
            </w:pPr>
            <w:r w:rsidRPr="00C21991">
              <w:t>2</w:t>
            </w:r>
          </w:p>
        </w:tc>
        <w:tc>
          <w:tcPr>
            <w:tcW w:w="2665" w:type="dxa"/>
          </w:tcPr>
          <w:p w14:paraId="40E302D1" w14:textId="77777777" w:rsidR="00897956" w:rsidRPr="00C21991" w:rsidRDefault="00897956">
            <w:pPr>
              <w:pStyle w:val="TAL"/>
            </w:pPr>
            <w:r w:rsidRPr="00C21991">
              <w:t>Allow-Events</w:t>
            </w:r>
          </w:p>
        </w:tc>
        <w:tc>
          <w:tcPr>
            <w:tcW w:w="1021" w:type="dxa"/>
          </w:tcPr>
          <w:p w14:paraId="5FEFEE15" w14:textId="77777777" w:rsidR="00897956" w:rsidRPr="00C21991" w:rsidRDefault="00897956">
            <w:pPr>
              <w:pStyle w:val="TAL"/>
            </w:pPr>
            <w:r w:rsidRPr="00C21991">
              <w:t xml:space="preserve">[28] </w:t>
            </w:r>
            <w:r w:rsidR="007915D7" w:rsidRPr="00C21991">
              <w:t>8</w:t>
            </w:r>
            <w:r w:rsidRPr="00C21991">
              <w:t>.2.2</w:t>
            </w:r>
          </w:p>
        </w:tc>
        <w:tc>
          <w:tcPr>
            <w:tcW w:w="1021" w:type="dxa"/>
          </w:tcPr>
          <w:p w14:paraId="128D7386" w14:textId="77777777" w:rsidR="00897956" w:rsidRPr="00C21991" w:rsidRDefault="00897956">
            <w:pPr>
              <w:pStyle w:val="TAL"/>
            </w:pPr>
            <w:r w:rsidRPr="00C21991">
              <w:t>c3</w:t>
            </w:r>
          </w:p>
        </w:tc>
        <w:tc>
          <w:tcPr>
            <w:tcW w:w="1021" w:type="dxa"/>
          </w:tcPr>
          <w:p w14:paraId="579591A0" w14:textId="77777777" w:rsidR="00897956" w:rsidRPr="00C21991" w:rsidRDefault="00897956">
            <w:pPr>
              <w:pStyle w:val="TAL"/>
            </w:pPr>
            <w:r w:rsidRPr="00C21991">
              <w:t>c3</w:t>
            </w:r>
          </w:p>
        </w:tc>
        <w:tc>
          <w:tcPr>
            <w:tcW w:w="1021" w:type="dxa"/>
          </w:tcPr>
          <w:p w14:paraId="20009EF0" w14:textId="77777777" w:rsidR="00897956" w:rsidRPr="00C21991" w:rsidRDefault="00897956">
            <w:pPr>
              <w:pStyle w:val="TAL"/>
            </w:pPr>
            <w:r w:rsidRPr="00C21991">
              <w:t xml:space="preserve">[28] </w:t>
            </w:r>
            <w:r w:rsidR="007915D7" w:rsidRPr="00C21991">
              <w:t>8</w:t>
            </w:r>
            <w:r w:rsidRPr="00C21991">
              <w:t>.2.2</w:t>
            </w:r>
          </w:p>
        </w:tc>
        <w:tc>
          <w:tcPr>
            <w:tcW w:w="1021" w:type="dxa"/>
          </w:tcPr>
          <w:p w14:paraId="52DE21AC" w14:textId="77777777" w:rsidR="00897956" w:rsidRPr="00C21991" w:rsidRDefault="00897956">
            <w:pPr>
              <w:pStyle w:val="TAL"/>
            </w:pPr>
            <w:r w:rsidRPr="00C21991">
              <w:t>c4</w:t>
            </w:r>
          </w:p>
        </w:tc>
        <w:tc>
          <w:tcPr>
            <w:tcW w:w="1021" w:type="dxa"/>
          </w:tcPr>
          <w:p w14:paraId="2EBE9E13" w14:textId="77777777" w:rsidR="00897956" w:rsidRPr="00C21991" w:rsidRDefault="00897956">
            <w:pPr>
              <w:pStyle w:val="TAL"/>
            </w:pPr>
            <w:r w:rsidRPr="00C21991">
              <w:t>c4</w:t>
            </w:r>
          </w:p>
        </w:tc>
      </w:tr>
      <w:tr w:rsidR="006E2856" w:rsidRPr="00C21991" w14:paraId="41BD6525" w14:textId="77777777">
        <w:tc>
          <w:tcPr>
            <w:tcW w:w="851" w:type="dxa"/>
          </w:tcPr>
          <w:p w14:paraId="12517CF4" w14:textId="77777777" w:rsidR="006E2856" w:rsidRPr="00C21991" w:rsidRDefault="006E2856" w:rsidP="00D85794">
            <w:pPr>
              <w:pStyle w:val="TAL"/>
            </w:pPr>
            <w:r w:rsidRPr="00C21991">
              <w:t>3</w:t>
            </w:r>
          </w:p>
        </w:tc>
        <w:tc>
          <w:tcPr>
            <w:tcW w:w="2665" w:type="dxa"/>
          </w:tcPr>
          <w:p w14:paraId="5B33483F" w14:textId="77777777" w:rsidR="006E2856" w:rsidRPr="00C21991" w:rsidRDefault="006E2856" w:rsidP="00D85794">
            <w:pPr>
              <w:pStyle w:val="TAL"/>
            </w:pPr>
            <w:r w:rsidRPr="00C21991">
              <w:t>Answer-Mode</w:t>
            </w:r>
          </w:p>
        </w:tc>
        <w:tc>
          <w:tcPr>
            <w:tcW w:w="1021" w:type="dxa"/>
          </w:tcPr>
          <w:p w14:paraId="59678E26" w14:textId="77777777" w:rsidR="006E2856" w:rsidRPr="00C21991" w:rsidRDefault="006E2856" w:rsidP="00D85794">
            <w:pPr>
              <w:pStyle w:val="TAL"/>
            </w:pPr>
            <w:r w:rsidRPr="00C21991">
              <w:t>[15</w:t>
            </w:r>
            <w:r w:rsidR="00AC0C56" w:rsidRPr="00C21991">
              <w:t>8</w:t>
            </w:r>
            <w:r w:rsidRPr="00C21991">
              <w:t>]</w:t>
            </w:r>
          </w:p>
        </w:tc>
        <w:tc>
          <w:tcPr>
            <w:tcW w:w="1021" w:type="dxa"/>
          </w:tcPr>
          <w:p w14:paraId="74C52BE8" w14:textId="77777777" w:rsidR="006E2856" w:rsidRPr="00C21991" w:rsidRDefault="006E2856" w:rsidP="00D85794">
            <w:pPr>
              <w:pStyle w:val="TAL"/>
            </w:pPr>
            <w:r w:rsidRPr="00C21991">
              <w:t>c6</w:t>
            </w:r>
          </w:p>
        </w:tc>
        <w:tc>
          <w:tcPr>
            <w:tcW w:w="1021" w:type="dxa"/>
          </w:tcPr>
          <w:p w14:paraId="4B3256E5" w14:textId="77777777" w:rsidR="006E2856" w:rsidRPr="00C21991" w:rsidRDefault="006E2856" w:rsidP="00D85794">
            <w:pPr>
              <w:pStyle w:val="TAL"/>
            </w:pPr>
            <w:r w:rsidRPr="00C21991">
              <w:t>c6</w:t>
            </w:r>
          </w:p>
        </w:tc>
        <w:tc>
          <w:tcPr>
            <w:tcW w:w="1021" w:type="dxa"/>
          </w:tcPr>
          <w:p w14:paraId="653C7385" w14:textId="77777777" w:rsidR="006E2856" w:rsidRPr="00C21991" w:rsidRDefault="006E2856" w:rsidP="00D85794">
            <w:pPr>
              <w:pStyle w:val="TAL"/>
            </w:pPr>
            <w:r w:rsidRPr="00C21991">
              <w:t>[15</w:t>
            </w:r>
            <w:r w:rsidR="00AC0C56" w:rsidRPr="00C21991">
              <w:t>8</w:t>
            </w:r>
            <w:r w:rsidRPr="00C21991">
              <w:t>]</w:t>
            </w:r>
          </w:p>
        </w:tc>
        <w:tc>
          <w:tcPr>
            <w:tcW w:w="1021" w:type="dxa"/>
          </w:tcPr>
          <w:p w14:paraId="5B289779" w14:textId="77777777" w:rsidR="006E2856" w:rsidRPr="00C21991" w:rsidRDefault="006E2856" w:rsidP="00D85794">
            <w:pPr>
              <w:pStyle w:val="TAL"/>
            </w:pPr>
            <w:r w:rsidRPr="00C21991">
              <w:t>c7</w:t>
            </w:r>
          </w:p>
        </w:tc>
        <w:tc>
          <w:tcPr>
            <w:tcW w:w="1021" w:type="dxa"/>
          </w:tcPr>
          <w:p w14:paraId="3F47D4D9" w14:textId="77777777" w:rsidR="006E2856" w:rsidRPr="00C21991" w:rsidRDefault="006E2856" w:rsidP="00D85794">
            <w:pPr>
              <w:pStyle w:val="TAL"/>
            </w:pPr>
            <w:r w:rsidRPr="00C21991">
              <w:t>c7</w:t>
            </w:r>
          </w:p>
        </w:tc>
      </w:tr>
      <w:tr w:rsidR="00897956" w:rsidRPr="00C21991" w14:paraId="2C4D4142" w14:textId="77777777">
        <w:tc>
          <w:tcPr>
            <w:tcW w:w="851" w:type="dxa"/>
          </w:tcPr>
          <w:p w14:paraId="19DE0DE4" w14:textId="77777777" w:rsidR="00897956" w:rsidRPr="00C21991" w:rsidRDefault="00897956">
            <w:pPr>
              <w:pStyle w:val="TAL"/>
            </w:pPr>
            <w:r w:rsidRPr="00C21991">
              <w:t>4</w:t>
            </w:r>
          </w:p>
        </w:tc>
        <w:tc>
          <w:tcPr>
            <w:tcW w:w="2665" w:type="dxa"/>
          </w:tcPr>
          <w:p w14:paraId="76C7A84F" w14:textId="77777777" w:rsidR="00897956" w:rsidRPr="00C21991" w:rsidRDefault="00897956">
            <w:pPr>
              <w:pStyle w:val="TAL"/>
            </w:pPr>
            <w:r w:rsidRPr="00C21991">
              <w:t>Authentication-Info</w:t>
            </w:r>
          </w:p>
        </w:tc>
        <w:tc>
          <w:tcPr>
            <w:tcW w:w="1021" w:type="dxa"/>
          </w:tcPr>
          <w:p w14:paraId="6490DFA6" w14:textId="77777777" w:rsidR="00897956" w:rsidRPr="00C21991" w:rsidRDefault="00897956">
            <w:pPr>
              <w:pStyle w:val="TAL"/>
            </w:pPr>
            <w:r w:rsidRPr="00C21991">
              <w:t>[26] 20.6</w:t>
            </w:r>
          </w:p>
        </w:tc>
        <w:tc>
          <w:tcPr>
            <w:tcW w:w="1021" w:type="dxa"/>
          </w:tcPr>
          <w:p w14:paraId="24E0D460" w14:textId="77777777" w:rsidR="00897956" w:rsidRPr="00C21991" w:rsidRDefault="00897956">
            <w:pPr>
              <w:pStyle w:val="TAL"/>
            </w:pPr>
            <w:r w:rsidRPr="00C21991">
              <w:t>c1</w:t>
            </w:r>
          </w:p>
        </w:tc>
        <w:tc>
          <w:tcPr>
            <w:tcW w:w="1021" w:type="dxa"/>
          </w:tcPr>
          <w:p w14:paraId="60401E05" w14:textId="77777777" w:rsidR="00897956" w:rsidRPr="00C21991" w:rsidRDefault="00897956">
            <w:pPr>
              <w:pStyle w:val="TAL"/>
            </w:pPr>
            <w:r w:rsidRPr="00C21991">
              <w:t>c1</w:t>
            </w:r>
          </w:p>
        </w:tc>
        <w:tc>
          <w:tcPr>
            <w:tcW w:w="1021" w:type="dxa"/>
          </w:tcPr>
          <w:p w14:paraId="16CC9A08" w14:textId="77777777" w:rsidR="00897956" w:rsidRPr="00C21991" w:rsidRDefault="00897956">
            <w:pPr>
              <w:pStyle w:val="TAL"/>
            </w:pPr>
            <w:r w:rsidRPr="00C21991">
              <w:t>[26] 20.6</w:t>
            </w:r>
          </w:p>
        </w:tc>
        <w:tc>
          <w:tcPr>
            <w:tcW w:w="1021" w:type="dxa"/>
          </w:tcPr>
          <w:p w14:paraId="423DF42E" w14:textId="77777777" w:rsidR="00897956" w:rsidRPr="00C21991" w:rsidRDefault="00897956">
            <w:pPr>
              <w:pStyle w:val="TAL"/>
            </w:pPr>
            <w:r w:rsidRPr="00C21991">
              <w:t>c2</w:t>
            </w:r>
          </w:p>
        </w:tc>
        <w:tc>
          <w:tcPr>
            <w:tcW w:w="1021" w:type="dxa"/>
          </w:tcPr>
          <w:p w14:paraId="5DCD694B" w14:textId="77777777" w:rsidR="00897956" w:rsidRPr="00C21991" w:rsidRDefault="00897956">
            <w:pPr>
              <w:pStyle w:val="TAL"/>
            </w:pPr>
            <w:r w:rsidRPr="00C21991">
              <w:t>c2</w:t>
            </w:r>
          </w:p>
        </w:tc>
      </w:tr>
      <w:tr w:rsidR="00897956" w:rsidRPr="00C21991" w14:paraId="6131D838" w14:textId="77777777">
        <w:tc>
          <w:tcPr>
            <w:tcW w:w="851" w:type="dxa"/>
          </w:tcPr>
          <w:p w14:paraId="2ACD40BE" w14:textId="77777777" w:rsidR="00897956" w:rsidRPr="00C21991" w:rsidRDefault="00897956">
            <w:pPr>
              <w:pStyle w:val="TAL"/>
            </w:pPr>
            <w:r w:rsidRPr="00C21991">
              <w:t>6</w:t>
            </w:r>
          </w:p>
        </w:tc>
        <w:tc>
          <w:tcPr>
            <w:tcW w:w="2665" w:type="dxa"/>
          </w:tcPr>
          <w:p w14:paraId="1F39829B" w14:textId="77777777" w:rsidR="00897956" w:rsidRPr="00C21991" w:rsidRDefault="00897956">
            <w:pPr>
              <w:pStyle w:val="TAL"/>
            </w:pPr>
            <w:r w:rsidRPr="00C21991">
              <w:t>Contact</w:t>
            </w:r>
          </w:p>
        </w:tc>
        <w:tc>
          <w:tcPr>
            <w:tcW w:w="1021" w:type="dxa"/>
          </w:tcPr>
          <w:p w14:paraId="7C543604" w14:textId="77777777" w:rsidR="00897956" w:rsidRPr="00C21991" w:rsidRDefault="00897956">
            <w:pPr>
              <w:pStyle w:val="TAL"/>
            </w:pPr>
            <w:r w:rsidRPr="00C21991">
              <w:t>[26] 20.10</w:t>
            </w:r>
          </w:p>
        </w:tc>
        <w:tc>
          <w:tcPr>
            <w:tcW w:w="1021" w:type="dxa"/>
          </w:tcPr>
          <w:p w14:paraId="45A9431F" w14:textId="77777777" w:rsidR="00897956" w:rsidRPr="00C21991" w:rsidRDefault="00897956">
            <w:pPr>
              <w:pStyle w:val="TAL"/>
            </w:pPr>
            <w:r w:rsidRPr="00C21991">
              <w:t>m</w:t>
            </w:r>
          </w:p>
        </w:tc>
        <w:tc>
          <w:tcPr>
            <w:tcW w:w="1021" w:type="dxa"/>
          </w:tcPr>
          <w:p w14:paraId="0980C5EB" w14:textId="77777777" w:rsidR="00897956" w:rsidRPr="00C21991" w:rsidRDefault="00897956">
            <w:pPr>
              <w:pStyle w:val="TAL"/>
            </w:pPr>
            <w:r w:rsidRPr="00C21991">
              <w:t>m</w:t>
            </w:r>
          </w:p>
        </w:tc>
        <w:tc>
          <w:tcPr>
            <w:tcW w:w="1021" w:type="dxa"/>
          </w:tcPr>
          <w:p w14:paraId="2C35910E" w14:textId="77777777" w:rsidR="00897956" w:rsidRPr="00C21991" w:rsidRDefault="00897956">
            <w:pPr>
              <w:pStyle w:val="TAL"/>
            </w:pPr>
            <w:r w:rsidRPr="00C21991">
              <w:t>[26] 20.10</w:t>
            </w:r>
          </w:p>
        </w:tc>
        <w:tc>
          <w:tcPr>
            <w:tcW w:w="1021" w:type="dxa"/>
          </w:tcPr>
          <w:p w14:paraId="1E0A80E8" w14:textId="77777777" w:rsidR="00897956" w:rsidRPr="00C21991" w:rsidRDefault="00897956">
            <w:pPr>
              <w:pStyle w:val="TAL"/>
            </w:pPr>
            <w:r w:rsidRPr="00C21991">
              <w:t>m</w:t>
            </w:r>
          </w:p>
        </w:tc>
        <w:tc>
          <w:tcPr>
            <w:tcW w:w="1021" w:type="dxa"/>
          </w:tcPr>
          <w:p w14:paraId="14000E50" w14:textId="77777777" w:rsidR="00897956" w:rsidRPr="00C21991" w:rsidRDefault="00897956">
            <w:pPr>
              <w:pStyle w:val="TAL"/>
            </w:pPr>
            <w:r w:rsidRPr="00C21991">
              <w:t>m</w:t>
            </w:r>
          </w:p>
        </w:tc>
      </w:tr>
      <w:tr w:rsidR="00DE592E" w:rsidRPr="00C21991" w14:paraId="695CB641" w14:textId="77777777" w:rsidTr="00D61096">
        <w:tc>
          <w:tcPr>
            <w:tcW w:w="851" w:type="dxa"/>
          </w:tcPr>
          <w:p w14:paraId="5040CF48" w14:textId="77777777" w:rsidR="00DE592E" w:rsidRPr="00C21991" w:rsidRDefault="00DE592E" w:rsidP="00D61096">
            <w:pPr>
              <w:pStyle w:val="TAL"/>
            </w:pPr>
            <w:r w:rsidRPr="00C21991">
              <w:t>6A</w:t>
            </w:r>
          </w:p>
        </w:tc>
        <w:tc>
          <w:tcPr>
            <w:tcW w:w="2665" w:type="dxa"/>
          </w:tcPr>
          <w:p w14:paraId="615CEF6C" w14:textId="77777777" w:rsidR="00DE592E" w:rsidRPr="00C21991" w:rsidRDefault="00DE592E" w:rsidP="00D61096">
            <w:pPr>
              <w:pStyle w:val="TAL"/>
            </w:pPr>
            <w:r w:rsidRPr="00C21991">
              <w:t>Feature-Caps</w:t>
            </w:r>
          </w:p>
        </w:tc>
        <w:tc>
          <w:tcPr>
            <w:tcW w:w="1021" w:type="dxa"/>
          </w:tcPr>
          <w:p w14:paraId="4559DC26" w14:textId="77777777" w:rsidR="00DE592E" w:rsidRPr="00C21991" w:rsidRDefault="00DE592E" w:rsidP="00D61096">
            <w:pPr>
              <w:pStyle w:val="TAL"/>
            </w:pPr>
            <w:r w:rsidRPr="00C21991">
              <w:t>[190]</w:t>
            </w:r>
          </w:p>
        </w:tc>
        <w:tc>
          <w:tcPr>
            <w:tcW w:w="1021" w:type="dxa"/>
          </w:tcPr>
          <w:p w14:paraId="235F7672" w14:textId="77777777" w:rsidR="00DE592E" w:rsidRPr="00C21991" w:rsidRDefault="00DE592E" w:rsidP="00D61096">
            <w:pPr>
              <w:pStyle w:val="TAL"/>
            </w:pPr>
            <w:r w:rsidRPr="00C21991">
              <w:t>c1</w:t>
            </w:r>
            <w:r w:rsidR="00682A62" w:rsidRPr="00C21991">
              <w:t>8</w:t>
            </w:r>
          </w:p>
        </w:tc>
        <w:tc>
          <w:tcPr>
            <w:tcW w:w="1021" w:type="dxa"/>
          </w:tcPr>
          <w:p w14:paraId="204FC8AF" w14:textId="77777777" w:rsidR="00DE592E" w:rsidRPr="00C21991" w:rsidRDefault="00DE592E" w:rsidP="00D61096">
            <w:pPr>
              <w:pStyle w:val="TAL"/>
            </w:pPr>
            <w:r w:rsidRPr="00C21991">
              <w:t>c1</w:t>
            </w:r>
            <w:r w:rsidR="00682A62" w:rsidRPr="00C21991">
              <w:t>8</w:t>
            </w:r>
          </w:p>
        </w:tc>
        <w:tc>
          <w:tcPr>
            <w:tcW w:w="1021" w:type="dxa"/>
          </w:tcPr>
          <w:p w14:paraId="2FD2B02D" w14:textId="77777777" w:rsidR="00DE592E" w:rsidRPr="00C21991" w:rsidRDefault="00DE592E" w:rsidP="00D61096">
            <w:pPr>
              <w:pStyle w:val="TAL"/>
            </w:pPr>
            <w:r w:rsidRPr="00C21991">
              <w:t>[190]</w:t>
            </w:r>
          </w:p>
        </w:tc>
        <w:tc>
          <w:tcPr>
            <w:tcW w:w="1021" w:type="dxa"/>
          </w:tcPr>
          <w:p w14:paraId="40BD7694" w14:textId="77777777" w:rsidR="00DE592E" w:rsidRPr="00C21991" w:rsidRDefault="00DE592E" w:rsidP="00D61096">
            <w:pPr>
              <w:pStyle w:val="TAL"/>
            </w:pPr>
            <w:r w:rsidRPr="00C21991">
              <w:t>c17</w:t>
            </w:r>
          </w:p>
        </w:tc>
        <w:tc>
          <w:tcPr>
            <w:tcW w:w="1021" w:type="dxa"/>
          </w:tcPr>
          <w:p w14:paraId="3F7AE980" w14:textId="77777777" w:rsidR="00DE592E" w:rsidRPr="00C21991" w:rsidRDefault="00DE592E" w:rsidP="00D61096">
            <w:pPr>
              <w:pStyle w:val="TAL"/>
            </w:pPr>
            <w:r w:rsidRPr="00C21991">
              <w:t>c17</w:t>
            </w:r>
          </w:p>
        </w:tc>
      </w:tr>
      <w:tr w:rsidR="00CB0C86" w:rsidRPr="00C21991" w14:paraId="561AC7FA" w14:textId="77777777">
        <w:tc>
          <w:tcPr>
            <w:tcW w:w="851" w:type="dxa"/>
          </w:tcPr>
          <w:p w14:paraId="24C8C4E4" w14:textId="77777777" w:rsidR="00CB0C86" w:rsidRPr="00C21991" w:rsidRDefault="00CB0C86">
            <w:pPr>
              <w:pStyle w:val="TAL"/>
            </w:pPr>
            <w:r w:rsidRPr="00C21991">
              <w:t>7</w:t>
            </w:r>
          </w:p>
        </w:tc>
        <w:tc>
          <w:tcPr>
            <w:tcW w:w="2665" w:type="dxa"/>
          </w:tcPr>
          <w:p w14:paraId="45361A2C" w14:textId="77777777" w:rsidR="00CB0C86" w:rsidRPr="00C21991" w:rsidRDefault="00CB0C86">
            <w:pPr>
              <w:pStyle w:val="TAL"/>
            </w:pPr>
            <w:r w:rsidRPr="00C21991">
              <w:t>P-Answer-State</w:t>
            </w:r>
          </w:p>
        </w:tc>
        <w:tc>
          <w:tcPr>
            <w:tcW w:w="1021" w:type="dxa"/>
          </w:tcPr>
          <w:p w14:paraId="4796DE6E" w14:textId="77777777" w:rsidR="00CB0C86" w:rsidRPr="00C21991" w:rsidRDefault="00CB0C86">
            <w:pPr>
              <w:pStyle w:val="TAL"/>
            </w:pPr>
            <w:r w:rsidRPr="00C21991">
              <w:t>[111]</w:t>
            </w:r>
          </w:p>
        </w:tc>
        <w:tc>
          <w:tcPr>
            <w:tcW w:w="1021" w:type="dxa"/>
          </w:tcPr>
          <w:p w14:paraId="01DFF0A4" w14:textId="77777777" w:rsidR="00CB0C86" w:rsidRPr="00C21991" w:rsidRDefault="00CB0C86">
            <w:pPr>
              <w:pStyle w:val="TAL"/>
            </w:pPr>
            <w:r w:rsidRPr="00C21991">
              <w:t>c14</w:t>
            </w:r>
          </w:p>
        </w:tc>
        <w:tc>
          <w:tcPr>
            <w:tcW w:w="1021" w:type="dxa"/>
          </w:tcPr>
          <w:p w14:paraId="071F6C6B" w14:textId="77777777" w:rsidR="00CB0C86" w:rsidRPr="00C21991" w:rsidRDefault="00CB0C86">
            <w:pPr>
              <w:pStyle w:val="TAL"/>
            </w:pPr>
            <w:r w:rsidRPr="00C21991">
              <w:t>c14</w:t>
            </w:r>
          </w:p>
        </w:tc>
        <w:tc>
          <w:tcPr>
            <w:tcW w:w="1021" w:type="dxa"/>
          </w:tcPr>
          <w:p w14:paraId="5B8EF81F" w14:textId="77777777" w:rsidR="00CB0C86" w:rsidRPr="00C21991" w:rsidRDefault="00CB0C86">
            <w:pPr>
              <w:pStyle w:val="TAL"/>
            </w:pPr>
            <w:r w:rsidRPr="00C21991">
              <w:t>[111]</w:t>
            </w:r>
          </w:p>
        </w:tc>
        <w:tc>
          <w:tcPr>
            <w:tcW w:w="1021" w:type="dxa"/>
          </w:tcPr>
          <w:p w14:paraId="16D1B763" w14:textId="77777777" w:rsidR="00CB0C86" w:rsidRPr="00C21991" w:rsidRDefault="00CB0C86">
            <w:pPr>
              <w:pStyle w:val="TAL"/>
            </w:pPr>
            <w:r w:rsidRPr="00C21991">
              <w:t>c14</w:t>
            </w:r>
          </w:p>
        </w:tc>
        <w:tc>
          <w:tcPr>
            <w:tcW w:w="1021" w:type="dxa"/>
          </w:tcPr>
          <w:p w14:paraId="06751E5F" w14:textId="77777777" w:rsidR="00CB0C86" w:rsidRPr="00C21991" w:rsidRDefault="00CB0C86">
            <w:pPr>
              <w:pStyle w:val="TAL"/>
            </w:pPr>
            <w:r w:rsidRPr="00C21991">
              <w:t>c14</w:t>
            </w:r>
          </w:p>
        </w:tc>
      </w:tr>
      <w:tr w:rsidR="00CB0C86" w:rsidRPr="00C21991" w14:paraId="7B57AC4E" w14:textId="77777777">
        <w:tc>
          <w:tcPr>
            <w:tcW w:w="851" w:type="dxa"/>
          </w:tcPr>
          <w:p w14:paraId="5C7694C4" w14:textId="77777777" w:rsidR="00CB0C86" w:rsidRPr="00C21991" w:rsidRDefault="00CB0C86">
            <w:pPr>
              <w:pStyle w:val="TAL"/>
            </w:pPr>
            <w:r w:rsidRPr="00C21991">
              <w:t>8</w:t>
            </w:r>
          </w:p>
        </w:tc>
        <w:tc>
          <w:tcPr>
            <w:tcW w:w="2665" w:type="dxa"/>
          </w:tcPr>
          <w:p w14:paraId="4C35FFF7" w14:textId="77777777" w:rsidR="00CB0C86" w:rsidRPr="00C21991" w:rsidRDefault="00CB0C86">
            <w:pPr>
              <w:pStyle w:val="TAL"/>
            </w:pPr>
            <w:r w:rsidRPr="00C21991">
              <w:t>P-Media-Authorization</w:t>
            </w:r>
          </w:p>
        </w:tc>
        <w:tc>
          <w:tcPr>
            <w:tcW w:w="1021" w:type="dxa"/>
          </w:tcPr>
          <w:p w14:paraId="4EA97BA0" w14:textId="77777777" w:rsidR="00CB0C86" w:rsidRPr="00C21991" w:rsidRDefault="00CB0C86">
            <w:pPr>
              <w:pStyle w:val="TAL"/>
            </w:pPr>
            <w:r w:rsidRPr="00C21991">
              <w:t>[31] 5.1</w:t>
            </w:r>
          </w:p>
        </w:tc>
        <w:tc>
          <w:tcPr>
            <w:tcW w:w="1021" w:type="dxa"/>
          </w:tcPr>
          <w:p w14:paraId="56F87B3F" w14:textId="77777777" w:rsidR="00CB0C86" w:rsidRPr="00C21991" w:rsidRDefault="00CB0C86">
            <w:pPr>
              <w:pStyle w:val="TAL"/>
            </w:pPr>
            <w:r w:rsidRPr="00C21991">
              <w:t>n/a</w:t>
            </w:r>
          </w:p>
        </w:tc>
        <w:tc>
          <w:tcPr>
            <w:tcW w:w="1021" w:type="dxa"/>
          </w:tcPr>
          <w:p w14:paraId="159CFCBA" w14:textId="77777777" w:rsidR="00CB0C86" w:rsidRPr="00C21991" w:rsidRDefault="00CB0C86">
            <w:pPr>
              <w:pStyle w:val="TAL"/>
            </w:pPr>
            <w:r w:rsidRPr="00C21991">
              <w:t>n/a</w:t>
            </w:r>
          </w:p>
        </w:tc>
        <w:tc>
          <w:tcPr>
            <w:tcW w:w="1021" w:type="dxa"/>
          </w:tcPr>
          <w:p w14:paraId="42982112" w14:textId="77777777" w:rsidR="00CB0C86" w:rsidRPr="00C21991" w:rsidRDefault="00CB0C86">
            <w:pPr>
              <w:pStyle w:val="TAL"/>
            </w:pPr>
            <w:r w:rsidRPr="00C21991">
              <w:t>[31] 5.1</w:t>
            </w:r>
          </w:p>
        </w:tc>
        <w:tc>
          <w:tcPr>
            <w:tcW w:w="1021" w:type="dxa"/>
          </w:tcPr>
          <w:p w14:paraId="61397D8A" w14:textId="77777777" w:rsidR="00CB0C86" w:rsidRPr="00C21991" w:rsidRDefault="00CB0C86">
            <w:pPr>
              <w:pStyle w:val="TAL"/>
            </w:pPr>
            <w:r w:rsidRPr="00C21991">
              <w:t>c11</w:t>
            </w:r>
          </w:p>
        </w:tc>
        <w:tc>
          <w:tcPr>
            <w:tcW w:w="1021" w:type="dxa"/>
          </w:tcPr>
          <w:p w14:paraId="7591F457" w14:textId="77777777" w:rsidR="00CB0C86" w:rsidRPr="00C21991" w:rsidRDefault="00CB0C86">
            <w:pPr>
              <w:pStyle w:val="TAL"/>
            </w:pPr>
            <w:r w:rsidRPr="00C21991">
              <w:t>c12</w:t>
            </w:r>
          </w:p>
        </w:tc>
      </w:tr>
      <w:tr w:rsidR="00EB430B" w:rsidRPr="00C21991" w14:paraId="729B741E" w14:textId="77777777" w:rsidTr="00074644">
        <w:tc>
          <w:tcPr>
            <w:tcW w:w="851" w:type="dxa"/>
          </w:tcPr>
          <w:p w14:paraId="6D7A3288" w14:textId="77777777" w:rsidR="00EB430B" w:rsidRPr="00C21991" w:rsidRDefault="00EB430B" w:rsidP="00EB430B">
            <w:pPr>
              <w:pStyle w:val="TAL"/>
            </w:pPr>
            <w:r w:rsidRPr="00C21991">
              <w:t>8AA</w:t>
            </w:r>
          </w:p>
        </w:tc>
        <w:tc>
          <w:tcPr>
            <w:tcW w:w="2665" w:type="dxa"/>
          </w:tcPr>
          <w:p w14:paraId="03F1718A" w14:textId="77777777" w:rsidR="00EB430B" w:rsidRPr="00C21991" w:rsidRDefault="00EB430B" w:rsidP="00074644">
            <w:pPr>
              <w:pStyle w:val="TAL"/>
            </w:pPr>
            <w:r w:rsidRPr="00C21991">
              <w:t>Priority-Share</w:t>
            </w:r>
          </w:p>
        </w:tc>
        <w:tc>
          <w:tcPr>
            <w:tcW w:w="1021" w:type="dxa"/>
          </w:tcPr>
          <w:p w14:paraId="609D5E6C" w14:textId="77777777" w:rsidR="00EB430B" w:rsidRPr="00C21991" w:rsidRDefault="00EB430B" w:rsidP="00074644">
            <w:pPr>
              <w:pStyle w:val="TAL"/>
            </w:pPr>
            <w:r w:rsidRPr="00C21991">
              <w:t>Subclause </w:t>
            </w:r>
            <w:r w:rsidR="0063111F" w:rsidRPr="00C21991">
              <w:t>7.2.16</w:t>
            </w:r>
          </w:p>
        </w:tc>
        <w:tc>
          <w:tcPr>
            <w:tcW w:w="1021" w:type="dxa"/>
          </w:tcPr>
          <w:p w14:paraId="103C4448" w14:textId="77777777" w:rsidR="00EB430B" w:rsidRPr="00C21991" w:rsidRDefault="00EB430B" w:rsidP="00074644">
            <w:pPr>
              <w:pStyle w:val="TAL"/>
            </w:pPr>
            <w:r w:rsidRPr="00C21991">
              <w:t>n/a</w:t>
            </w:r>
          </w:p>
        </w:tc>
        <w:tc>
          <w:tcPr>
            <w:tcW w:w="1021" w:type="dxa"/>
          </w:tcPr>
          <w:p w14:paraId="731438F9" w14:textId="77777777" w:rsidR="00EB430B" w:rsidRPr="00C21991" w:rsidRDefault="00EB430B" w:rsidP="00074644">
            <w:pPr>
              <w:pStyle w:val="TAL"/>
            </w:pPr>
            <w:r w:rsidRPr="00C21991">
              <w:t>c20</w:t>
            </w:r>
          </w:p>
        </w:tc>
        <w:tc>
          <w:tcPr>
            <w:tcW w:w="1021" w:type="dxa"/>
          </w:tcPr>
          <w:p w14:paraId="69DA98D9" w14:textId="77777777" w:rsidR="00EB430B" w:rsidRPr="00C21991" w:rsidRDefault="00EB430B" w:rsidP="00074644">
            <w:pPr>
              <w:pStyle w:val="TAL"/>
            </w:pPr>
            <w:r w:rsidRPr="00C21991">
              <w:t>Subclause </w:t>
            </w:r>
            <w:r w:rsidR="0063111F" w:rsidRPr="00C21991">
              <w:t>7.2.16</w:t>
            </w:r>
          </w:p>
        </w:tc>
        <w:tc>
          <w:tcPr>
            <w:tcW w:w="1021" w:type="dxa"/>
          </w:tcPr>
          <w:p w14:paraId="0226A85C" w14:textId="77777777" w:rsidR="00EB430B" w:rsidRPr="00C21991" w:rsidRDefault="00EB430B" w:rsidP="00074644">
            <w:pPr>
              <w:pStyle w:val="TAL"/>
            </w:pPr>
            <w:r w:rsidRPr="00C21991">
              <w:t>n/a</w:t>
            </w:r>
          </w:p>
        </w:tc>
        <w:tc>
          <w:tcPr>
            <w:tcW w:w="1021" w:type="dxa"/>
          </w:tcPr>
          <w:p w14:paraId="201577A3" w14:textId="77777777" w:rsidR="00EB430B" w:rsidRPr="00C21991" w:rsidRDefault="00EB430B" w:rsidP="00074644">
            <w:pPr>
              <w:pStyle w:val="TAL"/>
            </w:pPr>
            <w:r w:rsidRPr="00C21991">
              <w:t>c20</w:t>
            </w:r>
          </w:p>
        </w:tc>
      </w:tr>
      <w:tr w:rsidR="006E2856" w:rsidRPr="00C21991" w14:paraId="1B6A3FD6" w14:textId="77777777">
        <w:tc>
          <w:tcPr>
            <w:tcW w:w="851" w:type="dxa"/>
          </w:tcPr>
          <w:p w14:paraId="50C293D1" w14:textId="77777777" w:rsidR="006E2856" w:rsidRPr="00C21991" w:rsidRDefault="006E2856" w:rsidP="00D85794">
            <w:pPr>
              <w:pStyle w:val="TAL"/>
            </w:pPr>
            <w:r w:rsidRPr="00C21991">
              <w:t>8A</w:t>
            </w:r>
          </w:p>
        </w:tc>
        <w:tc>
          <w:tcPr>
            <w:tcW w:w="2665" w:type="dxa"/>
          </w:tcPr>
          <w:p w14:paraId="53AD8893" w14:textId="77777777" w:rsidR="006E2856" w:rsidRPr="00C21991" w:rsidRDefault="006E2856" w:rsidP="00D85794">
            <w:pPr>
              <w:pStyle w:val="TAL"/>
            </w:pPr>
            <w:r w:rsidRPr="00C21991">
              <w:t>Priv-Answer-Mode</w:t>
            </w:r>
          </w:p>
        </w:tc>
        <w:tc>
          <w:tcPr>
            <w:tcW w:w="1021" w:type="dxa"/>
          </w:tcPr>
          <w:p w14:paraId="435D4C77" w14:textId="77777777" w:rsidR="006E2856" w:rsidRPr="00C21991" w:rsidRDefault="006E2856" w:rsidP="00D85794">
            <w:pPr>
              <w:pStyle w:val="TAL"/>
            </w:pPr>
            <w:r w:rsidRPr="00C21991">
              <w:t>[15</w:t>
            </w:r>
            <w:r w:rsidR="00AC0C56" w:rsidRPr="00C21991">
              <w:t>8</w:t>
            </w:r>
            <w:r w:rsidRPr="00C21991">
              <w:t>]</w:t>
            </w:r>
          </w:p>
        </w:tc>
        <w:tc>
          <w:tcPr>
            <w:tcW w:w="1021" w:type="dxa"/>
          </w:tcPr>
          <w:p w14:paraId="6D4B3BA2" w14:textId="77777777" w:rsidR="006E2856" w:rsidRPr="00C21991" w:rsidRDefault="006E2856" w:rsidP="00D85794">
            <w:pPr>
              <w:pStyle w:val="TAL"/>
            </w:pPr>
            <w:r w:rsidRPr="00C21991">
              <w:t>c6</w:t>
            </w:r>
          </w:p>
        </w:tc>
        <w:tc>
          <w:tcPr>
            <w:tcW w:w="1021" w:type="dxa"/>
          </w:tcPr>
          <w:p w14:paraId="7A3B9DD9" w14:textId="77777777" w:rsidR="006E2856" w:rsidRPr="00C21991" w:rsidRDefault="006E2856" w:rsidP="00D85794">
            <w:pPr>
              <w:pStyle w:val="TAL"/>
            </w:pPr>
            <w:r w:rsidRPr="00C21991">
              <w:t>c6</w:t>
            </w:r>
          </w:p>
        </w:tc>
        <w:tc>
          <w:tcPr>
            <w:tcW w:w="1021" w:type="dxa"/>
          </w:tcPr>
          <w:p w14:paraId="5C239287" w14:textId="77777777" w:rsidR="006E2856" w:rsidRPr="00C21991" w:rsidRDefault="006E2856" w:rsidP="00D85794">
            <w:pPr>
              <w:pStyle w:val="TAL"/>
            </w:pPr>
            <w:r w:rsidRPr="00C21991">
              <w:t>[15</w:t>
            </w:r>
            <w:r w:rsidR="00AC0C56" w:rsidRPr="00C21991">
              <w:t>8</w:t>
            </w:r>
            <w:r w:rsidRPr="00C21991">
              <w:t>]</w:t>
            </w:r>
          </w:p>
        </w:tc>
        <w:tc>
          <w:tcPr>
            <w:tcW w:w="1021" w:type="dxa"/>
          </w:tcPr>
          <w:p w14:paraId="5BB93941" w14:textId="77777777" w:rsidR="006E2856" w:rsidRPr="00C21991" w:rsidRDefault="006E2856" w:rsidP="00D85794">
            <w:pPr>
              <w:pStyle w:val="TAL"/>
            </w:pPr>
            <w:r w:rsidRPr="00C21991">
              <w:t>c7</w:t>
            </w:r>
          </w:p>
        </w:tc>
        <w:tc>
          <w:tcPr>
            <w:tcW w:w="1021" w:type="dxa"/>
          </w:tcPr>
          <w:p w14:paraId="6BD66840" w14:textId="77777777" w:rsidR="006E2856" w:rsidRPr="00C21991" w:rsidRDefault="006E2856" w:rsidP="00D85794">
            <w:pPr>
              <w:pStyle w:val="TAL"/>
            </w:pPr>
            <w:r w:rsidRPr="00C21991">
              <w:t>c7</w:t>
            </w:r>
          </w:p>
        </w:tc>
      </w:tr>
      <w:tr w:rsidR="001A6882" w:rsidRPr="00C21991" w14:paraId="3E0DF5C5" w14:textId="77777777">
        <w:tc>
          <w:tcPr>
            <w:tcW w:w="851" w:type="dxa"/>
          </w:tcPr>
          <w:p w14:paraId="561FAD76" w14:textId="77777777" w:rsidR="001A6882" w:rsidRPr="00C21991" w:rsidRDefault="001A6882" w:rsidP="001A6882">
            <w:pPr>
              <w:pStyle w:val="TAL"/>
            </w:pPr>
            <w:r w:rsidRPr="00C21991">
              <w:t>8B</w:t>
            </w:r>
          </w:p>
        </w:tc>
        <w:tc>
          <w:tcPr>
            <w:tcW w:w="2665" w:type="dxa"/>
          </w:tcPr>
          <w:p w14:paraId="184E74F7" w14:textId="77777777" w:rsidR="001A6882" w:rsidRPr="00C21991" w:rsidRDefault="001A6882" w:rsidP="001A6882">
            <w:pPr>
              <w:pStyle w:val="TAL"/>
            </w:pPr>
            <w:r w:rsidRPr="00C21991">
              <w:t>Reason</w:t>
            </w:r>
          </w:p>
        </w:tc>
        <w:tc>
          <w:tcPr>
            <w:tcW w:w="1021" w:type="dxa"/>
          </w:tcPr>
          <w:p w14:paraId="14E9ED31" w14:textId="77777777" w:rsidR="001A6882" w:rsidRPr="00C21991" w:rsidRDefault="001A6882" w:rsidP="001A6882">
            <w:pPr>
              <w:pStyle w:val="TAL"/>
            </w:pPr>
            <w:r w:rsidRPr="00C21991">
              <w:t>[294]</w:t>
            </w:r>
          </w:p>
        </w:tc>
        <w:tc>
          <w:tcPr>
            <w:tcW w:w="1021" w:type="dxa"/>
          </w:tcPr>
          <w:p w14:paraId="6D3D32E3" w14:textId="77777777" w:rsidR="001A6882" w:rsidRPr="00C21991" w:rsidRDefault="001A6882" w:rsidP="001A6882">
            <w:pPr>
              <w:pStyle w:val="TAL"/>
            </w:pPr>
            <w:r w:rsidRPr="00C21991">
              <w:t>o</w:t>
            </w:r>
          </w:p>
        </w:tc>
        <w:tc>
          <w:tcPr>
            <w:tcW w:w="1021" w:type="dxa"/>
          </w:tcPr>
          <w:p w14:paraId="5FD6103F" w14:textId="77777777" w:rsidR="001A6882" w:rsidRPr="00C21991" w:rsidRDefault="001A6882" w:rsidP="001A6882">
            <w:pPr>
              <w:pStyle w:val="TAL"/>
            </w:pPr>
            <w:r w:rsidRPr="00C21991">
              <w:t>c21</w:t>
            </w:r>
          </w:p>
        </w:tc>
        <w:tc>
          <w:tcPr>
            <w:tcW w:w="1021" w:type="dxa"/>
          </w:tcPr>
          <w:p w14:paraId="323A1C60" w14:textId="77777777" w:rsidR="001A6882" w:rsidRPr="00C21991" w:rsidRDefault="001A6882" w:rsidP="001A6882">
            <w:pPr>
              <w:pStyle w:val="TAL"/>
            </w:pPr>
            <w:r w:rsidRPr="00C21991">
              <w:t>[294]</w:t>
            </w:r>
          </w:p>
        </w:tc>
        <w:tc>
          <w:tcPr>
            <w:tcW w:w="1021" w:type="dxa"/>
          </w:tcPr>
          <w:p w14:paraId="7A5F6065" w14:textId="77777777" w:rsidR="001A6882" w:rsidRPr="00C21991" w:rsidRDefault="001A6882" w:rsidP="001A6882">
            <w:pPr>
              <w:pStyle w:val="TAL"/>
            </w:pPr>
            <w:r w:rsidRPr="00C21991">
              <w:t>o</w:t>
            </w:r>
          </w:p>
        </w:tc>
        <w:tc>
          <w:tcPr>
            <w:tcW w:w="1021" w:type="dxa"/>
          </w:tcPr>
          <w:p w14:paraId="3801F482" w14:textId="77777777" w:rsidR="001A6882" w:rsidRPr="00C21991" w:rsidRDefault="001A6882" w:rsidP="001A6882">
            <w:pPr>
              <w:pStyle w:val="TAL"/>
            </w:pPr>
            <w:r w:rsidRPr="00C21991">
              <w:t>c21</w:t>
            </w:r>
          </w:p>
        </w:tc>
      </w:tr>
      <w:tr w:rsidR="00CB0C86" w:rsidRPr="00C21991" w14:paraId="6D27BC6D" w14:textId="77777777">
        <w:tc>
          <w:tcPr>
            <w:tcW w:w="851" w:type="dxa"/>
          </w:tcPr>
          <w:p w14:paraId="389A588A" w14:textId="77777777" w:rsidR="00CB0C86" w:rsidRPr="00C21991" w:rsidRDefault="00CB0C86">
            <w:pPr>
              <w:pStyle w:val="TAL"/>
            </w:pPr>
            <w:r w:rsidRPr="00C21991">
              <w:t>9</w:t>
            </w:r>
          </w:p>
        </w:tc>
        <w:tc>
          <w:tcPr>
            <w:tcW w:w="2665" w:type="dxa"/>
          </w:tcPr>
          <w:p w14:paraId="14437509" w14:textId="77777777" w:rsidR="00CB0C86" w:rsidRPr="00C21991" w:rsidRDefault="00CB0C86">
            <w:pPr>
              <w:pStyle w:val="TAL"/>
            </w:pPr>
            <w:r w:rsidRPr="00C21991">
              <w:t>Record-Route</w:t>
            </w:r>
          </w:p>
        </w:tc>
        <w:tc>
          <w:tcPr>
            <w:tcW w:w="1021" w:type="dxa"/>
          </w:tcPr>
          <w:p w14:paraId="7AED9802" w14:textId="77777777" w:rsidR="00CB0C86" w:rsidRPr="00C21991" w:rsidRDefault="00CB0C86">
            <w:pPr>
              <w:pStyle w:val="TAL"/>
            </w:pPr>
            <w:r w:rsidRPr="00C21991">
              <w:t>[26] 20.30</w:t>
            </w:r>
          </w:p>
        </w:tc>
        <w:tc>
          <w:tcPr>
            <w:tcW w:w="1021" w:type="dxa"/>
          </w:tcPr>
          <w:p w14:paraId="07ED7858" w14:textId="77777777" w:rsidR="00CB0C86" w:rsidRPr="00C21991" w:rsidRDefault="00CB0C86">
            <w:pPr>
              <w:pStyle w:val="TAL"/>
            </w:pPr>
            <w:r w:rsidRPr="00C21991">
              <w:t>m</w:t>
            </w:r>
          </w:p>
        </w:tc>
        <w:tc>
          <w:tcPr>
            <w:tcW w:w="1021" w:type="dxa"/>
          </w:tcPr>
          <w:p w14:paraId="3C2E85EF" w14:textId="77777777" w:rsidR="00CB0C86" w:rsidRPr="00C21991" w:rsidRDefault="00CB0C86">
            <w:pPr>
              <w:pStyle w:val="TAL"/>
            </w:pPr>
            <w:r w:rsidRPr="00C21991">
              <w:t>m</w:t>
            </w:r>
          </w:p>
        </w:tc>
        <w:tc>
          <w:tcPr>
            <w:tcW w:w="1021" w:type="dxa"/>
          </w:tcPr>
          <w:p w14:paraId="5FD503FB" w14:textId="77777777" w:rsidR="00CB0C86" w:rsidRPr="00C21991" w:rsidRDefault="00CB0C86">
            <w:pPr>
              <w:pStyle w:val="TAL"/>
            </w:pPr>
            <w:r w:rsidRPr="00C21991">
              <w:t>[26] 20.30</w:t>
            </w:r>
          </w:p>
        </w:tc>
        <w:tc>
          <w:tcPr>
            <w:tcW w:w="1021" w:type="dxa"/>
          </w:tcPr>
          <w:p w14:paraId="0A068C14" w14:textId="77777777" w:rsidR="00CB0C86" w:rsidRPr="00C21991" w:rsidRDefault="00CB0C86">
            <w:pPr>
              <w:pStyle w:val="TAL"/>
            </w:pPr>
            <w:r w:rsidRPr="00C21991">
              <w:t>m</w:t>
            </w:r>
          </w:p>
        </w:tc>
        <w:tc>
          <w:tcPr>
            <w:tcW w:w="1021" w:type="dxa"/>
          </w:tcPr>
          <w:p w14:paraId="38389137" w14:textId="77777777" w:rsidR="00CB0C86" w:rsidRPr="00C21991" w:rsidRDefault="00CB0C86">
            <w:pPr>
              <w:pStyle w:val="TAL"/>
            </w:pPr>
            <w:r w:rsidRPr="00C21991">
              <w:t>m</w:t>
            </w:r>
          </w:p>
        </w:tc>
      </w:tr>
      <w:tr w:rsidR="00A66C1B" w:rsidRPr="00C21991" w14:paraId="51E7C38E" w14:textId="77777777">
        <w:tc>
          <w:tcPr>
            <w:tcW w:w="851" w:type="dxa"/>
          </w:tcPr>
          <w:p w14:paraId="28748C72" w14:textId="77777777" w:rsidR="00A66C1B" w:rsidRPr="00C21991" w:rsidRDefault="00A66C1B" w:rsidP="00A66C1B">
            <w:pPr>
              <w:pStyle w:val="TAL"/>
            </w:pPr>
            <w:r w:rsidRPr="00C21991">
              <w:t>9A</w:t>
            </w:r>
          </w:p>
        </w:tc>
        <w:tc>
          <w:tcPr>
            <w:tcW w:w="2665" w:type="dxa"/>
          </w:tcPr>
          <w:p w14:paraId="1A3CCC28" w14:textId="77777777" w:rsidR="00A66C1B" w:rsidRPr="00C21991" w:rsidRDefault="00A66C1B" w:rsidP="00A66C1B">
            <w:pPr>
              <w:pStyle w:val="TAL"/>
            </w:pPr>
            <w:proofErr w:type="spellStart"/>
            <w:r w:rsidRPr="00C21991">
              <w:t>Recv</w:t>
            </w:r>
            <w:proofErr w:type="spellEnd"/>
            <w:r w:rsidRPr="00C21991">
              <w:t>-Info</w:t>
            </w:r>
          </w:p>
        </w:tc>
        <w:tc>
          <w:tcPr>
            <w:tcW w:w="1021" w:type="dxa"/>
          </w:tcPr>
          <w:p w14:paraId="2970CCBC"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676B1698" w14:textId="77777777" w:rsidR="00A66C1B" w:rsidRPr="00C21991" w:rsidRDefault="00A66C1B" w:rsidP="00A66C1B">
            <w:pPr>
              <w:pStyle w:val="TAL"/>
            </w:pPr>
            <w:r w:rsidRPr="00C21991">
              <w:t>c5</w:t>
            </w:r>
          </w:p>
        </w:tc>
        <w:tc>
          <w:tcPr>
            <w:tcW w:w="1021" w:type="dxa"/>
          </w:tcPr>
          <w:p w14:paraId="124EBE4E" w14:textId="77777777" w:rsidR="00A66C1B" w:rsidRPr="00C21991" w:rsidRDefault="00A66C1B" w:rsidP="00A66C1B">
            <w:pPr>
              <w:pStyle w:val="TAL"/>
            </w:pPr>
            <w:r w:rsidRPr="00C21991">
              <w:t>c5</w:t>
            </w:r>
          </w:p>
        </w:tc>
        <w:tc>
          <w:tcPr>
            <w:tcW w:w="1021" w:type="dxa"/>
          </w:tcPr>
          <w:p w14:paraId="71E77E30"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58E0FF0E" w14:textId="77777777" w:rsidR="00A66C1B" w:rsidRPr="00C21991" w:rsidRDefault="00A66C1B" w:rsidP="00A66C1B">
            <w:pPr>
              <w:pStyle w:val="TAL"/>
            </w:pPr>
            <w:r w:rsidRPr="00C21991">
              <w:t>c5</w:t>
            </w:r>
          </w:p>
        </w:tc>
        <w:tc>
          <w:tcPr>
            <w:tcW w:w="1021" w:type="dxa"/>
          </w:tcPr>
          <w:p w14:paraId="4AA5B399" w14:textId="77777777" w:rsidR="00A66C1B" w:rsidRPr="00C21991" w:rsidRDefault="00A66C1B" w:rsidP="00A66C1B">
            <w:pPr>
              <w:pStyle w:val="TAL"/>
            </w:pPr>
            <w:r w:rsidRPr="00C21991">
              <w:t>c5</w:t>
            </w:r>
          </w:p>
        </w:tc>
      </w:tr>
      <w:tr w:rsidR="00310091" w:rsidRPr="00C21991" w14:paraId="0369B163" w14:textId="77777777" w:rsidTr="00310091">
        <w:tc>
          <w:tcPr>
            <w:tcW w:w="851" w:type="dxa"/>
          </w:tcPr>
          <w:p w14:paraId="434609A9" w14:textId="77777777" w:rsidR="00310091" w:rsidRPr="00C21991" w:rsidRDefault="002C1550" w:rsidP="00310091">
            <w:pPr>
              <w:pStyle w:val="TAL"/>
            </w:pPr>
            <w:r w:rsidRPr="00C21991">
              <w:t>9B</w:t>
            </w:r>
          </w:p>
        </w:tc>
        <w:tc>
          <w:tcPr>
            <w:tcW w:w="2665" w:type="dxa"/>
          </w:tcPr>
          <w:p w14:paraId="70ED6186" w14:textId="77777777" w:rsidR="00310091" w:rsidRPr="00C21991" w:rsidRDefault="002C1550" w:rsidP="00310091">
            <w:pPr>
              <w:pStyle w:val="TAL"/>
              <w:rPr>
                <w:rFonts w:eastAsia="MS Mincho"/>
              </w:rPr>
            </w:pPr>
            <w:r w:rsidRPr="00C21991">
              <w:t>Resource-Share</w:t>
            </w:r>
          </w:p>
        </w:tc>
        <w:tc>
          <w:tcPr>
            <w:tcW w:w="1021" w:type="dxa"/>
          </w:tcPr>
          <w:p w14:paraId="5DC3364F" w14:textId="77777777" w:rsidR="00310091" w:rsidRPr="00C21991" w:rsidRDefault="002C1550" w:rsidP="00310091">
            <w:pPr>
              <w:pStyle w:val="TAL"/>
            </w:pPr>
            <w:r w:rsidRPr="00C21991">
              <w:t>Subclause 7.2.13</w:t>
            </w:r>
          </w:p>
        </w:tc>
        <w:tc>
          <w:tcPr>
            <w:tcW w:w="1021" w:type="dxa"/>
          </w:tcPr>
          <w:p w14:paraId="25074C71" w14:textId="77777777" w:rsidR="00310091" w:rsidRPr="00C21991" w:rsidRDefault="002C1550" w:rsidP="00310091">
            <w:pPr>
              <w:pStyle w:val="TAL"/>
            </w:pPr>
            <w:r w:rsidRPr="00C21991">
              <w:t>n/a</w:t>
            </w:r>
          </w:p>
        </w:tc>
        <w:tc>
          <w:tcPr>
            <w:tcW w:w="1021" w:type="dxa"/>
          </w:tcPr>
          <w:p w14:paraId="240C596E" w14:textId="77777777" w:rsidR="00310091" w:rsidRPr="00C21991" w:rsidRDefault="002C1550" w:rsidP="00310091">
            <w:pPr>
              <w:pStyle w:val="TAL"/>
            </w:pPr>
            <w:r w:rsidRPr="00C21991">
              <w:t>c19</w:t>
            </w:r>
          </w:p>
        </w:tc>
        <w:tc>
          <w:tcPr>
            <w:tcW w:w="1021" w:type="dxa"/>
          </w:tcPr>
          <w:p w14:paraId="08CF844A" w14:textId="77777777" w:rsidR="00310091" w:rsidRPr="00C21991" w:rsidRDefault="002C1550" w:rsidP="00310091">
            <w:pPr>
              <w:pStyle w:val="TAL"/>
            </w:pPr>
            <w:r w:rsidRPr="00C21991">
              <w:t>Subclause 7.2.13</w:t>
            </w:r>
          </w:p>
        </w:tc>
        <w:tc>
          <w:tcPr>
            <w:tcW w:w="1021" w:type="dxa"/>
          </w:tcPr>
          <w:p w14:paraId="1C12CE9F" w14:textId="77777777" w:rsidR="00310091" w:rsidRPr="00C21991" w:rsidRDefault="002C1550" w:rsidP="00310091">
            <w:pPr>
              <w:pStyle w:val="TAL"/>
            </w:pPr>
            <w:r w:rsidRPr="00C21991">
              <w:t>n/a</w:t>
            </w:r>
          </w:p>
        </w:tc>
        <w:tc>
          <w:tcPr>
            <w:tcW w:w="1021" w:type="dxa"/>
          </w:tcPr>
          <w:p w14:paraId="188D6508" w14:textId="77777777" w:rsidR="00310091" w:rsidRPr="00C21991" w:rsidRDefault="002C1550" w:rsidP="00310091">
            <w:pPr>
              <w:pStyle w:val="TAL"/>
            </w:pPr>
            <w:r w:rsidRPr="00C21991">
              <w:t>c19</w:t>
            </w:r>
          </w:p>
        </w:tc>
      </w:tr>
      <w:tr w:rsidR="00CB0C86" w:rsidRPr="00C21991" w14:paraId="02339880" w14:textId="77777777">
        <w:tc>
          <w:tcPr>
            <w:tcW w:w="851" w:type="dxa"/>
          </w:tcPr>
          <w:p w14:paraId="08C6CF67" w14:textId="77777777" w:rsidR="00CB0C86" w:rsidRPr="00C21991" w:rsidRDefault="00CB0C86">
            <w:pPr>
              <w:pStyle w:val="TAL"/>
            </w:pPr>
            <w:r w:rsidRPr="00C21991">
              <w:t>10</w:t>
            </w:r>
          </w:p>
        </w:tc>
        <w:tc>
          <w:tcPr>
            <w:tcW w:w="2665" w:type="dxa"/>
          </w:tcPr>
          <w:p w14:paraId="4E0F4AE1" w14:textId="77777777" w:rsidR="00CB0C86" w:rsidRPr="00C21991" w:rsidRDefault="00CB0C86">
            <w:pPr>
              <w:pStyle w:val="TAL"/>
            </w:pPr>
            <w:r w:rsidRPr="00C21991">
              <w:t>Session-Expires</w:t>
            </w:r>
          </w:p>
        </w:tc>
        <w:tc>
          <w:tcPr>
            <w:tcW w:w="1021" w:type="dxa"/>
          </w:tcPr>
          <w:p w14:paraId="3BB876E0" w14:textId="77777777" w:rsidR="00CB0C86" w:rsidRPr="00C21991" w:rsidRDefault="00CB0C86">
            <w:pPr>
              <w:pStyle w:val="TAL"/>
            </w:pPr>
            <w:r w:rsidRPr="00C21991">
              <w:t>[58] 4</w:t>
            </w:r>
          </w:p>
        </w:tc>
        <w:tc>
          <w:tcPr>
            <w:tcW w:w="1021" w:type="dxa"/>
          </w:tcPr>
          <w:p w14:paraId="2EB540C0" w14:textId="77777777" w:rsidR="00CB0C86" w:rsidRPr="00C21991" w:rsidRDefault="00CB0C86">
            <w:pPr>
              <w:pStyle w:val="TAL"/>
            </w:pPr>
            <w:r w:rsidRPr="00C21991">
              <w:t>c13</w:t>
            </w:r>
          </w:p>
        </w:tc>
        <w:tc>
          <w:tcPr>
            <w:tcW w:w="1021" w:type="dxa"/>
          </w:tcPr>
          <w:p w14:paraId="7A81C343" w14:textId="77777777" w:rsidR="00CB0C86" w:rsidRPr="00C21991" w:rsidRDefault="00CB0C86">
            <w:pPr>
              <w:pStyle w:val="TAL"/>
            </w:pPr>
            <w:r w:rsidRPr="00C21991">
              <w:t>c13</w:t>
            </w:r>
          </w:p>
        </w:tc>
        <w:tc>
          <w:tcPr>
            <w:tcW w:w="1021" w:type="dxa"/>
          </w:tcPr>
          <w:p w14:paraId="5F2CE669" w14:textId="77777777" w:rsidR="00CB0C86" w:rsidRPr="00C21991" w:rsidRDefault="00CB0C86">
            <w:pPr>
              <w:pStyle w:val="TAL"/>
            </w:pPr>
            <w:r w:rsidRPr="00C21991">
              <w:t>[58] 4</w:t>
            </w:r>
          </w:p>
        </w:tc>
        <w:tc>
          <w:tcPr>
            <w:tcW w:w="1021" w:type="dxa"/>
          </w:tcPr>
          <w:p w14:paraId="58903AC3" w14:textId="77777777" w:rsidR="00CB0C86" w:rsidRPr="00C21991" w:rsidRDefault="00CB0C86">
            <w:pPr>
              <w:pStyle w:val="TAL"/>
            </w:pPr>
            <w:r w:rsidRPr="00C21991">
              <w:t>c13</w:t>
            </w:r>
          </w:p>
        </w:tc>
        <w:tc>
          <w:tcPr>
            <w:tcW w:w="1021" w:type="dxa"/>
          </w:tcPr>
          <w:p w14:paraId="302B24E8" w14:textId="77777777" w:rsidR="00CB0C86" w:rsidRPr="00C21991" w:rsidRDefault="00CB0C86">
            <w:pPr>
              <w:pStyle w:val="TAL"/>
            </w:pPr>
            <w:r w:rsidRPr="00C21991">
              <w:t>c13</w:t>
            </w:r>
          </w:p>
        </w:tc>
      </w:tr>
      <w:tr w:rsidR="00CB0C86" w:rsidRPr="00C21991" w14:paraId="4AF2FAA4" w14:textId="77777777">
        <w:tc>
          <w:tcPr>
            <w:tcW w:w="851" w:type="dxa"/>
          </w:tcPr>
          <w:p w14:paraId="106E0D2B" w14:textId="77777777" w:rsidR="00CB0C86" w:rsidRPr="00C21991" w:rsidRDefault="00CB0C86">
            <w:pPr>
              <w:pStyle w:val="TAL"/>
            </w:pPr>
            <w:r w:rsidRPr="00C21991">
              <w:t>13</w:t>
            </w:r>
          </w:p>
        </w:tc>
        <w:tc>
          <w:tcPr>
            <w:tcW w:w="2665" w:type="dxa"/>
          </w:tcPr>
          <w:p w14:paraId="68FBD39B" w14:textId="77777777" w:rsidR="00CB0C86" w:rsidRPr="00C21991" w:rsidRDefault="00CB0C86">
            <w:pPr>
              <w:pStyle w:val="TAL"/>
            </w:pPr>
            <w:r w:rsidRPr="00C21991">
              <w:t>Supported</w:t>
            </w:r>
          </w:p>
        </w:tc>
        <w:tc>
          <w:tcPr>
            <w:tcW w:w="1021" w:type="dxa"/>
          </w:tcPr>
          <w:p w14:paraId="1FF1DFDD" w14:textId="77777777" w:rsidR="00CB0C86" w:rsidRPr="00C21991" w:rsidRDefault="00CB0C86">
            <w:pPr>
              <w:pStyle w:val="TAL"/>
            </w:pPr>
            <w:r w:rsidRPr="00C21991">
              <w:t>[26] 20.37</w:t>
            </w:r>
          </w:p>
        </w:tc>
        <w:tc>
          <w:tcPr>
            <w:tcW w:w="1021" w:type="dxa"/>
          </w:tcPr>
          <w:p w14:paraId="1D25F31C" w14:textId="77777777" w:rsidR="00CB0C86" w:rsidRPr="00C21991" w:rsidRDefault="00CB0C86">
            <w:pPr>
              <w:pStyle w:val="TAL"/>
            </w:pPr>
            <w:r w:rsidRPr="00C21991">
              <w:t>m</w:t>
            </w:r>
          </w:p>
        </w:tc>
        <w:tc>
          <w:tcPr>
            <w:tcW w:w="1021" w:type="dxa"/>
          </w:tcPr>
          <w:p w14:paraId="53EC3A22" w14:textId="77777777" w:rsidR="00CB0C86" w:rsidRPr="00C21991" w:rsidRDefault="00CB0C86">
            <w:pPr>
              <w:pStyle w:val="TAL"/>
            </w:pPr>
            <w:r w:rsidRPr="00C21991">
              <w:t>m</w:t>
            </w:r>
          </w:p>
        </w:tc>
        <w:tc>
          <w:tcPr>
            <w:tcW w:w="1021" w:type="dxa"/>
          </w:tcPr>
          <w:p w14:paraId="287F16B3" w14:textId="77777777" w:rsidR="00CB0C86" w:rsidRPr="00C21991" w:rsidRDefault="00CB0C86">
            <w:pPr>
              <w:pStyle w:val="TAL"/>
            </w:pPr>
            <w:r w:rsidRPr="00C21991">
              <w:t>[26] 20.37</w:t>
            </w:r>
          </w:p>
        </w:tc>
        <w:tc>
          <w:tcPr>
            <w:tcW w:w="1021" w:type="dxa"/>
          </w:tcPr>
          <w:p w14:paraId="2E969D88" w14:textId="77777777" w:rsidR="00CB0C86" w:rsidRPr="00C21991" w:rsidRDefault="00CB0C86">
            <w:pPr>
              <w:pStyle w:val="TAL"/>
            </w:pPr>
            <w:r w:rsidRPr="00C21991">
              <w:t>m</w:t>
            </w:r>
          </w:p>
        </w:tc>
        <w:tc>
          <w:tcPr>
            <w:tcW w:w="1021" w:type="dxa"/>
          </w:tcPr>
          <w:p w14:paraId="63262F57" w14:textId="77777777" w:rsidR="00CB0C86" w:rsidRPr="00C21991" w:rsidRDefault="00CB0C86">
            <w:pPr>
              <w:pStyle w:val="TAL"/>
            </w:pPr>
            <w:r w:rsidRPr="00C21991">
              <w:t>m</w:t>
            </w:r>
          </w:p>
        </w:tc>
      </w:tr>
      <w:tr w:rsidR="00CB0C86" w:rsidRPr="00C21991" w14:paraId="47A37388" w14:textId="77777777">
        <w:trPr>
          <w:cantSplit/>
        </w:trPr>
        <w:tc>
          <w:tcPr>
            <w:tcW w:w="9642" w:type="dxa"/>
            <w:gridSpan w:val="8"/>
          </w:tcPr>
          <w:p w14:paraId="66863DD7" w14:textId="77777777" w:rsidR="00CB0C86" w:rsidRPr="00C21991" w:rsidRDefault="00CB0C8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46FF6042" w14:textId="77777777" w:rsidR="00CB0C86" w:rsidRPr="00C21991" w:rsidRDefault="00CB0C86">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4E1CA72E" w14:textId="77777777" w:rsidR="00CB0C86" w:rsidRPr="00C21991" w:rsidRDefault="00CB0C86">
            <w:pPr>
              <w:pStyle w:val="TAN"/>
            </w:pPr>
            <w:r w:rsidRPr="00C21991">
              <w:t>c3:</w:t>
            </w:r>
            <w:r w:rsidRPr="00C21991">
              <w:tab/>
              <w:t>IF A.4/2</w:t>
            </w:r>
            <w:r w:rsidR="00A36102" w:rsidRPr="00C21991">
              <w:t>2</w:t>
            </w:r>
            <w:r w:rsidRPr="00C21991">
              <w:t xml:space="preserve"> THEN o </w:t>
            </w:r>
            <w:smartTag w:uri="urn:schemas-microsoft-com:office:smarttags" w:element="stockticker">
              <w:r w:rsidRPr="00C21991">
                <w:t>ELSE</w:t>
              </w:r>
            </w:smartTag>
            <w:r w:rsidRPr="00C21991">
              <w:t xml:space="preserve"> n/a - - </w:t>
            </w:r>
            <w:r w:rsidR="00A36102" w:rsidRPr="00C21991">
              <w:t>acting as the notifier of event information</w:t>
            </w:r>
            <w:r w:rsidRPr="00C21991">
              <w:t>.</w:t>
            </w:r>
          </w:p>
          <w:p w14:paraId="3C467C6F" w14:textId="77777777" w:rsidR="00CB0C86" w:rsidRPr="00C21991" w:rsidRDefault="00CB0C86">
            <w:pPr>
              <w:pStyle w:val="TAN"/>
            </w:pPr>
            <w:r w:rsidRPr="00C21991">
              <w:t>c4:</w:t>
            </w:r>
            <w:r w:rsidRPr="00C21991">
              <w:tab/>
              <w:t>IF A.4/2</w:t>
            </w:r>
            <w:r w:rsidR="00A36102" w:rsidRPr="00C21991">
              <w:t>3</w:t>
            </w:r>
            <w:r w:rsidRPr="00C21991">
              <w:t xml:space="preserve"> THEN m </w:t>
            </w:r>
            <w:smartTag w:uri="urn:schemas-microsoft-com:office:smarttags" w:element="stockticker">
              <w:r w:rsidRPr="00C21991">
                <w:t>ELSE</w:t>
              </w:r>
            </w:smartTag>
            <w:r w:rsidRPr="00C21991">
              <w:t xml:space="preserve"> n/a - - </w:t>
            </w:r>
            <w:r w:rsidR="00A36102" w:rsidRPr="00C21991">
              <w:t>acting as the subscriber to event information</w:t>
            </w:r>
            <w:r w:rsidRPr="00C21991">
              <w:t>.</w:t>
            </w:r>
          </w:p>
          <w:p w14:paraId="7720774D" w14:textId="77777777" w:rsidR="006E2856" w:rsidRPr="00C21991" w:rsidRDefault="00A66C1B" w:rsidP="006E2856">
            <w:pPr>
              <w:pStyle w:val="TAN"/>
            </w:pPr>
            <w:r w:rsidRPr="00C21991">
              <w:t>c5:</w:t>
            </w:r>
            <w:r w:rsidRPr="00C21991">
              <w:tab/>
              <w:t xml:space="preserve">IF A.4/13 THEN m </w:t>
            </w:r>
            <w:smartTag w:uri="urn:schemas-microsoft-com:office:smarttags" w:element="stockticker">
              <w:r w:rsidRPr="00C21991">
                <w:t>ELSE</w:t>
              </w:r>
            </w:smartTag>
            <w:r w:rsidRPr="00C21991">
              <w:t xml:space="preserve"> </w:t>
            </w:r>
            <w:r w:rsidR="00DB7E83" w:rsidRPr="00C21991">
              <w:t xml:space="preserve">IF A.4/13A THEN m </w:t>
            </w:r>
            <w:smartTag w:uri="urn:schemas-microsoft-com:office:smarttags" w:element="stockticker">
              <w:r w:rsidR="00DB7E83" w:rsidRPr="00C21991">
                <w:t>ELSE</w:t>
              </w:r>
            </w:smartTag>
            <w:r w:rsidR="00DB7E83" w:rsidRPr="00C21991">
              <w:t xml:space="preserve"> </w:t>
            </w:r>
            <w:r w:rsidRPr="00C21991">
              <w:t>n/a - - SIP INFO method and package framework</w:t>
            </w:r>
            <w:r w:rsidR="00DB7E83" w:rsidRPr="00C21991">
              <w:t>, legacy INFO usage</w:t>
            </w:r>
            <w:r w:rsidRPr="00C21991">
              <w:t>.</w:t>
            </w:r>
          </w:p>
          <w:p w14:paraId="338DC207" w14:textId="77777777" w:rsidR="006E2856" w:rsidRPr="00C21991" w:rsidRDefault="006E2856" w:rsidP="006E2856">
            <w:pPr>
              <w:pStyle w:val="TAN"/>
            </w:pPr>
            <w:r w:rsidRPr="00C21991">
              <w:t>c6</w:t>
            </w:r>
            <w:r w:rsidR="006E59FF" w:rsidRPr="00C21991">
              <w:tab/>
            </w:r>
            <w:r w:rsidRPr="00C21991">
              <w:t xml:space="preserve">IF A.4/87 THEN o </w:t>
            </w:r>
            <w:smartTag w:uri="urn:schemas-microsoft-com:office:smarttags" w:element="stockticker">
              <w:r w:rsidRPr="00C21991">
                <w:t>ELSE</w:t>
              </w:r>
            </w:smartTag>
            <w:r w:rsidRPr="00C21991">
              <w:t xml:space="preserve"> n/a - - requesting answering modes for </w:t>
            </w:r>
            <w:r w:rsidR="00754661" w:rsidRPr="00C21991">
              <w:t>SIP</w:t>
            </w:r>
            <w:r w:rsidRPr="00C21991">
              <w:t>.</w:t>
            </w:r>
          </w:p>
          <w:p w14:paraId="60596686" w14:textId="77777777" w:rsidR="00A66C1B" w:rsidRPr="00C21991" w:rsidRDefault="006E2856" w:rsidP="006E2856">
            <w:pPr>
              <w:pStyle w:val="TAN"/>
            </w:pPr>
            <w:r w:rsidRPr="00C21991">
              <w:t>c7</w:t>
            </w:r>
            <w:r w:rsidR="006E59FF" w:rsidRPr="00C21991">
              <w:tab/>
            </w:r>
            <w:r w:rsidRPr="00C21991">
              <w:t xml:space="preserve">IF A.4/87 THEN m </w:t>
            </w:r>
            <w:smartTag w:uri="urn:schemas-microsoft-com:office:smarttags" w:element="stockticker">
              <w:r w:rsidRPr="00C21991">
                <w:t>ELSE</w:t>
              </w:r>
            </w:smartTag>
            <w:r w:rsidRPr="00C21991">
              <w:t xml:space="preserve"> n/a - - requesting answering modes for </w:t>
            </w:r>
            <w:r w:rsidR="00754661" w:rsidRPr="00C21991">
              <w:t>SIP</w:t>
            </w:r>
            <w:r w:rsidRPr="00C21991">
              <w:t>.</w:t>
            </w:r>
          </w:p>
          <w:p w14:paraId="60BF16AB" w14:textId="77777777" w:rsidR="00CB0C86" w:rsidRPr="00C21991" w:rsidRDefault="00CB0C86">
            <w:pPr>
              <w:pStyle w:val="TAN"/>
            </w:pPr>
            <w:r w:rsidRPr="00C21991">
              <w:t>c11:</w:t>
            </w:r>
            <w:r w:rsidRPr="00C21991">
              <w:tab/>
              <w:t xml:space="preserve">IF A.4/19 THEN m </w:t>
            </w:r>
            <w:smartTag w:uri="urn:schemas-microsoft-com:office:smarttags" w:element="stockticker">
              <w:r w:rsidRPr="00C21991">
                <w:t>ELSE</w:t>
              </w:r>
            </w:smartTag>
            <w:r w:rsidRPr="00C21991">
              <w:t xml:space="preserve"> n/a - - SIP extensions for media authorization.</w:t>
            </w:r>
          </w:p>
          <w:p w14:paraId="1DD57EDB" w14:textId="77777777" w:rsidR="00CB0C86" w:rsidRPr="00C21991" w:rsidRDefault="00CB0C86">
            <w:pPr>
              <w:pStyle w:val="TAN"/>
            </w:pPr>
            <w:r w:rsidRPr="00C21991">
              <w:t>c12:</w:t>
            </w:r>
            <w:r w:rsidRPr="00C21991">
              <w:tab/>
              <w:t xml:space="preserve">IF A.3/1 </w:t>
            </w:r>
            <w:smartTag w:uri="urn:schemas-microsoft-com:office:smarttags" w:element="stockticker">
              <w:r w:rsidR="00B443AD" w:rsidRPr="00C21991">
                <w:t>AND</w:t>
              </w:r>
            </w:smartTag>
            <w:r w:rsidR="00B443AD" w:rsidRPr="00C21991">
              <w:t xml:space="preserve"> A.4/19 </w:t>
            </w:r>
            <w:r w:rsidRPr="00C21991">
              <w:t xml:space="preserve">THEN m </w:t>
            </w:r>
            <w:smartTag w:uri="urn:schemas-microsoft-com:office:smarttags" w:element="stockticker">
              <w:r w:rsidRPr="00C21991">
                <w:t>ELSE</w:t>
              </w:r>
            </w:smartTag>
            <w:r w:rsidRPr="00C21991">
              <w:t xml:space="preserve"> n/a - - UE</w:t>
            </w:r>
            <w:r w:rsidR="00B443AD" w:rsidRPr="00C21991">
              <w:t>, SIP extensions for media authorization</w:t>
            </w:r>
            <w:r w:rsidRPr="00C21991">
              <w:t>.</w:t>
            </w:r>
          </w:p>
          <w:p w14:paraId="22705E25" w14:textId="77777777" w:rsidR="00CB0C86" w:rsidRPr="00C21991" w:rsidRDefault="00CB0C86">
            <w:pPr>
              <w:pStyle w:val="TAN"/>
            </w:pPr>
            <w:r w:rsidRPr="00C21991">
              <w:t>c13:</w:t>
            </w:r>
            <w:r w:rsidRPr="00C21991">
              <w:tab/>
              <w:t xml:space="preserve">IF A.4/42 THEN m </w:t>
            </w:r>
            <w:smartTag w:uri="urn:schemas-microsoft-com:office:smarttags" w:element="stockticker">
              <w:r w:rsidRPr="00C21991">
                <w:t>ELSE</w:t>
              </w:r>
            </w:smartTag>
            <w:r w:rsidRPr="00C21991">
              <w:t xml:space="preserve"> n/a - - the SIP session timer.</w:t>
            </w:r>
          </w:p>
          <w:p w14:paraId="4BD868F6" w14:textId="77777777" w:rsidR="00334A21" w:rsidRPr="00C21991" w:rsidRDefault="00A765D1" w:rsidP="00334A21">
            <w:pPr>
              <w:pStyle w:val="TAN"/>
            </w:pPr>
            <w:r w:rsidRPr="00C21991">
              <w:t>c14:</w:t>
            </w:r>
            <w:r w:rsidRPr="00C21991">
              <w:tab/>
              <w:t xml:space="preserve">IF A.4/65 THEN m </w:t>
            </w:r>
            <w:smartTag w:uri="urn:schemas-microsoft-com:office:smarttags" w:element="stockticker">
              <w:r w:rsidRPr="00C21991">
                <w:t>ELSE</w:t>
              </w:r>
            </w:smartTag>
            <w:r w:rsidRPr="00C21991">
              <w:t xml:space="preserve"> n/a - - the P-Answer-State header extension to the session initiation protocol for the open mobile alliance push to talk over cellular.</w:t>
            </w:r>
          </w:p>
          <w:p w14:paraId="483F960F" w14:textId="77777777" w:rsidR="00310091" w:rsidRPr="00C21991" w:rsidRDefault="00334A21" w:rsidP="00310091">
            <w:pPr>
              <w:pStyle w:val="TAN"/>
              <w:rPr>
                <w:szCs w:val="24"/>
              </w:rPr>
            </w:pPr>
            <w:r w:rsidRPr="00C21991">
              <w:t>c15:</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4A6C9E7B" w14:textId="77777777" w:rsidR="00334A21" w:rsidRPr="00C21991" w:rsidRDefault="00DE592E" w:rsidP="00DE592E">
            <w:pPr>
              <w:pStyle w:val="TAN"/>
            </w:pPr>
            <w:r w:rsidRPr="00C21991">
              <w:t>c17:</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4408B724" w14:textId="77777777" w:rsidR="002C1550" w:rsidRPr="00C21991" w:rsidRDefault="00682A62" w:rsidP="002C1550">
            <w:pPr>
              <w:pStyle w:val="TAN"/>
              <w:rPr>
                <w:lang w:eastAsia="ja-JP"/>
              </w:rPr>
            </w:pPr>
            <w:r w:rsidRPr="00C21991">
              <w:rPr>
                <w:lang w:eastAsia="ja-JP"/>
              </w:rPr>
              <w:t>c18:</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1D66AD7B" w14:textId="77777777" w:rsidR="00EB430B" w:rsidRPr="00C21991" w:rsidRDefault="002C1550" w:rsidP="00EB430B">
            <w:pPr>
              <w:pStyle w:val="TAN"/>
            </w:pPr>
            <w:r w:rsidRPr="00C21991">
              <w:rPr>
                <w:lang w:eastAsia="ja-JP"/>
              </w:rPr>
              <w:t>c19:</w:t>
            </w:r>
            <w:r w:rsidRPr="00C21991">
              <w:rPr>
                <w:lang w:eastAsia="ja-JP"/>
              </w:rPr>
              <w:tab/>
            </w:r>
            <w:r w:rsidRPr="00C21991">
              <w:t xml:space="preserve">IF A.4/112 THEN m </w:t>
            </w:r>
            <w:smartTag w:uri="urn:schemas-microsoft-com:office:smarttags" w:element="stockticker">
              <w:r w:rsidRPr="00C21991">
                <w:t>ELSE</w:t>
              </w:r>
            </w:smartTag>
            <w:r w:rsidRPr="00C21991">
              <w:t xml:space="preserve"> n/a - - resource sharing.</w:t>
            </w:r>
          </w:p>
          <w:p w14:paraId="071A1384" w14:textId="77777777" w:rsidR="00682A62" w:rsidRPr="00C21991" w:rsidRDefault="00EB430B" w:rsidP="00EB430B">
            <w:pPr>
              <w:pStyle w:val="TAN"/>
            </w:pPr>
            <w:r w:rsidRPr="00C21991">
              <w:t>c20:</w:t>
            </w:r>
            <w:r w:rsidRPr="00C21991">
              <w:tab/>
              <w:t xml:space="preserve">IF A.4/114THEN o </w:t>
            </w:r>
            <w:smartTag w:uri="urn:schemas-microsoft-com:office:smarttags" w:element="stockticker">
              <w:r w:rsidRPr="00C21991">
                <w:t>ELSE</w:t>
              </w:r>
            </w:smartTag>
            <w:r w:rsidRPr="00C21991">
              <w:t xml:space="preserve"> n/a - - priority sharing.</w:t>
            </w:r>
          </w:p>
          <w:p w14:paraId="0E6B5B8A" w14:textId="77777777" w:rsidR="001A6882" w:rsidRPr="00C21991" w:rsidRDefault="001A6882" w:rsidP="00EB430B">
            <w:pPr>
              <w:pStyle w:val="TAN"/>
            </w:pPr>
            <w:r w:rsidRPr="00C21991">
              <w:t>c21:</w:t>
            </w:r>
            <w:r w:rsidRPr="00C21991">
              <w:tab/>
              <w:t xml:space="preserve">IF A.4/38C THEN o </w:t>
            </w:r>
            <w:smartTag w:uri="urn:schemas-microsoft-com:office:smarttags" w:element="stockticker">
              <w:r w:rsidRPr="00C21991">
                <w:t>ELSE</w:t>
              </w:r>
            </w:smartTag>
            <w:r w:rsidRPr="00C21991">
              <w:t xml:space="preserve"> n/a - - </w:t>
            </w:r>
            <w:r w:rsidRPr="00C21991">
              <w:rPr>
                <w:rFonts w:eastAsia="SimSun"/>
              </w:rPr>
              <w:t xml:space="preserve">use of the Reason header field in Session Initiation Protocol (SIP) responses </w:t>
            </w:r>
            <w:r w:rsidRPr="00C21991">
              <w:t>(carrying STIR codes)</w:t>
            </w:r>
            <w:r w:rsidRPr="00C21991">
              <w:rPr>
                <w:rFonts w:eastAsia="SimSun"/>
              </w:rPr>
              <w:t>.</w:t>
            </w:r>
          </w:p>
        </w:tc>
      </w:tr>
    </w:tbl>
    <w:p w14:paraId="6493FD4C" w14:textId="77777777" w:rsidR="00897956" w:rsidRPr="00C21991" w:rsidRDefault="00897956"/>
    <w:p w14:paraId="1C694519" w14:textId="77777777" w:rsidR="00897956" w:rsidRPr="00C21991" w:rsidRDefault="00897956">
      <w:pPr>
        <w:keepNext/>
        <w:keepLines/>
      </w:pPr>
      <w:r w:rsidRPr="00C21991">
        <w:t>Prerequisite A.5/9 - - INVITE response</w:t>
      </w:r>
    </w:p>
    <w:p w14:paraId="0D8C868F" w14:textId="77777777" w:rsidR="00897956" w:rsidRPr="00C21991" w:rsidRDefault="00897956">
      <w:pPr>
        <w:keepNext/>
        <w:keepLines/>
      </w:pPr>
      <w:r w:rsidRPr="00C21991">
        <w:t>Prerequisite: A.6/103 OR A.6/104 OR A.6/105 OR A.6/106 - - Additional for 3xx – 6xx response</w:t>
      </w:r>
    </w:p>
    <w:p w14:paraId="6312D172" w14:textId="77777777" w:rsidR="00897956" w:rsidRPr="00C21991" w:rsidRDefault="00897956">
      <w:pPr>
        <w:pStyle w:val="TH"/>
      </w:pPr>
      <w:bookmarkStart w:id="3193" w:name="_CRTableA_51A"/>
      <w:r w:rsidRPr="00C21991">
        <w:t>Table </w:t>
      </w:r>
      <w:bookmarkEnd w:id="3193"/>
      <w:r w:rsidRPr="00C21991">
        <w:t>A.51A: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1F91764" w14:textId="77777777">
        <w:trPr>
          <w:cantSplit/>
        </w:trPr>
        <w:tc>
          <w:tcPr>
            <w:tcW w:w="851" w:type="dxa"/>
            <w:vMerge w:val="restart"/>
          </w:tcPr>
          <w:p w14:paraId="63F9F6C7" w14:textId="77777777" w:rsidR="00897956" w:rsidRPr="00C21991" w:rsidRDefault="00897956">
            <w:pPr>
              <w:pStyle w:val="TAH"/>
            </w:pPr>
            <w:r w:rsidRPr="00C21991">
              <w:t>Item</w:t>
            </w:r>
          </w:p>
        </w:tc>
        <w:tc>
          <w:tcPr>
            <w:tcW w:w="2665" w:type="dxa"/>
            <w:vMerge w:val="restart"/>
          </w:tcPr>
          <w:p w14:paraId="077D0D82" w14:textId="77777777" w:rsidR="00897956" w:rsidRPr="00C21991" w:rsidRDefault="00897956">
            <w:pPr>
              <w:pStyle w:val="TAH"/>
            </w:pPr>
            <w:r w:rsidRPr="00C21991">
              <w:t>Header</w:t>
            </w:r>
            <w:r w:rsidR="00976393" w:rsidRPr="00C21991">
              <w:t xml:space="preserve"> field</w:t>
            </w:r>
          </w:p>
        </w:tc>
        <w:tc>
          <w:tcPr>
            <w:tcW w:w="3063" w:type="dxa"/>
            <w:gridSpan w:val="3"/>
          </w:tcPr>
          <w:p w14:paraId="637BE634" w14:textId="77777777" w:rsidR="00897956" w:rsidRPr="00C21991" w:rsidRDefault="00897956">
            <w:pPr>
              <w:pStyle w:val="TAH"/>
            </w:pPr>
            <w:r w:rsidRPr="00C21991">
              <w:t>Sending</w:t>
            </w:r>
          </w:p>
        </w:tc>
        <w:tc>
          <w:tcPr>
            <w:tcW w:w="3063" w:type="dxa"/>
            <w:gridSpan w:val="3"/>
          </w:tcPr>
          <w:p w14:paraId="233B38A7" w14:textId="77777777" w:rsidR="00897956" w:rsidRPr="00C21991" w:rsidRDefault="00897956">
            <w:pPr>
              <w:pStyle w:val="TAH"/>
              <w:rPr>
                <w:b w:val="0"/>
              </w:rPr>
            </w:pPr>
            <w:r w:rsidRPr="00C21991">
              <w:t>Receiving</w:t>
            </w:r>
          </w:p>
        </w:tc>
      </w:tr>
      <w:tr w:rsidR="00897956" w:rsidRPr="00C21991" w14:paraId="6C96C942" w14:textId="77777777">
        <w:trPr>
          <w:cantSplit/>
        </w:trPr>
        <w:tc>
          <w:tcPr>
            <w:tcW w:w="851" w:type="dxa"/>
            <w:vMerge/>
          </w:tcPr>
          <w:p w14:paraId="3C031E10" w14:textId="77777777" w:rsidR="00897956" w:rsidRPr="00C21991" w:rsidRDefault="00897956">
            <w:pPr>
              <w:pStyle w:val="TAH"/>
            </w:pPr>
          </w:p>
        </w:tc>
        <w:tc>
          <w:tcPr>
            <w:tcW w:w="2665" w:type="dxa"/>
            <w:vMerge/>
          </w:tcPr>
          <w:p w14:paraId="5EA51145" w14:textId="77777777" w:rsidR="00897956" w:rsidRPr="00C21991" w:rsidRDefault="00897956">
            <w:pPr>
              <w:pStyle w:val="TAH"/>
            </w:pPr>
          </w:p>
        </w:tc>
        <w:tc>
          <w:tcPr>
            <w:tcW w:w="1021" w:type="dxa"/>
          </w:tcPr>
          <w:p w14:paraId="7D946C83" w14:textId="77777777" w:rsidR="00897956" w:rsidRPr="00C21991" w:rsidRDefault="00897956">
            <w:pPr>
              <w:pStyle w:val="TAH"/>
            </w:pPr>
            <w:r w:rsidRPr="00C21991">
              <w:t>Ref.</w:t>
            </w:r>
          </w:p>
        </w:tc>
        <w:tc>
          <w:tcPr>
            <w:tcW w:w="1021" w:type="dxa"/>
          </w:tcPr>
          <w:p w14:paraId="4213E5BC" w14:textId="77777777" w:rsidR="00897956" w:rsidRPr="00C21991" w:rsidRDefault="00897956">
            <w:pPr>
              <w:pStyle w:val="TAH"/>
            </w:pPr>
            <w:r w:rsidRPr="00C21991">
              <w:t>RFC status</w:t>
            </w:r>
          </w:p>
        </w:tc>
        <w:tc>
          <w:tcPr>
            <w:tcW w:w="1021" w:type="dxa"/>
          </w:tcPr>
          <w:p w14:paraId="106138CA" w14:textId="77777777" w:rsidR="00897956" w:rsidRPr="00C21991" w:rsidRDefault="00897956">
            <w:pPr>
              <w:pStyle w:val="TAH"/>
            </w:pPr>
            <w:r w:rsidRPr="00C21991">
              <w:t>Profile status</w:t>
            </w:r>
          </w:p>
        </w:tc>
        <w:tc>
          <w:tcPr>
            <w:tcW w:w="1021" w:type="dxa"/>
          </w:tcPr>
          <w:p w14:paraId="7CCC488A" w14:textId="77777777" w:rsidR="00897956" w:rsidRPr="00C21991" w:rsidRDefault="00897956">
            <w:pPr>
              <w:pStyle w:val="TAH"/>
            </w:pPr>
            <w:r w:rsidRPr="00C21991">
              <w:t>Ref.</w:t>
            </w:r>
          </w:p>
        </w:tc>
        <w:tc>
          <w:tcPr>
            <w:tcW w:w="1021" w:type="dxa"/>
          </w:tcPr>
          <w:p w14:paraId="4407C7F3" w14:textId="77777777" w:rsidR="00897956" w:rsidRPr="00C21991" w:rsidRDefault="00897956">
            <w:pPr>
              <w:pStyle w:val="TAH"/>
            </w:pPr>
            <w:r w:rsidRPr="00C21991">
              <w:t>RFC status</w:t>
            </w:r>
          </w:p>
        </w:tc>
        <w:tc>
          <w:tcPr>
            <w:tcW w:w="1021" w:type="dxa"/>
          </w:tcPr>
          <w:p w14:paraId="798E8BD1" w14:textId="77777777" w:rsidR="00897956" w:rsidRPr="00C21991" w:rsidRDefault="00897956">
            <w:pPr>
              <w:pStyle w:val="TAH"/>
            </w:pPr>
            <w:r w:rsidRPr="00C21991">
              <w:t>Profile status</w:t>
            </w:r>
          </w:p>
        </w:tc>
      </w:tr>
      <w:tr w:rsidR="00897956" w:rsidRPr="00C21991" w14:paraId="21631EA4" w14:textId="77777777">
        <w:tc>
          <w:tcPr>
            <w:tcW w:w="851" w:type="dxa"/>
          </w:tcPr>
          <w:p w14:paraId="6FB3DE63" w14:textId="77777777" w:rsidR="00897956" w:rsidRPr="00C21991" w:rsidRDefault="00897956">
            <w:pPr>
              <w:pStyle w:val="TAL"/>
            </w:pPr>
            <w:r w:rsidRPr="00C21991">
              <w:t>1</w:t>
            </w:r>
          </w:p>
        </w:tc>
        <w:tc>
          <w:tcPr>
            <w:tcW w:w="2665" w:type="dxa"/>
          </w:tcPr>
          <w:p w14:paraId="62676E14" w14:textId="77777777" w:rsidR="00897956" w:rsidRPr="00C21991" w:rsidRDefault="00897956">
            <w:pPr>
              <w:pStyle w:val="TAL"/>
            </w:pPr>
            <w:r w:rsidRPr="00C21991">
              <w:t>Error-Info</w:t>
            </w:r>
          </w:p>
        </w:tc>
        <w:tc>
          <w:tcPr>
            <w:tcW w:w="1021" w:type="dxa"/>
          </w:tcPr>
          <w:p w14:paraId="34F6E7AF" w14:textId="77777777" w:rsidR="00897956" w:rsidRPr="00C21991" w:rsidRDefault="00897956">
            <w:pPr>
              <w:pStyle w:val="TAL"/>
            </w:pPr>
            <w:r w:rsidRPr="00C21991">
              <w:t>[26] 20.18</w:t>
            </w:r>
          </w:p>
        </w:tc>
        <w:tc>
          <w:tcPr>
            <w:tcW w:w="1021" w:type="dxa"/>
          </w:tcPr>
          <w:p w14:paraId="7F22E60F" w14:textId="77777777" w:rsidR="00897956" w:rsidRPr="00C21991" w:rsidRDefault="00897956">
            <w:pPr>
              <w:pStyle w:val="TAL"/>
            </w:pPr>
            <w:r w:rsidRPr="00C21991">
              <w:t>o</w:t>
            </w:r>
          </w:p>
        </w:tc>
        <w:tc>
          <w:tcPr>
            <w:tcW w:w="1021" w:type="dxa"/>
          </w:tcPr>
          <w:p w14:paraId="78E0C435" w14:textId="77777777" w:rsidR="00897956" w:rsidRPr="00C21991" w:rsidRDefault="00897956">
            <w:pPr>
              <w:pStyle w:val="TAL"/>
            </w:pPr>
            <w:r w:rsidRPr="00C21991">
              <w:t>o</w:t>
            </w:r>
          </w:p>
        </w:tc>
        <w:tc>
          <w:tcPr>
            <w:tcW w:w="1021" w:type="dxa"/>
          </w:tcPr>
          <w:p w14:paraId="61D421B5" w14:textId="77777777" w:rsidR="00897956" w:rsidRPr="00C21991" w:rsidRDefault="00897956">
            <w:pPr>
              <w:pStyle w:val="TAL"/>
            </w:pPr>
            <w:r w:rsidRPr="00C21991">
              <w:t>[26] 20.18</w:t>
            </w:r>
          </w:p>
        </w:tc>
        <w:tc>
          <w:tcPr>
            <w:tcW w:w="1021" w:type="dxa"/>
          </w:tcPr>
          <w:p w14:paraId="221E11B8" w14:textId="77777777" w:rsidR="00897956" w:rsidRPr="00C21991" w:rsidRDefault="00897956">
            <w:pPr>
              <w:pStyle w:val="TAL"/>
            </w:pPr>
            <w:r w:rsidRPr="00C21991">
              <w:t>o</w:t>
            </w:r>
          </w:p>
        </w:tc>
        <w:tc>
          <w:tcPr>
            <w:tcW w:w="1021" w:type="dxa"/>
          </w:tcPr>
          <w:p w14:paraId="769A8812" w14:textId="77777777" w:rsidR="00897956" w:rsidRPr="00C21991" w:rsidRDefault="00897956">
            <w:pPr>
              <w:pStyle w:val="TAL"/>
            </w:pPr>
            <w:r w:rsidRPr="00C21991">
              <w:t>o</w:t>
            </w:r>
          </w:p>
        </w:tc>
      </w:tr>
      <w:tr w:rsidR="004D3564" w:rsidRPr="00C21991" w14:paraId="3A7AD104" w14:textId="77777777">
        <w:tc>
          <w:tcPr>
            <w:tcW w:w="851" w:type="dxa"/>
            <w:tcBorders>
              <w:top w:val="single" w:sz="4" w:space="0" w:color="auto"/>
              <w:left w:val="single" w:sz="4" w:space="0" w:color="auto"/>
              <w:bottom w:val="single" w:sz="4" w:space="0" w:color="auto"/>
              <w:right w:val="single" w:sz="4" w:space="0" w:color="auto"/>
            </w:tcBorders>
          </w:tcPr>
          <w:p w14:paraId="729B360B" w14:textId="77777777" w:rsidR="004D3564" w:rsidRPr="00C21991" w:rsidRDefault="004D3564" w:rsidP="007D1264">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4775343D" w14:textId="77777777" w:rsidR="004D3564" w:rsidRPr="00C21991" w:rsidRDefault="004D3564" w:rsidP="007D1264">
            <w:pPr>
              <w:pStyle w:val="TAL"/>
            </w:pPr>
            <w:r w:rsidRPr="00C21991">
              <w:t>Reason</w:t>
            </w:r>
          </w:p>
        </w:tc>
        <w:tc>
          <w:tcPr>
            <w:tcW w:w="1021" w:type="dxa"/>
            <w:tcBorders>
              <w:top w:val="single" w:sz="4" w:space="0" w:color="auto"/>
              <w:left w:val="single" w:sz="4" w:space="0" w:color="auto"/>
              <w:bottom w:val="single" w:sz="4" w:space="0" w:color="auto"/>
              <w:right w:val="single" w:sz="4" w:space="0" w:color="auto"/>
            </w:tcBorders>
          </w:tcPr>
          <w:p w14:paraId="7661E5E4" w14:textId="77777777" w:rsidR="004D3564" w:rsidRPr="00C21991" w:rsidRDefault="004D3564" w:rsidP="007D1264">
            <w:pPr>
              <w:pStyle w:val="TAL"/>
            </w:pPr>
            <w:r w:rsidRPr="00C21991">
              <w:t>[130]</w:t>
            </w:r>
            <w:r w:rsidR="00CE615F" w:rsidRPr="00C21991">
              <w:t>, [294]</w:t>
            </w:r>
          </w:p>
        </w:tc>
        <w:tc>
          <w:tcPr>
            <w:tcW w:w="1021" w:type="dxa"/>
            <w:tcBorders>
              <w:top w:val="single" w:sz="4" w:space="0" w:color="auto"/>
              <w:left w:val="single" w:sz="4" w:space="0" w:color="auto"/>
              <w:bottom w:val="single" w:sz="4" w:space="0" w:color="auto"/>
              <w:right w:val="single" w:sz="4" w:space="0" w:color="auto"/>
            </w:tcBorders>
          </w:tcPr>
          <w:p w14:paraId="24BD64F3" w14:textId="77777777" w:rsidR="004D3564" w:rsidRPr="00C21991" w:rsidRDefault="004D3564" w:rsidP="007D126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10D68157" w14:textId="77777777" w:rsidR="004D3564" w:rsidRPr="00C21991" w:rsidRDefault="004D3564" w:rsidP="007D126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102CAFE3" w14:textId="77777777" w:rsidR="004D3564" w:rsidRPr="00C21991" w:rsidRDefault="004D3564" w:rsidP="007D1264">
            <w:pPr>
              <w:pStyle w:val="TAL"/>
            </w:pPr>
            <w:r w:rsidRPr="00C21991">
              <w:t>[130]</w:t>
            </w:r>
            <w:r w:rsidR="00CE615F" w:rsidRPr="00C21991">
              <w:t>, [294]</w:t>
            </w:r>
          </w:p>
        </w:tc>
        <w:tc>
          <w:tcPr>
            <w:tcW w:w="1021" w:type="dxa"/>
            <w:tcBorders>
              <w:top w:val="single" w:sz="4" w:space="0" w:color="auto"/>
              <w:left w:val="single" w:sz="4" w:space="0" w:color="auto"/>
              <w:bottom w:val="single" w:sz="4" w:space="0" w:color="auto"/>
              <w:right w:val="single" w:sz="4" w:space="0" w:color="auto"/>
            </w:tcBorders>
          </w:tcPr>
          <w:p w14:paraId="1D6463AB" w14:textId="77777777" w:rsidR="004D3564" w:rsidRPr="00C21991" w:rsidRDefault="004D3564" w:rsidP="007D126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2F50668C" w14:textId="77777777" w:rsidR="004D3564" w:rsidRPr="00C21991" w:rsidRDefault="004D3564" w:rsidP="007D1264">
            <w:pPr>
              <w:pStyle w:val="TAL"/>
            </w:pPr>
            <w:r w:rsidRPr="00C21991">
              <w:t>c1</w:t>
            </w:r>
          </w:p>
        </w:tc>
      </w:tr>
      <w:tr w:rsidR="00E9447C" w:rsidRPr="00C21991" w14:paraId="4309CDE2" w14:textId="77777777" w:rsidTr="00A123AE">
        <w:tc>
          <w:tcPr>
            <w:tcW w:w="851" w:type="dxa"/>
            <w:tcBorders>
              <w:top w:val="single" w:sz="4" w:space="0" w:color="auto"/>
              <w:left w:val="single" w:sz="4" w:space="0" w:color="auto"/>
              <w:bottom w:val="single" w:sz="4" w:space="0" w:color="auto"/>
              <w:right w:val="single" w:sz="4" w:space="0" w:color="auto"/>
            </w:tcBorders>
          </w:tcPr>
          <w:p w14:paraId="14B15D39" w14:textId="77777777" w:rsidR="00E9447C" w:rsidRPr="00C21991" w:rsidRDefault="00E9447C" w:rsidP="00A123AE">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73521438"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2EDE913F"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2B76DCC1"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9FF9ACE" w14:textId="77777777" w:rsidR="00E9447C" w:rsidRPr="00C21991" w:rsidRDefault="00E9447C" w:rsidP="00A123AE">
            <w:pPr>
              <w:pStyle w:val="TAL"/>
            </w:pPr>
            <w:r w:rsidRPr="00C21991">
              <w:t>c2</w:t>
            </w:r>
          </w:p>
        </w:tc>
        <w:tc>
          <w:tcPr>
            <w:tcW w:w="1021" w:type="dxa"/>
            <w:tcBorders>
              <w:top w:val="single" w:sz="4" w:space="0" w:color="auto"/>
              <w:left w:val="single" w:sz="4" w:space="0" w:color="auto"/>
              <w:bottom w:val="single" w:sz="4" w:space="0" w:color="auto"/>
              <w:right w:val="single" w:sz="4" w:space="0" w:color="auto"/>
            </w:tcBorders>
          </w:tcPr>
          <w:p w14:paraId="2DE27747"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406993C"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C3186B5" w14:textId="77777777" w:rsidR="00E9447C" w:rsidRPr="00C21991" w:rsidRDefault="00E9447C" w:rsidP="00A123AE">
            <w:pPr>
              <w:pStyle w:val="TAL"/>
            </w:pPr>
            <w:r w:rsidRPr="00C21991">
              <w:t>c2</w:t>
            </w:r>
          </w:p>
        </w:tc>
      </w:tr>
      <w:tr w:rsidR="004D3564" w:rsidRPr="00C21991" w14:paraId="64752CF6" w14:textId="77777777">
        <w:tc>
          <w:tcPr>
            <w:tcW w:w="9642" w:type="dxa"/>
            <w:gridSpan w:val="8"/>
          </w:tcPr>
          <w:p w14:paraId="6A2C21F4" w14:textId="77777777" w:rsidR="00E9447C" w:rsidRPr="00C21991" w:rsidRDefault="004D3564" w:rsidP="00E9447C">
            <w:pPr>
              <w:pStyle w:val="TAN"/>
              <w:rPr>
                <w:rFonts w:eastAsia="SimSun"/>
              </w:rPr>
            </w:pPr>
            <w:r w:rsidRPr="00C21991">
              <w:t>c1:</w:t>
            </w:r>
            <w:r w:rsidR="006E59FF" w:rsidRPr="00C21991">
              <w:tab/>
            </w:r>
            <w:r w:rsidRPr="00C21991">
              <w:t xml:space="preserve">IF A.4/38A </w:t>
            </w:r>
            <w:r w:rsidR="00CE615F" w:rsidRPr="00C21991">
              <w:t xml:space="preserve">OR A.4/38C </w:t>
            </w:r>
            <w:r w:rsidRPr="00C21991">
              <w:t xml:space="preserve">THEN o </w:t>
            </w:r>
            <w:smartTag w:uri="urn:schemas-microsoft-com:office:smarttags" w:element="stockticker">
              <w:r w:rsidRPr="00C21991">
                <w:t>ELSE</w:t>
              </w:r>
            </w:smartTag>
            <w:r w:rsidRPr="00C21991">
              <w:t xml:space="preserve"> n/a - - </w:t>
            </w:r>
            <w:r w:rsidRPr="00C21991">
              <w:rPr>
                <w:rFonts w:eastAsia="SimSun"/>
              </w:rPr>
              <w:t>use of the Reason header field in Session Initiation Protocol (SIP) responses</w:t>
            </w:r>
            <w:r w:rsidR="00CE615F" w:rsidRPr="00C21991">
              <w:rPr>
                <w:rFonts w:eastAsia="SimSun"/>
              </w:rPr>
              <w:t xml:space="preserve"> </w:t>
            </w:r>
            <w:r w:rsidR="00CE615F" w:rsidRPr="00C21991">
              <w:t>(carrying Q.850 or STIR codes)</w:t>
            </w:r>
            <w:r w:rsidR="00CE615F" w:rsidRPr="00C21991">
              <w:rPr>
                <w:rFonts w:eastAsia="SimSun"/>
              </w:rPr>
              <w:t>.</w:t>
            </w:r>
          </w:p>
          <w:p w14:paraId="3A1F7917" w14:textId="77777777" w:rsidR="004D3564" w:rsidRPr="00C21991" w:rsidRDefault="00E9447C" w:rsidP="00E9447C">
            <w:pPr>
              <w:pStyle w:val="TAN"/>
            </w:pPr>
            <w:r w:rsidRPr="00C21991">
              <w:t>c2:</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7E4ACFC0" w14:textId="77777777" w:rsidR="00897956" w:rsidRPr="00C21991" w:rsidRDefault="00897956">
      <w:pPr>
        <w:keepNext/>
        <w:keepLines/>
      </w:pPr>
    </w:p>
    <w:p w14:paraId="1710F8A8" w14:textId="77777777" w:rsidR="00897956" w:rsidRPr="00C21991" w:rsidRDefault="00897956">
      <w:pPr>
        <w:keepNext/>
        <w:keepLines/>
      </w:pPr>
      <w:r w:rsidRPr="00C21991">
        <w:t>Prerequisite A.5/9 - - INVITE response</w:t>
      </w:r>
    </w:p>
    <w:p w14:paraId="011FFAE9" w14:textId="77777777" w:rsidR="00897956" w:rsidRPr="00C21991" w:rsidRDefault="00897956">
      <w:pPr>
        <w:keepNext/>
        <w:keepLines/>
      </w:pPr>
      <w:r w:rsidRPr="00C21991">
        <w:t>Prerequisite: A.6/103 OR A.6/35 - - Additional for 3xx or 485 (Ambiguous) response</w:t>
      </w:r>
    </w:p>
    <w:p w14:paraId="42E960C3" w14:textId="77777777" w:rsidR="00897956" w:rsidRPr="00C21991" w:rsidRDefault="00897956">
      <w:pPr>
        <w:pStyle w:val="TH"/>
      </w:pPr>
      <w:bookmarkStart w:id="3194" w:name="_CRTableA_52"/>
      <w:r w:rsidRPr="00C21991">
        <w:t>Table </w:t>
      </w:r>
      <w:bookmarkEnd w:id="3194"/>
      <w:r w:rsidRPr="00C21991">
        <w:t>A.52: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099E0E8" w14:textId="77777777">
        <w:trPr>
          <w:cantSplit/>
        </w:trPr>
        <w:tc>
          <w:tcPr>
            <w:tcW w:w="851" w:type="dxa"/>
            <w:vMerge w:val="restart"/>
          </w:tcPr>
          <w:p w14:paraId="0E31E173" w14:textId="77777777" w:rsidR="00897956" w:rsidRPr="00C21991" w:rsidRDefault="00897956">
            <w:pPr>
              <w:pStyle w:val="TAH"/>
            </w:pPr>
            <w:r w:rsidRPr="00C21991">
              <w:t>Item</w:t>
            </w:r>
          </w:p>
        </w:tc>
        <w:tc>
          <w:tcPr>
            <w:tcW w:w="2665" w:type="dxa"/>
            <w:vMerge w:val="restart"/>
          </w:tcPr>
          <w:p w14:paraId="2AA2B818" w14:textId="77777777" w:rsidR="00897956" w:rsidRPr="00C21991" w:rsidRDefault="00897956">
            <w:pPr>
              <w:pStyle w:val="TAH"/>
            </w:pPr>
            <w:r w:rsidRPr="00C21991">
              <w:t>Header</w:t>
            </w:r>
            <w:r w:rsidR="00976393" w:rsidRPr="00C21991">
              <w:t xml:space="preserve"> field</w:t>
            </w:r>
          </w:p>
        </w:tc>
        <w:tc>
          <w:tcPr>
            <w:tcW w:w="3063" w:type="dxa"/>
            <w:gridSpan w:val="3"/>
          </w:tcPr>
          <w:p w14:paraId="3F7D36DA" w14:textId="77777777" w:rsidR="00897956" w:rsidRPr="00C21991" w:rsidRDefault="00897956">
            <w:pPr>
              <w:pStyle w:val="TAH"/>
            </w:pPr>
            <w:r w:rsidRPr="00C21991">
              <w:t>Sending</w:t>
            </w:r>
          </w:p>
        </w:tc>
        <w:tc>
          <w:tcPr>
            <w:tcW w:w="3063" w:type="dxa"/>
            <w:gridSpan w:val="3"/>
          </w:tcPr>
          <w:p w14:paraId="41AE23A2" w14:textId="77777777" w:rsidR="00897956" w:rsidRPr="00C21991" w:rsidRDefault="00897956">
            <w:pPr>
              <w:pStyle w:val="TAH"/>
              <w:rPr>
                <w:b w:val="0"/>
              </w:rPr>
            </w:pPr>
            <w:r w:rsidRPr="00C21991">
              <w:t>Receiving</w:t>
            </w:r>
          </w:p>
        </w:tc>
      </w:tr>
      <w:tr w:rsidR="00897956" w:rsidRPr="00C21991" w14:paraId="0E43FC95" w14:textId="77777777">
        <w:trPr>
          <w:cantSplit/>
        </w:trPr>
        <w:tc>
          <w:tcPr>
            <w:tcW w:w="851" w:type="dxa"/>
            <w:vMerge/>
          </w:tcPr>
          <w:p w14:paraId="3A560311" w14:textId="77777777" w:rsidR="00897956" w:rsidRPr="00C21991" w:rsidRDefault="00897956">
            <w:pPr>
              <w:pStyle w:val="TAH"/>
            </w:pPr>
          </w:p>
        </w:tc>
        <w:tc>
          <w:tcPr>
            <w:tcW w:w="2665" w:type="dxa"/>
            <w:vMerge/>
          </w:tcPr>
          <w:p w14:paraId="10C07467" w14:textId="77777777" w:rsidR="00897956" w:rsidRPr="00C21991" w:rsidRDefault="00897956">
            <w:pPr>
              <w:pStyle w:val="TAH"/>
            </w:pPr>
          </w:p>
        </w:tc>
        <w:tc>
          <w:tcPr>
            <w:tcW w:w="1021" w:type="dxa"/>
          </w:tcPr>
          <w:p w14:paraId="423E42FF" w14:textId="77777777" w:rsidR="00897956" w:rsidRPr="00C21991" w:rsidRDefault="00897956">
            <w:pPr>
              <w:pStyle w:val="TAH"/>
            </w:pPr>
            <w:r w:rsidRPr="00C21991">
              <w:t>Ref.</w:t>
            </w:r>
          </w:p>
        </w:tc>
        <w:tc>
          <w:tcPr>
            <w:tcW w:w="1021" w:type="dxa"/>
          </w:tcPr>
          <w:p w14:paraId="699D1796" w14:textId="77777777" w:rsidR="00897956" w:rsidRPr="00C21991" w:rsidRDefault="00897956">
            <w:pPr>
              <w:pStyle w:val="TAH"/>
            </w:pPr>
            <w:r w:rsidRPr="00C21991">
              <w:t>RFC status</w:t>
            </w:r>
          </w:p>
        </w:tc>
        <w:tc>
          <w:tcPr>
            <w:tcW w:w="1021" w:type="dxa"/>
          </w:tcPr>
          <w:p w14:paraId="4A9EC55C" w14:textId="77777777" w:rsidR="00897956" w:rsidRPr="00C21991" w:rsidRDefault="00897956">
            <w:pPr>
              <w:pStyle w:val="TAH"/>
            </w:pPr>
            <w:r w:rsidRPr="00C21991">
              <w:t>Profile status</w:t>
            </w:r>
          </w:p>
        </w:tc>
        <w:tc>
          <w:tcPr>
            <w:tcW w:w="1021" w:type="dxa"/>
          </w:tcPr>
          <w:p w14:paraId="48063B87" w14:textId="77777777" w:rsidR="00897956" w:rsidRPr="00C21991" w:rsidRDefault="00897956">
            <w:pPr>
              <w:pStyle w:val="TAH"/>
            </w:pPr>
            <w:r w:rsidRPr="00C21991">
              <w:t>Ref.</w:t>
            </w:r>
          </w:p>
        </w:tc>
        <w:tc>
          <w:tcPr>
            <w:tcW w:w="1021" w:type="dxa"/>
          </w:tcPr>
          <w:p w14:paraId="32269378" w14:textId="77777777" w:rsidR="00897956" w:rsidRPr="00C21991" w:rsidRDefault="00897956">
            <w:pPr>
              <w:pStyle w:val="TAH"/>
            </w:pPr>
            <w:r w:rsidRPr="00C21991">
              <w:t>RFC status</w:t>
            </w:r>
          </w:p>
        </w:tc>
        <w:tc>
          <w:tcPr>
            <w:tcW w:w="1021" w:type="dxa"/>
          </w:tcPr>
          <w:p w14:paraId="0CF42BE1" w14:textId="77777777" w:rsidR="00897956" w:rsidRPr="00C21991" w:rsidRDefault="00897956">
            <w:pPr>
              <w:pStyle w:val="TAH"/>
            </w:pPr>
            <w:r w:rsidRPr="00C21991">
              <w:t>Profile status</w:t>
            </w:r>
          </w:p>
        </w:tc>
      </w:tr>
      <w:tr w:rsidR="00897956" w:rsidRPr="00C21991" w14:paraId="5DF80C57" w14:textId="77777777">
        <w:tc>
          <w:tcPr>
            <w:tcW w:w="851" w:type="dxa"/>
          </w:tcPr>
          <w:p w14:paraId="613D8930" w14:textId="77777777" w:rsidR="00897956" w:rsidRPr="00C21991" w:rsidRDefault="00897956">
            <w:pPr>
              <w:pStyle w:val="TAL"/>
            </w:pPr>
            <w:r w:rsidRPr="00C21991">
              <w:t>4</w:t>
            </w:r>
          </w:p>
        </w:tc>
        <w:tc>
          <w:tcPr>
            <w:tcW w:w="2665" w:type="dxa"/>
          </w:tcPr>
          <w:p w14:paraId="10C4E4F6" w14:textId="77777777" w:rsidR="00897956" w:rsidRPr="00C21991" w:rsidRDefault="00897956">
            <w:pPr>
              <w:pStyle w:val="TAL"/>
            </w:pPr>
            <w:r w:rsidRPr="00C21991">
              <w:t>Contact</w:t>
            </w:r>
          </w:p>
        </w:tc>
        <w:tc>
          <w:tcPr>
            <w:tcW w:w="1021" w:type="dxa"/>
          </w:tcPr>
          <w:p w14:paraId="6C9061C5" w14:textId="77777777" w:rsidR="00897956" w:rsidRPr="00C21991" w:rsidRDefault="00897956">
            <w:pPr>
              <w:pStyle w:val="TAL"/>
            </w:pPr>
            <w:r w:rsidRPr="00C21991">
              <w:t>[26] 20.10</w:t>
            </w:r>
          </w:p>
        </w:tc>
        <w:tc>
          <w:tcPr>
            <w:tcW w:w="1021" w:type="dxa"/>
          </w:tcPr>
          <w:p w14:paraId="7A03A971" w14:textId="77777777" w:rsidR="00897956" w:rsidRPr="00C21991" w:rsidRDefault="00897956">
            <w:pPr>
              <w:pStyle w:val="TAL"/>
            </w:pPr>
            <w:r w:rsidRPr="00C21991">
              <w:t>o (note 1)</w:t>
            </w:r>
          </w:p>
        </w:tc>
        <w:tc>
          <w:tcPr>
            <w:tcW w:w="1021" w:type="dxa"/>
          </w:tcPr>
          <w:p w14:paraId="79883D06" w14:textId="77777777" w:rsidR="00897956" w:rsidRPr="00C21991" w:rsidRDefault="00897956">
            <w:pPr>
              <w:pStyle w:val="TAL"/>
            </w:pPr>
            <w:r w:rsidRPr="00C21991">
              <w:t>o</w:t>
            </w:r>
          </w:p>
        </w:tc>
        <w:tc>
          <w:tcPr>
            <w:tcW w:w="1021" w:type="dxa"/>
          </w:tcPr>
          <w:p w14:paraId="7A99FB73" w14:textId="77777777" w:rsidR="00897956" w:rsidRPr="00C21991" w:rsidRDefault="00897956">
            <w:pPr>
              <w:pStyle w:val="TAL"/>
            </w:pPr>
            <w:r w:rsidRPr="00C21991">
              <w:t>[26] 20.10</w:t>
            </w:r>
          </w:p>
        </w:tc>
        <w:tc>
          <w:tcPr>
            <w:tcW w:w="1021" w:type="dxa"/>
          </w:tcPr>
          <w:p w14:paraId="005056C1" w14:textId="77777777" w:rsidR="00897956" w:rsidRPr="00C21991" w:rsidRDefault="00897956">
            <w:pPr>
              <w:pStyle w:val="TAL"/>
            </w:pPr>
            <w:r w:rsidRPr="00C21991">
              <w:t>m</w:t>
            </w:r>
          </w:p>
        </w:tc>
        <w:tc>
          <w:tcPr>
            <w:tcW w:w="1021" w:type="dxa"/>
          </w:tcPr>
          <w:p w14:paraId="251CD3DA" w14:textId="77777777" w:rsidR="00897956" w:rsidRPr="00C21991" w:rsidRDefault="00897956">
            <w:pPr>
              <w:pStyle w:val="TAL"/>
            </w:pPr>
            <w:r w:rsidRPr="00C21991">
              <w:t>m</w:t>
            </w:r>
          </w:p>
        </w:tc>
      </w:tr>
      <w:tr w:rsidR="00897956" w:rsidRPr="00C21991" w14:paraId="29B7B45C" w14:textId="77777777">
        <w:trPr>
          <w:cantSplit/>
        </w:trPr>
        <w:tc>
          <w:tcPr>
            <w:tcW w:w="9642" w:type="dxa"/>
            <w:gridSpan w:val="8"/>
          </w:tcPr>
          <w:p w14:paraId="0FFE4C09" w14:textId="77777777" w:rsidR="00897956" w:rsidRPr="00C21991" w:rsidRDefault="00897956">
            <w:pPr>
              <w:pStyle w:val="TAN"/>
            </w:pPr>
            <w:r w:rsidRPr="00C21991">
              <w:t>NOTE:</w:t>
            </w:r>
            <w:r w:rsidRPr="00C21991">
              <w:tab/>
              <w:t>The strength of this requirement is RECOMMENDED rather than OPTIONAL.</w:t>
            </w:r>
          </w:p>
        </w:tc>
      </w:tr>
    </w:tbl>
    <w:p w14:paraId="078F0504" w14:textId="77777777" w:rsidR="00897956" w:rsidRPr="00C21991" w:rsidRDefault="00897956"/>
    <w:p w14:paraId="14C02AE5" w14:textId="77777777" w:rsidR="00897956" w:rsidRPr="00C21991" w:rsidRDefault="00897956">
      <w:pPr>
        <w:keepNext/>
        <w:keepLines/>
      </w:pPr>
      <w:r w:rsidRPr="00C21991">
        <w:t>Prerequisite A.5/9 - - INVITE response</w:t>
      </w:r>
    </w:p>
    <w:p w14:paraId="2B3A4EC3" w14:textId="77777777" w:rsidR="00897956" w:rsidRPr="00C21991" w:rsidRDefault="00897956">
      <w:pPr>
        <w:keepNext/>
        <w:keepLines/>
      </w:pPr>
      <w:r w:rsidRPr="00C21991">
        <w:t>Prerequisite: A.6/14 - - Additional for 401 (Unauthorized) response</w:t>
      </w:r>
    </w:p>
    <w:p w14:paraId="76EC51D3" w14:textId="77777777" w:rsidR="00897956" w:rsidRPr="00C21991" w:rsidRDefault="00897956">
      <w:pPr>
        <w:pStyle w:val="TH"/>
      </w:pPr>
      <w:bookmarkStart w:id="3195" w:name="_CRTableA_53"/>
      <w:r w:rsidRPr="00C21991">
        <w:t>Table </w:t>
      </w:r>
      <w:bookmarkEnd w:id="3195"/>
      <w:r w:rsidRPr="00C21991">
        <w:t>A.53: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8D33FD5" w14:textId="77777777">
        <w:trPr>
          <w:cantSplit/>
        </w:trPr>
        <w:tc>
          <w:tcPr>
            <w:tcW w:w="851" w:type="dxa"/>
            <w:vMerge w:val="restart"/>
          </w:tcPr>
          <w:p w14:paraId="630BF453" w14:textId="77777777" w:rsidR="00897956" w:rsidRPr="00C21991" w:rsidRDefault="00897956">
            <w:pPr>
              <w:pStyle w:val="TAH"/>
            </w:pPr>
            <w:r w:rsidRPr="00C21991">
              <w:t>Item</w:t>
            </w:r>
          </w:p>
        </w:tc>
        <w:tc>
          <w:tcPr>
            <w:tcW w:w="2665" w:type="dxa"/>
            <w:vMerge w:val="restart"/>
          </w:tcPr>
          <w:p w14:paraId="5CA90AEA" w14:textId="77777777" w:rsidR="00897956" w:rsidRPr="00C21991" w:rsidRDefault="00897956">
            <w:pPr>
              <w:pStyle w:val="TAH"/>
            </w:pPr>
            <w:r w:rsidRPr="00C21991">
              <w:t>Header</w:t>
            </w:r>
            <w:r w:rsidR="00976393" w:rsidRPr="00C21991">
              <w:t xml:space="preserve"> field</w:t>
            </w:r>
          </w:p>
        </w:tc>
        <w:tc>
          <w:tcPr>
            <w:tcW w:w="3063" w:type="dxa"/>
            <w:gridSpan w:val="3"/>
          </w:tcPr>
          <w:p w14:paraId="5C148906" w14:textId="77777777" w:rsidR="00897956" w:rsidRPr="00C21991" w:rsidRDefault="00897956">
            <w:pPr>
              <w:pStyle w:val="TAH"/>
            </w:pPr>
            <w:r w:rsidRPr="00C21991">
              <w:t>Sending</w:t>
            </w:r>
          </w:p>
        </w:tc>
        <w:tc>
          <w:tcPr>
            <w:tcW w:w="3063" w:type="dxa"/>
            <w:gridSpan w:val="3"/>
          </w:tcPr>
          <w:p w14:paraId="1AD9991A" w14:textId="77777777" w:rsidR="00897956" w:rsidRPr="00C21991" w:rsidRDefault="00897956">
            <w:pPr>
              <w:pStyle w:val="TAH"/>
              <w:rPr>
                <w:b w:val="0"/>
              </w:rPr>
            </w:pPr>
            <w:r w:rsidRPr="00C21991">
              <w:t>Receiving</w:t>
            </w:r>
          </w:p>
        </w:tc>
      </w:tr>
      <w:tr w:rsidR="00897956" w:rsidRPr="00C21991" w14:paraId="626A80A0" w14:textId="77777777">
        <w:trPr>
          <w:cantSplit/>
        </w:trPr>
        <w:tc>
          <w:tcPr>
            <w:tcW w:w="851" w:type="dxa"/>
            <w:vMerge/>
          </w:tcPr>
          <w:p w14:paraId="4B44897F" w14:textId="77777777" w:rsidR="00897956" w:rsidRPr="00C21991" w:rsidRDefault="00897956">
            <w:pPr>
              <w:pStyle w:val="TAH"/>
            </w:pPr>
          </w:p>
        </w:tc>
        <w:tc>
          <w:tcPr>
            <w:tcW w:w="2665" w:type="dxa"/>
            <w:vMerge/>
          </w:tcPr>
          <w:p w14:paraId="1F5BB30B" w14:textId="77777777" w:rsidR="00897956" w:rsidRPr="00C21991" w:rsidRDefault="00897956">
            <w:pPr>
              <w:pStyle w:val="TAH"/>
            </w:pPr>
          </w:p>
        </w:tc>
        <w:tc>
          <w:tcPr>
            <w:tcW w:w="1021" w:type="dxa"/>
          </w:tcPr>
          <w:p w14:paraId="1BF061AC" w14:textId="77777777" w:rsidR="00897956" w:rsidRPr="00C21991" w:rsidRDefault="00897956">
            <w:pPr>
              <w:pStyle w:val="TAH"/>
            </w:pPr>
            <w:r w:rsidRPr="00C21991">
              <w:t>Ref.</w:t>
            </w:r>
          </w:p>
        </w:tc>
        <w:tc>
          <w:tcPr>
            <w:tcW w:w="1021" w:type="dxa"/>
          </w:tcPr>
          <w:p w14:paraId="6FDFD18F" w14:textId="77777777" w:rsidR="00897956" w:rsidRPr="00C21991" w:rsidRDefault="00897956">
            <w:pPr>
              <w:pStyle w:val="TAH"/>
            </w:pPr>
            <w:r w:rsidRPr="00C21991">
              <w:t>RFC status</w:t>
            </w:r>
          </w:p>
        </w:tc>
        <w:tc>
          <w:tcPr>
            <w:tcW w:w="1021" w:type="dxa"/>
          </w:tcPr>
          <w:p w14:paraId="78773F20" w14:textId="77777777" w:rsidR="00897956" w:rsidRPr="00C21991" w:rsidRDefault="00897956">
            <w:pPr>
              <w:pStyle w:val="TAH"/>
            </w:pPr>
            <w:r w:rsidRPr="00C21991">
              <w:t>Profile status</w:t>
            </w:r>
          </w:p>
        </w:tc>
        <w:tc>
          <w:tcPr>
            <w:tcW w:w="1021" w:type="dxa"/>
          </w:tcPr>
          <w:p w14:paraId="11BDA949" w14:textId="77777777" w:rsidR="00897956" w:rsidRPr="00C21991" w:rsidRDefault="00897956">
            <w:pPr>
              <w:pStyle w:val="TAH"/>
            </w:pPr>
            <w:r w:rsidRPr="00C21991">
              <w:t>Ref.</w:t>
            </w:r>
          </w:p>
        </w:tc>
        <w:tc>
          <w:tcPr>
            <w:tcW w:w="1021" w:type="dxa"/>
          </w:tcPr>
          <w:p w14:paraId="34141655" w14:textId="77777777" w:rsidR="00897956" w:rsidRPr="00C21991" w:rsidRDefault="00897956">
            <w:pPr>
              <w:pStyle w:val="TAH"/>
            </w:pPr>
            <w:r w:rsidRPr="00C21991">
              <w:t>RFC status</w:t>
            </w:r>
          </w:p>
        </w:tc>
        <w:tc>
          <w:tcPr>
            <w:tcW w:w="1021" w:type="dxa"/>
          </w:tcPr>
          <w:p w14:paraId="01A9994B" w14:textId="77777777" w:rsidR="00897956" w:rsidRPr="00C21991" w:rsidRDefault="00897956">
            <w:pPr>
              <w:pStyle w:val="TAH"/>
            </w:pPr>
            <w:r w:rsidRPr="00C21991">
              <w:t>Profile status</w:t>
            </w:r>
          </w:p>
        </w:tc>
      </w:tr>
      <w:tr w:rsidR="00897956" w:rsidRPr="00C21991" w14:paraId="0C3960CA" w14:textId="77777777">
        <w:tc>
          <w:tcPr>
            <w:tcW w:w="851" w:type="dxa"/>
          </w:tcPr>
          <w:p w14:paraId="2AD564AD" w14:textId="77777777" w:rsidR="00897956" w:rsidRPr="00C21991" w:rsidRDefault="00897956">
            <w:pPr>
              <w:pStyle w:val="TAL"/>
            </w:pPr>
            <w:r w:rsidRPr="00C21991">
              <w:t>6</w:t>
            </w:r>
          </w:p>
        </w:tc>
        <w:tc>
          <w:tcPr>
            <w:tcW w:w="2665" w:type="dxa"/>
          </w:tcPr>
          <w:p w14:paraId="57840B07" w14:textId="77777777" w:rsidR="00897956" w:rsidRPr="00C21991" w:rsidRDefault="00897956">
            <w:pPr>
              <w:pStyle w:val="TAL"/>
            </w:pPr>
            <w:r w:rsidRPr="00C21991">
              <w:t>Proxy-Authenticate</w:t>
            </w:r>
          </w:p>
        </w:tc>
        <w:tc>
          <w:tcPr>
            <w:tcW w:w="1021" w:type="dxa"/>
          </w:tcPr>
          <w:p w14:paraId="7FA7DEA3" w14:textId="77777777" w:rsidR="00897956" w:rsidRPr="00C21991" w:rsidRDefault="00897956">
            <w:pPr>
              <w:pStyle w:val="TAL"/>
            </w:pPr>
            <w:r w:rsidRPr="00C21991">
              <w:t>[26] 20.27</w:t>
            </w:r>
          </w:p>
        </w:tc>
        <w:tc>
          <w:tcPr>
            <w:tcW w:w="1021" w:type="dxa"/>
          </w:tcPr>
          <w:p w14:paraId="6614FDE9" w14:textId="77777777" w:rsidR="00897956" w:rsidRPr="00C21991" w:rsidRDefault="00897956">
            <w:pPr>
              <w:pStyle w:val="TAL"/>
            </w:pPr>
            <w:r w:rsidRPr="00C21991">
              <w:t>c3</w:t>
            </w:r>
          </w:p>
        </w:tc>
        <w:tc>
          <w:tcPr>
            <w:tcW w:w="1021" w:type="dxa"/>
          </w:tcPr>
          <w:p w14:paraId="4E5DC6A9" w14:textId="77777777" w:rsidR="00897956" w:rsidRPr="00C21991" w:rsidRDefault="00897956">
            <w:pPr>
              <w:pStyle w:val="TAL"/>
            </w:pPr>
            <w:r w:rsidRPr="00C21991">
              <w:t>c3</w:t>
            </w:r>
          </w:p>
        </w:tc>
        <w:tc>
          <w:tcPr>
            <w:tcW w:w="1021" w:type="dxa"/>
          </w:tcPr>
          <w:p w14:paraId="7E9B1443" w14:textId="77777777" w:rsidR="00897956" w:rsidRPr="00C21991" w:rsidRDefault="00897956">
            <w:pPr>
              <w:pStyle w:val="TAL"/>
            </w:pPr>
            <w:r w:rsidRPr="00C21991">
              <w:t>[26] 20.27</w:t>
            </w:r>
          </w:p>
        </w:tc>
        <w:tc>
          <w:tcPr>
            <w:tcW w:w="1021" w:type="dxa"/>
          </w:tcPr>
          <w:p w14:paraId="1E654A80" w14:textId="77777777" w:rsidR="00897956" w:rsidRPr="00C21991" w:rsidRDefault="00897956">
            <w:pPr>
              <w:pStyle w:val="TAL"/>
            </w:pPr>
            <w:r w:rsidRPr="00C21991">
              <w:t>c3</w:t>
            </w:r>
          </w:p>
        </w:tc>
        <w:tc>
          <w:tcPr>
            <w:tcW w:w="1021" w:type="dxa"/>
          </w:tcPr>
          <w:p w14:paraId="2EE7C33A" w14:textId="77777777" w:rsidR="00897956" w:rsidRPr="00C21991" w:rsidRDefault="00897956">
            <w:pPr>
              <w:pStyle w:val="TAL"/>
            </w:pPr>
            <w:r w:rsidRPr="00C21991">
              <w:t>c3</w:t>
            </w:r>
          </w:p>
        </w:tc>
      </w:tr>
      <w:tr w:rsidR="00897956" w:rsidRPr="00C21991" w14:paraId="6B8DC34B" w14:textId="77777777">
        <w:tc>
          <w:tcPr>
            <w:tcW w:w="851" w:type="dxa"/>
          </w:tcPr>
          <w:p w14:paraId="1042DB42" w14:textId="77777777" w:rsidR="00897956" w:rsidRPr="00C21991" w:rsidRDefault="00897956">
            <w:pPr>
              <w:pStyle w:val="TAL"/>
            </w:pPr>
            <w:r w:rsidRPr="00C21991">
              <w:t>13</w:t>
            </w:r>
          </w:p>
        </w:tc>
        <w:tc>
          <w:tcPr>
            <w:tcW w:w="2665" w:type="dxa"/>
          </w:tcPr>
          <w:p w14:paraId="6FE23D74"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555C7A1C" w14:textId="77777777" w:rsidR="00897956" w:rsidRPr="00C21991" w:rsidRDefault="00897956">
            <w:pPr>
              <w:pStyle w:val="TAL"/>
            </w:pPr>
            <w:r w:rsidRPr="00C21991">
              <w:t>[26] 20.44</w:t>
            </w:r>
          </w:p>
        </w:tc>
        <w:tc>
          <w:tcPr>
            <w:tcW w:w="1021" w:type="dxa"/>
          </w:tcPr>
          <w:p w14:paraId="57C55E76" w14:textId="77777777" w:rsidR="00897956" w:rsidRPr="00C21991" w:rsidRDefault="00897956">
            <w:pPr>
              <w:pStyle w:val="TAL"/>
            </w:pPr>
            <w:r w:rsidRPr="00C21991">
              <w:t>m</w:t>
            </w:r>
          </w:p>
        </w:tc>
        <w:tc>
          <w:tcPr>
            <w:tcW w:w="1021" w:type="dxa"/>
          </w:tcPr>
          <w:p w14:paraId="49C5A9FC" w14:textId="77777777" w:rsidR="00897956" w:rsidRPr="00C21991" w:rsidRDefault="00897956">
            <w:pPr>
              <w:pStyle w:val="TAL"/>
            </w:pPr>
            <w:r w:rsidRPr="00C21991">
              <w:t>m</w:t>
            </w:r>
          </w:p>
        </w:tc>
        <w:tc>
          <w:tcPr>
            <w:tcW w:w="1021" w:type="dxa"/>
          </w:tcPr>
          <w:p w14:paraId="3F170F93" w14:textId="77777777" w:rsidR="00897956" w:rsidRPr="00C21991" w:rsidRDefault="00897956">
            <w:pPr>
              <w:pStyle w:val="TAL"/>
            </w:pPr>
            <w:r w:rsidRPr="00C21991">
              <w:t>[26] 20.44</w:t>
            </w:r>
          </w:p>
        </w:tc>
        <w:tc>
          <w:tcPr>
            <w:tcW w:w="1021" w:type="dxa"/>
          </w:tcPr>
          <w:p w14:paraId="72BD4ADF" w14:textId="77777777" w:rsidR="00897956" w:rsidRPr="00C21991" w:rsidRDefault="00897956">
            <w:pPr>
              <w:pStyle w:val="TAL"/>
            </w:pPr>
            <w:r w:rsidRPr="00C21991">
              <w:t>m</w:t>
            </w:r>
          </w:p>
        </w:tc>
        <w:tc>
          <w:tcPr>
            <w:tcW w:w="1021" w:type="dxa"/>
          </w:tcPr>
          <w:p w14:paraId="62EE505C" w14:textId="77777777" w:rsidR="00897956" w:rsidRPr="00C21991" w:rsidRDefault="00897956">
            <w:pPr>
              <w:pStyle w:val="TAL"/>
            </w:pPr>
            <w:r w:rsidRPr="00C21991">
              <w:t>m</w:t>
            </w:r>
          </w:p>
        </w:tc>
      </w:tr>
      <w:tr w:rsidR="00897956" w:rsidRPr="00C21991" w14:paraId="4E77A65D" w14:textId="77777777">
        <w:trPr>
          <w:cantSplit/>
        </w:trPr>
        <w:tc>
          <w:tcPr>
            <w:tcW w:w="9642" w:type="dxa"/>
            <w:gridSpan w:val="8"/>
          </w:tcPr>
          <w:p w14:paraId="388A0756" w14:textId="77777777" w:rsidR="00897956" w:rsidRPr="00C21991" w:rsidRDefault="00897956">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22484815" w14:textId="77777777" w:rsidR="00897956" w:rsidRPr="00C21991" w:rsidRDefault="00897956">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4A021F4D" w14:textId="77777777" w:rsidR="00897956" w:rsidRPr="00C21991" w:rsidRDefault="00897956">
            <w:pPr>
              <w:pStyle w:val="TAN"/>
            </w:pPr>
            <w:r w:rsidRPr="00C21991">
              <w:t>c3:</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5F360C02" w14:textId="77777777" w:rsidR="00897956" w:rsidRPr="00C21991" w:rsidRDefault="00897956"/>
    <w:p w14:paraId="37779AD8" w14:textId="77777777" w:rsidR="00897956" w:rsidRPr="00C21991" w:rsidRDefault="002F3A10" w:rsidP="002F3A10">
      <w:pPr>
        <w:keepNext/>
        <w:keepLines/>
      </w:pPr>
      <w:r w:rsidRPr="00C21991">
        <w:t>Prerequisite A.5/9 - - INVITE response</w:t>
      </w:r>
    </w:p>
    <w:p w14:paraId="027C1C73" w14:textId="77777777" w:rsidR="002F3A10" w:rsidRPr="00C21991" w:rsidRDefault="00E201CB" w:rsidP="002F3A10">
      <w:pPr>
        <w:keepNext/>
        <w:keepLines/>
      </w:pPr>
      <w:r w:rsidRPr="00C21991">
        <w:t>Prerequisite: A.6/16 - - Additional for 403 (Forbidden) response</w:t>
      </w:r>
    </w:p>
    <w:p w14:paraId="6E5C224B" w14:textId="77777777" w:rsidR="00E201CB" w:rsidRPr="00C21991" w:rsidRDefault="002F3A10" w:rsidP="002F3A10">
      <w:pPr>
        <w:pStyle w:val="TH"/>
      </w:pPr>
      <w:bookmarkStart w:id="3196" w:name="_CRTableA_53A"/>
      <w:r w:rsidRPr="00C21991">
        <w:t xml:space="preserve">Table </w:t>
      </w:r>
      <w:bookmarkEnd w:id="3196"/>
      <w:r w:rsidRPr="00C21991">
        <w:t>A.53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E201CB" w:rsidRPr="00C21991" w14:paraId="412FFBD7" w14:textId="77777777" w:rsidTr="000F13B1">
        <w:trPr>
          <w:cantSplit/>
        </w:trPr>
        <w:tc>
          <w:tcPr>
            <w:tcW w:w="851" w:type="dxa"/>
            <w:vMerge w:val="restart"/>
          </w:tcPr>
          <w:p w14:paraId="5F9C9221" w14:textId="77777777" w:rsidR="00E201CB" w:rsidRPr="00C21991" w:rsidRDefault="00E201CB" w:rsidP="000F13B1">
            <w:pPr>
              <w:pStyle w:val="TAH"/>
            </w:pPr>
            <w:r w:rsidRPr="00C21991">
              <w:t>Item</w:t>
            </w:r>
          </w:p>
        </w:tc>
        <w:tc>
          <w:tcPr>
            <w:tcW w:w="2665" w:type="dxa"/>
            <w:vMerge w:val="restart"/>
          </w:tcPr>
          <w:p w14:paraId="149EE8B6" w14:textId="77777777" w:rsidR="00E201CB" w:rsidRPr="00C21991" w:rsidRDefault="00E201CB" w:rsidP="000F13B1">
            <w:pPr>
              <w:pStyle w:val="TAH"/>
            </w:pPr>
            <w:r w:rsidRPr="00C21991">
              <w:t>Header field</w:t>
            </w:r>
          </w:p>
        </w:tc>
        <w:tc>
          <w:tcPr>
            <w:tcW w:w="3063" w:type="dxa"/>
            <w:gridSpan w:val="3"/>
          </w:tcPr>
          <w:p w14:paraId="2F525719" w14:textId="77777777" w:rsidR="00E201CB" w:rsidRPr="00C21991" w:rsidRDefault="00E201CB" w:rsidP="000F13B1">
            <w:pPr>
              <w:pStyle w:val="TAH"/>
            </w:pPr>
            <w:r w:rsidRPr="00C21991">
              <w:t>Sending</w:t>
            </w:r>
          </w:p>
        </w:tc>
        <w:tc>
          <w:tcPr>
            <w:tcW w:w="3063" w:type="dxa"/>
            <w:gridSpan w:val="3"/>
          </w:tcPr>
          <w:p w14:paraId="04E430C7" w14:textId="77777777" w:rsidR="00E201CB" w:rsidRPr="00C21991" w:rsidRDefault="00E201CB" w:rsidP="000F13B1">
            <w:pPr>
              <w:pStyle w:val="TAH"/>
              <w:rPr>
                <w:b w:val="0"/>
              </w:rPr>
            </w:pPr>
            <w:r w:rsidRPr="00C21991">
              <w:t>Receiving</w:t>
            </w:r>
          </w:p>
        </w:tc>
      </w:tr>
      <w:tr w:rsidR="00E201CB" w:rsidRPr="00C21991" w14:paraId="15390061" w14:textId="77777777" w:rsidTr="000F13B1">
        <w:trPr>
          <w:cantSplit/>
        </w:trPr>
        <w:tc>
          <w:tcPr>
            <w:tcW w:w="851" w:type="dxa"/>
            <w:vMerge/>
          </w:tcPr>
          <w:p w14:paraId="68DD2DC3" w14:textId="77777777" w:rsidR="00E201CB" w:rsidRPr="00C21991" w:rsidRDefault="00E201CB" w:rsidP="000F13B1">
            <w:pPr>
              <w:pStyle w:val="TAH"/>
            </w:pPr>
          </w:p>
        </w:tc>
        <w:tc>
          <w:tcPr>
            <w:tcW w:w="2665" w:type="dxa"/>
            <w:vMerge/>
          </w:tcPr>
          <w:p w14:paraId="083176B2" w14:textId="77777777" w:rsidR="00E201CB" w:rsidRPr="00C21991" w:rsidRDefault="00E201CB" w:rsidP="000F13B1">
            <w:pPr>
              <w:pStyle w:val="TAH"/>
            </w:pPr>
          </w:p>
        </w:tc>
        <w:tc>
          <w:tcPr>
            <w:tcW w:w="1021" w:type="dxa"/>
          </w:tcPr>
          <w:p w14:paraId="6CA350DF" w14:textId="77777777" w:rsidR="00E201CB" w:rsidRPr="00C21991" w:rsidRDefault="00E201CB" w:rsidP="000F13B1">
            <w:pPr>
              <w:pStyle w:val="TAH"/>
            </w:pPr>
            <w:r w:rsidRPr="00C21991">
              <w:t>Ref.</w:t>
            </w:r>
          </w:p>
        </w:tc>
        <w:tc>
          <w:tcPr>
            <w:tcW w:w="1021" w:type="dxa"/>
          </w:tcPr>
          <w:p w14:paraId="50625C6B" w14:textId="77777777" w:rsidR="00E201CB" w:rsidRPr="00C21991" w:rsidRDefault="00E201CB" w:rsidP="000F13B1">
            <w:pPr>
              <w:pStyle w:val="TAH"/>
            </w:pPr>
            <w:r w:rsidRPr="00C21991">
              <w:t>RFC status</w:t>
            </w:r>
          </w:p>
        </w:tc>
        <w:tc>
          <w:tcPr>
            <w:tcW w:w="1021" w:type="dxa"/>
          </w:tcPr>
          <w:p w14:paraId="688053CE" w14:textId="77777777" w:rsidR="00E201CB" w:rsidRPr="00C21991" w:rsidRDefault="00E201CB" w:rsidP="000F13B1">
            <w:pPr>
              <w:pStyle w:val="TAH"/>
            </w:pPr>
            <w:r w:rsidRPr="00C21991">
              <w:t>Profile status</w:t>
            </w:r>
          </w:p>
        </w:tc>
        <w:tc>
          <w:tcPr>
            <w:tcW w:w="1021" w:type="dxa"/>
          </w:tcPr>
          <w:p w14:paraId="1E1BE4FF" w14:textId="77777777" w:rsidR="00E201CB" w:rsidRPr="00C21991" w:rsidRDefault="00E201CB" w:rsidP="000F13B1">
            <w:pPr>
              <w:pStyle w:val="TAH"/>
            </w:pPr>
            <w:r w:rsidRPr="00C21991">
              <w:t>Ref.</w:t>
            </w:r>
          </w:p>
        </w:tc>
        <w:tc>
          <w:tcPr>
            <w:tcW w:w="1021" w:type="dxa"/>
          </w:tcPr>
          <w:p w14:paraId="2F2CD857" w14:textId="77777777" w:rsidR="00E201CB" w:rsidRPr="00C21991" w:rsidRDefault="00E201CB" w:rsidP="000F13B1">
            <w:pPr>
              <w:pStyle w:val="TAH"/>
            </w:pPr>
            <w:r w:rsidRPr="00C21991">
              <w:t>RFC status</w:t>
            </w:r>
          </w:p>
        </w:tc>
        <w:tc>
          <w:tcPr>
            <w:tcW w:w="1021" w:type="dxa"/>
          </w:tcPr>
          <w:p w14:paraId="667442F1" w14:textId="77777777" w:rsidR="00E201CB" w:rsidRPr="00C21991" w:rsidRDefault="00E201CB" w:rsidP="000F13B1">
            <w:pPr>
              <w:pStyle w:val="TAH"/>
            </w:pPr>
            <w:r w:rsidRPr="00C21991">
              <w:t>Profile status</w:t>
            </w:r>
          </w:p>
        </w:tc>
      </w:tr>
      <w:tr w:rsidR="00E201CB" w:rsidRPr="00C21991" w14:paraId="12E428F5" w14:textId="77777777" w:rsidTr="000F13B1">
        <w:tc>
          <w:tcPr>
            <w:tcW w:w="851" w:type="dxa"/>
          </w:tcPr>
          <w:p w14:paraId="46D04122" w14:textId="77777777" w:rsidR="00E201CB" w:rsidRPr="00C21991" w:rsidRDefault="00E201CB" w:rsidP="000F13B1">
            <w:pPr>
              <w:pStyle w:val="TAL"/>
            </w:pPr>
            <w:r w:rsidRPr="00C21991">
              <w:t>1</w:t>
            </w:r>
          </w:p>
        </w:tc>
        <w:tc>
          <w:tcPr>
            <w:tcW w:w="2665" w:type="dxa"/>
          </w:tcPr>
          <w:p w14:paraId="3E5FA286" w14:textId="77777777" w:rsidR="00E201CB" w:rsidRPr="00C21991" w:rsidRDefault="00E201CB" w:rsidP="000F13B1">
            <w:pPr>
              <w:pStyle w:val="TAL"/>
            </w:pPr>
            <w:r w:rsidRPr="00C21991">
              <w:t>P-Refused-</w:t>
            </w:r>
            <w:smartTag w:uri="urn:schemas-microsoft-com:office:smarttags" w:element="stockticker">
              <w:r w:rsidRPr="00C21991">
                <w:t>URI</w:t>
              </w:r>
            </w:smartTag>
            <w:r w:rsidRPr="00C21991">
              <w:t>-List</w:t>
            </w:r>
          </w:p>
        </w:tc>
        <w:tc>
          <w:tcPr>
            <w:tcW w:w="1021" w:type="dxa"/>
          </w:tcPr>
          <w:p w14:paraId="75EABB1B" w14:textId="77777777" w:rsidR="00E201CB" w:rsidRPr="00C21991" w:rsidRDefault="00AA5F8D" w:rsidP="000F13B1">
            <w:pPr>
              <w:pStyle w:val="TAL"/>
            </w:pPr>
            <w:r w:rsidRPr="00C21991">
              <w:t>[183</w:t>
            </w:r>
            <w:r w:rsidR="00E201CB" w:rsidRPr="00C21991">
              <w:t>]</w:t>
            </w:r>
          </w:p>
        </w:tc>
        <w:tc>
          <w:tcPr>
            <w:tcW w:w="1021" w:type="dxa"/>
          </w:tcPr>
          <w:p w14:paraId="4918DF23" w14:textId="77777777" w:rsidR="00E201CB" w:rsidRPr="00C21991" w:rsidRDefault="00E201CB" w:rsidP="000F13B1">
            <w:pPr>
              <w:pStyle w:val="TAL"/>
            </w:pPr>
            <w:r w:rsidRPr="00C21991">
              <w:t>c1</w:t>
            </w:r>
          </w:p>
        </w:tc>
        <w:tc>
          <w:tcPr>
            <w:tcW w:w="1021" w:type="dxa"/>
          </w:tcPr>
          <w:p w14:paraId="5A3523F2" w14:textId="77777777" w:rsidR="00E201CB" w:rsidRPr="00C21991" w:rsidRDefault="00E201CB" w:rsidP="000F13B1">
            <w:pPr>
              <w:pStyle w:val="TAL"/>
            </w:pPr>
            <w:r w:rsidRPr="00C21991">
              <w:t>c1</w:t>
            </w:r>
          </w:p>
        </w:tc>
        <w:tc>
          <w:tcPr>
            <w:tcW w:w="1021" w:type="dxa"/>
          </w:tcPr>
          <w:p w14:paraId="43B0D9C6" w14:textId="77777777" w:rsidR="00E201CB" w:rsidRPr="00C21991" w:rsidRDefault="00AA5F8D" w:rsidP="000F13B1">
            <w:pPr>
              <w:pStyle w:val="TAL"/>
            </w:pPr>
            <w:r w:rsidRPr="00C21991">
              <w:t>[183</w:t>
            </w:r>
            <w:r w:rsidR="00E201CB" w:rsidRPr="00C21991">
              <w:t>]</w:t>
            </w:r>
          </w:p>
        </w:tc>
        <w:tc>
          <w:tcPr>
            <w:tcW w:w="1021" w:type="dxa"/>
          </w:tcPr>
          <w:p w14:paraId="729F591E" w14:textId="77777777" w:rsidR="00E201CB" w:rsidRPr="00C21991" w:rsidRDefault="00E201CB" w:rsidP="000F13B1">
            <w:pPr>
              <w:pStyle w:val="TAL"/>
            </w:pPr>
            <w:r w:rsidRPr="00C21991">
              <w:t>c1</w:t>
            </w:r>
          </w:p>
        </w:tc>
        <w:tc>
          <w:tcPr>
            <w:tcW w:w="1021" w:type="dxa"/>
          </w:tcPr>
          <w:p w14:paraId="662ACC15" w14:textId="77777777" w:rsidR="00E201CB" w:rsidRPr="00C21991" w:rsidRDefault="00E201CB" w:rsidP="000F13B1">
            <w:pPr>
              <w:pStyle w:val="TAL"/>
            </w:pPr>
            <w:r w:rsidRPr="00C21991">
              <w:t>c1</w:t>
            </w:r>
          </w:p>
        </w:tc>
      </w:tr>
      <w:tr w:rsidR="00E201CB" w:rsidRPr="00C21991" w14:paraId="73402A69" w14:textId="77777777" w:rsidTr="000F13B1">
        <w:trPr>
          <w:cantSplit/>
        </w:trPr>
        <w:tc>
          <w:tcPr>
            <w:tcW w:w="9642" w:type="dxa"/>
            <w:gridSpan w:val="8"/>
          </w:tcPr>
          <w:p w14:paraId="560404FC" w14:textId="77777777" w:rsidR="00E201CB" w:rsidRPr="00C21991" w:rsidRDefault="00E201CB" w:rsidP="000F13B1">
            <w:pPr>
              <w:pStyle w:val="TAN"/>
            </w:pPr>
            <w:r w:rsidRPr="00C21991">
              <w:t>c1:</w:t>
            </w:r>
            <w:r w:rsidRPr="00C21991">
              <w:tab/>
            </w:r>
            <w:r w:rsidR="00AA5F8D" w:rsidRPr="00C21991">
              <w:t>IF A.4/98</w:t>
            </w:r>
            <w:r w:rsidRPr="00C21991">
              <w:t xml:space="preserve"> THEN m </w:t>
            </w:r>
            <w:smartTag w:uri="urn:schemas-microsoft-com:office:smarttags" w:element="stockticker">
              <w:r w:rsidRPr="00C21991">
                <w:t>ELSE</w:t>
              </w:r>
            </w:smartTag>
            <w:r w:rsidRPr="00C21991">
              <w:t xml:space="preserve"> n/a -- The SIP P-Refused-</w:t>
            </w:r>
            <w:smartTag w:uri="urn:schemas-microsoft-com:office:smarttags" w:element="stockticker">
              <w:r w:rsidRPr="00C21991">
                <w:t>URI</w:t>
              </w:r>
            </w:smartTag>
            <w:r w:rsidRPr="00C21991">
              <w:t xml:space="preserve">-List private-header. </w:t>
            </w:r>
          </w:p>
        </w:tc>
      </w:tr>
    </w:tbl>
    <w:p w14:paraId="7FA7E970" w14:textId="77777777" w:rsidR="00E201CB" w:rsidRPr="00C21991" w:rsidRDefault="00E201CB" w:rsidP="00E201CB"/>
    <w:p w14:paraId="67B37215" w14:textId="77777777" w:rsidR="004163BB" w:rsidRPr="00C21991" w:rsidRDefault="004163BB" w:rsidP="004163BB">
      <w:pPr>
        <w:keepNext/>
        <w:keepLines/>
      </w:pPr>
      <w:r w:rsidRPr="00C21991">
        <w:t>Prerequisite A.5/9 - - INVITE response</w:t>
      </w:r>
    </w:p>
    <w:p w14:paraId="6A2C8E55" w14:textId="77777777" w:rsidR="004163BB" w:rsidRPr="00C21991" w:rsidRDefault="004163BB" w:rsidP="004163BB">
      <w:pPr>
        <w:keepNext/>
        <w:keepLines/>
      </w:pPr>
      <w:r w:rsidRPr="00C21991">
        <w:t>Prerequisite: A.6/17 OR A.6/23 OR A.6/30 OR A.6/36 OR A.6/50 OR A.6/51 - - Additional for 404 (Not Found), 413 (Request Entity Too Large), 480(Temporarily not available), 486 (Busy Here), 500 (Internal Server Error), 600 (Busy Everywhere), 603 (Decline) response</w:t>
      </w:r>
    </w:p>
    <w:p w14:paraId="4A5D32A3" w14:textId="77777777" w:rsidR="00897956" w:rsidRPr="00C21991" w:rsidRDefault="00897956">
      <w:pPr>
        <w:pStyle w:val="TH"/>
      </w:pPr>
      <w:bookmarkStart w:id="3197" w:name="_CRTableA_54"/>
      <w:r w:rsidRPr="00C21991">
        <w:t>Table </w:t>
      </w:r>
      <w:bookmarkEnd w:id="3197"/>
      <w:r w:rsidRPr="00C21991">
        <w:t>A.54: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7142EC9" w14:textId="77777777">
        <w:trPr>
          <w:cantSplit/>
        </w:trPr>
        <w:tc>
          <w:tcPr>
            <w:tcW w:w="851" w:type="dxa"/>
            <w:vMerge w:val="restart"/>
          </w:tcPr>
          <w:p w14:paraId="746C764C" w14:textId="77777777" w:rsidR="00897956" w:rsidRPr="00C21991" w:rsidRDefault="00897956">
            <w:pPr>
              <w:pStyle w:val="TAH"/>
            </w:pPr>
            <w:r w:rsidRPr="00C21991">
              <w:t>Item</w:t>
            </w:r>
          </w:p>
        </w:tc>
        <w:tc>
          <w:tcPr>
            <w:tcW w:w="2665" w:type="dxa"/>
            <w:vMerge w:val="restart"/>
          </w:tcPr>
          <w:p w14:paraId="00032EB6" w14:textId="77777777" w:rsidR="00897956" w:rsidRPr="00C21991" w:rsidRDefault="00897956">
            <w:pPr>
              <w:pStyle w:val="TAH"/>
            </w:pPr>
            <w:r w:rsidRPr="00C21991">
              <w:t>Header</w:t>
            </w:r>
            <w:r w:rsidR="00976393" w:rsidRPr="00C21991">
              <w:t xml:space="preserve"> field</w:t>
            </w:r>
          </w:p>
        </w:tc>
        <w:tc>
          <w:tcPr>
            <w:tcW w:w="3063" w:type="dxa"/>
            <w:gridSpan w:val="3"/>
          </w:tcPr>
          <w:p w14:paraId="15239B37" w14:textId="77777777" w:rsidR="00897956" w:rsidRPr="00C21991" w:rsidRDefault="00897956">
            <w:pPr>
              <w:pStyle w:val="TAH"/>
            </w:pPr>
            <w:r w:rsidRPr="00C21991">
              <w:t>Sending</w:t>
            </w:r>
          </w:p>
        </w:tc>
        <w:tc>
          <w:tcPr>
            <w:tcW w:w="3063" w:type="dxa"/>
            <w:gridSpan w:val="3"/>
          </w:tcPr>
          <w:p w14:paraId="12064F12" w14:textId="77777777" w:rsidR="00897956" w:rsidRPr="00C21991" w:rsidRDefault="00897956">
            <w:pPr>
              <w:pStyle w:val="TAH"/>
              <w:rPr>
                <w:b w:val="0"/>
              </w:rPr>
            </w:pPr>
            <w:r w:rsidRPr="00C21991">
              <w:t>Receiving</w:t>
            </w:r>
          </w:p>
        </w:tc>
      </w:tr>
      <w:tr w:rsidR="00897956" w:rsidRPr="00C21991" w14:paraId="4A6AD3D0" w14:textId="77777777">
        <w:trPr>
          <w:cantSplit/>
        </w:trPr>
        <w:tc>
          <w:tcPr>
            <w:tcW w:w="851" w:type="dxa"/>
            <w:vMerge/>
          </w:tcPr>
          <w:p w14:paraId="7C538A8D" w14:textId="77777777" w:rsidR="00897956" w:rsidRPr="00C21991" w:rsidRDefault="00897956">
            <w:pPr>
              <w:pStyle w:val="TAH"/>
            </w:pPr>
          </w:p>
        </w:tc>
        <w:tc>
          <w:tcPr>
            <w:tcW w:w="2665" w:type="dxa"/>
            <w:vMerge/>
          </w:tcPr>
          <w:p w14:paraId="2BF74E41" w14:textId="77777777" w:rsidR="00897956" w:rsidRPr="00C21991" w:rsidRDefault="00897956">
            <w:pPr>
              <w:pStyle w:val="TAH"/>
            </w:pPr>
          </w:p>
        </w:tc>
        <w:tc>
          <w:tcPr>
            <w:tcW w:w="1021" w:type="dxa"/>
          </w:tcPr>
          <w:p w14:paraId="4981DB9E" w14:textId="77777777" w:rsidR="00897956" w:rsidRPr="00C21991" w:rsidRDefault="00897956">
            <w:pPr>
              <w:pStyle w:val="TAH"/>
            </w:pPr>
            <w:r w:rsidRPr="00C21991">
              <w:t>Ref.</w:t>
            </w:r>
          </w:p>
        </w:tc>
        <w:tc>
          <w:tcPr>
            <w:tcW w:w="1021" w:type="dxa"/>
          </w:tcPr>
          <w:p w14:paraId="15D32B98" w14:textId="77777777" w:rsidR="00897956" w:rsidRPr="00C21991" w:rsidRDefault="00897956">
            <w:pPr>
              <w:pStyle w:val="TAH"/>
            </w:pPr>
            <w:r w:rsidRPr="00C21991">
              <w:t>RFC status</w:t>
            </w:r>
          </w:p>
        </w:tc>
        <w:tc>
          <w:tcPr>
            <w:tcW w:w="1021" w:type="dxa"/>
          </w:tcPr>
          <w:p w14:paraId="613C2EF9" w14:textId="77777777" w:rsidR="00897956" w:rsidRPr="00C21991" w:rsidRDefault="00897956">
            <w:pPr>
              <w:pStyle w:val="TAH"/>
            </w:pPr>
            <w:r w:rsidRPr="00C21991">
              <w:t>Profile status</w:t>
            </w:r>
          </w:p>
        </w:tc>
        <w:tc>
          <w:tcPr>
            <w:tcW w:w="1021" w:type="dxa"/>
          </w:tcPr>
          <w:p w14:paraId="5CE2EE9B" w14:textId="77777777" w:rsidR="00897956" w:rsidRPr="00C21991" w:rsidRDefault="00897956">
            <w:pPr>
              <w:pStyle w:val="TAH"/>
            </w:pPr>
            <w:r w:rsidRPr="00C21991">
              <w:t>Ref.</w:t>
            </w:r>
          </w:p>
        </w:tc>
        <w:tc>
          <w:tcPr>
            <w:tcW w:w="1021" w:type="dxa"/>
          </w:tcPr>
          <w:p w14:paraId="08E89C95" w14:textId="77777777" w:rsidR="00897956" w:rsidRPr="00C21991" w:rsidRDefault="00897956">
            <w:pPr>
              <w:pStyle w:val="TAH"/>
            </w:pPr>
            <w:r w:rsidRPr="00C21991">
              <w:t>RFC status</w:t>
            </w:r>
          </w:p>
        </w:tc>
        <w:tc>
          <w:tcPr>
            <w:tcW w:w="1021" w:type="dxa"/>
          </w:tcPr>
          <w:p w14:paraId="5ECBC5A9" w14:textId="77777777" w:rsidR="00897956" w:rsidRPr="00C21991" w:rsidRDefault="00897956">
            <w:pPr>
              <w:pStyle w:val="TAH"/>
            </w:pPr>
            <w:r w:rsidRPr="00C21991">
              <w:t>Profile status</w:t>
            </w:r>
          </w:p>
        </w:tc>
      </w:tr>
      <w:tr w:rsidR="00897956" w:rsidRPr="00C21991" w14:paraId="665BC7F9" w14:textId="77777777">
        <w:tc>
          <w:tcPr>
            <w:tcW w:w="851" w:type="dxa"/>
          </w:tcPr>
          <w:p w14:paraId="7F4CB038" w14:textId="77777777" w:rsidR="00897956" w:rsidRPr="00C21991" w:rsidRDefault="00897956">
            <w:pPr>
              <w:pStyle w:val="TAL"/>
            </w:pPr>
            <w:r w:rsidRPr="00C21991">
              <w:t>8</w:t>
            </w:r>
          </w:p>
        </w:tc>
        <w:tc>
          <w:tcPr>
            <w:tcW w:w="2665" w:type="dxa"/>
          </w:tcPr>
          <w:p w14:paraId="3C11567F" w14:textId="77777777" w:rsidR="00897956" w:rsidRPr="00C21991" w:rsidRDefault="00897956">
            <w:pPr>
              <w:pStyle w:val="TAL"/>
            </w:pPr>
            <w:r w:rsidRPr="00C21991">
              <w:t>Retry-After</w:t>
            </w:r>
          </w:p>
        </w:tc>
        <w:tc>
          <w:tcPr>
            <w:tcW w:w="1021" w:type="dxa"/>
          </w:tcPr>
          <w:p w14:paraId="00300D3F" w14:textId="77777777" w:rsidR="00897956" w:rsidRPr="00C21991" w:rsidRDefault="00897956">
            <w:pPr>
              <w:pStyle w:val="TAL"/>
            </w:pPr>
            <w:r w:rsidRPr="00C21991">
              <w:t>[26] 20.33</w:t>
            </w:r>
          </w:p>
        </w:tc>
        <w:tc>
          <w:tcPr>
            <w:tcW w:w="1021" w:type="dxa"/>
          </w:tcPr>
          <w:p w14:paraId="4E78EBD3" w14:textId="77777777" w:rsidR="00897956" w:rsidRPr="00C21991" w:rsidRDefault="00897956">
            <w:pPr>
              <w:pStyle w:val="TAL"/>
            </w:pPr>
            <w:r w:rsidRPr="00C21991">
              <w:t>o</w:t>
            </w:r>
          </w:p>
        </w:tc>
        <w:tc>
          <w:tcPr>
            <w:tcW w:w="1021" w:type="dxa"/>
          </w:tcPr>
          <w:p w14:paraId="0FFBD180" w14:textId="77777777" w:rsidR="00897956" w:rsidRPr="00C21991" w:rsidRDefault="00897956">
            <w:pPr>
              <w:pStyle w:val="TAL"/>
            </w:pPr>
            <w:r w:rsidRPr="00C21991">
              <w:t>o</w:t>
            </w:r>
          </w:p>
        </w:tc>
        <w:tc>
          <w:tcPr>
            <w:tcW w:w="1021" w:type="dxa"/>
          </w:tcPr>
          <w:p w14:paraId="4AA0E72D" w14:textId="77777777" w:rsidR="00897956" w:rsidRPr="00C21991" w:rsidRDefault="00897956">
            <w:pPr>
              <w:pStyle w:val="TAL"/>
            </w:pPr>
            <w:r w:rsidRPr="00C21991">
              <w:t>[26] 20.33</w:t>
            </w:r>
          </w:p>
        </w:tc>
        <w:tc>
          <w:tcPr>
            <w:tcW w:w="1021" w:type="dxa"/>
          </w:tcPr>
          <w:p w14:paraId="19D194B9" w14:textId="77777777" w:rsidR="00897956" w:rsidRPr="00C21991" w:rsidRDefault="00897956">
            <w:pPr>
              <w:pStyle w:val="TAL"/>
            </w:pPr>
            <w:r w:rsidRPr="00C21991">
              <w:t>o</w:t>
            </w:r>
          </w:p>
        </w:tc>
        <w:tc>
          <w:tcPr>
            <w:tcW w:w="1021" w:type="dxa"/>
          </w:tcPr>
          <w:p w14:paraId="18433BDA" w14:textId="77777777" w:rsidR="00897956" w:rsidRPr="00C21991" w:rsidRDefault="00897956">
            <w:pPr>
              <w:pStyle w:val="TAL"/>
            </w:pPr>
            <w:r w:rsidRPr="00C21991">
              <w:t>o</w:t>
            </w:r>
          </w:p>
        </w:tc>
      </w:tr>
    </w:tbl>
    <w:p w14:paraId="6A139AFC" w14:textId="77777777" w:rsidR="00897956" w:rsidRPr="00C21991" w:rsidRDefault="00897956"/>
    <w:p w14:paraId="0D2D953C" w14:textId="77777777" w:rsidR="00897956" w:rsidRPr="00C21991" w:rsidRDefault="00897956">
      <w:pPr>
        <w:pStyle w:val="TH"/>
      </w:pPr>
      <w:bookmarkStart w:id="3198" w:name="_CRTableA_55"/>
      <w:r w:rsidRPr="00C21991">
        <w:t>Table </w:t>
      </w:r>
      <w:bookmarkEnd w:id="3198"/>
      <w:r w:rsidRPr="00C21991">
        <w:t>A.55: Void</w:t>
      </w:r>
    </w:p>
    <w:p w14:paraId="28C2D08D" w14:textId="77777777" w:rsidR="00897956" w:rsidRPr="00C21991" w:rsidRDefault="00897956">
      <w:pPr>
        <w:keepNext/>
        <w:keepLines/>
      </w:pPr>
      <w:r w:rsidRPr="00C21991">
        <w:t>Prerequisite A.5/9 - - INVITE response</w:t>
      </w:r>
    </w:p>
    <w:p w14:paraId="54C77C13" w14:textId="77777777" w:rsidR="00897956" w:rsidRPr="00C21991" w:rsidRDefault="00897956">
      <w:pPr>
        <w:keepNext/>
        <w:keepLines/>
      </w:pPr>
      <w:r w:rsidRPr="00C21991">
        <w:t>Prerequisite: A.6/20 - - Additional for 407 (Proxy Authentication Required) response</w:t>
      </w:r>
    </w:p>
    <w:p w14:paraId="03EFD05A" w14:textId="77777777" w:rsidR="00897956" w:rsidRPr="00C21991" w:rsidRDefault="00897956">
      <w:pPr>
        <w:pStyle w:val="TH"/>
      </w:pPr>
      <w:bookmarkStart w:id="3199" w:name="_CRTableA_56"/>
      <w:r w:rsidRPr="00C21991">
        <w:t>Table </w:t>
      </w:r>
      <w:bookmarkEnd w:id="3199"/>
      <w:r w:rsidRPr="00C21991">
        <w:t>A.56: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B667DEA" w14:textId="77777777">
        <w:trPr>
          <w:cantSplit/>
        </w:trPr>
        <w:tc>
          <w:tcPr>
            <w:tcW w:w="851" w:type="dxa"/>
            <w:vMerge w:val="restart"/>
          </w:tcPr>
          <w:p w14:paraId="2218D24E" w14:textId="77777777" w:rsidR="00897956" w:rsidRPr="00C21991" w:rsidRDefault="00897956">
            <w:pPr>
              <w:pStyle w:val="TAH"/>
            </w:pPr>
            <w:r w:rsidRPr="00C21991">
              <w:t>Item</w:t>
            </w:r>
          </w:p>
        </w:tc>
        <w:tc>
          <w:tcPr>
            <w:tcW w:w="2665" w:type="dxa"/>
            <w:vMerge w:val="restart"/>
          </w:tcPr>
          <w:p w14:paraId="2D48CA5C" w14:textId="77777777" w:rsidR="00897956" w:rsidRPr="00C21991" w:rsidRDefault="00897956">
            <w:pPr>
              <w:pStyle w:val="TAH"/>
            </w:pPr>
            <w:r w:rsidRPr="00C21991">
              <w:t>Header</w:t>
            </w:r>
            <w:r w:rsidR="00976393" w:rsidRPr="00C21991">
              <w:t xml:space="preserve"> field</w:t>
            </w:r>
          </w:p>
        </w:tc>
        <w:tc>
          <w:tcPr>
            <w:tcW w:w="3063" w:type="dxa"/>
            <w:gridSpan w:val="3"/>
          </w:tcPr>
          <w:p w14:paraId="5C8804F6" w14:textId="77777777" w:rsidR="00897956" w:rsidRPr="00C21991" w:rsidRDefault="00897956">
            <w:pPr>
              <w:pStyle w:val="TAH"/>
            </w:pPr>
            <w:r w:rsidRPr="00C21991">
              <w:t>Sending</w:t>
            </w:r>
          </w:p>
        </w:tc>
        <w:tc>
          <w:tcPr>
            <w:tcW w:w="3063" w:type="dxa"/>
            <w:gridSpan w:val="3"/>
          </w:tcPr>
          <w:p w14:paraId="69332D87" w14:textId="77777777" w:rsidR="00897956" w:rsidRPr="00C21991" w:rsidRDefault="00897956">
            <w:pPr>
              <w:pStyle w:val="TAH"/>
              <w:rPr>
                <w:b w:val="0"/>
              </w:rPr>
            </w:pPr>
            <w:r w:rsidRPr="00C21991">
              <w:t>Receiving</w:t>
            </w:r>
          </w:p>
        </w:tc>
      </w:tr>
      <w:tr w:rsidR="00897956" w:rsidRPr="00C21991" w14:paraId="5E58D981" w14:textId="77777777">
        <w:trPr>
          <w:cantSplit/>
        </w:trPr>
        <w:tc>
          <w:tcPr>
            <w:tcW w:w="851" w:type="dxa"/>
            <w:vMerge/>
          </w:tcPr>
          <w:p w14:paraId="55F96D19" w14:textId="77777777" w:rsidR="00897956" w:rsidRPr="00C21991" w:rsidRDefault="00897956">
            <w:pPr>
              <w:pStyle w:val="TAH"/>
            </w:pPr>
          </w:p>
        </w:tc>
        <w:tc>
          <w:tcPr>
            <w:tcW w:w="2665" w:type="dxa"/>
            <w:vMerge/>
          </w:tcPr>
          <w:p w14:paraId="5CDB31EB" w14:textId="77777777" w:rsidR="00897956" w:rsidRPr="00C21991" w:rsidRDefault="00897956">
            <w:pPr>
              <w:pStyle w:val="TAH"/>
            </w:pPr>
          </w:p>
        </w:tc>
        <w:tc>
          <w:tcPr>
            <w:tcW w:w="1021" w:type="dxa"/>
          </w:tcPr>
          <w:p w14:paraId="6016FC68" w14:textId="77777777" w:rsidR="00897956" w:rsidRPr="00C21991" w:rsidRDefault="00897956">
            <w:pPr>
              <w:pStyle w:val="TAH"/>
            </w:pPr>
            <w:r w:rsidRPr="00C21991">
              <w:t>Ref.</w:t>
            </w:r>
          </w:p>
        </w:tc>
        <w:tc>
          <w:tcPr>
            <w:tcW w:w="1021" w:type="dxa"/>
          </w:tcPr>
          <w:p w14:paraId="6CDDFB2B" w14:textId="77777777" w:rsidR="00897956" w:rsidRPr="00C21991" w:rsidRDefault="00897956">
            <w:pPr>
              <w:pStyle w:val="TAH"/>
            </w:pPr>
            <w:r w:rsidRPr="00C21991">
              <w:t>RFC status</w:t>
            </w:r>
          </w:p>
        </w:tc>
        <w:tc>
          <w:tcPr>
            <w:tcW w:w="1021" w:type="dxa"/>
          </w:tcPr>
          <w:p w14:paraId="1AF99536" w14:textId="77777777" w:rsidR="00897956" w:rsidRPr="00C21991" w:rsidRDefault="00897956">
            <w:pPr>
              <w:pStyle w:val="TAH"/>
            </w:pPr>
            <w:r w:rsidRPr="00C21991">
              <w:t>Profile status</w:t>
            </w:r>
          </w:p>
        </w:tc>
        <w:tc>
          <w:tcPr>
            <w:tcW w:w="1021" w:type="dxa"/>
          </w:tcPr>
          <w:p w14:paraId="73DE045E" w14:textId="77777777" w:rsidR="00897956" w:rsidRPr="00C21991" w:rsidRDefault="00897956">
            <w:pPr>
              <w:pStyle w:val="TAH"/>
            </w:pPr>
            <w:r w:rsidRPr="00C21991">
              <w:t>Ref.</w:t>
            </w:r>
          </w:p>
        </w:tc>
        <w:tc>
          <w:tcPr>
            <w:tcW w:w="1021" w:type="dxa"/>
          </w:tcPr>
          <w:p w14:paraId="275A7C7E" w14:textId="77777777" w:rsidR="00897956" w:rsidRPr="00C21991" w:rsidRDefault="00897956">
            <w:pPr>
              <w:pStyle w:val="TAH"/>
            </w:pPr>
            <w:r w:rsidRPr="00C21991">
              <w:t>RFC status</w:t>
            </w:r>
          </w:p>
        </w:tc>
        <w:tc>
          <w:tcPr>
            <w:tcW w:w="1021" w:type="dxa"/>
          </w:tcPr>
          <w:p w14:paraId="5566A871" w14:textId="77777777" w:rsidR="00897956" w:rsidRPr="00C21991" w:rsidRDefault="00897956">
            <w:pPr>
              <w:pStyle w:val="TAH"/>
            </w:pPr>
            <w:r w:rsidRPr="00C21991">
              <w:t>Profile status</w:t>
            </w:r>
          </w:p>
        </w:tc>
      </w:tr>
      <w:tr w:rsidR="00897956" w:rsidRPr="00C21991" w14:paraId="000C8EAE" w14:textId="77777777">
        <w:tc>
          <w:tcPr>
            <w:tcW w:w="851" w:type="dxa"/>
          </w:tcPr>
          <w:p w14:paraId="119D1DA1" w14:textId="77777777" w:rsidR="00897956" w:rsidRPr="00C21991" w:rsidRDefault="00897956">
            <w:pPr>
              <w:pStyle w:val="TAL"/>
            </w:pPr>
            <w:r w:rsidRPr="00C21991">
              <w:t>6</w:t>
            </w:r>
          </w:p>
        </w:tc>
        <w:tc>
          <w:tcPr>
            <w:tcW w:w="2665" w:type="dxa"/>
          </w:tcPr>
          <w:p w14:paraId="53867551" w14:textId="77777777" w:rsidR="00897956" w:rsidRPr="00C21991" w:rsidRDefault="00897956">
            <w:pPr>
              <w:pStyle w:val="TAL"/>
            </w:pPr>
            <w:r w:rsidRPr="00C21991">
              <w:t>Proxy-Authenticate</w:t>
            </w:r>
          </w:p>
        </w:tc>
        <w:tc>
          <w:tcPr>
            <w:tcW w:w="1021" w:type="dxa"/>
          </w:tcPr>
          <w:p w14:paraId="684F775F" w14:textId="77777777" w:rsidR="00897956" w:rsidRPr="00C21991" w:rsidRDefault="00897956">
            <w:pPr>
              <w:pStyle w:val="TAL"/>
            </w:pPr>
            <w:r w:rsidRPr="00C21991">
              <w:t>[26] 20.27</w:t>
            </w:r>
          </w:p>
        </w:tc>
        <w:tc>
          <w:tcPr>
            <w:tcW w:w="1021" w:type="dxa"/>
          </w:tcPr>
          <w:p w14:paraId="4BA35446" w14:textId="77777777" w:rsidR="00897956" w:rsidRPr="00C21991" w:rsidRDefault="00706A23">
            <w:pPr>
              <w:pStyle w:val="TAL"/>
            </w:pPr>
            <w:r w:rsidRPr="00C21991">
              <w:t>c1</w:t>
            </w:r>
          </w:p>
        </w:tc>
        <w:tc>
          <w:tcPr>
            <w:tcW w:w="1021" w:type="dxa"/>
          </w:tcPr>
          <w:p w14:paraId="53E4D653" w14:textId="77777777" w:rsidR="00897956" w:rsidRPr="00C21991" w:rsidRDefault="00706A23">
            <w:pPr>
              <w:pStyle w:val="TAL"/>
            </w:pPr>
            <w:r w:rsidRPr="00C21991">
              <w:t>c1</w:t>
            </w:r>
          </w:p>
        </w:tc>
        <w:tc>
          <w:tcPr>
            <w:tcW w:w="1021" w:type="dxa"/>
          </w:tcPr>
          <w:p w14:paraId="0CFF0047" w14:textId="77777777" w:rsidR="00897956" w:rsidRPr="00C21991" w:rsidRDefault="00897956">
            <w:pPr>
              <w:pStyle w:val="TAL"/>
            </w:pPr>
            <w:r w:rsidRPr="00C21991">
              <w:t>[26] 20.27</w:t>
            </w:r>
          </w:p>
        </w:tc>
        <w:tc>
          <w:tcPr>
            <w:tcW w:w="1021" w:type="dxa"/>
          </w:tcPr>
          <w:p w14:paraId="2DBA5A44" w14:textId="77777777" w:rsidR="00897956" w:rsidRPr="00C21991" w:rsidRDefault="00706A23">
            <w:pPr>
              <w:pStyle w:val="TAL"/>
            </w:pPr>
            <w:r w:rsidRPr="00C21991">
              <w:t>c1</w:t>
            </w:r>
          </w:p>
        </w:tc>
        <w:tc>
          <w:tcPr>
            <w:tcW w:w="1021" w:type="dxa"/>
          </w:tcPr>
          <w:p w14:paraId="6125BE90" w14:textId="77777777" w:rsidR="00897956" w:rsidRPr="00C21991" w:rsidRDefault="00706A23">
            <w:pPr>
              <w:pStyle w:val="TAL"/>
            </w:pPr>
            <w:r w:rsidRPr="00C21991">
              <w:t>c1</w:t>
            </w:r>
          </w:p>
        </w:tc>
      </w:tr>
      <w:tr w:rsidR="00897956" w:rsidRPr="00C21991" w14:paraId="3D439330" w14:textId="77777777">
        <w:tc>
          <w:tcPr>
            <w:tcW w:w="851" w:type="dxa"/>
          </w:tcPr>
          <w:p w14:paraId="7CCA600E" w14:textId="77777777" w:rsidR="00897956" w:rsidRPr="00C21991" w:rsidRDefault="00897956">
            <w:pPr>
              <w:pStyle w:val="TAL"/>
            </w:pPr>
            <w:r w:rsidRPr="00C21991">
              <w:t>11</w:t>
            </w:r>
          </w:p>
        </w:tc>
        <w:tc>
          <w:tcPr>
            <w:tcW w:w="2665" w:type="dxa"/>
          </w:tcPr>
          <w:p w14:paraId="7AD3F7CA"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30D5EDDB" w14:textId="77777777" w:rsidR="00897956" w:rsidRPr="00C21991" w:rsidRDefault="00897956">
            <w:pPr>
              <w:pStyle w:val="TAL"/>
            </w:pPr>
            <w:r w:rsidRPr="00C21991">
              <w:t>[26] 20.44</w:t>
            </w:r>
          </w:p>
        </w:tc>
        <w:tc>
          <w:tcPr>
            <w:tcW w:w="1021" w:type="dxa"/>
          </w:tcPr>
          <w:p w14:paraId="1A12AC93" w14:textId="77777777" w:rsidR="00897956" w:rsidRPr="00C21991" w:rsidRDefault="00897956">
            <w:pPr>
              <w:pStyle w:val="TAL"/>
            </w:pPr>
            <w:r w:rsidRPr="00C21991">
              <w:t>o</w:t>
            </w:r>
          </w:p>
        </w:tc>
        <w:tc>
          <w:tcPr>
            <w:tcW w:w="1021" w:type="dxa"/>
          </w:tcPr>
          <w:p w14:paraId="597337DA" w14:textId="77777777" w:rsidR="00897956" w:rsidRPr="00C21991" w:rsidRDefault="00897956">
            <w:pPr>
              <w:pStyle w:val="TAL"/>
            </w:pPr>
            <w:r w:rsidRPr="00C21991">
              <w:t>o</w:t>
            </w:r>
          </w:p>
        </w:tc>
        <w:tc>
          <w:tcPr>
            <w:tcW w:w="1021" w:type="dxa"/>
          </w:tcPr>
          <w:p w14:paraId="343285BB" w14:textId="77777777" w:rsidR="00897956" w:rsidRPr="00C21991" w:rsidRDefault="00897956">
            <w:pPr>
              <w:pStyle w:val="TAL"/>
            </w:pPr>
            <w:r w:rsidRPr="00C21991">
              <w:t>[26] 20.44</w:t>
            </w:r>
          </w:p>
        </w:tc>
        <w:tc>
          <w:tcPr>
            <w:tcW w:w="1021" w:type="dxa"/>
          </w:tcPr>
          <w:p w14:paraId="1141211E" w14:textId="77777777" w:rsidR="00897956" w:rsidRPr="00C21991" w:rsidRDefault="00897956">
            <w:pPr>
              <w:pStyle w:val="TAL"/>
            </w:pPr>
            <w:r w:rsidRPr="00C21991">
              <w:t>o</w:t>
            </w:r>
          </w:p>
        </w:tc>
        <w:tc>
          <w:tcPr>
            <w:tcW w:w="1021" w:type="dxa"/>
          </w:tcPr>
          <w:p w14:paraId="0AA028A2" w14:textId="77777777" w:rsidR="00897956" w:rsidRPr="00C21991" w:rsidRDefault="00897956">
            <w:pPr>
              <w:pStyle w:val="TAL"/>
            </w:pPr>
            <w:r w:rsidRPr="00C21991">
              <w:t>o</w:t>
            </w:r>
          </w:p>
        </w:tc>
      </w:tr>
      <w:tr w:rsidR="00897956" w:rsidRPr="00C21991" w14:paraId="139CF63B" w14:textId="77777777">
        <w:trPr>
          <w:cantSplit/>
        </w:trPr>
        <w:tc>
          <w:tcPr>
            <w:tcW w:w="9642" w:type="dxa"/>
            <w:gridSpan w:val="8"/>
          </w:tcPr>
          <w:p w14:paraId="64726516" w14:textId="77777777" w:rsidR="00897956" w:rsidRPr="00C21991" w:rsidRDefault="00897956">
            <w:pPr>
              <w:pStyle w:val="TAN"/>
            </w:pPr>
            <w:r w:rsidRPr="00C21991">
              <w:t>c1:</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079EE4DE" w14:textId="77777777" w:rsidR="00897956" w:rsidRPr="00C21991" w:rsidRDefault="00897956"/>
    <w:p w14:paraId="75BECB4C" w14:textId="77777777" w:rsidR="00300F8B" w:rsidRPr="00C21991" w:rsidRDefault="00300F8B" w:rsidP="00300F8B">
      <w:pPr>
        <w:keepNext/>
        <w:keepLines/>
      </w:pPr>
      <w:r w:rsidRPr="00C21991">
        <w:t>Prerequisite A.5/9 - - INVITE response</w:t>
      </w:r>
    </w:p>
    <w:p w14:paraId="338A1AB8" w14:textId="77777777" w:rsidR="00300F8B" w:rsidRPr="00C21991" w:rsidRDefault="00300F8B" w:rsidP="00300F8B">
      <w:pPr>
        <w:keepNext/>
        <w:keepLines/>
      </w:pPr>
      <w:r w:rsidRPr="00C21991">
        <w:t>Prerequisite: A.6/21 - - Additional for 408 (Request timeout) response</w:t>
      </w:r>
    </w:p>
    <w:p w14:paraId="542FE547" w14:textId="77777777" w:rsidR="00300F8B" w:rsidRPr="00C21991" w:rsidRDefault="00300F8B" w:rsidP="00300F8B">
      <w:pPr>
        <w:pStyle w:val="TH"/>
      </w:pPr>
      <w:bookmarkStart w:id="3200" w:name="_CRTableA_56A"/>
      <w:r w:rsidRPr="00C21991">
        <w:t>Table </w:t>
      </w:r>
      <w:bookmarkEnd w:id="3200"/>
      <w:r w:rsidRPr="00C21991">
        <w:t>A.56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C21991" w14:paraId="224EA0C9" w14:textId="77777777" w:rsidTr="004E2DE2">
        <w:trPr>
          <w:cantSplit/>
        </w:trPr>
        <w:tc>
          <w:tcPr>
            <w:tcW w:w="851" w:type="dxa"/>
            <w:vMerge w:val="restart"/>
          </w:tcPr>
          <w:p w14:paraId="4C7BA5DD" w14:textId="77777777" w:rsidR="00300F8B" w:rsidRPr="00C21991" w:rsidRDefault="00300F8B" w:rsidP="004E2DE2">
            <w:pPr>
              <w:pStyle w:val="TAH"/>
            </w:pPr>
            <w:r w:rsidRPr="00C21991">
              <w:t>Item</w:t>
            </w:r>
          </w:p>
        </w:tc>
        <w:tc>
          <w:tcPr>
            <w:tcW w:w="2665" w:type="dxa"/>
            <w:vMerge w:val="restart"/>
          </w:tcPr>
          <w:p w14:paraId="3E96FDA8" w14:textId="77777777" w:rsidR="00300F8B" w:rsidRPr="00C21991" w:rsidRDefault="00300F8B" w:rsidP="004E2DE2">
            <w:pPr>
              <w:pStyle w:val="TAH"/>
            </w:pPr>
            <w:r w:rsidRPr="00C21991">
              <w:t>Header field</w:t>
            </w:r>
          </w:p>
        </w:tc>
        <w:tc>
          <w:tcPr>
            <w:tcW w:w="3063" w:type="dxa"/>
            <w:gridSpan w:val="3"/>
          </w:tcPr>
          <w:p w14:paraId="418DDEDD" w14:textId="77777777" w:rsidR="00300F8B" w:rsidRPr="00C21991" w:rsidRDefault="00300F8B" w:rsidP="004E2DE2">
            <w:pPr>
              <w:pStyle w:val="TAH"/>
            </w:pPr>
            <w:r w:rsidRPr="00C21991">
              <w:t>Sending</w:t>
            </w:r>
          </w:p>
        </w:tc>
        <w:tc>
          <w:tcPr>
            <w:tcW w:w="3063" w:type="dxa"/>
            <w:gridSpan w:val="3"/>
          </w:tcPr>
          <w:p w14:paraId="7AAB8D0A" w14:textId="77777777" w:rsidR="00300F8B" w:rsidRPr="00C21991" w:rsidRDefault="00300F8B" w:rsidP="004E2DE2">
            <w:pPr>
              <w:pStyle w:val="TAH"/>
              <w:rPr>
                <w:b w:val="0"/>
              </w:rPr>
            </w:pPr>
            <w:r w:rsidRPr="00C21991">
              <w:t>Receiving</w:t>
            </w:r>
          </w:p>
        </w:tc>
      </w:tr>
      <w:tr w:rsidR="00300F8B" w:rsidRPr="00C21991" w14:paraId="1E1E0C29" w14:textId="77777777" w:rsidTr="004E2DE2">
        <w:trPr>
          <w:cantSplit/>
        </w:trPr>
        <w:tc>
          <w:tcPr>
            <w:tcW w:w="851" w:type="dxa"/>
            <w:vMerge/>
          </w:tcPr>
          <w:p w14:paraId="3D7B0514" w14:textId="77777777" w:rsidR="00300F8B" w:rsidRPr="00C21991" w:rsidRDefault="00300F8B" w:rsidP="004E2DE2">
            <w:pPr>
              <w:pStyle w:val="TAH"/>
            </w:pPr>
          </w:p>
        </w:tc>
        <w:tc>
          <w:tcPr>
            <w:tcW w:w="2665" w:type="dxa"/>
            <w:vMerge/>
          </w:tcPr>
          <w:p w14:paraId="337EA3BD" w14:textId="77777777" w:rsidR="00300F8B" w:rsidRPr="00C21991" w:rsidRDefault="00300F8B" w:rsidP="004E2DE2">
            <w:pPr>
              <w:pStyle w:val="TAH"/>
            </w:pPr>
          </w:p>
        </w:tc>
        <w:tc>
          <w:tcPr>
            <w:tcW w:w="1021" w:type="dxa"/>
          </w:tcPr>
          <w:p w14:paraId="1C5C4A7A" w14:textId="77777777" w:rsidR="00300F8B" w:rsidRPr="00C21991" w:rsidRDefault="00300F8B" w:rsidP="004E2DE2">
            <w:pPr>
              <w:pStyle w:val="TAH"/>
            </w:pPr>
            <w:r w:rsidRPr="00C21991">
              <w:t>Ref.</w:t>
            </w:r>
          </w:p>
        </w:tc>
        <w:tc>
          <w:tcPr>
            <w:tcW w:w="1021" w:type="dxa"/>
          </w:tcPr>
          <w:p w14:paraId="1BA1E25F" w14:textId="77777777" w:rsidR="00300F8B" w:rsidRPr="00C21991" w:rsidRDefault="00300F8B" w:rsidP="004E2DE2">
            <w:pPr>
              <w:pStyle w:val="TAH"/>
            </w:pPr>
            <w:r w:rsidRPr="00C21991">
              <w:t>RFC status</w:t>
            </w:r>
          </w:p>
        </w:tc>
        <w:tc>
          <w:tcPr>
            <w:tcW w:w="1021" w:type="dxa"/>
          </w:tcPr>
          <w:p w14:paraId="2C7604E5" w14:textId="77777777" w:rsidR="00300F8B" w:rsidRPr="00C21991" w:rsidRDefault="00300F8B" w:rsidP="004E2DE2">
            <w:pPr>
              <w:pStyle w:val="TAH"/>
            </w:pPr>
            <w:r w:rsidRPr="00C21991">
              <w:t>Profile status</w:t>
            </w:r>
          </w:p>
        </w:tc>
        <w:tc>
          <w:tcPr>
            <w:tcW w:w="1021" w:type="dxa"/>
          </w:tcPr>
          <w:p w14:paraId="46A68960" w14:textId="77777777" w:rsidR="00300F8B" w:rsidRPr="00C21991" w:rsidRDefault="00300F8B" w:rsidP="004E2DE2">
            <w:pPr>
              <w:pStyle w:val="TAH"/>
            </w:pPr>
            <w:r w:rsidRPr="00C21991">
              <w:t>Ref.</w:t>
            </w:r>
          </w:p>
        </w:tc>
        <w:tc>
          <w:tcPr>
            <w:tcW w:w="1021" w:type="dxa"/>
          </w:tcPr>
          <w:p w14:paraId="7DF10CF3" w14:textId="77777777" w:rsidR="00300F8B" w:rsidRPr="00C21991" w:rsidRDefault="00300F8B" w:rsidP="004E2DE2">
            <w:pPr>
              <w:pStyle w:val="TAH"/>
            </w:pPr>
            <w:r w:rsidRPr="00C21991">
              <w:t>RFC status</w:t>
            </w:r>
          </w:p>
        </w:tc>
        <w:tc>
          <w:tcPr>
            <w:tcW w:w="1021" w:type="dxa"/>
          </w:tcPr>
          <w:p w14:paraId="238AC7C1" w14:textId="77777777" w:rsidR="00300F8B" w:rsidRPr="00C21991" w:rsidRDefault="00300F8B" w:rsidP="004E2DE2">
            <w:pPr>
              <w:pStyle w:val="TAH"/>
            </w:pPr>
            <w:r w:rsidRPr="00C21991">
              <w:t>Profile status</w:t>
            </w:r>
          </w:p>
        </w:tc>
      </w:tr>
      <w:tr w:rsidR="00300F8B" w:rsidRPr="00C21991" w14:paraId="5DA6603B" w14:textId="77777777" w:rsidTr="004E2DE2">
        <w:tc>
          <w:tcPr>
            <w:tcW w:w="851" w:type="dxa"/>
          </w:tcPr>
          <w:p w14:paraId="01C53A98" w14:textId="77777777" w:rsidR="00300F8B" w:rsidRPr="00C21991" w:rsidRDefault="00300F8B" w:rsidP="004E2DE2">
            <w:pPr>
              <w:pStyle w:val="TAL"/>
            </w:pPr>
            <w:r w:rsidRPr="00C21991">
              <w:t>1</w:t>
            </w:r>
          </w:p>
        </w:tc>
        <w:tc>
          <w:tcPr>
            <w:tcW w:w="2665" w:type="dxa"/>
          </w:tcPr>
          <w:p w14:paraId="06658774" w14:textId="77777777" w:rsidR="00300F8B" w:rsidRPr="00C21991" w:rsidRDefault="00300F8B" w:rsidP="004E2DE2">
            <w:pPr>
              <w:pStyle w:val="TAL"/>
            </w:pPr>
            <w:r w:rsidRPr="00C21991">
              <w:t>Restoration-Info</w:t>
            </w:r>
          </w:p>
        </w:tc>
        <w:tc>
          <w:tcPr>
            <w:tcW w:w="1021" w:type="dxa"/>
          </w:tcPr>
          <w:p w14:paraId="000A2365" w14:textId="77777777" w:rsidR="00300F8B" w:rsidRPr="00C21991" w:rsidRDefault="00300F8B" w:rsidP="004E2DE2">
            <w:pPr>
              <w:pStyle w:val="TAL"/>
            </w:pPr>
            <w:r w:rsidRPr="00C21991">
              <w:t>subclause 7.2.11</w:t>
            </w:r>
          </w:p>
        </w:tc>
        <w:tc>
          <w:tcPr>
            <w:tcW w:w="1021" w:type="dxa"/>
          </w:tcPr>
          <w:p w14:paraId="1FFC9148" w14:textId="77777777" w:rsidR="00300F8B" w:rsidRPr="00C21991" w:rsidRDefault="00300F8B" w:rsidP="004E2DE2">
            <w:pPr>
              <w:pStyle w:val="TAL"/>
            </w:pPr>
            <w:r w:rsidRPr="00C21991">
              <w:t>n/a</w:t>
            </w:r>
          </w:p>
        </w:tc>
        <w:tc>
          <w:tcPr>
            <w:tcW w:w="1021" w:type="dxa"/>
          </w:tcPr>
          <w:p w14:paraId="375E3933" w14:textId="77777777" w:rsidR="00300F8B" w:rsidRPr="00C21991" w:rsidRDefault="00300F8B" w:rsidP="004E2DE2">
            <w:pPr>
              <w:pStyle w:val="TAL"/>
            </w:pPr>
            <w:r w:rsidRPr="00C21991">
              <w:t>c1</w:t>
            </w:r>
          </w:p>
        </w:tc>
        <w:tc>
          <w:tcPr>
            <w:tcW w:w="1021" w:type="dxa"/>
          </w:tcPr>
          <w:p w14:paraId="34C52308" w14:textId="77777777" w:rsidR="00300F8B" w:rsidRPr="00C21991" w:rsidRDefault="00300F8B" w:rsidP="004E2DE2">
            <w:pPr>
              <w:pStyle w:val="TAL"/>
            </w:pPr>
            <w:r w:rsidRPr="00C21991">
              <w:t>subclause 7.2.11</w:t>
            </w:r>
          </w:p>
        </w:tc>
        <w:tc>
          <w:tcPr>
            <w:tcW w:w="1021" w:type="dxa"/>
          </w:tcPr>
          <w:p w14:paraId="09DDCB04" w14:textId="77777777" w:rsidR="00300F8B" w:rsidRPr="00C21991" w:rsidRDefault="00300F8B" w:rsidP="004E2DE2">
            <w:pPr>
              <w:pStyle w:val="TAL"/>
            </w:pPr>
            <w:r w:rsidRPr="00C21991">
              <w:t>n/a</w:t>
            </w:r>
          </w:p>
        </w:tc>
        <w:tc>
          <w:tcPr>
            <w:tcW w:w="1021" w:type="dxa"/>
          </w:tcPr>
          <w:p w14:paraId="1CC21B84" w14:textId="77777777" w:rsidR="00300F8B" w:rsidRPr="00C21991" w:rsidRDefault="00300F8B" w:rsidP="004E2DE2">
            <w:pPr>
              <w:pStyle w:val="TAL"/>
            </w:pPr>
            <w:r w:rsidRPr="00C21991">
              <w:t>n/a</w:t>
            </w:r>
          </w:p>
        </w:tc>
      </w:tr>
      <w:tr w:rsidR="00300F8B" w:rsidRPr="00C21991" w14:paraId="2A74916D" w14:textId="77777777" w:rsidTr="004E2DE2">
        <w:tc>
          <w:tcPr>
            <w:tcW w:w="9642" w:type="dxa"/>
            <w:gridSpan w:val="8"/>
          </w:tcPr>
          <w:p w14:paraId="52C6AA00" w14:textId="77777777" w:rsidR="00300F8B" w:rsidRPr="00C21991" w:rsidRDefault="00300F8B" w:rsidP="004E2DE2">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54FBCAC1" w14:textId="77777777" w:rsidR="00300F8B" w:rsidRPr="00C21991" w:rsidRDefault="00300F8B" w:rsidP="00300F8B"/>
    <w:p w14:paraId="5A9E24E1" w14:textId="77777777" w:rsidR="00897956" w:rsidRPr="00C21991" w:rsidRDefault="00897956">
      <w:pPr>
        <w:keepNext/>
        <w:keepLines/>
      </w:pPr>
      <w:r w:rsidRPr="00C21991">
        <w:t>Prerequisite A.5/9 - - INVITE response</w:t>
      </w:r>
    </w:p>
    <w:p w14:paraId="7FF9B29C" w14:textId="77777777" w:rsidR="00897956" w:rsidRPr="00C21991" w:rsidRDefault="00897956">
      <w:pPr>
        <w:keepNext/>
        <w:keepLines/>
      </w:pPr>
      <w:r w:rsidRPr="00C21991">
        <w:t>Prerequisite: A.6/25 - - Additional for 415 (Unsupported Media Type) response</w:t>
      </w:r>
    </w:p>
    <w:p w14:paraId="294619F0" w14:textId="77777777" w:rsidR="00897956" w:rsidRPr="00C21991" w:rsidRDefault="00897956">
      <w:pPr>
        <w:pStyle w:val="TH"/>
      </w:pPr>
      <w:bookmarkStart w:id="3201" w:name="_CRTableA_57"/>
      <w:r w:rsidRPr="00C21991">
        <w:t>Table </w:t>
      </w:r>
      <w:bookmarkEnd w:id="3201"/>
      <w:r w:rsidRPr="00C21991">
        <w:t>A.57: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1741CC2" w14:textId="77777777">
        <w:trPr>
          <w:cantSplit/>
        </w:trPr>
        <w:tc>
          <w:tcPr>
            <w:tcW w:w="851" w:type="dxa"/>
            <w:vMerge w:val="restart"/>
          </w:tcPr>
          <w:p w14:paraId="015DCB0E" w14:textId="77777777" w:rsidR="00897956" w:rsidRPr="00C21991" w:rsidRDefault="00897956">
            <w:pPr>
              <w:pStyle w:val="TAH"/>
            </w:pPr>
            <w:r w:rsidRPr="00C21991">
              <w:t>Item</w:t>
            </w:r>
          </w:p>
        </w:tc>
        <w:tc>
          <w:tcPr>
            <w:tcW w:w="2665" w:type="dxa"/>
            <w:vMerge w:val="restart"/>
          </w:tcPr>
          <w:p w14:paraId="06439AC7" w14:textId="77777777" w:rsidR="00897956" w:rsidRPr="00C21991" w:rsidRDefault="00897956">
            <w:pPr>
              <w:pStyle w:val="TAH"/>
            </w:pPr>
            <w:r w:rsidRPr="00C21991">
              <w:t>Header</w:t>
            </w:r>
            <w:r w:rsidR="00976393" w:rsidRPr="00C21991">
              <w:t xml:space="preserve"> field</w:t>
            </w:r>
          </w:p>
        </w:tc>
        <w:tc>
          <w:tcPr>
            <w:tcW w:w="3063" w:type="dxa"/>
            <w:gridSpan w:val="3"/>
          </w:tcPr>
          <w:p w14:paraId="6A956ABB" w14:textId="77777777" w:rsidR="00897956" w:rsidRPr="00C21991" w:rsidRDefault="00897956">
            <w:pPr>
              <w:pStyle w:val="TAH"/>
            </w:pPr>
            <w:r w:rsidRPr="00C21991">
              <w:t>Sending</w:t>
            </w:r>
          </w:p>
        </w:tc>
        <w:tc>
          <w:tcPr>
            <w:tcW w:w="3063" w:type="dxa"/>
            <w:gridSpan w:val="3"/>
          </w:tcPr>
          <w:p w14:paraId="012C743E" w14:textId="77777777" w:rsidR="00897956" w:rsidRPr="00C21991" w:rsidRDefault="00897956">
            <w:pPr>
              <w:pStyle w:val="TAH"/>
              <w:rPr>
                <w:b w:val="0"/>
              </w:rPr>
            </w:pPr>
            <w:r w:rsidRPr="00C21991">
              <w:t>Receiving</w:t>
            </w:r>
          </w:p>
        </w:tc>
      </w:tr>
      <w:tr w:rsidR="00897956" w:rsidRPr="00C21991" w14:paraId="1A6E5554" w14:textId="77777777">
        <w:trPr>
          <w:cantSplit/>
        </w:trPr>
        <w:tc>
          <w:tcPr>
            <w:tcW w:w="851" w:type="dxa"/>
            <w:vMerge/>
          </w:tcPr>
          <w:p w14:paraId="7E7FF4B9" w14:textId="77777777" w:rsidR="00897956" w:rsidRPr="00C21991" w:rsidRDefault="00897956">
            <w:pPr>
              <w:pStyle w:val="TAH"/>
            </w:pPr>
          </w:p>
        </w:tc>
        <w:tc>
          <w:tcPr>
            <w:tcW w:w="2665" w:type="dxa"/>
            <w:vMerge/>
          </w:tcPr>
          <w:p w14:paraId="0DDC5608" w14:textId="77777777" w:rsidR="00897956" w:rsidRPr="00C21991" w:rsidRDefault="00897956">
            <w:pPr>
              <w:pStyle w:val="TAH"/>
            </w:pPr>
          </w:p>
        </w:tc>
        <w:tc>
          <w:tcPr>
            <w:tcW w:w="1021" w:type="dxa"/>
          </w:tcPr>
          <w:p w14:paraId="58DD33AB" w14:textId="77777777" w:rsidR="00897956" w:rsidRPr="00C21991" w:rsidRDefault="00897956">
            <w:pPr>
              <w:pStyle w:val="TAH"/>
            </w:pPr>
            <w:r w:rsidRPr="00C21991">
              <w:t>Ref.</w:t>
            </w:r>
          </w:p>
        </w:tc>
        <w:tc>
          <w:tcPr>
            <w:tcW w:w="1021" w:type="dxa"/>
          </w:tcPr>
          <w:p w14:paraId="3913FAE4" w14:textId="77777777" w:rsidR="00897956" w:rsidRPr="00C21991" w:rsidRDefault="00897956">
            <w:pPr>
              <w:pStyle w:val="TAH"/>
            </w:pPr>
            <w:r w:rsidRPr="00C21991">
              <w:t>RFC status</w:t>
            </w:r>
          </w:p>
        </w:tc>
        <w:tc>
          <w:tcPr>
            <w:tcW w:w="1021" w:type="dxa"/>
          </w:tcPr>
          <w:p w14:paraId="4E8CD984" w14:textId="77777777" w:rsidR="00897956" w:rsidRPr="00C21991" w:rsidRDefault="00897956">
            <w:pPr>
              <w:pStyle w:val="TAH"/>
            </w:pPr>
            <w:r w:rsidRPr="00C21991">
              <w:t>Profile status</w:t>
            </w:r>
          </w:p>
        </w:tc>
        <w:tc>
          <w:tcPr>
            <w:tcW w:w="1021" w:type="dxa"/>
          </w:tcPr>
          <w:p w14:paraId="0C816AE2" w14:textId="77777777" w:rsidR="00897956" w:rsidRPr="00C21991" w:rsidRDefault="00897956">
            <w:pPr>
              <w:pStyle w:val="TAH"/>
            </w:pPr>
            <w:r w:rsidRPr="00C21991">
              <w:t>Ref.</w:t>
            </w:r>
          </w:p>
        </w:tc>
        <w:tc>
          <w:tcPr>
            <w:tcW w:w="1021" w:type="dxa"/>
          </w:tcPr>
          <w:p w14:paraId="5BEE0FFB" w14:textId="77777777" w:rsidR="00897956" w:rsidRPr="00C21991" w:rsidRDefault="00897956">
            <w:pPr>
              <w:pStyle w:val="TAH"/>
            </w:pPr>
            <w:r w:rsidRPr="00C21991">
              <w:t>RFC status</w:t>
            </w:r>
          </w:p>
        </w:tc>
        <w:tc>
          <w:tcPr>
            <w:tcW w:w="1021" w:type="dxa"/>
          </w:tcPr>
          <w:p w14:paraId="56E7ECA5" w14:textId="77777777" w:rsidR="00897956" w:rsidRPr="00C21991" w:rsidRDefault="00897956">
            <w:pPr>
              <w:pStyle w:val="TAH"/>
            </w:pPr>
            <w:r w:rsidRPr="00C21991">
              <w:t>Profile status</w:t>
            </w:r>
          </w:p>
        </w:tc>
      </w:tr>
      <w:tr w:rsidR="00897956" w:rsidRPr="00C21991" w14:paraId="3E7B2483" w14:textId="77777777">
        <w:tc>
          <w:tcPr>
            <w:tcW w:w="851" w:type="dxa"/>
          </w:tcPr>
          <w:p w14:paraId="15CC33C3" w14:textId="77777777" w:rsidR="00897956" w:rsidRPr="00C21991" w:rsidRDefault="00897956">
            <w:pPr>
              <w:pStyle w:val="TAL"/>
            </w:pPr>
            <w:r w:rsidRPr="00C21991">
              <w:t>1</w:t>
            </w:r>
          </w:p>
        </w:tc>
        <w:tc>
          <w:tcPr>
            <w:tcW w:w="2665" w:type="dxa"/>
          </w:tcPr>
          <w:p w14:paraId="55EA74D0" w14:textId="77777777" w:rsidR="00897956" w:rsidRPr="00C21991" w:rsidRDefault="00897956">
            <w:pPr>
              <w:pStyle w:val="TAL"/>
            </w:pPr>
            <w:r w:rsidRPr="00C21991">
              <w:t>Accept</w:t>
            </w:r>
          </w:p>
        </w:tc>
        <w:tc>
          <w:tcPr>
            <w:tcW w:w="1021" w:type="dxa"/>
          </w:tcPr>
          <w:p w14:paraId="1E903983" w14:textId="77777777" w:rsidR="00897956" w:rsidRPr="00C21991" w:rsidRDefault="00897956">
            <w:pPr>
              <w:pStyle w:val="TAL"/>
            </w:pPr>
            <w:r w:rsidRPr="00C21991">
              <w:t>[26] 20.1</w:t>
            </w:r>
          </w:p>
        </w:tc>
        <w:tc>
          <w:tcPr>
            <w:tcW w:w="1021" w:type="dxa"/>
          </w:tcPr>
          <w:p w14:paraId="1DFB2A4A" w14:textId="77777777" w:rsidR="00897956" w:rsidRPr="00C21991" w:rsidRDefault="00897956">
            <w:pPr>
              <w:pStyle w:val="TAL"/>
            </w:pPr>
            <w:r w:rsidRPr="00C21991">
              <w:t>o.1</w:t>
            </w:r>
          </w:p>
        </w:tc>
        <w:tc>
          <w:tcPr>
            <w:tcW w:w="1021" w:type="dxa"/>
          </w:tcPr>
          <w:p w14:paraId="4792083D" w14:textId="77777777" w:rsidR="00897956" w:rsidRPr="00C21991" w:rsidRDefault="00897956">
            <w:pPr>
              <w:pStyle w:val="TAL"/>
            </w:pPr>
            <w:r w:rsidRPr="00C21991">
              <w:t>o.1</w:t>
            </w:r>
          </w:p>
        </w:tc>
        <w:tc>
          <w:tcPr>
            <w:tcW w:w="1021" w:type="dxa"/>
          </w:tcPr>
          <w:p w14:paraId="4852DE35" w14:textId="77777777" w:rsidR="00897956" w:rsidRPr="00C21991" w:rsidRDefault="00897956">
            <w:pPr>
              <w:pStyle w:val="TAL"/>
            </w:pPr>
            <w:r w:rsidRPr="00C21991">
              <w:t>[26] 20.1</w:t>
            </w:r>
          </w:p>
        </w:tc>
        <w:tc>
          <w:tcPr>
            <w:tcW w:w="1021" w:type="dxa"/>
          </w:tcPr>
          <w:p w14:paraId="2E236D20" w14:textId="77777777" w:rsidR="00897956" w:rsidRPr="00C21991" w:rsidRDefault="00897956">
            <w:pPr>
              <w:pStyle w:val="TAL"/>
            </w:pPr>
            <w:r w:rsidRPr="00C21991">
              <w:t>m</w:t>
            </w:r>
          </w:p>
        </w:tc>
        <w:tc>
          <w:tcPr>
            <w:tcW w:w="1021" w:type="dxa"/>
          </w:tcPr>
          <w:p w14:paraId="201E1E3F" w14:textId="77777777" w:rsidR="00897956" w:rsidRPr="00C21991" w:rsidRDefault="00897956">
            <w:pPr>
              <w:pStyle w:val="TAL"/>
            </w:pPr>
            <w:r w:rsidRPr="00C21991">
              <w:t>m</w:t>
            </w:r>
          </w:p>
        </w:tc>
      </w:tr>
      <w:tr w:rsidR="00897956" w:rsidRPr="00C21991" w14:paraId="6A4B31C9" w14:textId="77777777">
        <w:tc>
          <w:tcPr>
            <w:tcW w:w="851" w:type="dxa"/>
          </w:tcPr>
          <w:p w14:paraId="15349653" w14:textId="77777777" w:rsidR="00897956" w:rsidRPr="00C21991" w:rsidRDefault="00897956">
            <w:pPr>
              <w:pStyle w:val="TAL"/>
            </w:pPr>
            <w:r w:rsidRPr="00C21991">
              <w:t>2</w:t>
            </w:r>
          </w:p>
        </w:tc>
        <w:tc>
          <w:tcPr>
            <w:tcW w:w="2665" w:type="dxa"/>
          </w:tcPr>
          <w:p w14:paraId="1D77B4BD" w14:textId="77777777" w:rsidR="00897956" w:rsidRPr="00C21991" w:rsidRDefault="00897956">
            <w:pPr>
              <w:pStyle w:val="TAL"/>
            </w:pPr>
            <w:r w:rsidRPr="00C21991">
              <w:t>Accept-Encoding</w:t>
            </w:r>
          </w:p>
        </w:tc>
        <w:tc>
          <w:tcPr>
            <w:tcW w:w="1021" w:type="dxa"/>
          </w:tcPr>
          <w:p w14:paraId="145D6E2F" w14:textId="77777777" w:rsidR="00897956" w:rsidRPr="00C21991" w:rsidRDefault="00897956">
            <w:pPr>
              <w:pStyle w:val="TAL"/>
            </w:pPr>
            <w:r w:rsidRPr="00C21991">
              <w:t>[26] 20.2</w:t>
            </w:r>
          </w:p>
        </w:tc>
        <w:tc>
          <w:tcPr>
            <w:tcW w:w="1021" w:type="dxa"/>
          </w:tcPr>
          <w:p w14:paraId="5F58CB67" w14:textId="77777777" w:rsidR="00897956" w:rsidRPr="00C21991" w:rsidRDefault="00897956">
            <w:pPr>
              <w:pStyle w:val="TAL"/>
            </w:pPr>
            <w:r w:rsidRPr="00C21991">
              <w:t>o.1</w:t>
            </w:r>
          </w:p>
        </w:tc>
        <w:tc>
          <w:tcPr>
            <w:tcW w:w="1021" w:type="dxa"/>
          </w:tcPr>
          <w:p w14:paraId="6C800F73" w14:textId="77777777" w:rsidR="00897956" w:rsidRPr="00C21991" w:rsidRDefault="00897956">
            <w:pPr>
              <w:pStyle w:val="TAL"/>
            </w:pPr>
            <w:r w:rsidRPr="00C21991">
              <w:t>o.1</w:t>
            </w:r>
          </w:p>
        </w:tc>
        <w:tc>
          <w:tcPr>
            <w:tcW w:w="1021" w:type="dxa"/>
          </w:tcPr>
          <w:p w14:paraId="07DD913D" w14:textId="77777777" w:rsidR="00897956" w:rsidRPr="00C21991" w:rsidRDefault="00897956">
            <w:pPr>
              <w:pStyle w:val="TAL"/>
            </w:pPr>
            <w:r w:rsidRPr="00C21991">
              <w:t>[26] 20.2</w:t>
            </w:r>
          </w:p>
        </w:tc>
        <w:tc>
          <w:tcPr>
            <w:tcW w:w="1021" w:type="dxa"/>
          </w:tcPr>
          <w:p w14:paraId="5A197859" w14:textId="77777777" w:rsidR="00897956" w:rsidRPr="00C21991" w:rsidRDefault="00897956">
            <w:pPr>
              <w:pStyle w:val="TAL"/>
            </w:pPr>
            <w:r w:rsidRPr="00C21991">
              <w:t>m</w:t>
            </w:r>
          </w:p>
        </w:tc>
        <w:tc>
          <w:tcPr>
            <w:tcW w:w="1021" w:type="dxa"/>
          </w:tcPr>
          <w:p w14:paraId="1E2AC819" w14:textId="77777777" w:rsidR="00897956" w:rsidRPr="00C21991" w:rsidRDefault="00897956">
            <w:pPr>
              <w:pStyle w:val="TAL"/>
            </w:pPr>
            <w:r w:rsidRPr="00C21991">
              <w:t>m</w:t>
            </w:r>
          </w:p>
        </w:tc>
      </w:tr>
      <w:tr w:rsidR="00897956" w:rsidRPr="00C21991" w14:paraId="6D6439C4" w14:textId="77777777">
        <w:tc>
          <w:tcPr>
            <w:tcW w:w="851" w:type="dxa"/>
          </w:tcPr>
          <w:p w14:paraId="61C1C987" w14:textId="77777777" w:rsidR="00897956" w:rsidRPr="00C21991" w:rsidRDefault="00897956">
            <w:pPr>
              <w:pStyle w:val="TAL"/>
            </w:pPr>
            <w:r w:rsidRPr="00C21991">
              <w:t>3</w:t>
            </w:r>
          </w:p>
        </w:tc>
        <w:tc>
          <w:tcPr>
            <w:tcW w:w="2665" w:type="dxa"/>
          </w:tcPr>
          <w:p w14:paraId="625D3441" w14:textId="77777777" w:rsidR="00897956" w:rsidRPr="00C21991" w:rsidRDefault="00897956">
            <w:pPr>
              <w:pStyle w:val="TAL"/>
            </w:pPr>
            <w:r w:rsidRPr="00C21991">
              <w:t>Accept-Language</w:t>
            </w:r>
          </w:p>
        </w:tc>
        <w:tc>
          <w:tcPr>
            <w:tcW w:w="1021" w:type="dxa"/>
          </w:tcPr>
          <w:p w14:paraId="2CAA9741" w14:textId="77777777" w:rsidR="00897956" w:rsidRPr="00C21991" w:rsidRDefault="00897956">
            <w:pPr>
              <w:pStyle w:val="TAL"/>
            </w:pPr>
            <w:r w:rsidRPr="00C21991">
              <w:t>[26] 20.3</w:t>
            </w:r>
          </w:p>
        </w:tc>
        <w:tc>
          <w:tcPr>
            <w:tcW w:w="1021" w:type="dxa"/>
          </w:tcPr>
          <w:p w14:paraId="277952D6" w14:textId="77777777" w:rsidR="00897956" w:rsidRPr="00C21991" w:rsidRDefault="00897956">
            <w:pPr>
              <w:pStyle w:val="TAL"/>
            </w:pPr>
            <w:r w:rsidRPr="00C21991">
              <w:t>o.1</w:t>
            </w:r>
          </w:p>
        </w:tc>
        <w:tc>
          <w:tcPr>
            <w:tcW w:w="1021" w:type="dxa"/>
          </w:tcPr>
          <w:p w14:paraId="746B9463" w14:textId="77777777" w:rsidR="00897956" w:rsidRPr="00C21991" w:rsidRDefault="00897956">
            <w:pPr>
              <w:pStyle w:val="TAL"/>
            </w:pPr>
            <w:r w:rsidRPr="00C21991">
              <w:t>o.1</w:t>
            </w:r>
          </w:p>
        </w:tc>
        <w:tc>
          <w:tcPr>
            <w:tcW w:w="1021" w:type="dxa"/>
          </w:tcPr>
          <w:p w14:paraId="5E288017" w14:textId="77777777" w:rsidR="00897956" w:rsidRPr="00C21991" w:rsidRDefault="00897956">
            <w:pPr>
              <w:pStyle w:val="TAL"/>
            </w:pPr>
            <w:r w:rsidRPr="00C21991">
              <w:t>[26] 20.3</w:t>
            </w:r>
          </w:p>
        </w:tc>
        <w:tc>
          <w:tcPr>
            <w:tcW w:w="1021" w:type="dxa"/>
          </w:tcPr>
          <w:p w14:paraId="52C6E25F" w14:textId="77777777" w:rsidR="00897956" w:rsidRPr="00C21991" w:rsidRDefault="00897956">
            <w:pPr>
              <w:pStyle w:val="TAL"/>
            </w:pPr>
            <w:r w:rsidRPr="00C21991">
              <w:t>m</w:t>
            </w:r>
          </w:p>
        </w:tc>
        <w:tc>
          <w:tcPr>
            <w:tcW w:w="1021" w:type="dxa"/>
          </w:tcPr>
          <w:p w14:paraId="32E7458E" w14:textId="77777777" w:rsidR="00897956" w:rsidRPr="00C21991" w:rsidRDefault="00897956">
            <w:pPr>
              <w:pStyle w:val="TAL"/>
            </w:pPr>
            <w:r w:rsidRPr="00C21991">
              <w:t>m</w:t>
            </w:r>
          </w:p>
        </w:tc>
      </w:tr>
      <w:tr w:rsidR="00897956" w:rsidRPr="00C21991" w14:paraId="2A0226BE" w14:textId="77777777">
        <w:trPr>
          <w:cantSplit/>
        </w:trPr>
        <w:tc>
          <w:tcPr>
            <w:tcW w:w="9642" w:type="dxa"/>
            <w:gridSpan w:val="8"/>
          </w:tcPr>
          <w:p w14:paraId="39090499" w14:textId="77777777" w:rsidR="00897956" w:rsidRPr="00C21991" w:rsidRDefault="00897956">
            <w:pPr>
              <w:pStyle w:val="TAN"/>
            </w:pPr>
            <w:r w:rsidRPr="00C21991">
              <w:t>o.1</w:t>
            </w:r>
            <w:r w:rsidRPr="00C21991">
              <w:tab/>
              <w:t>At least one of these capabilities is supported.</w:t>
            </w:r>
          </w:p>
        </w:tc>
      </w:tr>
    </w:tbl>
    <w:p w14:paraId="2F95139A" w14:textId="77777777" w:rsidR="00897956" w:rsidRPr="00C21991" w:rsidRDefault="00897956"/>
    <w:p w14:paraId="051DC6DA" w14:textId="77777777" w:rsidR="00334A21" w:rsidRPr="00C21991" w:rsidRDefault="00334A21" w:rsidP="00334A21">
      <w:pPr>
        <w:keepNext/>
        <w:keepLines/>
      </w:pPr>
      <w:r w:rsidRPr="00C21991">
        <w:t>Prerequisite A.5/9 - - INVITE response</w:t>
      </w:r>
    </w:p>
    <w:p w14:paraId="62624CBF" w14:textId="77777777" w:rsidR="00334A21" w:rsidRPr="00C21991" w:rsidRDefault="00334A21" w:rsidP="00334A21">
      <w:pPr>
        <w:keepNext/>
        <w:keepLines/>
      </w:pPr>
      <w:r w:rsidRPr="00C21991">
        <w:t>Prerequisite: A.6/26A - - Additional for 417 (Unknown Resource-Priority) response</w:t>
      </w:r>
    </w:p>
    <w:p w14:paraId="70271406" w14:textId="77777777" w:rsidR="00334A21" w:rsidRPr="00C21991" w:rsidRDefault="00334A21" w:rsidP="00334A21">
      <w:pPr>
        <w:pStyle w:val="TH"/>
      </w:pPr>
      <w:bookmarkStart w:id="3202" w:name="_CRTableA_57A"/>
      <w:r w:rsidRPr="00C21991">
        <w:t>Table </w:t>
      </w:r>
      <w:bookmarkEnd w:id="3202"/>
      <w:r w:rsidRPr="00C21991">
        <w:t>A.57A: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C21991" w14:paraId="0CC1A59B" w14:textId="77777777">
        <w:trPr>
          <w:cantSplit/>
        </w:trPr>
        <w:tc>
          <w:tcPr>
            <w:tcW w:w="851" w:type="dxa"/>
            <w:vMerge w:val="restart"/>
          </w:tcPr>
          <w:p w14:paraId="263825D0" w14:textId="77777777" w:rsidR="00334A21" w:rsidRPr="00C21991" w:rsidRDefault="00334A21" w:rsidP="00334A21">
            <w:pPr>
              <w:pStyle w:val="TAH"/>
            </w:pPr>
            <w:r w:rsidRPr="00C21991">
              <w:t>Item</w:t>
            </w:r>
          </w:p>
        </w:tc>
        <w:tc>
          <w:tcPr>
            <w:tcW w:w="2665" w:type="dxa"/>
            <w:vMerge w:val="restart"/>
          </w:tcPr>
          <w:p w14:paraId="530F6B50" w14:textId="77777777" w:rsidR="00334A21" w:rsidRPr="00C21991" w:rsidRDefault="00334A21" w:rsidP="00334A21">
            <w:pPr>
              <w:pStyle w:val="TAH"/>
            </w:pPr>
            <w:r w:rsidRPr="00C21991">
              <w:t>Header</w:t>
            </w:r>
            <w:r w:rsidR="00976393" w:rsidRPr="00C21991">
              <w:t xml:space="preserve"> field</w:t>
            </w:r>
          </w:p>
        </w:tc>
        <w:tc>
          <w:tcPr>
            <w:tcW w:w="3063" w:type="dxa"/>
            <w:gridSpan w:val="3"/>
          </w:tcPr>
          <w:p w14:paraId="1194B23C" w14:textId="77777777" w:rsidR="00334A21" w:rsidRPr="00C21991" w:rsidRDefault="00334A21" w:rsidP="00334A21">
            <w:pPr>
              <w:pStyle w:val="TAH"/>
            </w:pPr>
            <w:r w:rsidRPr="00C21991">
              <w:t>Sending</w:t>
            </w:r>
          </w:p>
        </w:tc>
        <w:tc>
          <w:tcPr>
            <w:tcW w:w="3063" w:type="dxa"/>
            <w:gridSpan w:val="3"/>
          </w:tcPr>
          <w:p w14:paraId="108656EE" w14:textId="77777777" w:rsidR="00334A21" w:rsidRPr="00C21991" w:rsidRDefault="00334A21" w:rsidP="00334A21">
            <w:pPr>
              <w:pStyle w:val="TAH"/>
              <w:rPr>
                <w:b w:val="0"/>
              </w:rPr>
            </w:pPr>
            <w:r w:rsidRPr="00C21991">
              <w:t>Receiving</w:t>
            </w:r>
          </w:p>
        </w:tc>
      </w:tr>
      <w:tr w:rsidR="00334A21" w:rsidRPr="00C21991" w14:paraId="7C7982A6" w14:textId="77777777">
        <w:trPr>
          <w:cantSplit/>
        </w:trPr>
        <w:tc>
          <w:tcPr>
            <w:tcW w:w="851" w:type="dxa"/>
            <w:vMerge/>
          </w:tcPr>
          <w:p w14:paraId="7BFAE72C" w14:textId="77777777" w:rsidR="00334A21" w:rsidRPr="00C21991" w:rsidRDefault="00334A21" w:rsidP="00334A21">
            <w:pPr>
              <w:pStyle w:val="TAH"/>
            </w:pPr>
          </w:p>
        </w:tc>
        <w:tc>
          <w:tcPr>
            <w:tcW w:w="2665" w:type="dxa"/>
            <w:vMerge/>
          </w:tcPr>
          <w:p w14:paraId="63838834" w14:textId="77777777" w:rsidR="00334A21" w:rsidRPr="00C21991" w:rsidRDefault="00334A21" w:rsidP="00334A21">
            <w:pPr>
              <w:pStyle w:val="TAH"/>
            </w:pPr>
          </w:p>
        </w:tc>
        <w:tc>
          <w:tcPr>
            <w:tcW w:w="1021" w:type="dxa"/>
          </w:tcPr>
          <w:p w14:paraId="480D3198" w14:textId="77777777" w:rsidR="00334A21" w:rsidRPr="00C21991" w:rsidRDefault="00334A21" w:rsidP="00334A21">
            <w:pPr>
              <w:pStyle w:val="TAH"/>
            </w:pPr>
            <w:r w:rsidRPr="00C21991">
              <w:t>Ref.</w:t>
            </w:r>
          </w:p>
        </w:tc>
        <w:tc>
          <w:tcPr>
            <w:tcW w:w="1021" w:type="dxa"/>
          </w:tcPr>
          <w:p w14:paraId="3D3473FA" w14:textId="77777777" w:rsidR="00334A21" w:rsidRPr="00C21991" w:rsidRDefault="00334A21" w:rsidP="00334A21">
            <w:pPr>
              <w:pStyle w:val="TAH"/>
            </w:pPr>
            <w:r w:rsidRPr="00C21991">
              <w:t>RFC status</w:t>
            </w:r>
          </w:p>
        </w:tc>
        <w:tc>
          <w:tcPr>
            <w:tcW w:w="1021" w:type="dxa"/>
          </w:tcPr>
          <w:p w14:paraId="20521CE8" w14:textId="77777777" w:rsidR="00334A21" w:rsidRPr="00C21991" w:rsidRDefault="00334A21" w:rsidP="00334A21">
            <w:pPr>
              <w:pStyle w:val="TAH"/>
            </w:pPr>
            <w:r w:rsidRPr="00C21991">
              <w:t>Profile status</w:t>
            </w:r>
          </w:p>
        </w:tc>
        <w:tc>
          <w:tcPr>
            <w:tcW w:w="1021" w:type="dxa"/>
          </w:tcPr>
          <w:p w14:paraId="092BB704" w14:textId="77777777" w:rsidR="00334A21" w:rsidRPr="00C21991" w:rsidRDefault="00334A21" w:rsidP="00334A21">
            <w:pPr>
              <w:pStyle w:val="TAH"/>
            </w:pPr>
            <w:r w:rsidRPr="00C21991">
              <w:t>Ref.</w:t>
            </w:r>
          </w:p>
        </w:tc>
        <w:tc>
          <w:tcPr>
            <w:tcW w:w="1021" w:type="dxa"/>
          </w:tcPr>
          <w:p w14:paraId="6D18D9E9" w14:textId="77777777" w:rsidR="00334A21" w:rsidRPr="00C21991" w:rsidRDefault="00334A21" w:rsidP="00334A21">
            <w:pPr>
              <w:pStyle w:val="TAH"/>
            </w:pPr>
            <w:r w:rsidRPr="00C21991">
              <w:t>RFC status</w:t>
            </w:r>
          </w:p>
        </w:tc>
        <w:tc>
          <w:tcPr>
            <w:tcW w:w="1021" w:type="dxa"/>
          </w:tcPr>
          <w:p w14:paraId="6D6CA818" w14:textId="77777777" w:rsidR="00334A21" w:rsidRPr="00C21991" w:rsidRDefault="00334A21" w:rsidP="00334A21">
            <w:pPr>
              <w:pStyle w:val="TAH"/>
            </w:pPr>
            <w:r w:rsidRPr="00C21991">
              <w:t>Profile status</w:t>
            </w:r>
          </w:p>
        </w:tc>
      </w:tr>
      <w:tr w:rsidR="00334A21" w:rsidRPr="00C21991" w14:paraId="1559FD10" w14:textId="77777777">
        <w:tc>
          <w:tcPr>
            <w:tcW w:w="851" w:type="dxa"/>
          </w:tcPr>
          <w:p w14:paraId="5C9603BA" w14:textId="77777777" w:rsidR="00334A21" w:rsidRPr="00C21991" w:rsidRDefault="00334A21" w:rsidP="00334A21">
            <w:pPr>
              <w:pStyle w:val="TAL"/>
            </w:pPr>
            <w:r w:rsidRPr="00C21991">
              <w:t>1</w:t>
            </w:r>
          </w:p>
        </w:tc>
        <w:tc>
          <w:tcPr>
            <w:tcW w:w="2665" w:type="dxa"/>
          </w:tcPr>
          <w:p w14:paraId="0219E64B" w14:textId="77777777" w:rsidR="00334A21" w:rsidRPr="00C21991" w:rsidRDefault="00334A21" w:rsidP="00334A21">
            <w:pPr>
              <w:pStyle w:val="TAL"/>
            </w:pPr>
            <w:r w:rsidRPr="00C21991">
              <w:t>Accept-Resource-Priority</w:t>
            </w:r>
          </w:p>
        </w:tc>
        <w:tc>
          <w:tcPr>
            <w:tcW w:w="1021" w:type="dxa"/>
          </w:tcPr>
          <w:p w14:paraId="36A4780E" w14:textId="77777777" w:rsidR="00334A21" w:rsidRPr="00C21991" w:rsidRDefault="00AE232F" w:rsidP="00334A21">
            <w:pPr>
              <w:pStyle w:val="TAL"/>
            </w:pPr>
            <w:r w:rsidRPr="00C21991">
              <w:t>[116</w:t>
            </w:r>
            <w:r w:rsidR="00334A21" w:rsidRPr="00C21991">
              <w:t>] 3.2</w:t>
            </w:r>
          </w:p>
        </w:tc>
        <w:tc>
          <w:tcPr>
            <w:tcW w:w="1021" w:type="dxa"/>
          </w:tcPr>
          <w:p w14:paraId="5E9E7C64" w14:textId="77777777" w:rsidR="00334A21" w:rsidRPr="00C21991" w:rsidRDefault="00334A21" w:rsidP="00334A21">
            <w:pPr>
              <w:pStyle w:val="TAL"/>
            </w:pPr>
            <w:r w:rsidRPr="00C21991">
              <w:t>c1</w:t>
            </w:r>
          </w:p>
        </w:tc>
        <w:tc>
          <w:tcPr>
            <w:tcW w:w="1021" w:type="dxa"/>
          </w:tcPr>
          <w:p w14:paraId="0116E7DE" w14:textId="77777777" w:rsidR="00334A21" w:rsidRPr="00C21991" w:rsidRDefault="00334A21" w:rsidP="00334A21">
            <w:pPr>
              <w:pStyle w:val="TAL"/>
            </w:pPr>
            <w:r w:rsidRPr="00C21991">
              <w:t>c1</w:t>
            </w:r>
          </w:p>
        </w:tc>
        <w:tc>
          <w:tcPr>
            <w:tcW w:w="1021" w:type="dxa"/>
          </w:tcPr>
          <w:p w14:paraId="66C9D376" w14:textId="77777777" w:rsidR="00334A21" w:rsidRPr="00C21991" w:rsidRDefault="00AE232F" w:rsidP="00334A21">
            <w:pPr>
              <w:pStyle w:val="TAL"/>
            </w:pPr>
            <w:r w:rsidRPr="00C21991">
              <w:t>[116</w:t>
            </w:r>
            <w:r w:rsidR="00334A21" w:rsidRPr="00C21991">
              <w:t>] 3.2</w:t>
            </w:r>
          </w:p>
        </w:tc>
        <w:tc>
          <w:tcPr>
            <w:tcW w:w="1021" w:type="dxa"/>
          </w:tcPr>
          <w:p w14:paraId="67C24F53" w14:textId="77777777" w:rsidR="00334A21" w:rsidRPr="00C21991" w:rsidRDefault="00334A21" w:rsidP="00334A21">
            <w:pPr>
              <w:pStyle w:val="TAL"/>
            </w:pPr>
            <w:r w:rsidRPr="00C21991">
              <w:t>c1</w:t>
            </w:r>
          </w:p>
        </w:tc>
        <w:tc>
          <w:tcPr>
            <w:tcW w:w="1021" w:type="dxa"/>
          </w:tcPr>
          <w:p w14:paraId="246A1951" w14:textId="77777777" w:rsidR="00334A21" w:rsidRPr="00C21991" w:rsidRDefault="00334A21" w:rsidP="00334A21">
            <w:pPr>
              <w:pStyle w:val="TAL"/>
            </w:pPr>
            <w:r w:rsidRPr="00C21991">
              <w:t>c1</w:t>
            </w:r>
          </w:p>
        </w:tc>
      </w:tr>
      <w:tr w:rsidR="00334A21" w:rsidRPr="00C21991" w14:paraId="25EE0935" w14:textId="77777777">
        <w:tc>
          <w:tcPr>
            <w:tcW w:w="9642" w:type="dxa"/>
            <w:gridSpan w:val="8"/>
          </w:tcPr>
          <w:p w14:paraId="384E10FA" w14:textId="77777777" w:rsidR="00334A21" w:rsidRPr="00C21991" w:rsidRDefault="00334A21" w:rsidP="00334A21">
            <w:pPr>
              <w:pStyle w:val="TAN"/>
            </w:pPr>
            <w:r w:rsidRPr="00C21991">
              <w:t>c1:</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37E40D8C" w14:textId="77777777" w:rsidR="00334A21" w:rsidRPr="00C21991" w:rsidRDefault="00334A21" w:rsidP="00334A21">
      <w:pPr>
        <w:keepNext/>
        <w:keepLines/>
      </w:pPr>
    </w:p>
    <w:p w14:paraId="42E87ECA" w14:textId="77777777" w:rsidR="00897956" w:rsidRPr="00C21991" w:rsidRDefault="00897956">
      <w:pPr>
        <w:keepNext/>
        <w:keepLines/>
      </w:pPr>
      <w:r w:rsidRPr="00C21991">
        <w:t>Prerequisite A.5/9 - - INVITE response</w:t>
      </w:r>
    </w:p>
    <w:p w14:paraId="6C54D76F" w14:textId="77777777" w:rsidR="00897956" w:rsidRPr="00C21991" w:rsidRDefault="00897956">
      <w:pPr>
        <w:keepNext/>
        <w:keepLines/>
      </w:pPr>
      <w:r w:rsidRPr="00C21991">
        <w:t>Prerequisite: A.6/27 - - Additional for 420 (Bad Extension) response</w:t>
      </w:r>
    </w:p>
    <w:p w14:paraId="0DD9A52E" w14:textId="77777777" w:rsidR="00897956" w:rsidRPr="00C21991" w:rsidRDefault="00897956">
      <w:pPr>
        <w:pStyle w:val="TH"/>
      </w:pPr>
      <w:bookmarkStart w:id="3203" w:name="_CRTableA_58"/>
      <w:r w:rsidRPr="00C21991">
        <w:t>Table </w:t>
      </w:r>
      <w:bookmarkEnd w:id="3203"/>
      <w:r w:rsidRPr="00C21991">
        <w:t>A.58: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FDD37FE" w14:textId="77777777">
        <w:trPr>
          <w:cantSplit/>
        </w:trPr>
        <w:tc>
          <w:tcPr>
            <w:tcW w:w="851" w:type="dxa"/>
            <w:vMerge w:val="restart"/>
          </w:tcPr>
          <w:p w14:paraId="71A27FE5" w14:textId="77777777" w:rsidR="00897956" w:rsidRPr="00C21991" w:rsidRDefault="00897956">
            <w:pPr>
              <w:pStyle w:val="TAH"/>
            </w:pPr>
            <w:r w:rsidRPr="00C21991">
              <w:t>Item</w:t>
            </w:r>
          </w:p>
        </w:tc>
        <w:tc>
          <w:tcPr>
            <w:tcW w:w="2665" w:type="dxa"/>
            <w:vMerge w:val="restart"/>
          </w:tcPr>
          <w:p w14:paraId="02115826" w14:textId="77777777" w:rsidR="00897956" w:rsidRPr="00C21991" w:rsidRDefault="00897956">
            <w:pPr>
              <w:pStyle w:val="TAH"/>
            </w:pPr>
            <w:r w:rsidRPr="00C21991">
              <w:t>Header</w:t>
            </w:r>
            <w:r w:rsidR="00976393" w:rsidRPr="00C21991">
              <w:t xml:space="preserve"> field</w:t>
            </w:r>
          </w:p>
        </w:tc>
        <w:tc>
          <w:tcPr>
            <w:tcW w:w="3063" w:type="dxa"/>
            <w:gridSpan w:val="3"/>
          </w:tcPr>
          <w:p w14:paraId="6E6F6944" w14:textId="77777777" w:rsidR="00897956" w:rsidRPr="00C21991" w:rsidRDefault="00897956">
            <w:pPr>
              <w:pStyle w:val="TAH"/>
            </w:pPr>
            <w:r w:rsidRPr="00C21991">
              <w:t>Sending</w:t>
            </w:r>
          </w:p>
        </w:tc>
        <w:tc>
          <w:tcPr>
            <w:tcW w:w="3063" w:type="dxa"/>
            <w:gridSpan w:val="3"/>
          </w:tcPr>
          <w:p w14:paraId="43265023" w14:textId="77777777" w:rsidR="00897956" w:rsidRPr="00C21991" w:rsidRDefault="00897956">
            <w:pPr>
              <w:pStyle w:val="TAH"/>
              <w:rPr>
                <w:b w:val="0"/>
              </w:rPr>
            </w:pPr>
            <w:r w:rsidRPr="00C21991">
              <w:t>Receiving</w:t>
            </w:r>
          </w:p>
        </w:tc>
      </w:tr>
      <w:tr w:rsidR="00897956" w:rsidRPr="00C21991" w14:paraId="7DBAEBA5" w14:textId="77777777">
        <w:trPr>
          <w:cantSplit/>
        </w:trPr>
        <w:tc>
          <w:tcPr>
            <w:tcW w:w="851" w:type="dxa"/>
            <w:vMerge/>
          </w:tcPr>
          <w:p w14:paraId="54B9C69E" w14:textId="77777777" w:rsidR="00897956" w:rsidRPr="00C21991" w:rsidRDefault="00897956">
            <w:pPr>
              <w:pStyle w:val="TAH"/>
            </w:pPr>
          </w:p>
        </w:tc>
        <w:tc>
          <w:tcPr>
            <w:tcW w:w="2665" w:type="dxa"/>
            <w:vMerge/>
          </w:tcPr>
          <w:p w14:paraId="76056FD7" w14:textId="77777777" w:rsidR="00897956" w:rsidRPr="00C21991" w:rsidRDefault="00897956">
            <w:pPr>
              <w:pStyle w:val="TAH"/>
            </w:pPr>
          </w:p>
        </w:tc>
        <w:tc>
          <w:tcPr>
            <w:tcW w:w="1021" w:type="dxa"/>
          </w:tcPr>
          <w:p w14:paraId="49A08025" w14:textId="77777777" w:rsidR="00897956" w:rsidRPr="00C21991" w:rsidRDefault="00897956">
            <w:pPr>
              <w:pStyle w:val="TAH"/>
            </w:pPr>
            <w:r w:rsidRPr="00C21991">
              <w:t>Ref.</w:t>
            </w:r>
          </w:p>
        </w:tc>
        <w:tc>
          <w:tcPr>
            <w:tcW w:w="1021" w:type="dxa"/>
          </w:tcPr>
          <w:p w14:paraId="2D60DACB" w14:textId="77777777" w:rsidR="00897956" w:rsidRPr="00C21991" w:rsidRDefault="00897956">
            <w:pPr>
              <w:pStyle w:val="TAH"/>
            </w:pPr>
            <w:r w:rsidRPr="00C21991">
              <w:t>RFC status</w:t>
            </w:r>
          </w:p>
        </w:tc>
        <w:tc>
          <w:tcPr>
            <w:tcW w:w="1021" w:type="dxa"/>
          </w:tcPr>
          <w:p w14:paraId="77B65EEE" w14:textId="77777777" w:rsidR="00897956" w:rsidRPr="00C21991" w:rsidRDefault="00897956">
            <w:pPr>
              <w:pStyle w:val="TAH"/>
            </w:pPr>
            <w:r w:rsidRPr="00C21991">
              <w:t>Profile status</w:t>
            </w:r>
          </w:p>
        </w:tc>
        <w:tc>
          <w:tcPr>
            <w:tcW w:w="1021" w:type="dxa"/>
          </w:tcPr>
          <w:p w14:paraId="2A64D1B7" w14:textId="77777777" w:rsidR="00897956" w:rsidRPr="00C21991" w:rsidRDefault="00897956">
            <w:pPr>
              <w:pStyle w:val="TAH"/>
            </w:pPr>
            <w:r w:rsidRPr="00C21991">
              <w:t>Ref.</w:t>
            </w:r>
          </w:p>
        </w:tc>
        <w:tc>
          <w:tcPr>
            <w:tcW w:w="1021" w:type="dxa"/>
          </w:tcPr>
          <w:p w14:paraId="78CE19B1" w14:textId="77777777" w:rsidR="00897956" w:rsidRPr="00C21991" w:rsidRDefault="00897956">
            <w:pPr>
              <w:pStyle w:val="TAH"/>
            </w:pPr>
            <w:r w:rsidRPr="00C21991">
              <w:t>RFC status</w:t>
            </w:r>
          </w:p>
        </w:tc>
        <w:tc>
          <w:tcPr>
            <w:tcW w:w="1021" w:type="dxa"/>
          </w:tcPr>
          <w:p w14:paraId="15BC8EB1" w14:textId="77777777" w:rsidR="00897956" w:rsidRPr="00C21991" w:rsidRDefault="00897956">
            <w:pPr>
              <w:pStyle w:val="TAH"/>
            </w:pPr>
            <w:r w:rsidRPr="00C21991">
              <w:t>Profile status</w:t>
            </w:r>
          </w:p>
        </w:tc>
      </w:tr>
      <w:tr w:rsidR="00897956" w:rsidRPr="00C21991" w14:paraId="2F4BD56F" w14:textId="77777777">
        <w:tc>
          <w:tcPr>
            <w:tcW w:w="851" w:type="dxa"/>
          </w:tcPr>
          <w:p w14:paraId="06EF26DC" w14:textId="77777777" w:rsidR="00897956" w:rsidRPr="00C21991" w:rsidRDefault="00897956">
            <w:pPr>
              <w:pStyle w:val="TAL"/>
            </w:pPr>
            <w:r w:rsidRPr="00C21991">
              <w:t>10</w:t>
            </w:r>
          </w:p>
        </w:tc>
        <w:tc>
          <w:tcPr>
            <w:tcW w:w="2665" w:type="dxa"/>
          </w:tcPr>
          <w:p w14:paraId="1FB27A99" w14:textId="77777777" w:rsidR="00897956" w:rsidRPr="00C21991" w:rsidRDefault="00897956">
            <w:pPr>
              <w:pStyle w:val="TAL"/>
            </w:pPr>
            <w:r w:rsidRPr="00C21991">
              <w:t>Unsupported</w:t>
            </w:r>
          </w:p>
        </w:tc>
        <w:tc>
          <w:tcPr>
            <w:tcW w:w="1021" w:type="dxa"/>
          </w:tcPr>
          <w:p w14:paraId="1D160DA9" w14:textId="77777777" w:rsidR="00897956" w:rsidRPr="00C21991" w:rsidRDefault="00897956">
            <w:pPr>
              <w:pStyle w:val="TAL"/>
            </w:pPr>
            <w:r w:rsidRPr="00C21991">
              <w:t>[26] 20.40</w:t>
            </w:r>
          </w:p>
        </w:tc>
        <w:tc>
          <w:tcPr>
            <w:tcW w:w="1021" w:type="dxa"/>
          </w:tcPr>
          <w:p w14:paraId="7216CA35" w14:textId="77777777" w:rsidR="00897956" w:rsidRPr="00C21991" w:rsidRDefault="00897956">
            <w:pPr>
              <w:pStyle w:val="TAL"/>
            </w:pPr>
            <w:r w:rsidRPr="00C21991">
              <w:t>m</w:t>
            </w:r>
          </w:p>
        </w:tc>
        <w:tc>
          <w:tcPr>
            <w:tcW w:w="1021" w:type="dxa"/>
          </w:tcPr>
          <w:p w14:paraId="6F584DD6" w14:textId="77777777" w:rsidR="00897956" w:rsidRPr="00C21991" w:rsidRDefault="00897956">
            <w:pPr>
              <w:pStyle w:val="TAL"/>
            </w:pPr>
            <w:r w:rsidRPr="00C21991">
              <w:t>m</w:t>
            </w:r>
          </w:p>
        </w:tc>
        <w:tc>
          <w:tcPr>
            <w:tcW w:w="1021" w:type="dxa"/>
          </w:tcPr>
          <w:p w14:paraId="29AEEAE0" w14:textId="77777777" w:rsidR="00897956" w:rsidRPr="00C21991" w:rsidRDefault="00897956">
            <w:pPr>
              <w:pStyle w:val="TAL"/>
            </w:pPr>
            <w:r w:rsidRPr="00C21991">
              <w:t>[26] 20.40</w:t>
            </w:r>
          </w:p>
        </w:tc>
        <w:tc>
          <w:tcPr>
            <w:tcW w:w="1021" w:type="dxa"/>
          </w:tcPr>
          <w:p w14:paraId="36756F03" w14:textId="77777777" w:rsidR="00897956" w:rsidRPr="00C21991" w:rsidRDefault="00897956">
            <w:pPr>
              <w:pStyle w:val="TAL"/>
            </w:pPr>
            <w:r w:rsidRPr="00C21991">
              <w:t>m</w:t>
            </w:r>
          </w:p>
        </w:tc>
        <w:tc>
          <w:tcPr>
            <w:tcW w:w="1021" w:type="dxa"/>
          </w:tcPr>
          <w:p w14:paraId="5230A58C" w14:textId="77777777" w:rsidR="00897956" w:rsidRPr="00C21991" w:rsidRDefault="00897956">
            <w:pPr>
              <w:pStyle w:val="TAL"/>
            </w:pPr>
            <w:r w:rsidRPr="00C21991">
              <w:t>m</w:t>
            </w:r>
          </w:p>
        </w:tc>
      </w:tr>
    </w:tbl>
    <w:p w14:paraId="0B47DA8B" w14:textId="77777777" w:rsidR="00897956" w:rsidRPr="00C21991" w:rsidRDefault="00897956"/>
    <w:p w14:paraId="5E97CA74" w14:textId="77777777" w:rsidR="00897956" w:rsidRPr="00C21991" w:rsidRDefault="00897956">
      <w:pPr>
        <w:keepNext/>
        <w:keepLines/>
      </w:pPr>
      <w:r w:rsidRPr="00C21991">
        <w:t>Prerequisite A.5/9 - - INVITE response</w:t>
      </w:r>
    </w:p>
    <w:p w14:paraId="003EBAAE" w14:textId="77777777" w:rsidR="00897956" w:rsidRPr="00C21991" w:rsidRDefault="00897956">
      <w:pPr>
        <w:keepNext/>
        <w:keepLines/>
      </w:pPr>
      <w:r w:rsidRPr="00C21991">
        <w:t>Prerequisite: A.6/28 OR A.6/41A - - Additional for 421 (Extension Required), 494 (Security Agreement Required) response</w:t>
      </w:r>
    </w:p>
    <w:p w14:paraId="018C6654" w14:textId="77777777" w:rsidR="00897956" w:rsidRPr="00C21991" w:rsidRDefault="00897956">
      <w:pPr>
        <w:pStyle w:val="TH"/>
      </w:pPr>
      <w:bookmarkStart w:id="3204" w:name="_CRTableA_58A"/>
      <w:r w:rsidRPr="00C21991">
        <w:t>Table </w:t>
      </w:r>
      <w:bookmarkEnd w:id="3204"/>
      <w:r w:rsidRPr="00C21991">
        <w:t>A.58A: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A2348B4" w14:textId="77777777">
        <w:trPr>
          <w:cantSplit/>
        </w:trPr>
        <w:tc>
          <w:tcPr>
            <w:tcW w:w="851" w:type="dxa"/>
            <w:vMerge w:val="restart"/>
          </w:tcPr>
          <w:p w14:paraId="023E5214" w14:textId="77777777" w:rsidR="00897956" w:rsidRPr="00C21991" w:rsidRDefault="00897956">
            <w:pPr>
              <w:pStyle w:val="TAH"/>
            </w:pPr>
            <w:r w:rsidRPr="00C21991">
              <w:t>Item</w:t>
            </w:r>
          </w:p>
        </w:tc>
        <w:tc>
          <w:tcPr>
            <w:tcW w:w="2665" w:type="dxa"/>
            <w:vMerge w:val="restart"/>
          </w:tcPr>
          <w:p w14:paraId="2BDF7589" w14:textId="77777777" w:rsidR="00897956" w:rsidRPr="00C21991" w:rsidRDefault="00897956">
            <w:pPr>
              <w:pStyle w:val="TAH"/>
            </w:pPr>
            <w:r w:rsidRPr="00C21991">
              <w:t>Header</w:t>
            </w:r>
            <w:r w:rsidR="00976393" w:rsidRPr="00C21991">
              <w:t xml:space="preserve"> field</w:t>
            </w:r>
          </w:p>
        </w:tc>
        <w:tc>
          <w:tcPr>
            <w:tcW w:w="3063" w:type="dxa"/>
            <w:gridSpan w:val="3"/>
          </w:tcPr>
          <w:p w14:paraId="36ACE4A3" w14:textId="77777777" w:rsidR="00897956" w:rsidRPr="00C21991" w:rsidRDefault="00897956">
            <w:pPr>
              <w:pStyle w:val="TAH"/>
            </w:pPr>
            <w:r w:rsidRPr="00C21991">
              <w:t>Sending</w:t>
            </w:r>
          </w:p>
        </w:tc>
        <w:tc>
          <w:tcPr>
            <w:tcW w:w="3063" w:type="dxa"/>
            <w:gridSpan w:val="3"/>
          </w:tcPr>
          <w:p w14:paraId="21CBFFDB" w14:textId="77777777" w:rsidR="00897956" w:rsidRPr="00C21991" w:rsidRDefault="00897956">
            <w:pPr>
              <w:pStyle w:val="TAH"/>
              <w:rPr>
                <w:b w:val="0"/>
              </w:rPr>
            </w:pPr>
            <w:r w:rsidRPr="00C21991">
              <w:t>Receiving</w:t>
            </w:r>
          </w:p>
        </w:tc>
      </w:tr>
      <w:tr w:rsidR="00897956" w:rsidRPr="00C21991" w14:paraId="61D2C22F" w14:textId="77777777">
        <w:trPr>
          <w:cantSplit/>
        </w:trPr>
        <w:tc>
          <w:tcPr>
            <w:tcW w:w="851" w:type="dxa"/>
            <w:vMerge/>
          </w:tcPr>
          <w:p w14:paraId="26A8FA8F" w14:textId="77777777" w:rsidR="00897956" w:rsidRPr="00C21991" w:rsidRDefault="00897956">
            <w:pPr>
              <w:pStyle w:val="TAH"/>
            </w:pPr>
          </w:p>
        </w:tc>
        <w:tc>
          <w:tcPr>
            <w:tcW w:w="2665" w:type="dxa"/>
            <w:vMerge/>
          </w:tcPr>
          <w:p w14:paraId="3BA0F945" w14:textId="77777777" w:rsidR="00897956" w:rsidRPr="00C21991" w:rsidRDefault="00897956">
            <w:pPr>
              <w:pStyle w:val="TAH"/>
            </w:pPr>
          </w:p>
        </w:tc>
        <w:tc>
          <w:tcPr>
            <w:tcW w:w="1021" w:type="dxa"/>
          </w:tcPr>
          <w:p w14:paraId="2987A42F" w14:textId="77777777" w:rsidR="00897956" w:rsidRPr="00C21991" w:rsidRDefault="00897956">
            <w:pPr>
              <w:pStyle w:val="TAH"/>
            </w:pPr>
            <w:r w:rsidRPr="00C21991">
              <w:t>Ref.</w:t>
            </w:r>
          </w:p>
        </w:tc>
        <w:tc>
          <w:tcPr>
            <w:tcW w:w="1021" w:type="dxa"/>
          </w:tcPr>
          <w:p w14:paraId="53B269ED" w14:textId="77777777" w:rsidR="00897956" w:rsidRPr="00C21991" w:rsidRDefault="00897956">
            <w:pPr>
              <w:pStyle w:val="TAH"/>
            </w:pPr>
            <w:r w:rsidRPr="00C21991">
              <w:t>RFC status</w:t>
            </w:r>
          </w:p>
        </w:tc>
        <w:tc>
          <w:tcPr>
            <w:tcW w:w="1021" w:type="dxa"/>
          </w:tcPr>
          <w:p w14:paraId="7E96948B" w14:textId="77777777" w:rsidR="00897956" w:rsidRPr="00C21991" w:rsidRDefault="00897956">
            <w:pPr>
              <w:pStyle w:val="TAH"/>
            </w:pPr>
            <w:r w:rsidRPr="00C21991">
              <w:t>Profile status</w:t>
            </w:r>
          </w:p>
        </w:tc>
        <w:tc>
          <w:tcPr>
            <w:tcW w:w="1021" w:type="dxa"/>
          </w:tcPr>
          <w:p w14:paraId="71CD8477" w14:textId="77777777" w:rsidR="00897956" w:rsidRPr="00C21991" w:rsidRDefault="00897956">
            <w:pPr>
              <w:pStyle w:val="TAH"/>
            </w:pPr>
            <w:r w:rsidRPr="00C21991">
              <w:t>Ref.</w:t>
            </w:r>
          </w:p>
        </w:tc>
        <w:tc>
          <w:tcPr>
            <w:tcW w:w="1021" w:type="dxa"/>
          </w:tcPr>
          <w:p w14:paraId="745FBFB0" w14:textId="77777777" w:rsidR="00897956" w:rsidRPr="00C21991" w:rsidRDefault="00897956">
            <w:pPr>
              <w:pStyle w:val="TAH"/>
            </w:pPr>
            <w:r w:rsidRPr="00C21991">
              <w:t>RFC status</w:t>
            </w:r>
          </w:p>
        </w:tc>
        <w:tc>
          <w:tcPr>
            <w:tcW w:w="1021" w:type="dxa"/>
          </w:tcPr>
          <w:p w14:paraId="1849C9E3" w14:textId="77777777" w:rsidR="00897956" w:rsidRPr="00C21991" w:rsidRDefault="00897956">
            <w:pPr>
              <w:pStyle w:val="TAH"/>
            </w:pPr>
            <w:r w:rsidRPr="00C21991">
              <w:t>Profile status</w:t>
            </w:r>
          </w:p>
        </w:tc>
      </w:tr>
      <w:tr w:rsidR="00897956" w:rsidRPr="00C21991" w14:paraId="577D57C9" w14:textId="77777777">
        <w:tc>
          <w:tcPr>
            <w:tcW w:w="851" w:type="dxa"/>
          </w:tcPr>
          <w:p w14:paraId="6D70722B" w14:textId="77777777" w:rsidR="00897956" w:rsidRPr="00C21991" w:rsidRDefault="00897956">
            <w:pPr>
              <w:pStyle w:val="TAL"/>
            </w:pPr>
            <w:r w:rsidRPr="00C21991">
              <w:t>3</w:t>
            </w:r>
          </w:p>
        </w:tc>
        <w:tc>
          <w:tcPr>
            <w:tcW w:w="2665" w:type="dxa"/>
          </w:tcPr>
          <w:p w14:paraId="0DD8C772" w14:textId="77777777" w:rsidR="00897956" w:rsidRPr="00C21991" w:rsidRDefault="00897956">
            <w:pPr>
              <w:pStyle w:val="TAL"/>
            </w:pPr>
            <w:r w:rsidRPr="00C21991">
              <w:t>Security-Server</w:t>
            </w:r>
          </w:p>
        </w:tc>
        <w:tc>
          <w:tcPr>
            <w:tcW w:w="1021" w:type="dxa"/>
          </w:tcPr>
          <w:p w14:paraId="50682293" w14:textId="77777777" w:rsidR="00897956" w:rsidRPr="00C21991" w:rsidRDefault="00897956">
            <w:pPr>
              <w:pStyle w:val="TAL"/>
            </w:pPr>
            <w:r w:rsidRPr="00C21991">
              <w:t>[48] 2</w:t>
            </w:r>
          </w:p>
        </w:tc>
        <w:tc>
          <w:tcPr>
            <w:tcW w:w="1021" w:type="dxa"/>
          </w:tcPr>
          <w:p w14:paraId="46034A27" w14:textId="77777777" w:rsidR="00897956" w:rsidRPr="00C21991" w:rsidRDefault="00897956">
            <w:pPr>
              <w:pStyle w:val="TAL"/>
            </w:pPr>
            <w:r w:rsidRPr="00C21991">
              <w:t>x</w:t>
            </w:r>
          </w:p>
        </w:tc>
        <w:tc>
          <w:tcPr>
            <w:tcW w:w="1021" w:type="dxa"/>
          </w:tcPr>
          <w:p w14:paraId="07409177" w14:textId="77777777" w:rsidR="00897956" w:rsidRPr="00C21991" w:rsidRDefault="00897956">
            <w:pPr>
              <w:pStyle w:val="TAL"/>
            </w:pPr>
            <w:r w:rsidRPr="00C21991">
              <w:t>x</w:t>
            </w:r>
          </w:p>
        </w:tc>
        <w:tc>
          <w:tcPr>
            <w:tcW w:w="1021" w:type="dxa"/>
          </w:tcPr>
          <w:p w14:paraId="531926CB" w14:textId="77777777" w:rsidR="00897956" w:rsidRPr="00C21991" w:rsidRDefault="00897956">
            <w:pPr>
              <w:pStyle w:val="TAL"/>
            </w:pPr>
            <w:r w:rsidRPr="00C21991">
              <w:t>[48] 2</w:t>
            </w:r>
          </w:p>
        </w:tc>
        <w:tc>
          <w:tcPr>
            <w:tcW w:w="1021" w:type="dxa"/>
          </w:tcPr>
          <w:p w14:paraId="06F22C2A" w14:textId="77777777" w:rsidR="00897956" w:rsidRPr="00C21991" w:rsidRDefault="00897956">
            <w:pPr>
              <w:pStyle w:val="TAL"/>
            </w:pPr>
            <w:r w:rsidRPr="00C21991">
              <w:t>c1</w:t>
            </w:r>
          </w:p>
        </w:tc>
        <w:tc>
          <w:tcPr>
            <w:tcW w:w="1021" w:type="dxa"/>
          </w:tcPr>
          <w:p w14:paraId="139508C0" w14:textId="77777777" w:rsidR="00897956" w:rsidRPr="00C21991" w:rsidRDefault="00897956">
            <w:pPr>
              <w:pStyle w:val="TAL"/>
            </w:pPr>
            <w:r w:rsidRPr="00C21991">
              <w:t>c1</w:t>
            </w:r>
          </w:p>
        </w:tc>
      </w:tr>
      <w:tr w:rsidR="00897956" w:rsidRPr="00C21991" w14:paraId="7DAB9730" w14:textId="77777777">
        <w:trPr>
          <w:cantSplit/>
        </w:trPr>
        <w:tc>
          <w:tcPr>
            <w:tcW w:w="9642" w:type="dxa"/>
            <w:gridSpan w:val="8"/>
          </w:tcPr>
          <w:p w14:paraId="7E9D9009"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3AD3F843" w14:textId="77777777" w:rsidR="00897956" w:rsidRPr="00C21991" w:rsidRDefault="00897956"/>
    <w:p w14:paraId="70E7E480" w14:textId="77777777" w:rsidR="00897956" w:rsidRPr="00C21991" w:rsidRDefault="00897956">
      <w:pPr>
        <w:keepNext/>
        <w:keepLines/>
      </w:pPr>
      <w:r w:rsidRPr="00C21991">
        <w:t>Prerequisite A.5/9 - - INVITE response</w:t>
      </w:r>
    </w:p>
    <w:p w14:paraId="0B35EB41" w14:textId="77777777" w:rsidR="00897956" w:rsidRPr="00C21991" w:rsidRDefault="00897956">
      <w:pPr>
        <w:keepNext/>
        <w:keepLines/>
      </w:pPr>
      <w:r w:rsidRPr="00C21991">
        <w:t>Prerequisite: A.6/28A - - Additional for 422 (Session Interval Too Small) response</w:t>
      </w:r>
    </w:p>
    <w:p w14:paraId="2E8ECDB1" w14:textId="77777777" w:rsidR="00897956" w:rsidRPr="00C21991" w:rsidRDefault="00897956">
      <w:pPr>
        <w:pStyle w:val="TH"/>
      </w:pPr>
      <w:bookmarkStart w:id="3205" w:name="_CRTableA_58B"/>
      <w:r w:rsidRPr="00C21991">
        <w:t>Table </w:t>
      </w:r>
      <w:bookmarkEnd w:id="3205"/>
      <w:r w:rsidRPr="00C21991">
        <w:t>A.58B: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23D215F" w14:textId="77777777">
        <w:trPr>
          <w:cantSplit/>
        </w:trPr>
        <w:tc>
          <w:tcPr>
            <w:tcW w:w="851" w:type="dxa"/>
            <w:vMerge w:val="restart"/>
          </w:tcPr>
          <w:p w14:paraId="3775D82B" w14:textId="77777777" w:rsidR="00897956" w:rsidRPr="00C21991" w:rsidRDefault="00897956">
            <w:pPr>
              <w:pStyle w:val="TAH"/>
            </w:pPr>
            <w:r w:rsidRPr="00C21991">
              <w:t>Item</w:t>
            </w:r>
          </w:p>
        </w:tc>
        <w:tc>
          <w:tcPr>
            <w:tcW w:w="2665" w:type="dxa"/>
            <w:vMerge w:val="restart"/>
          </w:tcPr>
          <w:p w14:paraId="3EF2AD6E" w14:textId="77777777" w:rsidR="00897956" w:rsidRPr="00C21991" w:rsidRDefault="00897956">
            <w:pPr>
              <w:pStyle w:val="TAH"/>
            </w:pPr>
            <w:r w:rsidRPr="00C21991">
              <w:t>Header</w:t>
            </w:r>
            <w:r w:rsidR="00976393" w:rsidRPr="00C21991">
              <w:t xml:space="preserve"> field</w:t>
            </w:r>
          </w:p>
        </w:tc>
        <w:tc>
          <w:tcPr>
            <w:tcW w:w="3063" w:type="dxa"/>
            <w:gridSpan w:val="3"/>
          </w:tcPr>
          <w:p w14:paraId="7EF43D8F" w14:textId="77777777" w:rsidR="00897956" w:rsidRPr="00C21991" w:rsidRDefault="00897956">
            <w:pPr>
              <w:pStyle w:val="TAH"/>
            </w:pPr>
            <w:r w:rsidRPr="00C21991">
              <w:t>Sending</w:t>
            </w:r>
          </w:p>
        </w:tc>
        <w:tc>
          <w:tcPr>
            <w:tcW w:w="3063" w:type="dxa"/>
            <w:gridSpan w:val="3"/>
          </w:tcPr>
          <w:p w14:paraId="7AEA86AA" w14:textId="77777777" w:rsidR="00897956" w:rsidRPr="00C21991" w:rsidRDefault="00897956">
            <w:pPr>
              <w:pStyle w:val="TAH"/>
              <w:rPr>
                <w:b w:val="0"/>
              </w:rPr>
            </w:pPr>
            <w:r w:rsidRPr="00C21991">
              <w:t>Receiving</w:t>
            </w:r>
          </w:p>
        </w:tc>
      </w:tr>
      <w:tr w:rsidR="00897956" w:rsidRPr="00C21991" w14:paraId="7D225788" w14:textId="77777777">
        <w:trPr>
          <w:cantSplit/>
        </w:trPr>
        <w:tc>
          <w:tcPr>
            <w:tcW w:w="851" w:type="dxa"/>
            <w:vMerge/>
          </w:tcPr>
          <w:p w14:paraId="4E35E57E" w14:textId="77777777" w:rsidR="00897956" w:rsidRPr="00C21991" w:rsidRDefault="00897956">
            <w:pPr>
              <w:pStyle w:val="TAH"/>
            </w:pPr>
          </w:p>
        </w:tc>
        <w:tc>
          <w:tcPr>
            <w:tcW w:w="2665" w:type="dxa"/>
            <w:vMerge/>
          </w:tcPr>
          <w:p w14:paraId="04B20485" w14:textId="77777777" w:rsidR="00897956" w:rsidRPr="00C21991" w:rsidRDefault="00897956">
            <w:pPr>
              <w:pStyle w:val="TAH"/>
            </w:pPr>
          </w:p>
        </w:tc>
        <w:tc>
          <w:tcPr>
            <w:tcW w:w="1021" w:type="dxa"/>
          </w:tcPr>
          <w:p w14:paraId="3C640B74" w14:textId="77777777" w:rsidR="00897956" w:rsidRPr="00C21991" w:rsidRDefault="00897956">
            <w:pPr>
              <w:pStyle w:val="TAH"/>
            </w:pPr>
            <w:r w:rsidRPr="00C21991">
              <w:t>Ref.</w:t>
            </w:r>
          </w:p>
        </w:tc>
        <w:tc>
          <w:tcPr>
            <w:tcW w:w="1021" w:type="dxa"/>
          </w:tcPr>
          <w:p w14:paraId="65183043" w14:textId="77777777" w:rsidR="00897956" w:rsidRPr="00C21991" w:rsidRDefault="00897956">
            <w:pPr>
              <w:pStyle w:val="TAH"/>
            </w:pPr>
            <w:r w:rsidRPr="00C21991">
              <w:t>RFC status</w:t>
            </w:r>
          </w:p>
        </w:tc>
        <w:tc>
          <w:tcPr>
            <w:tcW w:w="1021" w:type="dxa"/>
          </w:tcPr>
          <w:p w14:paraId="6C007359" w14:textId="77777777" w:rsidR="00897956" w:rsidRPr="00C21991" w:rsidRDefault="00897956">
            <w:pPr>
              <w:pStyle w:val="TAH"/>
            </w:pPr>
            <w:r w:rsidRPr="00C21991">
              <w:t>Profile status</w:t>
            </w:r>
          </w:p>
        </w:tc>
        <w:tc>
          <w:tcPr>
            <w:tcW w:w="1021" w:type="dxa"/>
          </w:tcPr>
          <w:p w14:paraId="68560495" w14:textId="77777777" w:rsidR="00897956" w:rsidRPr="00C21991" w:rsidRDefault="00897956">
            <w:pPr>
              <w:pStyle w:val="TAH"/>
            </w:pPr>
            <w:r w:rsidRPr="00C21991">
              <w:t>Ref.</w:t>
            </w:r>
          </w:p>
        </w:tc>
        <w:tc>
          <w:tcPr>
            <w:tcW w:w="1021" w:type="dxa"/>
          </w:tcPr>
          <w:p w14:paraId="46FAADA8" w14:textId="77777777" w:rsidR="00897956" w:rsidRPr="00C21991" w:rsidRDefault="00897956">
            <w:pPr>
              <w:pStyle w:val="TAH"/>
            </w:pPr>
            <w:r w:rsidRPr="00C21991">
              <w:t>RFC status</w:t>
            </w:r>
          </w:p>
        </w:tc>
        <w:tc>
          <w:tcPr>
            <w:tcW w:w="1021" w:type="dxa"/>
          </w:tcPr>
          <w:p w14:paraId="19E4E498" w14:textId="77777777" w:rsidR="00897956" w:rsidRPr="00C21991" w:rsidRDefault="00897956">
            <w:pPr>
              <w:pStyle w:val="TAH"/>
            </w:pPr>
            <w:r w:rsidRPr="00C21991">
              <w:t>Profile status</w:t>
            </w:r>
          </w:p>
        </w:tc>
      </w:tr>
      <w:tr w:rsidR="00897956" w:rsidRPr="00C21991" w14:paraId="3621A165" w14:textId="77777777">
        <w:tc>
          <w:tcPr>
            <w:tcW w:w="851" w:type="dxa"/>
          </w:tcPr>
          <w:p w14:paraId="29850514" w14:textId="77777777" w:rsidR="00897956" w:rsidRPr="00C21991" w:rsidRDefault="00897956">
            <w:pPr>
              <w:pStyle w:val="TAL"/>
            </w:pPr>
            <w:r w:rsidRPr="00C21991">
              <w:t>1</w:t>
            </w:r>
          </w:p>
        </w:tc>
        <w:tc>
          <w:tcPr>
            <w:tcW w:w="2665" w:type="dxa"/>
          </w:tcPr>
          <w:p w14:paraId="6F208FBA" w14:textId="77777777" w:rsidR="00897956" w:rsidRPr="00C21991" w:rsidRDefault="00897956">
            <w:pPr>
              <w:pStyle w:val="TAL"/>
            </w:pPr>
            <w:r w:rsidRPr="00C21991">
              <w:t>Min-SE</w:t>
            </w:r>
          </w:p>
        </w:tc>
        <w:tc>
          <w:tcPr>
            <w:tcW w:w="1021" w:type="dxa"/>
          </w:tcPr>
          <w:p w14:paraId="4F36CD01" w14:textId="77777777" w:rsidR="00897956" w:rsidRPr="00C21991" w:rsidRDefault="00897956">
            <w:pPr>
              <w:pStyle w:val="TAL"/>
            </w:pPr>
            <w:r w:rsidRPr="00C21991">
              <w:t>[58] 5</w:t>
            </w:r>
          </w:p>
        </w:tc>
        <w:tc>
          <w:tcPr>
            <w:tcW w:w="1021" w:type="dxa"/>
          </w:tcPr>
          <w:p w14:paraId="046371B7" w14:textId="77777777" w:rsidR="00897956" w:rsidRPr="00C21991" w:rsidRDefault="00897956">
            <w:pPr>
              <w:pStyle w:val="TAL"/>
            </w:pPr>
            <w:r w:rsidRPr="00C21991">
              <w:t>c1</w:t>
            </w:r>
          </w:p>
        </w:tc>
        <w:tc>
          <w:tcPr>
            <w:tcW w:w="1021" w:type="dxa"/>
          </w:tcPr>
          <w:p w14:paraId="760E1E7E" w14:textId="77777777" w:rsidR="00897956" w:rsidRPr="00C21991" w:rsidRDefault="00897956">
            <w:pPr>
              <w:pStyle w:val="TAL"/>
            </w:pPr>
            <w:r w:rsidRPr="00C21991">
              <w:t>c1</w:t>
            </w:r>
          </w:p>
        </w:tc>
        <w:tc>
          <w:tcPr>
            <w:tcW w:w="1021" w:type="dxa"/>
          </w:tcPr>
          <w:p w14:paraId="16B4BDA3" w14:textId="77777777" w:rsidR="00897956" w:rsidRPr="00C21991" w:rsidRDefault="00897956">
            <w:pPr>
              <w:pStyle w:val="TAL"/>
            </w:pPr>
            <w:r w:rsidRPr="00C21991">
              <w:t>[58] 5</w:t>
            </w:r>
          </w:p>
        </w:tc>
        <w:tc>
          <w:tcPr>
            <w:tcW w:w="1021" w:type="dxa"/>
          </w:tcPr>
          <w:p w14:paraId="2EDBE56A" w14:textId="77777777" w:rsidR="00897956" w:rsidRPr="00C21991" w:rsidRDefault="00897956">
            <w:pPr>
              <w:pStyle w:val="TAL"/>
            </w:pPr>
            <w:r w:rsidRPr="00C21991">
              <w:t>c1</w:t>
            </w:r>
          </w:p>
        </w:tc>
        <w:tc>
          <w:tcPr>
            <w:tcW w:w="1021" w:type="dxa"/>
          </w:tcPr>
          <w:p w14:paraId="44FCED1F" w14:textId="77777777" w:rsidR="00897956" w:rsidRPr="00C21991" w:rsidRDefault="00897956">
            <w:pPr>
              <w:pStyle w:val="TAL"/>
            </w:pPr>
            <w:r w:rsidRPr="00C21991">
              <w:t>c1</w:t>
            </w:r>
          </w:p>
        </w:tc>
      </w:tr>
      <w:tr w:rsidR="00897956" w:rsidRPr="00C21991" w14:paraId="0B0175BC" w14:textId="77777777">
        <w:trPr>
          <w:cantSplit/>
        </w:trPr>
        <w:tc>
          <w:tcPr>
            <w:tcW w:w="9642" w:type="dxa"/>
            <w:gridSpan w:val="8"/>
          </w:tcPr>
          <w:p w14:paraId="43395F15" w14:textId="77777777" w:rsidR="00897956" w:rsidRPr="00C21991" w:rsidRDefault="00897956">
            <w:pPr>
              <w:pStyle w:val="TAN"/>
            </w:pPr>
            <w:r w:rsidRPr="00C21991">
              <w:t>c1:</w:t>
            </w:r>
            <w:r w:rsidR="006E59FF" w:rsidRPr="00C21991">
              <w:tab/>
            </w:r>
            <w:r w:rsidRPr="00C21991">
              <w:t xml:space="preserve">IF A.4/42 THEN o </w:t>
            </w:r>
            <w:smartTag w:uri="urn:schemas-microsoft-com:office:smarttags" w:element="stockticker">
              <w:r w:rsidRPr="00C21991">
                <w:t>ELSE</w:t>
              </w:r>
            </w:smartTag>
            <w:r w:rsidRPr="00C21991">
              <w:t xml:space="preserve"> n/a - - the SIP session timer.</w:t>
            </w:r>
          </w:p>
        </w:tc>
      </w:tr>
    </w:tbl>
    <w:p w14:paraId="520E5D40" w14:textId="77777777" w:rsidR="00897956" w:rsidRPr="00C21991" w:rsidRDefault="00897956">
      <w:pPr>
        <w:keepNext/>
        <w:keepLines/>
      </w:pPr>
    </w:p>
    <w:p w14:paraId="0C1C43AF" w14:textId="77777777" w:rsidR="00897956" w:rsidRPr="00C21991" w:rsidRDefault="00897956">
      <w:pPr>
        <w:pStyle w:val="TH"/>
      </w:pPr>
      <w:bookmarkStart w:id="3206" w:name="_CRTableA_59"/>
      <w:r w:rsidRPr="00C21991">
        <w:t>Table </w:t>
      </w:r>
      <w:bookmarkEnd w:id="3206"/>
      <w:r w:rsidRPr="00C21991">
        <w:t>A.59: Void</w:t>
      </w:r>
    </w:p>
    <w:p w14:paraId="335D457A" w14:textId="77777777" w:rsidR="00897956" w:rsidRPr="00C21991" w:rsidRDefault="00897956">
      <w:pPr>
        <w:pStyle w:val="TH"/>
      </w:pPr>
      <w:bookmarkStart w:id="3207" w:name="_CRTableA_60"/>
      <w:r w:rsidRPr="00C21991">
        <w:t>Table </w:t>
      </w:r>
      <w:bookmarkEnd w:id="3207"/>
      <w:r w:rsidRPr="00C21991">
        <w:t>A.60: Void</w:t>
      </w:r>
    </w:p>
    <w:p w14:paraId="1C3F15F1" w14:textId="77777777" w:rsidR="00B47B75" w:rsidRPr="00C21991" w:rsidRDefault="00B47B75" w:rsidP="00B47B75">
      <w:pPr>
        <w:keepNext/>
        <w:keepLines/>
      </w:pPr>
      <w:r w:rsidRPr="00C21991">
        <w:t>Prerequisite A.5/9 - - INVITE response</w:t>
      </w:r>
    </w:p>
    <w:p w14:paraId="3B397001" w14:textId="77777777" w:rsidR="00B47B75" w:rsidRPr="00C21991" w:rsidRDefault="00B47B75" w:rsidP="00B47B75">
      <w:pPr>
        <w:keepNext/>
        <w:keepLines/>
      </w:pPr>
      <w:r w:rsidRPr="00C21991">
        <w:t>Prerequisite: A.6/29</w:t>
      </w:r>
      <w:r w:rsidR="00397477" w:rsidRPr="00C21991">
        <w:t>H</w:t>
      </w:r>
      <w:r w:rsidRPr="00C21991">
        <w:t xml:space="preserve"> - - Additional for 470 (Consent Needed) response</w:t>
      </w:r>
    </w:p>
    <w:p w14:paraId="258AABB5" w14:textId="77777777" w:rsidR="00B47B75" w:rsidRPr="00C21991" w:rsidRDefault="00B47B75" w:rsidP="00B47B75">
      <w:pPr>
        <w:pStyle w:val="TH"/>
      </w:pPr>
      <w:bookmarkStart w:id="3208" w:name="_CRTableA_60A"/>
      <w:r w:rsidRPr="00C21991">
        <w:t>Table </w:t>
      </w:r>
      <w:bookmarkEnd w:id="3208"/>
      <w:r w:rsidRPr="00C21991">
        <w:t>A.60A: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B47B75" w:rsidRPr="00C21991" w14:paraId="778796C1" w14:textId="77777777">
        <w:trPr>
          <w:cantSplit/>
        </w:trPr>
        <w:tc>
          <w:tcPr>
            <w:tcW w:w="851" w:type="dxa"/>
            <w:vMerge w:val="restart"/>
          </w:tcPr>
          <w:p w14:paraId="53EA1452" w14:textId="77777777" w:rsidR="00B47B75" w:rsidRPr="00C21991" w:rsidRDefault="00B47B75" w:rsidP="00826B9F">
            <w:pPr>
              <w:pStyle w:val="TAH"/>
            </w:pPr>
            <w:r w:rsidRPr="00C21991">
              <w:t>Item</w:t>
            </w:r>
          </w:p>
        </w:tc>
        <w:tc>
          <w:tcPr>
            <w:tcW w:w="2665" w:type="dxa"/>
            <w:vMerge w:val="restart"/>
          </w:tcPr>
          <w:p w14:paraId="561A7843" w14:textId="77777777" w:rsidR="00B47B75" w:rsidRPr="00C21991" w:rsidRDefault="00B47B75" w:rsidP="00826B9F">
            <w:pPr>
              <w:pStyle w:val="TAH"/>
            </w:pPr>
            <w:r w:rsidRPr="00C21991">
              <w:t>Header</w:t>
            </w:r>
            <w:r w:rsidR="00976393" w:rsidRPr="00C21991">
              <w:t xml:space="preserve"> field</w:t>
            </w:r>
          </w:p>
        </w:tc>
        <w:tc>
          <w:tcPr>
            <w:tcW w:w="3063" w:type="dxa"/>
            <w:gridSpan w:val="3"/>
          </w:tcPr>
          <w:p w14:paraId="50848073" w14:textId="77777777" w:rsidR="00B47B75" w:rsidRPr="00C21991" w:rsidRDefault="00B47B75" w:rsidP="00826B9F">
            <w:pPr>
              <w:pStyle w:val="TAH"/>
            </w:pPr>
            <w:r w:rsidRPr="00C21991">
              <w:t>Sending</w:t>
            </w:r>
          </w:p>
        </w:tc>
        <w:tc>
          <w:tcPr>
            <w:tcW w:w="3063" w:type="dxa"/>
            <w:gridSpan w:val="3"/>
          </w:tcPr>
          <w:p w14:paraId="06409B04" w14:textId="77777777" w:rsidR="00B47B75" w:rsidRPr="00C21991" w:rsidRDefault="00B47B75" w:rsidP="00826B9F">
            <w:pPr>
              <w:pStyle w:val="TAH"/>
              <w:rPr>
                <w:b w:val="0"/>
              </w:rPr>
            </w:pPr>
            <w:r w:rsidRPr="00C21991">
              <w:t>Receiving</w:t>
            </w:r>
          </w:p>
        </w:tc>
      </w:tr>
      <w:tr w:rsidR="00B47B75" w:rsidRPr="00C21991" w14:paraId="54765801" w14:textId="77777777">
        <w:trPr>
          <w:cantSplit/>
        </w:trPr>
        <w:tc>
          <w:tcPr>
            <w:tcW w:w="851" w:type="dxa"/>
            <w:vMerge/>
          </w:tcPr>
          <w:p w14:paraId="27AF740F" w14:textId="77777777" w:rsidR="00B47B75" w:rsidRPr="00C21991" w:rsidRDefault="00B47B75" w:rsidP="00826B9F">
            <w:pPr>
              <w:pStyle w:val="TAH"/>
            </w:pPr>
          </w:p>
        </w:tc>
        <w:tc>
          <w:tcPr>
            <w:tcW w:w="2665" w:type="dxa"/>
            <w:vMerge/>
          </w:tcPr>
          <w:p w14:paraId="1104265D" w14:textId="77777777" w:rsidR="00B47B75" w:rsidRPr="00C21991" w:rsidRDefault="00B47B75" w:rsidP="00826B9F">
            <w:pPr>
              <w:pStyle w:val="TAH"/>
            </w:pPr>
          </w:p>
        </w:tc>
        <w:tc>
          <w:tcPr>
            <w:tcW w:w="1021" w:type="dxa"/>
          </w:tcPr>
          <w:p w14:paraId="67407920" w14:textId="77777777" w:rsidR="00B47B75" w:rsidRPr="00C21991" w:rsidRDefault="00B47B75" w:rsidP="00826B9F">
            <w:pPr>
              <w:pStyle w:val="TAH"/>
            </w:pPr>
            <w:r w:rsidRPr="00C21991">
              <w:t>Ref.</w:t>
            </w:r>
          </w:p>
        </w:tc>
        <w:tc>
          <w:tcPr>
            <w:tcW w:w="1021" w:type="dxa"/>
          </w:tcPr>
          <w:p w14:paraId="2F73BB6F" w14:textId="77777777" w:rsidR="00B47B75" w:rsidRPr="00C21991" w:rsidRDefault="00B47B75" w:rsidP="00826B9F">
            <w:pPr>
              <w:pStyle w:val="TAH"/>
            </w:pPr>
            <w:r w:rsidRPr="00C21991">
              <w:t>RFC status</w:t>
            </w:r>
          </w:p>
        </w:tc>
        <w:tc>
          <w:tcPr>
            <w:tcW w:w="1021" w:type="dxa"/>
          </w:tcPr>
          <w:p w14:paraId="05EA6001" w14:textId="77777777" w:rsidR="00B47B75" w:rsidRPr="00C21991" w:rsidRDefault="00B47B75" w:rsidP="00826B9F">
            <w:pPr>
              <w:pStyle w:val="TAH"/>
            </w:pPr>
            <w:r w:rsidRPr="00C21991">
              <w:t>Profile status</w:t>
            </w:r>
          </w:p>
        </w:tc>
        <w:tc>
          <w:tcPr>
            <w:tcW w:w="1021" w:type="dxa"/>
          </w:tcPr>
          <w:p w14:paraId="0B71AF34" w14:textId="77777777" w:rsidR="00B47B75" w:rsidRPr="00C21991" w:rsidRDefault="00B47B75" w:rsidP="00826B9F">
            <w:pPr>
              <w:pStyle w:val="TAH"/>
            </w:pPr>
            <w:r w:rsidRPr="00C21991">
              <w:t>Ref.</w:t>
            </w:r>
          </w:p>
        </w:tc>
        <w:tc>
          <w:tcPr>
            <w:tcW w:w="1021" w:type="dxa"/>
          </w:tcPr>
          <w:p w14:paraId="235B1125" w14:textId="77777777" w:rsidR="00B47B75" w:rsidRPr="00C21991" w:rsidRDefault="00B47B75" w:rsidP="00826B9F">
            <w:pPr>
              <w:pStyle w:val="TAH"/>
            </w:pPr>
            <w:r w:rsidRPr="00C21991">
              <w:t>RFC status</w:t>
            </w:r>
          </w:p>
        </w:tc>
        <w:tc>
          <w:tcPr>
            <w:tcW w:w="1021" w:type="dxa"/>
          </w:tcPr>
          <w:p w14:paraId="77AD7535" w14:textId="77777777" w:rsidR="00B47B75" w:rsidRPr="00C21991" w:rsidRDefault="00B47B75" w:rsidP="00826B9F">
            <w:pPr>
              <w:pStyle w:val="TAH"/>
            </w:pPr>
            <w:r w:rsidRPr="00C21991">
              <w:t>Profile status</w:t>
            </w:r>
          </w:p>
        </w:tc>
      </w:tr>
      <w:tr w:rsidR="00B47B75" w:rsidRPr="00C21991" w14:paraId="4E558794" w14:textId="77777777">
        <w:tc>
          <w:tcPr>
            <w:tcW w:w="851" w:type="dxa"/>
          </w:tcPr>
          <w:p w14:paraId="5B1B11FA" w14:textId="77777777" w:rsidR="00B47B75" w:rsidRPr="00C21991" w:rsidRDefault="00B47B75" w:rsidP="00826B9F">
            <w:pPr>
              <w:pStyle w:val="TAL"/>
            </w:pPr>
            <w:r w:rsidRPr="00C21991">
              <w:t>1</w:t>
            </w:r>
          </w:p>
        </w:tc>
        <w:tc>
          <w:tcPr>
            <w:tcW w:w="2665" w:type="dxa"/>
          </w:tcPr>
          <w:p w14:paraId="388D8813" w14:textId="77777777" w:rsidR="00B47B75" w:rsidRPr="00C21991" w:rsidRDefault="00B47B75" w:rsidP="00826B9F">
            <w:pPr>
              <w:pStyle w:val="TAL"/>
            </w:pPr>
            <w:r w:rsidRPr="00C21991">
              <w:t>Permission-Missing</w:t>
            </w:r>
          </w:p>
        </w:tc>
        <w:tc>
          <w:tcPr>
            <w:tcW w:w="1021" w:type="dxa"/>
          </w:tcPr>
          <w:p w14:paraId="28AA1C18" w14:textId="77777777" w:rsidR="00B47B75" w:rsidRPr="00C21991" w:rsidRDefault="00B47B75" w:rsidP="00826B9F">
            <w:pPr>
              <w:pStyle w:val="TAL"/>
            </w:pPr>
            <w:r w:rsidRPr="00C21991">
              <w:t>[125] 5.9.3</w:t>
            </w:r>
          </w:p>
        </w:tc>
        <w:tc>
          <w:tcPr>
            <w:tcW w:w="1021" w:type="dxa"/>
          </w:tcPr>
          <w:p w14:paraId="21047A5F" w14:textId="77777777" w:rsidR="00B47B75" w:rsidRPr="00C21991" w:rsidRDefault="00B47B75" w:rsidP="00826B9F">
            <w:pPr>
              <w:pStyle w:val="TAL"/>
            </w:pPr>
            <w:r w:rsidRPr="00C21991">
              <w:t>m</w:t>
            </w:r>
          </w:p>
        </w:tc>
        <w:tc>
          <w:tcPr>
            <w:tcW w:w="1021" w:type="dxa"/>
          </w:tcPr>
          <w:p w14:paraId="43D74416" w14:textId="77777777" w:rsidR="00B47B75" w:rsidRPr="00C21991" w:rsidRDefault="00B47B75" w:rsidP="00826B9F">
            <w:pPr>
              <w:pStyle w:val="TAL"/>
            </w:pPr>
            <w:r w:rsidRPr="00C21991">
              <w:t>m</w:t>
            </w:r>
          </w:p>
        </w:tc>
        <w:tc>
          <w:tcPr>
            <w:tcW w:w="1021" w:type="dxa"/>
          </w:tcPr>
          <w:p w14:paraId="345BD4F6" w14:textId="77777777" w:rsidR="00B47B75" w:rsidRPr="00C21991" w:rsidRDefault="00B47B75" w:rsidP="00826B9F">
            <w:pPr>
              <w:pStyle w:val="TAL"/>
            </w:pPr>
            <w:r w:rsidRPr="00C21991">
              <w:t>[125] 5.9.3</w:t>
            </w:r>
          </w:p>
        </w:tc>
        <w:tc>
          <w:tcPr>
            <w:tcW w:w="1021" w:type="dxa"/>
          </w:tcPr>
          <w:p w14:paraId="4205BA75" w14:textId="77777777" w:rsidR="00B47B75" w:rsidRPr="00C21991" w:rsidRDefault="00B47B75" w:rsidP="00826B9F">
            <w:pPr>
              <w:pStyle w:val="TAL"/>
            </w:pPr>
            <w:r w:rsidRPr="00C21991">
              <w:t>m</w:t>
            </w:r>
          </w:p>
        </w:tc>
        <w:tc>
          <w:tcPr>
            <w:tcW w:w="1021" w:type="dxa"/>
          </w:tcPr>
          <w:p w14:paraId="70CEF337" w14:textId="77777777" w:rsidR="00B47B75" w:rsidRPr="00C21991" w:rsidRDefault="00B47B75" w:rsidP="00826B9F">
            <w:pPr>
              <w:pStyle w:val="TAL"/>
            </w:pPr>
            <w:r w:rsidRPr="00C21991">
              <w:t>m</w:t>
            </w:r>
          </w:p>
        </w:tc>
      </w:tr>
    </w:tbl>
    <w:p w14:paraId="423F29AF" w14:textId="77777777" w:rsidR="00B47B75" w:rsidRPr="00C21991" w:rsidRDefault="00B47B75" w:rsidP="00B47B75">
      <w:pPr>
        <w:keepNext/>
        <w:keepLines/>
      </w:pPr>
    </w:p>
    <w:p w14:paraId="0C2EEE27" w14:textId="77777777" w:rsidR="00897956" w:rsidRPr="00C21991" w:rsidRDefault="00897956">
      <w:pPr>
        <w:keepNext/>
        <w:keepLines/>
      </w:pPr>
      <w:r w:rsidRPr="00C21991">
        <w:t>Prerequisite A.5/9 - - INVITE response</w:t>
      </w:r>
    </w:p>
    <w:p w14:paraId="7F72FDE5" w14:textId="77777777" w:rsidR="00897956" w:rsidRPr="00C21991" w:rsidRDefault="00897956">
      <w:pPr>
        <w:keepNext/>
        <w:keepLines/>
      </w:pPr>
      <w:r w:rsidRPr="00C21991">
        <w:t>Prerequisite: A.6/45 - - 503 (Service Unavailable)</w:t>
      </w:r>
    </w:p>
    <w:p w14:paraId="79832F14" w14:textId="77777777" w:rsidR="00897956" w:rsidRPr="00C21991" w:rsidRDefault="00897956">
      <w:pPr>
        <w:pStyle w:val="TH"/>
      </w:pPr>
      <w:bookmarkStart w:id="3209" w:name="_CRTableA_61"/>
      <w:r w:rsidRPr="00C21991">
        <w:t>Table </w:t>
      </w:r>
      <w:bookmarkEnd w:id="3209"/>
      <w:r w:rsidRPr="00C21991">
        <w:t>A.61: Supported header</w:t>
      </w:r>
      <w:r w:rsidR="00976393"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F5C09D6" w14:textId="77777777">
        <w:trPr>
          <w:cantSplit/>
        </w:trPr>
        <w:tc>
          <w:tcPr>
            <w:tcW w:w="851" w:type="dxa"/>
            <w:vMerge w:val="restart"/>
          </w:tcPr>
          <w:p w14:paraId="38B1F9E4" w14:textId="77777777" w:rsidR="00897956" w:rsidRPr="00C21991" w:rsidRDefault="00897956">
            <w:pPr>
              <w:pStyle w:val="TAH"/>
            </w:pPr>
            <w:r w:rsidRPr="00C21991">
              <w:t>Item</w:t>
            </w:r>
          </w:p>
        </w:tc>
        <w:tc>
          <w:tcPr>
            <w:tcW w:w="2665" w:type="dxa"/>
            <w:vMerge w:val="restart"/>
          </w:tcPr>
          <w:p w14:paraId="1ECC81C3" w14:textId="77777777" w:rsidR="00897956" w:rsidRPr="00C21991" w:rsidRDefault="00897956">
            <w:pPr>
              <w:pStyle w:val="TAH"/>
            </w:pPr>
            <w:r w:rsidRPr="00C21991">
              <w:t>Header</w:t>
            </w:r>
            <w:r w:rsidR="00976393" w:rsidRPr="00C21991">
              <w:t xml:space="preserve"> field</w:t>
            </w:r>
          </w:p>
        </w:tc>
        <w:tc>
          <w:tcPr>
            <w:tcW w:w="3063" w:type="dxa"/>
            <w:gridSpan w:val="3"/>
          </w:tcPr>
          <w:p w14:paraId="269AD8D4" w14:textId="77777777" w:rsidR="00897956" w:rsidRPr="00C21991" w:rsidRDefault="00897956">
            <w:pPr>
              <w:pStyle w:val="TAH"/>
            </w:pPr>
            <w:r w:rsidRPr="00C21991">
              <w:t>Sending</w:t>
            </w:r>
          </w:p>
        </w:tc>
        <w:tc>
          <w:tcPr>
            <w:tcW w:w="3063" w:type="dxa"/>
            <w:gridSpan w:val="3"/>
          </w:tcPr>
          <w:p w14:paraId="1D7CFF54" w14:textId="77777777" w:rsidR="00897956" w:rsidRPr="00C21991" w:rsidRDefault="00897956">
            <w:pPr>
              <w:pStyle w:val="TAH"/>
              <w:rPr>
                <w:b w:val="0"/>
              </w:rPr>
            </w:pPr>
            <w:r w:rsidRPr="00C21991">
              <w:t>Receiving</w:t>
            </w:r>
          </w:p>
        </w:tc>
      </w:tr>
      <w:tr w:rsidR="00897956" w:rsidRPr="00C21991" w14:paraId="3BB05FBC" w14:textId="77777777">
        <w:trPr>
          <w:cantSplit/>
        </w:trPr>
        <w:tc>
          <w:tcPr>
            <w:tcW w:w="851" w:type="dxa"/>
            <w:vMerge/>
          </w:tcPr>
          <w:p w14:paraId="68F24C27" w14:textId="77777777" w:rsidR="00897956" w:rsidRPr="00C21991" w:rsidRDefault="00897956">
            <w:pPr>
              <w:pStyle w:val="TAH"/>
            </w:pPr>
          </w:p>
        </w:tc>
        <w:tc>
          <w:tcPr>
            <w:tcW w:w="2665" w:type="dxa"/>
            <w:vMerge/>
          </w:tcPr>
          <w:p w14:paraId="32606636" w14:textId="77777777" w:rsidR="00897956" w:rsidRPr="00C21991" w:rsidRDefault="00897956">
            <w:pPr>
              <w:pStyle w:val="TAH"/>
            </w:pPr>
          </w:p>
        </w:tc>
        <w:tc>
          <w:tcPr>
            <w:tcW w:w="1021" w:type="dxa"/>
          </w:tcPr>
          <w:p w14:paraId="373DEAA1" w14:textId="77777777" w:rsidR="00897956" w:rsidRPr="00C21991" w:rsidRDefault="00897956">
            <w:pPr>
              <w:pStyle w:val="TAH"/>
            </w:pPr>
            <w:r w:rsidRPr="00C21991">
              <w:t>Ref.</w:t>
            </w:r>
          </w:p>
        </w:tc>
        <w:tc>
          <w:tcPr>
            <w:tcW w:w="1021" w:type="dxa"/>
          </w:tcPr>
          <w:p w14:paraId="5D5EE120" w14:textId="77777777" w:rsidR="00897956" w:rsidRPr="00C21991" w:rsidRDefault="00897956">
            <w:pPr>
              <w:pStyle w:val="TAH"/>
            </w:pPr>
            <w:r w:rsidRPr="00C21991">
              <w:t>RFC status</w:t>
            </w:r>
          </w:p>
        </w:tc>
        <w:tc>
          <w:tcPr>
            <w:tcW w:w="1021" w:type="dxa"/>
          </w:tcPr>
          <w:p w14:paraId="1BEF8323" w14:textId="77777777" w:rsidR="00897956" w:rsidRPr="00C21991" w:rsidRDefault="00897956">
            <w:pPr>
              <w:pStyle w:val="TAH"/>
            </w:pPr>
            <w:r w:rsidRPr="00C21991">
              <w:t>Profile status</w:t>
            </w:r>
          </w:p>
        </w:tc>
        <w:tc>
          <w:tcPr>
            <w:tcW w:w="1021" w:type="dxa"/>
          </w:tcPr>
          <w:p w14:paraId="4E868884" w14:textId="77777777" w:rsidR="00897956" w:rsidRPr="00C21991" w:rsidRDefault="00897956">
            <w:pPr>
              <w:pStyle w:val="TAH"/>
            </w:pPr>
            <w:r w:rsidRPr="00C21991">
              <w:t>Ref.</w:t>
            </w:r>
          </w:p>
        </w:tc>
        <w:tc>
          <w:tcPr>
            <w:tcW w:w="1021" w:type="dxa"/>
          </w:tcPr>
          <w:p w14:paraId="1A300FA4" w14:textId="77777777" w:rsidR="00897956" w:rsidRPr="00C21991" w:rsidRDefault="00897956">
            <w:pPr>
              <w:pStyle w:val="TAH"/>
            </w:pPr>
            <w:r w:rsidRPr="00C21991">
              <w:t>RFC status</w:t>
            </w:r>
          </w:p>
        </w:tc>
        <w:tc>
          <w:tcPr>
            <w:tcW w:w="1021" w:type="dxa"/>
          </w:tcPr>
          <w:p w14:paraId="40D4B855" w14:textId="77777777" w:rsidR="00897956" w:rsidRPr="00C21991" w:rsidRDefault="00897956">
            <w:pPr>
              <w:pStyle w:val="TAH"/>
            </w:pPr>
            <w:r w:rsidRPr="00C21991">
              <w:t>Profile status</w:t>
            </w:r>
          </w:p>
        </w:tc>
      </w:tr>
      <w:tr w:rsidR="00897956" w:rsidRPr="00C21991" w14:paraId="49B938AB" w14:textId="77777777">
        <w:tc>
          <w:tcPr>
            <w:tcW w:w="851" w:type="dxa"/>
          </w:tcPr>
          <w:p w14:paraId="78557461" w14:textId="77777777" w:rsidR="00897956" w:rsidRPr="00C21991" w:rsidRDefault="00897956">
            <w:pPr>
              <w:pStyle w:val="TAL"/>
            </w:pPr>
            <w:r w:rsidRPr="00C21991">
              <w:t>8</w:t>
            </w:r>
          </w:p>
        </w:tc>
        <w:tc>
          <w:tcPr>
            <w:tcW w:w="2665" w:type="dxa"/>
          </w:tcPr>
          <w:p w14:paraId="015E9937" w14:textId="77777777" w:rsidR="00897956" w:rsidRPr="00C21991" w:rsidRDefault="00897956">
            <w:pPr>
              <w:pStyle w:val="TAL"/>
            </w:pPr>
            <w:r w:rsidRPr="00C21991">
              <w:t>Retry-After</w:t>
            </w:r>
          </w:p>
        </w:tc>
        <w:tc>
          <w:tcPr>
            <w:tcW w:w="1021" w:type="dxa"/>
          </w:tcPr>
          <w:p w14:paraId="25287CB8" w14:textId="77777777" w:rsidR="00897956" w:rsidRPr="00C21991" w:rsidRDefault="00897956">
            <w:pPr>
              <w:pStyle w:val="TAL"/>
            </w:pPr>
            <w:r w:rsidRPr="00C21991">
              <w:t>[26] 20.33</w:t>
            </w:r>
          </w:p>
        </w:tc>
        <w:tc>
          <w:tcPr>
            <w:tcW w:w="1021" w:type="dxa"/>
          </w:tcPr>
          <w:p w14:paraId="1D4558FE" w14:textId="77777777" w:rsidR="00897956" w:rsidRPr="00C21991" w:rsidRDefault="00897956">
            <w:pPr>
              <w:pStyle w:val="TAL"/>
            </w:pPr>
            <w:r w:rsidRPr="00C21991">
              <w:t>o</w:t>
            </w:r>
          </w:p>
        </w:tc>
        <w:tc>
          <w:tcPr>
            <w:tcW w:w="1021" w:type="dxa"/>
          </w:tcPr>
          <w:p w14:paraId="0873C575" w14:textId="77777777" w:rsidR="00897956" w:rsidRPr="00C21991" w:rsidRDefault="00897956">
            <w:pPr>
              <w:pStyle w:val="TAL"/>
            </w:pPr>
            <w:r w:rsidRPr="00C21991">
              <w:t>o</w:t>
            </w:r>
          </w:p>
        </w:tc>
        <w:tc>
          <w:tcPr>
            <w:tcW w:w="1021" w:type="dxa"/>
          </w:tcPr>
          <w:p w14:paraId="5C6AC5AC" w14:textId="77777777" w:rsidR="00897956" w:rsidRPr="00C21991" w:rsidRDefault="00897956">
            <w:pPr>
              <w:pStyle w:val="TAL"/>
            </w:pPr>
            <w:r w:rsidRPr="00C21991">
              <w:t>[26] 20.33</w:t>
            </w:r>
          </w:p>
        </w:tc>
        <w:tc>
          <w:tcPr>
            <w:tcW w:w="1021" w:type="dxa"/>
          </w:tcPr>
          <w:p w14:paraId="072E4778" w14:textId="77777777" w:rsidR="00897956" w:rsidRPr="00C21991" w:rsidRDefault="00897956">
            <w:pPr>
              <w:pStyle w:val="TAL"/>
            </w:pPr>
            <w:r w:rsidRPr="00C21991">
              <w:t>o</w:t>
            </w:r>
          </w:p>
        </w:tc>
        <w:tc>
          <w:tcPr>
            <w:tcW w:w="1021" w:type="dxa"/>
          </w:tcPr>
          <w:p w14:paraId="157878A6" w14:textId="77777777" w:rsidR="00897956" w:rsidRPr="00C21991" w:rsidRDefault="00897956">
            <w:pPr>
              <w:pStyle w:val="TAL"/>
            </w:pPr>
            <w:r w:rsidRPr="00C21991">
              <w:t>m</w:t>
            </w:r>
          </w:p>
        </w:tc>
      </w:tr>
    </w:tbl>
    <w:p w14:paraId="61BFD315" w14:textId="77777777" w:rsidR="00897956" w:rsidRPr="00C21991" w:rsidRDefault="00897956"/>
    <w:p w14:paraId="1711BA1A" w14:textId="77777777" w:rsidR="005B306F" w:rsidRPr="00C21991" w:rsidRDefault="005B306F" w:rsidP="005B306F">
      <w:pPr>
        <w:pStyle w:val="TH"/>
      </w:pPr>
      <w:bookmarkStart w:id="3210" w:name="_CRTableA_61A"/>
      <w:r w:rsidRPr="00C21991">
        <w:t>Table </w:t>
      </w:r>
      <w:bookmarkEnd w:id="3210"/>
      <w:r w:rsidRPr="00C21991">
        <w:t xml:space="preserve">A.61A: </w:t>
      </w:r>
      <w:r w:rsidR="004D3564" w:rsidRPr="00C21991">
        <w:t>Void</w:t>
      </w:r>
    </w:p>
    <w:p w14:paraId="1E1D3962" w14:textId="77777777" w:rsidR="00897956" w:rsidRPr="00C21991" w:rsidRDefault="00897956">
      <w:pPr>
        <w:keepNext/>
        <w:keepLines/>
      </w:pPr>
      <w:r w:rsidRPr="00C21991">
        <w:t>Prerequisite A.5/9 - - INVITE response</w:t>
      </w:r>
    </w:p>
    <w:p w14:paraId="622F3872" w14:textId="77777777" w:rsidR="00897956" w:rsidRPr="00C21991" w:rsidRDefault="00897956">
      <w:pPr>
        <w:pStyle w:val="TH"/>
      </w:pPr>
      <w:bookmarkStart w:id="3211" w:name="_CRTableA_62"/>
      <w:r w:rsidRPr="00C21991">
        <w:t>Table </w:t>
      </w:r>
      <w:bookmarkEnd w:id="3211"/>
      <w:r w:rsidRPr="00C21991">
        <w:t>A.62: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6CCD71A" w14:textId="77777777">
        <w:trPr>
          <w:cantSplit/>
        </w:trPr>
        <w:tc>
          <w:tcPr>
            <w:tcW w:w="851" w:type="dxa"/>
            <w:vMerge w:val="restart"/>
          </w:tcPr>
          <w:p w14:paraId="48955112" w14:textId="77777777" w:rsidR="00897956" w:rsidRPr="00C21991" w:rsidRDefault="00897956">
            <w:pPr>
              <w:pStyle w:val="TAH"/>
            </w:pPr>
            <w:r w:rsidRPr="00C21991">
              <w:t>Item</w:t>
            </w:r>
          </w:p>
        </w:tc>
        <w:tc>
          <w:tcPr>
            <w:tcW w:w="2665" w:type="dxa"/>
            <w:vMerge w:val="restart"/>
          </w:tcPr>
          <w:p w14:paraId="2353E958" w14:textId="77777777" w:rsidR="00897956" w:rsidRPr="00C21991" w:rsidRDefault="00897956">
            <w:pPr>
              <w:pStyle w:val="TAH"/>
            </w:pPr>
            <w:r w:rsidRPr="00C21991">
              <w:t>Header</w:t>
            </w:r>
          </w:p>
        </w:tc>
        <w:tc>
          <w:tcPr>
            <w:tcW w:w="3063" w:type="dxa"/>
            <w:gridSpan w:val="3"/>
          </w:tcPr>
          <w:p w14:paraId="652BAB95" w14:textId="77777777" w:rsidR="00897956" w:rsidRPr="00C21991" w:rsidRDefault="00897956">
            <w:pPr>
              <w:pStyle w:val="TAH"/>
            </w:pPr>
            <w:r w:rsidRPr="00C21991">
              <w:t>Sending</w:t>
            </w:r>
          </w:p>
        </w:tc>
        <w:tc>
          <w:tcPr>
            <w:tcW w:w="3063" w:type="dxa"/>
            <w:gridSpan w:val="3"/>
          </w:tcPr>
          <w:p w14:paraId="5762726E" w14:textId="77777777" w:rsidR="00897956" w:rsidRPr="00C21991" w:rsidRDefault="00897956">
            <w:pPr>
              <w:pStyle w:val="TAH"/>
              <w:rPr>
                <w:b w:val="0"/>
              </w:rPr>
            </w:pPr>
            <w:r w:rsidRPr="00C21991">
              <w:t>Receiving</w:t>
            </w:r>
          </w:p>
        </w:tc>
      </w:tr>
      <w:tr w:rsidR="00897956" w:rsidRPr="00C21991" w14:paraId="599DC89F" w14:textId="77777777">
        <w:trPr>
          <w:cantSplit/>
        </w:trPr>
        <w:tc>
          <w:tcPr>
            <w:tcW w:w="851" w:type="dxa"/>
            <w:vMerge/>
          </w:tcPr>
          <w:p w14:paraId="2B64E4ED" w14:textId="77777777" w:rsidR="00897956" w:rsidRPr="00C21991" w:rsidRDefault="00897956">
            <w:pPr>
              <w:pStyle w:val="TAH"/>
            </w:pPr>
          </w:p>
        </w:tc>
        <w:tc>
          <w:tcPr>
            <w:tcW w:w="2665" w:type="dxa"/>
            <w:vMerge/>
          </w:tcPr>
          <w:p w14:paraId="58AF21E7" w14:textId="77777777" w:rsidR="00897956" w:rsidRPr="00C21991" w:rsidRDefault="00897956">
            <w:pPr>
              <w:pStyle w:val="TAH"/>
            </w:pPr>
          </w:p>
        </w:tc>
        <w:tc>
          <w:tcPr>
            <w:tcW w:w="1021" w:type="dxa"/>
          </w:tcPr>
          <w:p w14:paraId="51B47189" w14:textId="77777777" w:rsidR="00897956" w:rsidRPr="00C21991" w:rsidRDefault="00897956">
            <w:pPr>
              <w:pStyle w:val="TAH"/>
            </w:pPr>
            <w:r w:rsidRPr="00C21991">
              <w:t>Ref.</w:t>
            </w:r>
          </w:p>
        </w:tc>
        <w:tc>
          <w:tcPr>
            <w:tcW w:w="1021" w:type="dxa"/>
          </w:tcPr>
          <w:p w14:paraId="12746DB6" w14:textId="77777777" w:rsidR="00897956" w:rsidRPr="00C21991" w:rsidRDefault="00897956">
            <w:pPr>
              <w:pStyle w:val="TAH"/>
            </w:pPr>
            <w:r w:rsidRPr="00C21991">
              <w:t>RFC status</w:t>
            </w:r>
          </w:p>
        </w:tc>
        <w:tc>
          <w:tcPr>
            <w:tcW w:w="1021" w:type="dxa"/>
          </w:tcPr>
          <w:p w14:paraId="17A1A9E6" w14:textId="77777777" w:rsidR="00897956" w:rsidRPr="00C21991" w:rsidRDefault="00897956">
            <w:pPr>
              <w:pStyle w:val="TAH"/>
            </w:pPr>
            <w:r w:rsidRPr="00C21991">
              <w:t>Profile status</w:t>
            </w:r>
          </w:p>
        </w:tc>
        <w:tc>
          <w:tcPr>
            <w:tcW w:w="1021" w:type="dxa"/>
          </w:tcPr>
          <w:p w14:paraId="2FFF9AAC" w14:textId="77777777" w:rsidR="00897956" w:rsidRPr="00C21991" w:rsidRDefault="00897956">
            <w:pPr>
              <w:pStyle w:val="TAH"/>
            </w:pPr>
            <w:r w:rsidRPr="00C21991">
              <w:t>Ref.</w:t>
            </w:r>
          </w:p>
        </w:tc>
        <w:tc>
          <w:tcPr>
            <w:tcW w:w="1021" w:type="dxa"/>
          </w:tcPr>
          <w:p w14:paraId="7BDD8236" w14:textId="77777777" w:rsidR="00897956" w:rsidRPr="00C21991" w:rsidRDefault="00897956">
            <w:pPr>
              <w:pStyle w:val="TAH"/>
            </w:pPr>
            <w:r w:rsidRPr="00C21991">
              <w:t>RFC status</w:t>
            </w:r>
          </w:p>
        </w:tc>
        <w:tc>
          <w:tcPr>
            <w:tcW w:w="1021" w:type="dxa"/>
          </w:tcPr>
          <w:p w14:paraId="7BD947A0" w14:textId="77777777" w:rsidR="00897956" w:rsidRPr="00C21991" w:rsidRDefault="00897956">
            <w:pPr>
              <w:pStyle w:val="TAH"/>
            </w:pPr>
            <w:r w:rsidRPr="00C21991">
              <w:t>Profile status</w:t>
            </w:r>
          </w:p>
        </w:tc>
      </w:tr>
      <w:tr w:rsidR="00897956" w:rsidRPr="00C21991" w14:paraId="5C1B938D" w14:textId="77777777">
        <w:tc>
          <w:tcPr>
            <w:tcW w:w="851" w:type="dxa"/>
          </w:tcPr>
          <w:p w14:paraId="15267393" w14:textId="77777777" w:rsidR="00897956" w:rsidRPr="00C21991" w:rsidRDefault="00897956">
            <w:pPr>
              <w:pStyle w:val="TAL"/>
            </w:pPr>
            <w:r w:rsidRPr="00C21991">
              <w:t>1</w:t>
            </w:r>
          </w:p>
        </w:tc>
        <w:tc>
          <w:tcPr>
            <w:tcW w:w="2665" w:type="dxa"/>
          </w:tcPr>
          <w:p w14:paraId="7F2C92E2" w14:textId="77777777" w:rsidR="00897956" w:rsidRPr="00C21991" w:rsidRDefault="00705D12">
            <w:pPr>
              <w:pStyle w:val="TAL"/>
            </w:pPr>
            <w:r w:rsidRPr="00C21991">
              <w:rPr>
                <w:rFonts w:eastAsia="MS Mincho"/>
              </w:rPr>
              <w:t>XML Schema for PSTN</w:t>
            </w:r>
          </w:p>
        </w:tc>
        <w:tc>
          <w:tcPr>
            <w:tcW w:w="1021" w:type="dxa"/>
          </w:tcPr>
          <w:p w14:paraId="6C0BE90D" w14:textId="77777777" w:rsidR="00897956" w:rsidRPr="00C21991" w:rsidRDefault="00705D12">
            <w:pPr>
              <w:pStyle w:val="TAL"/>
            </w:pPr>
            <w:r w:rsidRPr="00C21991">
              <w:t>[11B]</w:t>
            </w:r>
          </w:p>
        </w:tc>
        <w:tc>
          <w:tcPr>
            <w:tcW w:w="1021" w:type="dxa"/>
          </w:tcPr>
          <w:p w14:paraId="1FF888CB" w14:textId="77777777" w:rsidR="00897956" w:rsidRPr="00C21991" w:rsidRDefault="00897956">
            <w:pPr>
              <w:pStyle w:val="TAL"/>
            </w:pPr>
          </w:p>
        </w:tc>
        <w:tc>
          <w:tcPr>
            <w:tcW w:w="1021" w:type="dxa"/>
          </w:tcPr>
          <w:p w14:paraId="1CA48AF9" w14:textId="77777777" w:rsidR="00897956" w:rsidRPr="00C21991" w:rsidRDefault="00705D12">
            <w:pPr>
              <w:pStyle w:val="TAL"/>
            </w:pPr>
            <w:r w:rsidRPr="00C21991">
              <w:t>c1</w:t>
            </w:r>
          </w:p>
        </w:tc>
        <w:tc>
          <w:tcPr>
            <w:tcW w:w="1021" w:type="dxa"/>
          </w:tcPr>
          <w:p w14:paraId="6F7420E9" w14:textId="77777777" w:rsidR="00897956" w:rsidRPr="00C21991" w:rsidRDefault="00705D12">
            <w:pPr>
              <w:pStyle w:val="TAL"/>
            </w:pPr>
            <w:r w:rsidRPr="00C21991">
              <w:t>[11B]</w:t>
            </w:r>
          </w:p>
        </w:tc>
        <w:tc>
          <w:tcPr>
            <w:tcW w:w="1021" w:type="dxa"/>
          </w:tcPr>
          <w:p w14:paraId="551F7C29" w14:textId="77777777" w:rsidR="00897956" w:rsidRPr="00C21991" w:rsidRDefault="00897956">
            <w:pPr>
              <w:pStyle w:val="TAL"/>
            </w:pPr>
          </w:p>
        </w:tc>
        <w:tc>
          <w:tcPr>
            <w:tcW w:w="1021" w:type="dxa"/>
          </w:tcPr>
          <w:p w14:paraId="33EB11ED" w14:textId="77777777" w:rsidR="00897956" w:rsidRPr="00C21991" w:rsidRDefault="00705D12">
            <w:pPr>
              <w:pStyle w:val="TAL"/>
            </w:pPr>
            <w:r w:rsidRPr="00C21991">
              <w:t>c1</w:t>
            </w:r>
          </w:p>
        </w:tc>
      </w:tr>
      <w:tr w:rsidR="00AA5F8D" w:rsidRPr="00C21991" w14:paraId="3A1C8689" w14:textId="77777777" w:rsidTr="000F13B1">
        <w:tc>
          <w:tcPr>
            <w:tcW w:w="851" w:type="dxa"/>
          </w:tcPr>
          <w:p w14:paraId="28F87BFD" w14:textId="77777777" w:rsidR="00AA5F8D" w:rsidRPr="00C21991" w:rsidRDefault="00AA5F8D" w:rsidP="000F13B1">
            <w:pPr>
              <w:pStyle w:val="TAL"/>
            </w:pPr>
            <w:r w:rsidRPr="00C21991">
              <w:t>2</w:t>
            </w:r>
          </w:p>
        </w:tc>
        <w:tc>
          <w:tcPr>
            <w:tcW w:w="2665" w:type="dxa"/>
          </w:tcPr>
          <w:p w14:paraId="5FB964BC" w14:textId="77777777" w:rsidR="00AA5F8D" w:rsidRPr="00C21991" w:rsidRDefault="00AA5F8D" w:rsidP="000F13B1">
            <w:pPr>
              <w:pStyle w:val="TAL"/>
              <w:rPr>
                <w:rFonts w:eastAsia="MS Mincho"/>
              </w:rPr>
            </w:pPr>
            <w:r w:rsidRPr="00C21991">
              <w:rPr>
                <w:rFonts w:eastAsia="MS Mincho"/>
              </w:rPr>
              <w:t>Recipient list</w:t>
            </w:r>
          </w:p>
        </w:tc>
        <w:tc>
          <w:tcPr>
            <w:tcW w:w="1021" w:type="dxa"/>
          </w:tcPr>
          <w:p w14:paraId="665A799B" w14:textId="77777777" w:rsidR="00AA5F8D" w:rsidRPr="00C21991" w:rsidRDefault="00AA5F8D" w:rsidP="000F13B1">
            <w:pPr>
              <w:pStyle w:val="TAL"/>
            </w:pPr>
            <w:r w:rsidRPr="00C21991">
              <w:t>[183]</w:t>
            </w:r>
          </w:p>
        </w:tc>
        <w:tc>
          <w:tcPr>
            <w:tcW w:w="1021" w:type="dxa"/>
          </w:tcPr>
          <w:p w14:paraId="37F80C12" w14:textId="77777777" w:rsidR="00AA5F8D" w:rsidRPr="00C21991" w:rsidRDefault="00AA5F8D" w:rsidP="000F13B1">
            <w:pPr>
              <w:pStyle w:val="TAL"/>
            </w:pPr>
            <w:r w:rsidRPr="00C21991">
              <w:t>c2</w:t>
            </w:r>
          </w:p>
        </w:tc>
        <w:tc>
          <w:tcPr>
            <w:tcW w:w="1021" w:type="dxa"/>
          </w:tcPr>
          <w:p w14:paraId="41F3E36F" w14:textId="77777777" w:rsidR="00AA5F8D" w:rsidRPr="00C21991" w:rsidRDefault="00AA5F8D" w:rsidP="000F13B1">
            <w:pPr>
              <w:pStyle w:val="TAL"/>
            </w:pPr>
            <w:r w:rsidRPr="00C21991">
              <w:t>c2</w:t>
            </w:r>
          </w:p>
        </w:tc>
        <w:tc>
          <w:tcPr>
            <w:tcW w:w="1021" w:type="dxa"/>
          </w:tcPr>
          <w:p w14:paraId="4468EB72" w14:textId="77777777" w:rsidR="00AA5F8D" w:rsidRPr="00C21991" w:rsidRDefault="00AA5F8D" w:rsidP="000F13B1">
            <w:pPr>
              <w:pStyle w:val="TAL"/>
            </w:pPr>
            <w:r w:rsidRPr="00C21991">
              <w:t>[183]</w:t>
            </w:r>
          </w:p>
        </w:tc>
        <w:tc>
          <w:tcPr>
            <w:tcW w:w="1021" w:type="dxa"/>
          </w:tcPr>
          <w:p w14:paraId="081D5141" w14:textId="77777777" w:rsidR="00AA5F8D" w:rsidRPr="00C21991" w:rsidRDefault="00AA5F8D" w:rsidP="000F13B1">
            <w:pPr>
              <w:pStyle w:val="TAL"/>
            </w:pPr>
            <w:r w:rsidRPr="00C21991">
              <w:t>c2</w:t>
            </w:r>
          </w:p>
        </w:tc>
        <w:tc>
          <w:tcPr>
            <w:tcW w:w="1021" w:type="dxa"/>
          </w:tcPr>
          <w:p w14:paraId="67C2E01C" w14:textId="77777777" w:rsidR="00AA5F8D" w:rsidRPr="00C21991" w:rsidRDefault="00AA5F8D" w:rsidP="000F13B1">
            <w:pPr>
              <w:pStyle w:val="TAL"/>
            </w:pPr>
            <w:r w:rsidRPr="00C21991">
              <w:t>c2</w:t>
            </w:r>
          </w:p>
        </w:tc>
      </w:tr>
      <w:tr w:rsidR="001C5036" w:rsidRPr="00C21991" w14:paraId="53D3AACB" w14:textId="77777777" w:rsidTr="00064D88">
        <w:tc>
          <w:tcPr>
            <w:tcW w:w="851" w:type="dxa"/>
            <w:tcBorders>
              <w:top w:val="single" w:sz="4" w:space="0" w:color="auto"/>
              <w:left w:val="single" w:sz="4" w:space="0" w:color="auto"/>
              <w:bottom w:val="single" w:sz="4" w:space="0" w:color="auto"/>
              <w:right w:val="single" w:sz="4" w:space="0" w:color="auto"/>
            </w:tcBorders>
          </w:tcPr>
          <w:p w14:paraId="736212FA" w14:textId="77777777" w:rsidR="001C5036" w:rsidRPr="00C21991" w:rsidRDefault="001C5036" w:rsidP="00064D88">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147EFF87" w14:textId="77777777" w:rsidR="001C5036" w:rsidRPr="00C21991" w:rsidRDefault="001C5036" w:rsidP="00064D88">
            <w:pPr>
              <w:pStyle w:val="TAL"/>
            </w:pPr>
            <w:r w:rsidRPr="00C21991">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671D9783" w14:textId="77777777" w:rsidR="001C5036" w:rsidRPr="00C21991" w:rsidRDefault="001C5036" w:rsidP="00064D88">
            <w:pPr>
              <w:pStyle w:val="TAL"/>
            </w:pPr>
            <w:r w:rsidRPr="00C21991">
              <w:t>subclause 7.6</w:t>
            </w:r>
          </w:p>
        </w:tc>
        <w:tc>
          <w:tcPr>
            <w:tcW w:w="1021" w:type="dxa"/>
            <w:tcBorders>
              <w:top w:val="single" w:sz="4" w:space="0" w:color="auto"/>
              <w:left w:val="single" w:sz="4" w:space="0" w:color="auto"/>
              <w:bottom w:val="single" w:sz="4" w:space="0" w:color="auto"/>
              <w:right w:val="single" w:sz="4" w:space="0" w:color="auto"/>
            </w:tcBorders>
          </w:tcPr>
          <w:p w14:paraId="754A62A4" w14:textId="77777777" w:rsidR="001C5036" w:rsidRPr="00C21991" w:rsidRDefault="001C5036" w:rsidP="00064D88">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1B7168E" w14:textId="77777777" w:rsidR="001C5036" w:rsidRPr="00C21991" w:rsidRDefault="001C5036" w:rsidP="00064D88">
            <w:pPr>
              <w:pStyle w:val="TAL"/>
            </w:pPr>
            <w:r w:rsidRPr="00C21991">
              <w:t>c3</w:t>
            </w:r>
          </w:p>
        </w:tc>
        <w:tc>
          <w:tcPr>
            <w:tcW w:w="1021" w:type="dxa"/>
            <w:tcBorders>
              <w:top w:val="single" w:sz="4" w:space="0" w:color="auto"/>
              <w:left w:val="single" w:sz="4" w:space="0" w:color="auto"/>
              <w:bottom w:val="single" w:sz="4" w:space="0" w:color="auto"/>
              <w:right w:val="single" w:sz="4" w:space="0" w:color="auto"/>
            </w:tcBorders>
          </w:tcPr>
          <w:p w14:paraId="27E90B7F" w14:textId="77777777" w:rsidR="001C5036" w:rsidRPr="00C21991" w:rsidRDefault="001C5036" w:rsidP="00064D88">
            <w:pPr>
              <w:pStyle w:val="TAL"/>
            </w:pPr>
            <w:r w:rsidRPr="00C21991">
              <w:t>subclause 7.6</w:t>
            </w:r>
          </w:p>
        </w:tc>
        <w:tc>
          <w:tcPr>
            <w:tcW w:w="1021" w:type="dxa"/>
            <w:tcBorders>
              <w:top w:val="single" w:sz="4" w:space="0" w:color="auto"/>
              <w:left w:val="single" w:sz="4" w:space="0" w:color="auto"/>
              <w:bottom w:val="single" w:sz="4" w:space="0" w:color="auto"/>
              <w:right w:val="single" w:sz="4" w:space="0" w:color="auto"/>
            </w:tcBorders>
          </w:tcPr>
          <w:p w14:paraId="326ACCAC" w14:textId="77777777" w:rsidR="001C5036" w:rsidRPr="00C21991" w:rsidRDefault="001C5036" w:rsidP="00064D88">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63AAB8A" w14:textId="77777777" w:rsidR="001C5036" w:rsidRPr="00C21991" w:rsidRDefault="001C5036" w:rsidP="00064D88">
            <w:pPr>
              <w:pStyle w:val="TAL"/>
            </w:pPr>
            <w:r w:rsidRPr="00C21991">
              <w:t>c4 (note)</w:t>
            </w:r>
          </w:p>
        </w:tc>
      </w:tr>
      <w:tr w:rsidR="00343E5B" w:rsidRPr="00C21991" w14:paraId="44D77081" w14:textId="77777777" w:rsidTr="00C16614">
        <w:tc>
          <w:tcPr>
            <w:tcW w:w="851" w:type="dxa"/>
            <w:tcBorders>
              <w:top w:val="single" w:sz="4" w:space="0" w:color="auto"/>
              <w:left w:val="single" w:sz="4" w:space="0" w:color="auto"/>
              <w:bottom w:val="single" w:sz="4" w:space="0" w:color="auto"/>
              <w:right w:val="single" w:sz="4" w:space="0" w:color="auto"/>
            </w:tcBorders>
          </w:tcPr>
          <w:p w14:paraId="7A4C0988" w14:textId="77777777" w:rsidR="00343E5B" w:rsidRPr="00C21991" w:rsidRDefault="00343E5B" w:rsidP="00C16614">
            <w:pPr>
              <w:pStyle w:val="TAL"/>
            </w:pPr>
            <w:r w:rsidRPr="00C21991">
              <w:t>4</w:t>
            </w:r>
          </w:p>
        </w:tc>
        <w:tc>
          <w:tcPr>
            <w:tcW w:w="2665" w:type="dxa"/>
            <w:tcBorders>
              <w:top w:val="single" w:sz="4" w:space="0" w:color="auto"/>
              <w:left w:val="single" w:sz="4" w:space="0" w:color="auto"/>
              <w:bottom w:val="single" w:sz="4" w:space="0" w:color="auto"/>
              <w:right w:val="single" w:sz="4" w:space="0" w:color="auto"/>
            </w:tcBorders>
          </w:tcPr>
          <w:p w14:paraId="521693CD"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473100CE"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3DF8B6CD"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989B9C2" w14:textId="77777777" w:rsidR="00343E5B" w:rsidRPr="00C21991" w:rsidRDefault="00343E5B" w:rsidP="00C16614">
            <w:pPr>
              <w:pStyle w:val="TAL"/>
            </w:pPr>
            <w:r w:rsidRPr="00C21991">
              <w:t>c5</w:t>
            </w:r>
          </w:p>
        </w:tc>
        <w:tc>
          <w:tcPr>
            <w:tcW w:w="1021" w:type="dxa"/>
            <w:tcBorders>
              <w:top w:val="single" w:sz="4" w:space="0" w:color="auto"/>
              <w:left w:val="single" w:sz="4" w:space="0" w:color="auto"/>
              <w:bottom w:val="single" w:sz="4" w:space="0" w:color="auto"/>
              <w:right w:val="single" w:sz="4" w:space="0" w:color="auto"/>
            </w:tcBorders>
          </w:tcPr>
          <w:p w14:paraId="03A7EE71"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5C7329E9"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91BA6B6" w14:textId="77777777" w:rsidR="00343E5B" w:rsidRPr="00C21991" w:rsidRDefault="00343E5B" w:rsidP="00C16614">
            <w:pPr>
              <w:pStyle w:val="TAL"/>
            </w:pPr>
            <w:r w:rsidRPr="00C21991">
              <w:t>c5</w:t>
            </w:r>
          </w:p>
        </w:tc>
      </w:tr>
      <w:tr w:rsidR="008F5800" w:rsidRPr="00C21991" w14:paraId="3610A578" w14:textId="77777777" w:rsidTr="008F5800">
        <w:tc>
          <w:tcPr>
            <w:tcW w:w="851" w:type="dxa"/>
            <w:tcBorders>
              <w:top w:val="single" w:sz="4" w:space="0" w:color="auto"/>
              <w:left w:val="single" w:sz="4" w:space="0" w:color="auto"/>
              <w:bottom w:val="single" w:sz="4" w:space="0" w:color="auto"/>
              <w:right w:val="single" w:sz="4" w:space="0" w:color="auto"/>
            </w:tcBorders>
          </w:tcPr>
          <w:p w14:paraId="1803DD48" w14:textId="77777777" w:rsidR="008F5800" w:rsidRPr="00C21991" w:rsidRDefault="008F5800" w:rsidP="008F5800">
            <w:pPr>
              <w:pStyle w:val="TAL"/>
            </w:pPr>
            <w:r w:rsidRPr="00C21991">
              <w:t>5</w:t>
            </w:r>
          </w:p>
        </w:tc>
        <w:tc>
          <w:tcPr>
            <w:tcW w:w="2665" w:type="dxa"/>
            <w:tcBorders>
              <w:top w:val="single" w:sz="4" w:space="0" w:color="auto"/>
              <w:left w:val="single" w:sz="4" w:space="0" w:color="auto"/>
              <w:bottom w:val="single" w:sz="4" w:space="0" w:color="auto"/>
              <w:right w:val="single" w:sz="4" w:space="0" w:color="auto"/>
            </w:tcBorders>
          </w:tcPr>
          <w:p w14:paraId="674CD385" w14:textId="77777777" w:rsidR="008F5800" w:rsidRPr="00C21991" w:rsidRDefault="008F5800" w:rsidP="008F5800">
            <w:pPr>
              <w:pStyle w:val="TAL"/>
              <w:rPr>
                <w:lang w:val="fr-FR"/>
              </w:rPr>
            </w:pPr>
            <w:r w:rsidRPr="00C21991">
              <w:rPr>
                <w:lang w:val="fr-FR"/>
              </w:rPr>
              <w:t>application/</w:t>
            </w:r>
            <w:proofErr w:type="spellStart"/>
            <w:r w:rsidRPr="00C21991">
              <w:rPr>
                <w:lang w:val="fr-FR"/>
              </w:rPr>
              <w:t>vnd.etsi.aoc+xml</w:t>
            </w:r>
            <w:proofErr w:type="spellEnd"/>
          </w:p>
        </w:tc>
        <w:tc>
          <w:tcPr>
            <w:tcW w:w="1021" w:type="dxa"/>
            <w:tcBorders>
              <w:top w:val="single" w:sz="4" w:space="0" w:color="auto"/>
              <w:left w:val="single" w:sz="4" w:space="0" w:color="auto"/>
              <w:bottom w:val="single" w:sz="4" w:space="0" w:color="auto"/>
              <w:right w:val="single" w:sz="4" w:space="0" w:color="auto"/>
            </w:tcBorders>
          </w:tcPr>
          <w:p w14:paraId="095B7048" w14:textId="77777777" w:rsidR="008F5800" w:rsidRPr="00C21991" w:rsidRDefault="008F5800" w:rsidP="008F5800">
            <w:pPr>
              <w:pStyle w:val="TAL"/>
            </w:pPr>
            <w:r w:rsidRPr="00C21991">
              <w:t>[8N] 4.7.2</w:t>
            </w:r>
          </w:p>
        </w:tc>
        <w:tc>
          <w:tcPr>
            <w:tcW w:w="1021" w:type="dxa"/>
            <w:tcBorders>
              <w:top w:val="single" w:sz="4" w:space="0" w:color="auto"/>
              <w:left w:val="single" w:sz="4" w:space="0" w:color="auto"/>
              <w:bottom w:val="single" w:sz="4" w:space="0" w:color="auto"/>
              <w:right w:val="single" w:sz="4" w:space="0" w:color="auto"/>
            </w:tcBorders>
          </w:tcPr>
          <w:p w14:paraId="13EF4144" w14:textId="77777777" w:rsidR="008F5800" w:rsidRPr="00C21991" w:rsidRDefault="008F5800" w:rsidP="008F5800">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CA78FA3" w14:textId="77777777" w:rsidR="008F5800" w:rsidRPr="00C21991" w:rsidRDefault="008F5800" w:rsidP="008F5800">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233E5A6D" w14:textId="77777777" w:rsidR="008F5800" w:rsidRPr="00C21991" w:rsidRDefault="008F5800" w:rsidP="008F5800">
            <w:pPr>
              <w:pStyle w:val="TAL"/>
            </w:pPr>
            <w:r w:rsidRPr="00C21991">
              <w:t>[8N] 4.7.2</w:t>
            </w:r>
          </w:p>
        </w:tc>
        <w:tc>
          <w:tcPr>
            <w:tcW w:w="1021" w:type="dxa"/>
            <w:tcBorders>
              <w:top w:val="single" w:sz="4" w:space="0" w:color="auto"/>
              <w:left w:val="single" w:sz="4" w:space="0" w:color="auto"/>
              <w:bottom w:val="single" w:sz="4" w:space="0" w:color="auto"/>
              <w:right w:val="single" w:sz="4" w:space="0" w:color="auto"/>
            </w:tcBorders>
          </w:tcPr>
          <w:p w14:paraId="2A1FC4E4" w14:textId="77777777" w:rsidR="008F5800" w:rsidRPr="00C21991" w:rsidRDefault="008F5800" w:rsidP="008F5800">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FD128A3" w14:textId="77777777" w:rsidR="008F5800" w:rsidRPr="00C21991" w:rsidRDefault="008F5800" w:rsidP="008F5800">
            <w:pPr>
              <w:pStyle w:val="TAL"/>
            </w:pPr>
            <w:r w:rsidRPr="00C21991">
              <w:t>c7</w:t>
            </w:r>
          </w:p>
        </w:tc>
      </w:tr>
      <w:tr w:rsidR="00F125FC" w:rsidRPr="00C21991" w14:paraId="1FDC5289" w14:textId="77777777" w:rsidTr="006F5691">
        <w:tc>
          <w:tcPr>
            <w:tcW w:w="851" w:type="dxa"/>
            <w:tcBorders>
              <w:top w:val="single" w:sz="4" w:space="0" w:color="auto"/>
              <w:left w:val="single" w:sz="4" w:space="0" w:color="auto"/>
              <w:bottom w:val="single" w:sz="4" w:space="0" w:color="auto"/>
              <w:right w:val="single" w:sz="4" w:space="0" w:color="auto"/>
            </w:tcBorders>
          </w:tcPr>
          <w:p w14:paraId="37A8C589" w14:textId="77777777" w:rsidR="00F125FC" w:rsidRPr="00C21991" w:rsidRDefault="00F125FC" w:rsidP="006F5691">
            <w:pPr>
              <w:pStyle w:val="TAL"/>
            </w:pPr>
            <w:r w:rsidRPr="00C21991">
              <w:t>6</w:t>
            </w:r>
          </w:p>
        </w:tc>
        <w:tc>
          <w:tcPr>
            <w:tcW w:w="2665" w:type="dxa"/>
            <w:tcBorders>
              <w:top w:val="single" w:sz="4" w:space="0" w:color="auto"/>
              <w:left w:val="single" w:sz="4" w:space="0" w:color="auto"/>
              <w:bottom w:val="single" w:sz="4" w:space="0" w:color="auto"/>
              <w:right w:val="single" w:sz="4" w:space="0" w:color="auto"/>
            </w:tcBorders>
          </w:tcPr>
          <w:p w14:paraId="60AEE38C" w14:textId="77777777" w:rsidR="00F125FC" w:rsidRPr="00C21991" w:rsidRDefault="00F125FC" w:rsidP="006F5691">
            <w:pPr>
              <w:pStyle w:val="TAL"/>
            </w:pPr>
            <w:r w:rsidRPr="00C21991">
              <w:t>application/</w:t>
            </w:r>
            <w:proofErr w:type="spellStart"/>
            <w:r w:rsidRPr="00C21991">
              <w:t>EmergencyCallData.Control+xml</w:t>
            </w:r>
            <w:proofErr w:type="spellEnd"/>
          </w:p>
        </w:tc>
        <w:tc>
          <w:tcPr>
            <w:tcW w:w="1021" w:type="dxa"/>
            <w:tcBorders>
              <w:top w:val="single" w:sz="4" w:space="0" w:color="auto"/>
              <w:left w:val="single" w:sz="4" w:space="0" w:color="auto"/>
              <w:bottom w:val="single" w:sz="4" w:space="0" w:color="auto"/>
              <w:right w:val="single" w:sz="4" w:space="0" w:color="auto"/>
            </w:tcBorders>
          </w:tcPr>
          <w:p w14:paraId="305C5657" w14:textId="77777777" w:rsidR="00F125FC" w:rsidRPr="00C21991" w:rsidRDefault="00F125FC" w:rsidP="006F5691">
            <w:pPr>
              <w:pStyle w:val="TAL"/>
            </w:pPr>
            <w:r w:rsidRPr="00C21991">
              <w:t>[244] 14.4</w:t>
            </w:r>
          </w:p>
        </w:tc>
        <w:tc>
          <w:tcPr>
            <w:tcW w:w="1021" w:type="dxa"/>
            <w:tcBorders>
              <w:top w:val="single" w:sz="4" w:space="0" w:color="auto"/>
              <w:left w:val="single" w:sz="4" w:space="0" w:color="auto"/>
              <w:bottom w:val="single" w:sz="4" w:space="0" w:color="auto"/>
              <w:right w:val="single" w:sz="4" w:space="0" w:color="auto"/>
            </w:tcBorders>
          </w:tcPr>
          <w:p w14:paraId="61691155" w14:textId="77777777" w:rsidR="00F125FC" w:rsidRPr="00C21991" w:rsidRDefault="00F125FC" w:rsidP="006F5691">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16CADFE5" w14:textId="77777777" w:rsidR="00F125FC" w:rsidRPr="00C21991" w:rsidRDefault="00F125FC" w:rsidP="006F5691">
            <w:pPr>
              <w:pStyle w:val="TAL"/>
            </w:pPr>
            <w:r w:rsidRPr="00C21991">
              <w:t>c8</w:t>
            </w:r>
          </w:p>
        </w:tc>
        <w:tc>
          <w:tcPr>
            <w:tcW w:w="1021" w:type="dxa"/>
            <w:tcBorders>
              <w:top w:val="single" w:sz="4" w:space="0" w:color="auto"/>
              <w:left w:val="single" w:sz="4" w:space="0" w:color="auto"/>
              <w:bottom w:val="single" w:sz="4" w:space="0" w:color="auto"/>
              <w:right w:val="single" w:sz="4" w:space="0" w:color="auto"/>
            </w:tcBorders>
          </w:tcPr>
          <w:p w14:paraId="7FFC0AE3" w14:textId="77777777" w:rsidR="00F125FC" w:rsidRPr="00C21991" w:rsidRDefault="00F125FC" w:rsidP="006F5691">
            <w:pPr>
              <w:pStyle w:val="TAL"/>
            </w:pPr>
            <w:r w:rsidRPr="00C21991">
              <w:t>[244] 14.4</w:t>
            </w:r>
          </w:p>
        </w:tc>
        <w:tc>
          <w:tcPr>
            <w:tcW w:w="1021" w:type="dxa"/>
            <w:tcBorders>
              <w:top w:val="single" w:sz="4" w:space="0" w:color="auto"/>
              <w:left w:val="single" w:sz="4" w:space="0" w:color="auto"/>
              <w:bottom w:val="single" w:sz="4" w:space="0" w:color="auto"/>
              <w:right w:val="single" w:sz="4" w:space="0" w:color="auto"/>
            </w:tcBorders>
          </w:tcPr>
          <w:p w14:paraId="033A973C" w14:textId="77777777" w:rsidR="00F125FC" w:rsidRPr="00C21991" w:rsidRDefault="00F125FC" w:rsidP="006F5691">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79C89A81" w14:textId="77777777" w:rsidR="00F125FC" w:rsidRPr="00C21991" w:rsidRDefault="00F125FC" w:rsidP="006F5691">
            <w:pPr>
              <w:pStyle w:val="TAL"/>
            </w:pPr>
            <w:r w:rsidRPr="00C21991">
              <w:t>c9</w:t>
            </w:r>
          </w:p>
        </w:tc>
      </w:tr>
      <w:tr w:rsidR="00705D12" w:rsidRPr="00C21991" w14:paraId="774468A7" w14:textId="77777777">
        <w:tc>
          <w:tcPr>
            <w:tcW w:w="9642" w:type="dxa"/>
            <w:gridSpan w:val="8"/>
          </w:tcPr>
          <w:p w14:paraId="62570C23" w14:textId="77777777" w:rsidR="00AA5F8D" w:rsidRPr="00C21991" w:rsidRDefault="00705D12" w:rsidP="00AA5F8D">
            <w:pPr>
              <w:pStyle w:val="TAN"/>
              <w:keepNext w:val="0"/>
              <w:keepLines w:val="0"/>
              <w:widowControl w:val="0"/>
              <w:rPr>
                <w:rFonts w:eastAsia="PMingLiU"/>
              </w:rPr>
            </w:pPr>
            <w:r w:rsidRPr="00C21991">
              <w:t>c1:</w:t>
            </w:r>
            <w:r w:rsidRPr="00C21991">
              <w:tab/>
              <w:t xml:space="preserve">IF A.3/6 OR A.3/7A OR A.3/7B OR A.3/7D OR A.3/9B </w:t>
            </w:r>
            <w:r w:rsidR="00D874DF" w:rsidRPr="00C21991">
              <w:t xml:space="preserve">OR A.3/13B </w:t>
            </w:r>
            <w:r w:rsidRPr="00C21991">
              <w:t xml:space="preserve">THEN o </w:t>
            </w:r>
            <w:smartTag w:uri="urn:schemas-microsoft-com:office:smarttags" w:element="stockticker">
              <w:r w:rsidRPr="00C21991">
                <w:t>ELSE</w:t>
              </w:r>
            </w:smartTag>
            <w:r w:rsidRPr="00C21991">
              <w:t xml:space="preserve"> n/a - - MGCF, AS acting as terminating UA, or redirect server, AS acting as originating UA, AS performing 3rd party call control, </w:t>
            </w:r>
            <w:r w:rsidRPr="00C21991">
              <w:rPr>
                <w:rFonts w:eastAsia="PMingLiU"/>
              </w:rPr>
              <w:t>IBCF (IMS-</w:t>
            </w:r>
            <w:smartTag w:uri="urn:schemas-microsoft-com:office:smarttags" w:element="stockticker">
              <w:r w:rsidRPr="00C21991">
                <w:rPr>
                  <w:rFonts w:eastAsia="PMingLiU"/>
                </w:rPr>
                <w:t>ALG</w:t>
              </w:r>
            </w:smartTag>
            <w:r w:rsidRPr="00C21991">
              <w:rPr>
                <w:rFonts w:eastAsia="PMingLiU"/>
              </w:rPr>
              <w:t>)</w:t>
            </w:r>
            <w:r w:rsidR="00D874DF" w:rsidRPr="00C21991">
              <w:t>, ISC gateway function (IMS-</w:t>
            </w:r>
            <w:smartTag w:uri="urn:schemas-microsoft-com:office:smarttags" w:element="stockticker">
              <w:r w:rsidR="00D874DF" w:rsidRPr="00C21991">
                <w:t>ALG</w:t>
              </w:r>
            </w:smartTag>
            <w:r w:rsidR="00D874DF" w:rsidRPr="00C21991">
              <w:t>)</w:t>
            </w:r>
            <w:r w:rsidRPr="00C21991">
              <w:rPr>
                <w:rFonts w:eastAsia="PMingLiU"/>
              </w:rPr>
              <w:t>.</w:t>
            </w:r>
          </w:p>
          <w:p w14:paraId="407987A9" w14:textId="77777777" w:rsidR="00705D12" w:rsidRPr="00C21991" w:rsidRDefault="00AA5F8D" w:rsidP="00AA5F8D">
            <w:pPr>
              <w:pStyle w:val="TAN"/>
              <w:keepNext w:val="0"/>
              <w:keepLines w:val="0"/>
              <w:widowControl w:val="0"/>
            </w:pPr>
            <w:r w:rsidRPr="00C21991">
              <w:rPr>
                <w:rFonts w:eastAsia="PMingLiU"/>
              </w:rPr>
              <w:t>c2:</w:t>
            </w:r>
            <w:r w:rsidRPr="00C21991">
              <w:rPr>
                <w:rFonts w:eastAsia="PMingLiU"/>
              </w:rPr>
              <w:tab/>
            </w:r>
            <w:r w:rsidRPr="00C21991">
              <w:t xml:space="preserve">IF A.3/9B </w:t>
            </w:r>
            <w:r w:rsidR="00D874DF" w:rsidRPr="00C21991">
              <w:t xml:space="preserve">OR A.3/13B </w:t>
            </w:r>
            <w:r w:rsidRPr="00C21991">
              <w:t xml:space="preserve">THEN m </w:t>
            </w:r>
            <w:smartTag w:uri="urn:schemas-microsoft-com:office:smarttags" w:element="stockticker">
              <w:r w:rsidRPr="00C21991">
                <w:t>ELSE</w:t>
              </w:r>
            </w:smartTag>
            <w:r w:rsidRPr="00C21991">
              <w:t xml:space="preserve"> IF A.3/7A OR A.3/7B OR A.3/7D THEN o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w:t>
            </w:r>
            <w:r w:rsidR="00D874DF" w:rsidRPr="00C21991">
              <w:t>, ISC gateway function (IMS-</w:t>
            </w:r>
            <w:smartTag w:uri="urn:schemas-microsoft-com:office:smarttags" w:element="stockticker">
              <w:r w:rsidR="00D874DF" w:rsidRPr="00C21991">
                <w:t>ALG</w:t>
              </w:r>
            </w:smartTag>
            <w:r w:rsidR="00D874DF" w:rsidRPr="00C21991">
              <w:t>)</w:t>
            </w:r>
            <w:r w:rsidRPr="00C21991">
              <w:t>, AS acting as terminating UA, AS acting as originating UA, AS performing 3</w:t>
            </w:r>
            <w:r w:rsidRPr="00C21991">
              <w:rPr>
                <w:vertAlign w:val="superscript"/>
              </w:rPr>
              <w:t>rd</w:t>
            </w:r>
            <w:r w:rsidRPr="00C21991">
              <w:t xml:space="preserve"> party call control.</w:t>
            </w:r>
          </w:p>
          <w:p w14:paraId="11563C48" w14:textId="77777777" w:rsidR="001C5036" w:rsidRPr="00C21991" w:rsidRDefault="001C5036" w:rsidP="001C5036">
            <w:pPr>
              <w:pStyle w:val="TAN"/>
            </w:pPr>
            <w:r w:rsidRPr="00C21991">
              <w:t>c3:</w:t>
            </w:r>
            <w:r w:rsidRPr="00C21991">
              <w:tab/>
              <w:t xml:space="preserve">IF A.3/9B OR A.3/9C </w:t>
            </w:r>
            <w:r w:rsidR="00D874DF" w:rsidRPr="00C21991">
              <w:t xml:space="preserve">OR A.3/13B OR A.3/13C </w:t>
            </w:r>
            <w:r w:rsidRPr="00C21991">
              <w:t xml:space="preserve">OR (A.4/103 </w:t>
            </w:r>
            <w:smartTag w:uri="urn:schemas-microsoft-com:office:smarttags" w:element="stockticker">
              <w:r w:rsidRPr="00C21991">
                <w:t>AND</w:t>
              </w:r>
            </w:smartTag>
            <w:r w:rsidRPr="00C21991">
              <w:t xml:space="preserve"> A.3/2) OR (A.4/103 </w:t>
            </w:r>
            <w:smartTag w:uri="urn:schemas-microsoft-com:office:smarttags" w:element="stockticker">
              <w:r w:rsidRPr="00C21991">
                <w:t>AND</w:t>
              </w:r>
            </w:smartTag>
            <w:r w:rsidRPr="00C21991">
              <w:t xml:space="preserve"> A.3/4) THEN m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 IBCF (Screening of SIP signalling)</w:t>
            </w:r>
            <w:r w:rsidR="00D874DF" w:rsidRPr="00C21991">
              <w:t>, ISC gateway function (IMS-</w:t>
            </w:r>
            <w:smartTag w:uri="urn:schemas-microsoft-com:office:smarttags" w:element="stockticker">
              <w:r w:rsidR="00D874DF" w:rsidRPr="00C21991">
                <w:t>ALG</w:t>
              </w:r>
            </w:smartTag>
            <w:r w:rsidR="00D874DF" w:rsidRPr="00C21991">
              <w:t>), ISC gateway function (Screening of SIP signalling)</w:t>
            </w:r>
            <w:r w:rsidRPr="00C21991">
              <w:t>, S-CSCF restoration procedures, P-CSCF, S-CSCF.</w:t>
            </w:r>
          </w:p>
          <w:p w14:paraId="3453607C" w14:textId="77777777" w:rsidR="001C5036" w:rsidRPr="00C21991" w:rsidRDefault="001C5036" w:rsidP="001C5036">
            <w:pPr>
              <w:pStyle w:val="TAN"/>
              <w:keepNext w:val="0"/>
              <w:keepLines w:val="0"/>
              <w:widowControl w:val="0"/>
            </w:pPr>
            <w:r w:rsidRPr="00C21991">
              <w:t>c4:</w:t>
            </w:r>
            <w:r w:rsidRPr="00C21991">
              <w:tab/>
              <w:t xml:space="preserve">IF A.3/1 </w:t>
            </w:r>
            <w:r w:rsidR="00FC1D3D" w:rsidRPr="00C21991">
              <w:t xml:space="preserve">OR A.3/2 </w:t>
            </w:r>
            <w:r w:rsidRPr="00C21991">
              <w:t xml:space="preserve">OR A.3/9B OR A.3/9C </w:t>
            </w:r>
            <w:r w:rsidR="00D874DF" w:rsidRPr="00C21991">
              <w:t xml:space="preserve">OR A.3/13B OR A.3/13C </w:t>
            </w:r>
            <w:r w:rsidRPr="00C21991">
              <w:t xml:space="preserve">THEN m </w:t>
            </w:r>
            <w:smartTag w:uri="urn:schemas-microsoft-com:office:smarttags" w:element="stockticker">
              <w:r w:rsidRPr="00C21991">
                <w:t>ELSE</w:t>
              </w:r>
            </w:smartTag>
            <w:r w:rsidRPr="00C21991">
              <w:t xml:space="preserve"> </w:t>
            </w:r>
            <w:r w:rsidR="00FC1D3D" w:rsidRPr="00C21991">
              <w:t xml:space="preserve">IF A.3/4 THEN o </w:t>
            </w:r>
            <w:smartTag w:uri="urn:schemas-microsoft-com:office:smarttags" w:element="stockticker">
              <w:r w:rsidR="00FC1D3D" w:rsidRPr="00C21991">
                <w:t>ELSE</w:t>
              </w:r>
            </w:smartTag>
            <w:r w:rsidR="00FC1D3D" w:rsidRPr="00C21991">
              <w:t xml:space="preserve"> </w:t>
            </w:r>
            <w:r w:rsidRPr="00C21991">
              <w:t>n/a - - UE</w:t>
            </w:r>
            <w:r w:rsidR="00FC1D3D" w:rsidRPr="00C21991">
              <w:t>, P-CSCF</w:t>
            </w:r>
            <w:r w:rsidRPr="00C21991">
              <w:t>, IBCF (IMS-</w:t>
            </w:r>
            <w:smartTag w:uri="urn:schemas-microsoft-com:office:smarttags" w:element="stockticker">
              <w:r w:rsidRPr="00C21991">
                <w:t>ALG</w:t>
              </w:r>
            </w:smartTag>
            <w:r w:rsidRPr="00C21991">
              <w:t>), IBCF (Screening of SIP signalling)</w:t>
            </w:r>
            <w:r w:rsidR="00D874DF" w:rsidRPr="00C21991">
              <w:t>, ISC gateway function (IMS-</w:t>
            </w:r>
            <w:smartTag w:uri="urn:schemas-microsoft-com:office:smarttags" w:element="stockticker">
              <w:r w:rsidR="00D874DF" w:rsidRPr="00C21991">
                <w:t>ALG</w:t>
              </w:r>
            </w:smartTag>
            <w:r w:rsidR="00D874DF" w:rsidRPr="00C21991">
              <w:t>)</w:t>
            </w:r>
            <w:r w:rsidR="00FC1D3D" w:rsidRPr="00C21991">
              <w:t>, S-CSCF</w:t>
            </w:r>
            <w:r w:rsidRPr="00C21991">
              <w:t>.</w:t>
            </w:r>
          </w:p>
          <w:p w14:paraId="7DA95613" w14:textId="77777777" w:rsidR="008F5800" w:rsidRPr="00C21991" w:rsidRDefault="00343E5B" w:rsidP="008F5800">
            <w:pPr>
              <w:pStyle w:val="TAN"/>
              <w:rPr>
                <w:szCs w:val="24"/>
              </w:rPr>
            </w:pPr>
            <w:r w:rsidRPr="00C21991">
              <w:t>c5:</w:t>
            </w:r>
            <w:r w:rsidRPr="00C21991">
              <w:tab/>
              <w:t>IF A.3A/102 OR A.3A/103 THEN M ELSE n/a - - MCPTT client, MCPTT server.</w:t>
            </w:r>
          </w:p>
          <w:p w14:paraId="64581FB8" w14:textId="77777777" w:rsidR="008F5800" w:rsidRPr="00C21991" w:rsidRDefault="008F5800" w:rsidP="008F5800">
            <w:pPr>
              <w:pStyle w:val="TAN"/>
            </w:pPr>
            <w:r w:rsidRPr="00C21991">
              <w:rPr>
                <w:szCs w:val="24"/>
              </w:rPr>
              <w:t>c6</w:t>
            </w:r>
            <w:r w:rsidRPr="00C21991">
              <w:rPr>
                <w:szCs w:val="24"/>
              </w:rPr>
              <w:tab/>
              <w:t xml:space="preserve">IF A.3A/53 THEN m ELSE n/a - - </w:t>
            </w:r>
            <w:r w:rsidRPr="00C21991">
              <w:t>Advice of charge application server.</w:t>
            </w:r>
          </w:p>
          <w:p w14:paraId="23C5C9C3" w14:textId="77777777" w:rsidR="00F125FC" w:rsidRPr="00C21991" w:rsidRDefault="008F5800" w:rsidP="00F125FC">
            <w:pPr>
              <w:pStyle w:val="TAN"/>
            </w:pPr>
            <w:r w:rsidRPr="00C21991">
              <w:t>c7</w:t>
            </w:r>
            <w:r w:rsidRPr="00C21991">
              <w:tab/>
              <w:t>IF A.3A/54 THEN m ELSE n/a - - Advice of charge UA client.</w:t>
            </w:r>
          </w:p>
          <w:p w14:paraId="75D9F13D" w14:textId="77777777" w:rsidR="00F125FC" w:rsidRPr="00C21991" w:rsidRDefault="00F125FC" w:rsidP="00F125FC">
            <w:pPr>
              <w:pStyle w:val="TAN"/>
              <w:keepNext w:val="0"/>
              <w:keepLines w:val="0"/>
              <w:widowControl w:val="0"/>
            </w:pPr>
            <w:r w:rsidRPr="00C21991">
              <w:t>c8:</w:t>
            </w:r>
            <w:r w:rsidRPr="00C21991">
              <w:tab/>
              <w:t xml:space="preserve">IF ((A.3/2A OR A.3/11A OR A.3A/84) AND A.4/120) THEN </w:t>
            </w:r>
            <w:proofErr w:type="spellStart"/>
            <w:r w:rsidRPr="00C21991">
              <w:t>i</w:t>
            </w:r>
            <w:proofErr w:type="spellEnd"/>
            <w:r w:rsidRPr="00C21991">
              <w:t xml:space="preserve"> ELSE n/a - - P-CSCF (IMS-</w:t>
            </w:r>
            <w:smartTag w:uri="urn:schemas-microsoft-com:office:smarttags" w:element="stockticker">
              <w:r w:rsidRPr="00C21991">
                <w:t>ALG</w:t>
              </w:r>
            </w:smartTag>
            <w:r w:rsidRPr="00C21991">
              <w:t xml:space="preserve">), E-CSCF acting as UA, EATF, </w:t>
            </w:r>
            <w:r w:rsidRPr="00C21991">
              <w:rPr>
                <w:lang w:eastAsia="ja-JP"/>
              </w:rPr>
              <w:t xml:space="preserve">Next-Generation Pan-European </w:t>
            </w:r>
            <w:proofErr w:type="spellStart"/>
            <w:r w:rsidRPr="00C21991">
              <w:rPr>
                <w:lang w:eastAsia="ja-JP"/>
              </w:rPr>
              <w:t>eCall</w:t>
            </w:r>
            <w:proofErr w:type="spellEnd"/>
            <w:r w:rsidRPr="00C21991">
              <w:rPr>
                <w:lang w:eastAsia="ja-JP"/>
              </w:rPr>
              <w:t xml:space="preserve"> </w:t>
            </w:r>
            <w:r w:rsidRPr="00C21991">
              <w:t>emergency service.</w:t>
            </w:r>
          </w:p>
          <w:p w14:paraId="4508A23A" w14:textId="77777777" w:rsidR="00343E5B" w:rsidRPr="00C21991" w:rsidRDefault="00F125FC" w:rsidP="00F125FC">
            <w:pPr>
              <w:pStyle w:val="TAN"/>
              <w:keepNext w:val="0"/>
              <w:keepLines w:val="0"/>
              <w:widowControl w:val="0"/>
            </w:pPr>
            <w:r w:rsidRPr="00C21991">
              <w:t>c9:</w:t>
            </w:r>
            <w:r w:rsidRPr="00C21991">
              <w:tab/>
              <w:t xml:space="preserve">IF (A.3/1 AND A.4/120) THEN m ELSE IF ((A.3/2A OR A.3/11A OR A.3A/84) AND A.4/120) THEN </w:t>
            </w:r>
            <w:proofErr w:type="spellStart"/>
            <w:r w:rsidRPr="00C21991">
              <w:t>i</w:t>
            </w:r>
            <w:proofErr w:type="spellEnd"/>
            <w:r w:rsidRPr="00C21991">
              <w:t xml:space="preserve"> ELSE n/a - - UE, </w:t>
            </w:r>
            <w:r w:rsidRPr="00C21991">
              <w:rPr>
                <w:lang w:eastAsia="ja-JP"/>
              </w:rPr>
              <w:t xml:space="preserve">Next-Generation Pan-European </w:t>
            </w:r>
            <w:proofErr w:type="spellStart"/>
            <w:r w:rsidRPr="00C21991">
              <w:rPr>
                <w:lang w:eastAsia="ja-JP"/>
              </w:rPr>
              <w:t>eCall</w:t>
            </w:r>
            <w:proofErr w:type="spellEnd"/>
            <w:r w:rsidRPr="00C21991">
              <w:rPr>
                <w:lang w:eastAsia="ja-JP"/>
              </w:rPr>
              <w:t xml:space="preserve"> </w:t>
            </w:r>
            <w:r w:rsidRPr="00C21991">
              <w:t>emergency service, P-CSCF (IMS-</w:t>
            </w:r>
            <w:smartTag w:uri="urn:schemas-microsoft-com:office:smarttags" w:element="stockticker">
              <w:r w:rsidRPr="00C21991">
                <w:t>ALG</w:t>
              </w:r>
            </w:smartTag>
            <w:r w:rsidRPr="00C21991">
              <w:t>), E-CSCF acting as UA, EATF.</w:t>
            </w:r>
          </w:p>
        </w:tc>
      </w:tr>
      <w:tr w:rsidR="001C5036" w:rsidRPr="00C21991" w14:paraId="599F7B59" w14:textId="77777777" w:rsidTr="001C5036">
        <w:tc>
          <w:tcPr>
            <w:tcW w:w="9642" w:type="dxa"/>
            <w:gridSpan w:val="8"/>
            <w:tcBorders>
              <w:top w:val="single" w:sz="4" w:space="0" w:color="auto"/>
              <w:left w:val="single" w:sz="4" w:space="0" w:color="auto"/>
              <w:bottom w:val="single" w:sz="4" w:space="0" w:color="auto"/>
              <w:right w:val="single" w:sz="4" w:space="0" w:color="auto"/>
            </w:tcBorders>
          </w:tcPr>
          <w:p w14:paraId="166FC9DA" w14:textId="77777777" w:rsidR="001C5036" w:rsidRPr="00C21991" w:rsidRDefault="001C5036" w:rsidP="001C5036">
            <w:pPr>
              <w:pStyle w:val="TAN"/>
            </w:pPr>
            <w:r w:rsidRPr="00C21991">
              <w:t>NOTE:</w:t>
            </w:r>
            <w:r w:rsidRPr="00C21991">
              <w:tab/>
              <w:t>If a IBCF (IMS-</w:t>
            </w:r>
            <w:smartTag w:uri="urn:schemas-microsoft-com:office:smarttags" w:element="stockticker">
              <w:r w:rsidRPr="00C21991">
                <w:t>ALG</w:t>
              </w:r>
            </w:smartTag>
            <w:r w:rsidRPr="00C21991">
              <w:t>) or a IBCF (Screening of SIP signalling) is unable to receive a 3GPP IM CN subsystem XML body from a S-CSCF in a serving network then the IBCF (IMS-</w:t>
            </w:r>
            <w:smartTag w:uri="urn:schemas-microsoft-com:office:smarttags" w:element="stockticker">
              <w:r w:rsidRPr="00C21991">
                <w:t>ALG</w:t>
              </w:r>
            </w:smartTag>
            <w:r w:rsidRPr="00C21991">
              <w:t>) or the IBCF (Screening of SIP signalling) support can be "o" instead of "m". Examples include an S-CSCF supporting S-CSCF restoration procedures.</w:t>
            </w:r>
          </w:p>
        </w:tc>
      </w:tr>
    </w:tbl>
    <w:p w14:paraId="564BE64A" w14:textId="77777777" w:rsidR="00897956" w:rsidRPr="00C21991" w:rsidRDefault="00897956"/>
    <w:p w14:paraId="38CE805F" w14:textId="77777777" w:rsidR="00897956" w:rsidRPr="00C21991" w:rsidRDefault="00897956" w:rsidP="005D46C4">
      <w:pPr>
        <w:pStyle w:val="Heading4"/>
      </w:pPr>
      <w:bookmarkStart w:id="3212" w:name="_CRA_2_1_4_7A"/>
      <w:bookmarkStart w:id="3213" w:name="_Toc210128253"/>
      <w:bookmarkEnd w:id="3212"/>
      <w:r w:rsidRPr="00C21991">
        <w:t>A.2.1.4.7A</w:t>
      </w:r>
      <w:r w:rsidRPr="00C21991">
        <w:tab/>
        <w:t>MESSAGE method</w:t>
      </w:r>
      <w:bookmarkEnd w:id="3213"/>
    </w:p>
    <w:p w14:paraId="651F8E08" w14:textId="77777777" w:rsidR="00897956" w:rsidRPr="00C21991" w:rsidRDefault="00897956">
      <w:pPr>
        <w:keepNext/>
      </w:pPr>
      <w:r w:rsidRPr="00C21991">
        <w:t>Prerequisite A.5/9A - - MESSAGE request</w:t>
      </w:r>
    </w:p>
    <w:p w14:paraId="0698BABA" w14:textId="77777777" w:rsidR="00897956" w:rsidRPr="00C21991" w:rsidRDefault="00897956">
      <w:pPr>
        <w:pStyle w:val="TH"/>
      </w:pPr>
      <w:bookmarkStart w:id="3214" w:name="_CRTableA_62A"/>
      <w:r w:rsidRPr="00C21991">
        <w:t>Table </w:t>
      </w:r>
      <w:bookmarkEnd w:id="3214"/>
      <w:r w:rsidRPr="00C21991">
        <w:t>A.62A: Supported header</w:t>
      </w:r>
      <w:r w:rsidR="00976393" w:rsidRPr="00C21991">
        <w:t xml:space="preserve"> field</w:t>
      </w:r>
      <w:r w:rsidRPr="00C21991">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CD485F7" w14:textId="77777777">
        <w:trPr>
          <w:cantSplit/>
          <w:tblHeader/>
        </w:trPr>
        <w:tc>
          <w:tcPr>
            <w:tcW w:w="851" w:type="dxa"/>
            <w:vMerge w:val="restart"/>
          </w:tcPr>
          <w:p w14:paraId="2C4021AD" w14:textId="77777777" w:rsidR="00897956" w:rsidRPr="00C21991" w:rsidRDefault="00897956">
            <w:pPr>
              <w:pStyle w:val="TAH"/>
            </w:pPr>
            <w:r w:rsidRPr="00C21991">
              <w:t>Item</w:t>
            </w:r>
          </w:p>
        </w:tc>
        <w:tc>
          <w:tcPr>
            <w:tcW w:w="2665" w:type="dxa"/>
            <w:vMerge w:val="restart"/>
          </w:tcPr>
          <w:p w14:paraId="3358B4DA" w14:textId="77777777" w:rsidR="00897956" w:rsidRPr="00C21991" w:rsidRDefault="00897956">
            <w:pPr>
              <w:pStyle w:val="TAH"/>
            </w:pPr>
            <w:r w:rsidRPr="00C21991">
              <w:t>Header</w:t>
            </w:r>
            <w:r w:rsidR="00976393" w:rsidRPr="00C21991">
              <w:t xml:space="preserve"> field</w:t>
            </w:r>
          </w:p>
        </w:tc>
        <w:tc>
          <w:tcPr>
            <w:tcW w:w="3063" w:type="dxa"/>
            <w:gridSpan w:val="3"/>
          </w:tcPr>
          <w:p w14:paraId="6D1EE237" w14:textId="77777777" w:rsidR="00897956" w:rsidRPr="00C21991" w:rsidRDefault="00897956">
            <w:pPr>
              <w:pStyle w:val="TAH"/>
            </w:pPr>
            <w:r w:rsidRPr="00C21991">
              <w:t>Sending</w:t>
            </w:r>
          </w:p>
        </w:tc>
        <w:tc>
          <w:tcPr>
            <w:tcW w:w="3063" w:type="dxa"/>
            <w:gridSpan w:val="3"/>
          </w:tcPr>
          <w:p w14:paraId="54D93BB6" w14:textId="77777777" w:rsidR="00897956" w:rsidRPr="00C21991" w:rsidRDefault="00897956">
            <w:pPr>
              <w:pStyle w:val="TAH"/>
            </w:pPr>
            <w:r w:rsidRPr="00C21991">
              <w:t>Receiving</w:t>
            </w:r>
          </w:p>
        </w:tc>
      </w:tr>
      <w:tr w:rsidR="00897956" w:rsidRPr="00C21991" w14:paraId="5F69D19C" w14:textId="77777777">
        <w:trPr>
          <w:cantSplit/>
          <w:tblHeader/>
        </w:trPr>
        <w:tc>
          <w:tcPr>
            <w:tcW w:w="851" w:type="dxa"/>
            <w:vMerge/>
          </w:tcPr>
          <w:p w14:paraId="70242E31" w14:textId="77777777" w:rsidR="00897956" w:rsidRPr="00C21991" w:rsidRDefault="00897956">
            <w:pPr>
              <w:pStyle w:val="TAH"/>
            </w:pPr>
          </w:p>
        </w:tc>
        <w:tc>
          <w:tcPr>
            <w:tcW w:w="2665" w:type="dxa"/>
            <w:vMerge/>
          </w:tcPr>
          <w:p w14:paraId="370D095C" w14:textId="77777777" w:rsidR="00897956" w:rsidRPr="00C21991" w:rsidRDefault="00897956">
            <w:pPr>
              <w:pStyle w:val="TAH"/>
            </w:pPr>
          </w:p>
        </w:tc>
        <w:tc>
          <w:tcPr>
            <w:tcW w:w="1021" w:type="dxa"/>
          </w:tcPr>
          <w:p w14:paraId="0A2CD622" w14:textId="77777777" w:rsidR="00897956" w:rsidRPr="00C21991" w:rsidRDefault="00897956">
            <w:pPr>
              <w:pStyle w:val="TAH"/>
            </w:pPr>
            <w:r w:rsidRPr="00C21991">
              <w:t>Ref.</w:t>
            </w:r>
          </w:p>
        </w:tc>
        <w:tc>
          <w:tcPr>
            <w:tcW w:w="1021" w:type="dxa"/>
          </w:tcPr>
          <w:p w14:paraId="751F834E" w14:textId="77777777" w:rsidR="00897956" w:rsidRPr="00C21991" w:rsidRDefault="00897956">
            <w:pPr>
              <w:pStyle w:val="TAH"/>
            </w:pPr>
            <w:r w:rsidRPr="00C21991">
              <w:t>RFC status</w:t>
            </w:r>
          </w:p>
        </w:tc>
        <w:tc>
          <w:tcPr>
            <w:tcW w:w="1021" w:type="dxa"/>
          </w:tcPr>
          <w:p w14:paraId="54FD46F0" w14:textId="77777777" w:rsidR="00897956" w:rsidRPr="00C21991" w:rsidRDefault="00897956">
            <w:pPr>
              <w:pStyle w:val="TAH"/>
            </w:pPr>
            <w:r w:rsidRPr="00C21991">
              <w:t>Profile status</w:t>
            </w:r>
          </w:p>
        </w:tc>
        <w:tc>
          <w:tcPr>
            <w:tcW w:w="1021" w:type="dxa"/>
          </w:tcPr>
          <w:p w14:paraId="13974BEB" w14:textId="77777777" w:rsidR="00897956" w:rsidRPr="00C21991" w:rsidRDefault="00897956">
            <w:pPr>
              <w:pStyle w:val="TAH"/>
            </w:pPr>
            <w:r w:rsidRPr="00C21991">
              <w:t>Ref.</w:t>
            </w:r>
          </w:p>
        </w:tc>
        <w:tc>
          <w:tcPr>
            <w:tcW w:w="1021" w:type="dxa"/>
          </w:tcPr>
          <w:p w14:paraId="2E482AF9" w14:textId="77777777" w:rsidR="00897956" w:rsidRPr="00C21991" w:rsidRDefault="00897956">
            <w:pPr>
              <w:pStyle w:val="TAH"/>
            </w:pPr>
            <w:r w:rsidRPr="00C21991">
              <w:t>RFC status</w:t>
            </w:r>
          </w:p>
        </w:tc>
        <w:tc>
          <w:tcPr>
            <w:tcW w:w="1021" w:type="dxa"/>
          </w:tcPr>
          <w:p w14:paraId="21A55991" w14:textId="77777777" w:rsidR="00897956" w:rsidRPr="00C21991" w:rsidRDefault="00897956">
            <w:pPr>
              <w:pStyle w:val="TAH"/>
            </w:pPr>
            <w:r w:rsidRPr="00C21991">
              <w:t>Profile status</w:t>
            </w:r>
          </w:p>
        </w:tc>
      </w:tr>
      <w:tr w:rsidR="00897956" w:rsidRPr="00C21991" w14:paraId="0BAF1D86" w14:textId="77777777">
        <w:tc>
          <w:tcPr>
            <w:tcW w:w="851" w:type="dxa"/>
          </w:tcPr>
          <w:p w14:paraId="799B47E0" w14:textId="77777777" w:rsidR="00897956" w:rsidRPr="00C21991" w:rsidRDefault="00897956">
            <w:pPr>
              <w:pStyle w:val="TAL"/>
            </w:pPr>
            <w:r w:rsidRPr="00C21991">
              <w:t>1</w:t>
            </w:r>
          </w:p>
        </w:tc>
        <w:tc>
          <w:tcPr>
            <w:tcW w:w="2665" w:type="dxa"/>
          </w:tcPr>
          <w:p w14:paraId="55216664" w14:textId="77777777" w:rsidR="00897956" w:rsidRPr="00C21991" w:rsidRDefault="00897956">
            <w:pPr>
              <w:pStyle w:val="TAL"/>
            </w:pPr>
            <w:r w:rsidRPr="00C21991">
              <w:t>Accept-Contact</w:t>
            </w:r>
          </w:p>
        </w:tc>
        <w:tc>
          <w:tcPr>
            <w:tcW w:w="1021" w:type="dxa"/>
          </w:tcPr>
          <w:p w14:paraId="7D61FAA4" w14:textId="77777777" w:rsidR="00897956" w:rsidRPr="00C21991" w:rsidRDefault="00897956">
            <w:pPr>
              <w:pStyle w:val="TAL"/>
            </w:pPr>
            <w:r w:rsidRPr="00C21991">
              <w:t>[56B] 9.2</w:t>
            </w:r>
          </w:p>
        </w:tc>
        <w:tc>
          <w:tcPr>
            <w:tcW w:w="1021" w:type="dxa"/>
          </w:tcPr>
          <w:p w14:paraId="32D9707F" w14:textId="77777777" w:rsidR="00897956" w:rsidRPr="00C21991" w:rsidRDefault="00897956">
            <w:pPr>
              <w:pStyle w:val="TAL"/>
            </w:pPr>
            <w:r w:rsidRPr="00C21991">
              <w:t>c24</w:t>
            </w:r>
          </w:p>
        </w:tc>
        <w:tc>
          <w:tcPr>
            <w:tcW w:w="1021" w:type="dxa"/>
          </w:tcPr>
          <w:p w14:paraId="5ABD88FC" w14:textId="77777777" w:rsidR="00897956" w:rsidRPr="00C21991" w:rsidRDefault="00897956">
            <w:pPr>
              <w:pStyle w:val="TAL"/>
            </w:pPr>
            <w:r w:rsidRPr="00C21991">
              <w:t>c24</w:t>
            </w:r>
          </w:p>
        </w:tc>
        <w:tc>
          <w:tcPr>
            <w:tcW w:w="1021" w:type="dxa"/>
          </w:tcPr>
          <w:p w14:paraId="343D0503" w14:textId="77777777" w:rsidR="00897956" w:rsidRPr="00C21991" w:rsidRDefault="00897956">
            <w:pPr>
              <w:pStyle w:val="TAL"/>
            </w:pPr>
            <w:r w:rsidRPr="00C21991">
              <w:t>[56B] 9.2</w:t>
            </w:r>
          </w:p>
        </w:tc>
        <w:tc>
          <w:tcPr>
            <w:tcW w:w="1021" w:type="dxa"/>
          </w:tcPr>
          <w:p w14:paraId="23F61949" w14:textId="77777777" w:rsidR="00897956" w:rsidRPr="00C21991" w:rsidRDefault="00897956">
            <w:pPr>
              <w:pStyle w:val="TAL"/>
            </w:pPr>
            <w:r w:rsidRPr="00C21991">
              <w:t>c28</w:t>
            </w:r>
          </w:p>
        </w:tc>
        <w:tc>
          <w:tcPr>
            <w:tcW w:w="1021" w:type="dxa"/>
          </w:tcPr>
          <w:p w14:paraId="3334CD27" w14:textId="77777777" w:rsidR="00897956" w:rsidRPr="00C21991" w:rsidRDefault="00897956">
            <w:pPr>
              <w:pStyle w:val="TAL"/>
            </w:pPr>
            <w:r w:rsidRPr="00C21991">
              <w:t>c28</w:t>
            </w:r>
          </w:p>
        </w:tc>
      </w:tr>
      <w:tr w:rsidR="00503AF7" w:rsidRPr="00C21991" w14:paraId="3A39BF14" w14:textId="77777777" w:rsidTr="00C2737C">
        <w:tc>
          <w:tcPr>
            <w:tcW w:w="851" w:type="dxa"/>
          </w:tcPr>
          <w:p w14:paraId="580C54AD" w14:textId="77777777" w:rsidR="00503AF7" w:rsidRPr="00C21991" w:rsidRDefault="00503AF7" w:rsidP="00C2737C">
            <w:pPr>
              <w:pStyle w:val="TAL"/>
            </w:pPr>
            <w:r w:rsidRPr="00C21991">
              <w:t>1AA</w:t>
            </w:r>
          </w:p>
        </w:tc>
        <w:tc>
          <w:tcPr>
            <w:tcW w:w="2665" w:type="dxa"/>
          </w:tcPr>
          <w:p w14:paraId="6C19571F" w14:textId="77777777" w:rsidR="00503AF7" w:rsidRPr="00C21991" w:rsidRDefault="00503AF7" w:rsidP="00C2737C">
            <w:pPr>
              <w:pStyle w:val="TAL"/>
            </w:pPr>
            <w:r w:rsidRPr="00C21991">
              <w:rPr>
                <w:rFonts w:eastAsia="SimSun"/>
                <w:lang w:eastAsia="zh-CN"/>
              </w:rPr>
              <w:t>Additional-Identity</w:t>
            </w:r>
          </w:p>
        </w:tc>
        <w:tc>
          <w:tcPr>
            <w:tcW w:w="1021" w:type="dxa"/>
          </w:tcPr>
          <w:p w14:paraId="23303E25" w14:textId="77777777" w:rsidR="00503AF7" w:rsidRPr="00C21991" w:rsidRDefault="00503AF7" w:rsidP="00C2737C">
            <w:pPr>
              <w:pStyle w:val="TAL"/>
            </w:pPr>
            <w:r w:rsidRPr="00C21991">
              <w:t>7.2.20</w:t>
            </w:r>
          </w:p>
        </w:tc>
        <w:tc>
          <w:tcPr>
            <w:tcW w:w="1021" w:type="dxa"/>
          </w:tcPr>
          <w:p w14:paraId="0CCCCAEA" w14:textId="77777777" w:rsidR="00503AF7" w:rsidRPr="00C21991" w:rsidRDefault="00503AF7" w:rsidP="00C2737C">
            <w:pPr>
              <w:pStyle w:val="TAL"/>
            </w:pPr>
            <w:r w:rsidRPr="00C21991">
              <w:t>n/a</w:t>
            </w:r>
          </w:p>
        </w:tc>
        <w:tc>
          <w:tcPr>
            <w:tcW w:w="1021" w:type="dxa"/>
          </w:tcPr>
          <w:p w14:paraId="279132B3" w14:textId="77777777" w:rsidR="00503AF7" w:rsidRPr="00C21991" w:rsidRDefault="00503AF7" w:rsidP="00C2737C">
            <w:pPr>
              <w:pStyle w:val="TAL"/>
            </w:pPr>
            <w:r w:rsidRPr="00C21991">
              <w:t>c58</w:t>
            </w:r>
          </w:p>
        </w:tc>
        <w:tc>
          <w:tcPr>
            <w:tcW w:w="1021" w:type="dxa"/>
          </w:tcPr>
          <w:p w14:paraId="0852BFA4" w14:textId="77777777" w:rsidR="00503AF7" w:rsidRPr="00C21991" w:rsidRDefault="00503AF7" w:rsidP="00C2737C">
            <w:pPr>
              <w:pStyle w:val="TAL"/>
            </w:pPr>
            <w:r w:rsidRPr="00C21991">
              <w:t>7.2.20</w:t>
            </w:r>
          </w:p>
        </w:tc>
        <w:tc>
          <w:tcPr>
            <w:tcW w:w="1021" w:type="dxa"/>
          </w:tcPr>
          <w:p w14:paraId="698EBC69" w14:textId="77777777" w:rsidR="00503AF7" w:rsidRPr="00C21991" w:rsidRDefault="00503AF7" w:rsidP="00C2737C">
            <w:pPr>
              <w:pStyle w:val="TAL"/>
            </w:pPr>
            <w:r w:rsidRPr="00C21991">
              <w:t>n/a</w:t>
            </w:r>
          </w:p>
        </w:tc>
        <w:tc>
          <w:tcPr>
            <w:tcW w:w="1021" w:type="dxa"/>
          </w:tcPr>
          <w:p w14:paraId="23DEED13" w14:textId="77777777" w:rsidR="00503AF7" w:rsidRPr="00C21991" w:rsidRDefault="00503AF7" w:rsidP="00C2737C">
            <w:pPr>
              <w:pStyle w:val="TAL"/>
            </w:pPr>
            <w:r w:rsidRPr="00C21991">
              <w:t>c59</w:t>
            </w:r>
          </w:p>
        </w:tc>
      </w:tr>
      <w:tr w:rsidR="00897956" w:rsidRPr="00C21991" w14:paraId="1EDFA41B" w14:textId="77777777">
        <w:tc>
          <w:tcPr>
            <w:tcW w:w="851" w:type="dxa"/>
          </w:tcPr>
          <w:p w14:paraId="54643F8D" w14:textId="77777777" w:rsidR="00897956" w:rsidRPr="00C21991" w:rsidRDefault="00897956">
            <w:pPr>
              <w:pStyle w:val="TAL"/>
            </w:pPr>
            <w:r w:rsidRPr="00C21991">
              <w:t>1A</w:t>
            </w:r>
          </w:p>
        </w:tc>
        <w:tc>
          <w:tcPr>
            <w:tcW w:w="2665" w:type="dxa"/>
          </w:tcPr>
          <w:p w14:paraId="24E6E389" w14:textId="77777777" w:rsidR="00897956" w:rsidRPr="00C21991" w:rsidRDefault="00897956">
            <w:pPr>
              <w:pStyle w:val="TAL"/>
            </w:pPr>
            <w:r w:rsidRPr="00C21991">
              <w:t>Allow</w:t>
            </w:r>
          </w:p>
        </w:tc>
        <w:tc>
          <w:tcPr>
            <w:tcW w:w="1021" w:type="dxa"/>
          </w:tcPr>
          <w:p w14:paraId="48B3B40B" w14:textId="77777777" w:rsidR="00897956" w:rsidRPr="00C21991" w:rsidRDefault="00897956">
            <w:pPr>
              <w:pStyle w:val="TAL"/>
            </w:pPr>
            <w:r w:rsidRPr="00C21991">
              <w:t>[26] 20.5</w:t>
            </w:r>
          </w:p>
        </w:tc>
        <w:tc>
          <w:tcPr>
            <w:tcW w:w="1021" w:type="dxa"/>
          </w:tcPr>
          <w:p w14:paraId="310EE975" w14:textId="77777777" w:rsidR="00897956" w:rsidRPr="00C21991" w:rsidRDefault="00897956">
            <w:pPr>
              <w:pStyle w:val="TAL"/>
            </w:pPr>
            <w:r w:rsidRPr="00C21991">
              <w:t>o</w:t>
            </w:r>
          </w:p>
        </w:tc>
        <w:tc>
          <w:tcPr>
            <w:tcW w:w="1021" w:type="dxa"/>
          </w:tcPr>
          <w:p w14:paraId="241EF0B7" w14:textId="77777777" w:rsidR="00897956" w:rsidRPr="00C21991" w:rsidRDefault="00897956">
            <w:pPr>
              <w:pStyle w:val="TAL"/>
            </w:pPr>
            <w:r w:rsidRPr="00C21991">
              <w:t>o</w:t>
            </w:r>
          </w:p>
        </w:tc>
        <w:tc>
          <w:tcPr>
            <w:tcW w:w="1021" w:type="dxa"/>
          </w:tcPr>
          <w:p w14:paraId="520573B2" w14:textId="77777777" w:rsidR="00897956" w:rsidRPr="00C21991" w:rsidRDefault="00897956">
            <w:pPr>
              <w:pStyle w:val="TAL"/>
            </w:pPr>
            <w:r w:rsidRPr="00C21991">
              <w:t>[26] 20.5</w:t>
            </w:r>
          </w:p>
        </w:tc>
        <w:tc>
          <w:tcPr>
            <w:tcW w:w="1021" w:type="dxa"/>
          </w:tcPr>
          <w:p w14:paraId="36345DFD" w14:textId="77777777" w:rsidR="00897956" w:rsidRPr="00C21991" w:rsidRDefault="00897956">
            <w:pPr>
              <w:pStyle w:val="TAL"/>
            </w:pPr>
            <w:r w:rsidRPr="00C21991">
              <w:t>m</w:t>
            </w:r>
          </w:p>
        </w:tc>
        <w:tc>
          <w:tcPr>
            <w:tcW w:w="1021" w:type="dxa"/>
          </w:tcPr>
          <w:p w14:paraId="12068316" w14:textId="77777777" w:rsidR="00897956" w:rsidRPr="00C21991" w:rsidRDefault="00897956">
            <w:pPr>
              <w:pStyle w:val="TAL"/>
            </w:pPr>
            <w:r w:rsidRPr="00C21991">
              <w:t>m</w:t>
            </w:r>
          </w:p>
        </w:tc>
      </w:tr>
      <w:tr w:rsidR="00897956" w:rsidRPr="00C21991" w14:paraId="0A0D6BCC" w14:textId="77777777">
        <w:tc>
          <w:tcPr>
            <w:tcW w:w="851" w:type="dxa"/>
          </w:tcPr>
          <w:p w14:paraId="04A773BB" w14:textId="77777777" w:rsidR="00897956" w:rsidRPr="00C21991" w:rsidRDefault="00897956">
            <w:pPr>
              <w:pStyle w:val="TAL"/>
            </w:pPr>
            <w:r w:rsidRPr="00C21991">
              <w:t>2</w:t>
            </w:r>
          </w:p>
        </w:tc>
        <w:tc>
          <w:tcPr>
            <w:tcW w:w="2665" w:type="dxa"/>
          </w:tcPr>
          <w:p w14:paraId="270F9132" w14:textId="77777777" w:rsidR="00897956" w:rsidRPr="00C21991" w:rsidRDefault="00897956">
            <w:pPr>
              <w:pStyle w:val="TAL"/>
            </w:pPr>
            <w:r w:rsidRPr="00C21991">
              <w:t>Allow-Events</w:t>
            </w:r>
          </w:p>
        </w:tc>
        <w:tc>
          <w:tcPr>
            <w:tcW w:w="1021" w:type="dxa"/>
          </w:tcPr>
          <w:p w14:paraId="1B41F0DA" w14:textId="77777777" w:rsidR="00897956" w:rsidRPr="00C21991" w:rsidRDefault="00897956">
            <w:pPr>
              <w:pStyle w:val="TAL"/>
            </w:pPr>
            <w:r w:rsidRPr="00C21991">
              <w:t xml:space="preserve">[28] </w:t>
            </w:r>
            <w:r w:rsidR="007915D7" w:rsidRPr="00C21991">
              <w:t>8</w:t>
            </w:r>
            <w:r w:rsidRPr="00C21991">
              <w:t>.2.2</w:t>
            </w:r>
          </w:p>
        </w:tc>
        <w:tc>
          <w:tcPr>
            <w:tcW w:w="1021" w:type="dxa"/>
          </w:tcPr>
          <w:p w14:paraId="4BC18BD3" w14:textId="77777777" w:rsidR="00897956" w:rsidRPr="00C21991" w:rsidRDefault="00897956">
            <w:pPr>
              <w:pStyle w:val="TAL"/>
            </w:pPr>
            <w:r w:rsidRPr="00C21991">
              <w:t>c1</w:t>
            </w:r>
          </w:p>
        </w:tc>
        <w:tc>
          <w:tcPr>
            <w:tcW w:w="1021" w:type="dxa"/>
          </w:tcPr>
          <w:p w14:paraId="5B1DF312" w14:textId="77777777" w:rsidR="00897956" w:rsidRPr="00C21991" w:rsidRDefault="00897956">
            <w:pPr>
              <w:pStyle w:val="TAL"/>
            </w:pPr>
            <w:r w:rsidRPr="00C21991">
              <w:t>c1</w:t>
            </w:r>
          </w:p>
        </w:tc>
        <w:tc>
          <w:tcPr>
            <w:tcW w:w="1021" w:type="dxa"/>
          </w:tcPr>
          <w:p w14:paraId="2702D614" w14:textId="77777777" w:rsidR="00897956" w:rsidRPr="00C21991" w:rsidRDefault="00897956">
            <w:pPr>
              <w:pStyle w:val="TAL"/>
            </w:pPr>
            <w:r w:rsidRPr="00C21991">
              <w:t xml:space="preserve">[28] </w:t>
            </w:r>
            <w:r w:rsidR="007915D7" w:rsidRPr="00C21991">
              <w:t>8</w:t>
            </w:r>
            <w:r w:rsidRPr="00C21991">
              <w:t>.2.2</w:t>
            </w:r>
          </w:p>
        </w:tc>
        <w:tc>
          <w:tcPr>
            <w:tcW w:w="1021" w:type="dxa"/>
          </w:tcPr>
          <w:p w14:paraId="32DB7D41" w14:textId="77777777" w:rsidR="00897956" w:rsidRPr="00C21991" w:rsidRDefault="00897956">
            <w:pPr>
              <w:pStyle w:val="TAL"/>
            </w:pPr>
            <w:r w:rsidRPr="00C21991">
              <w:t>c2</w:t>
            </w:r>
          </w:p>
        </w:tc>
        <w:tc>
          <w:tcPr>
            <w:tcW w:w="1021" w:type="dxa"/>
          </w:tcPr>
          <w:p w14:paraId="29610519" w14:textId="77777777" w:rsidR="00897956" w:rsidRPr="00C21991" w:rsidRDefault="00897956">
            <w:pPr>
              <w:pStyle w:val="TAL"/>
            </w:pPr>
            <w:r w:rsidRPr="00C21991">
              <w:t>c2</w:t>
            </w:r>
          </w:p>
        </w:tc>
      </w:tr>
      <w:tr w:rsidR="00CC5FF5" w:rsidRPr="00C21991" w14:paraId="1B9C9D18" w14:textId="77777777" w:rsidTr="00C4192A">
        <w:tc>
          <w:tcPr>
            <w:tcW w:w="851" w:type="dxa"/>
          </w:tcPr>
          <w:p w14:paraId="3FED312C" w14:textId="77777777" w:rsidR="00CC5FF5" w:rsidRPr="00C21991" w:rsidRDefault="00CC5FF5" w:rsidP="00C4192A">
            <w:pPr>
              <w:keepNext/>
              <w:keepLines/>
              <w:spacing w:after="0"/>
              <w:rPr>
                <w:rFonts w:ascii="Arial" w:hAnsi="Arial"/>
                <w:sz w:val="18"/>
              </w:rPr>
            </w:pPr>
            <w:r w:rsidRPr="00C21991">
              <w:rPr>
                <w:rFonts w:ascii="Arial" w:hAnsi="Arial"/>
                <w:sz w:val="18"/>
              </w:rPr>
              <w:t>2A</w:t>
            </w:r>
          </w:p>
        </w:tc>
        <w:tc>
          <w:tcPr>
            <w:tcW w:w="2665" w:type="dxa"/>
          </w:tcPr>
          <w:p w14:paraId="09844A71" w14:textId="77777777" w:rsidR="00CC5FF5" w:rsidRPr="00C21991" w:rsidRDefault="00CC5FF5" w:rsidP="00C4192A">
            <w:pPr>
              <w:keepNext/>
              <w:keepLines/>
              <w:spacing w:after="0"/>
              <w:rPr>
                <w:rFonts w:ascii="Arial" w:hAnsi="Arial"/>
                <w:sz w:val="18"/>
              </w:rPr>
            </w:pPr>
            <w:r w:rsidRPr="00C21991">
              <w:rPr>
                <w:rFonts w:ascii="Arial" w:hAnsi="Arial"/>
                <w:sz w:val="18"/>
              </w:rPr>
              <w:t>Attestation-Info</w:t>
            </w:r>
          </w:p>
        </w:tc>
        <w:tc>
          <w:tcPr>
            <w:tcW w:w="1021" w:type="dxa"/>
          </w:tcPr>
          <w:p w14:paraId="33288248" w14:textId="77777777" w:rsidR="00CC5FF5" w:rsidRPr="00C21991" w:rsidRDefault="00CC5FF5" w:rsidP="00C4192A">
            <w:pPr>
              <w:keepNext/>
              <w:keepLines/>
              <w:spacing w:after="0"/>
              <w:rPr>
                <w:rFonts w:ascii="Arial" w:hAnsi="Arial"/>
                <w:sz w:val="18"/>
              </w:rPr>
            </w:pPr>
            <w:r w:rsidRPr="00C21991">
              <w:rPr>
                <w:rFonts w:ascii="Arial" w:hAnsi="Arial"/>
                <w:sz w:val="18"/>
              </w:rPr>
              <w:t>7.2.18</w:t>
            </w:r>
          </w:p>
        </w:tc>
        <w:tc>
          <w:tcPr>
            <w:tcW w:w="1021" w:type="dxa"/>
          </w:tcPr>
          <w:p w14:paraId="341AC498" w14:textId="77777777" w:rsidR="00CC5FF5" w:rsidRPr="00C21991" w:rsidRDefault="00D46EFC" w:rsidP="00C4192A">
            <w:pPr>
              <w:keepNext/>
              <w:keepLines/>
              <w:spacing w:after="0"/>
              <w:rPr>
                <w:rFonts w:ascii="Arial" w:hAnsi="Arial"/>
                <w:sz w:val="18"/>
              </w:rPr>
            </w:pPr>
            <w:r w:rsidRPr="00C21991">
              <w:rPr>
                <w:rFonts w:ascii="Arial" w:hAnsi="Arial"/>
                <w:sz w:val="18"/>
              </w:rPr>
              <w:t>n/a</w:t>
            </w:r>
          </w:p>
        </w:tc>
        <w:tc>
          <w:tcPr>
            <w:tcW w:w="1021" w:type="dxa"/>
          </w:tcPr>
          <w:p w14:paraId="01F4DD27" w14:textId="77777777" w:rsidR="00CC5FF5" w:rsidRPr="00C21991" w:rsidRDefault="00CC5FF5" w:rsidP="00C4192A">
            <w:pPr>
              <w:keepNext/>
              <w:keepLines/>
              <w:spacing w:after="0"/>
              <w:rPr>
                <w:rFonts w:ascii="Arial" w:hAnsi="Arial"/>
                <w:sz w:val="18"/>
              </w:rPr>
            </w:pPr>
            <w:r w:rsidRPr="00C21991">
              <w:rPr>
                <w:rFonts w:ascii="Arial" w:hAnsi="Arial"/>
                <w:sz w:val="18"/>
              </w:rPr>
              <w:t>c54</w:t>
            </w:r>
          </w:p>
        </w:tc>
        <w:tc>
          <w:tcPr>
            <w:tcW w:w="1021" w:type="dxa"/>
          </w:tcPr>
          <w:p w14:paraId="29D4E428" w14:textId="77777777" w:rsidR="00CC5FF5" w:rsidRPr="00C21991" w:rsidRDefault="00CC5FF5" w:rsidP="00C4192A">
            <w:pPr>
              <w:keepNext/>
              <w:keepLines/>
              <w:spacing w:after="0"/>
              <w:rPr>
                <w:rFonts w:ascii="Arial" w:hAnsi="Arial"/>
                <w:sz w:val="18"/>
              </w:rPr>
            </w:pPr>
            <w:r w:rsidRPr="00C21991">
              <w:rPr>
                <w:rFonts w:ascii="Arial" w:hAnsi="Arial"/>
                <w:sz w:val="18"/>
              </w:rPr>
              <w:t>7.2.18</w:t>
            </w:r>
          </w:p>
        </w:tc>
        <w:tc>
          <w:tcPr>
            <w:tcW w:w="1021" w:type="dxa"/>
          </w:tcPr>
          <w:p w14:paraId="674194D8" w14:textId="77777777" w:rsidR="00CC5FF5" w:rsidRPr="00C21991" w:rsidRDefault="00D46EFC" w:rsidP="00C4192A">
            <w:pPr>
              <w:keepNext/>
              <w:keepLines/>
              <w:spacing w:after="0"/>
              <w:rPr>
                <w:rFonts w:ascii="Arial" w:hAnsi="Arial"/>
                <w:sz w:val="18"/>
              </w:rPr>
            </w:pPr>
            <w:r w:rsidRPr="00C21991">
              <w:rPr>
                <w:rFonts w:ascii="Arial" w:hAnsi="Arial"/>
                <w:sz w:val="18"/>
              </w:rPr>
              <w:t>n/a</w:t>
            </w:r>
          </w:p>
        </w:tc>
        <w:tc>
          <w:tcPr>
            <w:tcW w:w="1021" w:type="dxa"/>
          </w:tcPr>
          <w:p w14:paraId="59F809CB" w14:textId="77777777" w:rsidR="00CC5FF5" w:rsidRPr="00C21991" w:rsidRDefault="00CC5FF5" w:rsidP="00C4192A">
            <w:pPr>
              <w:keepNext/>
              <w:keepLines/>
              <w:spacing w:after="0"/>
              <w:rPr>
                <w:rFonts w:ascii="Arial" w:hAnsi="Arial"/>
                <w:sz w:val="18"/>
              </w:rPr>
            </w:pPr>
            <w:r w:rsidRPr="00C21991">
              <w:rPr>
                <w:rFonts w:ascii="Arial" w:hAnsi="Arial"/>
                <w:sz w:val="18"/>
              </w:rPr>
              <w:t>c54</w:t>
            </w:r>
          </w:p>
        </w:tc>
      </w:tr>
      <w:tr w:rsidR="00897956" w:rsidRPr="00C21991" w14:paraId="7FDB5957" w14:textId="77777777">
        <w:tc>
          <w:tcPr>
            <w:tcW w:w="851" w:type="dxa"/>
          </w:tcPr>
          <w:p w14:paraId="62436E38" w14:textId="77777777" w:rsidR="00897956" w:rsidRPr="00C21991" w:rsidRDefault="00897956">
            <w:pPr>
              <w:pStyle w:val="TAL"/>
            </w:pPr>
            <w:r w:rsidRPr="00C21991">
              <w:t>3</w:t>
            </w:r>
          </w:p>
        </w:tc>
        <w:tc>
          <w:tcPr>
            <w:tcW w:w="2665" w:type="dxa"/>
          </w:tcPr>
          <w:p w14:paraId="4FE845A4" w14:textId="77777777" w:rsidR="00897956" w:rsidRPr="00C21991" w:rsidRDefault="00897956">
            <w:pPr>
              <w:pStyle w:val="TAL"/>
            </w:pPr>
            <w:r w:rsidRPr="00C21991">
              <w:t>Authorization</w:t>
            </w:r>
          </w:p>
        </w:tc>
        <w:tc>
          <w:tcPr>
            <w:tcW w:w="1021" w:type="dxa"/>
          </w:tcPr>
          <w:p w14:paraId="1CC4829E" w14:textId="77777777" w:rsidR="00897956" w:rsidRPr="00C21991" w:rsidRDefault="00897956">
            <w:pPr>
              <w:pStyle w:val="TAL"/>
            </w:pPr>
            <w:r w:rsidRPr="00C21991">
              <w:t>[26] 20.7</w:t>
            </w:r>
          </w:p>
        </w:tc>
        <w:tc>
          <w:tcPr>
            <w:tcW w:w="1021" w:type="dxa"/>
          </w:tcPr>
          <w:p w14:paraId="39D3994D" w14:textId="77777777" w:rsidR="00897956" w:rsidRPr="00C21991" w:rsidRDefault="00897956">
            <w:pPr>
              <w:pStyle w:val="TAL"/>
            </w:pPr>
            <w:r w:rsidRPr="00C21991">
              <w:t>c3</w:t>
            </w:r>
          </w:p>
        </w:tc>
        <w:tc>
          <w:tcPr>
            <w:tcW w:w="1021" w:type="dxa"/>
          </w:tcPr>
          <w:p w14:paraId="05ACF7C4" w14:textId="77777777" w:rsidR="00897956" w:rsidRPr="00C21991" w:rsidRDefault="00897956">
            <w:pPr>
              <w:pStyle w:val="TAL"/>
            </w:pPr>
            <w:r w:rsidRPr="00C21991">
              <w:t>c3</w:t>
            </w:r>
          </w:p>
        </w:tc>
        <w:tc>
          <w:tcPr>
            <w:tcW w:w="1021" w:type="dxa"/>
          </w:tcPr>
          <w:p w14:paraId="57A9D70B" w14:textId="77777777" w:rsidR="00897956" w:rsidRPr="00C21991" w:rsidRDefault="00897956">
            <w:pPr>
              <w:pStyle w:val="TAL"/>
            </w:pPr>
            <w:r w:rsidRPr="00C21991">
              <w:t>[26] 20.7</w:t>
            </w:r>
          </w:p>
        </w:tc>
        <w:tc>
          <w:tcPr>
            <w:tcW w:w="1021" w:type="dxa"/>
          </w:tcPr>
          <w:p w14:paraId="29ABADB8" w14:textId="77777777" w:rsidR="00897956" w:rsidRPr="00C21991" w:rsidRDefault="00897956">
            <w:pPr>
              <w:pStyle w:val="TAL"/>
            </w:pPr>
            <w:r w:rsidRPr="00C21991">
              <w:t>c3</w:t>
            </w:r>
          </w:p>
        </w:tc>
        <w:tc>
          <w:tcPr>
            <w:tcW w:w="1021" w:type="dxa"/>
          </w:tcPr>
          <w:p w14:paraId="3A3434D3" w14:textId="77777777" w:rsidR="00897956" w:rsidRPr="00C21991" w:rsidRDefault="00897956">
            <w:pPr>
              <w:pStyle w:val="TAL"/>
            </w:pPr>
            <w:r w:rsidRPr="00C21991">
              <w:t>c3</w:t>
            </w:r>
          </w:p>
        </w:tc>
      </w:tr>
      <w:tr w:rsidR="00897956" w:rsidRPr="00C21991" w14:paraId="5EFFC23B" w14:textId="77777777">
        <w:tc>
          <w:tcPr>
            <w:tcW w:w="851" w:type="dxa"/>
          </w:tcPr>
          <w:p w14:paraId="1CFF64E1" w14:textId="77777777" w:rsidR="00897956" w:rsidRPr="00C21991" w:rsidRDefault="00897956">
            <w:pPr>
              <w:pStyle w:val="TAL"/>
            </w:pPr>
            <w:r w:rsidRPr="00C21991">
              <w:t>4</w:t>
            </w:r>
          </w:p>
        </w:tc>
        <w:tc>
          <w:tcPr>
            <w:tcW w:w="2665" w:type="dxa"/>
          </w:tcPr>
          <w:p w14:paraId="0CCDD266" w14:textId="77777777" w:rsidR="00897956" w:rsidRPr="00C21991" w:rsidRDefault="00897956">
            <w:pPr>
              <w:pStyle w:val="TAL"/>
            </w:pPr>
            <w:r w:rsidRPr="00C21991">
              <w:t>Call-ID</w:t>
            </w:r>
          </w:p>
        </w:tc>
        <w:tc>
          <w:tcPr>
            <w:tcW w:w="1021" w:type="dxa"/>
          </w:tcPr>
          <w:p w14:paraId="4F0D518B" w14:textId="77777777" w:rsidR="00897956" w:rsidRPr="00C21991" w:rsidRDefault="00897956">
            <w:pPr>
              <w:pStyle w:val="TAL"/>
            </w:pPr>
            <w:r w:rsidRPr="00C21991">
              <w:t>[26] 20.8</w:t>
            </w:r>
          </w:p>
        </w:tc>
        <w:tc>
          <w:tcPr>
            <w:tcW w:w="1021" w:type="dxa"/>
          </w:tcPr>
          <w:p w14:paraId="4CFE2E11" w14:textId="77777777" w:rsidR="00897956" w:rsidRPr="00C21991" w:rsidRDefault="00897956">
            <w:pPr>
              <w:pStyle w:val="TAL"/>
            </w:pPr>
            <w:r w:rsidRPr="00C21991">
              <w:t>m</w:t>
            </w:r>
          </w:p>
        </w:tc>
        <w:tc>
          <w:tcPr>
            <w:tcW w:w="1021" w:type="dxa"/>
          </w:tcPr>
          <w:p w14:paraId="4E3A2395" w14:textId="77777777" w:rsidR="00897956" w:rsidRPr="00C21991" w:rsidRDefault="00897956">
            <w:pPr>
              <w:pStyle w:val="TAL"/>
            </w:pPr>
            <w:r w:rsidRPr="00C21991">
              <w:t>m</w:t>
            </w:r>
          </w:p>
        </w:tc>
        <w:tc>
          <w:tcPr>
            <w:tcW w:w="1021" w:type="dxa"/>
          </w:tcPr>
          <w:p w14:paraId="2773EA11" w14:textId="77777777" w:rsidR="00897956" w:rsidRPr="00C21991" w:rsidRDefault="00897956">
            <w:pPr>
              <w:pStyle w:val="TAL"/>
            </w:pPr>
            <w:r w:rsidRPr="00C21991">
              <w:t>[26] 20.8</w:t>
            </w:r>
          </w:p>
        </w:tc>
        <w:tc>
          <w:tcPr>
            <w:tcW w:w="1021" w:type="dxa"/>
          </w:tcPr>
          <w:p w14:paraId="24E746F9" w14:textId="77777777" w:rsidR="00897956" w:rsidRPr="00C21991" w:rsidRDefault="00897956">
            <w:pPr>
              <w:pStyle w:val="TAL"/>
            </w:pPr>
            <w:r w:rsidRPr="00C21991">
              <w:t>m</w:t>
            </w:r>
          </w:p>
        </w:tc>
        <w:tc>
          <w:tcPr>
            <w:tcW w:w="1021" w:type="dxa"/>
          </w:tcPr>
          <w:p w14:paraId="579A8C28" w14:textId="77777777" w:rsidR="00897956" w:rsidRPr="00C21991" w:rsidRDefault="00897956">
            <w:pPr>
              <w:pStyle w:val="TAL"/>
            </w:pPr>
            <w:r w:rsidRPr="00C21991">
              <w:t>m</w:t>
            </w:r>
          </w:p>
        </w:tc>
      </w:tr>
      <w:tr w:rsidR="00897956" w:rsidRPr="00C21991" w14:paraId="7F89E336" w14:textId="77777777">
        <w:tc>
          <w:tcPr>
            <w:tcW w:w="851" w:type="dxa"/>
          </w:tcPr>
          <w:p w14:paraId="14CB3A43" w14:textId="77777777" w:rsidR="00897956" w:rsidRPr="00C21991" w:rsidRDefault="00897956">
            <w:pPr>
              <w:pStyle w:val="TAL"/>
            </w:pPr>
            <w:r w:rsidRPr="00C21991">
              <w:t>5</w:t>
            </w:r>
          </w:p>
        </w:tc>
        <w:tc>
          <w:tcPr>
            <w:tcW w:w="2665" w:type="dxa"/>
          </w:tcPr>
          <w:p w14:paraId="5386D43C" w14:textId="77777777" w:rsidR="00897956" w:rsidRPr="00C21991" w:rsidRDefault="00897956">
            <w:pPr>
              <w:pStyle w:val="TAL"/>
            </w:pPr>
            <w:r w:rsidRPr="00C21991">
              <w:t>Call-Info</w:t>
            </w:r>
          </w:p>
        </w:tc>
        <w:tc>
          <w:tcPr>
            <w:tcW w:w="1021" w:type="dxa"/>
          </w:tcPr>
          <w:p w14:paraId="7688EEF7" w14:textId="77777777" w:rsidR="00897956" w:rsidRPr="00C21991" w:rsidRDefault="00F33948">
            <w:pPr>
              <w:pStyle w:val="TAL"/>
            </w:pPr>
            <w:r w:rsidRPr="00C21991">
              <w:t>[26] 20.9, [303]</w:t>
            </w:r>
          </w:p>
        </w:tc>
        <w:tc>
          <w:tcPr>
            <w:tcW w:w="1021" w:type="dxa"/>
          </w:tcPr>
          <w:p w14:paraId="7E446C84" w14:textId="77777777" w:rsidR="00897956" w:rsidRPr="00C21991" w:rsidRDefault="00897956">
            <w:pPr>
              <w:pStyle w:val="TAL"/>
            </w:pPr>
            <w:r w:rsidRPr="00C21991">
              <w:t>o</w:t>
            </w:r>
          </w:p>
        </w:tc>
        <w:tc>
          <w:tcPr>
            <w:tcW w:w="1021" w:type="dxa"/>
          </w:tcPr>
          <w:p w14:paraId="22040EA6" w14:textId="77777777" w:rsidR="00897956" w:rsidRPr="00C21991" w:rsidRDefault="00F33948">
            <w:pPr>
              <w:pStyle w:val="TAL"/>
            </w:pPr>
            <w:r w:rsidRPr="00C21991">
              <w:t>nc60</w:t>
            </w:r>
          </w:p>
        </w:tc>
        <w:tc>
          <w:tcPr>
            <w:tcW w:w="1021" w:type="dxa"/>
          </w:tcPr>
          <w:p w14:paraId="10B2B22D" w14:textId="77777777" w:rsidR="00897956" w:rsidRPr="00C21991" w:rsidRDefault="00897956">
            <w:pPr>
              <w:pStyle w:val="TAL"/>
            </w:pPr>
            <w:r w:rsidRPr="00C21991">
              <w:t>[26] 20.9</w:t>
            </w:r>
          </w:p>
        </w:tc>
        <w:tc>
          <w:tcPr>
            <w:tcW w:w="1021" w:type="dxa"/>
          </w:tcPr>
          <w:p w14:paraId="326A20D8" w14:textId="77777777" w:rsidR="00897956" w:rsidRPr="00C21991" w:rsidRDefault="00897956">
            <w:pPr>
              <w:pStyle w:val="TAL"/>
            </w:pPr>
            <w:r w:rsidRPr="00C21991">
              <w:t>o</w:t>
            </w:r>
          </w:p>
        </w:tc>
        <w:tc>
          <w:tcPr>
            <w:tcW w:w="1021" w:type="dxa"/>
          </w:tcPr>
          <w:p w14:paraId="2C7AD6A9" w14:textId="77777777" w:rsidR="00897956" w:rsidRPr="00C21991" w:rsidRDefault="00F33948">
            <w:pPr>
              <w:pStyle w:val="TAL"/>
            </w:pPr>
            <w:r w:rsidRPr="00C21991">
              <w:t>nc60</w:t>
            </w:r>
          </w:p>
        </w:tc>
      </w:tr>
      <w:tr w:rsidR="00746979" w:rsidRPr="00C21991" w14:paraId="0AE70708" w14:textId="77777777" w:rsidTr="00915E8F">
        <w:tc>
          <w:tcPr>
            <w:tcW w:w="851" w:type="dxa"/>
          </w:tcPr>
          <w:p w14:paraId="67DE9C4E" w14:textId="77777777" w:rsidR="00746979" w:rsidRPr="00C21991" w:rsidRDefault="00746979" w:rsidP="00915E8F">
            <w:pPr>
              <w:pStyle w:val="TAL"/>
            </w:pPr>
            <w:r w:rsidRPr="00C21991">
              <w:t>5A</w:t>
            </w:r>
          </w:p>
        </w:tc>
        <w:tc>
          <w:tcPr>
            <w:tcW w:w="2665" w:type="dxa"/>
          </w:tcPr>
          <w:p w14:paraId="621F48C1" w14:textId="77777777" w:rsidR="00746979" w:rsidRPr="00C21991" w:rsidRDefault="00746979" w:rsidP="00915E8F">
            <w:pPr>
              <w:pStyle w:val="TAL"/>
            </w:pPr>
            <w:r w:rsidRPr="00C21991">
              <w:rPr>
                <w:lang w:eastAsia="zh-CN"/>
              </w:rPr>
              <w:t>Cellular-Network-Info</w:t>
            </w:r>
          </w:p>
        </w:tc>
        <w:tc>
          <w:tcPr>
            <w:tcW w:w="1021" w:type="dxa"/>
          </w:tcPr>
          <w:p w14:paraId="65370DF2" w14:textId="77777777" w:rsidR="00746979" w:rsidRPr="00C21991" w:rsidRDefault="00746979" w:rsidP="00915E8F">
            <w:pPr>
              <w:pStyle w:val="TAL"/>
            </w:pPr>
            <w:r w:rsidRPr="00C21991">
              <w:t>7.2.15</w:t>
            </w:r>
          </w:p>
        </w:tc>
        <w:tc>
          <w:tcPr>
            <w:tcW w:w="1021" w:type="dxa"/>
          </w:tcPr>
          <w:p w14:paraId="0C1EE418" w14:textId="77777777" w:rsidR="00746979" w:rsidRPr="00C21991" w:rsidRDefault="00746979" w:rsidP="00915E8F">
            <w:pPr>
              <w:pStyle w:val="TAL"/>
            </w:pPr>
            <w:r w:rsidRPr="00C21991">
              <w:t>n/a</w:t>
            </w:r>
          </w:p>
        </w:tc>
        <w:tc>
          <w:tcPr>
            <w:tcW w:w="1021" w:type="dxa"/>
          </w:tcPr>
          <w:p w14:paraId="182124C5" w14:textId="77777777" w:rsidR="00746979" w:rsidRPr="00C21991" w:rsidRDefault="00746979" w:rsidP="00915E8F">
            <w:pPr>
              <w:pStyle w:val="TAL"/>
            </w:pPr>
            <w:r w:rsidRPr="00C21991">
              <w:t>c47</w:t>
            </w:r>
          </w:p>
        </w:tc>
        <w:tc>
          <w:tcPr>
            <w:tcW w:w="1021" w:type="dxa"/>
          </w:tcPr>
          <w:p w14:paraId="4A8C47F2" w14:textId="77777777" w:rsidR="00746979" w:rsidRPr="00C21991" w:rsidRDefault="00746979" w:rsidP="00915E8F">
            <w:pPr>
              <w:pStyle w:val="TAL"/>
            </w:pPr>
            <w:r w:rsidRPr="00C21991">
              <w:t>7.2.15</w:t>
            </w:r>
          </w:p>
        </w:tc>
        <w:tc>
          <w:tcPr>
            <w:tcW w:w="1021" w:type="dxa"/>
          </w:tcPr>
          <w:p w14:paraId="02B0F977" w14:textId="77777777" w:rsidR="00746979" w:rsidRPr="00C21991" w:rsidRDefault="00746979" w:rsidP="00915E8F">
            <w:pPr>
              <w:pStyle w:val="TAL"/>
            </w:pPr>
            <w:r w:rsidRPr="00C21991">
              <w:t>n/a</w:t>
            </w:r>
          </w:p>
        </w:tc>
        <w:tc>
          <w:tcPr>
            <w:tcW w:w="1021" w:type="dxa"/>
          </w:tcPr>
          <w:p w14:paraId="5A5F08F2" w14:textId="77777777" w:rsidR="00746979" w:rsidRPr="00C21991" w:rsidRDefault="00746979" w:rsidP="00915E8F">
            <w:pPr>
              <w:pStyle w:val="TAL"/>
            </w:pPr>
            <w:r w:rsidRPr="00C21991">
              <w:t>c48</w:t>
            </w:r>
          </w:p>
        </w:tc>
      </w:tr>
      <w:tr w:rsidR="00897956" w:rsidRPr="00C21991" w14:paraId="4E61E3EE" w14:textId="77777777">
        <w:tc>
          <w:tcPr>
            <w:tcW w:w="851" w:type="dxa"/>
          </w:tcPr>
          <w:p w14:paraId="5C058397" w14:textId="77777777" w:rsidR="00897956" w:rsidRPr="00C21991" w:rsidRDefault="00897956">
            <w:pPr>
              <w:pStyle w:val="TAL"/>
            </w:pPr>
            <w:r w:rsidRPr="00C21991">
              <w:t>6</w:t>
            </w:r>
          </w:p>
        </w:tc>
        <w:tc>
          <w:tcPr>
            <w:tcW w:w="2665" w:type="dxa"/>
          </w:tcPr>
          <w:p w14:paraId="5A960ED9" w14:textId="77777777" w:rsidR="00897956" w:rsidRPr="00C21991" w:rsidRDefault="00897956">
            <w:pPr>
              <w:pStyle w:val="TAL"/>
            </w:pPr>
            <w:r w:rsidRPr="00C21991">
              <w:t>Content-Disposition</w:t>
            </w:r>
          </w:p>
        </w:tc>
        <w:tc>
          <w:tcPr>
            <w:tcW w:w="1021" w:type="dxa"/>
          </w:tcPr>
          <w:p w14:paraId="49C47040" w14:textId="77777777" w:rsidR="00897956" w:rsidRPr="00C21991" w:rsidRDefault="00897956">
            <w:pPr>
              <w:pStyle w:val="TAL"/>
            </w:pPr>
            <w:r w:rsidRPr="00C21991">
              <w:t>[26] 20.11</w:t>
            </w:r>
          </w:p>
        </w:tc>
        <w:tc>
          <w:tcPr>
            <w:tcW w:w="1021" w:type="dxa"/>
          </w:tcPr>
          <w:p w14:paraId="101323CA" w14:textId="77777777" w:rsidR="00897956" w:rsidRPr="00C21991" w:rsidRDefault="00897956">
            <w:pPr>
              <w:pStyle w:val="TAL"/>
            </w:pPr>
            <w:r w:rsidRPr="00C21991">
              <w:t>o</w:t>
            </w:r>
          </w:p>
        </w:tc>
        <w:tc>
          <w:tcPr>
            <w:tcW w:w="1021" w:type="dxa"/>
          </w:tcPr>
          <w:p w14:paraId="4950BC5F" w14:textId="77777777" w:rsidR="00897956" w:rsidRPr="00C21991" w:rsidRDefault="00897956">
            <w:pPr>
              <w:pStyle w:val="TAL"/>
            </w:pPr>
            <w:r w:rsidRPr="00C21991">
              <w:t>o</w:t>
            </w:r>
          </w:p>
        </w:tc>
        <w:tc>
          <w:tcPr>
            <w:tcW w:w="1021" w:type="dxa"/>
          </w:tcPr>
          <w:p w14:paraId="395766FF" w14:textId="77777777" w:rsidR="00897956" w:rsidRPr="00C21991" w:rsidRDefault="00897956">
            <w:pPr>
              <w:pStyle w:val="TAL"/>
            </w:pPr>
            <w:r w:rsidRPr="00C21991">
              <w:t>[26] 20.11</w:t>
            </w:r>
          </w:p>
        </w:tc>
        <w:tc>
          <w:tcPr>
            <w:tcW w:w="1021" w:type="dxa"/>
          </w:tcPr>
          <w:p w14:paraId="69172059" w14:textId="77777777" w:rsidR="00897956" w:rsidRPr="00C21991" w:rsidRDefault="00897956">
            <w:pPr>
              <w:pStyle w:val="TAL"/>
            </w:pPr>
            <w:r w:rsidRPr="00C21991">
              <w:t>m</w:t>
            </w:r>
          </w:p>
        </w:tc>
        <w:tc>
          <w:tcPr>
            <w:tcW w:w="1021" w:type="dxa"/>
          </w:tcPr>
          <w:p w14:paraId="3740DCC3" w14:textId="77777777" w:rsidR="00897956" w:rsidRPr="00C21991" w:rsidRDefault="00897956">
            <w:pPr>
              <w:pStyle w:val="TAL"/>
            </w:pPr>
            <w:r w:rsidRPr="00C21991">
              <w:t>m</w:t>
            </w:r>
          </w:p>
        </w:tc>
      </w:tr>
      <w:tr w:rsidR="00897956" w:rsidRPr="00C21991" w14:paraId="53A4D9EA" w14:textId="77777777">
        <w:tc>
          <w:tcPr>
            <w:tcW w:w="851" w:type="dxa"/>
          </w:tcPr>
          <w:p w14:paraId="1C71F90E" w14:textId="77777777" w:rsidR="00897956" w:rsidRPr="00C21991" w:rsidRDefault="00897956">
            <w:pPr>
              <w:pStyle w:val="TAL"/>
            </w:pPr>
            <w:r w:rsidRPr="00C21991">
              <w:t>7</w:t>
            </w:r>
          </w:p>
        </w:tc>
        <w:tc>
          <w:tcPr>
            <w:tcW w:w="2665" w:type="dxa"/>
          </w:tcPr>
          <w:p w14:paraId="5B6C4E86" w14:textId="77777777" w:rsidR="00897956" w:rsidRPr="00C21991" w:rsidRDefault="00897956">
            <w:pPr>
              <w:pStyle w:val="TAL"/>
            </w:pPr>
            <w:r w:rsidRPr="00C21991">
              <w:t>Content-Encoding</w:t>
            </w:r>
          </w:p>
        </w:tc>
        <w:tc>
          <w:tcPr>
            <w:tcW w:w="1021" w:type="dxa"/>
          </w:tcPr>
          <w:p w14:paraId="650D4C9C" w14:textId="77777777" w:rsidR="00897956" w:rsidRPr="00C21991" w:rsidRDefault="00897956">
            <w:pPr>
              <w:pStyle w:val="TAL"/>
            </w:pPr>
            <w:r w:rsidRPr="00C21991">
              <w:t>[26] 20.12</w:t>
            </w:r>
          </w:p>
        </w:tc>
        <w:tc>
          <w:tcPr>
            <w:tcW w:w="1021" w:type="dxa"/>
          </w:tcPr>
          <w:p w14:paraId="4A40E605" w14:textId="77777777" w:rsidR="00897956" w:rsidRPr="00C21991" w:rsidRDefault="00897956">
            <w:pPr>
              <w:pStyle w:val="TAL"/>
            </w:pPr>
            <w:r w:rsidRPr="00C21991">
              <w:t>o</w:t>
            </w:r>
          </w:p>
        </w:tc>
        <w:tc>
          <w:tcPr>
            <w:tcW w:w="1021" w:type="dxa"/>
          </w:tcPr>
          <w:p w14:paraId="36C5367E" w14:textId="77777777" w:rsidR="00897956" w:rsidRPr="00C21991" w:rsidRDefault="00897956">
            <w:pPr>
              <w:pStyle w:val="TAL"/>
            </w:pPr>
            <w:r w:rsidRPr="00C21991">
              <w:t>o</w:t>
            </w:r>
          </w:p>
        </w:tc>
        <w:tc>
          <w:tcPr>
            <w:tcW w:w="1021" w:type="dxa"/>
          </w:tcPr>
          <w:p w14:paraId="46C85019" w14:textId="77777777" w:rsidR="00897956" w:rsidRPr="00C21991" w:rsidRDefault="00897956">
            <w:pPr>
              <w:pStyle w:val="TAL"/>
            </w:pPr>
            <w:r w:rsidRPr="00C21991">
              <w:t>[26] 20.12</w:t>
            </w:r>
          </w:p>
        </w:tc>
        <w:tc>
          <w:tcPr>
            <w:tcW w:w="1021" w:type="dxa"/>
          </w:tcPr>
          <w:p w14:paraId="0DB59E23" w14:textId="77777777" w:rsidR="00897956" w:rsidRPr="00C21991" w:rsidRDefault="00897956">
            <w:pPr>
              <w:pStyle w:val="TAL"/>
            </w:pPr>
            <w:r w:rsidRPr="00C21991">
              <w:t>m</w:t>
            </w:r>
          </w:p>
        </w:tc>
        <w:tc>
          <w:tcPr>
            <w:tcW w:w="1021" w:type="dxa"/>
          </w:tcPr>
          <w:p w14:paraId="0B804A08" w14:textId="77777777" w:rsidR="00897956" w:rsidRPr="00C21991" w:rsidRDefault="00897956">
            <w:pPr>
              <w:pStyle w:val="TAL"/>
            </w:pPr>
            <w:r w:rsidRPr="00C21991">
              <w:t>m</w:t>
            </w:r>
          </w:p>
        </w:tc>
      </w:tr>
      <w:tr w:rsidR="00EC061A" w:rsidRPr="00C21991" w14:paraId="65413EB1" w14:textId="77777777" w:rsidTr="0058236F">
        <w:tc>
          <w:tcPr>
            <w:tcW w:w="851" w:type="dxa"/>
          </w:tcPr>
          <w:p w14:paraId="7648CB02" w14:textId="77777777" w:rsidR="00EC061A" w:rsidRPr="00C21991" w:rsidRDefault="00EC061A" w:rsidP="0058236F">
            <w:pPr>
              <w:pStyle w:val="TAL"/>
            </w:pPr>
            <w:r w:rsidRPr="00C21991">
              <w:t>7A</w:t>
            </w:r>
          </w:p>
        </w:tc>
        <w:tc>
          <w:tcPr>
            <w:tcW w:w="2665" w:type="dxa"/>
          </w:tcPr>
          <w:p w14:paraId="61A1063C" w14:textId="77777777" w:rsidR="00EC061A" w:rsidRPr="00C21991" w:rsidRDefault="00EC061A" w:rsidP="0058236F">
            <w:pPr>
              <w:pStyle w:val="TAL"/>
            </w:pPr>
            <w:r w:rsidRPr="00C21991">
              <w:t>Content-ID</w:t>
            </w:r>
          </w:p>
        </w:tc>
        <w:tc>
          <w:tcPr>
            <w:tcW w:w="1021" w:type="dxa"/>
          </w:tcPr>
          <w:p w14:paraId="79790509" w14:textId="77777777" w:rsidR="00EC061A" w:rsidRPr="00C21991" w:rsidRDefault="00EC061A" w:rsidP="00EC061A">
            <w:pPr>
              <w:pStyle w:val="TAL"/>
            </w:pPr>
            <w:r w:rsidRPr="00C21991">
              <w:t>[256] 3.2</w:t>
            </w:r>
          </w:p>
        </w:tc>
        <w:tc>
          <w:tcPr>
            <w:tcW w:w="1021" w:type="dxa"/>
          </w:tcPr>
          <w:p w14:paraId="32C310EC" w14:textId="77777777" w:rsidR="00EC061A" w:rsidRPr="00C21991" w:rsidRDefault="00EC061A" w:rsidP="0058236F">
            <w:pPr>
              <w:pStyle w:val="TAL"/>
            </w:pPr>
            <w:r w:rsidRPr="00C21991">
              <w:t>o</w:t>
            </w:r>
          </w:p>
        </w:tc>
        <w:tc>
          <w:tcPr>
            <w:tcW w:w="1021" w:type="dxa"/>
          </w:tcPr>
          <w:p w14:paraId="006D01E2" w14:textId="77777777" w:rsidR="00EC061A" w:rsidRPr="00C21991" w:rsidRDefault="00EC061A" w:rsidP="0058236F">
            <w:pPr>
              <w:pStyle w:val="TAL"/>
            </w:pPr>
            <w:r w:rsidRPr="00C21991">
              <w:t>c52</w:t>
            </w:r>
          </w:p>
        </w:tc>
        <w:tc>
          <w:tcPr>
            <w:tcW w:w="1021" w:type="dxa"/>
          </w:tcPr>
          <w:p w14:paraId="70EDEDE6" w14:textId="77777777" w:rsidR="00EC061A" w:rsidRPr="00C21991" w:rsidRDefault="00EC061A" w:rsidP="00EC061A">
            <w:pPr>
              <w:pStyle w:val="TAL"/>
            </w:pPr>
            <w:r w:rsidRPr="00C21991">
              <w:t>[256] 3.2</w:t>
            </w:r>
          </w:p>
        </w:tc>
        <w:tc>
          <w:tcPr>
            <w:tcW w:w="1021" w:type="dxa"/>
          </w:tcPr>
          <w:p w14:paraId="72CC969A" w14:textId="77777777" w:rsidR="00EC061A" w:rsidRPr="00C21991" w:rsidRDefault="00EC061A" w:rsidP="0058236F">
            <w:pPr>
              <w:pStyle w:val="TAL"/>
            </w:pPr>
            <w:r w:rsidRPr="00C21991">
              <w:t>m</w:t>
            </w:r>
          </w:p>
        </w:tc>
        <w:tc>
          <w:tcPr>
            <w:tcW w:w="1021" w:type="dxa"/>
          </w:tcPr>
          <w:p w14:paraId="2DBA75AD" w14:textId="77777777" w:rsidR="00EC061A" w:rsidRPr="00C21991" w:rsidRDefault="00EC061A" w:rsidP="0058236F">
            <w:pPr>
              <w:pStyle w:val="TAL"/>
            </w:pPr>
            <w:r w:rsidRPr="00C21991">
              <w:t>c53</w:t>
            </w:r>
          </w:p>
        </w:tc>
      </w:tr>
      <w:tr w:rsidR="00897956" w:rsidRPr="00C21991" w14:paraId="1B16FC91" w14:textId="77777777">
        <w:tc>
          <w:tcPr>
            <w:tcW w:w="851" w:type="dxa"/>
          </w:tcPr>
          <w:p w14:paraId="130F0C22" w14:textId="77777777" w:rsidR="00897956" w:rsidRPr="00C21991" w:rsidRDefault="00897956">
            <w:pPr>
              <w:pStyle w:val="TAL"/>
            </w:pPr>
            <w:r w:rsidRPr="00C21991">
              <w:t>8</w:t>
            </w:r>
          </w:p>
        </w:tc>
        <w:tc>
          <w:tcPr>
            <w:tcW w:w="2665" w:type="dxa"/>
          </w:tcPr>
          <w:p w14:paraId="4351232F" w14:textId="77777777" w:rsidR="00897956" w:rsidRPr="00C21991" w:rsidRDefault="00897956">
            <w:pPr>
              <w:pStyle w:val="TAL"/>
            </w:pPr>
            <w:r w:rsidRPr="00C21991">
              <w:t>Content-Language</w:t>
            </w:r>
          </w:p>
        </w:tc>
        <w:tc>
          <w:tcPr>
            <w:tcW w:w="1021" w:type="dxa"/>
          </w:tcPr>
          <w:p w14:paraId="1ABF89B5" w14:textId="77777777" w:rsidR="00897956" w:rsidRPr="00C21991" w:rsidRDefault="00897956">
            <w:pPr>
              <w:pStyle w:val="TAL"/>
            </w:pPr>
            <w:r w:rsidRPr="00C21991">
              <w:t>[26] 20.13</w:t>
            </w:r>
          </w:p>
        </w:tc>
        <w:tc>
          <w:tcPr>
            <w:tcW w:w="1021" w:type="dxa"/>
          </w:tcPr>
          <w:p w14:paraId="4112B11B" w14:textId="77777777" w:rsidR="00897956" w:rsidRPr="00C21991" w:rsidRDefault="00897956">
            <w:pPr>
              <w:pStyle w:val="TAL"/>
            </w:pPr>
            <w:r w:rsidRPr="00C21991">
              <w:t>o</w:t>
            </w:r>
          </w:p>
        </w:tc>
        <w:tc>
          <w:tcPr>
            <w:tcW w:w="1021" w:type="dxa"/>
          </w:tcPr>
          <w:p w14:paraId="0521362C" w14:textId="77777777" w:rsidR="00897956" w:rsidRPr="00C21991" w:rsidRDefault="00897956">
            <w:pPr>
              <w:pStyle w:val="TAL"/>
            </w:pPr>
            <w:r w:rsidRPr="00C21991">
              <w:t>o</w:t>
            </w:r>
          </w:p>
        </w:tc>
        <w:tc>
          <w:tcPr>
            <w:tcW w:w="1021" w:type="dxa"/>
          </w:tcPr>
          <w:p w14:paraId="6627F5E5" w14:textId="77777777" w:rsidR="00897956" w:rsidRPr="00C21991" w:rsidRDefault="00897956">
            <w:pPr>
              <w:pStyle w:val="TAL"/>
            </w:pPr>
            <w:r w:rsidRPr="00C21991">
              <w:t>[26] 20.13</w:t>
            </w:r>
          </w:p>
        </w:tc>
        <w:tc>
          <w:tcPr>
            <w:tcW w:w="1021" w:type="dxa"/>
          </w:tcPr>
          <w:p w14:paraId="26115013" w14:textId="77777777" w:rsidR="00897956" w:rsidRPr="00C21991" w:rsidRDefault="00897956">
            <w:pPr>
              <w:pStyle w:val="TAL"/>
            </w:pPr>
            <w:r w:rsidRPr="00C21991">
              <w:t>m</w:t>
            </w:r>
          </w:p>
        </w:tc>
        <w:tc>
          <w:tcPr>
            <w:tcW w:w="1021" w:type="dxa"/>
          </w:tcPr>
          <w:p w14:paraId="0139A260" w14:textId="77777777" w:rsidR="00897956" w:rsidRPr="00C21991" w:rsidRDefault="00897956">
            <w:pPr>
              <w:pStyle w:val="TAL"/>
            </w:pPr>
            <w:r w:rsidRPr="00C21991">
              <w:t>m</w:t>
            </w:r>
          </w:p>
        </w:tc>
      </w:tr>
      <w:tr w:rsidR="00897956" w:rsidRPr="00C21991" w14:paraId="01B421D0" w14:textId="77777777">
        <w:tc>
          <w:tcPr>
            <w:tcW w:w="851" w:type="dxa"/>
          </w:tcPr>
          <w:p w14:paraId="5BE40949" w14:textId="77777777" w:rsidR="00897956" w:rsidRPr="00C21991" w:rsidRDefault="00897956">
            <w:pPr>
              <w:pStyle w:val="TAL"/>
            </w:pPr>
            <w:r w:rsidRPr="00C21991">
              <w:t>9</w:t>
            </w:r>
          </w:p>
        </w:tc>
        <w:tc>
          <w:tcPr>
            <w:tcW w:w="2665" w:type="dxa"/>
          </w:tcPr>
          <w:p w14:paraId="56452D37" w14:textId="77777777" w:rsidR="00897956" w:rsidRPr="00C21991" w:rsidRDefault="00897956">
            <w:pPr>
              <w:pStyle w:val="TAL"/>
            </w:pPr>
            <w:r w:rsidRPr="00C21991">
              <w:t>Content-Length</w:t>
            </w:r>
          </w:p>
        </w:tc>
        <w:tc>
          <w:tcPr>
            <w:tcW w:w="1021" w:type="dxa"/>
          </w:tcPr>
          <w:p w14:paraId="36E48A85" w14:textId="77777777" w:rsidR="00897956" w:rsidRPr="00C21991" w:rsidRDefault="00897956">
            <w:pPr>
              <w:pStyle w:val="TAL"/>
            </w:pPr>
            <w:r w:rsidRPr="00C21991">
              <w:t>[26] 20.14</w:t>
            </w:r>
          </w:p>
        </w:tc>
        <w:tc>
          <w:tcPr>
            <w:tcW w:w="1021" w:type="dxa"/>
          </w:tcPr>
          <w:p w14:paraId="78A2ED99" w14:textId="77777777" w:rsidR="00897956" w:rsidRPr="00C21991" w:rsidRDefault="00897956">
            <w:pPr>
              <w:pStyle w:val="TAL"/>
            </w:pPr>
            <w:r w:rsidRPr="00C21991">
              <w:t>m</w:t>
            </w:r>
          </w:p>
        </w:tc>
        <w:tc>
          <w:tcPr>
            <w:tcW w:w="1021" w:type="dxa"/>
          </w:tcPr>
          <w:p w14:paraId="1D820C42" w14:textId="77777777" w:rsidR="00897956" w:rsidRPr="00C21991" w:rsidRDefault="00897956">
            <w:pPr>
              <w:pStyle w:val="TAL"/>
            </w:pPr>
            <w:r w:rsidRPr="00C21991">
              <w:t>m</w:t>
            </w:r>
          </w:p>
        </w:tc>
        <w:tc>
          <w:tcPr>
            <w:tcW w:w="1021" w:type="dxa"/>
          </w:tcPr>
          <w:p w14:paraId="211CF541" w14:textId="77777777" w:rsidR="00897956" w:rsidRPr="00C21991" w:rsidRDefault="00897956">
            <w:pPr>
              <w:pStyle w:val="TAL"/>
            </w:pPr>
            <w:r w:rsidRPr="00C21991">
              <w:t>[26] 20.14</w:t>
            </w:r>
          </w:p>
        </w:tc>
        <w:tc>
          <w:tcPr>
            <w:tcW w:w="1021" w:type="dxa"/>
          </w:tcPr>
          <w:p w14:paraId="6EF977B5" w14:textId="77777777" w:rsidR="00897956" w:rsidRPr="00C21991" w:rsidRDefault="00897956">
            <w:pPr>
              <w:pStyle w:val="TAL"/>
            </w:pPr>
            <w:r w:rsidRPr="00C21991">
              <w:t>m</w:t>
            </w:r>
          </w:p>
        </w:tc>
        <w:tc>
          <w:tcPr>
            <w:tcW w:w="1021" w:type="dxa"/>
          </w:tcPr>
          <w:p w14:paraId="73724453" w14:textId="77777777" w:rsidR="00897956" w:rsidRPr="00C21991" w:rsidRDefault="00897956">
            <w:pPr>
              <w:pStyle w:val="TAL"/>
            </w:pPr>
            <w:r w:rsidRPr="00C21991">
              <w:t>m</w:t>
            </w:r>
          </w:p>
        </w:tc>
      </w:tr>
      <w:tr w:rsidR="00897956" w:rsidRPr="00C21991" w14:paraId="425C4D39" w14:textId="77777777">
        <w:tc>
          <w:tcPr>
            <w:tcW w:w="851" w:type="dxa"/>
          </w:tcPr>
          <w:p w14:paraId="7681CD33" w14:textId="77777777" w:rsidR="00897956" w:rsidRPr="00C21991" w:rsidRDefault="00897956">
            <w:pPr>
              <w:pStyle w:val="TAL"/>
            </w:pPr>
            <w:r w:rsidRPr="00C21991">
              <w:t>10</w:t>
            </w:r>
          </w:p>
        </w:tc>
        <w:tc>
          <w:tcPr>
            <w:tcW w:w="2665" w:type="dxa"/>
          </w:tcPr>
          <w:p w14:paraId="6CAA16E9" w14:textId="77777777" w:rsidR="00897956" w:rsidRPr="00C21991" w:rsidRDefault="00897956">
            <w:pPr>
              <w:pStyle w:val="TAL"/>
            </w:pPr>
            <w:r w:rsidRPr="00C21991">
              <w:t>Content-Type</w:t>
            </w:r>
          </w:p>
        </w:tc>
        <w:tc>
          <w:tcPr>
            <w:tcW w:w="1021" w:type="dxa"/>
          </w:tcPr>
          <w:p w14:paraId="543DE373" w14:textId="77777777" w:rsidR="00897956" w:rsidRPr="00C21991" w:rsidRDefault="00897956">
            <w:pPr>
              <w:pStyle w:val="TAL"/>
            </w:pPr>
            <w:r w:rsidRPr="00C21991">
              <w:t>[26] 20.15</w:t>
            </w:r>
          </w:p>
        </w:tc>
        <w:tc>
          <w:tcPr>
            <w:tcW w:w="1021" w:type="dxa"/>
          </w:tcPr>
          <w:p w14:paraId="654BA7E3" w14:textId="77777777" w:rsidR="00897956" w:rsidRPr="00C21991" w:rsidRDefault="00897956">
            <w:pPr>
              <w:pStyle w:val="TAL"/>
            </w:pPr>
            <w:r w:rsidRPr="00C21991">
              <w:t>m</w:t>
            </w:r>
          </w:p>
        </w:tc>
        <w:tc>
          <w:tcPr>
            <w:tcW w:w="1021" w:type="dxa"/>
          </w:tcPr>
          <w:p w14:paraId="2274ABFF" w14:textId="77777777" w:rsidR="00897956" w:rsidRPr="00C21991" w:rsidRDefault="00897956">
            <w:pPr>
              <w:pStyle w:val="TAL"/>
            </w:pPr>
            <w:r w:rsidRPr="00C21991">
              <w:t>m</w:t>
            </w:r>
          </w:p>
        </w:tc>
        <w:tc>
          <w:tcPr>
            <w:tcW w:w="1021" w:type="dxa"/>
          </w:tcPr>
          <w:p w14:paraId="70F72B21" w14:textId="77777777" w:rsidR="00897956" w:rsidRPr="00C21991" w:rsidRDefault="00897956">
            <w:pPr>
              <w:pStyle w:val="TAL"/>
            </w:pPr>
            <w:r w:rsidRPr="00C21991">
              <w:t>[26] 29.15</w:t>
            </w:r>
          </w:p>
        </w:tc>
        <w:tc>
          <w:tcPr>
            <w:tcW w:w="1021" w:type="dxa"/>
          </w:tcPr>
          <w:p w14:paraId="553E747E" w14:textId="77777777" w:rsidR="00897956" w:rsidRPr="00C21991" w:rsidRDefault="00897956">
            <w:pPr>
              <w:pStyle w:val="TAL"/>
            </w:pPr>
            <w:r w:rsidRPr="00C21991">
              <w:t>m</w:t>
            </w:r>
          </w:p>
        </w:tc>
        <w:tc>
          <w:tcPr>
            <w:tcW w:w="1021" w:type="dxa"/>
          </w:tcPr>
          <w:p w14:paraId="5807E801" w14:textId="77777777" w:rsidR="00897956" w:rsidRPr="00C21991" w:rsidRDefault="00897956">
            <w:pPr>
              <w:pStyle w:val="TAL"/>
            </w:pPr>
            <w:r w:rsidRPr="00C21991">
              <w:t>m</w:t>
            </w:r>
          </w:p>
        </w:tc>
      </w:tr>
      <w:tr w:rsidR="00897956" w:rsidRPr="00C21991" w14:paraId="17CEF9EC" w14:textId="77777777">
        <w:tc>
          <w:tcPr>
            <w:tcW w:w="851" w:type="dxa"/>
          </w:tcPr>
          <w:p w14:paraId="6A0B5BE5" w14:textId="77777777" w:rsidR="00897956" w:rsidRPr="00C21991" w:rsidRDefault="00897956">
            <w:pPr>
              <w:pStyle w:val="TAL"/>
            </w:pPr>
            <w:r w:rsidRPr="00C21991">
              <w:t>11</w:t>
            </w:r>
          </w:p>
        </w:tc>
        <w:tc>
          <w:tcPr>
            <w:tcW w:w="2665" w:type="dxa"/>
          </w:tcPr>
          <w:p w14:paraId="50D15860"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0A384234" w14:textId="77777777" w:rsidR="00897956" w:rsidRPr="00C21991" w:rsidRDefault="00897956">
            <w:pPr>
              <w:pStyle w:val="TAL"/>
            </w:pPr>
            <w:r w:rsidRPr="00C21991">
              <w:t>[26] 20.16</w:t>
            </w:r>
          </w:p>
        </w:tc>
        <w:tc>
          <w:tcPr>
            <w:tcW w:w="1021" w:type="dxa"/>
          </w:tcPr>
          <w:p w14:paraId="2B508AE0" w14:textId="77777777" w:rsidR="00897956" w:rsidRPr="00C21991" w:rsidRDefault="00897956">
            <w:pPr>
              <w:pStyle w:val="TAL"/>
            </w:pPr>
            <w:r w:rsidRPr="00C21991">
              <w:t>m</w:t>
            </w:r>
          </w:p>
        </w:tc>
        <w:tc>
          <w:tcPr>
            <w:tcW w:w="1021" w:type="dxa"/>
          </w:tcPr>
          <w:p w14:paraId="4BEC7FE0" w14:textId="77777777" w:rsidR="00897956" w:rsidRPr="00C21991" w:rsidRDefault="00897956">
            <w:pPr>
              <w:pStyle w:val="TAL"/>
            </w:pPr>
            <w:r w:rsidRPr="00C21991">
              <w:t>m</w:t>
            </w:r>
          </w:p>
        </w:tc>
        <w:tc>
          <w:tcPr>
            <w:tcW w:w="1021" w:type="dxa"/>
          </w:tcPr>
          <w:p w14:paraId="4AF29FAC" w14:textId="77777777" w:rsidR="00897956" w:rsidRPr="00C21991" w:rsidRDefault="00897956">
            <w:pPr>
              <w:pStyle w:val="TAL"/>
            </w:pPr>
            <w:r w:rsidRPr="00C21991">
              <w:t>[26] 20.16</w:t>
            </w:r>
          </w:p>
        </w:tc>
        <w:tc>
          <w:tcPr>
            <w:tcW w:w="1021" w:type="dxa"/>
          </w:tcPr>
          <w:p w14:paraId="58E46785" w14:textId="77777777" w:rsidR="00897956" w:rsidRPr="00C21991" w:rsidRDefault="00897956">
            <w:pPr>
              <w:pStyle w:val="TAL"/>
            </w:pPr>
            <w:r w:rsidRPr="00C21991">
              <w:t>m</w:t>
            </w:r>
          </w:p>
        </w:tc>
        <w:tc>
          <w:tcPr>
            <w:tcW w:w="1021" w:type="dxa"/>
          </w:tcPr>
          <w:p w14:paraId="4D643195" w14:textId="77777777" w:rsidR="00897956" w:rsidRPr="00C21991" w:rsidRDefault="00897956">
            <w:pPr>
              <w:pStyle w:val="TAL"/>
            </w:pPr>
            <w:r w:rsidRPr="00C21991">
              <w:t>m</w:t>
            </w:r>
          </w:p>
        </w:tc>
      </w:tr>
      <w:tr w:rsidR="00897956" w:rsidRPr="00C21991" w14:paraId="72EC9123" w14:textId="77777777">
        <w:tc>
          <w:tcPr>
            <w:tcW w:w="851" w:type="dxa"/>
          </w:tcPr>
          <w:p w14:paraId="7A568F93" w14:textId="77777777" w:rsidR="00897956" w:rsidRPr="00C21991" w:rsidRDefault="00897956">
            <w:pPr>
              <w:pStyle w:val="TAL"/>
            </w:pPr>
            <w:r w:rsidRPr="00C21991">
              <w:t>12</w:t>
            </w:r>
          </w:p>
        </w:tc>
        <w:tc>
          <w:tcPr>
            <w:tcW w:w="2665" w:type="dxa"/>
          </w:tcPr>
          <w:p w14:paraId="65CEE71F" w14:textId="77777777" w:rsidR="00897956" w:rsidRPr="00C21991" w:rsidRDefault="00897956">
            <w:pPr>
              <w:pStyle w:val="TAL"/>
            </w:pPr>
            <w:r w:rsidRPr="00C21991">
              <w:t>Date</w:t>
            </w:r>
          </w:p>
        </w:tc>
        <w:tc>
          <w:tcPr>
            <w:tcW w:w="1021" w:type="dxa"/>
          </w:tcPr>
          <w:p w14:paraId="4D857FAE" w14:textId="77777777" w:rsidR="00897956" w:rsidRPr="00C21991" w:rsidRDefault="00897956">
            <w:pPr>
              <w:pStyle w:val="TAL"/>
            </w:pPr>
            <w:r w:rsidRPr="00C21991">
              <w:t>[26] 20.17</w:t>
            </w:r>
          </w:p>
        </w:tc>
        <w:tc>
          <w:tcPr>
            <w:tcW w:w="1021" w:type="dxa"/>
          </w:tcPr>
          <w:p w14:paraId="158013E0" w14:textId="77777777" w:rsidR="00897956" w:rsidRPr="00C21991" w:rsidRDefault="00897956">
            <w:pPr>
              <w:pStyle w:val="TAL"/>
            </w:pPr>
            <w:r w:rsidRPr="00C21991">
              <w:t>c4</w:t>
            </w:r>
          </w:p>
        </w:tc>
        <w:tc>
          <w:tcPr>
            <w:tcW w:w="1021" w:type="dxa"/>
          </w:tcPr>
          <w:p w14:paraId="6D872DCC" w14:textId="77777777" w:rsidR="00897956" w:rsidRPr="00C21991" w:rsidRDefault="00897956">
            <w:pPr>
              <w:pStyle w:val="TAL"/>
            </w:pPr>
            <w:r w:rsidRPr="00C21991">
              <w:t>c4</w:t>
            </w:r>
          </w:p>
        </w:tc>
        <w:tc>
          <w:tcPr>
            <w:tcW w:w="1021" w:type="dxa"/>
          </w:tcPr>
          <w:p w14:paraId="75F4D880" w14:textId="77777777" w:rsidR="00897956" w:rsidRPr="00C21991" w:rsidRDefault="00897956">
            <w:pPr>
              <w:pStyle w:val="TAL"/>
            </w:pPr>
            <w:r w:rsidRPr="00C21991">
              <w:t>[26] 20.17</w:t>
            </w:r>
          </w:p>
        </w:tc>
        <w:tc>
          <w:tcPr>
            <w:tcW w:w="1021" w:type="dxa"/>
          </w:tcPr>
          <w:p w14:paraId="4D22AE32" w14:textId="77777777" w:rsidR="00897956" w:rsidRPr="00C21991" w:rsidRDefault="00897956">
            <w:pPr>
              <w:pStyle w:val="TAL"/>
            </w:pPr>
            <w:r w:rsidRPr="00C21991">
              <w:t>m</w:t>
            </w:r>
          </w:p>
        </w:tc>
        <w:tc>
          <w:tcPr>
            <w:tcW w:w="1021" w:type="dxa"/>
          </w:tcPr>
          <w:p w14:paraId="46818C34" w14:textId="77777777" w:rsidR="00897956" w:rsidRPr="00C21991" w:rsidRDefault="00897956">
            <w:pPr>
              <w:pStyle w:val="TAL"/>
            </w:pPr>
            <w:r w:rsidRPr="00C21991">
              <w:t>m</w:t>
            </w:r>
          </w:p>
        </w:tc>
      </w:tr>
      <w:tr w:rsidR="00897956" w:rsidRPr="00C21991" w14:paraId="627D912D" w14:textId="77777777">
        <w:tc>
          <w:tcPr>
            <w:tcW w:w="851" w:type="dxa"/>
          </w:tcPr>
          <w:p w14:paraId="7888DB48" w14:textId="77777777" w:rsidR="00897956" w:rsidRPr="00C21991" w:rsidRDefault="00897956">
            <w:pPr>
              <w:pStyle w:val="TAL"/>
            </w:pPr>
            <w:r w:rsidRPr="00C21991">
              <w:t>13</w:t>
            </w:r>
          </w:p>
        </w:tc>
        <w:tc>
          <w:tcPr>
            <w:tcW w:w="2665" w:type="dxa"/>
          </w:tcPr>
          <w:p w14:paraId="355144D4" w14:textId="77777777" w:rsidR="00897956" w:rsidRPr="00C21991" w:rsidRDefault="00897956">
            <w:pPr>
              <w:pStyle w:val="TAL"/>
            </w:pPr>
            <w:r w:rsidRPr="00C21991">
              <w:t>Expires</w:t>
            </w:r>
          </w:p>
        </w:tc>
        <w:tc>
          <w:tcPr>
            <w:tcW w:w="1021" w:type="dxa"/>
          </w:tcPr>
          <w:p w14:paraId="09CA539C" w14:textId="77777777" w:rsidR="00897956" w:rsidRPr="00C21991" w:rsidRDefault="00897956">
            <w:pPr>
              <w:pStyle w:val="TAL"/>
            </w:pPr>
            <w:r w:rsidRPr="00C21991">
              <w:t>[26] 20.19</w:t>
            </w:r>
          </w:p>
        </w:tc>
        <w:tc>
          <w:tcPr>
            <w:tcW w:w="1021" w:type="dxa"/>
          </w:tcPr>
          <w:p w14:paraId="31F62BF0" w14:textId="77777777" w:rsidR="00897956" w:rsidRPr="00C21991" w:rsidRDefault="00897956">
            <w:pPr>
              <w:pStyle w:val="TAL"/>
            </w:pPr>
            <w:r w:rsidRPr="00C21991">
              <w:t>o</w:t>
            </w:r>
          </w:p>
        </w:tc>
        <w:tc>
          <w:tcPr>
            <w:tcW w:w="1021" w:type="dxa"/>
          </w:tcPr>
          <w:p w14:paraId="4C006CBB" w14:textId="77777777" w:rsidR="00897956" w:rsidRPr="00C21991" w:rsidRDefault="00897956">
            <w:pPr>
              <w:pStyle w:val="TAL"/>
            </w:pPr>
            <w:r w:rsidRPr="00C21991">
              <w:t>o</w:t>
            </w:r>
          </w:p>
        </w:tc>
        <w:tc>
          <w:tcPr>
            <w:tcW w:w="1021" w:type="dxa"/>
          </w:tcPr>
          <w:p w14:paraId="475813E8" w14:textId="77777777" w:rsidR="00897956" w:rsidRPr="00C21991" w:rsidRDefault="00897956">
            <w:pPr>
              <w:pStyle w:val="TAL"/>
            </w:pPr>
            <w:r w:rsidRPr="00C21991">
              <w:t>[26] 20.19</w:t>
            </w:r>
          </w:p>
        </w:tc>
        <w:tc>
          <w:tcPr>
            <w:tcW w:w="1021" w:type="dxa"/>
          </w:tcPr>
          <w:p w14:paraId="19007A2F" w14:textId="77777777" w:rsidR="00897956" w:rsidRPr="00C21991" w:rsidRDefault="00897956">
            <w:pPr>
              <w:pStyle w:val="TAL"/>
            </w:pPr>
            <w:r w:rsidRPr="00C21991">
              <w:t>o</w:t>
            </w:r>
          </w:p>
        </w:tc>
        <w:tc>
          <w:tcPr>
            <w:tcW w:w="1021" w:type="dxa"/>
          </w:tcPr>
          <w:p w14:paraId="425C1AD1" w14:textId="77777777" w:rsidR="00897956" w:rsidRPr="00C21991" w:rsidRDefault="00897956">
            <w:pPr>
              <w:pStyle w:val="TAL"/>
            </w:pPr>
            <w:r w:rsidRPr="00C21991">
              <w:t>o</w:t>
            </w:r>
          </w:p>
        </w:tc>
      </w:tr>
      <w:tr w:rsidR="00DE592E" w:rsidRPr="00C21991" w14:paraId="17EF64E2" w14:textId="77777777" w:rsidTr="00D61096">
        <w:tc>
          <w:tcPr>
            <w:tcW w:w="851" w:type="dxa"/>
            <w:tcBorders>
              <w:top w:val="single" w:sz="4" w:space="0" w:color="auto"/>
              <w:left w:val="single" w:sz="4" w:space="0" w:color="auto"/>
              <w:bottom w:val="single" w:sz="4" w:space="0" w:color="auto"/>
              <w:right w:val="single" w:sz="4" w:space="0" w:color="auto"/>
            </w:tcBorders>
          </w:tcPr>
          <w:p w14:paraId="06374F9B" w14:textId="77777777" w:rsidR="00DE592E" w:rsidRPr="00C21991" w:rsidRDefault="00DE592E" w:rsidP="00D61096">
            <w:pPr>
              <w:pStyle w:val="TAL"/>
            </w:pPr>
            <w:r w:rsidRPr="00C21991">
              <w:t>13A</w:t>
            </w:r>
          </w:p>
        </w:tc>
        <w:tc>
          <w:tcPr>
            <w:tcW w:w="2665" w:type="dxa"/>
            <w:tcBorders>
              <w:top w:val="single" w:sz="4" w:space="0" w:color="auto"/>
              <w:left w:val="single" w:sz="4" w:space="0" w:color="auto"/>
              <w:bottom w:val="single" w:sz="4" w:space="0" w:color="auto"/>
              <w:right w:val="single" w:sz="4" w:space="0" w:color="auto"/>
            </w:tcBorders>
          </w:tcPr>
          <w:p w14:paraId="12F5A223" w14:textId="77777777" w:rsidR="00DE592E" w:rsidRPr="00C21991" w:rsidRDefault="00DE592E"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7459CE5C" w14:textId="77777777" w:rsidR="00DE592E" w:rsidRPr="00C21991" w:rsidRDefault="00DE592E"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344EA1B9" w14:textId="77777777" w:rsidR="00DE592E" w:rsidRPr="00C21991" w:rsidRDefault="00E114D2" w:rsidP="00D61096">
            <w:pPr>
              <w:pStyle w:val="TAL"/>
            </w:pPr>
            <w:r w:rsidRPr="00C21991">
              <w:t>c4</w:t>
            </w:r>
            <w:r w:rsidR="00682A62" w:rsidRPr="00C21991">
              <w:t>5</w:t>
            </w:r>
          </w:p>
        </w:tc>
        <w:tc>
          <w:tcPr>
            <w:tcW w:w="1021" w:type="dxa"/>
            <w:tcBorders>
              <w:top w:val="single" w:sz="4" w:space="0" w:color="auto"/>
              <w:left w:val="single" w:sz="4" w:space="0" w:color="auto"/>
              <w:bottom w:val="single" w:sz="4" w:space="0" w:color="auto"/>
              <w:right w:val="single" w:sz="4" w:space="0" w:color="auto"/>
            </w:tcBorders>
          </w:tcPr>
          <w:p w14:paraId="479F0B40" w14:textId="77777777" w:rsidR="00DE592E" w:rsidRPr="00C21991" w:rsidRDefault="00DE592E" w:rsidP="00D61096">
            <w:pPr>
              <w:pStyle w:val="TAL"/>
            </w:pPr>
            <w:r w:rsidRPr="00C21991">
              <w:t>c</w:t>
            </w:r>
            <w:r w:rsidR="00E114D2" w:rsidRPr="00C21991">
              <w:t>4</w:t>
            </w:r>
            <w:r w:rsidR="00682A62" w:rsidRPr="00C21991">
              <w:t>5</w:t>
            </w:r>
          </w:p>
        </w:tc>
        <w:tc>
          <w:tcPr>
            <w:tcW w:w="1021" w:type="dxa"/>
            <w:tcBorders>
              <w:top w:val="single" w:sz="4" w:space="0" w:color="auto"/>
              <w:left w:val="single" w:sz="4" w:space="0" w:color="auto"/>
              <w:bottom w:val="single" w:sz="4" w:space="0" w:color="auto"/>
              <w:right w:val="single" w:sz="4" w:space="0" w:color="auto"/>
            </w:tcBorders>
          </w:tcPr>
          <w:p w14:paraId="3B7F764F" w14:textId="77777777" w:rsidR="00DE592E" w:rsidRPr="00C21991" w:rsidRDefault="00DE592E"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23EA894C" w14:textId="77777777" w:rsidR="00DE592E" w:rsidRPr="00C21991" w:rsidRDefault="00E114D2" w:rsidP="00D61096">
            <w:pPr>
              <w:pStyle w:val="TAL"/>
            </w:pPr>
            <w:r w:rsidRPr="00C21991">
              <w:t>c44</w:t>
            </w:r>
          </w:p>
        </w:tc>
        <w:tc>
          <w:tcPr>
            <w:tcW w:w="1021" w:type="dxa"/>
            <w:tcBorders>
              <w:top w:val="single" w:sz="4" w:space="0" w:color="auto"/>
              <w:left w:val="single" w:sz="4" w:space="0" w:color="auto"/>
              <w:bottom w:val="single" w:sz="4" w:space="0" w:color="auto"/>
              <w:right w:val="single" w:sz="4" w:space="0" w:color="auto"/>
            </w:tcBorders>
          </w:tcPr>
          <w:p w14:paraId="77A1DEDB" w14:textId="77777777" w:rsidR="00DE592E" w:rsidRPr="00C21991" w:rsidRDefault="00DE592E" w:rsidP="00D61096">
            <w:pPr>
              <w:pStyle w:val="TAL"/>
            </w:pPr>
            <w:r w:rsidRPr="00C21991">
              <w:t>c</w:t>
            </w:r>
            <w:r w:rsidR="00E114D2" w:rsidRPr="00C21991">
              <w:t>44</w:t>
            </w:r>
          </w:p>
        </w:tc>
      </w:tr>
      <w:tr w:rsidR="00897956" w:rsidRPr="00C21991" w14:paraId="3BC834E3" w14:textId="77777777">
        <w:tc>
          <w:tcPr>
            <w:tcW w:w="851" w:type="dxa"/>
          </w:tcPr>
          <w:p w14:paraId="55FDE62D" w14:textId="77777777" w:rsidR="00897956" w:rsidRPr="00C21991" w:rsidRDefault="00897956">
            <w:pPr>
              <w:pStyle w:val="TAL"/>
            </w:pPr>
            <w:r w:rsidRPr="00C21991">
              <w:t>14</w:t>
            </w:r>
          </w:p>
        </w:tc>
        <w:tc>
          <w:tcPr>
            <w:tcW w:w="2665" w:type="dxa"/>
          </w:tcPr>
          <w:p w14:paraId="08742F68" w14:textId="77777777" w:rsidR="00897956" w:rsidRPr="00C21991" w:rsidRDefault="00897956">
            <w:pPr>
              <w:pStyle w:val="TAL"/>
            </w:pPr>
            <w:r w:rsidRPr="00C21991">
              <w:t>From</w:t>
            </w:r>
          </w:p>
        </w:tc>
        <w:tc>
          <w:tcPr>
            <w:tcW w:w="1021" w:type="dxa"/>
          </w:tcPr>
          <w:p w14:paraId="6C4B6133" w14:textId="77777777" w:rsidR="00897956" w:rsidRPr="00C21991" w:rsidRDefault="00897956">
            <w:pPr>
              <w:pStyle w:val="TAL"/>
            </w:pPr>
            <w:r w:rsidRPr="00C21991">
              <w:t>[26] 20.20</w:t>
            </w:r>
          </w:p>
        </w:tc>
        <w:tc>
          <w:tcPr>
            <w:tcW w:w="1021" w:type="dxa"/>
          </w:tcPr>
          <w:p w14:paraId="22DCD91D" w14:textId="77777777" w:rsidR="00897956" w:rsidRPr="00C21991" w:rsidRDefault="00897956">
            <w:pPr>
              <w:pStyle w:val="TAL"/>
            </w:pPr>
            <w:r w:rsidRPr="00C21991">
              <w:t>m</w:t>
            </w:r>
          </w:p>
        </w:tc>
        <w:tc>
          <w:tcPr>
            <w:tcW w:w="1021" w:type="dxa"/>
          </w:tcPr>
          <w:p w14:paraId="0D82037B" w14:textId="77777777" w:rsidR="00897956" w:rsidRPr="00C21991" w:rsidRDefault="00897956">
            <w:pPr>
              <w:pStyle w:val="TAL"/>
            </w:pPr>
            <w:r w:rsidRPr="00C21991">
              <w:t>m</w:t>
            </w:r>
          </w:p>
        </w:tc>
        <w:tc>
          <w:tcPr>
            <w:tcW w:w="1021" w:type="dxa"/>
          </w:tcPr>
          <w:p w14:paraId="4FCC4645" w14:textId="77777777" w:rsidR="00897956" w:rsidRPr="00C21991" w:rsidRDefault="00897956">
            <w:pPr>
              <w:pStyle w:val="TAL"/>
            </w:pPr>
            <w:r w:rsidRPr="00C21991">
              <w:t>[26] 20.20</w:t>
            </w:r>
          </w:p>
        </w:tc>
        <w:tc>
          <w:tcPr>
            <w:tcW w:w="1021" w:type="dxa"/>
          </w:tcPr>
          <w:p w14:paraId="6AB0B4EF" w14:textId="77777777" w:rsidR="00897956" w:rsidRPr="00C21991" w:rsidRDefault="00897956">
            <w:pPr>
              <w:pStyle w:val="TAL"/>
            </w:pPr>
            <w:r w:rsidRPr="00C21991">
              <w:t>m</w:t>
            </w:r>
          </w:p>
        </w:tc>
        <w:tc>
          <w:tcPr>
            <w:tcW w:w="1021" w:type="dxa"/>
          </w:tcPr>
          <w:p w14:paraId="181A15EF" w14:textId="77777777" w:rsidR="00897956" w:rsidRPr="00C21991" w:rsidRDefault="00897956">
            <w:pPr>
              <w:pStyle w:val="TAL"/>
            </w:pPr>
            <w:r w:rsidRPr="00C21991">
              <w:t>m</w:t>
            </w:r>
          </w:p>
        </w:tc>
      </w:tr>
      <w:tr w:rsidR="00AD21C8" w:rsidRPr="00C21991" w14:paraId="7EE9D00C" w14:textId="77777777">
        <w:tc>
          <w:tcPr>
            <w:tcW w:w="851" w:type="dxa"/>
          </w:tcPr>
          <w:p w14:paraId="0AA1B1C0" w14:textId="77777777" w:rsidR="00AD21C8" w:rsidRPr="00C21991" w:rsidRDefault="00AD21C8">
            <w:pPr>
              <w:pStyle w:val="TAL"/>
            </w:pPr>
            <w:r w:rsidRPr="00C21991">
              <w:t>14A</w:t>
            </w:r>
          </w:p>
        </w:tc>
        <w:tc>
          <w:tcPr>
            <w:tcW w:w="2665" w:type="dxa"/>
          </w:tcPr>
          <w:p w14:paraId="782CB896" w14:textId="77777777" w:rsidR="00AD21C8" w:rsidRPr="00C21991" w:rsidRDefault="00AD21C8">
            <w:pPr>
              <w:pStyle w:val="TAL"/>
            </w:pPr>
            <w:r w:rsidRPr="00C21991">
              <w:t>Geolocation</w:t>
            </w:r>
          </w:p>
        </w:tc>
        <w:tc>
          <w:tcPr>
            <w:tcW w:w="1021" w:type="dxa"/>
          </w:tcPr>
          <w:p w14:paraId="66B24847" w14:textId="77777777" w:rsidR="00AD21C8" w:rsidRPr="00C21991" w:rsidRDefault="00AD21C8">
            <w:pPr>
              <w:pStyle w:val="TAL"/>
            </w:pPr>
            <w:r w:rsidRPr="00C21991">
              <w:t xml:space="preserve">[89] </w:t>
            </w:r>
            <w:r w:rsidR="00FC320B" w:rsidRPr="00C21991">
              <w:t>4.1</w:t>
            </w:r>
          </w:p>
        </w:tc>
        <w:tc>
          <w:tcPr>
            <w:tcW w:w="1021" w:type="dxa"/>
          </w:tcPr>
          <w:p w14:paraId="608BBA4F" w14:textId="77777777" w:rsidR="00AD21C8" w:rsidRPr="00C21991" w:rsidRDefault="00AD21C8">
            <w:pPr>
              <w:pStyle w:val="TAL"/>
            </w:pPr>
            <w:r w:rsidRPr="00C21991">
              <w:t>c29</w:t>
            </w:r>
          </w:p>
        </w:tc>
        <w:tc>
          <w:tcPr>
            <w:tcW w:w="1021" w:type="dxa"/>
          </w:tcPr>
          <w:p w14:paraId="6B7765D4" w14:textId="77777777" w:rsidR="00AD21C8" w:rsidRPr="00C21991" w:rsidRDefault="00AD21C8">
            <w:pPr>
              <w:pStyle w:val="TAL"/>
            </w:pPr>
            <w:r w:rsidRPr="00C21991">
              <w:t>c29</w:t>
            </w:r>
          </w:p>
        </w:tc>
        <w:tc>
          <w:tcPr>
            <w:tcW w:w="1021" w:type="dxa"/>
          </w:tcPr>
          <w:p w14:paraId="5E8A5CE4" w14:textId="77777777" w:rsidR="00AD21C8" w:rsidRPr="00C21991" w:rsidRDefault="00AD21C8">
            <w:pPr>
              <w:pStyle w:val="TAL"/>
            </w:pPr>
            <w:r w:rsidRPr="00C21991">
              <w:t xml:space="preserve">[89] </w:t>
            </w:r>
            <w:r w:rsidR="00FC320B" w:rsidRPr="00C21991">
              <w:t>4.1</w:t>
            </w:r>
          </w:p>
        </w:tc>
        <w:tc>
          <w:tcPr>
            <w:tcW w:w="1021" w:type="dxa"/>
          </w:tcPr>
          <w:p w14:paraId="7D1A7FCD" w14:textId="77777777" w:rsidR="00AD21C8" w:rsidRPr="00C21991" w:rsidRDefault="00AD21C8">
            <w:pPr>
              <w:pStyle w:val="TAL"/>
            </w:pPr>
            <w:r w:rsidRPr="00C21991">
              <w:t>c29</w:t>
            </w:r>
          </w:p>
        </w:tc>
        <w:tc>
          <w:tcPr>
            <w:tcW w:w="1021" w:type="dxa"/>
          </w:tcPr>
          <w:p w14:paraId="7CA5C7AA" w14:textId="77777777" w:rsidR="00AD21C8" w:rsidRPr="00C21991" w:rsidRDefault="00AD21C8">
            <w:pPr>
              <w:pStyle w:val="TAL"/>
            </w:pPr>
            <w:r w:rsidRPr="00C21991">
              <w:t>c29</w:t>
            </w:r>
          </w:p>
        </w:tc>
      </w:tr>
      <w:tr w:rsidR="00F71488" w:rsidRPr="00C21991" w14:paraId="01DB1A2F" w14:textId="77777777" w:rsidTr="00847F92">
        <w:tc>
          <w:tcPr>
            <w:tcW w:w="851" w:type="dxa"/>
          </w:tcPr>
          <w:p w14:paraId="6ADF4FF9" w14:textId="77777777" w:rsidR="00F71488" w:rsidRPr="00C21991" w:rsidRDefault="00F71488" w:rsidP="00847F92">
            <w:pPr>
              <w:pStyle w:val="TAL"/>
            </w:pPr>
            <w:r w:rsidRPr="00C21991">
              <w:t>14B</w:t>
            </w:r>
          </w:p>
        </w:tc>
        <w:tc>
          <w:tcPr>
            <w:tcW w:w="2665" w:type="dxa"/>
          </w:tcPr>
          <w:p w14:paraId="140BE7CA" w14:textId="77777777" w:rsidR="00F71488" w:rsidRPr="00C21991" w:rsidRDefault="00F71488" w:rsidP="00847F92">
            <w:pPr>
              <w:pStyle w:val="TAL"/>
            </w:pPr>
            <w:r w:rsidRPr="00C21991">
              <w:t>Geolocation-Routing</w:t>
            </w:r>
          </w:p>
        </w:tc>
        <w:tc>
          <w:tcPr>
            <w:tcW w:w="1021" w:type="dxa"/>
          </w:tcPr>
          <w:p w14:paraId="27C7EC41" w14:textId="77777777" w:rsidR="00F71488" w:rsidRPr="00C21991" w:rsidRDefault="00F71488" w:rsidP="00847F92">
            <w:pPr>
              <w:pStyle w:val="TAL"/>
            </w:pPr>
            <w:r w:rsidRPr="00C21991">
              <w:t>[89] 4.2</w:t>
            </w:r>
          </w:p>
        </w:tc>
        <w:tc>
          <w:tcPr>
            <w:tcW w:w="1021" w:type="dxa"/>
          </w:tcPr>
          <w:p w14:paraId="3BBF321C" w14:textId="77777777" w:rsidR="00F71488" w:rsidRPr="00C21991" w:rsidRDefault="00F71488" w:rsidP="00847F92">
            <w:pPr>
              <w:pStyle w:val="TAL"/>
            </w:pPr>
            <w:r w:rsidRPr="00C21991">
              <w:t>c29</w:t>
            </w:r>
          </w:p>
        </w:tc>
        <w:tc>
          <w:tcPr>
            <w:tcW w:w="1021" w:type="dxa"/>
          </w:tcPr>
          <w:p w14:paraId="30F2345D" w14:textId="77777777" w:rsidR="00F71488" w:rsidRPr="00C21991" w:rsidRDefault="00F71488" w:rsidP="00847F92">
            <w:pPr>
              <w:pStyle w:val="TAL"/>
            </w:pPr>
            <w:r w:rsidRPr="00C21991">
              <w:t>c29</w:t>
            </w:r>
          </w:p>
        </w:tc>
        <w:tc>
          <w:tcPr>
            <w:tcW w:w="1021" w:type="dxa"/>
          </w:tcPr>
          <w:p w14:paraId="56CFA59B" w14:textId="77777777" w:rsidR="00F71488" w:rsidRPr="00C21991" w:rsidRDefault="00F71488" w:rsidP="00847F92">
            <w:pPr>
              <w:pStyle w:val="TAL"/>
            </w:pPr>
            <w:r w:rsidRPr="00C21991">
              <w:t>[89] 4.2</w:t>
            </w:r>
          </w:p>
        </w:tc>
        <w:tc>
          <w:tcPr>
            <w:tcW w:w="1021" w:type="dxa"/>
          </w:tcPr>
          <w:p w14:paraId="771112A2" w14:textId="77777777" w:rsidR="00F71488" w:rsidRPr="00C21991" w:rsidRDefault="00F71488" w:rsidP="00847F92">
            <w:pPr>
              <w:pStyle w:val="TAL"/>
            </w:pPr>
            <w:r w:rsidRPr="00C21991">
              <w:t>c29</w:t>
            </w:r>
          </w:p>
        </w:tc>
        <w:tc>
          <w:tcPr>
            <w:tcW w:w="1021" w:type="dxa"/>
          </w:tcPr>
          <w:p w14:paraId="6504BD32" w14:textId="77777777" w:rsidR="00F71488" w:rsidRPr="00C21991" w:rsidRDefault="00F71488" w:rsidP="00847F92">
            <w:pPr>
              <w:pStyle w:val="TAL"/>
            </w:pPr>
            <w:r w:rsidRPr="00C21991">
              <w:t>c29</w:t>
            </w:r>
          </w:p>
        </w:tc>
      </w:tr>
      <w:tr w:rsidR="00AD21C8" w:rsidRPr="00C21991" w14:paraId="16367C3B" w14:textId="77777777">
        <w:tc>
          <w:tcPr>
            <w:tcW w:w="851" w:type="dxa"/>
          </w:tcPr>
          <w:p w14:paraId="4D882995" w14:textId="77777777" w:rsidR="00AD21C8" w:rsidRPr="00C21991" w:rsidRDefault="00AD21C8">
            <w:pPr>
              <w:pStyle w:val="TAL"/>
            </w:pPr>
            <w:r w:rsidRPr="00C21991">
              <w:t>14</w:t>
            </w:r>
            <w:r w:rsidR="00F71488" w:rsidRPr="00C21991">
              <w:t>C</w:t>
            </w:r>
          </w:p>
        </w:tc>
        <w:tc>
          <w:tcPr>
            <w:tcW w:w="2665" w:type="dxa"/>
          </w:tcPr>
          <w:p w14:paraId="7BB00EEC" w14:textId="77777777" w:rsidR="00AD21C8" w:rsidRPr="00C21991" w:rsidRDefault="00AD21C8">
            <w:pPr>
              <w:pStyle w:val="TAL"/>
            </w:pPr>
            <w:r w:rsidRPr="00C21991">
              <w:t>History-Info</w:t>
            </w:r>
          </w:p>
        </w:tc>
        <w:tc>
          <w:tcPr>
            <w:tcW w:w="1021" w:type="dxa"/>
          </w:tcPr>
          <w:p w14:paraId="2C3963C1" w14:textId="77777777" w:rsidR="00AD21C8" w:rsidRPr="00C21991" w:rsidRDefault="00AD21C8">
            <w:pPr>
              <w:pStyle w:val="TAL"/>
            </w:pPr>
            <w:r w:rsidRPr="00C21991">
              <w:t>[66] 4.1</w:t>
            </w:r>
          </w:p>
        </w:tc>
        <w:tc>
          <w:tcPr>
            <w:tcW w:w="1021" w:type="dxa"/>
          </w:tcPr>
          <w:p w14:paraId="30B4ABDF" w14:textId="77777777" w:rsidR="00AD21C8" w:rsidRPr="00C21991" w:rsidRDefault="00AD21C8">
            <w:pPr>
              <w:pStyle w:val="TAL"/>
            </w:pPr>
            <w:r w:rsidRPr="00C21991">
              <w:t>c27</w:t>
            </w:r>
          </w:p>
        </w:tc>
        <w:tc>
          <w:tcPr>
            <w:tcW w:w="1021" w:type="dxa"/>
          </w:tcPr>
          <w:p w14:paraId="1E324BCD" w14:textId="77777777" w:rsidR="00AD21C8" w:rsidRPr="00C21991" w:rsidRDefault="00AD21C8">
            <w:pPr>
              <w:pStyle w:val="TAL"/>
            </w:pPr>
            <w:r w:rsidRPr="00C21991">
              <w:t>c27</w:t>
            </w:r>
          </w:p>
        </w:tc>
        <w:tc>
          <w:tcPr>
            <w:tcW w:w="1021" w:type="dxa"/>
          </w:tcPr>
          <w:p w14:paraId="0A92BD62" w14:textId="77777777" w:rsidR="00AD21C8" w:rsidRPr="00C21991" w:rsidRDefault="00AD21C8">
            <w:pPr>
              <w:pStyle w:val="TAL"/>
            </w:pPr>
            <w:r w:rsidRPr="00C21991">
              <w:t>[66] 4.1</w:t>
            </w:r>
          </w:p>
        </w:tc>
        <w:tc>
          <w:tcPr>
            <w:tcW w:w="1021" w:type="dxa"/>
          </w:tcPr>
          <w:p w14:paraId="3A781E23" w14:textId="77777777" w:rsidR="00AD21C8" w:rsidRPr="00C21991" w:rsidRDefault="00AD21C8">
            <w:pPr>
              <w:pStyle w:val="TAL"/>
            </w:pPr>
            <w:r w:rsidRPr="00C21991">
              <w:t>c27</w:t>
            </w:r>
          </w:p>
        </w:tc>
        <w:tc>
          <w:tcPr>
            <w:tcW w:w="1021" w:type="dxa"/>
          </w:tcPr>
          <w:p w14:paraId="2D28EDC5" w14:textId="77777777" w:rsidR="00AD21C8" w:rsidRPr="00C21991" w:rsidRDefault="00AD21C8">
            <w:pPr>
              <w:pStyle w:val="TAL"/>
            </w:pPr>
            <w:r w:rsidRPr="00C21991">
              <w:t>c27</w:t>
            </w:r>
          </w:p>
        </w:tc>
      </w:tr>
      <w:tr w:rsidR="009F2B7A" w:rsidRPr="00C21991" w14:paraId="3EB46C42" w14:textId="77777777" w:rsidTr="00A123AE">
        <w:tc>
          <w:tcPr>
            <w:tcW w:w="851" w:type="dxa"/>
          </w:tcPr>
          <w:p w14:paraId="434898DC" w14:textId="77777777" w:rsidR="009F2B7A" w:rsidRPr="00C21991" w:rsidRDefault="009F2B7A" w:rsidP="00A123AE">
            <w:pPr>
              <w:pStyle w:val="TAL"/>
            </w:pPr>
            <w:r w:rsidRPr="00C21991">
              <w:t>14D</w:t>
            </w:r>
          </w:p>
        </w:tc>
        <w:tc>
          <w:tcPr>
            <w:tcW w:w="2665" w:type="dxa"/>
          </w:tcPr>
          <w:p w14:paraId="531CF6F4" w14:textId="77777777" w:rsidR="009F2B7A" w:rsidRPr="00C21991" w:rsidRDefault="009F2B7A" w:rsidP="00A123AE">
            <w:pPr>
              <w:pStyle w:val="TAL"/>
            </w:pPr>
            <w:r w:rsidRPr="00C21991">
              <w:t>Identity</w:t>
            </w:r>
          </w:p>
        </w:tc>
        <w:tc>
          <w:tcPr>
            <w:tcW w:w="1021" w:type="dxa"/>
          </w:tcPr>
          <w:p w14:paraId="193ACFFA" w14:textId="77777777" w:rsidR="009F2B7A" w:rsidRPr="00C21991" w:rsidRDefault="009F2B7A" w:rsidP="00A123AE">
            <w:pPr>
              <w:pStyle w:val="TAL"/>
            </w:pPr>
            <w:r w:rsidRPr="00C21991">
              <w:t>[252] 4</w:t>
            </w:r>
          </w:p>
        </w:tc>
        <w:tc>
          <w:tcPr>
            <w:tcW w:w="1021" w:type="dxa"/>
          </w:tcPr>
          <w:p w14:paraId="00495B6D" w14:textId="77777777" w:rsidR="009F2B7A" w:rsidRPr="00C21991" w:rsidRDefault="009F2B7A" w:rsidP="00A123AE">
            <w:pPr>
              <w:pStyle w:val="TAL"/>
            </w:pPr>
            <w:r w:rsidRPr="00C21991">
              <w:t>c51</w:t>
            </w:r>
          </w:p>
        </w:tc>
        <w:tc>
          <w:tcPr>
            <w:tcW w:w="1021" w:type="dxa"/>
          </w:tcPr>
          <w:p w14:paraId="19452184" w14:textId="77777777" w:rsidR="009F2B7A" w:rsidRPr="00C21991" w:rsidRDefault="009F2B7A" w:rsidP="00A123AE">
            <w:pPr>
              <w:pStyle w:val="TAL"/>
            </w:pPr>
            <w:r w:rsidRPr="00C21991">
              <w:t>c51</w:t>
            </w:r>
          </w:p>
        </w:tc>
        <w:tc>
          <w:tcPr>
            <w:tcW w:w="1021" w:type="dxa"/>
          </w:tcPr>
          <w:p w14:paraId="0C239249" w14:textId="77777777" w:rsidR="009F2B7A" w:rsidRPr="00C21991" w:rsidRDefault="009F2B7A" w:rsidP="00A123AE">
            <w:pPr>
              <w:pStyle w:val="TAL"/>
            </w:pPr>
            <w:r w:rsidRPr="00C21991">
              <w:t>[252] 4</w:t>
            </w:r>
          </w:p>
        </w:tc>
        <w:tc>
          <w:tcPr>
            <w:tcW w:w="1021" w:type="dxa"/>
          </w:tcPr>
          <w:p w14:paraId="4BAFA762" w14:textId="77777777" w:rsidR="009F2B7A" w:rsidRPr="00C21991" w:rsidRDefault="009F2B7A" w:rsidP="00A123AE">
            <w:pPr>
              <w:pStyle w:val="TAL"/>
            </w:pPr>
            <w:r w:rsidRPr="00C21991">
              <w:t>c51</w:t>
            </w:r>
          </w:p>
        </w:tc>
        <w:tc>
          <w:tcPr>
            <w:tcW w:w="1021" w:type="dxa"/>
          </w:tcPr>
          <w:p w14:paraId="2CB534B9" w14:textId="77777777" w:rsidR="009F2B7A" w:rsidRPr="00C21991" w:rsidRDefault="009F2B7A" w:rsidP="00A123AE">
            <w:pPr>
              <w:pStyle w:val="TAL"/>
            </w:pPr>
            <w:r w:rsidRPr="00C21991">
              <w:t>c51</w:t>
            </w:r>
          </w:p>
        </w:tc>
      </w:tr>
      <w:tr w:rsidR="00AD21C8" w:rsidRPr="00C21991" w14:paraId="59CC9113" w14:textId="77777777">
        <w:tc>
          <w:tcPr>
            <w:tcW w:w="851" w:type="dxa"/>
          </w:tcPr>
          <w:p w14:paraId="2AA9EBA8" w14:textId="77777777" w:rsidR="00AD21C8" w:rsidRPr="00C21991" w:rsidRDefault="00AD21C8">
            <w:pPr>
              <w:pStyle w:val="TAL"/>
            </w:pPr>
            <w:r w:rsidRPr="00C21991">
              <w:t>15</w:t>
            </w:r>
          </w:p>
        </w:tc>
        <w:tc>
          <w:tcPr>
            <w:tcW w:w="2665" w:type="dxa"/>
          </w:tcPr>
          <w:p w14:paraId="53C2510A" w14:textId="77777777" w:rsidR="00AD21C8" w:rsidRPr="00C21991" w:rsidRDefault="00AD21C8">
            <w:pPr>
              <w:pStyle w:val="TAL"/>
            </w:pPr>
            <w:r w:rsidRPr="00C21991">
              <w:t>In-Reply-To</w:t>
            </w:r>
          </w:p>
        </w:tc>
        <w:tc>
          <w:tcPr>
            <w:tcW w:w="1021" w:type="dxa"/>
          </w:tcPr>
          <w:p w14:paraId="60ABD1A2" w14:textId="77777777" w:rsidR="00AD21C8" w:rsidRPr="00C21991" w:rsidRDefault="00AD21C8">
            <w:pPr>
              <w:pStyle w:val="TAL"/>
            </w:pPr>
            <w:r w:rsidRPr="00C21991">
              <w:t>[26] 20.21</w:t>
            </w:r>
          </w:p>
        </w:tc>
        <w:tc>
          <w:tcPr>
            <w:tcW w:w="1021" w:type="dxa"/>
          </w:tcPr>
          <w:p w14:paraId="3A962E5C" w14:textId="77777777" w:rsidR="00AD21C8" w:rsidRPr="00C21991" w:rsidRDefault="00AD21C8">
            <w:pPr>
              <w:pStyle w:val="TAL"/>
            </w:pPr>
            <w:r w:rsidRPr="00C21991">
              <w:t>o</w:t>
            </w:r>
          </w:p>
        </w:tc>
        <w:tc>
          <w:tcPr>
            <w:tcW w:w="1021" w:type="dxa"/>
          </w:tcPr>
          <w:p w14:paraId="2E7D5897" w14:textId="77777777" w:rsidR="00AD21C8" w:rsidRPr="00C21991" w:rsidRDefault="00AD21C8">
            <w:pPr>
              <w:pStyle w:val="TAL"/>
            </w:pPr>
            <w:r w:rsidRPr="00C21991">
              <w:t>o</w:t>
            </w:r>
          </w:p>
        </w:tc>
        <w:tc>
          <w:tcPr>
            <w:tcW w:w="1021" w:type="dxa"/>
          </w:tcPr>
          <w:p w14:paraId="19BC522E" w14:textId="77777777" w:rsidR="00AD21C8" w:rsidRPr="00C21991" w:rsidRDefault="00AD21C8">
            <w:pPr>
              <w:pStyle w:val="TAL"/>
            </w:pPr>
            <w:r w:rsidRPr="00C21991">
              <w:t>[26] 20.21</w:t>
            </w:r>
          </w:p>
        </w:tc>
        <w:tc>
          <w:tcPr>
            <w:tcW w:w="1021" w:type="dxa"/>
          </w:tcPr>
          <w:p w14:paraId="68A96076" w14:textId="77777777" w:rsidR="00AD21C8" w:rsidRPr="00C21991" w:rsidRDefault="00AD21C8">
            <w:pPr>
              <w:pStyle w:val="TAL"/>
            </w:pPr>
            <w:r w:rsidRPr="00C21991">
              <w:t>o</w:t>
            </w:r>
          </w:p>
        </w:tc>
        <w:tc>
          <w:tcPr>
            <w:tcW w:w="1021" w:type="dxa"/>
          </w:tcPr>
          <w:p w14:paraId="44E68015" w14:textId="77777777" w:rsidR="00AD21C8" w:rsidRPr="00C21991" w:rsidRDefault="00AD21C8">
            <w:pPr>
              <w:pStyle w:val="TAL"/>
            </w:pPr>
            <w:r w:rsidRPr="00C21991">
              <w:t>o</w:t>
            </w:r>
          </w:p>
        </w:tc>
      </w:tr>
      <w:tr w:rsidR="00755651" w:rsidRPr="00C21991" w14:paraId="71FAC8E5" w14:textId="77777777">
        <w:tc>
          <w:tcPr>
            <w:tcW w:w="851" w:type="dxa"/>
          </w:tcPr>
          <w:p w14:paraId="17E671E0" w14:textId="77777777" w:rsidR="00755651" w:rsidRPr="00C21991" w:rsidRDefault="00755651" w:rsidP="00755651">
            <w:pPr>
              <w:pStyle w:val="TAL"/>
            </w:pPr>
            <w:r w:rsidRPr="00C21991">
              <w:t>15A</w:t>
            </w:r>
          </w:p>
        </w:tc>
        <w:tc>
          <w:tcPr>
            <w:tcW w:w="2665" w:type="dxa"/>
          </w:tcPr>
          <w:p w14:paraId="7EAB6E65" w14:textId="77777777" w:rsidR="00755651" w:rsidRPr="00C21991" w:rsidRDefault="00755651" w:rsidP="00755651">
            <w:pPr>
              <w:pStyle w:val="TAL"/>
            </w:pPr>
            <w:r w:rsidRPr="00C21991">
              <w:t>Max-Breadth</w:t>
            </w:r>
          </w:p>
        </w:tc>
        <w:tc>
          <w:tcPr>
            <w:tcW w:w="1021" w:type="dxa"/>
          </w:tcPr>
          <w:p w14:paraId="11B71899" w14:textId="77777777" w:rsidR="00755651" w:rsidRPr="00C21991" w:rsidRDefault="00755651" w:rsidP="00755651">
            <w:pPr>
              <w:pStyle w:val="TAL"/>
            </w:pPr>
            <w:r w:rsidRPr="00C21991">
              <w:t>[117] 5.8</w:t>
            </w:r>
          </w:p>
        </w:tc>
        <w:tc>
          <w:tcPr>
            <w:tcW w:w="1021" w:type="dxa"/>
          </w:tcPr>
          <w:p w14:paraId="38375B75" w14:textId="77777777" w:rsidR="00755651" w:rsidRPr="00C21991" w:rsidRDefault="00755651" w:rsidP="00755651">
            <w:pPr>
              <w:pStyle w:val="TAL"/>
            </w:pPr>
            <w:r w:rsidRPr="00C21991">
              <w:t>n/a</w:t>
            </w:r>
          </w:p>
        </w:tc>
        <w:tc>
          <w:tcPr>
            <w:tcW w:w="1021" w:type="dxa"/>
          </w:tcPr>
          <w:p w14:paraId="3EBC61FC" w14:textId="77777777" w:rsidR="00755651" w:rsidRPr="00C21991" w:rsidRDefault="00755651" w:rsidP="00755651">
            <w:pPr>
              <w:pStyle w:val="TAL"/>
            </w:pPr>
            <w:r w:rsidRPr="00C21991">
              <w:t>c39</w:t>
            </w:r>
          </w:p>
        </w:tc>
        <w:tc>
          <w:tcPr>
            <w:tcW w:w="1021" w:type="dxa"/>
          </w:tcPr>
          <w:p w14:paraId="5C07C927" w14:textId="77777777" w:rsidR="00755651" w:rsidRPr="00C21991" w:rsidRDefault="00755651" w:rsidP="00755651">
            <w:pPr>
              <w:pStyle w:val="TAL"/>
            </w:pPr>
            <w:r w:rsidRPr="00C21991">
              <w:t>[117] 5.8</w:t>
            </w:r>
          </w:p>
        </w:tc>
        <w:tc>
          <w:tcPr>
            <w:tcW w:w="1021" w:type="dxa"/>
          </w:tcPr>
          <w:p w14:paraId="31BCB762" w14:textId="77777777" w:rsidR="00755651" w:rsidRPr="00C21991" w:rsidRDefault="00755651" w:rsidP="00755651">
            <w:pPr>
              <w:pStyle w:val="TAL"/>
            </w:pPr>
            <w:r w:rsidRPr="00C21991">
              <w:t>c40</w:t>
            </w:r>
          </w:p>
        </w:tc>
        <w:tc>
          <w:tcPr>
            <w:tcW w:w="1021" w:type="dxa"/>
          </w:tcPr>
          <w:p w14:paraId="2FD3F8C1" w14:textId="77777777" w:rsidR="00755651" w:rsidRPr="00C21991" w:rsidRDefault="00755651" w:rsidP="00755651">
            <w:pPr>
              <w:pStyle w:val="TAL"/>
            </w:pPr>
            <w:r w:rsidRPr="00C21991">
              <w:t>c40</w:t>
            </w:r>
          </w:p>
        </w:tc>
      </w:tr>
      <w:tr w:rsidR="00AD21C8" w:rsidRPr="00C21991" w14:paraId="7AF43A09" w14:textId="77777777">
        <w:tc>
          <w:tcPr>
            <w:tcW w:w="851" w:type="dxa"/>
          </w:tcPr>
          <w:p w14:paraId="3CF9EFA7" w14:textId="77777777" w:rsidR="00AD21C8" w:rsidRPr="00C21991" w:rsidRDefault="00AD21C8">
            <w:pPr>
              <w:pStyle w:val="TAL"/>
            </w:pPr>
            <w:r w:rsidRPr="00C21991">
              <w:t>16</w:t>
            </w:r>
          </w:p>
        </w:tc>
        <w:tc>
          <w:tcPr>
            <w:tcW w:w="2665" w:type="dxa"/>
          </w:tcPr>
          <w:p w14:paraId="5B6BBA40" w14:textId="77777777" w:rsidR="00AD21C8" w:rsidRPr="00C21991" w:rsidRDefault="00AD21C8">
            <w:pPr>
              <w:pStyle w:val="TAL"/>
            </w:pPr>
            <w:r w:rsidRPr="00C21991">
              <w:t>Max-Forwards</w:t>
            </w:r>
          </w:p>
        </w:tc>
        <w:tc>
          <w:tcPr>
            <w:tcW w:w="1021" w:type="dxa"/>
          </w:tcPr>
          <w:p w14:paraId="4ED50842" w14:textId="77777777" w:rsidR="00AD21C8" w:rsidRPr="00C21991" w:rsidRDefault="00AD21C8">
            <w:pPr>
              <w:pStyle w:val="TAL"/>
            </w:pPr>
            <w:r w:rsidRPr="00C21991">
              <w:t>[26] 20.22</w:t>
            </w:r>
          </w:p>
        </w:tc>
        <w:tc>
          <w:tcPr>
            <w:tcW w:w="1021" w:type="dxa"/>
          </w:tcPr>
          <w:p w14:paraId="5DAAB21A" w14:textId="77777777" w:rsidR="00AD21C8" w:rsidRPr="00C21991" w:rsidRDefault="00AD21C8">
            <w:pPr>
              <w:pStyle w:val="TAL"/>
            </w:pPr>
            <w:r w:rsidRPr="00C21991">
              <w:t>m</w:t>
            </w:r>
          </w:p>
        </w:tc>
        <w:tc>
          <w:tcPr>
            <w:tcW w:w="1021" w:type="dxa"/>
          </w:tcPr>
          <w:p w14:paraId="787F7F63" w14:textId="77777777" w:rsidR="00AD21C8" w:rsidRPr="00C21991" w:rsidRDefault="00AD21C8">
            <w:pPr>
              <w:pStyle w:val="TAL"/>
            </w:pPr>
            <w:r w:rsidRPr="00C21991">
              <w:t>m</w:t>
            </w:r>
          </w:p>
        </w:tc>
        <w:tc>
          <w:tcPr>
            <w:tcW w:w="1021" w:type="dxa"/>
          </w:tcPr>
          <w:p w14:paraId="4E46E10A" w14:textId="77777777" w:rsidR="00AD21C8" w:rsidRPr="00C21991" w:rsidRDefault="00AD21C8">
            <w:pPr>
              <w:pStyle w:val="TAL"/>
            </w:pPr>
            <w:r w:rsidRPr="00C21991">
              <w:t>[26] 20.22</w:t>
            </w:r>
          </w:p>
        </w:tc>
        <w:tc>
          <w:tcPr>
            <w:tcW w:w="1021" w:type="dxa"/>
          </w:tcPr>
          <w:p w14:paraId="10342204" w14:textId="77777777" w:rsidR="00AD21C8" w:rsidRPr="00C21991" w:rsidRDefault="00AD21C8">
            <w:pPr>
              <w:pStyle w:val="TAL"/>
            </w:pPr>
            <w:r w:rsidRPr="00C21991">
              <w:t>n/a</w:t>
            </w:r>
          </w:p>
        </w:tc>
        <w:tc>
          <w:tcPr>
            <w:tcW w:w="1021" w:type="dxa"/>
          </w:tcPr>
          <w:p w14:paraId="3B099DB7" w14:textId="77777777" w:rsidR="00AD21C8" w:rsidRPr="00C21991" w:rsidRDefault="00B40AC3">
            <w:pPr>
              <w:pStyle w:val="TAL"/>
            </w:pPr>
            <w:r w:rsidRPr="00C21991">
              <w:t>c42</w:t>
            </w:r>
          </w:p>
        </w:tc>
      </w:tr>
      <w:tr w:rsidR="00AD21C8" w:rsidRPr="00C21991" w14:paraId="3CD0429F" w14:textId="77777777">
        <w:tc>
          <w:tcPr>
            <w:tcW w:w="851" w:type="dxa"/>
          </w:tcPr>
          <w:p w14:paraId="06637331" w14:textId="77777777" w:rsidR="00AD21C8" w:rsidRPr="00C21991" w:rsidRDefault="00AD21C8">
            <w:pPr>
              <w:pStyle w:val="TAL"/>
            </w:pPr>
            <w:r w:rsidRPr="00C21991">
              <w:t>17</w:t>
            </w:r>
          </w:p>
        </w:tc>
        <w:tc>
          <w:tcPr>
            <w:tcW w:w="2665" w:type="dxa"/>
          </w:tcPr>
          <w:p w14:paraId="3046E576" w14:textId="77777777" w:rsidR="00AD21C8" w:rsidRPr="00C21991" w:rsidRDefault="00AD21C8">
            <w:pPr>
              <w:pStyle w:val="TAL"/>
            </w:pPr>
            <w:r w:rsidRPr="00C21991">
              <w:t>MIME-Version</w:t>
            </w:r>
          </w:p>
        </w:tc>
        <w:tc>
          <w:tcPr>
            <w:tcW w:w="1021" w:type="dxa"/>
          </w:tcPr>
          <w:p w14:paraId="2ADD9E5C" w14:textId="77777777" w:rsidR="00AD21C8" w:rsidRPr="00C21991" w:rsidRDefault="00AD21C8">
            <w:pPr>
              <w:pStyle w:val="TAL"/>
            </w:pPr>
            <w:r w:rsidRPr="00C21991">
              <w:t>[26] 20.24</w:t>
            </w:r>
          </w:p>
        </w:tc>
        <w:tc>
          <w:tcPr>
            <w:tcW w:w="1021" w:type="dxa"/>
          </w:tcPr>
          <w:p w14:paraId="1310F5A2" w14:textId="77777777" w:rsidR="00AD21C8" w:rsidRPr="00C21991" w:rsidRDefault="00AD21C8">
            <w:pPr>
              <w:pStyle w:val="TAL"/>
            </w:pPr>
            <w:r w:rsidRPr="00C21991">
              <w:t>o</w:t>
            </w:r>
          </w:p>
        </w:tc>
        <w:tc>
          <w:tcPr>
            <w:tcW w:w="1021" w:type="dxa"/>
          </w:tcPr>
          <w:p w14:paraId="0CAC02E6" w14:textId="77777777" w:rsidR="00AD21C8" w:rsidRPr="00C21991" w:rsidRDefault="00AD21C8">
            <w:pPr>
              <w:pStyle w:val="TAL"/>
            </w:pPr>
            <w:r w:rsidRPr="00C21991">
              <w:t>o</w:t>
            </w:r>
          </w:p>
        </w:tc>
        <w:tc>
          <w:tcPr>
            <w:tcW w:w="1021" w:type="dxa"/>
          </w:tcPr>
          <w:p w14:paraId="3DF7EA20" w14:textId="77777777" w:rsidR="00AD21C8" w:rsidRPr="00C21991" w:rsidRDefault="00AD21C8">
            <w:pPr>
              <w:pStyle w:val="TAL"/>
            </w:pPr>
            <w:r w:rsidRPr="00C21991">
              <w:t>[26] 20.24</w:t>
            </w:r>
          </w:p>
        </w:tc>
        <w:tc>
          <w:tcPr>
            <w:tcW w:w="1021" w:type="dxa"/>
          </w:tcPr>
          <w:p w14:paraId="6ADDACC8" w14:textId="77777777" w:rsidR="00AD21C8" w:rsidRPr="00C21991" w:rsidRDefault="00AD21C8">
            <w:pPr>
              <w:pStyle w:val="TAL"/>
            </w:pPr>
            <w:r w:rsidRPr="00C21991">
              <w:t>m</w:t>
            </w:r>
          </w:p>
        </w:tc>
        <w:tc>
          <w:tcPr>
            <w:tcW w:w="1021" w:type="dxa"/>
          </w:tcPr>
          <w:p w14:paraId="553A68B8" w14:textId="77777777" w:rsidR="00AD21C8" w:rsidRPr="00C21991" w:rsidRDefault="00AD21C8">
            <w:pPr>
              <w:pStyle w:val="TAL"/>
            </w:pPr>
            <w:r w:rsidRPr="00C21991">
              <w:t>m</w:t>
            </w:r>
          </w:p>
        </w:tc>
      </w:tr>
      <w:tr w:rsidR="00AD21C8" w:rsidRPr="00C21991" w14:paraId="4A8786A0" w14:textId="77777777">
        <w:tc>
          <w:tcPr>
            <w:tcW w:w="851" w:type="dxa"/>
          </w:tcPr>
          <w:p w14:paraId="1C989732" w14:textId="77777777" w:rsidR="00AD21C8" w:rsidRPr="00C21991" w:rsidRDefault="00AD21C8">
            <w:pPr>
              <w:pStyle w:val="TAL"/>
            </w:pPr>
            <w:r w:rsidRPr="00C21991">
              <w:t>18</w:t>
            </w:r>
          </w:p>
        </w:tc>
        <w:tc>
          <w:tcPr>
            <w:tcW w:w="2665" w:type="dxa"/>
          </w:tcPr>
          <w:p w14:paraId="24ED0CF1" w14:textId="77777777" w:rsidR="00AD21C8" w:rsidRPr="00C21991" w:rsidRDefault="00AD21C8">
            <w:pPr>
              <w:pStyle w:val="TAL"/>
            </w:pPr>
            <w:r w:rsidRPr="00C21991">
              <w:t>Organization</w:t>
            </w:r>
          </w:p>
        </w:tc>
        <w:tc>
          <w:tcPr>
            <w:tcW w:w="1021" w:type="dxa"/>
          </w:tcPr>
          <w:p w14:paraId="351640BC" w14:textId="77777777" w:rsidR="00AD21C8" w:rsidRPr="00C21991" w:rsidRDefault="00AD21C8">
            <w:pPr>
              <w:pStyle w:val="TAL"/>
            </w:pPr>
            <w:r w:rsidRPr="00C21991">
              <w:t>[26] 20.25</w:t>
            </w:r>
          </w:p>
        </w:tc>
        <w:tc>
          <w:tcPr>
            <w:tcW w:w="1021" w:type="dxa"/>
          </w:tcPr>
          <w:p w14:paraId="31BE3534" w14:textId="77777777" w:rsidR="00AD21C8" w:rsidRPr="00C21991" w:rsidRDefault="00AD21C8">
            <w:pPr>
              <w:pStyle w:val="TAL"/>
            </w:pPr>
            <w:r w:rsidRPr="00C21991">
              <w:t>o</w:t>
            </w:r>
          </w:p>
        </w:tc>
        <w:tc>
          <w:tcPr>
            <w:tcW w:w="1021" w:type="dxa"/>
          </w:tcPr>
          <w:p w14:paraId="690BDB9D" w14:textId="77777777" w:rsidR="00AD21C8" w:rsidRPr="00C21991" w:rsidRDefault="00AD21C8">
            <w:pPr>
              <w:pStyle w:val="TAL"/>
            </w:pPr>
            <w:r w:rsidRPr="00C21991">
              <w:t>o</w:t>
            </w:r>
          </w:p>
        </w:tc>
        <w:tc>
          <w:tcPr>
            <w:tcW w:w="1021" w:type="dxa"/>
          </w:tcPr>
          <w:p w14:paraId="06F4FA11" w14:textId="77777777" w:rsidR="00AD21C8" w:rsidRPr="00C21991" w:rsidRDefault="00AD21C8">
            <w:pPr>
              <w:pStyle w:val="TAL"/>
            </w:pPr>
            <w:r w:rsidRPr="00C21991">
              <w:t>[26] 20.25</w:t>
            </w:r>
          </w:p>
        </w:tc>
        <w:tc>
          <w:tcPr>
            <w:tcW w:w="1021" w:type="dxa"/>
          </w:tcPr>
          <w:p w14:paraId="7F2A2474" w14:textId="77777777" w:rsidR="00AD21C8" w:rsidRPr="00C21991" w:rsidRDefault="00AD21C8">
            <w:pPr>
              <w:pStyle w:val="TAL"/>
            </w:pPr>
            <w:r w:rsidRPr="00C21991">
              <w:t>o</w:t>
            </w:r>
          </w:p>
        </w:tc>
        <w:tc>
          <w:tcPr>
            <w:tcW w:w="1021" w:type="dxa"/>
          </w:tcPr>
          <w:p w14:paraId="0EC584E2" w14:textId="77777777" w:rsidR="00AD21C8" w:rsidRPr="00C21991" w:rsidRDefault="00AD21C8">
            <w:pPr>
              <w:pStyle w:val="TAL"/>
            </w:pPr>
            <w:r w:rsidRPr="00C21991">
              <w:t>o</w:t>
            </w:r>
          </w:p>
        </w:tc>
      </w:tr>
      <w:tr w:rsidR="00CC5FF5" w:rsidRPr="00C21991" w14:paraId="70C82268" w14:textId="77777777" w:rsidTr="00C4192A">
        <w:tc>
          <w:tcPr>
            <w:tcW w:w="851" w:type="dxa"/>
          </w:tcPr>
          <w:p w14:paraId="4C448EA0" w14:textId="77777777" w:rsidR="00CC5FF5" w:rsidRPr="00C21991" w:rsidRDefault="00CC5FF5" w:rsidP="00C4192A">
            <w:pPr>
              <w:keepNext/>
              <w:keepLines/>
              <w:spacing w:after="0"/>
              <w:rPr>
                <w:rFonts w:ascii="Arial" w:hAnsi="Arial"/>
                <w:sz w:val="18"/>
              </w:rPr>
            </w:pPr>
            <w:r w:rsidRPr="00C21991">
              <w:rPr>
                <w:rFonts w:ascii="Arial" w:hAnsi="Arial"/>
                <w:sz w:val="18"/>
              </w:rPr>
              <w:t>18AA</w:t>
            </w:r>
          </w:p>
        </w:tc>
        <w:tc>
          <w:tcPr>
            <w:tcW w:w="2665" w:type="dxa"/>
          </w:tcPr>
          <w:p w14:paraId="7D207C8B" w14:textId="77777777" w:rsidR="00CC5FF5" w:rsidRPr="00C21991" w:rsidRDefault="00CC5FF5" w:rsidP="00C4192A">
            <w:pPr>
              <w:keepNext/>
              <w:keepLines/>
              <w:spacing w:after="0"/>
              <w:rPr>
                <w:rFonts w:ascii="Arial" w:hAnsi="Arial"/>
                <w:sz w:val="18"/>
              </w:rPr>
            </w:pPr>
            <w:r w:rsidRPr="00C21991">
              <w:rPr>
                <w:rFonts w:ascii="Arial" w:hAnsi="Arial"/>
                <w:sz w:val="18"/>
              </w:rPr>
              <w:t>Origination-Id</w:t>
            </w:r>
          </w:p>
        </w:tc>
        <w:tc>
          <w:tcPr>
            <w:tcW w:w="1021" w:type="dxa"/>
          </w:tcPr>
          <w:p w14:paraId="6256DA54" w14:textId="77777777" w:rsidR="00CC5FF5" w:rsidRPr="00C21991" w:rsidRDefault="00CC5FF5" w:rsidP="00C4192A">
            <w:pPr>
              <w:keepNext/>
              <w:keepLines/>
              <w:spacing w:after="0"/>
              <w:rPr>
                <w:rFonts w:ascii="Arial" w:hAnsi="Arial"/>
                <w:sz w:val="18"/>
              </w:rPr>
            </w:pPr>
            <w:r w:rsidRPr="00C21991">
              <w:rPr>
                <w:rFonts w:ascii="Arial" w:hAnsi="Arial"/>
                <w:sz w:val="18"/>
              </w:rPr>
              <w:t>7.2.19</w:t>
            </w:r>
          </w:p>
        </w:tc>
        <w:tc>
          <w:tcPr>
            <w:tcW w:w="1021" w:type="dxa"/>
          </w:tcPr>
          <w:p w14:paraId="3902AFD8" w14:textId="77777777" w:rsidR="00CC5FF5" w:rsidRPr="00C21991" w:rsidRDefault="00D46EFC" w:rsidP="00C4192A">
            <w:pPr>
              <w:keepNext/>
              <w:keepLines/>
              <w:spacing w:after="0"/>
              <w:rPr>
                <w:rFonts w:ascii="Arial" w:hAnsi="Arial"/>
                <w:sz w:val="18"/>
              </w:rPr>
            </w:pPr>
            <w:r w:rsidRPr="00C21991">
              <w:rPr>
                <w:rFonts w:ascii="Arial" w:hAnsi="Arial"/>
                <w:sz w:val="18"/>
              </w:rPr>
              <w:t>n/a</w:t>
            </w:r>
          </w:p>
        </w:tc>
        <w:tc>
          <w:tcPr>
            <w:tcW w:w="1021" w:type="dxa"/>
          </w:tcPr>
          <w:p w14:paraId="3720B774" w14:textId="77777777" w:rsidR="00CC5FF5" w:rsidRPr="00C21991" w:rsidRDefault="00CC5FF5" w:rsidP="00C4192A">
            <w:pPr>
              <w:keepNext/>
              <w:keepLines/>
              <w:spacing w:after="0"/>
              <w:rPr>
                <w:rFonts w:ascii="Arial" w:hAnsi="Arial"/>
                <w:sz w:val="18"/>
              </w:rPr>
            </w:pPr>
            <w:r w:rsidRPr="00C21991">
              <w:rPr>
                <w:rFonts w:ascii="Arial" w:hAnsi="Arial"/>
                <w:sz w:val="18"/>
              </w:rPr>
              <w:t>c55</w:t>
            </w:r>
          </w:p>
        </w:tc>
        <w:tc>
          <w:tcPr>
            <w:tcW w:w="1021" w:type="dxa"/>
          </w:tcPr>
          <w:p w14:paraId="7D2AA9A4" w14:textId="77777777" w:rsidR="00CC5FF5" w:rsidRPr="00C21991" w:rsidRDefault="00CC5FF5" w:rsidP="00C4192A">
            <w:pPr>
              <w:keepNext/>
              <w:keepLines/>
              <w:spacing w:after="0"/>
              <w:rPr>
                <w:rFonts w:ascii="Arial" w:hAnsi="Arial"/>
                <w:sz w:val="18"/>
              </w:rPr>
            </w:pPr>
            <w:r w:rsidRPr="00C21991">
              <w:rPr>
                <w:rFonts w:ascii="Arial" w:hAnsi="Arial"/>
                <w:sz w:val="18"/>
              </w:rPr>
              <w:t>7.2.19</w:t>
            </w:r>
          </w:p>
        </w:tc>
        <w:tc>
          <w:tcPr>
            <w:tcW w:w="1021" w:type="dxa"/>
          </w:tcPr>
          <w:p w14:paraId="68BAE3E0" w14:textId="77777777" w:rsidR="00CC5FF5" w:rsidRPr="00C21991" w:rsidRDefault="00D46EFC" w:rsidP="00C4192A">
            <w:pPr>
              <w:keepNext/>
              <w:keepLines/>
              <w:spacing w:after="0"/>
              <w:rPr>
                <w:rFonts w:ascii="Arial" w:hAnsi="Arial"/>
                <w:sz w:val="18"/>
              </w:rPr>
            </w:pPr>
            <w:r w:rsidRPr="00C21991">
              <w:rPr>
                <w:rFonts w:ascii="Arial" w:hAnsi="Arial"/>
                <w:sz w:val="18"/>
              </w:rPr>
              <w:t>n/a</w:t>
            </w:r>
          </w:p>
        </w:tc>
        <w:tc>
          <w:tcPr>
            <w:tcW w:w="1021" w:type="dxa"/>
          </w:tcPr>
          <w:p w14:paraId="64C4E668" w14:textId="77777777" w:rsidR="00CC5FF5" w:rsidRPr="00C21991" w:rsidRDefault="00CC5FF5" w:rsidP="00C4192A">
            <w:pPr>
              <w:keepNext/>
              <w:keepLines/>
              <w:spacing w:after="0"/>
              <w:rPr>
                <w:rFonts w:ascii="Arial" w:hAnsi="Arial"/>
                <w:sz w:val="18"/>
              </w:rPr>
            </w:pPr>
            <w:r w:rsidRPr="00C21991">
              <w:rPr>
                <w:rFonts w:ascii="Arial" w:hAnsi="Arial"/>
                <w:sz w:val="18"/>
              </w:rPr>
              <w:t>c55</w:t>
            </w:r>
          </w:p>
        </w:tc>
      </w:tr>
      <w:tr w:rsidR="00AD21C8" w:rsidRPr="00C21991" w14:paraId="14116DAA" w14:textId="77777777">
        <w:tc>
          <w:tcPr>
            <w:tcW w:w="851" w:type="dxa"/>
          </w:tcPr>
          <w:p w14:paraId="48DCEEEF" w14:textId="77777777" w:rsidR="00AD21C8" w:rsidRPr="00C21991" w:rsidRDefault="00AD21C8">
            <w:pPr>
              <w:pStyle w:val="TAL"/>
            </w:pPr>
            <w:r w:rsidRPr="00C21991">
              <w:t>18A</w:t>
            </w:r>
          </w:p>
        </w:tc>
        <w:tc>
          <w:tcPr>
            <w:tcW w:w="2665" w:type="dxa"/>
          </w:tcPr>
          <w:p w14:paraId="5EC72A1A" w14:textId="77777777" w:rsidR="00AD21C8" w:rsidRPr="00C21991" w:rsidRDefault="00AD21C8">
            <w:pPr>
              <w:pStyle w:val="TAL"/>
            </w:pPr>
            <w:r w:rsidRPr="00C21991">
              <w:t>P-Access-Network-Info</w:t>
            </w:r>
          </w:p>
        </w:tc>
        <w:tc>
          <w:tcPr>
            <w:tcW w:w="1021" w:type="dxa"/>
          </w:tcPr>
          <w:p w14:paraId="19A71B23" w14:textId="77777777" w:rsidR="00AD21C8" w:rsidRPr="00C21991" w:rsidRDefault="00AD21C8">
            <w:pPr>
              <w:pStyle w:val="TAL"/>
            </w:pPr>
            <w:r w:rsidRPr="00C21991">
              <w:t>[52] 4.4</w:t>
            </w:r>
            <w:r w:rsidR="007C3194" w:rsidRPr="00C21991">
              <w:t xml:space="preserve">, [234] </w:t>
            </w:r>
            <w:r w:rsidR="00BD447C" w:rsidRPr="00C21991">
              <w:t>2</w:t>
            </w:r>
          </w:p>
        </w:tc>
        <w:tc>
          <w:tcPr>
            <w:tcW w:w="1021" w:type="dxa"/>
          </w:tcPr>
          <w:p w14:paraId="3AC8D293" w14:textId="77777777" w:rsidR="00AD21C8" w:rsidRPr="00C21991" w:rsidRDefault="00AD21C8">
            <w:pPr>
              <w:pStyle w:val="TAL"/>
            </w:pPr>
            <w:r w:rsidRPr="00C21991">
              <w:t>c15</w:t>
            </w:r>
          </w:p>
        </w:tc>
        <w:tc>
          <w:tcPr>
            <w:tcW w:w="1021" w:type="dxa"/>
          </w:tcPr>
          <w:p w14:paraId="45432878" w14:textId="77777777" w:rsidR="00AD21C8" w:rsidRPr="00C21991" w:rsidRDefault="00AD21C8">
            <w:pPr>
              <w:pStyle w:val="TAL"/>
            </w:pPr>
            <w:r w:rsidRPr="00C21991">
              <w:t>c16</w:t>
            </w:r>
          </w:p>
        </w:tc>
        <w:tc>
          <w:tcPr>
            <w:tcW w:w="1021" w:type="dxa"/>
          </w:tcPr>
          <w:p w14:paraId="3C745FFB" w14:textId="77777777" w:rsidR="00AD21C8" w:rsidRPr="00C21991" w:rsidRDefault="00AD21C8">
            <w:pPr>
              <w:pStyle w:val="TAL"/>
            </w:pPr>
            <w:r w:rsidRPr="00C21991">
              <w:t>[52] 4.4</w:t>
            </w:r>
            <w:r w:rsidR="007C3194" w:rsidRPr="00C21991">
              <w:t xml:space="preserve">, [234] </w:t>
            </w:r>
            <w:r w:rsidR="00BD447C" w:rsidRPr="00C21991">
              <w:t>2</w:t>
            </w:r>
          </w:p>
        </w:tc>
        <w:tc>
          <w:tcPr>
            <w:tcW w:w="1021" w:type="dxa"/>
          </w:tcPr>
          <w:p w14:paraId="5792F899" w14:textId="77777777" w:rsidR="00AD21C8" w:rsidRPr="00C21991" w:rsidRDefault="00AD21C8">
            <w:pPr>
              <w:pStyle w:val="TAL"/>
            </w:pPr>
            <w:r w:rsidRPr="00C21991">
              <w:t>c15</w:t>
            </w:r>
          </w:p>
        </w:tc>
        <w:tc>
          <w:tcPr>
            <w:tcW w:w="1021" w:type="dxa"/>
          </w:tcPr>
          <w:p w14:paraId="3C57EC4F" w14:textId="77777777" w:rsidR="00AD21C8" w:rsidRPr="00C21991" w:rsidRDefault="00AD21C8">
            <w:pPr>
              <w:pStyle w:val="TAL"/>
            </w:pPr>
            <w:r w:rsidRPr="00C21991">
              <w:t>c16</w:t>
            </w:r>
          </w:p>
        </w:tc>
      </w:tr>
      <w:tr w:rsidR="00AD21C8" w:rsidRPr="00C21991" w14:paraId="45A2EDEE" w14:textId="77777777">
        <w:tc>
          <w:tcPr>
            <w:tcW w:w="851" w:type="dxa"/>
          </w:tcPr>
          <w:p w14:paraId="7BA8D9DD" w14:textId="77777777" w:rsidR="00AD21C8" w:rsidRPr="00C21991" w:rsidRDefault="00AD21C8">
            <w:pPr>
              <w:pStyle w:val="TAL"/>
            </w:pPr>
            <w:r w:rsidRPr="00C21991">
              <w:t>18B</w:t>
            </w:r>
          </w:p>
        </w:tc>
        <w:tc>
          <w:tcPr>
            <w:tcW w:w="2665" w:type="dxa"/>
          </w:tcPr>
          <w:p w14:paraId="17BADB97" w14:textId="77777777" w:rsidR="00AD21C8" w:rsidRPr="00C21991" w:rsidRDefault="00AD21C8">
            <w:pPr>
              <w:pStyle w:val="TAL"/>
            </w:pPr>
            <w:r w:rsidRPr="00C21991">
              <w:t>P-Asserted-Identity</w:t>
            </w:r>
          </w:p>
        </w:tc>
        <w:tc>
          <w:tcPr>
            <w:tcW w:w="1021" w:type="dxa"/>
          </w:tcPr>
          <w:p w14:paraId="7686DD55" w14:textId="77777777" w:rsidR="00AD21C8" w:rsidRPr="00C21991" w:rsidRDefault="00AD21C8">
            <w:pPr>
              <w:pStyle w:val="TAL"/>
            </w:pPr>
            <w:r w:rsidRPr="00C21991">
              <w:t>[34] 9.1</w:t>
            </w:r>
          </w:p>
        </w:tc>
        <w:tc>
          <w:tcPr>
            <w:tcW w:w="1021" w:type="dxa"/>
          </w:tcPr>
          <w:p w14:paraId="2EE60FE6" w14:textId="77777777" w:rsidR="00AD21C8" w:rsidRPr="00C21991" w:rsidRDefault="00AD21C8">
            <w:pPr>
              <w:pStyle w:val="TAL"/>
            </w:pPr>
            <w:r w:rsidRPr="00C21991">
              <w:t>n/a</w:t>
            </w:r>
          </w:p>
        </w:tc>
        <w:tc>
          <w:tcPr>
            <w:tcW w:w="1021" w:type="dxa"/>
          </w:tcPr>
          <w:p w14:paraId="4AFCB482" w14:textId="77777777" w:rsidR="00AD21C8" w:rsidRPr="00C21991" w:rsidRDefault="00666A4D">
            <w:pPr>
              <w:pStyle w:val="TAL"/>
            </w:pPr>
            <w:r w:rsidRPr="00C21991">
              <w:t>c49</w:t>
            </w:r>
          </w:p>
        </w:tc>
        <w:tc>
          <w:tcPr>
            <w:tcW w:w="1021" w:type="dxa"/>
          </w:tcPr>
          <w:p w14:paraId="5BA5C3C7" w14:textId="77777777" w:rsidR="00AD21C8" w:rsidRPr="00C21991" w:rsidRDefault="00AD21C8">
            <w:pPr>
              <w:pStyle w:val="TAL"/>
            </w:pPr>
            <w:r w:rsidRPr="00C21991">
              <w:t>[34] 9.1</w:t>
            </w:r>
          </w:p>
        </w:tc>
        <w:tc>
          <w:tcPr>
            <w:tcW w:w="1021" w:type="dxa"/>
          </w:tcPr>
          <w:p w14:paraId="0154A05C" w14:textId="77777777" w:rsidR="00AD21C8" w:rsidRPr="00C21991" w:rsidRDefault="00AD21C8">
            <w:pPr>
              <w:pStyle w:val="TAL"/>
            </w:pPr>
            <w:r w:rsidRPr="00C21991">
              <w:t>c11</w:t>
            </w:r>
          </w:p>
        </w:tc>
        <w:tc>
          <w:tcPr>
            <w:tcW w:w="1021" w:type="dxa"/>
          </w:tcPr>
          <w:p w14:paraId="26988E97" w14:textId="77777777" w:rsidR="00AD21C8" w:rsidRPr="00C21991" w:rsidRDefault="00AD21C8">
            <w:pPr>
              <w:pStyle w:val="TAL"/>
            </w:pPr>
            <w:r w:rsidRPr="00C21991">
              <w:t>c11</w:t>
            </w:r>
          </w:p>
        </w:tc>
      </w:tr>
      <w:tr w:rsidR="001B7F13" w:rsidRPr="00C21991" w14:paraId="5FFCC569" w14:textId="77777777">
        <w:tc>
          <w:tcPr>
            <w:tcW w:w="851" w:type="dxa"/>
          </w:tcPr>
          <w:p w14:paraId="168E95D9" w14:textId="77777777" w:rsidR="001B7F13" w:rsidRPr="00C21991" w:rsidRDefault="001B7F13">
            <w:pPr>
              <w:pStyle w:val="TAL"/>
            </w:pPr>
            <w:r w:rsidRPr="00C21991">
              <w:t>18C</w:t>
            </w:r>
          </w:p>
        </w:tc>
        <w:tc>
          <w:tcPr>
            <w:tcW w:w="2665" w:type="dxa"/>
          </w:tcPr>
          <w:p w14:paraId="77176179" w14:textId="77777777" w:rsidR="001B7F13" w:rsidRPr="00C21991" w:rsidRDefault="001B7F13">
            <w:pPr>
              <w:pStyle w:val="TAL"/>
            </w:pPr>
            <w:r w:rsidRPr="00C21991">
              <w:t>P-Asserted-Service</w:t>
            </w:r>
          </w:p>
        </w:tc>
        <w:tc>
          <w:tcPr>
            <w:tcW w:w="1021" w:type="dxa"/>
          </w:tcPr>
          <w:p w14:paraId="57034F46" w14:textId="77777777" w:rsidR="001B7F13" w:rsidRPr="00C21991" w:rsidRDefault="001B7F13">
            <w:pPr>
              <w:pStyle w:val="TAL"/>
            </w:pPr>
            <w:r w:rsidRPr="00C21991">
              <w:t>[121] 4.1</w:t>
            </w:r>
          </w:p>
        </w:tc>
        <w:tc>
          <w:tcPr>
            <w:tcW w:w="1021" w:type="dxa"/>
          </w:tcPr>
          <w:p w14:paraId="3505150F" w14:textId="77777777" w:rsidR="001B7F13" w:rsidRPr="00C21991" w:rsidRDefault="001B7F13">
            <w:pPr>
              <w:pStyle w:val="TAL"/>
            </w:pPr>
            <w:r w:rsidRPr="00C21991">
              <w:t>n/a</w:t>
            </w:r>
          </w:p>
        </w:tc>
        <w:tc>
          <w:tcPr>
            <w:tcW w:w="1021" w:type="dxa"/>
          </w:tcPr>
          <w:p w14:paraId="1F05B81E" w14:textId="77777777" w:rsidR="001B7F13" w:rsidRPr="00C21991" w:rsidRDefault="00D80651">
            <w:pPr>
              <w:pStyle w:val="TAL"/>
            </w:pPr>
            <w:r w:rsidRPr="00C21991">
              <w:t>c50</w:t>
            </w:r>
          </w:p>
        </w:tc>
        <w:tc>
          <w:tcPr>
            <w:tcW w:w="1021" w:type="dxa"/>
          </w:tcPr>
          <w:p w14:paraId="39751E4E" w14:textId="77777777" w:rsidR="001B7F13" w:rsidRPr="00C21991" w:rsidRDefault="001B7F13">
            <w:pPr>
              <w:pStyle w:val="TAL"/>
            </w:pPr>
            <w:r w:rsidRPr="00C21991">
              <w:t>[121] 4.1</w:t>
            </w:r>
          </w:p>
        </w:tc>
        <w:tc>
          <w:tcPr>
            <w:tcW w:w="1021" w:type="dxa"/>
          </w:tcPr>
          <w:p w14:paraId="5D187425" w14:textId="77777777" w:rsidR="001B7F13" w:rsidRPr="00C21991" w:rsidRDefault="001B7F13">
            <w:pPr>
              <w:pStyle w:val="TAL"/>
            </w:pPr>
            <w:r w:rsidRPr="00C21991">
              <w:t>c3</w:t>
            </w:r>
            <w:r w:rsidR="00FF770E" w:rsidRPr="00C21991">
              <w:t>3</w:t>
            </w:r>
          </w:p>
        </w:tc>
        <w:tc>
          <w:tcPr>
            <w:tcW w:w="1021" w:type="dxa"/>
          </w:tcPr>
          <w:p w14:paraId="0E2C992B" w14:textId="77777777" w:rsidR="001B7F13" w:rsidRPr="00C21991" w:rsidRDefault="001B7F13">
            <w:pPr>
              <w:pStyle w:val="TAL"/>
            </w:pPr>
            <w:r w:rsidRPr="00C21991">
              <w:t>c3</w:t>
            </w:r>
            <w:r w:rsidR="00FF770E" w:rsidRPr="00C21991">
              <w:t>3</w:t>
            </w:r>
          </w:p>
        </w:tc>
      </w:tr>
      <w:tr w:rsidR="001B7F13" w:rsidRPr="00C21991" w14:paraId="647CA6AB" w14:textId="77777777">
        <w:tc>
          <w:tcPr>
            <w:tcW w:w="851" w:type="dxa"/>
          </w:tcPr>
          <w:p w14:paraId="7F2E2F39" w14:textId="77777777" w:rsidR="001B7F13" w:rsidRPr="00C21991" w:rsidRDefault="001B7F13">
            <w:pPr>
              <w:pStyle w:val="TAL"/>
            </w:pPr>
            <w:r w:rsidRPr="00C21991">
              <w:t>18D</w:t>
            </w:r>
          </w:p>
        </w:tc>
        <w:tc>
          <w:tcPr>
            <w:tcW w:w="2665" w:type="dxa"/>
          </w:tcPr>
          <w:p w14:paraId="29D694FF" w14:textId="77777777" w:rsidR="001B7F13" w:rsidRPr="00C21991" w:rsidRDefault="001B7F13">
            <w:pPr>
              <w:pStyle w:val="TAL"/>
            </w:pPr>
            <w:r w:rsidRPr="00C21991">
              <w:t>P-Called-Party-ID</w:t>
            </w:r>
          </w:p>
        </w:tc>
        <w:tc>
          <w:tcPr>
            <w:tcW w:w="1021" w:type="dxa"/>
          </w:tcPr>
          <w:p w14:paraId="281EB4B5" w14:textId="77777777" w:rsidR="001B7F13" w:rsidRPr="00C21991" w:rsidRDefault="001B7F13">
            <w:pPr>
              <w:pStyle w:val="TAL"/>
            </w:pPr>
            <w:r w:rsidRPr="00C21991">
              <w:t>[52] 4.2</w:t>
            </w:r>
          </w:p>
        </w:tc>
        <w:tc>
          <w:tcPr>
            <w:tcW w:w="1021" w:type="dxa"/>
          </w:tcPr>
          <w:p w14:paraId="3D0754D4" w14:textId="77777777" w:rsidR="001B7F13" w:rsidRPr="00C21991" w:rsidRDefault="001B7F13">
            <w:pPr>
              <w:pStyle w:val="TAL"/>
            </w:pPr>
            <w:r w:rsidRPr="00C21991">
              <w:t>x</w:t>
            </w:r>
          </w:p>
        </w:tc>
        <w:tc>
          <w:tcPr>
            <w:tcW w:w="1021" w:type="dxa"/>
          </w:tcPr>
          <w:p w14:paraId="5D4E1105" w14:textId="77777777" w:rsidR="001B7F13" w:rsidRPr="00C21991" w:rsidRDefault="001B7F13">
            <w:pPr>
              <w:pStyle w:val="TAL"/>
            </w:pPr>
            <w:r w:rsidRPr="00C21991">
              <w:t>x</w:t>
            </w:r>
          </w:p>
        </w:tc>
        <w:tc>
          <w:tcPr>
            <w:tcW w:w="1021" w:type="dxa"/>
          </w:tcPr>
          <w:p w14:paraId="16EFDC03" w14:textId="77777777" w:rsidR="001B7F13" w:rsidRPr="00C21991" w:rsidRDefault="001B7F13">
            <w:pPr>
              <w:pStyle w:val="TAL"/>
            </w:pPr>
            <w:r w:rsidRPr="00C21991">
              <w:t>[52] 4.2</w:t>
            </w:r>
          </w:p>
        </w:tc>
        <w:tc>
          <w:tcPr>
            <w:tcW w:w="1021" w:type="dxa"/>
          </w:tcPr>
          <w:p w14:paraId="0AD827D9" w14:textId="77777777" w:rsidR="001B7F13" w:rsidRPr="00C21991" w:rsidRDefault="001B7F13">
            <w:pPr>
              <w:pStyle w:val="TAL"/>
            </w:pPr>
            <w:r w:rsidRPr="00C21991">
              <w:t>c13</w:t>
            </w:r>
          </w:p>
        </w:tc>
        <w:tc>
          <w:tcPr>
            <w:tcW w:w="1021" w:type="dxa"/>
          </w:tcPr>
          <w:p w14:paraId="217D719F" w14:textId="77777777" w:rsidR="001B7F13" w:rsidRPr="00C21991" w:rsidRDefault="001B7F13">
            <w:pPr>
              <w:pStyle w:val="TAL"/>
            </w:pPr>
            <w:r w:rsidRPr="00C21991">
              <w:t>c13</w:t>
            </w:r>
          </w:p>
        </w:tc>
      </w:tr>
      <w:tr w:rsidR="001B7F13" w:rsidRPr="00C21991" w14:paraId="5E58F139" w14:textId="77777777">
        <w:tc>
          <w:tcPr>
            <w:tcW w:w="851" w:type="dxa"/>
          </w:tcPr>
          <w:p w14:paraId="1D12DA05" w14:textId="77777777" w:rsidR="001B7F13" w:rsidRPr="00C21991" w:rsidRDefault="001B7F13">
            <w:pPr>
              <w:pStyle w:val="TAL"/>
            </w:pPr>
            <w:r w:rsidRPr="00C21991">
              <w:t>18E</w:t>
            </w:r>
          </w:p>
        </w:tc>
        <w:tc>
          <w:tcPr>
            <w:tcW w:w="2665" w:type="dxa"/>
          </w:tcPr>
          <w:p w14:paraId="7742BADE" w14:textId="77777777" w:rsidR="001B7F13" w:rsidRPr="00C21991" w:rsidRDefault="001B7F13">
            <w:pPr>
              <w:pStyle w:val="TAL"/>
            </w:pPr>
            <w:r w:rsidRPr="00C21991">
              <w:t>P-Charging-Function-Addresses</w:t>
            </w:r>
          </w:p>
        </w:tc>
        <w:tc>
          <w:tcPr>
            <w:tcW w:w="1021" w:type="dxa"/>
          </w:tcPr>
          <w:p w14:paraId="5607DAAC" w14:textId="77777777" w:rsidR="001B7F13" w:rsidRPr="00C21991" w:rsidRDefault="001B7F13">
            <w:pPr>
              <w:pStyle w:val="TAL"/>
            </w:pPr>
            <w:r w:rsidRPr="00C21991">
              <w:t>[52] 4.5</w:t>
            </w:r>
          </w:p>
        </w:tc>
        <w:tc>
          <w:tcPr>
            <w:tcW w:w="1021" w:type="dxa"/>
          </w:tcPr>
          <w:p w14:paraId="065CD46D" w14:textId="77777777" w:rsidR="001B7F13" w:rsidRPr="00C21991" w:rsidRDefault="001B7F13">
            <w:pPr>
              <w:pStyle w:val="TAL"/>
            </w:pPr>
            <w:r w:rsidRPr="00C21991">
              <w:t>c20</w:t>
            </w:r>
          </w:p>
        </w:tc>
        <w:tc>
          <w:tcPr>
            <w:tcW w:w="1021" w:type="dxa"/>
          </w:tcPr>
          <w:p w14:paraId="324E0834" w14:textId="77777777" w:rsidR="001B7F13" w:rsidRPr="00C21991" w:rsidRDefault="001B7F13">
            <w:pPr>
              <w:pStyle w:val="TAL"/>
            </w:pPr>
            <w:r w:rsidRPr="00C21991">
              <w:t>c21</w:t>
            </w:r>
          </w:p>
        </w:tc>
        <w:tc>
          <w:tcPr>
            <w:tcW w:w="1021" w:type="dxa"/>
          </w:tcPr>
          <w:p w14:paraId="769D8BFA" w14:textId="77777777" w:rsidR="001B7F13" w:rsidRPr="00C21991" w:rsidRDefault="001B7F13">
            <w:pPr>
              <w:pStyle w:val="TAL"/>
            </w:pPr>
            <w:r w:rsidRPr="00C21991">
              <w:t>[52] 4.5</w:t>
            </w:r>
          </w:p>
        </w:tc>
        <w:tc>
          <w:tcPr>
            <w:tcW w:w="1021" w:type="dxa"/>
          </w:tcPr>
          <w:p w14:paraId="150FF4E7" w14:textId="77777777" w:rsidR="001B7F13" w:rsidRPr="00C21991" w:rsidRDefault="001B7F13">
            <w:pPr>
              <w:pStyle w:val="TAL"/>
            </w:pPr>
            <w:r w:rsidRPr="00C21991">
              <w:t>c20</w:t>
            </w:r>
          </w:p>
        </w:tc>
        <w:tc>
          <w:tcPr>
            <w:tcW w:w="1021" w:type="dxa"/>
          </w:tcPr>
          <w:p w14:paraId="2032F7CB" w14:textId="77777777" w:rsidR="001B7F13" w:rsidRPr="00C21991" w:rsidRDefault="001B7F13">
            <w:pPr>
              <w:pStyle w:val="TAL"/>
            </w:pPr>
            <w:r w:rsidRPr="00C21991">
              <w:t>c21</w:t>
            </w:r>
          </w:p>
        </w:tc>
      </w:tr>
      <w:tr w:rsidR="001B7F13" w:rsidRPr="00C21991" w14:paraId="3DDED054" w14:textId="77777777">
        <w:tc>
          <w:tcPr>
            <w:tcW w:w="851" w:type="dxa"/>
          </w:tcPr>
          <w:p w14:paraId="152B06AE" w14:textId="77777777" w:rsidR="001B7F13" w:rsidRPr="00C21991" w:rsidRDefault="001B7F13">
            <w:pPr>
              <w:pStyle w:val="TAL"/>
            </w:pPr>
            <w:r w:rsidRPr="00C21991">
              <w:t>18F</w:t>
            </w:r>
          </w:p>
        </w:tc>
        <w:tc>
          <w:tcPr>
            <w:tcW w:w="2665" w:type="dxa"/>
          </w:tcPr>
          <w:p w14:paraId="2EABF510" w14:textId="77777777" w:rsidR="001B7F13" w:rsidRPr="00C21991" w:rsidRDefault="001B7F13">
            <w:pPr>
              <w:pStyle w:val="TAL"/>
            </w:pPr>
            <w:r w:rsidRPr="00C21991">
              <w:t>P-Charging-Vector</w:t>
            </w:r>
          </w:p>
        </w:tc>
        <w:tc>
          <w:tcPr>
            <w:tcW w:w="1021" w:type="dxa"/>
          </w:tcPr>
          <w:p w14:paraId="15E534F7" w14:textId="77777777" w:rsidR="001B7F13" w:rsidRPr="00C21991" w:rsidRDefault="001B7F13">
            <w:pPr>
              <w:pStyle w:val="TAL"/>
            </w:pPr>
            <w:r w:rsidRPr="00C21991">
              <w:t>[52] 4.6</w:t>
            </w:r>
          </w:p>
        </w:tc>
        <w:tc>
          <w:tcPr>
            <w:tcW w:w="1021" w:type="dxa"/>
          </w:tcPr>
          <w:p w14:paraId="152DAC85" w14:textId="77777777" w:rsidR="001B7F13" w:rsidRPr="00C21991" w:rsidRDefault="001B7F13">
            <w:pPr>
              <w:pStyle w:val="TAL"/>
            </w:pPr>
            <w:r w:rsidRPr="00C21991">
              <w:t>c18</w:t>
            </w:r>
          </w:p>
        </w:tc>
        <w:tc>
          <w:tcPr>
            <w:tcW w:w="1021" w:type="dxa"/>
          </w:tcPr>
          <w:p w14:paraId="1440140E" w14:textId="77777777" w:rsidR="001B7F13" w:rsidRPr="00C21991" w:rsidRDefault="001B7F13">
            <w:pPr>
              <w:pStyle w:val="TAL"/>
            </w:pPr>
            <w:r w:rsidRPr="00C21991">
              <w:t>c19</w:t>
            </w:r>
          </w:p>
        </w:tc>
        <w:tc>
          <w:tcPr>
            <w:tcW w:w="1021" w:type="dxa"/>
          </w:tcPr>
          <w:p w14:paraId="794E173A" w14:textId="77777777" w:rsidR="001B7F13" w:rsidRPr="00C21991" w:rsidRDefault="001B7F13">
            <w:pPr>
              <w:pStyle w:val="TAL"/>
            </w:pPr>
            <w:r w:rsidRPr="00C21991">
              <w:t>[52] 4.6</w:t>
            </w:r>
          </w:p>
        </w:tc>
        <w:tc>
          <w:tcPr>
            <w:tcW w:w="1021" w:type="dxa"/>
          </w:tcPr>
          <w:p w14:paraId="43DE0A79" w14:textId="77777777" w:rsidR="001B7F13" w:rsidRPr="00C21991" w:rsidRDefault="001B7F13">
            <w:pPr>
              <w:pStyle w:val="TAL"/>
            </w:pPr>
            <w:r w:rsidRPr="00C21991">
              <w:t>c18</w:t>
            </w:r>
          </w:p>
        </w:tc>
        <w:tc>
          <w:tcPr>
            <w:tcW w:w="1021" w:type="dxa"/>
          </w:tcPr>
          <w:p w14:paraId="3844AE48" w14:textId="77777777" w:rsidR="001B7F13" w:rsidRPr="00C21991" w:rsidRDefault="001B7F13">
            <w:pPr>
              <w:pStyle w:val="TAL"/>
            </w:pPr>
            <w:r w:rsidRPr="00C21991">
              <w:t>c19</w:t>
            </w:r>
          </w:p>
        </w:tc>
      </w:tr>
      <w:tr w:rsidR="001B7F13" w:rsidRPr="00C21991" w14:paraId="103767C5" w14:textId="77777777">
        <w:tc>
          <w:tcPr>
            <w:tcW w:w="851" w:type="dxa"/>
          </w:tcPr>
          <w:p w14:paraId="27EB0DFE" w14:textId="77777777" w:rsidR="001B7F13" w:rsidRPr="00C21991" w:rsidRDefault="001B7F13">
            <w:pPr>
              <w:pStyle w:val="TAL"/>
            </w:pPr>
            <w:r w:rsidRPr="00C21991">
              <w:t>18</w:t>
            </w:r>
            <w:r w:rsidR="00C5468C" w:rsidRPr="00C21991">
              <w:t>H</w:t>
            </w:r>
          </w:p>
        </w:tc>
        <w:tc>
          <w:tcPr>
            <w:tcW w:w="2665" w:type="dxa"/>
          </w:tcPr>
          <w:p w14:paraId="7F849D31" w14:textId="77777777" w:rsidR="001B7F13" w:rsidRPr="00C21991" w:rsidRDefault="001B7F13">
            <w:pPr>
              <w:pStyle w:val="TAL"/>
            </w:pPr>
            <w:r w:rsidRPr="00C21991">
              <w:t>P-Preferred-Identity</w:t>
            </w:r>
          </w:p>
        </w:tc>
        <w:tc>
          <w:tcPr>
            <w:tcW w:w="1021" w:type="dxa"/>
          </w:tcPr>
          <w:p w14:paraId="1D8F4B6D" w14:textId="77777777" w:rsidR="001B7F13" w:rsidRPr="00C21991" w:rsidRDefault="001B7F13">
            <w:pPr>
              <w:pStyle w:val="TAL"/>
            </w:pPr>
            <w:r w:rsidRPr="00C21991">
              <w:t>[34] 9.2</w:t>
            </w:r>
          </w:p>
        </w:tc>
        <w:tc>
          <w:tcPr>
            <w:tcW w:w="1021" w:type="dxa"/>
          </w:tcPr>
          <w:p w14:paraId="1D4D5A5C" w14:textId="77777777" w:rsidR="001B7F13" w:rsidRPr="00C21991" w:rsidRDefault="001B7F13">
            <w:pPr>
              <w:pStyle w:val="TAL"/>
            </w:pPr>
            <w:r w:rsidRPr="00C21991">
              <w:t>c11</w:t>
            </w:r>
          </w:p>
        </w:tc>
        <w:tc>
          <w:tcPr>
            <w:tcW w:w="1021" w:type="dxa"/>
          </w:tcPr>
          <w:p w14:paraId="3B903305" w14:textId="77777777" w:rsidR="001B7F13" w:rsidRPr="00C21991" w:rsidRDefault="001B7F13">
            <w:pPr>
              <w:pStyle w:val="TAL"/>
            </w:pPr>
            <w:r w:rsidRPr="00C21991">
              <w:t>c7</w:t>
            </w:r>
          </w:p>
        </w:tc>
        <w:tc>
          <w:tcPr>
            <w:tcW w:w="1021" w:type="dxa"/>
          </w:tcPr>
          <w:p w14:paraId="2602181E" w14:textId="77777777" w:rsidR="001B7F13" w:rsidRPr="00C21991" w:rsidRDefault="001B7F13">
            <w:pPr>
              <w:pStyle w:val="TAL"/>
            </w:pPr>
            <w:r w:rsidRPr="00C21991">
              <w:t>[34] 9.2</w:t>
            </w:r>
          </w:p>
        </w:tc>
        <w:tc>
          <w:tcPr>
            <w:tcW w:w="1021" w:type="dxa"/>
          </w:tcPr>
          <w:p w14:paraId="3963ED72" w14:textId="77777777" w:rsidR="001B7F13" w:rsidRPr="00C21991" w:rsidRDefault="001B7F13">
            <w:pPr>
              <w:pStyle w:val="TAL"/>
            </w:pPr>
            <w:r w:rsidRPr="00C21991">
              <w:t>n/a</w:t>
            </w:r>
          </w:p>
        </w:tc>
        <w:tc>
          <w:tcPr>
            <w:tcW w:w="1021" w:type="dxa"/>
          </w:tcPr>
          <w:p w14:paraId="4999113F" w14:textId="77777777" w:rsidR="001B7F13" w:rsidRPr="00C21991" w:rsidRDefault="001B7F13">
            <w:pPr>
              <w:pStyle w:val="TAL"/>
            </w:pPr>
            <w:r w:rsidRPr="00C21991">
              <w:t>n/a</w:t>
            </w:r>
          </w:p>
        </w:tc>
      </w:tr>
      <w:tr w:rsidR="001B7F13" w:rsidRPr="00C21991" w14:paraId="7E79D353" w14:textId="77777777">
        <w:tc>
          <w:tcPr>
            <w:tcW w:w="851" w:type="dxa"/>
          </w:tcPr>
          <w:p w14:paraId="3894A7CA" w14:textId="77777777" w:rsidR="001B7F13" w:rsidRPr="00C21991" w:rsidRDefault="001B7F13">
            <w:pPr>
              <w:pStyle w:val="TAL"/>
            </w:pPr>
            <w:r w:rsidRPr="00C21991">
              <w:t>18</w:t>
            </w:r>
            <w:r w:rsidR="00C5468C" w:rsidRPr="00C21991">
              <w:t>I</w:t>
            </w:r>
          </w:p>
        </w:tc>
        <w:tc>
          <w:tcPr>
            <w:tcW w:w="2665" w:type="dxa"/>
          </w:tcPr>
          <w:p w14:paraId="39F5C534" w14:textId="77777777" w:rsidR="001B7F13" w:rsidRPr="00C21991" w:rsidRDefault="001B7F13">
            <w:pPr>
              <w:pStyle w:val="TAL"/>
            </w:pPr>
            <w:r w:rsidRPr="00C21991">
              <w:t>P-Preferred-Service</w:t>
            </w:r>
          </w:p>
        </w:tc>
        <w:tc>
          <w:tcPr>
            <w:tcW w:w="1021" w:type="dxa"/>
          </w:tcPr>
          <w:p w14:paraId="249B270C" w14:textId="77777777" w:rsidR="001B7F13" w:rsidRPr="00C21991" w:rsidRDefault="001B7F13">
            <w:pPr>
              <w:pStyle w:val="TAL"/>
            </w:pPr>
            <w:r w:rsidRPr="00C21991">
              <w:t>[121] 4.2</w:t>
            </w:r>
          </w:p>
        </w:tc>
        <w:tc>
          <w:tcPr>
            <w:tcW w:w="1021" w:type="dxa"/>
          </w:tcPr>
          <w:p w14:paraId="6F35B1F3" w14:textId="77777777" w:rsidR="001B7F13" w:rsidRPr="00C21991" w:rsidRDefault="001B7F13">
            <w:pPr>
              <w:pStyle w:val="TAL"/>
            </w:pPr>
            <w:r w:rsidRPr="00C21991">
              <w:t>c3</w:t>
            </w:r>
            <w:r w:rsidR="00FF770E" w:rsidRPr="00C21991">
              <w:t>2</w:t>
            </w:r>
          </w:p>
        </w:tc>
        <w:tc>
          <w:tcPr>
            <w:tcW w:w="1021" w:type="dxa"/>
          </w:tcPr>
          <w:p w14:paraId="79F8B920" w14:textId="77777777" w:rsidR="001B7F13" w:rsidRPr="00C21991" w:rsidRDefault="001B7F13">
            <w:pPr>
              <w:pStyle w:val="TAL"/>
            </w:pPr>
            <w:r w:rsidRPr="00C21991">
              <w:t>c3</w:t>
            </w:r>
            <w:r w:rsidR="00FF770E" w:rsidRPr="00C21991">
              <w:t>1</w:t>
            </w:r>
          </w:p>
        </w:tc>
        <w:tc>
          <w:tcPr>
            <w:tcW w:w="1021" w:type="dxa"/>
          </w:tcPr>
          <w:p w14:paraId="55E2F896" w14:textId="77777777" w:rsidR="001B7F13" w:rsidRPr="00C21991" w:rsidRDefault="001B7F13">
            <w:pPr>
              <w:pStyle w:val="TAL"/>
            </w:pPr>
            <w:r w:rsidRPr="00C21991">
              <w:t>[121] 4.2</w:t>
            </w:r>
          </w:p>
        </w:tc>
        <w:tc>
          <w:tcPr>
            <w:tcW w:w="1021" w:type="dxa"/>
          </w:tcPr>
          <w:p w14:paraId="7F6764FC" w14:textId="77777777" w:rsidR="001B7F13" w:rsidRPr="00C21991" w:rsidRDefault="001B7F13">
            <w:pPr>
              <w:pStyle w:val="TAL"/>
            </w:pPr>
            <w:r w:rsidRPr="00C21991">
              <w:t>n/a</w:t>
            </w:r>
          </w:p>
        </w:tc>
        <w:tc>
          <w:tcPr>
            <w:tcW w:w="1021" w:type="dxa"/>
          </w:tcPr>
          <w:p w14:paraId="3C9A173A" w14:textId="77777777" w:rsidR="001B7F13" w:rsidRPr="00C21991" w:rsidRDefault="001B7F13">
            <w:pPr>
              <w:pStyle w:val="TAL"/>
            </w:pPr>
            <w:r w:rsidRPr="00C21991">
              <w:t>n/a</w:t>
            </w:r>
          </w:p>
        </w:tc>
      </w:tr>
      <w:tr w:rsidR="00121E58" w:rsidRPr="00C21991" w14:paraId="5A1FF334" w14:textId="77777777">
        <w:tc>
          <w:tcPr>
            <w:tcW w:w="851" w:type="dxa"/>
          </w:tcPr>
          <w:p w14:paraId="22AD0D64" w14:textId="77777777" w:rsidR="00121E58" w:rsidRPr="00C21991" w:rsidRDefault="00121E58" w:rsidP="00121E58">
            <w:pPr>
              <w:pStyle w:val="TAL"/>
            </w:pPr>
            <w:r w:rsidRPr="00C21991">
              <w:t>18J</w:t>
            </w:r>
          </w:p>
        </w:tc>
        <w:tc>
          <w:tcPr>
            <w:tcW w:w="2665" w:type="dxa"/>
          </w:tcPr>
          <w:p w14:paraId="63E78114" w14:textId="77777777" w:rsidR="00121E58" w:rsidRPr="00C21991" w:rsidRDefault="00121E58" w:rsidP="00121E58">
            <w:pPr>
              <w:pStyle w:val="TAL"/>
            </w:pPr>
            <w:r w:rsidRPr="00C21991">
              <w:t>P-Private-Network-Indication</w:t>
            </w:r>
          </w:p>
        </w:tc>
        <w:tc>
          <w:tcPr>
            <w:tcW w:w="1021" w:type="dxa"/>
          </w:tcPr>
          <w:p w14:paraId="434FCE9B" w14:textId="77777777" w:rsidR="00121E58" w:rsidRPr="00C21991" w:rsidRDefault="00121E58" w:rsidP="00121E58">
            <w:pPr>
              <w:pStyle w:val="TAL"/>
            </w:pPr>
            <w:r w:rsidRPr="00C21991">
              <w:t>[134]</w:t>
            </w:r>
          </w:p>
        </w:tc>
        <w:tc>
          <w:tcPr>
            <w:tcW w:w="1021" w:type="dxa"/>
          </w:tcPr>
          <w:p w14:paraId="67B5F130" w14:textId="77777777" w:rsidR="00121E58" w:rsidRPr="00C21991" w:rsidRDefault="00121E58" w:rsidP="00121E58">
            <w:pPr>
              <w:pStyle w:val="TAL"/>
            </w:pPr>
            <w:r w:rsidRPr="00C21991">
              <w:t>c36</w:t>
            </w:r>
          </w:p>
        </w:tc>
        <w:tc>
          <w:tcPr>
            <w:tcW w:w="1021" w:type="dxa"/>
          </w:tcPr>
          <w:p w14:paraId="49F2B952" w14:textId="77777777" w:rsidR="00121E58" w:rsidRPr="00C21991" w:rsidRDefault="00121E58" w:rsidP="00121E58">
            <w:pPr>
              <w:pStyle w:val="TAL"/>
            </w:pPr>
            <w:r w:rsidRPr="00C21991">
              <w:t>c36</w:t>
            </w:r>
          </w:p>
        </w:tc>
        <w:tc>
          <w:tcPr>
            <w:tcW w:w="1021" w:type="dxa"/>
          </w:tcPr>
          <w:p w14:paraId="7FBC546E" w14:textId="77777777" w:rsidR="00121E58" w:rsidRPr="00C21991" w:rsidRDefault="00121E58" w:rsidP="00121E58">
            <w:pPr>
              <w:pStyle w:val="TAL"/>
            </w:pPr>
            <w:r w:rsidRPr="00C21991">
              <w:t>[134]</w:t>
            </w:r>
          </w:p>
        </w:tc>
        <w:tc>
          <w:tcPr>
            <w:tcW w:w="1021" w:type="dxa"/>
          </w:tcPr>
          <w:p w14:paraId="76FFF166" w14:textId="77777777" w:rsidR="00121E58" w:rsidRPr="00C21991" w:rsidRDefault="00121E58" w:rsidP="00121E58">
            <w:pPr>
              <w:pStyle w:val="TAL"/>
            </w:pPr>
            <w:r w:rsidRPr="00C21991">
              <w:t>c36</w:t>
            </w:r>
          </w:p>
        </w:tc>
        <w:tc>
          <w:tcPr>
            <w:tcW w:w="1021" w:type="dxa"/>
          </w:tcPr>
          <w:p w14:paraId="53DCD68E" w14:textId="77777777" w:rsidR="00121E58" w:rsidRPr="00C21991" w:rsidRDefault="00121E58" w:rsidP="00121E58">
            <w:pPr>
              <w:pStyle w:val="TAL"/>
            </w:pPr>
            <w:r w:rsidRPr="00C21991">
              <w:t>c36</w:t>
            </w:r>
          </w:p>
        </w:tc>
      </w:tr>
      <w:tr w:rsidR="001B7F13" w:rsidRPr="00C21991" w14:paraId="07710269" w14:textId="77777777">
        <w:tc>
          <w:tcPr>
            <w:tcW w:w="851" w:type="dxa"/>
          </w:tcPr>
          <w:p w14:paraId="16C20821" w14:textId="77777777" w:rsidR="001B7F13" w:rsidRPr="00C21991" w:rsidRDefault="001B7F13">
            <w:pPr>
              <w:pStyle w:val="TAL"/>
            </w:pPr>
            <w:r w:rsidRPr="00C21991">
              <w:t>18</w:t>
            </w:r>
            <w:r w:rsidR="00121E58" w:rsidRPr="00C21991">
              <w:t>K</w:t>
            </w:r>
          </w:p>
        </w:tc>
        <w:tc>
          <w:tcPr>
            <w:tcW w:w="2665" w:type="dxa"/>
          </w:tcPr>
          <w:p w14:paraId="2CBEA598" w14:textId="77777777" w:rsidR="001B7F13" w:rsidRPr="00C21991" w:rsidRDefault="001B7F13">
            <w:pPr>
              <w:pStyle w:val="TAL"/>
            </w:pPr>
            <w:r w:rsidRPr="00C21991">
              <w:t>P-Profile-Key</w:t>
            </w:r>
          </w:p>
        </w:tc>
        <w:tc>
          <w:tcPr>
            <w:tcW w:w="1021" w:type="dxa"/>
          </w:tcPr>
          <w:p w14:paraId="28E37643" w14:textId="77777777" w:rsidR="001B7F13" w:rsidRPr="00C21991" w:rsidRDefault="001B7F13">
            <w:pPr>
              <w:pStyle w:val="TAL"/>
            </w:pPr>
            <w:r w:rsidRPr="00C21991">
              <w:t>[97] 5</w:t>
            </w:r>
          </w:p>
        </w:tc>
        <w:tc>
          <w:tcPr>
            <w:tcW w:w="1021" w:type="dxa"/>
          </w:tcPr>
          <w:p w14:paraId="393CAB1A" w14:textId="77777777" w:rsidR="001B7F13" w:rsidRPr="00C21991" w:rsidRDefault="001B7F13">
            <w:pPr>
              <w:pStyle w:val="TAL"/>
            </w:pPr>
            <w:r w:rsidRPr="00C21991">
              <w:t>n/a</w:t>
            </w:r>
          </w:p>
        </w:tc>
        <w:tc>
          <w:tcPr>
            <w:tcW w:w="1021" w:type="dxa"/>
          </w:tcPr>
          <w:p w14:paraId="677CD837" w14:textId="77777777" w:rsidR="001B7F13" w:rsidRPr="00C21991" w:rsidRDefault="001B7F13">
            <w:pPr>
              <w:pStyle w:val="TAL"/>
            </w:pPr>
            <w:r w:rsidRPr="00C21991">
              <w:t>n/a</w:t>
            </w:r>
          </w:p>
        </w:tc>
        <w:tc>
          <w:tcPr>
            <w:tcW w:w="1021" w:type="dxa"/>
          </w:tcPr>
          <w:p w14:paraId="3B7F92AB" w14:textId="77777777" w:rsidR="001B7F13" w:rsidRPr="00C21991" w:rsidRDefault="001B7F13">
            <w:pPr>
              <w:pStyle w:val="TAL"/>
            </w:pPr>
            <w:r w:rsidRPr="00C21991">
              <w:t>[97] 5</w:t>
            </w:r>
          </w:p>
        </w:tc>
        <w:tc>
          <w:tcPr>
            <w:tcW w:w="1021" w:type="dxa"/>
          </w:tcPr>
          <w:p w14:paraId="282A780C" w14:textId="77777777" w:rsidR="001B7F13" w:rsidRPr="00C21991" w:rsidRDefault="001B7F13">
            <w:pPr>
              <w:pStyle w:val="TAL"/>
            </w:pPr>
            <w:r w:rsidRPr="00C21991">
              <w:t>n/a</w:t>
            </w:r>
          </w:p>
        </w:tc>
        <w:tc>
          <w:tcPr>
            <w:tcW w:w="1021" w:type="dxa"/>
          </w:tcPr>
          <w:p w14:paraId="004C3A9B" w14:textId="77777777" w:rsidR="001B7F13" w:rsidRPr="00C21991" w:rsidRDefault="001B7F13">
            <w:pPr>
              <w:pStyle w:val="TAL"/>
            </w:pPr>
            <w:r w:rsidRPr="00C21991">
              <w:t>n/a</w:t>
            </w:r>
          </w:p>
        </w:tc>
      </w:tr>
      <w:tr w:rsidR="00202738" w:rsidRPr="00C21991" w14:paraId="347D2320" w14:textId="77777777">
        <w:tc>
          <w:tcPr>
            <w:tcW w:w="851" w:type="dxa"/>
          </w:tcPr>
          <w:p w14:paraId="15762F2B" w14:textId="77777777" w:rsidR="00202738" w:rsidRPr="00C21991" w:rsidRDefault="00202738">
            <w:pPr>
              <w:pStyle w:val="TAL"/>
            </w:pPr>
            <w:r w:rsidRPr="00C21991">
              <w:t>18L</w:t>
            </w:r>
          </w:p>
        </w:tc>
        <w:tc>
          <w:tcPr>
            <w:tcW w:w="2665" w:type="dxa"/>
          </w:tcPr>
          <w:p w14:paraId="71FC4F3D" w14:textId="77777777" w:rsidR="00202738" w:rsidRPr="00C21991" w:rsidRDefault="00202738">
            <w:pPr>
              <w:pStyle w:val="TAL"/>
            </w:pPr>
            <w:r w:rsidRPr="00C21991">
              <w:t>P-Served-User</w:t>
            </w:r>
          </w:p>
        </w:tc>
        <w:tc>
          <w:tcPr>
            <w:tcW w:w="1021" w:type="dxa"/>
          </w:tcPr>
          <w:p w14:paraId="7778C4D1" w14:textId="77777777" w:rsidR="00202738" w:rsidRPr="00C21991" w:rsidRDefault="00202738">
            <w:pPr>
              <w:pStyle w:val="TAL"/>
            </w:pPr>
            <w:r w:rsidRPr="00C21991">
              <w:t xml:space="preserve">[133] </w:t>
            </w:r>
            <w:r w:rsidR="00AE0B1F" w:rsidRPr="00C21991">
              <w:t>6</w:t>
            </w:r>
          </w:p>
        </w:tc>
        <w:tc>
          <w:tcPr>
            <w:tcW w:w="1021" w:type="dxa"/>
          </w:tcPr>
          <w:p w14:paraId="6F236C80" w14:textId="77777777" w:rsidR="00202738" w:rsidRPr="00C21991" w:rsidRDefault="00202738">
            <w:pPr>
              <w:pStyle w:val="TAL"/>
            </w:pPr>
            <w:r w:rsidRPr="00C21991">
              <w:t>c41</w:t>
            </w:r>
          </w:p>
        </w:tc>
        <w:tc>
          <w:tcPr>
            <w:tcW w:w="1021" w:type="dxa"/>
          </w:tcPr>
          <w:p w14:paraId="3D065DF7" w14:textId="77777777" w:rsidR="00202738" w:rsidRPr="00C21991" w:rsidRDefault="00202738">
            <w:pPr>
              <w:pStyle w:val="TAL"/>
            </w:pPr>
            <w:r w:rsidRPr="00C21991">
              <w:t>c41</w:t>
            </w:r>
          </w:p>
        </w:tc>
        <w:tc>
          <w:tcPr>
            <w:tcW w:w="1021" w:type="dxa"/>
          </w:tcPr>
          <w:p w14:paraId="384FA320" w14:textId="77777777" w:rsidR="00202738" w:rsidRPr="00C21991" w:rsidRDefault="00202738">
            <w:pPr>
              <w:pStyle w:val="TAL"/>
            </w:pPr>
            <w:r w:rsidRPr="00C21991">
              <w:t xml:space="preserve">[133] </w:t>
            </w:r>
            <w:r w:rsidR="00AE0B1F" w:rsidRPr="00C21991">
              <w:t>6</w:t>
            </w:r>
          </w:p>
        </w:tc>
        <w:tc>
          <w:tcPr>
            <w:tcW w:w="1021" w:type="dxa"/>
          </w:tcPr>
          <w:p w14:paraId="6231C6A8" w14:textId="77777777" w:rsidR="00202738" w:rsidRPr="00C21991" w:rsidRDefault="00202738">
            <w:pPr>
              <w:pStyle w:val="TAL"/>
            </w:pPr>
            <w:r w:rsidRPr="00C21991">
              <w:t>c41</w:t>
            </w:r>
          </w:p>
        </w:tc>
        <w:tc>
          <w:tcPr>
            <w:tcW w:w="1021" w:type="dxa"/>
          </w:tcPr>
          <w:p w14:paraId="2A9F188A" w14:textId="77777777" w:rsidR="00202738" w:rsidRPr="00C21991" w:rsidRDefault="00202738">
            <w:pPr>
              <w:pStyle w:val="TAL"/>
            </w:pPr>
            <w:r w:rsidRPr="00C21991">
              <w:t>c41</w:t>
            </w:r>
          </w:p>
        </w:tc>
      </w:tr>
      <w:tr w:rsidR="00202738" w:rsidRPr="00C21991" w14:paraId="6B26E639" w14:textId="77777777">
        <w:tc>
          <w:tcPr>
            <w:tcW w:w="851" w:type="dxa"/>
          </w:tcPr>
          <w:p w14:paraId="3FB956EB" w14:textId="77777777" w:rsidR="00202738" w:rsidRPr="00C21991" w:rsidRDefault="00202738">
            <w:pPr>
              <w:pStyle w:val="TAL"/>
            </w:pPr>
            <w:r w:rsidRPr="00C21991">
              <w:t>18M</w:t>
            </w:r>
          </w:p>
        </w:tc>
        <w:tc>
          <w:tcPr>
            <w:tcW w:w="2665" w:type="dxa"/>
          </w:tcPr>
          <w:p w14:paraId="44485C79" w14:textId="77777777" w:rsidR="00202738" w:rsidRPr="00C21991" w:rsidRDefault="00202738">
            <w:pPr>
              <w:pStyle w:val="TAL"/>
            </w:pPr>
            <w:r w:rsidRPr="00C21991">
              <w:t>P-User-Database</w:t>
            </w:r>
          </w:p>
        </w:tc>
        <w:tc>
          <w:tcPr>
            <w:tcW w:w="1021" w:type="dxa"/>
          </w:tcPr>
          <w:p w14:paraId="27106566" w14:textId="77777777" w:rsidR="00202738" w:rsidRPr="00C21991" w:rsidRDefault="00202738">
            <w:pPr>
              <w:pStyle w:val="TAL"/>
            </w:pPr>
            <w:r w:rsidRPr="00C21991">
              <w:t>[82] 4</w:t>
            </w:r>
          </w:p>
        </w:tc>
        <w:tc>
          <w:tcPr>
            <w:tcW w:w="1021" w:type="dxa"/>
          </w:tcPr>
          <w:p w14:paraId="3B0ED2EC" w14:textId="77777777" w:rsidR="00202738" w:rsidRPr="00C21991" w:rsidRDefault="00202738">
            <w:pPr>
              <w:pStyle w:val="TAL"/>
            </w:pPr>
            <w:r w:rsidRPr="00C21991">
              <w:t>n/a</w:t>
            </w:r>
          </w:p>
        </w:tc>
        <w:tc>
          <w:tcPr>
            <w:tcW w:w="1021" w:type="dxa"/>
          </w:tcPr>
          <w:p w14:paraId="42BE6B8B" w14:textId="77777777" w:rsidR="00202738" w:rsidRPr="00C21991" w:rsidRDefault="00202738">
            <w:pPr>
              <w:pStyle w:val="TAL"/>
            </w:pPr>
            <w:r w:rsidRPr="00C21991">
              <w:t>n/a</w:t>
            </w:r>
          </w:p>
        </w:tc>
        <w:tc>
          <w:tcPr>
            <w:tcW w:w="1021" w:type="dxa"/>
          </w:tcPr>
          <w:p w14:paraId="1E309C19" w14:textId="77777777" w:rsidR="00202738" w:rsidRPr="00C21991" w:rsidRDefault="00202738">
            <w:pPr>
              <w:pStyle w:val="TAL"/>
            </w:pPr>
            <w:r w:rsidRPr="00C21991">
              <w:t>[82] 4</w:t>
            </w:r>
          </w:p>
        </w:tc>
        <w:tc>
          <w:tcPr>
            <w:tcW w:w="1021" w:type="dxa"/>
          </w:tcPr>
          <w:p w14:paraId="49E13470" w14:textId="77777777" w:rsidR="00202738" w:rsidRPr="00C21991" w:rsidRDefault="00202738">
            <w:pPr>
              <w:pStyle w:val="TAL"/>
            </w:pPr>
            <w:r w:rsidRPr="00C21991">
              <w:t>n/a</w:t>
            </w:r>
          </w:p>
        </w:tc>
        <w:tc>
          <w:tcPr>
            <w:tcW w:w="1021" w:type="dxa"/>
          </w:tcPr>
          <w:p w14:paraId="5FA57FDB" w14:textId="77777777" w:rsidR="00202738" w:rsidRPr="00C21991" w:rsidRDefault="00202738">
            <w:pPr>
              <w:pStyle w:val="TAL"/>
            </w:pPr>
            <w:r w:rsidRPr="00C21991">
              <w:t>n/a</w:t>
            </w:r>
          </w:p>
        </w:tc>
      </w:tr>
      <w:tr w:rsidR="00202738" w:rsidRPr="00C21991" w14:paraId="7687ABA8" w14:textId="77777777">
        <w:tc>
          <w:tcPr>
            <w:tcW w:w="851" w:type="dxa"/>
          </w:tcPr>
          <w:p w14:paraId="4E5B079A" w14:textId="77777777" w:rsidR="00202738" w:rsidRPr="00C21991" w:rsidRDefault="00202738">
            <w:pPr>
              <w:pStyle w:val="TAL"/>
            </w:pPr>
            <w:r w:rsidRPr="00C21991">
              <w:t>18N</w:t>
            </w:r>
          </w:p>
        </w:tc>
        <w:tc>
          <w:tcPr>
            <w:tcW w:w="2665" w:type="dxa"/>
          </w:tcPr>
          <w:p w14:paraId="153F7232" w14:textId="77777777" w:rsidR="00202738" w:rsidRPr="00C21991" w:rsidRDefault="00202738">
            <w:pPr>
              <w:pStyle w:val="TAL"/>
            </w:pPr>
            <w:r w:rsidRPr="00C21991">
              <w:t>P-Visited-Network-ID</w:t>
            </w:r>
          </w:p>
        </w:tc>
        <w:tc>
          <w:tcPr>
            <w:tcW w:w="1021" w:type="dxa"/>
          </w:tcPr>
          <w:p w14:paraId="3E0C9413" w14:textId="77777777" w:rsidR="00202738" w:rsidRPr="00C21991" w:rsidRDefault="00202738">
            <w:pPr>
              <w:pStyle w:val="TAL"/>
            </w:pPr>
            <w:r w:rsidRPr="00C21991">
              <w:t>[52] 4.3</w:t>
            </w:r>
          </w:p>
        </w:tc>
        <w:tc>
          <w:tcPr>
            <w:tcW w:w="1021" w:type="dxa"/>
          </w:tcPr>
          <w:p w14:paraId="03996151" w14:textId="77777777" w:rsidR="00202738" w:rsidRPr="00C21991" w:rsidRDefault="00202738">
            <w:pPr>
              <w:pStyle w:val="TAL"/>
            </w:pPr>
            <w:r w:rsidRPr="00C21991">
              <w:t>x (note 1)</w:t>
            </w:r>
          </w:p>
        </w:tc>
        <w:tc>
          <w:tcPr>
            <w:tcW w:w="1021" w:type="dxa"/>
          </w:tcPr>
          <w:p w14:paraId="2E370DAF" w14:textId="77777777" w:rsidR="00202738" w:rsidRPr="00C21991" w:rsidRDefault="00202738">
            <w:pPr>
              <w:pStyle w:val="TAL"/>
            </w:pPr>
            <w:r w:rsidRPr="00C21991">
              <w:t>x</w:t>
            </w:r>
          </w:p>
        </w:tc>
        <w:tc>
          <w:tcPr>
            <w:tcW w:w="1021" w:type="dxa"/>
          </w:tcPr>
          <w:p w14:paraId="1114C154" w14:textId="77777777" w:rsidR="00202738" w:rsidRPr="00C21991" w:rsidRDefault="00202738">
            <w:pPr>
              <w:pStyle w:val="TAL"/>
            </w:pPr>
            <w:r w:rsidRPr="00C21991">
              <w:t>[52] 4.3</w:t>
            </w:r>
          </w:p>
        </w:tc>
        <w:tc>
          <w:tcPr>
            <w:tcW w:w="1021" w:type="dxa"/>
          </w:tcPr>
          <w:p w14:paraId="64496351" w14:textId="77777777" w:rsidR="00202738" w:rsidRPr="00C21991" w:rsidRDefault="00202738">
            <w:pPr>
              <w:pStyle w:val="TAL"/>
            </w:pPr>
            <w:r w:rsidRPr="00C21991">
              <w:t>c14</w:t>
            </w:r>
          </w:p>
        </w:tc>
        <w:tc>
          <w:tcPr>
            <w:tcW w:w="1021" w:type="dxa"/>
          </w:tcPr>
          <w:p w14:paraId="6E741648" w14:textId="77777777" w:rsidR="00202738" w:rsidRPr="00C21991" w:rsidRDefault="00202738">
            <w:pPr>
              <w:pStyle w:val="TAL"/>
            </w:pPr>
            <w:r w:rsidRPr="00C21991">
              <w:t>n/a</w:t>
            </w:r>
          </w:p>
        </w:tc>
      </w:tr>
      <w:tr w:rsidR="00202738" w:rsidRPr="00C21991" w14:paraId="405B1240" w14:textId="77777777">
        <w:tc>
          <w:tcPr>
            <w:tcW w:w="851" w:type="dxa"/>
          </w:tcPr>
          <w:p w14:paraId="4DD154A0" w14:textId="77777777" w:rsidR="00202738" w:rsidRPr="00C21991" w:rsidRDefault="00202738">
            <w:pPr>
              <w:pStyle w:val="TAL"/>
            </w:pPr>
            <w:r w:rsidRPr="00C21991">
              <w:t>19</w:t>
            </w:r>
          </w:p>
        </w:tc>
        <w:tc>
          <w:tcPr>
            <w:tcW w:w="2665" w:type="dxa"/>
          </w:tcPr>
          <w:p w14:paraId="72A85D0E" w14:textId="77777777" w:rsidR="00202738" w:rsidRPr="00C21991" w:rsidRDefault="00202738">
            <w:pPr>
              <w:pStyle w:val="TAL"/>
            </w:pPr>
            <w:r w:rsidRPr="00C21991">
              <w:t>Priority</w:t>
            </w:r>
          </w:p>
        </w:tc>
        <w:tc>
          <w:tcPr>
            <w:tcW w:w="1021" w:type="dxa"/>
          </w:tcPr>
          <w:p w14:paraId="4006E79C" w14:textId="77777777" w:rsidR="00202738" w:rsidRPr="00C21991" w:rsidRDefault="00202738">
            <w:pPr>
              <w:pStyle w:val="TAL"/>
            </w:pPr>
            <w:r w:rsidRPr="00C21991">
              <w:t>[26] 20.26</w:t>
            </w:r>
          </w:p>
        </w:tc>
        <w:tc>
          <w:tcPr>
            <w:tcW w:w="1021" w:type="dxa"/>
          </w:tcPr>
          <w:p w14:paraId="63F01985" w14:textId="77777777" w:rsidR="00202738" w:rsidRPr="00C21991" w:rsidRDefault="00202738">
            <w:pPr>
              <w:pStyle w:val="TAL"/>
            </w:pPr>
            <w:r w:rsidRPr="00C21991">
              <w:t>o</w:t>
            </w:r>
          </w:p>
        </w:tc>
        <w:tc>
          <w:tcPr>
            <w:tcW w:w="1021" w:type="dxa"/>
          </w:tcPr>
          <w:p w14:paraId="0D0FF8F5" w14:textId="77777777" w:rsidR="00202738" w:rsidRPr="00C21991" w:rsidRDefault="00202738">
            <w:pPr>
              <w:pStyle w:val="TAL"/>
            </w:pPr>
            <w:r w:rsidRPr="00C21991">
              <w:t>o</w:t>
            </w:r>
          </w:p>
        </w:tc>
        <w:tc>
          <w:tcPr>
            <w:tcW w:w="1021" w:type="dxa"/>
          </w:tcPr>
          <w:p w14:paraId="38CE8939" w14:textId="77777777" w:rsidR="00202738" w:rsidRPr="00C21991" w:rsidRDefault="00202738">
            <w:pPr>
              <w:pStyle w:val="TAL"/>
            </w:pPr>
            <w:r w:rsidRPr="00C21991">
              <w:t>[26] 20.26</w:t>
            </w:r>
          </w:p>
        </w:tc>
        <w:tc>
          <w:tcPr>
            <w:tcW w:w="1021" w:type="dxa"/>
          </w:tcPr>
          <w:p w14:paraId="66732EB7" w14:textId="77777777" w:rsidR="00202738" w:rsidRPr="00C21991" w:rsidRDefault="00202738">
            <w:pPr>
              <w:pStyle w:val="TAL"/>
            </w:pPr>
            <w:r w:rsidRPr="00C21991">
              <w:t>o</w:t>
            </w:r>
          </w:p>
        </w:tc>
        <w:tc>
          <w:tcPr>
            <w:tcW w:w="1021" w:type="dxa"/>
          </w:tcPr>
          <w:p w14:paraId="6BD4089B" w14:textId="77777777" w:rsidR="00202738" w:rsidRPr="00C21991" w:rsidRDefault="00202738">
            <w:pPr>
              <w:pStyle w:val="TAL"/>
            </w:pPr>
            <w:r w:rsidRPr="00C21991">
              <w:t>o</w:t>
            </w:r>
          </w:p>
        </w:tc>
      </w:tr>
      <w:tr w:rsidR="00202738" w:rsidRPr="00C21991" w14:paraId="67F1C8F0" w14:textId="77777777">
        <w:tc>
          <w:tcPr>
            <w:tcW w:w="851" w:type="dxa"/>
          </w:tcPr>
          <w:p w14:paraId="00D8097B" w14:textId="77777777" w:rsidR="00202738" w:rsidRPr="00C21991" w:rsidRDefault="00202738">
            <w:pPr>
              <w:pStyle w:val="TAL"/>
            </w:pPr>
            <w:r w:rsidRPr="00C21991">
              <w:t>19A</w:t>
            </w:r>
          </w:p>
        </w:tc>
        <w:tc>
          <w:tcPr>
            <w:tcW w:w="2665" w:type="dxa"/>
          </w:tcPr>
          <w:p w14:paraId="7AF05A32" w14:textId="77777777" w:rsidR="00202738" w:rsidRPr="00C21991" w:rsidRDefault="00202738">
            <w:pPr>
              <w:pStyle w:val="TAL"/>
            </w:pPr>
            <w:r w:rsidRPr="00C21991">
              <w:t>Privacy</w:t>
            </w:r>
          </w:p>
        </w:tc>
        <w:tc>
          <w:tcPr>
            <w:tcW w:w="1021" w:type="dxa"/>
          </w:tcPr>
          <w:p w14:paraId="71C117F0" w14:textId="77777777" w:rsidR="00202738" w:rsidRPr="00C21991" w:rsidRDefault="00202738">
            <w:pPr>
              <w:pStyle w:val="TAL"/>
            </w:pPr>
            <w:r w:rsidRPr="00C21991">
              <w:t>[33] 4.2</w:t>
            </w:r>
          </w:p>
        </w:tc>
        <w:tc>
          <w:tcPr>
            <w:tcW w:w="1021" w:type="dxa"/>
          </w:tcPr>
          <w:p w14:paraId="17C04D99" w14:textId="77777777" w:rsidR="00202738" w:rsidRPr="00C21991" w:rsidRDefault="00202738">
            <w:pPr>
              <w:pStyle w:val="TAL"/>
            </w:pPr>
            <w:r w:rsidRPr="00C21991">
              <w:t>c12</w:t>
            </w:r>
          </w:p>
        </w:tc>
        <w:tc>
          <w:tcPr>
            <w:tcW w:w="1021" w:type="dxa"/>
          </w:tcPr>
          <w:p w14:paraId="476DA05A" w14:textId="77777777" w:rsidR="00202738" w:rsidRPr="00C21991" w:rsidRDefault="00202738">
            <w:pPr>
              <w:pStyle w:val="TAL"/>
            </w:pPr>
            <w:r w:rsidRPr="00C21991">
              <w:t>c12</w:t>
            </w:r>
          </w:p>
        </w:tc>
        <w:tc>
          <w:tcPr>
            <w:tcW w:w="1021" w:type="dxa"/>
          </w:tcPr>
          <w:p w14:paraId="53AD7842" w14:textId="77777777" w:rsidR="00202738" w:rsidRPr="00C21991" w:rsidRDefault="00202738">
            <w:pPr>
              <w:pStyle w:val="TAL"/>
            </w:pPr>
            <w:r w:rsidRPr="00C21991">
              <w:t>[33] 4.2</w:t>
            </w:r>
          </w:p>
        </w:tc>
        <w:tc>
          <w:tcPr>
            <w:tcW w:w="1021" w:type="dxa"/>
          </w:tcPr>
          <w:p w14:paraId="40EB5478" w14:textId="77777777" w:rsidR="00202738" w:rsidRPr="00C21991" w:rsidRDefault="00202738">
            <w:pPr>
              <w:pStyle w:val="TAL"/>
            </w:pPr>
            <w:r w:rsidRPr="00C21991">
              <w:t>c12</w:t>
            </w:r>
          </w:p>
        </w:tc>
        <w:tc>
          <w:tcPr>
            <w:tcW w:w="1021" w:type="dxa"/>
          </w:tcPr>
          <w:p w14:paraId="1F1446EE" w14:textId="77777777" w:rsidR="00202738" w:rsidRPr="00C21991" w:rsidRDefault="00202738">
            <w:pPr>
              <w:pStyle w:val="TAL"/>
            </w:pPr>
            <w:r w:rsidRPr="00C21991">
              <w:t>c12</w:t>
            </w:r>
          </w:p>
        </w:tc>
      </w:tr>
      <w:tr w:rsidR="00202738" w:rsidRPr="00C21991" w14:paraId="0D3D75DA" w14:textId="77777777">
        <w:tc>
          <w:tcPr>
            <w:tcW w:w="851" w:type="dxa"/>
          </w:tcPr>
          <w:p w14:paraId="41B68D08" w14:textId="77777777" w:rsidR="00202738" w:rsidRPr="00C21991" w:rsidRDefault="00202738" w:rsidP="00DF76E8">
            <w:pPr>
              <w:pStyle w:val="TAL"/>
            </w:pPr>
          </w:p>
        </w:tc>
        <w:tc>
          <w:tcPr>
            <w:tcW w:w="2665" w:type="dxa"/>
          </w:tcPr>
          <w:p w14:paraId="134D50B0" w14:textId="77777777" w:rsidR="00202738" w:rsidRPr="00C21991" w:rsidRDefault="00202738" w:rsidP="00DF76E8">
            <w:pPr>
              <w:pStyle w:val="TAL"/>
            </w:pPr>
          </w:p>
        </w:tc>
        <w:tc>
          <w:tcPr>
            <w:tcW w:w="1021" w:type="dxa"/>
          </w:tcPr>
          <w:p w14:paraId="181D2F2E" w14:textId="77777777" w:rsidR="00202738" w:rsidRPr="00C21991" w:rsidRDefault="00202738" w:rsidP="00DF76E8">
            <w:pPr>
              <w:pStyle w:val="TAL"/>
            </w:pPr>
          </w:p>
        </w:tc>
        <w:tc>
          <w:tcPr>
            <w:tcW w:w="1021" w:type="dxa"/>
          </w:tcPr>
          <w:p w14:paraId="32A7B6E0" w14:textId="77777777" w:rsidR="00202738" w:rsidRPr="00C21991" w:rsidRDefault="00202738" w:rsidP="00DF76E8">
            <w:pPr>
              <w:pStyle w:val="TAL"/>
            </w:pPr>
          </w:p>
        </w:tc>
        <w:tc>
          <w:tcPr>
            <w:tcW w:w="1021" w:type="dxa"/>
          </w:tcPr>
          <w:p w14:paraId="671F8DEF" w14:textId="77777777" w:rsidR="00202738" w:rsidRPr="00C21991" w:rsidRDefault="00202738" w:rsidP="00DF76E8">
            <w:pPr>
              <w:pStyle w:val="TAL"/>
            </w:pPr>
          </w:p>
        </w:tc>
        <w:tc>
          <w:tcPr>
            <w:tcW w:w="1021" w:type="dxa"/>
          </w:tcPr>
          <w:p w14:paraId="4094EC81" w14:textId="77777777" w:rsidR="00202738" w:rsidRPr="00C21991" w:rsidRDefault="00202738" w:rsidP="00DF76E8">
            <w:pPr>
              <w:pStyle w:val="TAL"/>
            </w:pPr>
          </w:p>
        </w:tc>
        <w:tc>
          <w:tcPr>
            <w:tcW w:w="1021" w:type="dxa"/>
          </w:tcPr>
          <w:p w14:paraId="2C41F32C" w14:textId="77777777" w:rsidR="00202738" w:rsidRPr="00C21991" w:rsidRDefault="00202738" w:rsidP="00DF76E8">
            <w:pPr>
              <w:pStyle w:val="TAL"/>
            </w:pPr>
          </w:p>
        </w:tc>
        <w:tc>
          <w:tcPr>
            <w:tcW w:w="1021" w:type="dxa"/>
          </w:tcPr>
          <w:p w14:paraId="791A9E72" w14:textId="77777777" w:rsidR="00202738" w:rsidRPr="00C21991" w:rsidRDefault="00202738" w:rsidP="00DF76E8">
            <w:pPr>
              <w:pStyle w:val="TAL"/>
            </w:pPr>
          </w:p>
        </w:tc>
      </w:tr>
      <w:tr w:rsidR="00202738" w:rsidRPr="00C21991" w14:paraId="4270CBD0" w14:textId="77777777">
        <w:tc>
          <w:tcPr>
            <w:tcW w:w="851" w:type="dxa"/>
          </w:tcPr>
          <w:p w14:paraId="09DED82F" w14:textId="77777777" w:rsidR="00202738" w:rsidRPr="00C21991" w:rsidRDefault="00202738">
            <w:pPr>
              <w:pStyle w:val="TAL"/>
            </w:pPr>
            <w:r w:rsidRPr="00C21991">
              <w:t>20</w:t>
            </w:r>
          </w:p>
        </w:tc>
        <w:tc>
          <w:tcPr>
            <w:tcW w:w="2665" w:type="dxa"/>
          </w:tcPr>
          <w:p w14:paraId="45182817" w14:textId="77777777" w:rsidR="00202738" w:rsidRPr="00C21991" w:rsidRDefault="00202738">
            <w:pPr>
              <w:pStyle w:val="TAL"/>
            </w:pPr>
            <w:r w:rsidRPr="00C21991">
              <w:t>Proxy-Authorization</w:t>
            </w:r>
          </w:p>
        </w:tc>
        <w:tc>
          <w:tcPr>
            <w:tcW w:w="1021" w:type="dxa"/>
          </w:tcPr>
          <w:p w14:paraId="4AC6C9DB" w14:textId="77777777" w:rsidR="00202738" w:rsidRPr="00C21991" w:rsidRDefault="00202738">
            <w:pPr>
              <w:pStyle w:val="TAL"/>
            </w:pPr>
            <w:r w:rsidRPr="00C21991">
              <w:t>[26] 20.28</w:t>
            </w:r>
          </w:p>
        </w:tc>
        <w:tc>
          <w:tcPr>
            <w:tcW w:w="1021" w:type="dxa"/>
          </w:tcPr>
          <w:p w14:paraId="473AA5AF" w14:textId="77777777" w:rsidR="00202738" w:rsidRPr="00C21991" w:rsidRDefault="00202738">
            <w:pPr>
              <w:pStyle w:val="TAL"/>
            </w:pPr>
            <w:r w:rsidRPr="00C21991">
              <w:t>c5</w:t>
            </w:r>
          </w:p>
        </w:tc>
        <w:tc>
          <w:tcPr>
            <w:tcW w:w="1021" w:type="dxa"/>
          </w:tcPr>
          <w:p w14:paraId="2FF2FD39" w14:textId="77777777" w:rsidR="00202738" w:rsidRPr="00C21991" w:rsidRDefault="00202738">
            <w:pPr>
              <w:pStyle w:val="TAL"/>
            </w:pPr>
            <w:r w:rsidRPr="00C21991">
              <w:t>c5</w:t>
            </w:r>
          </w:p>
        </w:tc>
        <w:tc>
          <w:tcPr>
            <w:tcW w:w="1021" w:type="dxa"/>
          </w:tcPr>
          <w:p w14:paraId="17E93499" w14:textId="77777777" w:rsidR="00202738" w:rsidRPr="00C21991" w:rsidRDefault="00202738">
            <w:pPr>
              <w:pStyle w:val="TAL"/>
            </w:pPr>
            <w:r w:rsidRPr="00C21991">
              <w:t>[26] 20.28</w:t>
            </w:r>
          </w:p>
        </w:tc>
        <w:tc>
          <w:tcPr>
            <w:tcW w:w="1021" w:type="dxa"/>
          </w:tcPr>
          <w:p w14:paraId="68939098" w14:textId="77777777" w:rsidR="00202738" w:rsidRPr="00C21991" w:rsidRDefault="00202738">
            <w:pPr>
              <w:pStyle w:val="TAL"/>
            </w:pPr>
            <w:r w:rsidRPr="00C21991">
              <w:t>n/a</w:t>
            </w:r>
          </w:p>
        </w:tc>
        <w:tc>
          <w:tcPr>
            <w:tcW w:w="1021" w:type="dxa"/>
          </w:tcPr>
          <w:p w14:paraId="001F0E36" w14:textId="77777777" w:rsidR="00202738" w:rsidRPr="00C21991" w:rsidRDefault="00202738">
            <w:pPr>
              <w:pStyle w:val="TAL"/>
            </w:pPr>
            <w:r w:rsidRPr="00C21991">
              <w:t>n/a</w:t>
            </w:r>
          </w:p>
        </w:tc>
      </w:tr>
      <w:tr w:rsidR="00202738" w:rsidRPr="00C21991" w14:paraId="5676EB8C" w14:textId="77777777">
        <w:tc>
          <w:tcPr>
            <w:tcW w:w="851" w:type="dxa"/>
          </w:tcPr>
          <w:p w14:paraId="7C47CC1E" w14:textId="77777777" w:rsidR="00202738" w:rsidRPr="00C21991" w:rsidRDefault="00202738">
            <w:pPr>
              <w:pStyle w:val="TAL"/>
            </w:pPr>
            <w:r w:rsidRPr="00C21991">
              <w:t>21</w:t>
            </w:r>
          </w:p>
        </w:tc>
        <w:tc>
          <w:tcPr>
            <w:tcW w:w="2665" w:type="dxa"/>
          </w:tcPr>
          <w:p w14:paraId="696E9627" w14:textId="77777777" w:rsidR="00202738" w:rsidRPr="00C21991" w:rsidRDefault="00202738">
            <w:pPr>
              <w:pStyle w:val="TAL"/>
            </w:pPr>
            <w:r w:rsidRPr="00C21991">
              <w:t>Proxy-Require</w:t>
            </w:r>
          </w:p>
        </w:tc>
        <w:tc>
          <w:tcPr>
            <w:tcW w:w="1021" w:type="dxa"/>
          </w:tcPr>
          <w:p w14:paraId="52834EBA" w14:textId="77777777" w:rsidR="00202738" w:rsidRPr="00C21991" w:rsidRDefault="00202738">
            <w:pPr>
              <w:pStyle w:val="TAL"/>
            </w:pPr>
            <w:r w:rsidRPr="00C21991">
              <w:t>[26] 20.29</w:t>
            </w:r>
          </w:p>
        </w:tc>
        <w:tc>
          <w:tcPr>
            <w:tcW w:w="1021" w:type="dxa"/>
          </w:tcPr>
          <w:p w14:paraId="12701961" w14:textId="77777777" w:rsidR="00202738" w:rsidRPr="00C21991" w:rsidRDefault="00202738">
            <w:pPr>
              <w:pStyle w:val="TAL"/>
            </w:pPr>
            <w:r w:rsidRPr="00C21991">
              <w:t>o</w:t>
            </w:r>
          </w:p>
        </w:tc>
        <w:tc>
          <w:tcPr>
            <w:tcW w:w="1021" w:type="dxa"/>
          </w:tcPr>
          <w:p w14:paraId="718A4F9D" w14:textId="77777777" w:rsidR="00202738" w:rsidRPr="00C21991" w:rsidRDefault="00202738">
            <w:pPr>
              <w:pStyle w:val="TAL"/>
            </w:pPr>
            <w:r w:rsidRPr="00C21991">
              <w:t>n/a</w:t>
            </w:r>
          </w:p>
        </w:tc>
        <w:tc>
          <w:tcPr>
            <w:tcW w:w="1021" w:type="dxa"/>
          </w:tcPr>
          <w:p w14:paraId="621D2EC6" w14:textId="77777777" w:rsidR="00202738" w:rsidRPr="00C21991" w:rsidRDefault="00202738">
            <w:pPr>
              <w:pStyle w:val="TAL"/>
            </w:pPr>
            <w:r w:rsidRPr="00C21991">
              <w:t>[26] 20.29</w:t>
            </w:r>
          </w:p>
        </w:tc>
        <w:tc>
          <w:tcPr>
            <w:tcW w:w="1021" w:type="dxa"/>
          </w:tcPr>
          <w:p w14:paraId="14983BC6" w14:textId="77777777" w:rsidR="00202738" w:rsidRPr="00C21991" w:rsidRDefault="00202738">
            <w:pPr>
              <w:pStyle w:val="TAL"/>
            </w:pPr>
            <w:r w:rsidRPr="00C21991">
              <w:t>n/a</w:t>
            </w:r>
          </w:p>
        </w:tc>
        <w:tc>
          <w:tcPr>
            <w:tcW w:w="1021" w:type="dxa"/>
          </w:tcPr>
          <w:p w14:paraId="2F39C63D" w14:textId="77777777" w:rsidR="00202738" w:rsidRPr="00C21991" w:rsidRDefault="00202738">
            <w:pPr>
              <w:pStyle w:val="TAL"/>
            </w:pPr>
            <w:r w:rsidRPr="00C21991">
              <w:t>n/a</w:t>
            </w:r>
          </w:p>
        </w:tc>
      </w:tr>
      <w:tr w:rsidR="00202738" w:rsidRPr="00C21991" w14:paraId="3D720F96" w14:textId="77777777">
        <w:tc>
          <w:tcPr>
            <w:tcW w:w="851" w:type="dxa"/>
          </w:tcPr>
          <w:p w14:paraId="2B374E73" w14:textId="77777777" w:rsidR="00202738" w:rsidRPr="00C21991" w:rsidRDefault="00202738">
            <w:pPr>
              <w:pStyle w:val="TAL"/>
            </w:pPr>
            <w:r w:rsidRPr="00C21991">
              <w:t>21A</w:t>
            </w:r>
          </w:p>
        </w:tc>
        <w:tc>
          <w:tcPr>
            <w:tcW w:w="2665" w:type="dxa"/>
          </w:tcPr>
          <w:p w14:paraId="03C95D89" w14:textId="77777777" w:rsidR="00202738" w:rsidRPr="00C21991" w:rsidRDefault="00202738">
            <w:pPr>
              <w:pStyle w:val="TAL"/>
            </w:pPr>
            <w:r w:rsidRPr="00C21991">
              <w:t>Reason</w:t>
            </w:r>
          </w:p>
        </w:tc>
        <w:tc>
          <w:tcPr>
            <w:tcW w:w="1021" w:type="dxa"/>
          </w:tcPr>
          <w:p w14:paraId="5F15F662" w14:textId="77777777" w:rsidR="00202738" w:rsidRPr="00C21991" w:rsidRDefault="00202738">
            <w:pPr>
              <w:pStyle w:val="TAL"/>
            </w:pPr>
            <w:r w:rsidRPr="00C21991">
              <w:t>[34A] 2</w:t>
            </w:r>
          </w:p>
        </w:tc>
        <w:tc>
          <w:tcPr>
            <w:tcW w:w="1021" w:type="dxa"/>
          </w:tcPr>
          <w:p w14:paraId="6899EE7B" w14:textId="77777777" w:rsidR="00202738" w:rsidRPr="00C21991" w:rsidRDefault="00202738">
            <w:pPr>
              <w:pStyle w:val="TAL"/>
            </w:pPr>
            <w:r w:rsidRPr="00C21991">
              <w:t>c6</w:t>
            </w:r>
          </w:p>
        </w:tc>
        <w:tc>
          <w:tcPr>
            <w:tcW w:w="1021" w:type="dxa"/>
          </w:tcPr>
          <w:p w14:paraId="745EDF90" w14:textId="77777777" w:rsidR="00202738" w:rsidRPr="00C21991" w:rsidRDefault="00202738">
            <w:pPr>
              <w:pStyle w:val="TAL"/>
            </w:pPr>
            <w:r w:rsidRPr="00C21991">
              <w:t>c6</w:t>
            </w:r>
          </w:p>
        </w:tc>
        <w:tc>
          <w:tcPr>
            <w:tcW w:w="1021" w:type="dxa"/>
          </w:tcPr>
          <w:p w14:paraId="76B39351" w14:textId="77777777" w:rsidR="00202738" w:rsidRPr="00C21991" w:rsidRDefault="00202738">
            <w:pPr>
              <w:pStyle w:val="TAL"/>
            </w:pPr>
            <w:r w:rsidRPr="00C21991">
              <w:t>[34A] 2</w:t>
            </w:r>
          </w:p>
        </w:tc>
        <w:tc>
          <w:tcPr>
            <w:tcW w:w="1021" w:type="dxa"/>
          </w:tcPr>
          <w:p w14:paraId="62277BF1" w14:textId="77777777" w:rsidR="00202738" w:rsidRPr="00C21991" w:rsidRDefault="00202738">
            <w:pPr>
              <w:pStyle w:val="TAL"/>
            </w:pPr>
            <w:r w:rsidRPr="00C21991">
              <w:t>c6</w:t>
            </w:r>
          </w:p>
        </w:tc>
        <w:tc>
          <w:tcPr>
            <w:tcW w:w="1021" w:type="dxa"/>
          </w:tcPr>
          <w:p w14:paraId="1FCAAD96" w14:textId="77777777" w:rsidR="00202738" w:rsidRPr="00C21991" w:rsidRDefault="00202738">
            <w:pPr>
              <w:pStyle w:val="TAL"/>
            </w:pPr>
            <w:r w:rsidRPr="00C21991">
              <w:t>c6</w:t>
            </w:r>
          </w:p>
        </w:tc>
      </w:tr>
      <w:tr w:rsidR="00202738" w:rsidRPr="00C21991" w14:paraId="4A95852E" w14:textId="77777777">
        <w:tc>
          <w:tcPr>
            <w:tcW w:w="851" w:type="dxa"/>
          </w:tcPr>
          <w:p w14:paraId="5BCCBAE4" w14:textId="77777777" w:rsidR="00202738" w:rsidRPr="00C21991" w:rsidRDefault="00202738">
            <w:pPr>
              <w:pStyle w:val="TAL"/>
            </w:pPr>
            <w:r w:rsidRPr="00C21991">
              <w:t>22A</w:t>
            </w:r>
          </w:p>
        </w:tc>
        <w:tc>
          <w:tcPr>
            <w:tcW w:w="2665" w:type="dxa"/>
          </w:tcPr>
          <w:p w14:paraId="582AAF05" w14:textId="77777777" w:rsidR="00202738" w:rsidRPr="00C21991" w:rsidRDefault="00202738">
            <w:pPr>
              <w:pStyle w:val="TAL"/>
            </w:pPr>
            <w:r w:rsidRPr="00C21991">
              <w:t>Referred-By</w:t>
            </w:r>
          </w:p>
        </w:tc>
        <w:tc>
          <w:tcPr>
            <w:tcW w:w="1021" w:type="dxa"/>
          </w:tcPr>
          <w:p w14:paraId="788925C2" w14:textId="77777777" w:rsidR="00202738" w:rsidRPr="00C21991" w:rsidRDefault="00202738">
            <w:pPr>
              <w:pStyle w:val="TAL"/>
            </w:pPr>
            <w:r w:rsidRPr="00C21991">
              <w:t>[59] 3</w:t>
            </w:r>
          </w:p>
        </w:tc>
        <w:tc>
          <w:tcPr>
            <w:tcW w:w="1021" w:type="dxa"/>
          </w:tcPr>
          <w:p w14:paraId="407A869A" w14:textId="77777777" w:rsidR="00202738" w:rsidRPr="00C21991" w:rsidRDefault="00202738">
            <w:pPr>
              <w:pStyle w:val="TAL"/>
            </w:pPr>
            <w:r w:rsidRPr="00C21991">
              <w:t>c25</w:t>
            </w:r>
          </w:p>
        </w:tc>
        <w:tc>
          <w:tcPr>
            <w:tcW w:w="1021" w:type="dxa"/>
          </w:tcPr>
          <w:p w14:paraId="378A96FD" w14:textId="77777777" w:rsidR="00202738" w:rsidRPr="00C21991" w:rsidRDefault="00202738">
            <w:pPr>
              <w:pStyle w:val="TAL"/>
            </w:pPr>
            <w:r w:rsidRPr="00C21991">
              <w:t>c25</w:t>
            </w:r>
          </w:p>
        </w:tc>
        <w:tc>
          <w:tcPr>
            <w:tcW w:w="1021" w:type="dxa"/>
          </w:tcPr>
          <w:p w14:paraId="5ACF47F8" w14:textId="77777777" w:rsidR="00202738" w:rsidRPr="00C21991" w:rsidRDefault="00202738">
            <w:pPr>
              <w:pStyle w:val="TAL"/>
            </w:pPr>
            <w:r w:rsidRPr="00C21991">
              <w:t>[59] 3</w:t>
            </w:r>
          </w:p>
        </w:tc>
        <w:tc>
          <w:tcPr>
            <w:tcW w:w="1021" w:type="dxa"/>
          </w:tcPr>
          <w:p w14:paraId="5D08C9B0" w14:textId="77777777" w:rsidR="00202738" w:rsidRPr="00C21991" w:rsidRDefault="00202738">
            <w:pPr>
              <w:pStyle w:val="TAL"/>
            </w:pPr>
            <w:r w:rsidRPr="00C21991">
              <w:t>c26</w:t>
            </w:r>
          </w:p>
        </w:tc>
        <w:tc>
          <w:tcPr>
            <w:tcW w:w="1021" w:type="dxa"/>
          </w:tcPr>
          <w:p w14:paraId="352E418D" w14:textId="77777777" w:rsidR="00202738" w:rsidRPr="00C21991" w:rsidRDefault="00202738">
            <w:pPr>
              <w:pStyle w:val="TAL"/>
            </w:pPr>
            <w:r w:rsidRPr="00C21991">
              <w:t>c26</w:t>
            </w:r>
          </w:p>
        </w:tc>
      </w:tr>
      <w:tr w:rsidR="00202738" w:rsidRPr="00C21991" w14:paraId="26F377D6" w14:textId="77777777">
        <w:tc>
          <w:tcPr>
            <w:tcW w:w="851" w:type="dxa"/>
          </w:tcPr>
          <w:p w14:paraId="65231013" w14:textId="77777777" w:rsidR="00202738" w:rsidRPr="00C21991" w:rsidRDefault="00202738">
            <w:pPr>
              <w:pStyle w:val="TAL"/>
            </w:pPr>
            <w:r w:rsidRPr="00C21991">
              <w:t>23</w:t>
            </w:r>
          </w:p>
        </w:tc>
        <w:tc>
          <w:tcPr>
            <w:tcW w:w="2665" w:type="dxa"/>
          </w:tcPr>
          <w:p w14:paraId="0D2C84FE" w14:textId="77777777" w:rsidR="00202738" w:rsidRPr="00C21991" w:rsidRDefault="00202738">
            <w:pPr>
              <w:pStyle w:val="TAL"/>
            </w:pPr>
            <w:r w:rsidRPr="00C21991">
              <w:t>Reject-Contact</w:t>
            </w:r>
          </w:p>
        </w:tc>
        <w:tc>
          <w:tcPr>
            <w:tcW w:w="1021" w:type="dxa"/>
          </w:tcPr>
          <w:p w14:paraId="7FF6C0D0" w14:textId="77777777" w:rsidR="00202738" w:rsidRPr="00C21991" w:rsidRDefault="00202738">
            <w:pPr>
              <w:pStyle w:val="TAL"/>
            </w:pPr>
            <w:r w:rsidRPr="00C21991">
              <w:t>[56B] 9.2</w:t>
            </w:r>
          </w:p>
        </w:tc>
        <w:tc>
          <w:tcPr>
            <w:tcW w:w="1021" w:type="dxa"/>
          </w:tcPr>
          <w:p w14:paraId="384FE2C6" w14:textId="77777777" w:rsidR="00202738" w:rsidRPr="00C21991" w:rsidRDefault="00202738">
            <w:pPr>
              <w:pStyle w:val="TAL"/>
            </w:pPr>
            <w:r w:rsidRPr="00C21991">
              <w:t>c24</w:t>
            </w:r>
          </w:p>
        </w:tc>
        <w:tc>
          <w:tcPr>
            <w:tcW w:w="1021" w:type="dxa"/>
          </w:tcPr>
          <w:p w14:paraId="6BBB9F77" w14:textId="77777777" w:rsidR="00202738" w:rsidRPr="00C21991" w:rsidRDefault="00202738">
            <w:pPr>
              <w:pStyle w:val="TAL"/>
            </w:pPr>
            <w:r w:rsidRPr="00C21991">
              <w:t>c24</w:t>
            </w:r>
          </w:p>
        </w:tc>
        <w:tc>
          <w:tcPr>
            <w:tcW w:w="1021" w:type="dxa"/>
          </w:tcPr>
          <w:p w14:paraId="17E19AC2" w14:textId="77777777" w:rsidR="00202738" w:rsidRPr="00C21991" w:rsidRDefault="00202738">
            <w:pPr>
              <w:pStyle w:val="TAL"/>
            </w:pPr>
            <w:r w:rsidRPr="00C21991">
              <w:t>[56B] 9.2</w:t>
            </w:r>
          </w:p>
        </w:tc>
        <w:tc>
          <w:tcPr>
            <w:tcW w:w="1021" w:type="dxa"/>
          </w:tcPr>
          <w:p w14:paraId="44FAC823" w14:textId="77777777" w:rsidR="00202738" w:rsidRPr="00C21991" w:rsidRDefault="00202738">
            <w:pPr>
              <w:pStyle w:val="TAL"/>
            </w:pPr>
            <w:r w:rsidRPr="00C21991">
              <w:t>c28</w:t>
            </w:r>
          </w:p>
        </w:tc>
        <w:tc>
          <w:tcPr>
            <w:tcW w:w="1021" w:type="dxa"/>
          </w:tcPr>
          <w:p w14:paraId="63DCC160" w14:textId="77777777" w:rsidR="00202738" w:rsidRPr="00C21991" w:rsidRDefault="00202738">
            <w:pPr>
              <w:pStyle w:val="TAL"/>
            </w:pPr>
            <w:r w:rsidRPr="00C21991">
              <w:t>c28</w:t>
            </w:r>
          </w:p>
        </w:tc>
      </w:tr>
      <w:tr w:rsidR="003868F0" w:rsidRPr="00C21991" w14:paraId="6279E225" w14:textId="77777777" w:rsidTr="005F1F74">
        <w:tc>
          <w:tcPr>
            <w:tcW w:w="851" w:type="dxa"/>
          </w:tcPr>
          <w:p w14:paraId="65491F29" w14:textId="77777777" w:rsidR="003868F0" w:rsidRPr="00C21991" w:rsidRDefault="003868F0" w:rsidP="005F1F74">
            <w:pPr>
              <w:pStyle w:val="TAL"/>
            </w:pPr>
            <w:r w:rsidRPr="00C21991">
              <w:t>23A</w:t>
            </w:r>
          </w:p>
        </w:tc>
        <w:tc>
          <w:tcPr>
            <w:tcW w:w="2665" w:type="dxa"/>
          </w:tcPr>
          <w:p w14:paraId="413D609B" w14:textId="77777777" w:rsidR="003868F0" w:rsidRPr="00C21991" w:rsidRDefault="003868F0" w:rsidP="005F1F74">
            <w:pPr>
              <w:pStyle w:val="TAL"/>
            </w:pPr>
            <w:r w:rsidRPr="00C21991">
              <w:t>Relayed-Charge</w:t>
            </w:r>
          </w:p>
        </w:tc>
        <w:tc>
          <w:tcPr>
            <w:tcW w:w="1021" w:type="dxa"/>
          </w:tcPr>
          <w:p w14:paraId="6AAFE5AF" w14:textId="77777777" w:rsidR="003868F0" w:rsidRPr="00C21991" w:rsidRDefault="003868F0" w:rsidP="005F1F74">
            <w:pPr>
              <w:pStyle w:val="TAL"/>
            </w:pPr>
            <w:r w:rsidRPr="00C21991">
              <w:t>7.2.12</w:t>
            </w:r>
          </w:p>
        </w:tc>
        <w:tc>
          <w:tcPr>
            <w:tcW w:w="1021" w:type="dxa"/>
          </w:tcPr>
          <w:p w14:paraId="790B606F" w14:textId="77777777" w:rsidR="003868F0" w:rsidRPr="00C21991" w:rsidRDefault="003868F0" w:rsidP="005F1F74">
            <w:pPr>
              <w:pStyle w:val="TAL"/>
            </w:pPr>
            <w:r w:rsidRPr="00C21991">
              <w:t>n/a</w:t>
            </w:r>
          </w:p>
        </w:tc>
        <w:tc>
          <w:tcPr>
            <w:tcW w:w="1021" w:type="dxa"/>
          </w:tcPr>
          <w:p w14:paraId="447F77D0" w14:textId="77777777" w:rsidR="003868F0" w:rsidRPr="00C21991" w:rsidRDefault="003868F0" w:rsidP="005F1F74">
            <w:pPr>
              <w:pStyle w:val="TAL"/>
            </w:pPr>
            <w:r w:rsidRPr="00C21991">
              <w:t>c46</w:t>
            </w:r>
          </w:p>
        </w:tc>
        <w:tc>
          <w:tcPr>
            <w:tcW w:w="1021" w:type="dxa"/>
          </w:tcPr>
          <w:p w14:paraId="69243935" w14:textId="77777777" w:rsidR="003868F0" w:rsidRPr="00C21991" w:rsidRDefault="003868F0" w:rsidP="005F1F74">
            <w:pPr>
              <w:pStyle w:val="TAL"/>
            </w:pPr>
            <w:r w:rsidRPr="00C21991">
              <w:t>7.2.12</w:t>
            </w:r>
          </w:p>
        </w:tc>
        <w:tc>
          <w:tcPr>
            <w:tcW w:w="1021" w:type="dxa"/>
          </w:tcPr>
          <w:p w14:paraId="2DB38D82" w14:textId="77777777" w:rsidR="003868F0" w:rsidRPr="00C21991" w:rsidRDefault="003868F0" w:rsidP="005F1F74">
            <w:pPr>
              <w:pStyle w:val="TAL"/>
            </w:pPr>
            <w:r w:rsidRPr="00C21991">
              <w:t>n/a</w:t>
            </w:r>
          </w:p>
        </w:tc>
        <w:tc>
          <w:tcPr>
            <w:tcW w:w="1021" w:type="dxa"/>
          </w:tcPr>
          <w:p w14:paraId="5C48733D" w14:textId="77777777" w:rsidR="003868F0" w:rsidRPr="00C21991" w:rsidRDefault="003868F0" w:rsidP="005F1F74">
            <w:pPr>
              <w:pStyle w:val="TAL"/>
            </w:pPr>
            <w:r w:rsidRPr="00C21991">
              <w:t>c46</w:t>
            </w:r>
          </w:p>
        </w:tc>
      </w:tr>
      <w:tr w:rsidR="00202738" w:rsidRPr="00C21991" w14:paraId="3AB2BAEC" w14:textId="77777777">
        <w:tc>
          <w:tcPr>
            <w:tcW w:w="851" w:type="dxa"/>
          </w:tcPr>
          <w:p w14:paraId="78E5905C" w14:textId="77777777" w:rsidR="00202738" w:rsidRPr="00C21991" w:rsidRDefault="00202738">
            <w:pPr>
              <w:pStyle w:val="TAL"/>
            </w:pPr>
            <w:r w:rsidRPr="00C21991">
              <w:t>23</w:t>
            </w:r>
            <w:r w:rsidR="003868F0" w:rsidRPr="00C21991">
              <w:t>B</w:t>
            </w:r>
          </w:p>
        </w:tc>
        <w:tc>
          <w:tcPr>
            <w:tcW w:w="2665" w:type="dxa"/>
          </w:tcPr>
          <w:p w14:paraId="19E02158" w14:textId="77777777" w:rsidR="00202738" w:rsidRPr="00C21991" w:rsidRDefault="00202738">
            <w:pPr>
              <w:pStyle w:val="TAL"/>
            </w:pPr>
            <w:r w:rsidRPr="00C21991">
              <w:t>Reply-To</w:t>
            </w:r>
          </w:p>
        </w:tc>
        <w:tc>
          <w:tcPr>
            <w:tcW w:w="1021" w:type="dxa"/>
          </w:tcPr>
          <w:p w14:paraId="466BF3A0" w14:textId="77777777" w:rsidR="00202738" w:rsidRPr="00C21991" w:rsidRDefault="00202738">
            <w:pPr>
              <w:pStyle w:val="TAL"/>
            </w:pPr>
            <w:r w:rsidRPr="00C21991">
              <w:t>[26] 20.31</w:t>
            </w:r>
          </w:p>
        </w:tc>
        <w:tc>
          <w:tcPr>
            <w:tcW w:w="1021" w:type="dxa"/>
          </w:tcPr>
          <w:p w14:paraId="366E25FB" w14:textId="77777777" w:rsidR="00202738" w:rsidRPr="00C21991" w:rsidRDefault="00202738">
            <w:pPr>
              <w:pStyle w:val="TAL"/>
            </w:pPr>
            <w:r w:rsidRPr="00C21991">
              <w:t>o</w:t>
            </w:r>
          </w:p>
        </w:tc>
        <w:tc>
          <w:tcPr>
            <w:tcW w:w="1021" w:type="dxa"/>
          </w:tcPr>
          <w:p w14:paraId="3AB3D464" w14:textId="77777777" w:rsidR="00202738" w:rsidRPr="00C21991" w:rsidRDefault="00202738">
            <w:pPr>
              <w:pStyle w:val="TAL"/>
            </w:pPr>
            <w:r w:rsidRPr="00C21991">
              <w:t>o</w:t>
            </w:r>
          </w:p>
        </w:tc>
        <w:tc>
          <w:tcPr>
            <w:tcW w:w="1021" w:type="dxa"/>
          </w:tcPr>
          <w:p w14:paraId="1FE7E1BD" w14:textId="77777777" w:rsidR="00202738" w:rsidRPr="00C21991" w:rsidRDefault="00202738">
            <w:pPr>
              <w:pStyle w:val="TAL"/>
            </w:pPr>
            <w:r w:rsidRPr="00C21991">
              <w:t>[26] 20.31</w:t>
            </w:r>
          </w:p>
        </w:tc>
        <w:tc>
          <w:tcPr>
            <w:tcW w:w="1021" w:type="dxa"/>
          </w:tcPr>
          <w:p w14:paraId="1DCBC83C" w14:textId="77777777" w:rsidR="00202738" w:rsidRPr="00C21991" w:rsidRDefault="00202738">
            <w:pPr>
              <w:pStyle w:val="TAL"/>
            </w:pPr>
            <w:r w:rsidRPr="00C21991">
              <w:t>o</w:t>
            </w:r>
          </w:p>
        </w:tc>
        <w:tc>
          <w:tcPr>
            <w:tcW w:w="1021" w:type="dxa"/>
          </w:tcPr>
          <w:p w14:paraId="2DCD5E98" w14:textId="77777777" w:rsidR="00202738" w:rsidRPr="00C21991" w:rsidRDefault="00202738">
            <w:pPr>
              <w:pStyle w:val="TAL"/>
            </w:pPr>
            <w:r w:rsidRPr="00C21991">
              <w:t>o</w:t>
            </w:r>
          </w:p>
        </w:tc>
      </w:tr>
      <w:tr w:rsidR="00202738" w:rsidRPr="00C21991" w14:paraId="3FE30D0B" w14:textId="77777777">
        <w:tc>
          <w:tcPr>
            <w:tcW w:w="851" w:type="dxa"/>
          </w:tcPr>
          <w:p w14:paraId="75B9B112" w14:textId="77777777" w:rsidR="00202738" w:rsidRPr="00C21991" w:rsidRDefault="00202738">
            <w:pPr>
              <w:pStyle w:val="TAL"/>
            </w:pPr>
            <w:r w:rsidRPr="00C21991">
              <w:t>23</w:t>
            </w:r>
            <w:r w:rsidR="003868F0" w:rsidRPr="00C21991">
              <w:t>C</w:t>
            </w:r>
          </w:p>
        </w:tc>
        <w:tc>
          <w:tcPr>
            <w:tcW w:w="2665" w:type="dxa"/>
          </w:tcPr>
          <w:p w14:paraId="6FCAE85C" w14:textId="77777777" w:rsidR="00202738" w:rsidRPr="00C21991" w:rsidRDefault="00202738">
            <w:pPr>
              <w:pStyle w:val="TAL"/>
            </w:pPr>
            <w:r w:rsidRPr="00C21991">
              <w:t>Request-Disposition</w:t>
            </w:r>
          </w:p>
        </w:tc>
        <w:tc>
          <w:tcPr>
            <w:tcW w:w="1021" w:type="dxa"/>
          </w:tcPr>
          <w:p w14:paraId="5641161E" w14:textId="77777777" w:rsidR="00202738" w:rsidRPr="00C21991" w:rsidRDefault="00202738">
            <w:pPr>
              <w:pStyle w:val="TAL"/>
            </w:pPr>
            <w:r w:rsidRPr="00C21991">
              <w:t>[56B] 9.1</w:t>
            </w:r>
          </w:p>
        </w:tc>
        <w:tc>
          <w:tcPr>
            <w:tcW w:w="1021" w:type="dxa"/>
          </w:tcPr>
          <w:p w14:paraId="19FA711D" w14:textId="77777777" w:rsidR="00202738" w:rsidRPr="00C21991" w:rsidRDefault="00202738">
            <w:pPr>
              <w:pStyle w:val="TAL"/>
            </w:pPr>
            <w:r w:rsidRPr="00C21991">
              <w:t>c24</w:t>
            </w:r>
          </w:p>
        </w:tc>
        <w:tc>
          <w:tcPr>
            <w:tcW w:w="1021" w:type="dxa"/>
          </w:tcPr>
          <w:p w14:paraId="37D234CF" w14:textId="77777777" w:rsidR="00202738" w:rsidRPr="00C21991" w:rsidRDefault="00202738">
            <w:pPr>
              <w:pStyle w:val="TAL"/>
            </w:pPr>
            <w:r w:rsidRPr="00C21991">
              <w:t>c24</w:t>
            </w:r>
          </w:p>
        </w:tc>
        <w:tc>
          <w:tcPr>
            <w:tcW w:w="1021" w:type="dxa"/>
          </w:tcPr>
          <w:p w14:paraId="1640C9C9" w14:textId="77777777" w:rsidR="00202738" w:rsidRPr="00C21991" w:rsidRDefault="00202738">
            <w:pPr>
              <w:pStyle w:val="TAL"/>
            </w:pPr>
            <w:r w:rsidRPr="00C21991">
              <w:t>[56B] 9.1</w:t>
            </w:r>
          </w:p>
        </w:tc>
        <w:tc>
          <w:tcPr>
            <w:tcW w:w="1021" w:type="dxa"/>
          </w:tcPr>
          <w:p w14:paraId="4E89DCAA" w14:textId="77777777" w:rsidR="00202738" w:rsidRPr="00C21991" w:rsidRDefault="00202738">
            <w:pPr>
              <w:pStyle w:val="TAL"/>
            </w:pPr>
            <w:r w:rsidRPr="00C21991">
              <w:t>c28</w:t>
            </w:r>
          </w:p>
        </w:tc>
        <w:tc>
          <w:tcPr>
            <w:tcW w:w="1021" w:type="dxa"/>
          </w:tcPr>
          <w:p w14:paraId="19E34BE3" w14:textId="77777777" w:rsidR="00202738" w:rsidRPr="00C21991" w:rsidRDefault="00202738">
            <w:pPr>
              <w:pStyle w:val="TAL"/>
            </w:pPr>
            <w:r w:rsidRPr="00C21991">
              <w:t>c28</w:t>
            </w:r>
          </w:p>
        </w:tc>
      </w:tr>
      <w:tr w:rsidR="00202738" w:rsidRPr="00C21991" w14:paraId="6EF68077" w14:textId="77777777">
        <w:tc>
          <w:tcPr>
            <w:tcW w:w="851" w:type="dxa"/>
          </w:tcPr>
          <w:p w14:paraId="04784713" w14:textId="77777777" w:rsidR="00202738" w:rsidRPr="00C21991" w:rsidRDefault="00202738">
            <w:pPr>
              <w:pStyle w:val="TAL"/>
            </w:pPr>
            <w:r w:rsidRPr="00C21991">
              <w:t>24</w:t>
            </w:r>
          </w:p>
        </w:tc>
        <w:tc>
          <w:tcPr>
            <w:tcW w:w="2665" w:type="dxa"/>
          </w:tcPr>
          <w:p w14:paraId="154B62D8" w14:textId="77777777" w:rsidR="00202738" w:rsidRPr="00C21991" w:rsidRDefault="00202738">
            <w:pPr>
              <w:pStyle w:val="TAL"/>
            </w:pPr>
            <w:r w:rsidRPr="00C21991">
              <w:t>Require</w:t>
            </w:r>
          </w:p>
        </w:tc>
        <w:tc>
          <w:tcPr>
            <w:tcW w:w="1021" w:type="dxa"/>
          </w:tcPr>
          <w:p w14:paraId="081BC221" w14:textId="77777777" w:rsidR="00202738" w:rsidRPr="00C21991" w:rsidRDefault="00202738">
            <w:pPr>
              <w:pStyle w:val="TAL"/>
            </w:pPr>
            <w:r w:rsidRPr="00C21991">
              <w:t>[26] 20.32</w:t>
            </w:r>
          </w:p>
        </w:tc>
        <w:tc>
          <w:tcPr>
            <w:tcW w:w="1021" w:type="dxa"/>
          </w:tcPr>
          <w:p w14:paraId="2BF30E4F" w14:textId="77777777" w:rsidR="00202738" w:rsidRPr="00C21991" w:rsidRDefault="00C16EC0">
            <w:pPr>
              <w:pStyle w:val="TAL"/>
            </w:pPr>
            <w:r w:rsidRPr="00C21991">
              <w:t>m</w:t>
            </w:r>
          </w:p>
        </w:tc>
        <w:tc>
          <w:tcPr>
            <w:tcW w:w="1021" w:type="dxa"/>
          </w:tcPr>
          <w:p w14:paraId="2678A785" w14:textId="77777777" w:rsidR="00202738" w:rsidRPr="00C21991" w:rsidRDefault="00C16EC0">
            <w:pPr>
              <w:pStyle w:val="TAL"/>
            </w:pPr>
            <w:r w:rsidRPr="00C21991">
              <w:t>m</w:t>
            </w:r>
          </w:p>
        </w:tc>
        <w:tc>
          <w:tcPr>
            <w:tcW w:w="1021" w:type="dxa"/>
          </w:tcPr>
          <w:p w14:paraId="7DBF6358" w14:textId="77777777" w:rsidR="00202738" w:rsidRPr="00C21991" w:rsidRDefault="00202738">
            <w:pPr>
              <w:pStyle w:val="TAL"/>
            </w:pPr>
            <w:r w:rsidRPr="00C21991">
              <w:t>[26] 20.32</w:t>
            </w:r>
          </w:p>
        </w:tc>
        <w:tc>
          <w:tcPr>
            <w:tcW w:w="1021" w:type="dxa"/>
          </w:tcPr>
          <w:p w14:paraId="3253127E" w14:textId="77777777" w:rsidR="00202738" w:rsidRPr="00C21991" w:rsidRDefault="00202738">
            <w:pPr>
              <w:pStyle w:val="TAL"/>
            </w:pPr>
            <w:r w:rsidRPr="00C21991">
              <w:t>m</w:t>
            </w:r>
          </w:p>
        </w:tc>
        <w:tc>
          <w:tcPr>
            <w:tcW w:w="1021" w:type="dxa"/>
          </w:tcPr>
          <w:p w14:paraId="37F9386D" w14:textId="77777777" w:rsidR="00202738" w:rsidRPr="00C21991" w:rsidRDefault="00202738">
            <w:pPr>
              <w:pStyle w:val="TAL"/>
            </w:pPr>
            <w:r w:rsidRPr="00C21991">
              <w:t>m</w:t>
            </w:r>
          </w:p>
        </w:tc>
      </w:tr>
      <w:tr w:rsidR="00202738" w:rsidRPr="00C21991" w14:paraId="29947739" w14:textId="77777777">
        <w:tc>
          <w:tcPr>
            <w:tcW w:w="851" w:type="dxa"/>
          </w:tcPr>
          <w:p w14:paraId="01AB5164" w14:textId="77777777" w:rsidR="00202738" w:rsidRPr="00C21991" w:rsidRDefault="00202738" w:rsidP="00334A21">
            <w:pPr>
              <w:pStyle w:val="TAL"/>
            </w:pPr>
            <w:r w:rsidRPr="00C21991">
              <w:t>24A</w:t>
            </w:r>
          </w:p>
        </w:tc>
        <w:tc>
          <w:tcPr>
            <w:tcW w:w="2665" w:type="dxa"/>
          </w:tcPr>
          <w:p w14:paraId="245E1C0E" w14:textId="77777777" w:rsidR="00202738" w:rsidRPr="00C21991" w:rsidRDefault="00202738" w:rsidP="00334A21">
            <w:pPr>
              <w:pStyle w:val="TAL"/>
            </w:pPr>
            <w:r w:rsidRPr="00C21991">
              <w:t>Resource-Priority</w:t>
            </w:r>
          </w:p>
        </w:tc>
        <w:tc>
          <w:tcPr>
            <w:tcW w:w="1021" w:type="dxa"/>
          </w:tcPr>
          <w:p w14:paraId="49671DCE" w14:textId="77777777" w:rsidR="00202738" w:rsidRPr="00C21991" w:rsidRDefault="00202738" w:rsidP="00334A21">
            <w:pPr>
              <w:pStyle w:val="TAL"/>
            </w:pPr>
            <w:r w:rsidRPr="00C21991">
              <w:t>[116] 3.1</w:t>
            </w:r>
          </w:p>
        </w:tc>
        <w:tc>
          <w:tcPr>
            <w:tcW w:w="1021" w:type="dxa"/>
          </w:tcPr>
          <w:p w14:paraId="13EF34B7" w14:textId="77777777" w:rsidR="00202738" w:rsidRPr="00C21991" w:rsidRDefault="00202738" w:rsidP="00334A21">
            <w:pPr>
              <w:pStyle w:val="TAL"/>
            </w:pPr>
            <w:r w:rsidRPr="00C21991">
              <w:t>c30</w:t>
            </w:r>
          </w:p>
        </w:tc>
        <w:tc>
          <w:tcPr>
            <w:tcW w:w="1021" w:type="dxa"/>
          </w:tcPr>
          <w:p w14:paraId="5AC611E4" w14:textId="77777777" w:rsidR="00202738" w:rsidRPr="00C21991" w:rsidRDefault="00202738" w:rsidP="00334A21">
            <w:pPr>
              <w:pStyle w:val="TAL"/>
            </w:pPr>
            <w:r w:rsidRPr="00C21991">
              <w:t>c30</w:t>
            </w:r>
          </w:p>
        </w:tc>
        <w:tc>
          <w:tcPr>
            <w:tcW w:w="1021" w:type="dxa"/>
          </w:tcPr>
          <w:p w14:paraId="7BA9479E" w14:textId="77777777" w:rsidR="00202738" w:rsidRPr="00C21991" w:rsidRDefault="00202738" w:rsidP="00334A21">
            <w:pPr>
              <w:pStyle w:val="TAL"/>
            </w:pPr>
            <w:r w:rsidRPr="00C21991">
              <w:t>[116] 3.1</w:t>
            </w:r>
          </w:p>
        </w:tc>
        <w:tc>
          <w:tcPr>
            <w:tcW w:w="1021" w:type="dxa"/>
          </w:tcPr>
          <w:p w14:paraId="282D78E7" w14:textId="77777777" w:rsidR="00202738" w:rsidRPr="00C21991" w:rsidRDefault="00202738" w:rsidP="00334A21">
            <w:pPr>
              <w:pStyle w:val="TAL"/>
            </w:pPr>
            <w:r w:rsidRPr="00C21991">
              <w:t>c30</w:t>
            </w:r>
          </w:p>
        </w:tc>
        <w:tc>
          <w:tcPr>
            <w:tcW w:w="1021" w:type="dxa"/>
          </w:tcPr>
          <w:p w14:paraId="7383FD2C" w14:textId="77777777" w:rsidR="00202738" w:rsidRPr="00C21991" w:rsidRDefault="00202738" w:rsidP="00334A21">
            <w:pPr>
              <w:pStyle w:val="TAL"/>
            </w:pPr>
            <w:r w:rsidRPr="00C21991">
              <w:t>c30</w:t>
            </w:r>
          </w:p>
        </w:tc>
      </w:tr>
      <w:tr w:rsidR="00202738" w:rsidRPr="00C21991" w14:paraId="58EE797A" w14:textId="77777777">
        <w:tc>
          <w:tcPr>
            <w:tcW w:w="851" w:type="dxa"/>
          </w:tcPr>
          <w:p w14:paraId="3FAE9176" w14:textId="77777777" w:rsidR="00202738" w:rsidRPr="00C21991" w:rsidRDefault="00202738">
            <w:pPr>
              <w:pStyle w:val="TAL"/>
            </w:pPr>
            <w:r w:rsidRPr="00C21991">
              <w:t>25</w:t>
            </w:r>
          </w:p>
        </w:tc>
        <w:tc>
          <w:tcPr>
            <w:tcW w:w="2665" w:type="dxa"/>
          </w:tcPr>
          <w:p w14:paraId="270F27D9" w14:textId="77777777" w:rsidR="00202738" w:rsidRPr="00C21991" w:rsidRDefault="00202738">
            <w:pPr>
              <w:pStyle w:val="TAL"/>
            </w:pPr>
            <w:r w:rsidRPr="00C21991">
              <w:t>Route</w:t>
            </w:r>
          </w:p>
        </w:tc>
        <w:tc>
          <w:tcPr>
            <w:tcW w:w="1021" w:type="dxa"/>
          </w:tcPr>
          <w:p w14:paraId="0B786A5B" w14:textId="77777777" w:rsidR="00202738" w:rsidRPr="00C21991" w:rsidRDefault="00202738">
            <w:pPr>
              <w:pStyle w:val="TAL"/>
            </w:pPr>
            <w:r w:rsidRPr="00C21991">
              <w:t>[26] 20.34</w:t>
            </w:r>
          </w:p>
        </w:tc>
        <w:tc>
          <w:tcPr>
            <w:tcW w:w="1021" w:type="dxa"/>
          </w:tcPr>
          <w:p w14:paraId="2594D337" w14:textId="77777777" w:rsidR="00202738" w:rsidRPr="00C21991" w:rsidRDefault="00202738">
            <w:pPr>
              <w:pStyle w:val="TAL"/>
            </w:pPr>
            <w:r w:rsidRPr="00C21991">
              <w:t>m</w:t>
            </w:r>
          </w:p>
        </w:tc>
        <w:tc>
          <w:tcPr>
            <w:tcW w:w="1021" w:type="dxa"/>
          </w:tcPr>
          <w:p w14:paraId="5977BA9F" w14:textId="77777777" w:rsidR="00202738" w:rsidRPr="00C21991" w:rsidRDefault="00202738">
            <w:pPr>
              <w:pStyle w:val="TAL"/>
            </w:pPr>
            <w:r w:rsidRPr="00C21991">
              <w:t>m</w:t>
            </w:r>
          </w:p>
        </w:tc>
        <w:tc>
          <w:tcPr>
            <w:tcW w:w="1021" w:type="dxa"/>
          </w:tcPr>
          <w:p w14:paraId="613F5734" w14:textId="77777777" w:rsidR="00202738" w:rsidRPr="00C21991" w:rsidRDefault="00202738">
            <w:pPr>
              <w:pStyle w:val="TAL"/>
            </w:pPr>
            <w:r w:rsidRPr="00C21991">
              <w:t>[26] 20.34</w:t>
            </w:r>
          </w:p>
        </w:tc>
        <w:tc>
          <w:tcPr>
            <w:tcW w:w="1021" w:type="dxa"/>
          </w:tcPr>
          <w:p w14:paraId="56013FE1" w14:textId="77777777" w:rsidR="00202738" w:rsidRPr="00C21991" w:rsidRDefault="00202738">
            <w:pPr>
              <w:pStyle w:val="TAL"/>
            </w:pPr>
            <w:r w:rsidRPr="00C21991">
              <w:t>n/a</w:t>
            </w:r>
          </w:p>
        </w:tc>
        <w:tc>
          <w:tcPr>
            <w:tcW w:w="1021" w:type="dxa"/>
          </w:tcPr>
          <w:p w14:paraId="08FC7A5A" w14:textId="77777777" w:rsidR="00202738" w:rsidRPr="00C21991" w:rsidRDefault="00202738">
            <w:pPr>
              <w:pStyle w:val="TAL"/>
            </w:pPr>
            <w:r w:rsidRPr="00C21991">
              <w:t>n/a</w:t>
            </w:r>
          </w:p>
        </w:tc>
      </w:tr>
      <w:tr w:rsidR="00202738" w:rsidRPr="00C21991" w14:paraId="7D295D02" w14:textId="77777777">
        <w:tc>
          <w:tcPr>
            <w:tcW w:w="851" w:type="dxa"/>
          </w:tcPr>
          <w:p w14:paraId="4FB732A8" w14:textId="77777777" w:rsidR="00202738" w:rsidRPr="00C21991" w:rsidRDefault="00202738">
            <w:pPr>
              <w:pStyle w:val="TAL"/>
            </w:pPr>
            <w:r w:rsidRPr="00C21991">
              <w:t>25A</w:t>
            </w:r>
          </w:p>
        </w:tc>
        <w:tc>
          <w:tcPr>
            <w:tcW w:w="2665" w:type="dxa"/>
          </w:tcPr>
          <w:p w14:paraId="421F421B" w14:textId="77777777" w:rsidR="00202738" w:rsidRPr="00C21991" w:rsidRDefault="00202738">
            <w:pPr>
              <w:pStyle w:val="TAL"/>
            </w:pPr>
            <w:r w:rsidRPr="00C21991">
              <w:t>Security-Client</w:t>
            </w:r>
          </w:p>
        </w:tc>
        <w:tc>
          <w:tcPr>
            <w:tcW w:w="1021" w:type="dxa"/>
          </w:tcPr>
          <w:p w14:paraId="4437CEF0" w14:textId="77777777" w:rsidR="00202738" w:rsidRPr="00C21991" w:rsidRDefault="00202738">
            <w:pPr>
              <w:pStyle w:val="TAL"/>
            </w:pPr>
            <w:r w:rsidRPr="00C21991">
              <w:t>[48] 2.3.1</w:t>
            </w:r>
          </w:p>
        </w:tc>
        <w:tc>
          <w:tcPr>
            <w:tcW w:w="1021" w:type="dxa"/>
          </w:tcPr>
          <w:p w14:paraId="2C0AB1D1" w14:textId="77777777" w:rsidR="00202738" w:rsidRPr="00C21991" w:rsidRDefault="00202738">
            <w:pPr>
              <w:pStyle w:val="TAL"/>
            </w:pPr>
            <w:r w:rsidRPr="00C21991">
              <w:t>c22</w:t>
            </w:r>
          </w:p>
        </w:tc>
        <w:tc>
          <w:tcPr>
            <w:tcW w:w="1021" w:type="dxa"/>
          </w:tcPr>
          <w:p w14:paraId="31547698" w14:textId="77777777" w:rsidR="00202738" w:rsidRPr="00C21991" w:rsidRDefault="00202738">
            <w:pPr>
              <w:pStyle w:val="TAL"/>
            </w:pPr>
            <w:r w:rsidRPr="00C21991">
              <w:t>c22</w:t>
            </w:r>
          </w:p>
        </w:tc>
        <w:tc>
          <w:tcPr>
            <w:tcW w:w="1021" w:type="dxa"/>
          </w:tcPr>
          <w:p w14:paraId="10566CA1" w14:textId="77777777" w:rsidR="00202738" w:rsidRPr="00C21991" w:rsidRDefault="00202738">
            <w:pPr>
              <w:pStyle w:val="TAL"/>
            </w:pPr>
            <w:r w:rsidRPr="00C21991">
              <w:t>[48] 2.3.1</w:t>
            </w:r>
          </w:p>
        </w:tc>
        <w:tc>
          <w:tcPr>
            <w:tcW w:w="1021" w:type="dxa"/>
          </w:tcPr>
          <w:p w14:paraId="5E9213EF" w14:textId="77777777" w:rsidR="00202738" w:rsidRPr="00C21991" w:rsidRDefault="00202738">
            <w:pPr>
              <w:pStyle w:val="TAL"/>
            </w:pPr>
            <w:r w:rsidRPr="00C21991">
              <w:t>n/a</w:t>
            </w:r>
          </w:p>
        </w:tc>
        <w:tc>
          <w:tcPr>
            <w:tcW w:w="1021" w:type="dxa"/>
          </w:tcPr>
          <w:p w14:paraId="2513A18D" w14:textId="77777777" w:rsidR="00202738" w:rsidRPr="00C21991" w:rsidRDefault="00202738">
            <w:pPr>
              <w:pStyle w:val="TAL"/>
            </w:pPr>
            <w:r w:rsidRPr="00C21991">
              <w:t>n/a</w:t>
            </w:r>
          </w:p>
        </w:tc>
      </w:tr>
      <w:tr w:rsidR="00202738" w:rsidRPr="00C21991" w14:paraId="6973C9DC" w14:textId="77777777">
        <w:tc>
          <w:tcPr>
            <w:tcW w:w="851" w:type="dxa"/>
          </w:tcPr>
          <w:p w14:paraId="36E21E2C" w14:textId="77777777" w:rsidR="00202738" w:rsidRPr="00C21991" w:rsidRDefault="00202738">
            <w:pPr>
              <w:pStyle w:val="TAL"/>
            </w:pPr>
            <w:r w:rsidRPr="00C21991">
              <w:t>25B</w:t>
            </w:r>
          </w:p>
        </w:tc>
        <w:tc>
          <w:tcPr>
            <w:tcW w:w="2665" w:type="dxa"/>
          </w:tcPr>
          <w:p w14:paraId="1BAC4EFC" w14:textId="77777777" w:rsidR="00202738" w:rsidRPr="00C21991" w:rsidRDefault="00202738">
            <w:pPr>
              <w:pStyle w:val="TAL"/>
            </w:pPr>
            <w:r w:rsidRPr="00C21991">
              <w:t>Security-Verify</w:t>
            </w:r>
          </w:p>
        </w:tc>
        <w:tc>
          <w:tcPr>
            <w:tcW w:w="1021" w:type="dxa"/>
          </w:tcPr>
          <w:p w14:paraId="3C5EDA96" w14:textId="77777777" w:rsidR="00202738" w:rsidRPr="00C21991" w:rsidRDefault="00202738">
            <w:pPr>
              <w:pStyle w:val="TAL"/>
            </w:pPr>
            <w:r w:rsidRPr="00C21991">
              <w:t>[48] 2.3.1</w:t>
            </w:r>
          </w:p>
        </w:tc>
        <w:tc>
          <w:tcPr>
            <w:tcW w:w="1021" w:type="dxa"/>
          </w:tcPr>
          <w:p w14:paraId="1DF47972" w14:textId="77777777" w:rsidR="00202738" w:rsidRPr="00C21991" w:rsidRDefault="00202738">
            <w:pPr>
              <w:pStyle w:val="TAL"/>
            </w:pPr>
            <w:r w:rsidRPr="00C21991">
              <w:t>c23</w:t>
            </w:r>
          </w:p>
        </w:tc>
        <w:tc>
          <w:tcPr>
            <w:tcW w:w="1021" w:type="dxa"/>
          </w:tcPr>
          <w:p w14:paraId="46E3D2CB" w14:textId="77777777" w:rsidR="00202738" w:rsidRPr="00C21991" w:rsidRDefault="00202738">
            <w:pPr>
              <w:pStyle w:val="TAL"/>
            </w:pPr>
            <w:r w:rsidRPr="00C21991">
              <w:t>c23</w:t>
            </w:r>
          </w:p>
        </w:tc>
        <w:tc>
          <w:tcPr>
            <w:tcW w:w="1021" w:type="dxa"/>
          </w:tcPr>
          <w:p w14:paraId="2D1AA16B" w14:textId="77777777" w:rsidR="00202738" w:rsidRPr="00C21991" w:rsidRDefault="00202738">
            <w:pPr>
              <w:pStyle w:val="TAL"/>
            </w:pPr>
            <w:r w:rsidRPr="00C21991">
              <w:t>[48] 2.3.1</w:t>
            </w:r>
          </w:p>
        </w:tc>
        <w:tc>
          <w:tcPr>
            <w:tcW w:w="1021" w:type="dxa"/>
          </w:tcPr>
          <w:p w14:paraId="71AF6062" w14:textId="77777777" w:rsidR="00202738" w:rsidRPr="00C21991" w:rsidRDefault="00202738">
            <w:pPr>
              <w:pStyle w:val="TAL"/>
            </w:pPr>
            <w:r w:rsidRPr="00C21991">
              <w:t>n/a</w:t>
            </w:r>
          </w:p>
        </w:tc>
        <w:tc>
          <w:tcPr>
            <w:tcW w:w="1021" w:type="dxa"/>
          </w:tcPr>
          <w:p w14:paraId="7011799F" w14:textId="77777777" w:rsidR="00202738" w:rsidRPr="00C21991" w:rsidRDefault="00202738">
            <w:pPr>
              <w:pStyle w:val="TAL"/>
            </w:pPr>
            <w:r w:rsidRPr="00C21991">
              <w:t>n/a</w:t>
            </w:r>
          </w:p>
        </w:tc>
      </w:tr>
      <w:tr w:rsidR="00013669" w:rsidRPr="00C21991" w14:paraId="0C8198CA" w14:textId="77777777" w:rsidTr="00F72EEC">
        <w:tc>
          <w:tcPr>
            <w:tcW w:w="851" w:type="dxa"/>
          </w:tcPr>
          <w:p w14:paraId="1A13FBEE" w14:textId="77777777" w:rsidR="00013669" w:rsidRPr="00C21991" w:rsidRDefault="00013669" w:rsidP="00F72EEC">
            <w:pPr>
              <w:pStyle w:val="TAL"/>
            </w:pPr>
            <w:r w:rsidRPr="00C21991">
              <w:t>25CA</w:t>
            </w:r>
          </w:p>
        </w:tc>
        <w:tc>
          <w:tcPr>
            <w:tcW w:w="2665" w:type="dxa"/>
          </w:tcPr>
          <w:p w14:paraId="0BB4885F" w14:textId="77777777" w:rsidR="00013669" w:rsidRPr="00C21991" w:rsidRDefault="00013669" w:rsidP="00F72EEC">
            <w:pPr>
              <w:pStyle w:val="TAL"/>
            </w:pPr>
            <w:r w:rsidRPr="00C21991">
              <w:t>Service-Interact-Info</w:t>
            </w:r>
          </w:p>
        </w:tc>
        <w:tc>
          <w:tcPr>
            <w:tcW w:w="1021" w:type="dxa"/>
          </w:tcPr>
          <w:p w14:paraId="27E04CC0" w14:textId="77777777" w:rsidR="00013669" w:rsidRPr="00C21991" w:rsidRDefault="00013669" w:rsidP="00F72EEC">
            <w:pPr>
              <w:pStyle w:val="TAL"/>
            </w:pPr>
            <w:r w:rsidRPr="00C21991">
              <w:t>Subclause 7.2.14</w:t>
            </w:r>
          </w:p>
        </w:tc>
        <w:tc>
          <w:tcPr>
            <w:tcW w:w="1021" w:type="dxa"/>
          </w:tcPr>
          <w:p w14:paraId="62ED29FB" w14:textId="77777777" w:rsidR="00013669" w:rsidRPr="00C21991" w:rsidRDefault="00013669" w:rsidP="00F72EEC">
            <w:pPr>
              <w:pStyle w:val="TAL"/>
            </w:pPr>
            <w:r w:rsidRPr="00C21991">
              <w:t>n/a</w:t>
            </w:r>
          </w:p>
        </w:tc>
        <w:tc>
          <w:tcPr>
            <w:tcW w:w="1021" w:type="dxa"/>
          </w:tcPr>
          <w:p w14:paraId="3F705FEB" w14:textId="77777777" w:rsidR="00013669" w:rsidRPr="00C21991" w:rsidRDefault="00013669" w:rsidP="00F72EEC">
            <w:pPr>
              <w:pStyle w:val="TAL"/>
            </w:pPr>
            <w:r w:rsidRPr="00C21991">
              <w:t>c56</w:t>
            </w:r>
          </w:p>
        </w:tc>
        <w:tc>
          <w:tcPr>
            <w:tcW w:w="1021" w:type="dxa"/>
          </w:tcPr>
          <w:p w14:paraId="551C9D20" w14:textId="77777777" w:rsidR="00013669" w:rsidRPr="00C21991" w:rsidRDefault="00013669" w:rsidP="00F72EEC">
            <w:pPr>
              <w:pStyle w:val="TAL"/>
            </w:pPr>
            <w:r w:rsidRPr="00C21991">
              <w:t>Subclause 7.2.14</w:t>
            </w:r>
          </w:p>
        </w:tc>
        <w:tc>
          <w:tcPr>
            <w:tcW w:w="1021" w:type="dxa"/>
          </w:tcPr>
          <w:p w14:paraId="45C4BDE6" w14:textId="77777777" w:rsidR="00013669" w:rsidRPr="00C21991" w:rsidRDefault="00013669" w:rsidP="00F72EEC">
            <w:pPr>
              <w:pStyle w:val="TAL"/>
            </w:pPr>
            <w:r w:rsidRPr="00C21991">
              <w:t>n/a</w:t>
            </w:r>
          </w:p>
        </w:tc>
        <w:tc>
          <w:tcPr>
            <w:tcW w:w="1021" w:type="dxa"/>
          </w:tcPr>
          <w:p w14:paraId="27B60243" w14:textId="77777777" w:rsidR="00013669" w:rsidRPr="00C21991" w:rsidRDefault="00013669" w:rsidP="00F72EEC">
            <w:pPr>
              <w:pStyle w:val="TAL"/>
            </w:pPr>
            <w:r w:rsidRPr="00C21991">
              <w:t>c57</w:t>
            </w:r>
          </w:p>
        </w:tc>
      </w:tr>
      <w:tr w:rsidR="00047EC0" w:rsidRPr="00C21991" w14:paraId="392CE9EE" w14:textId="77777777" w:rsidTr="00047EC0">
        <w:tc>
          <w:tcPr>
            <w:tcW w:w="851" w:type="dxa"/>
          </w:tcPr>
          <w:p w14:paraId="62CF25B1" w14:textId="77777777" w:rsidR="00047EC0" w:rsidRPr="00C21991" w:rsidRDefault="00047EC0" w:rsidP="00047EC0">
            <w:pPr>
              <w:pStyle w:val="TAL"/>
            </w:pPr>
            <w:r w:rsidRPr="00C21991">
              <w:t>25C</w:t>
            </w:r>
          </w:p>
        </w:tc>
        <w:tc>
          <w:tcPr>
            <w:tcW w:w="2665" w:type="dxa"/>
          </w:tcPr>
          <w:p w14:paraId="3FE5ECDD" w14:textId="77777777" w:rsidR="00047EC0" w:rsidRPr="00C21991" w:rsidRDefault="00047EC0" w:rsidP="00047EC0">
            <w:pPr>
              <w:pStyle w:val="TAL"/>
            </w:pPr>
            <w:r w:rsidRPr="00C21991">
              <w:t>Session-ID</w:t>
            </w:r>
          </w:p>
        </w:tc>
        <w:tc>
          <w:tcPr>
            <w:tcW w:w="1021" w:type="dxa"/>
          </w:tcPr>
          <w:p w14:paraId="72BCB3E6" w14:textId="77777777" w:rsidR="00047EC0" w:rsidRPr="00C21991" w:rsidRDefault="00047EC0" w:rsidP="00047EC0">
            <w:pPr>
              <w:pStyle w:val="TAL"/>
            </w:pPr>
            <w:r w:rsidRPr="00C21991">
              <w:t>[162]</w:t>
            </w:r>
          </w:p>
        </w:tc>
        <w:tc>
          <w:tcPr>
            <w:tcW w:w="1021" w:type="dxa"/>
          </w:tcPr>
          <w:p w14:paraId="4C4E61AF" w14:textId="77777777" w:rsidR="00047EC0" w:rsidRPr="00C21991" w:rsidRDefault="00047EC0" w:rsidP="00047EC0">
            <w:pPr>
              <w:pStyle w:val="TAL"/>
            </w:pPr>
            <w:r w:rsidRPr="00C21991">
              <w:t>o</w:t>
            </w:r>
          </w:p>
        </w:tc>
        <w:tc>
          <w:tcPr>
            <w:tcW w:w="1021" w:type="dxa"/>
          </w:tcPr>
          <w:p w14:paraId="76065C66" w14:textId="77777777" w:rsidR="00047EC0" w:rsidRPr="00C21991" w:rsidRDefault="00047EC0" w:rsidP="00047EC0">
            <w:pPr>
              <w:pStyle w:val="TAL"/>
            </w:pPr>
            <w:r w:rsidRPr="00C21991">
              <w:t>c43</w:t>
            </w:r>
          </w:p>
        </w:tc>
        <w:tc>
          <w:tcPr>
            <w:tcW w:w="1021" w:type="dxa"/>
          </w:tcPr>
          <w:p w14:paraId="6D13AF7C" w14:textId="77777777" w:rsidR="00047EC0" w:rsidRPr="00C21991" w:rsidRDefault="00047EC0" w:rsidP="00047EC0">
            <w:pPr>
              <w:pStyle w:val="TAL"/>
            </w:pPr>
            <w:r w:rsidRPr="00C21991">
              <w:t>[162]</w:t>
            </w:r>
          </w:p>
        </w:tc>
        <w:tc>
          <w:tcPr>
            <w:tcW w:w="1021" w:type="dxa"/>
          </w:tcPr>
          <w:p w14:paraId="274020C2" w14:textId="77777777" w:rsidR="00047EC0" w:rsidRPr="00C21991" w:rsidRDefault="00047EC0" w:rsidP="00047EC0">
            <w:pPr>
              <w:pStyle w:val="TAL"/>
            </w:pPr>
            <w:r w:rsidRPr="00C21991">
              <w:t>o</w:t>
            </w:r>
          </w:p>
        </w:tc>
        <w:tc>
          <w:tcPr>
            <w:tcW w:w="1021" w:type="dxa"/>
          </w:tcPr>
          <w:p w14:paraId="62357DED" w14:textId="77777777" w:rsidR="00047EC0" w:rsidRPr="00C21991" w:rsidRDefault="00047EC0" w:rsidP="00047EC0">
            <w:pPr>
              <w:pStyle w:val="TAL"/>
            </w:pPr>
            <w:r w:rsidRPr="00C21991">
              <w:t>c43</w:t>
            </w:r>
          </w:p>
        </w:tc>
      </w:tr>
      <w:tr w:rsidR="00202738" w:rsidRPr="00C21991" w14:paraId="495FF9E1" w14:textId="77777777">
        <w:tc>
          <w:tcPr>
            <w:tcW w:w="851" w:type="dxa"/>
          </w:tcPr>
          <w:p w14:paraId="0B171A78" w14:textId="77777777" w:rsidR="00202738" w:rsidRPr="00C21991" w:rsidRDefault="00202738">
            <w:pPr>
              <w:pStyle w:val="TAL"/>
            </w:pPr>
            <w:r w:rsidRPr="00C21991">
              <w:t>26</w:t>
            </w:r>
          </w:p>
        </w:tc>
        <w:tc>
          <w:tcPr>
            <w:tcW w:w="2665" w:type="dxa"/>
          </w:tcPr>
          <w:p w14:paraId="105F1A41" w14:textId="77777777" w:rsidR="00202738" w:rsidRPr="00C21991" w:rsidRDefault="00202738">
            <w:pPr>
              <w:pStyle w:val="TAL"/>
            </w:pPr>
            <w:r w:rsidRPr="00C21991">
              <w:t>Subject</w:t>
            </w:r>
          </w:p>
        </w:tc>
        <w:tc>
          <w:tcPr>
            <w:tcW w:w="1021" w:type="dxa"/>
          </w:tcPr>
          <w:p w14:paraId="2B7EECFB" w14:textId="77777777" w:rsidR="00202738" w:rsidRPr="00C21991" w:rsidRDefault="00202738">
            <w:pPr>
              <w:pStyle w:val="TAL"/>
            </w:pPr>
            <w:r w:rsidRPr="00C21991">
              <w:t>[26] 20.35</w:t>
            </w:r>
          </w:p>
        </w:tc>
        <w:tc>
          <w:tcPr>
            <w:tcW w:w="1021" w:type="dxa"/>
          </w:tcPr>
          <w:p w14:paraId="3F5629F5" w14:textId="77777777" w:rsidR="00202738" w:rsidRPr="00C21991" w:rsidRDefault="00202738">
            <w:pPr>
              <w:pStyle w:val="TAL"/>
            </w:pPr>
            <w:r w:rsidRPr="00C21991">
              <w:t>o</w:t>
            </w:r>
          </w:p>
        </w:tc>
        <w:tc>
          <w:tcPr>
            <w:tcW w:w="1021" w:type="dxa"/>
          </w:tcPr>
          <w:p w14:paraId="67946E7F" w14:textId="77777777" w:rsidR="00202738" w:rsidRPr="00C21991" w:rsidRDefault="00202738">
            <w:pPr>
              <w:pStyle w:val="TAL"/>
            </w:pPr>
            <w:r w:rsidRPr="00C21991">
              <w:t>o</w:t>
            </w:r>
          </w:p>
        </w:tc>
        <w:tc>
          <w:tcPr>
            <w:tcW w:w="1021" w:type="dxa"/>
          </w:tcPr>
          <w:p w14:paraId="445FFDD1" w14:textId="77777777" w:rsidR="00202738" w:rsidRPr="00C21991" w:rsidRDefault="00202738">
            <w:pPr>
              <w:pStyle w:val="TAL"/>
            </w:pPr>
            <w:r w:rsidRPr="00C21991">
              <w:t>[26] 20.36</w:t>
            </w:r>
          </w:p>
        </w:tc>
        <w:tc>
          <w:tcPr>
            <w:tcW w:w="1021" w:type="dxa"/>
          </w:tcPr>
          <w:p w14:paraId="3199022F" w14:textId="77777777" w:rsidR="00202738" w:rsidRPr="00C21991" w:rsidRDefault="00202738">
            <w:pPr>
              <w:pStyle w:val="TAL"/>
            </w:pPr>
            <w:r w:rsidRPr="00C21991">
              <w:t>o</w:t>
            </w:r>
          </w:p>
        </w:tc>
        <w:tc>
          <w:tcPr>
            <w:tcW w:w="1021" w:type="dxa"/>
          </w:tcPr>
          <w:p w14:paraId="55F594F2" w14:textId="77777777" w:rsidR="00202738" w:rsidRPr="00C21991" w:rsidRDefault="00202738">
            <w:pPr>
              <w:pStyle w:val="TAL"/>
            </w:pPr>
            <w:r w:rsidRPr="00C21991">
              <w:t>o</w:t>
            </w:r>
          </w:p>
        </w:tc>
      </w:tr>
      <w:tr w:rsidR="00202738" w:rsidRPr="00C21991" w14:paraId="5A1E9546" w14:textId="77777777">
        <w:tc>
          <w:tcPr>
            <w:tcW w:w="851" w:type="dxa"/>
          </w:tcPr>
          <w:p w14:paraId="02021125" w14:textId="77777777" w:rsidR="00202738" w:rsidRPr="00C21991" w:rsidRDefault="00202738">
            <w:pPr>
              <w:pStyle w:val="TAL"/>
            </w:pPr>
            <w:r w:rsidRPr="00C21991">
              <w:t>27</w:t>
            </w:r>
          </w:p>
        </w:tc>
        <w:tc>
          <w:tcPr>
            <w:tcW w:w="2665" w:type="dxa"/>
          </w:tcPr>
          <w:p w14:paraId="24587B34" w14:textId="77777777" w:rsidR="00202738" w:rsidRPr="00C21991" w:rsidRDefault="00202738">
            <w:pPr>
              <w:pStyle w:val="TAL"/>
            </w:pPr>
            <w:r w:rsidRPr="00C21991">
              <w:t>Supported</w:t>
            </w:r>
          </w:p>
        </w:tc>
        <w:tc>
          <w:tcPr>
            <w:tcW w:w="1021" w:type="dxa"/>
          </w:tcPr>
          <w:p w14:paraId="717B4DA9" w14:textId="77777777" w:rsidR="00202738" w:rsidRPr="00C21991" w:rsidRDefault="00202738">
            <w:pPr>
              <w:pStyle w:val="TAL"/>
            </w:pPr>
            <w:r w:rsidRPr="00C21991">
              <w:t>[26] 20.37</w:t>
            </w:r>
          </w:p>
        </w:tc>
        <w:tc>
          <w:tcPr>
            <w:tcW w:w="1021" w:type="dxa"/>
          </w:tcPr>
          <w:p w14:paraId="225F4016" w14:textId="77777777" w:rsidR="00202738" w:rsidRPr="00C21991" w:rsidRDefault="00202738">
            <w:pPr>
              <w:pStyle w:val="TAL"/>
            </w:pPr>
            <w:r w:rsidRPr="00C21991">
              <w:t>c9</w:t>
            </w:r>
          </w:p>
        </w:tc>
        <w:tc>
          <w:tcPr>
            <w:tcW w:w="1021" w:type="dxa"/>
          </w:tcPr>
          <w:p w14:paraId="3B2A50DA" w14:textId="77777777" w:rsidR="00202738" w:rsidRPr="00C21991" w:rsidRDefault="00202738">
            <w:pPr>
              <w:pStyle w:val="TAL"/>
            </w:pPr>
            <w:r w:rsidRPr="00C21991">
              <w:t>m</w:t>
            </w:r>
          </w:p>
        </w:tc>
        <w:tc>
          <w:tcPr>
            <w:tcW w:w="1021" w:type="dxa"/>
          </w:tcPr>
          <w:p w14:paraId="616C9243" w14:textId="77777777" w:rsidR="00202738" w:rsidRPr="00C21991" w:rsidRDefault="00202738">
            <w:pPr>
              <w:pStyle w:val="TAL"/>
            </w:pPr>
            <w:r w:rsidRPr="00C21991">
              <w:t>[26] 20.37</w:t>
            </w:r>
          </w:p>
        </w:tc>
        <w:tc>
          <w:tcPr>
            <w:tcW w:w="1021" w:type="dxa"/>
          </w:tcPr>
          <w:p w14:paraId="1D33F0BB" w14:textId="77777777" w:rsidR="00202738" w:rsidRPr="00C21991" w:rsidRDefault="00202738">
            <w:pPr>
              <w:pStyle w:val="TAL"/>
            </w:pPr>
            <w:r w:rsidRPr="00C21991">
              <w:t>m</w:t>
            </w:r>
          </w:p>
        </w:tc>
        <w:tc>
          <w:tcPr>
            <w:tcW w:w="1021" w:type="dxa"/>
          </w:tcPr>
          <w:p w14:paraId="6CA6E7FC" w14:textId="77777777" w:rsidR="00202738" w:rsidRPr="00C21991" w:rsidRDefault="00202738">
            <w:pPr>
              <w:pStyle w:val="TAL"/>
            </w:pPr>
            <w:r w:rsidRPr="00C21991">
              <w:t>m</w:t>
            </w:r>
          </w:p>
        </w:tc>
      </w:tr>
      <w:tr w:rsidR="00202738" w:rsidRPr="00C21991" w14:paraId="34D9584A" w14:textId="77777777">
        <w:tc>
          <w:tcPr>
            <w:tcW w:w="851" w:type="dxa"/>
          </w:tcPr>
          <w:p w14:paraId="62517977" w14:textId="77777777" w:rsidR="00202738" w:rsidRPr="00C21991" w:rsidRDefault="00202738">
            <w:pPr>
              <w:pStyle w:val="TAL"/>
            </w:pPr>
            <w:r w:rsidRPr="00C21991">
              <w:t>28</w:t>
            </w:r>
          </w:p>
        </w:tc>
        <w:tc>
          <w:tcPr>
            <w:tcW w:w="2665" w:type="dxa"/>
          </w:tcPr>
          <w:p w14:paraId="6AADBEAB" w14:textId="77777777" w:rsidR="00202738" w:rsidRPr="00C21991" w:rsidRDefault="00202738">
            <w:pPr>
              <w:pStyle w:val="TAL"/>
            </w:pPr>
            <w:r w:rsidRPr="00C21991">
              <w:t>Timestamp</w:t>
            </w:r>
          </w:p>
        </w:tc>
        <w:tc>
          <w:tcPr>
            <w:tcW w:w="1021" w:type="dxa"/>
          </w:tcPr>
          <w:p w14:paraId="26788A4D" w14:textId="77777777" w:rsidR="00202738" w:rsidRPr="00C21991" w:rsidRDefault="00202738">
            <w:pPr>
              <w:pStyle w:val="TAL"/>
            </w:pPr>
            <w:r w:rsidRPr="00C21991">
              <w:t>[26] 20.38</w:t>
            </w:r>
          </w:p>
        </w:tc>
        <w:tc>
          <w:tcPr>
            <w:tcW w:w="1021" w:type="dxa"/>
          </w:tcPr>
          <w:p w14:paraId="795E8030" w14:textId="77777777" w:rsidR="00202738" w:rsidRPr="00C21991" w:rsidRDefault="00202738">
            <w:pPr>
              <w:pStyle w:val="TAL"/>
            </w:pPr>
            <w:r w:rsidRPr="00C21991">
              <w:t>c10</w:t>
            </w:r>
          </w:p>
        </w:tc>
        <w:tc>
          <w:tcPr>
            <w:tcW w:w="1021" w:type="dxa"/>
          </w:tcPr>
          <w:p w14:paraId="3968B7EF" w14:textId="77777777" w:rsidR="00202738" w:rsidRPr="00C21991" w:rsidRDefault="00202738">
            <w:pPr>
              <w:pStyle w:val="TAL"/>
            </w:pPr>
            <w:r w:rsidRPr="00C21991">
              <w:t>c10</w:t>
            </w:r>
          </w:p>
        </w:tc>
        <w:tc>
          <w:tcPr>
            <w:tcW w:w="1021" w:type="dxa"/>
          </w:tcPr>
          <w:p w14:paraId="01652777" w14:textId="77777777" w:rsidR="00202738" w:rsidRPr="00C21991" w:rsidRDefault="00202738">
            <w:pPr>
              <w:pStyle w:val="TAL"/>
            </w:pPr>
            <w:r w:rsidRPr="00C21991">
              <w:t>[26] 20.38</w:t>
            </w:r>
          </w:p>
        </w:tc>
        <w:tc>
          <w:tcPr>
            <w:tcW w:w="1021" w:type="dxa"/>
          </w:tcPr>
          <w:p w14:paraId="20A7B954" w14:textId="77777777" w:rsidR="00202738" w:rsidRPr="00C21991" w:rsidRDefault="00202738">
            <w:pPr>
              <w:pStyle w:val="TAL"/>
            </w:pPr>
            <w:r w:rsidRPr="00C21991">
              <w:t>m</w:t>
            </w:r>
          </w:p>
        </w:tc>
        <w:tc>
          <w:tcPr>
            <w:tcW w:w="1021" w:type="dxa"/>
          </w:tcPr>
          <w:p w14:paraId="5D7D8EBA" w14:textId="77777777" w:rsidR="00202738" w:rsidRPr="00C21991" w:rsidRDefault="00202738">
            <w:pPr>
              <w:pStyle w:val="TAL"/>
            </w:pPr>
            <w:r w:rsidRPr="00C21991">
              <w:t>m</w:t>
            </w:r>
          </w:p>
        </w:tc>
      </w:tr>
      <w:tr w:rsidR="00202738" w:rsidRPr="00C21991" w14:paraId="33BE3F16" w14:textId="77777777">
        <w:tc>
          <w:tcPr>
            <w:tcW w:w="851" w:type="dxa"/>
          </w:tcPr>
          <w:p w14:paraId="111CE175" w14:textId="77777777" w:rsidR="00202738" w:rsidRPr="00C21991" w:rsidRDefault="00202738">
            <w:pPr>
              <w:pStyle w:val="TAL"/>
            </w:pPr>
            <w:r w:rsidRPr="00C21991">
              <w:t>29</w:t>
            </w:r>
          </w:p>
        </w:tc>
        <w:tc>
          <w:tcPr>
            <w:tcW w:w="2665" w:type="dxa"/>
          </w:tcPr>
          <w:p w14:paraId="1C01FF6D" w14:textId="77777777" w:rsidR="00202738" w:rsidRPr="00C21991" w:rsidRDefault="00202738">
            <w:pPr>
              <w:pStyle w:val="TAL"/>
            </w:pPr>
            <w:r w:rsidRPr="00C21991">
              <w:t>To</w:t>
            </w:r>
          </w:p>
        </w:tc>
        <w:tc>
          <w:tcPr>
            <w:tcW w:w="1021" w:type="dxa"/>
          </w:tcPr>
          <w:p w14:paraId="13B0BBBD" w14:textId="77777777" w:rsidR="00202738" w:rsidRPr="00C21991" w:rsidRDefault="00202738">
            <w:pPr>
              <w:pStyle w:val="TAL"/>
            </w:pPr>
            <w:r w:rsidRPr="00C21991">
              <w:t>[26] 20.39</w:t>
            </w:r>
          </w:p>
        </w:tc>
        <w:tc>
          <w:tcPr>
            <w:tcW w:w="1021" w:type="dxa"/>
          </w:tcPr>
          <w:p w14:paraId="7E1EEB8B" w14:textId="77777777" w:rsidR="00202738" w:rsidRPr="00C21991" w:rsidRDefault="00202738">
            <w:pPr>
              <w:pStyle w:val="TAL"/>
            </w:pPr>
            <w:r w:rsidRPr="00C21991">
              <w:t>m</w:t>
            </w:r>
          </w:p>
        </w:tc>
        <w:tc>
          <w:tcPr>
            <w:tcW w:w="1021" w:type="dxa"/>
          </w:tcPr>
          <w:p w14:paraId="033F21F2" w14:textId="77777777" w:rsidR="00202738" w:rsidRPr="00C21991" w:rsidRDefault="00202738">
            <w:pPr>
              <w:pStyle w:val="TAL"/>
            </w:pPr>
            <w:r w:rsidRPr="00C21991">
              <w:t>m</w:t>
            </w:r>
          </w:p>
        </w:tc>
        <w:tc>
          <w:tcPr>
            <w:tcW w:w="1021" w:type="dxa"/>
          </w:tcPr>
          <w:p w14:paraId="2805EA80" w14:textId="77777777" w:rsidR="00202738" w:rsidRPr="00C21991" w:rsidRDefault="00202738">
            <w:pPr>
              <w:pStyle w:val="TAL"/>
            </w:pPr>
            <w:r w:rsidRPr="00C21991">
              <w:t>[26] 20.39</w:t>
            </w:r>
          </w:p>
        </w:tc>
        <w:tc>
          <w:tcPr>
            <w:tcW w:w="1021" w:type="dxa"/>
          </w:tcPr>
          <w:p w14:paraId="06020314" w14:textId="77777777" w:rsidR="00202738" w:rsidRPr="00C21991" w:rsidRDefault="00202738">
            <w:pPr>
              <w:pStyle w:val="TAL"/>
            </w:pPr>
            <w:r w:rsidRPr="00C21991">
              <w:t>m</w:t>
            </w:r>
          </w:p>
        </w:tc>
        <w:tc>
          <w:tcPr>
            <w:tcW w:w="1021" w:type="dxa"/>
          </w:tcPr>
          <w:p w14:paraId="163CC0D4" w14:textId="77777777" w:rsidR="00202738" w:rsidRPr="00C21991" w:rsidRDefault="00202738">
            <w:pPr>
              <w:pStyle w:val="TAL"/>
            </w:pPr>
            <w:r w:rsidRPr="00C21991">
              <w:t>m</w:t>
            </w:r>
          </w:p>
        </w:tc>
      </w:tr>
      <w:tr w:rsidR="00202738" w:rsidRPr="00C21991" w14:paraId="1103040A" w14:textId="77777777">
        <w:tc>
          <w:tcPr>
            <w:tcW w:w="851" w:type="dxa"/>
          </w:tcPr>
          <w:p w14:paraId="24870011" w14:textId="77777777" w:rsidR="00202738" w:rsidRPr="00C21991" w:rsidRDefault="00202738" w:rsidP="00826B9F">
            <w:pPr>
              <w:pStyle w:val="TAL"/>
            </w:pPr>
            <w:r w:rsidRPr="00C21991">
              <w:t>29A</w:t>
            </w:r>
          </w:p>
        </w:tc>
        <w:tc>
          <w:tcPr>
            <w:tcW w:w="2665" w:type="dxa"/>
          </w:tcPr>
          <w:p w14:paraId="6A1A542E" w14:textId="77777777" w:rsidR="00202738" w:rsidRPr="00C21991" w:rsidRDefault="00202738" w:rsidP="00826B9F">
            <w:pPr>
              <w:pStyle w:val="TAL"/>
            </w:pPr>
            <w:r w:rsidRPr="00C21991">
              <w:t>Trigger-Consent</w:t>
            </w:r>
          </w:p>
        </w:tc>
        <w:tc>
          <w:tcPr>
            <w:tcW w:w="1021" w:type="dxa"/>
          </w:tcPr>
          <w:p w14:paraId="0F1C57E8" w14:textId="77777777" w:rsidR="00202738" w:rsidRPr="00C21991" w:rsidRDefault="00202738" w:rsidP="00826B9F">
            <w:pPr>
              <w:pStyle w:val="TAL"/>
            </w:pPr>
            <w:r w:rsidRPr="00C21991">
              <w:t>[125] 5.11.2</w:t>
            </w:r>
          </w:p>
        </w:tc>
        <w:tc>
          <w:tcPr>
            <w:tcW w:w="1021" w:type="dxa"/>
          </w:tcPr>
          <w:p w14:paraId="4D652809" w14:textId="77777777" w:rsidR="00202738" w:rsidRPr="00C21991" w:rsidRDefault="00202738" w:rsidP="00826B9F">
            <w:pPr>
              <w:pStyle w:val="TAL"/>
            </w:pPr>
            <w:r w:rsidRPr="00C21991">
              <w:t>c34</w:t>
            </w:r>
          </w:p>
        </w:tc>
        <w:tc>
          <w:tcPr>
            <w:tcW w:w="1021" w:type="dxa"/>
          </w:tcPr>
          <w:p w14:paraId="3CBDC96C" w14:textId="77777777" w:rsidR="00202738" w:rsidRPr="00C21991" w:rsidRDefault="00202738" w:rsidP="00826B9F">
            <w:pPr>
              <w:pStyle w:val="TAL"/>
            </w:pPr>
            <w:r w:rsidRPr="00C21991">
              <w:t>c34</w:t>
            </w:r>
          </w:p>
        </w:tc>
        <w:tc>
          <w:tcPr>
            <w:tcW w:w="1021" w:type="dxa"/>
          </w:tcPr>
          <w:p w14:paraId="57E4FA24" w14:textId="77777777" w:rsidR="00202738" w:rsidRPr="00C21991" w:rsidRDefault="00202738" w:rsidP="00826B9F">
            <w:pPr>
              <w:pStyle w:val="TAL"/>
            </w:pPr>
            <w:r w:rsidRPr="00C21991">
              <w:t>[125] 5.11.2</w:t>
            </w:r>
          </w:p>
        </w:tc>
        <w:tc>
          <w:tcPr>
            <w:tcW w:w="1021" w:type="dxa"/>
          </w:tcPr>
          <w:p w14:paraId="065D22FB" w14:textId="77777777" w:rsidR="00202738" w:rsidRPr="00C21991" w:rsidRDefault="00202738" w:rsidP="00826B9F">
            <w:pPr>
              <w:pStyle w:val="TAL"/>
            </w:pPr>
            <w:r w:rsidRPr="00C21991">
              <w:t>c35</w:t>
            </w:r>
          </w:p>
        </w:tc>
        <w:tc>
          <w:tcPr>
            <w:tcW w:w="1021" w:type="dxa"/>
          </w:tcPr>
          <w:p w14:paraId="3E1399E0" w14:textId="77777777" w:rsidR="00202738" w:rsidRPr="00C21991" w:rsidRDefault="00202738" w:rsidP="00826B9F">
            <w:pPr>
              <w:pStyle w:val="TAL"/>
            </w:pPr>
            <w:r w:rsidRPr="00C21991">
              <w:t>c35</w:t>
            </w:r>
          </w:p>
        </w:tc>
      </w:tr>
      <w:tr w:rsidR="00202738" w:rsidRPr="00C21991" w14:paraId="615E8283" w14:textId="77777777">
        <w:tc>
          <w:tcPr>
            <w:tcW w:w="851" w:type="dxa"/>
          </w:tcPr>
          <w:p w14:paraId="3BBEA90F" w14:textId="77777777" w:rsidR="00202738" w:rsidRPr="00C21991" w:rsidRDefault="00202738">
            <w:pPr>
              <w:pStyle w:val="TAL"/>
            </w:pPr>
            <w:r w:rsidRPr="00C21991">
              <w:t>30</w:t>
            </w:r>
          </w:p>
        </w:tc>
        <w:tc>
          <w:tcPr>
            <w:tcW w:w="2665" w:type="dxa"/>
          </w:tcPr>
          <w:p w14:paraId="1C686B7C" w14:textId="77777777" w:rsidR="00202738" w:rsidRPr="00C21991" w:rsidRDefault="00202738">
            <w:pPr>
              <w:pStyle w:val="TAL"/>
            </w:pPr>
            <w:r w:rsidRPr="00C21991">
              <w:t>User-Agent</w:t>
            </w:r>
          </w:p>
        </w:tc>
        <w:tc>
          <w:tcPr>
            <w:tcW w:w="1021" w:type="dxa"/>
          </w:tcPr>
          <w:p w14:paraId="6CF02F03" w14:textId="77777777" w:rsidR="00202738" w:rsidRPr="00C21991" w:rsidRDefault="00202738">
            <w:pPr>
              <w:pStyle w:val="TAL"/>
            </w:pPr>
            <w:r w:rsidRPr="00C21991">
              <w:t>[26] 20.41</w:t>
            </w:r>
          </w:p>
        </w:tc>
        <w:tc>
          <w:tcPr>
            <w:tcW w:w="1021" w:type="dxa"/>
          </w:tcPr>
          <w:p w14:paraId="5548846B" w14:textId="77777777" w:rsidR="00202738" w:rsidRPr="00C21991" w:rsidRDefault="00202738">
            <w:pPr>
              <w:pStyle w:val="TAL"/>
            </w:pPr>
            <w:r w:rsidRPr="00C21991">
              <w:t>o</w:t>
            </w:r>
          </w:p>
        </w:tc>
        <w:tc>
          <w:tcPr>
            <w:tcW w:w="1021" w:type="dxa"/>
          </w:tcPr>
          <w:p w14:paraId="5A0CE04D" w14:textId="77777777" w:rsidR="00202738" w:rsidRPr="00C21991" w:rsidRDefault="00202738">
            <w:pPr>
              <w:pStyle w:val="TAL"/>
            </w:pPr>
            <w:r w:rsidRPr="00C21991">
              <w:t>o</w:t>
            </w:r>
          </w:p>
        </w:tc>
        <w:tc>
          <w:tcPr>
            <w:tcW w:w="1021" w:type="dxa"/>
          </w:tcPr>
          <w:p w14:paraId="3B05C53C" w14:textId="77777777" w:rsidR="00202738" w:rsidRPr="00C21991" w:rsidRDefault="00202738">
            <w:pPr>
              <w:pStyle w:val="TAL"/>
            </w:pPr>
            <w:r w:rsidRPr="00C21991">
              <w:t>[26] 20.41</w:t>
            </w:r>
          </w:p>
        </w:tc>
        <w:tc>
          <w:tcPr>
            <w:tcW w:w="1021" w:type="dxa"/>
          </w:tcPr>
          <w:p w14:paraId="676C71C6" w14:textId="77777777" w:rsidR="00202738" w:rsidRPr="00C21991" w:rsidRDefault="00202738">
            <w:pPr>
              <w:pStyle w:val="TAL"/>
            </w:pPr>
            <w:r w:rsidRPr="00C21991">
              <w:t>o</w:t>
            </w:r>
          </w:p>
        </w:tc>
        <w:tc>
          <w:tcPr>
            <w:tcW w:w="1021" w:type="dxa"/>
          </w:tcPr>
          <w:p w14:paraId="4655B71C" w14:textId="77777777" w:rsidR="00202738" w:rsidRPr="00C21991" w:rsidRDefault="00202738">
            <w:pPr>
              <w:pStyle w:val="TAL"/>
            </w:pPr>
            <w:r w:rsidRPr="00C21991">
              <w:t>o</w:t>
            </w:r>
          </w:p>
        </w:tc>
      </w:tr>
      <w:tr w:rsidR="00202738" w:rsidRPr="00C21991" w14:paraId="33663FC5" w14:textId="77777777">
        <w:tc>
          <w:tcPr>
            <w:tcW w:w="851" w:type="dxa"/>
          </w:tcPr>
          <w:p w14:paraId="01C1D786" w14:textId="77777777" w:rsidR="00202738" w:rsidRPr="00C21991" w:rsidRDefault="00202738">
            <w:pPr>
              <w:pStyle w:val="TAL"/>
            </w:pPr>
            <w:r w:rsidRPr="00C21991">
              <w:t>31</w:t>
            </w:r>
          </w:p>
        </w:tc>
        <w:tc>
          <w:tcPr>
            <w:tcW w:w="2665" w:type="dxa"/>
          </w:tcPr>
          <w:p w14:paraId="0475F3CB" w14:textId="77777777" w:rsidR="00202738" w:rsidRPr="00C21991" w:rsidRDefault="00202738">
            <w:pPr>
              <w:pStyle w:val="TAL"/>
            </w:pPr>
            <w:r w:rsidRPr="00C21991">
              <w:t>Via</w:t>
            </w:r>
          </w:p>
        </w:tc>
        <w:tc>
          <w:tcPr>
            <w:tcW w:w="1021" w:type="dxa"/>
          </w:tcPr>
          <w:p w14:paraId="3C166A7F" w14:textId="77777777" w:rsidR="00202738" w:rsidRPr="00C21991" w:rsidRDefault="00202738">
            <w:pPr>
              <w:pStyle w:val="TAL"/>
            </w:pPr>
            <w:r w:rsidRPr="00C21991">
              <w:t>[26] 20.42</w:t>
            </w:r>
          </w:p>
        </w:tc>
        <w:tc>
          <w:tcPr>
            <w:tcW w:w="1021" w:type="dxa"/>
          </w:tcPr>
          <w:p w14:paraId="43005A00" w14:textId="77777777" w:rsidR="00202738" w:rsidRPr="00C21991" w:rsidRDefault="00202738">
            <w:pPr>
              <w:pStyle w:val="TAL"/>
            </w:pPr>
            <w:r w:rsidRPr="00C21991">
              <w:t>m</w:t>
            </w:r>
          </w:p>
        </w:tc>
        <w:tc>
          <w:tcPr>
            <w:tcW w:w="1021" w:type="dxa"/>
          </w:tcPr>
          <w:p w14:paraId="7F8994AD" w14:textId="77777777" w:rsidR="00202738" w:rsidRPr="00C21991" w:rsidRDefault="00202738">
            <w:pPr>
              <w:pStyle w:val="TAL"/>
            </w:pPr>
            <w:r w:rsidRPr="00C21991">
              <w:t>m</w:t>
            </w:r>
          </w:p>
        </w:tc>
        <w:tc>
          <w:tcPr>
            <w:tcW w:w="1021" w:type="dxa"/>
          </w:tcPr>
          <w:p w14:paraId="5C19B984" w14:textId="77777777" w:rsidR="00202738" w:rsidRPr="00C21991" w:rsidRDefault="00202738">
            <w:pPr>
              <w:pStyle w:val="TAL"/>
            </w:pPr>
            <w:r w:rsidRPr="00C21991">
              <w:t>[26] 20.42</w:t>
            </w:r>
          </w:p>
        </w:tc>
        <w:tc>
          <w:tcPr>
            <w:tcW w:w="1021" w:type="dxa"/>
          </w:tcPr>
          <w:p w14:paraId="61EEE2C7" w14:textId="77777777" w:rsidR="00202738" w:rsidRPr="00C21991" w:rsidRDefault="00202738">
            <w:pPr>
              <w:pStyle w:val="TAL"/>
            </w:pPr>
            <w:r w:rsidRPr="00C21991">
              <w:t>m</w:t>
            </w:r>
          </w:p>
        </w:tc>
        <w:tc>
          <w:tcPr>
            <w:tcW w:w="1021" w:type="dxa"/>
          </w:tcPr>
          <w:p w14:paraId="247EE6BA" w14:textId="77777777" w:rsidR="00202738" w:rsidRPr="00C21991" w:rsidRDefault="00202738">
            <w:pPr>
              <w:pStyle w:val="TAL"/>
            </w:pPr>
            <w:r w:rsidRPr="00C21991">
              <w:t>m</w:t>
            </w:r>
          </w:p>
        </w:tc>
      </w:tr>
      <w:tr w:rsidR="00202738" w:rsidRPr="00C21991" w14:paraId="7D72D735" w14:textId="77777777">
        <w:trPr>
          <w:cantSplit/>
        </w:trPr>
        <w:tc>
          <w:tcPr>
            <w:tcW w:w="9642" w:type="dxa"/>
            <w:gridSpan w:val="8"/>
          </w:tcPr>
          <w:p w14:paraId="74A92601" w14:textId="77777777" w:rsidR="00202738" w:rsidRPr="00C21991" w:rsidRDefault="00202738">
            <w:pPr>
              <w:pStyle w:val="TAN"/>
            </w:pPr>
            <w:r w:rsidRPr="00C21991">
              <w:t>c1:</w:t>
            </w:r>
            <w:r w:rsidRPr="00C21991">
              <w:tab/>
              <w:t>IF A.4/2</w:t>
            </w:r>
            <w:r w:rsidR="00AB2D00" w:rsidRPr="00C21991">
              <w:t>2</w:t>
            </w:r>
            <w:r w:rsidRPr="00C21991">
              <w:t xml:space="preserve"> THEN o </w:t>
            </w:r>
            <w:smartTag w:uri="urn:schemas-microsoft-com:office:smarttags" w:element="stockticker">
              <w:r w:rsidRPr="00C21991">
                <w:t>ELSE</w:t>
              </w:r>
            </w:smartTag>
            <w:r w:rsidRPr="00C21991">
              <w:t xml:space="preserve"> n/a - - </w:t>
            </w:r>
            <w:r w:rsidR="00AB2D00" w:rsidRPr="00C21991">
              <w:t>acting as the notifier of event information</w:t>
            </w:r>
            <w:r w:rsidRPr="00C21991">
              <w:t>.</w:t>
            </w:r>
          </w:p>
          <w:p w14:paraId="1823F278" w14:textId="77777777" w:rsidR="00202738" w:rsidRPr="00C21991" w:rsidRDefault="00202738">
            <w:pPr>
              <w:pStyle w:val="TAN"/>
            </w:pPr>
            <w:r w:rsidRPr="00C21991">
              <w:t>c2:</w:t>
            </w:r>
            <w:r w:rsidRPr="00C21991">
              <w:tab/>
              <w:t>IF A.4/2</w:t>
            </w:r>
            <w:r w:rsidR="00AB2D00" w:rsidRPr="00C21991">
              <w:t>3</w:t>
            </w:r>
            <w:r w:rsidRPr="00C21991">
              <w:t xml:space="preserve"> THEN m </w:t>
            </w:r>
            <w:smartTag w:uri="urn:schemas-microsoft-com:office:smarttags" w:element="stockticker">
              <w:r w:rsidRPr="00C21991">
                <w:t>ELSE</w:t>
              </w:r>
            </w:smartTag>
            <w:r w:rsidRPr="00C21991">
              <w:t xml:space="preserve"> n/a - - </w:t>
            </w:r>
            <w:r w:rsidR="00AB2D00" w:rsidRPr="00C21991">
              <w:t>acting as the subscriber to event information</w:t>
            </w:r>
            <w:r w:rsidRPr="00C21991">
              <w:t>.</w:t>
            </w:r>
          </w:p>
          <w:p w14:paraId="3619B40B" w14:textId="77777777" w:rsidR="00202738" w:rsidRPr="00C21991" w:rsidRDefault="00202738">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131CEAA8" w14:textId="77777777" w:rsidR="00202738" w:rsidRPr="00C21991" w:rsidRDefault="00202738">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5762EEA5" w14:textId="77777777" w:rsidR="00202738" w:rsidRPr="00C21991" w:rsidRDefault="00202738">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096A11F4" w14:textId="77777777" w:rsidR="00202738" w:rsidRPr="00C21991" w:rsidRDefault="00202738">
            <w:pPr>
              <w:pStyle w:val="TAN"/>
            </w:pPr>
            <w:r w:rsidRPr="00C21991">
              <w:t>c6:</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453F613B" w14:textId="77777777" w:rsidR="00202738" w:rsidRPr="00C21991" w:rsidRDefault="00202738">
            <w:pPr>
              <w:pStyle w:val="TAN"/>
            </w:pPr>
            <w:r w:rsidRPr="00C21991">
              <w:t>c7:</w:t>
            </w:r>
            <w:r w:rsidRPr="00C21991">
              <w:tab/>
              <w:t xml:space="preserve">IF A.3/1 </w:t>
            </w:r>
            <w:smartTag w:uri="urn:schemas-microsoft-com:office:smarttags" w:element="stockticker">
              <w:r w:rsidRPr="00C21991">
                <w:t>AND</w:t>
              </w:r>
            </w:smartTag>
            <w:r w:rsidRPr="00C21991">
              <w:t xml:space="preserve"> A.4/25 THEN o </w:t>
            </w:r>
            <w:smartTag w:uri="urn:schemas-microsoft-com:office:smarttags" w:element="stockticker">
              <w:r w:rsidRPr="00C21991">
                <w:t>ELSE</w:t>
              </w:r>
            </w:smartTag>
            <w:r w:rsidRPr="00C21991">
              <w:t xml:space="preserve"> n/a - - UE and private extensions to the Session Initiation Protocol (SIP) for asserted identity within trusted networks.</w:t>
            </w:r>
          </w:p>
          <w:p w14:paraId="2B81F8FD" w14:textId="77777777" w:rsidR="00202738" w:rsidRPr="00C21991" w:rsidRDefault="00202738">
            <w:pPr>
              <w:pStyle w:val="TAN"/>
            </w:pPr>
            <w:r w:rsidRPr="00C21991">
              <w:t>c9:</w:t>
            </w:r>
            <w:r w:rsidRPr="00C21991">
              <w:tab/>
              <w:t xml:space="preserve">IF A.4/14 THEN </w:t>
            </w:r>
            <w:r w:rsidR="002A0657" w:rsidRPr="00C21991">
              <w:t>m</w:t>
            </w:r>
            <w:r w:rsidRPr="00C21991">
              <w:t xml:space="preserve"> </w:t>
            </w:r>
            <w:smartTag w:uri="urn:schemas-microsoft-com:office:smarttags" w:element="stockticker">
              <w:r w:rsidRPr="00C21991">
                <w:t>ELSE</w:t>
              </w:r>
            </w:smartTag>
            <w:r w:rsidRPr="00C21991">
              <w:t xml:space="preserve"> o - - support of reliable transport.</w:t>
            </w:r>
          </w:p>
          <w:p w14:paraId="3439D29C" w14:textId="77777777" w:rsidR="00202738" w:rsidRPr="00C21991" w:rsidRDefault="00202738">
            <w:pPr>
              <w:pStyle w:val="TAN"/>
            </w:pPr>
            <w:r w:rsidRPr="00C21991">
              <w:t>c10:</w:t>
            </w:r>
            <w:r w:rsidRPr="00C21991">
              <w:tab/>
              <w:t xml:space="preserve">IF A.4/6 THEN o </w:t>
            </w:r>
            <w:smartTag w:uri="urn:schemas-microsoft-com:office:smarttags" w:element="stockticker">
              <w:r w:rsidRPr="00C21991">
                <w:t>ELSE</w:t>
              </w:r>
            </w:smartTag>
            <w:r w:rsidRPr="00C21991">
              <w:t xml:space="preserve"> n/a - - timestamping of requests.</w:t>
            </w:r>
          </w:p>
          <w:p w14:paraId="29517634" w14:textId="77777777" w:rsidR="00202738" w:rsidRPr="00C21991" w:rsidRDefault="00202738">
            <w:pPr>
              <w:pStyle w:val="TAN"/>
            </w:pPr>
            <w:r w:rsidRPr="00C21991">
              <w:t>c11:</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35305FF7" w14:textId="77777777" w:rsidR="000B46B6" w:rsidRPr="00C21991" w:rsidRDefault="00202738">
            <w:pPr>
              <w:pStyle w:val="TAN"/>
            </w:pPr>
            <w:r w:rsidRPr="00C21991">
              <w:t>c12:</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1BDE4D9D" w14:textId="77777777" w:rsidR="00202738" w:rsidRPr="00C21991" w:rsidRDefault="00202738">
            <w:pPr>
              <w:pStyle w:val="TAN"/>
            </w:pPr>
            <w:r w:rsidRPr="00C21991">
              <w:t>c13:</w:t>
            </w:r>
            <w:r w:rsidRPr="00C21991">
              <w:tab/>
              <w:t xml:space="preserve">IF A.4/32 THEN o </w:t>
            </w:r>
            <w:smartTag w:uri="urn:schemas-microsoft-com:office:smarttags" w:element="stockticker">
              <w:r w:rsidRPr="00C21991">
                <w:t>ELSE</w:t>
              </w:r>
            </w:smartTag>
            <w:r w:rsidRPr="00C21991">
              <w:t xml:space="preserve"> n/a - - the P-Called-Party-ID extension.</w:t>
            </w:r>
          </w:p>
          <w:p w14:paraId="3A54536E" w14:textId="77777777" w:rsidR="00202738" w:rsidRPr="00C21991" w:rsidRDefault="00202738">
            <w:pPr>
              <w:pStyle w:val="TAN"/>
            </w:pPr>
            <w:r w:rsidRPr="00C21991">
              <w:t>c14:</w:t>
            </w:r>
            <w:r w:rsidRPr="00C21991">
              <w:tab/>
              <w:t xml:space="preserve">IF A.4/33 THEN o </w:t>
            </w:r>
            <w:smartTag w:uri="urn:schemas-microsoft-com:office:smarttags" w:element="stockticker">
              <w:r w:rsidRPr="00C21991">
                <w:t>ELSE</w:t>
              </w:r>
            </w:smartTag>
            <w:r w:rsidRPr="00C21991">
              <w:t xml:space="preserve"> n/a - - the P-Visited-Network-ID extension.</w:t>
            </w:r>
          </w:p>
          <w:p w14:paraId="5011832B" w14:textId="77777777" w:rsidR="00202738" w:rsidRPr="00C21991" w:rsidRDefault="00202738">
            <w:pPr>
              <w:pStyle w:val="TAN"/>
            </w:pPr>
            <w:r w:rsidRPr="00C21991">
              <w:t>c1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4AE1EB27" w14:textId="77777777" w:rsidR="00202738" w:rsidRPr="00C21991" w:rsidRDefault="00202738">
            <w:pPr>
              <w:pStyle w:val="TAN"/>
            </w:pPr>
            <w:r w:rsidRPr="00C21991">
              <w:t>c1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58070B89" w14:textId="77777777" w:rsidR="00202738" w:rsidRPr="00C21991" w:rsidRDefault="00202738">
            <w:pPr>
              <w:pStyle w:val="TAN"/>
            </w:pPr>
            <w:r w:rsidRPr="00C21991">
              <w:t>c17:</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215274D7" w14:textId="77777777" w:rsidR="00202738" w:rsidRPr="00C21991" w:rsidRDefault="00202738">
            <w:pPr>
              <w:pStyle w:val="TAN"/>
            </w:pPr>
            <w:r w:rsidRPr="00C21991">
              <w:t>c1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73592F6C" w14:textId="77777777" w:rsidR="00202738" w:rsidRPr="00C21991" w:rsidRDefault="00202738">
            <w:pPr>
              <w:pStyle w:val="TAN"/>
            </w:pPr>
            <w:r w:rsidRPr="00C21991">
              <w:t>c1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3F7D41D6" w14:textId="77777777" w:rsidR="00202738" w:rsidRPr="00C21991" w:rsidRDefault="00202738">
            <w:pPr>
              <w:pStyle w:val="TAN"/>
            </w:pPr>
            <w:r w:rsidRPr="00C21991">
              <w:t>c2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43539578" w14:textId="77777777" w:rsidR="00202738" w:rsidRPr="00C21991" w:rsidRDefault="00202738">
            <w:pPr>
              <w:pStyle w:val="TAN"/>
            </w:pPr>
            <w:r w:rsidRPr="00C21991">
              <w:t>c2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7899F78E" w14:textId="77777777" w:rsidR="00202738" w:rsidRPr="00C21991" w:rsidRDefault="00202738">
            <w:pPr>
              <w:pStyle w:val="TAN"/>
            </w:pPr>
            <w:r w:rsidRPr="00C21991">
              <w:t>c22:</w:t>
            </w:r>
            <w:r w:rsidRPr="00C21991">
              <w:tab/>
              <w:t xml:space="preserve">IF A.4/37 </w:t>
            </w:r>
            <w:r w:rsidR="00310091"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310091" w:rsidRPr="00C21991">
              <w:t xml:space="preserve">or </w:t>
            </w:r>
            <w:proofErr w:type="spellStart"/>
            <w:r w:rsidR="00310091" w:rsidRPr="00C21991">
              <w:t>mediasec</w:t>
            </w:r>
            <w:proofErr w:type="spellEnd"/>
            <w:r w:rsidR="00310091" w:rsidRPr="00C21991">
              <w:t xml:space="preserve"> header field parameter for marking security mechanisms related to media </w:t>
            </w:r>
            <w:r w:rsidRPr="00C21991">
              <w:t>(note 2).</w:t>
            </w:r>
          </w:p>
          <w:p w14:paraId="45BAF00E" w14:textId="77777777" w:rsidR="00202738" w:rsidRPr="00C21991" w:rsidRDefault="00202738">
            <w:pPr>
              <w:pStyle w:val="TAN"/>
            </w:pPr>
            <w:r w:rsidRPr="00C21991">
              <w:t>c23:</w:t>
            </w:r>
            <w:r w:rsidRPr="00C21991">
              <w:tab/>
              <w:t xml:space="preserve">IF A.4/37 </w:t>
            </w:r>
            <w:r w:rsidR="00310091"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310091" w:rsidRPr="00C21991">
              <w:t xml:space="preserve"> or </w:t>
            </w:r>
            <w:proofErr w:type="spellStart"/>
            <w:r w:rsidR="00310091" w:rsidRPr="00C21991">
              <w:t>mediasec</w:t>
            </w:r>
            <w:proofErr w:type="spellEnd"/>
            <w:r w:rsidR="00310091" w:rsidRPr="00C21991">
              <w:t xml:space="preserve"> header field parameter for marking security mechanisms related to media</w:t>
            </w:r>
            <w:r w:rsidRPr="00C21991">
              <w:t>.</w:t>
            </w:r>
          </w:p>
          <w:p w14:paraId="2F983176" w14:textId="77777777" w:rsidR="00202738" w:rsidRPr="00C21991" w:rsidRDefault="00202738">
            <w:pPr>
              <w:pStyle w:val="TAN"/>
            </w:pPr>
            <w:r w:rsidRPr="00C21991">
              <w:t>c24:</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7CAE56AD" w14:textId="77777777" w:rsidR="00202738" w:rsidRPr="00C21991" w:rsidRDefault="00202738">
            <w:pPr>
              <w:pStyle w:val="TAN"/>
            </w:pPr>
            <w:r w:rsidRPr="00C21991">
              <w:t>c25:</w:t>
            </w:r>
            <w:r w:rsidRPr="00C21991">
              <w:tab/>
              <w:t xml:space="preserve">IF A.4/43 THEN m </w:t>
            </w:r>
            <w:smartTag w:uri="urn:schemas-microsoft-com:office:smarttags" w:element="stockticker">
              <w:r w:rsidRPr="00C21991">
                <w:t>ELSE</w:t>
              </w:r>
            </w:smartTag>
            <w:r w:rsidRPr="00C21991">
              <w:t xml:space="preserve"> n/a - - the SIP Referred-By mechanism.</w:t>
            </w:r>
          </w:p>
          <w:p w14:paraId="474030BF" w14:textId="77777777" w:rsidR="00202738" w:rsidRPr="00C21991" w:rsidRDefault="00202738">
            <w:pPr>
              <w:pStyle w:val="TAN"/>
            </w:pPr>
            <w:r w:rsidRPr="00C21991">
              <w:t>c26:</w:t>
            </w:r>
            <w:r w:rsidRPr="00C21991">
              <w:tab/>
              <w:t xml:space="preserve">IF A.4/43 THEN o </w:t>
            </w:r>
            <w:smartTag w:uri="urn:schemas-microsoft-com:office:smarttags" w:element="stockticker">
              <w:r w:rsidRPr="00C21991">
                <w:t>ELSE</w:t>
              </w:r>
            </w:smartTag>
            <w:r w:rsidRPr="00C21991">
              <w:t xml:space="preserve"> n/a - - the SIP Referred-By mechanism.</w:t>
            </w:r>
          </w:p>
          <w:p w14:paraId="049AD9A5" w14:textId="77777777" w:rsidR="00202738" w:rsidRPr="00C21991" w:rsidRDefault="00202738">
            <w:pPr>
              <w:pStyle w:val="TAN"/>
            </w:pPr>
            <w:r w:rsidRPr="00C21991">
              <w:t>c27:</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439C42A4" w14:textId="77777777" w:rsidR="00202738" w:rsidRPr="00C21991" w:rsidRDefault="00202738" w:rsidP="00AD21C8">
            <w:pPr>
              <w:pStyle w:val="TAN"/>
            </w:pPr>
            <w:r w:rsidRPr="00C21991">
              <w:t>c28:</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5CB57427" w14:textId="77777777" w:rsidR="00202738" w:rsidRPr="00C21991" w:rsidRDefault="00202738" w:rsidP="00334A21">
            <w:pPr>
              <w:pStyle w:val="TAN"/>
            </w:pPr>
            <w:r w:rsidRPr="00C21991">
              <w:t>c29:</w:t>
            </w:r>
            <w:r w:rsidRPr="00C21991">
              <w:tab/>
              <w:t xml:space="preserve">IF A.4/60 THEN m </w:t>
            </w:r>
            <w:smartTag w:uri="urn:schemas-microsoft-com:office:smarttags" w:element="stockticker">
              <w:r w:rsidRPr="00C21991">
                <w:t>ELSE</w:t>
              </w:r>
            </w:smartTag>
            <w:r w:rsidRPr="00C21991">
              <w:t xml:space="preserve"> n/a - - SIP location conveyance.</w:t>
            </w:r>
          </w:p>
          <w:p w14:paraId="3835EF8F" w14:textId="77777777" w:rsidR="00202738" w:rsidRPr="00C21991" w:rsidRDefault="00202738" w:rsidP="00334A21">
            <w:pPr>
              <w:pStyle w:val="TAN"/>
              <w:rPr>
                <w:szCs w:val="24"/>
              </w:rPr>
            </w:pPr>
            <w:r w:rsidRPr="00C21991">
              <w:rPr>
                <w:rFonts w:eastAsia="MS Mincho"/>
              </w:rPr>
              <w:t>c30:</w:t>
            </w:r>
            <w:r w:rsidRPr="00C21991">
              <w:rPr>
                <w:rFonts w:eastAsia="MS Mincho"/>
              </w:rPr>
              <w:tab/>
            </w:r>
            <w:r w:rsidRPr="00C21991">
              <w:t xml:space="preserve">IF A.4/7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p w14:paraId="0834104D" w14:textId="77777777" w:rsidR="00202738" w:rsidRPr="00C21991" w:rsidRDefault="00202738" w:rsidP="00FF770E">
            <w:pPr>
              <w:pStyle w:val="TAN"/>
            </w:pPr>
            <w:r w:rsidRPr="00C21991">
              <w:t>c31:</w:t>
            </w:r>
            <w:r w:rsidRPr="00C21991">
              <w:tab/>
              <w:t xml:space="preserve">IF A.3/1 </w:t>
            </w:r>
            <w:smartTag w:uri="urn:schemas-microsoft-com:office:smarttags" w:element="stockticker">
              <w:r w:rsidRPr="00C21991">
                <w:t>AND</w:t>
              </w:r>
            </w:smartTag>
            <w:r w:rsidRPr="00C21991">
              <w:t xml:space="preserve"> A.4/74 THEN o </w:t>
            </w:r>
            <w:smartTag w:uri="urn:schemas-microsoft-com:office:smarttags" w:element="stockticker">
              <w:r w:rsidRPr="00C21991">
                <w:t>ELSE</w:t>
              </w:r>
            </w:smartTag>
            <w:r w:rsidRPr="00C21991">
              <w:t xml:space="preserve"> n/a - - UE and </w:t>
            </w:r>
            <w:r w:rsidR="00155C2D" w:rsidRPr="00C21991">
              <w:t>SIP extension for the identification of services.</w:t>
            </w:r>
          </w:p>
          <w:p w14:paraId="50621B29" w14:textId="77777777" w:rsidR="00202738" w:rsidRPr="00C21991" w:rsidRDefault="00202738" w:rsidP="00FF770E">
            <w:pPr>
              <w:pStyle w:val="TAN"/>
            </w:pPr>
            <w:r w:rsidRPr="00C21991">
              <w:t>c32:</w:t>
            </w:r>
            <w:r w:rsidRPr="00C21991">
              <w:tab/>
              <w:t xml:space="preserve">IF A.4/74 THEN o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rPr>
                <w:rFonts w:eastAsia="MS Mincho"/>
              </w:rPr>
              <w:t>.</w:t>
            </w:r>
          </w:p>
          <w:p w14:paraId="5EB8CEC8" w14:textId="77777777" w:rsidR="00202738" w:rsidRPr="00C21991" w:rsidRDefault="00202738" w:rsidP="00B47B75">
            <w:pPr>
              <w:pStyle w:val="TAN"/>
            </w:pPr>
            <w:r w:rsidRPr="00C21991">
              <w:t>c33:</w:t>
            </w:r>
            <w:r w:rsidRPr="00C21991">
              <w:tab/>
              <w:t xml:space="preserve">IF A.4/74 THEN m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t>.</w:t>
            </w:r>
          </w:p>
          <w:p w14:paraId="72E1B528" w14:textId="77777777" w:rsidR="00202738" w:rsidRPr="00C21991" w:rsidRDefault="00202738" w:rsidP="00B47B75">
            <w:pPr>
              <w:pStyle w:val="TAN"/>
            </w:pPr>
            <w:r w:rsidRPr="00C21991">
              <w:t>c34:</w:t>
            </w:r>
            <w:r w:rsidRPr="00C21991">
              <w:tab/>
              <w:t xml:space="preserve">IF A.4/75A THEN m </w:t>
            </w:r>
            <w:smartTag w:uri="urn:schemas-microsoft-com:office:smarttags" w:element="stockticker">
              <w:r w:rsidRPr="00C21991">
                <w:t>ELSE</w:t>
              </w:r>
            </w:smartTag>
            <w:r w:rsidRPr="00C21991">
              <w:t xml:space="preserve"> n/a - - a relay within the framework for consent-based communications in SIP.</w:t>
            </w:r>
          </w:p>
          <w:p w14:paraId="57EFABF4" w14:textId="77777777" w:rsidR="00202738" w:rsidRPr="00C21991" w:rsidRDefault="00202738" w:rsidP="00B47B75">
            <w:pPr>
              <w:pStyle w:val="TAN"/>
            </w:pPr>
            <w:r w:rsidRPr="00C21991">
              <w:t>c35:</w:t>
            </w:r>
            <w:r w:rsidRPr="00C21991">
              <w:tab/>
              <w:t xml:space="preserve">IF A.4/75B THEN m </w:t>
            </w:r>
            <w:smartTag w:uri="urn:schemas-microsoft-com:office:smarttags" w:element="stockticker">
              <w:r w:rsidRPr="00C21991">
                <w:t>ELSE</w:t>
              </w:r>
            </w:smartTag>
            <w:r w:rsidRPr="00C21991">
              <w:t xml:space="preserve"> n/a - - a recipient within the framework for consent-based communications in SIP.</w:t>
            </w:r>
          </w:p>
          <w:p w14:paraId="20A48330" w14:textId="77777777" w:rsidR="00202738" w:rsidRPr="00C21991" w:rsidRDefault="00202738" w:rsidP="00C5468C">
            <w:pPr>
              <w:pStyle w:val="TAN"/>
            </w:pPr>
            <w:r w:rsidRPr="00C21991">
              <w:t>c36:</w:t>
            </w:r>
            <w:r w:rsidRPr="00C21991">
              <w:tab/>
              <w:t xml:space="preserve">IF A.4/77 THEN m </w:t>
            </w:r>
            <w:smartTag w:uri="urn:schemas-microsoft-com:office:smarttags" w:element="stockticker">
              <w:r w:rsidRPr="00C21991">
                <w:t>ELSE</w:t>
              </w:r>
            </w:smartTag>
            <w:r w:rsidRPr="00C21991">
              <w:t xml:space="preserve"> n/a - - </w:t>
            </w:r>
            <w:r w:rsidRPr="00C21991">
              <w:rPr>
                <w:rFonts w:eastAsia="SimSun"/>
              </w:rPr>
              <w:t>the SIP P-Private-Network-Indication private-header (P-Header)</w:t>
            </w:r>
            <w:r w:rsidRPr="00C21991">
              <w:t>.</w:t>
            </w:r>
          </w:p>
          <w:p w14:paraId="62499038" w14:textId="77777777" w:rsidR="00202738" w:rsidRPr="00C21991" w:rsidRDefault="00202738" w:rsidP="00755651">
            <w:pPr>
              <w:pStyle w:val="TAN"/>
              <w:rPr>
                <w:rFonts w:eastAsia="SimSun"/>
                <w:lang w:eastAsia="zh-CN"/>
              </w:rPr>
            </w:pPr>
            <w:r w:rsidRPr="00C21991">
              <w:rPr>
                <w:szCs w:val="24"/>
              </w:rPr>
              <w:t>c39:</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D874DF"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B40AC3" w:rsidRPr="00C21991">
              <w:rPr>
                <w:rFonts w:eastAsia="SimSun"/>
                <w:lang w:eastAsia="zh-CN"/>
              </w:rPr>
              <w:t xml:space="preserve">IF A.3/1 </w:t>
            </w:r>
            <w:smartTag w:uri="urn:schemas-microsoft-com:office:smarttags" w:element="stockticker">
              <w:r w:rsidR="00B40AC3" w:rsidRPr="00C21991">
                <w:rPr>
                  <w:rFonts w:eastAsia="SimSun"/>
                  <w:lang w:eastAsia="zh-CN"/>
                </w:rPr>
                <w:t>AND</w:t>
              </w:r>
            </w:smartTag>
            <w:r w:rsidR="00B40AC3" w:rsidRPr="00C21991">
              <w:rPr>
                <w:rFonts w:eastAsia="SimSun"/>
                <w:lang w:eastAsia="zh-CN"/>
              </w:rPr>
              <w:t xml:space="preserve"> NOT A.3C/1 THEN n/a </w:t>
            </w:r>
            <w:smartTag w:uri="urn:schemas-microsoft-com:office:smarttags" w:element="stockticker">
              <w:r w:rsidR="00B40AC3" w:rsidRPr="00C21991">
                <w:rPr>
                  <w:rFonts w:eastAsia="SimSun"/>
                  <w:lang w:eastAsia="zh-CN"/>
                </w:rPr>
                <w:t>ELSE</w:t>
              </w:r>
            </w:smartTag>
            <w:r w:rsidR="00B40AC3" w:rsidRPr="00C21991">
              <w:rPr>
                <w:rFonts w:eastAsia="SimSun"/>
                <w:lang w:eastAsia="zh-CN"/>
              </w:rPr>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D874DF" w:rsidRPr="00C21991">
              <w:t>, ISC gateway function (IMS-</w:t>
            </w:r>
            <w:smartTag w:uri="urn:schemas-microsoft-com:office:smarttags" w:element="stockticker">
              <w:r w:rsidR="00D874DF" w:rsidRPr="00C21991">
                <w:t>ALG</w:t>
              </w:r>
            </w:smartTag>
            <w:r w:rsidR="00D874DF" w:rsidRPr="00C21991">
              <w:t>), ISC gateway function (Screening of SIP signalling)</w:t>
            </w:r>
            <w:r w:rsidR="00B40AC3" w:rsidRPr="00C21991">
              <w:t>, UE, UE performing the functions of an external attached network</w:t>
            </w:r>
            <w:r w:rsidRPr="00C21991">
              <w:rPr>
                <w:rFonts w:eastAsia="SimSun"/>
                <w:lang w:eastAsia="zh-CN"/>
              </w:rPr>
              <w:t>.</w:t>
            </w:r>
          </w:p>
          <w:p w14:paraId="3B2E8EA2" w14:textId="77777777" w:rsidR="00202738" w:rsidRPr="00C21991" w:rsidRDefault="00202738" w:rsidP="00755651">
            <w:pPr>
              <w:pStyle w:val="TAN"/>
              <w:rPr>
                <w:rFonts w:eastAsia="SimSun"/>
                <w:lang w:eastAsia="zh-CN"/>
              </w:rPr>
            </w:pPr>
            <w:r w:rsidRPr="00C21991">
              <w:rPr>
                <w:rFonts w:eastAsia="SimSun"/>
                <w:lang w:eastAsia="zh-CN"/>
              </w:rPr>
              <w:t>c40:</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0422B1F9" w14:textId="77777777" w:rsidR="00B40AC3" w:rsidRPr="00C21991" w:rsidRDefault="00202738" w:rsidP="00B40AC3">
            <w:pPr>
              <w:pStyle w:val="TAN"/>
            </w:pPr>
            <w:r w:rsidRPr="00C21991">
              <w:t>c41:</w:t>
            </w:r>
            <w:r w:rsidRPr="00C21991">
              <w:tab/>
              <w:t xml:space="preserve">IF A.4/78 THEN m </w:t>
            </w:r>
            <w:smartTag w:uri="urn:schemas-microsoft-com:office:smarttags" w:element="stockticker">
              <w:r w:rsidRPr="00C21991">
                <w:t>ELSE</w:t>
              </w:r>
            </w:smartTag>
            <w:r w:rsidRPr="00C21991">
              <w:t xml:space="preserve"> n/a - - the SIP P-Served-User private header.</w:t>
            </w:r>
          </w:p>
          <w:p w14:paraId="42125E1F" w14:textId="77777777" w:rsidR="00652A69" w:rsidRPr="00C21991" w:rsidRDefault="00B40AC3" w:rsidP="00652A69">
            <w:pPr>
              <w:pStyle w:val="TAN"/>
            </w:pPr>
            <w:r w:rsidRPr="00C21991">
              <w:rPr>
                <w:rFonts w:eastAsia="SimSun"/>
                <w:lang w:eastAsia="zh-CN"/>
              </w:rPr>
              <w:t>c42:</w:t>
            </w:r>
            <w:r w:rsidRPr="00C21991">
              <w:rPr>
                <w:rFonts w:eastAsia="SimSun"/>
                <w:lang w:eastAsia="zh-CN"/>
              </w:rPr>
              <w:tab/>
              <w:t xml:space="preserve">IF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 THEN n/a </w:t>
            </w:r>
            <w:smartTag w:uri="urn:schemas-microsoft-com:office:smarttags" w:element="stockticker">
              <w:r w:rsidRPr="00C21991">
                <w:rPr>
                  <w:rFonts w:eastAsia="SimSun"/>
                  <w:lang w:eastAsia="zh-CN"/>
                </w:rPr>
                <w:t>ELSE</w:t>
              </w:r>
            </w:smartTag>
            <w:r w:rsidRPr="00C21991">
              <w:rPr>
                <w:rFonts w:eastAsia="SimSun"/>
                <w:lang w:eastAsia="zh-CN"/>
              </w:rPr>
              <w:t xml:space="preserve"> o - - UE, </w:t>
            </w:r>
            <w:r w:rsidRPr="00C21991">
              <w:t>UE performing the functions of an external attached network.</w:t>
            </w:r>
          </w:p>
          <w:p w14:paraId="55B19BBC" w14:textId="77777777" w:rsidR="00DE592E" w:rsidRPr="00C21991" w:rsidRDefault="00047EC0" w:rsidP="00DE592E">
            <w:pPr>
              <w:pStyle w:val="TAN"/>
              <w:rPr>
                <w:rFonts w:eastAsia="SimSun"/>
                <w:lang w:eastAsia="zh-CN"/>
              </w:rPr>
            </w:pPr>
            <w:r w:rsidRPr="00C21991">
              <w:rPr>
                <w:rFonts w:eastAsia="SimSun"/>
                <w:lang w:eastAsia="zh-CN"/>
              </w:rPr>
              <w:t>c43:</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19B05849" w14:textId="77777777" w:rsidR="00682A62" w:rsidRPr="00C21991" w:rsidRDefault="00DE592E" w:rsidP="00682A62">
            <w:pPr>
              <w:pStyle w:val="TAN"/>
              <w:rPr>
                <w:rFonts w:eastAsia="SimSun"/>
                <w:lang w:eastAsia="zh-CN"/>
              </w:rPr>
            </w:pPr>
            <w:r w:rsidRPr="00C21991">
              <w:rPr>
                <w:rFonts w:eastAsia="SimSun"/>
                <w:lang w:eastAsia="zh-CN"/>
              </w:rPr>
              <w:t>c</w:t>
            </w:r>
            <w:r w:rsidR="00E114D2" w:rsidRPr="00C21991">
              <w:rPr>
                <w:rFonts w:eastAsia="SimSun"/>
                <w:lang w:eastAsia="zh-CN"/>
              </w:rPr>
              <w:t>44</w:t>
            </w:r>
            <w:r w:rsidRPr="00C21991">
              <w:rPr>
                <w:rFonts w:eastAsia="SimSun"/>
                <w:lang w:eastAsia="zh-CN"/>
              </w:rPr>
              <w:t>:</w:t>
            </w:r>
            <w:r w:rsidRPr="00C21991">
              <w:rPr>
                <w:rFonts w:eastAsia="SimSun"/>
                <w:lang w:eastAsia="zh-CN"/>
              </w:rPr>
              <w:tab/>
              <w:t xml:space="preserve">IF A.4/100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indication of features supported by proxy.</w:t>
            </w:r>
          </w:p>
          <w:p w14:paraId="1D37ABF5" w14:textId="77777777" w:rsidR="00202738" w:rsidRPr="00C21991" w:rsidRDefault="00682A62" w:rsidP="00682A62">
            <w:pPr>
              <w:pStyle w:val="TAN"/>
              <w:rPr>
                <w:lang w:eastAsia="ja-JP"/>
              </w:rPr>
            </w:pPr>
            <w:r w:rsidRPr="00C21991">
              <w:rPr>
                <w:lang w:eastAsia="ja-JP"/>
              </w:rPr>
              <w:t>c45:</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7BCC9BC2" w14:textId="77777777" w:rsidR="003868F0" w:rsidRPr="00C21991" w:rsidRDefault="003868F0" w:rsidP="00682A62">
            <w:pPr>
              <w:pStyle w:val="TAN"/>
            </w:pPr>
            <w:r w:rsidRPr="00C21991">
              <w:t>c46:</w:t>
            </w:r>
            <w:r w:rsidRPr="00C21991">
              <w:tab/>
              <w:t xml:space="preserve">IF A.4/111 THEN m </w:t>
            </w:r>
            <w:smartTag w:uri="urn:schemas-microsoft-com:office:smarttags" w:element="stockticker">
              <w:r w:rsidRPr="00C21991">
                <w:t>ELSE</w:t>
              </w:r>
            </w:smartTag>
            <w:r w:rsidRPr="00C21991">
              <w:t xml:space="preserve"> n/a - - the Relayed-Charge header </w:t>
            </w:r>
            <w:r w:rsidR="00CE1A9B" w:rsidRPr="00C21991">
              <w:t xml:space="preserve">field </w:t>
            </w:r>
            <w:r w:rsidRPr="00C21991">
              <w:t>extension.</w:t>
            </w:r>
          </w:p>
          <w:p w14:paraId="738065CC" w14:textId="77777777" w:rsidR="00746979" w:rsidRPr="00C21991" w:rsidRDefault="00746979" w:rsidP="00746979">
            <w:pPr>
              <w:pStyle w:val="TAN"/>
            </w:pPr>
            <w:r w:rsidRPr="00C21991">
              <w:t>c47:</w:t>
            </w:r>
            <w:r w:rsidRPr="00C21991">
              <w:tab/>
              <w:t xml:space="preserve">IF A.4/113 AND A.3/1 THEN m ELSE n/a - - the </w:t>
            </w:r>
            <w:r w:rsidRPr="00C21991">
              <w:rPr>
                <w:lang w:eastAsia="zh-CN"/>
              </w:rPr>
              <w:t>Cellular-Network-Info</w:t>
            </w:r>
            <w:r w:rsidRPr="00C21991">
              <w:t xml:space="preserve"> header extension and UE.</w:t>
            </w:r>
          </w:p>
          <w:p w14:paraId="1FCE3AEC" w14:textId="77777777" w:rsidR="00666A4D" w:rsidRPr="00C21991" w:rsidRDefault="00746979" w:rsidP="00666A4D">
            <w:pPr>
              <w:pStyle w:val="TAN"/>
            </w:pPr>
            <w:r w:rsidRPr="00C21991">
              <w:t>c48:</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45B7344B" w14:textId="77777777" w:rsidR="00386E6B" w:rsidRPr="00C21991" w:rsidRDefault="00666A4D" w:rsidP="00386E6B">
            <w:pPr>
              <w:pStyle w:val="TAN"/>
            </w:pPr>
            <w:r w:rsidRPr="00C21991">
              <w:t>c49:</w:t>
            </w:r>
            <w:r w:rsidRPr="00C21991">
              <w:tab/>
              <w:t xml:space="preserve">IF A.4/25 AND (A.3/7B OR A.3/8)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w:t>
            </w:r>
          </w:p>
          <w:p w14:paraId="205E02CE" w14:textId="77777777" w:rsidR="009F2B7A" w:rsidRPr="00C21991" w:rsidRDefault="00386E6B" w:rsidP="009F2B7A">
            <w:pPr>
              <w:pStyle w:val="TAN"/>
            </w:pPr>
            <w:r w:rsidRPr="00C21991">
              <w:t>c50:</w:t>
            </w:r>
            <w:r w:rsidRPr="00C21991">
              <w:tab/>
              <w:t xml:space="preserve">IF A.4/74 AND A.3/7B THEN o </w:t>
            </w:r>
            <w:smartTag w:uri="urn:schemas-microsoft-com:office:smarttags" w:element="stockticker">
              <w:r w:rsidRPr="00C21991">
                <w:t>ELSE</w:t>
              </w:r>
            </w:smartTag>
            <w:r w:rsidRPr="00C21991">
              <w:t xml:space="preserve"> n/a - - SIP extension for the identification of services and AS acting as originating UA.</w:t>
            </w:r>
          </w:p>
          <w:p w14:paraId="519E5F58" w14:textId="77777777" w:rsidR="00EC061A" w:rsidRPr="00C21991" w:rsidRDefault="009F2B7A" w:rsidP="00EC061A">
            <w:pPr>
              <w:pStyle w:val="TAN"/>
            </w:pPr>
            <w:r w:rsidRPr="00C21991">
              <w:t>c51:</w:t>
            </w:r>
            <w:r w:rsidRPr="00C21991">
              <w:tab/>
              <w:t xml:space="preserve">IF A.4/116 AND </w:t>
            </w:r>
            <w:r w:rsidR="00D46EFC" w:rsidRPr="00C21991">
              <w:t>(</w:t>
            </w:r>
            <w:r w:rsidRPr="00C21991">
              <w:t xml:space="preserve">A.3/7 </w:t>
            </w:r>
            <w:r w:rsidR="00D46EFC" w:rsidRPr="00C21991">
              <w:t xml:space="preserve">OR A.3/9) </w:t>
            </w:r>
            <w:r w:rsidRPr="00C21991">
              <w:t>THEN m ELSE n/a - - authenticated identity management in the Session Initiation Protocol, AS</w:t>
            </w:r>
            <w:r w:rsidR="00D46EFC" w:rsidRPr="00C21991">
              <w:t>, IBCF</w:t>
            </w:r>
            <w:r w:rsidRPr="00C21991">
              <w:t>.</w:t>
            </w:r>
          </w:p>
          <w:p w14:paraId="43BC89E3" w14:textId="77777777" w:rsidR="00EC061A" w:rsidRPr="00C21991" w:rsidRDefault="00EC061A" w:rsidP="00EC061A">
            <w:pPr>
              <w:pStyle w:val="TAN"/>
            </w:pPr>
            <w:r w:rsidRPr="00C21991">
              <w:rPr>
                <w:lang w:eastAsia="ja-JP"/>
              </w:rPr>
              <w:t>c52:</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330297EA" w14:textId="77777777" w:rsidR="00CC5FF5" w:rsidRPr="00C21991" w:rsidRDefault="00EC061A" w:rsidP="00CC5FF5">
            <w:pPr>
              <w:keepNext/>
              <w:keepLines/>
              <w:spacing w:after="0"/>
              <w:ind w:left="851" w:hanging="851"/>
              <w:rPr>
                <w:rFonts w:ascii="Arial" w:hAnsi="Arial"/>
                <w:sz w:val="18"/>
              </w:rPr>
            </w:pPr>
            <w:r w:rsidRPr="00C21991">
              <w:rPr>
                <w:lang w:eastAsia="ja-JP"/>
              </w:rPr>
              <w:t>c53:</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058ACCAB" w14:textId="77777777" w:rsidR="00CC5FF5" w:rsidRPr="00C21991" w:rsidRDefault="00CC5FF5" w:rsidP="00CC5FF5">
            <w:pPr>
              <w:keepNext/>
              <w:keepLines/>
              <w:spacing w:after="0"/>
              <w:ind w:left="851" w:hanging="851"/>
              <w:rPr>
                <w:rFonts w:ascii="Arial" w:hAnsi="Arial"/>
                <w:sz w:val="18"/>
              </w:rPr>
            </w:pPr>
            <w:r w:rsidRPr="00C21991">
              <w:rPr>
                <w:rFonts w:ascii="Arial" w:hAnsi="Arial"/>
                <w:sz w:val="18"/>
              </w:rPr>
              <w:t>c</w:t>
            </w:r>
            <w:r w:rsidR="00D46EFC" w:rsidRPr="00C21991">
              <w:rPr>
                <w:rFonts w:ascii="Arial" w:hAnsi="Arial"/>
                <w:sz w:val="18"/>
              </w:rPr>
              <w:t>54</w:t>
            </w:r>
            <w:r w:rsidRPr="00C21991">
              <w:rPr>
                <w:rFonts w:ascii="Arial" w:hAnsi="Arial"/>
                <w:sz w:val="18"/>
              </w:rPr>
              <w:t>:</w:t>
            </w:r>
            <w:r w:rsidRPr="00C21991">
              <w:rPr>
                <w:rFonts w:ascii="Arial" w:hAnsi="Arial"/>
                <w:sz w:val="18"/>
              </w:rPr>
              <w:tab/>
              <w:t xml:space="preserve">IF A.4/121 AND (A.3/6 OR A.3/7 OR A.3/9) THEN m ELSE n/a - - </w:t>
            </w:r>
            <w:r w:rsidR="00D46EFC" w:rsidRPr="00C21991">
              <w:rPr>
                <w:rFonts w:ascii="Arial" w:hAnsi="Arial"/>
                <w:sz w:val="18"/>
                <w:lang w:eastAsia="ja-JP"/>
              </w:rPr>
              <w:t xml:space="preserve">the Attestation-Info </w:t>
            </w:r>
            <w:r w:rsidR="00D46EFC" w:rsidRPr="00C21991">
              <w:rPr>
                <w:rFonts w:ascii="Arial" w:hAnsi="Arial"/>
                <w:sz w:val="18"/>
              </w:rPr>
              <w:t>header field extension</w:t>
            </w:r>
            <w:r w:rsidRPr="00C21991">
              <w:rPr>
                <w:rFonts w:ascii="Arial" w:hAnsi="Arial"/>
                <w:sz w:val="18"/>
              </w:rPr>
              <w:t>, MGCF, AS, IBCF.</w:t>
            </w:r>
          </w:p>
          <w:p w14:paraId="38DA7BBC" w14:textId="77777777" w:rsidR="00CC5FF5" w:rsidRPr="00C21991" w:rsidRDefault="00CC5FF5" w:rsidP="00CC5FF5">
            <w:pPr>
              <w:keepNext/>
              <w:keepLines/>
              <w:spacing w:after="0"/>
              <w:ind w:left="851" w:hanging="851"/>
              <w:rPr>
                <w:rFonts w:ascii="Arial" w:hAnsi="Arial"/>
                <w:sz w:val="18"/>
              </w:rPr>
            </w:pPr>
            <w:r w:rsidRPr="00C21991">
              <w:rPr>
                <w:rFonts w:ascii="Arial" w:hAnsi="Arial"/>
                <w:sz w:val="18"/>
              </w:rPr>
              <w:t>c</w:t>
            </w:r>
            <w:r w:rsidR="00D46EFC" w:rsidRPr="00C21991">
              <w:rPr>
                <w:rFonts w:ascii="Arial" w:hAnsi="Arial"/>
                <w:sz w:val="18"/>
              </w:rPr>
              <w:t>55:</w:t>
            </w:r>
            <w:r w:rsidR="006E59FF" w:rsidRPr="00C21991">
              <w:rPr>
                <w:rFonts w:ascii="Arial" w:hAnsi="Arial"/>
                <w:sz w:val="18"/>
              </w:rPr>
              <w:tab/>
            </w:r>
            <w:r w:rsidRPr="00C21991">
              <w:rPr>
                <w:rFonts w:ascii="Arial" w:hAnsi="Arial"/>
                <w:sz w:val="18"/>
              </w:rPr>
              <w:t xml:space="preserve">IF A.4/122 AND (A.3/6 OR A.3/7 OR A.3/9) THEN m ELSE n/a - - </w:t>
            </w:r>
            <w:r w:rsidR="00D46EFC" w:rsidRPr="00C21991">
              <w:rPr>
                <w:rFonts w:ascii="Arial" w:hAnsi="Arial"/>
                <w:sz w:val="18"/>
                <w:lang w:eastAsia="ja-JP"/>
              </w:rPr>
              <w:t>the Origination-Id</w:t>
            </w:r>
            <w:r w:rsidR="00D46EFC" w:rsidRPr="00C21991">
              <w:rPr>
                <w:rFonts w:ascii="Arial" w:hAnsi="Arial"/>
                <w:sz w:val="18"/>
              </w:rPr>
              <w:t xml:space="preserve"> header field extension</w:t>
            </w:r>
            <w:r w:rsidRPr="00C21991">
              <w:rPr>
                <w:rFonts w:ascii="Arial" w:hAnsi="Arial"/>
                <w:sz w:val="18"/>
              </w:rPr>
              <w:t>, MGCF, AS, IBCF.</w:t>
            </w:r>
          </w:p>
          <w:p w14:paraId="30C9BD4E" w14:textId="77777777" w:rsidR="00013669" w:rsidRPr="00C21991" w:rsidRDefault="00013669" w:rsidP="00013669">
            <w:pPr>
              <w:pStyle w:val="TAN"/>
            </w:pPr>
            <w:r w:rsidRPr="00C21991">
              <w:t>c56:</w:t>
            </w:r>
            <w:r w:rsidRPr="00C21991">
              <w:tab/>
              <w:t xml:space="preserve">IF A.4/123 AND (A.3/7 OR A.3/9) THEN m ELSE n/a - - </w:t>
            </w:r>
            <w:r w:rsidRPr="00C21991">
              <w:rPr>
                <w:szCs w:val="18"/>
              </w:rPr>
              <w:t>Dynamic services interactions</w:t>
            </w:r>
            <w:r w:rsidRPr="00C21991">
              <w:t>, AS, IBCF.</w:t>
            </w:r>
          </w:p>
          <w:p w14:paraId="4670234A" w14:textId="77777777" w:rsidR="00746979" w:rsidRPr="00C21991" w:rsidRDefault="00013669" w:rsidP="00013669">
            <w:pPr>
              <w:pStyle w:val="TAN"/>
            </w:pPr>
            <w:r w:rsidRPr="00C21991">
              <w:t>c57:</w:t>
            </w:r>
            <w:r w:rsidRPr="00C21991">
              <w:tab/>
              <w:t xml:space="preserve">IF A.4/123 AND (A.3/2 OR A.3/7 OR A.3/9) THEN m ELSE n/a - - </w:t>
            </w:r>
            <w:r w:rsidRPr="00C21991">
              <w:rPr>
                <w:szCs w:val="18"/>
              </w:rPr>
              <w:t>Dynamic services interactions</w:t>
            </w:r>
            <w:r w:rsidRPr="00C21991">
              <w:t>, P-CSCF, AS, IBCF.</w:t>
            </w:r>
          </w:p>
          <w:p w14:paraId="5706B26F" w14:textId="77777777" w:rsidR="00503AF7" w:rsidRPr="00C21991" w:rsidRDefault="00503AF7" w:rsidP="00503AF7">
            <w:pPr>
              <w:pStyle w:val="TAN"/>
            </w:pPr>
            <w:r w:rsidRPr="00C21991">
              <w:t>c58:</w:t>
            </w:r>
            <w:r w:rsidRPr="00C21991">
              <w:tab/>
              <w:t xml:space="preserve">IF A.4/124 THEN o ELSE n/a - - the </w:t>
            </w:r>
            <w:r w:rsidRPr="00C21991">
              <w:rPr>
                <w:rFonts w:eastAsia="SimSun"/>
                <w:lang w:eastAsia="zh-CN"/>
              </w:rPr>
              <w:t>Additional-Identity</w:t>
            </w:r>
            <w:r w:rsidRPr="00C21991">
              <w:t xml:space="preserve"> header field extension.</w:t>
            </w:r>
          </w:p>
          <w:p w14:paraId="36F84363" w14:textId="77777777" w:rsidR="00503AF7" w:rsidRPr="00C21991" w:rsidRDefault="00503AF7" w:rsidP="00503AF7">
            <w:pPr>
              <w:pStyle w:val="TAN"/>
            </w:pPr>
            <w:r w:rsidRPr="00C21991">
              <w:t>c59:</w:t>
            </w:r>
            <w:r w:rsidRPr="00C21991">
              <w:tab/>
              <w:t xml:space="preserve">IF A.4/124 THEN m ELSE n/a - - the </w:t>
            </w:r>
            <w:r w:rsidRPr="00C21991">
              <w:rPr>
                <w:rFonts w:eastAsia="SimSun"/>
                <w:lang w:eastAsia="zh-CN"/>
              </w:rPr>
              <w:t>Additional-Identity</w:t>
            </w:r>
            <w:r w:rsidRPr="00C21991">
              <w:t xml:space="preserve"> header field extension.</w:t>
            </w:r>
          </w:p>
          <w:p w14:paraId="6D3DF87D" w14:textId="77777777" w:rsidR="00F33948" w:rsidRPr="00C21991" w:rsidRDefault="00F33948" w:rsidP="00503AF7">
            <w:pPr>
              <w:pStyle w:val="TAN"/>
              <w:rPr>
                <w:b/>
              </w:rPr>
            </w:pPr>
            <w:r w:rsidRPr="00C21991">
              <w:t>nc60:</w:t>
            </w:r>
            <w:r w:rsidRPr="00C21991">
              <w:tab/>
              <w:t>IF A.4/n128 AND (A.3/1 OR A.3/7 OR A.3/9) THEN m ELSE o - - SIP Call-Info Parameters for Rich Call Data, UE, AS, IBCF.</w:t>
            </w:r>
          </w:p>
        </w:tc>
      </w:tr>
      <w:tr w:rsidR="00202738" w:rsidRPr="00C21991" w14:paraId="51BD5929" w14:textId="77777777">
        <w:trPr>
          <w:cantSplit/>
        </w:trPr>
        <w:tc>
          <w:tcPr>
            <w:tcW w:w="9642" w:type="dxa"/>
            <w:gridSpan w:val="8"/>
          </w:tcPr>
          <w:p w14:paraId="39B6F993" w14:textId="77777777" w:rsidR="00202738" w:rsidRPr="00C21991" w:rsidRDefault="00202738">
            <w:pPr>
              <w:pStyle w:val="TAN"/>
            </w:pPr>
            <w:r w:rsidRPr="00C21991">
              <w:t>NOTE 1:</w:t>
            </w:r>
            <w:r w:rsidRPr="00C21991">
              <w:tab/>
              <w:t xml:space="preserve">The strength of this requirement in </w:t>
            </w:r>
            <w:r w:rsidR="00806A44" w:rsidRPr="00C21991">
              <w:t>RFC 7315</w:t>
            </w:r>
            <w:r w:rsidR="00E1477C" w:rsidRPr="00C21991">
              <w:t> </w:t>
            </w:r>
            <w:r w:rsidRPr="00C21991">
              <w:t>[52] is SHOULD NOT, rather than MUST NOT.</w:t>
            </w:r>
          </w:p>
          <w:p w14:paraId="3B9156D7" w14:textId="77777777" w:rsidR="00202738" w:rsidRPr="00C21991" w:rsidRDefault="00202738">
            <w:pPr>
              <w:pStyle w:val="TAN"/>
            </w:pPr>
            <w:r w:rsidRPr="00C21991">
              <w:t>NOTE 2:</w:t>
            </w:r>
            <w:r w:rsidRPr="00C21991">
              <w:tab/>
              <w:t>Support of this header in this method is dependent on the security mechanism and the security architecture which is implemented. Use of this header in this method is not appropriate to the security mechanism defined by 3GPP TS 33.203 [19].</w:t>
            </w:r>
          </w:p>
        </w:tc>
      </w:tr>
    </w:tbl>
    <w:p w14:paraId="681258AD" w14:textId="77777777" w:rsidR="00897956" w:rsidRPr="00C21991" w:rsidRDefault="00897956"/>
    <w:p w14:paraId="22E0DC6F" w14:textId="77777777" w:rsidR="00897956" w:rsidRPr="00C21991" w:rsidRDefault="00897956">
      <w:pPr>
        <w:keepNext/>
        <w:keepLines/>
      </w:pPr>
      <w:r w:rsidRPr="00C21991">
        <w:t>Prerequisite A.5/9A - - MESSAGE request</w:t>
      </w:r>
    </w:p>
    <w:p w14:paraId="27756445" w14:textId="77777777" w:rsidR="00897956" w:rsidRPr="00C21991" w:rsidRDefault="00897956">
      <w:pPr>
        <w:pStyle w:val="TH"/>
      </w:pPr>
      <w:bookmarkStart w:id="3215" w:name="_CRTableA_62B"/>
      <w:r w:rsidRPr="00C21991">
        <w:t>Table </w:t>
      </w:r>
      <w:bookmarkEnd w:id="3215"/>
      <w:r w:rsidRPr="00C21991">
        <w:t>A.62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F52A4D3" w14:textId="77777777">
        <w:trPr>
          <w:cantSplit/>
        </w:trPr>
        <w:tc>
          <w:tcPr>
            <w:tcW w:w="851" w:type="dxa"/>
            <w:vMerge w:val="restart"/>
          </w:tcPr>
          <w:p w14:paraId="5D946BA7" w14:textId="77777777" w:rsidR="00897956" w:rsidRPr="00C21991" w:rsidRDefault="00897956">
            <w:pPr>
              <w:pStyle w:val="TAH"/>
            </w:pPr>
            <w:r w:rsidRPr="00C21991">
              <w:t>Item</w:t>
            </w:r>
          </w:p>
        </w:tc>
        <w:tc>
          <w:tcPr>
            <w:tcW w:w="2665" w:type="dxa"/>
            <w:vMerge w:val="restart"/>
          </w:tcPr>
          <w:p w14:paraId="21F2D58A" w14:textId="77777777" w:rsidR="00897956" w:rsidRPr="00C21991" w:rsidRDefault="00897956">
            <w:pPr>
              <w:pStyle w:val="TAH"/>
            </w:pPr>
            <w:r w:rsidRPr="00C21991">
              <w:t>Header</w:t>
            </w:r>
          </w:p>
        </w:tc>
        <w:tc>
          <w:tcPr>
            <w:tcW w:w="3063" w:type="dxa"/>
            <w:gridSpan w:val="3"/>
          </w:tcPr>
          <w:p w14:paraId="7BF6C9E0" w14:textId="77777777" w:rsidR="00897956" w:rsidRPr="00C21991" w:rsidRDefault="00897956">
            <w:pPr>
              <w:pStyle w:val="TAH"/>
            </w:pPr>
            <w:r w:rsidRPr="00C21991">
              <w:t>Sending</w:t>
            </w:r>
          </w:p>
        </w:tc>
        <w:tc>
          <w:tcPr>
            <w:tcW w:w="3063" w:type="dxa"/>
            <w:gridSpan w:val="3"/>
          </w:tcPr>
          <w:p w14:paraId="45AB7FCD" w14:textId="77777777" w:rsidR="00897956" w:rsidRPr="00C21991" w:rsidRDefault="00897956">
            <w:pPr>
              <w:pStyle w:val="TAH"/>
              <w:rPr>
                <w:b w:val="0"/>
              </w:rPr>
            </w:pPr>
            <w:r w:rsidRPr="00C21991">
              <w:t>Receiving</w:t>
            </w:r>
          </w:p>
        </w:tc>
      </w:tr>
      <w:tr w:rsidR="00897956" w:rsidRPr="00C21991" w14:paraId="5FD2A0D5" w14:textId="77777777">
        <w:trPr>
          <w:cantSplit/>
        </w:trPr>
        <w:tc>
          <w:tcPr>
            <w:tcW w:w="851" w:type="dxa"/>
            <w:vMerge/>
          </w:tcPr>
          <w:p w14:paraId="008A2C31" w14:textId="77777777" w:rsidR="00897956" w:rsidRPr="00C21991" w:rsidRDefault="00897956">
            <w:pPr>
              <w:pStyle w:val="TAH"/>
            </w:pPr>
          </w:p>
        </w:tc>
        <w:tc>
          <w:tcPr>
            <w:tcW w:w="2665" w:type="dxa"/>
            <w:vMerge/>
          </w:tcPr>
          <w:p w14:paraId="4FCDF8BD" w14:textId="77777777" w:rsidR="00897956" w:rsidRPr="00C21991" w:rsidRDefault="00897956">
            <w:pPr>
              <w:pStyle w:val="TAH"/>
            </w:pPr>
          </w:p>
        </w:tc>
        <w:tc>
          <w:tcPr>
            <w:tcW w:w="1021" w:type="dxa"/>
          </w:tcPr>
          <w:p w14:paraId="2BCC598F" w14:textId="77777777" w:rsidR="00897956" w:rsidRPr="00C21991" w:rsidRDefault="00897956">
            <w:pPr>
              <w:pStyle w:val="TAH"/>
            </w:pPr>
            <w:r w:rsidRPr="00C21991">
              <w:t>Ref.</w:t>
            </w:r>
          </w:p>
        </w:tc>
        <w:tc>
          <w:tcPr>
            <w:tcW w:w="1021" w:type="dxa"/>
          </w:tcPr>
          <w:p w14:paraId="59947B4B" w14:textId="77777777" w:rsidR="00897956" w:rsidRPr="00C21991" w:rsidRDefault="00897956">
            <w:pPr>
              <w:pStyle w:val="TAH"/>
            </w:pPr>
            <w:r w:rsidRPr="00C21991">
              <w:t>RFC status</w:t>
            </w:r>
          </w:p>
        </w:tc>
        <w:tc>
          <w:tcPr>
            <w:tcW w:w="1021" w:type="dxa"/>
          </w:tcPr>
          <w:p w14:paraId="304ADCDD" w14:textId="77777777" w:rsidR="00897956" w:rsidRPr="00C21991" w:rsidRDefault="00897956">
            <w:pPr>
              <w:pStyle w:val="TAH"/>
            </w:pPr>
            <w:r w:rsidRPr="00C21991">
              <w:t>Profile status</w:t>
            </w:r>
          </w:p>
        </w:tc>
        <w:tc>
          <w:tcPr>
            <w:tcW w:w="1021" w:type="dxa"/>
          </w:tcPr>
          <w:p w14:paraId="4307E459" w14:textId="77777777" w:rsidR="00897956" w:rsidRPr="00C21991" w:rsidRDefault="00897956">
            <w:pPr>
              <w:pStyle w:val="TAH"/>
            </w:pPr>
            <w:r w:rsidRPr="00C21991">
              <w:t>Ref.</w:t>
            </w:r>
          </w:p>
        </w:tc>
        <w:tc>
          <w:tcPr>
            <w:tcW w:w="1021" w:type="dxa"/>
          </w:tcPr>
          <w:p w14:paraId="20D010E9" w14:textId="77777777" w:rsidR="00897956" w:rsidRPr="00C21991" w:rsidRDefault="00897956">
            <w:pPr>
              <w:pStyle w:val="TAH"/>
            </w:pPr>
            <w:r w:rsidRPr="00C21991">
              <w:t>RFC status</w:t>
            </w:r>
          </w:p>
        </w:tc>
        <w:tc>
          <w:tcPr>
            <w:tcW w:w="1021" w:type="dxa"/>
          </w:tcPr>
          <w:p w14:paraId="692587AB" w14:textId="77777777" w:rsidR="00897956" w:rsidRPr="00C21991" w:rsidRDefault="00897956">
            <w:pPr>
              <w:pStyle w:val="TAH"/>
            </w:pPr>
            <w:r w:rsidRPr="00C21991">
              <w:t>Profile status</w:t>
            </w:r>
          </w:p>
        </w:tc>
      </w:tr>
      <w:tr w:rsidR="00B47B75" w:rsidRPr="00C21991" w14:paraId="475271A5" w14:textId="77777777">
        <w:tc>
          <w:tcPr>
            <w:tcW w:w="851" w:type="dxa"/>
          </w:tcPr>
          <w:p w14:paraId="2E70F2EE" w14:textId="77777777" w:rsidR="00B47B75" w:rsidRPr="00C21991" w:rsidRDefault="00B47B75">
            <w:pPr>
              <w:pStyle w:val="TAL"/>
            </w:pPr>
            <w:r w:rsidRPr="00C21991">
              <w:t>1</w:t>
            </w:r>
          </w:p>
        </w:tc>
        <w:tc>
          <w:tcPr>
            <w:tcW w:w="2665" w:type="dxa"/>
          </w:tcPr>
          <w:p w14:paraId="3E246F59" w14:textId="77777777" w:rsidR="00B47B75" w:rsidRPr="00C21991" w:rsidRDefault="00B47B75">
            <w:pPr>
              <w:pStyle w:val="TAL"/>
            </w:pPr>
            <w:r w:rsidRPr="00C21991">
              <w:t>permission document</w:t>
            </w:r>
          </w:p>
        </w:tc>
        <w:tc>
          <w:tcPr>
            <w:tcW w:w="1021" w:type="dxa"/>
          </w:tcPr>
          <w:p w14:paraId="16D08FD6" w14:textId="77777777" w:rsidR="00B47B75" w:rsidRPr="00C21991" w:rsidRDefault="00B47B75">
            <w:pPr>
              <w:pStyle w:val="TAL"/>
            </w:pPr>
            <w:r w:rsidRPr="00C21991">
              <w:t>[125] 5.4</w:t>
            </w:r>
          </w:p>
        </w:tc>
        <w:tc>
          <w:tcPr>
            <w:tcW w:w="1021" w:type="dxa"/>
          </w:tcPr>
          <w:p w14:paraId="5A2ACACD" w14:textId="77777777" w:rsidR="00B47B75" w:rsidRPr="00C21991" w:rsidRDefault="00B47B75">
            <w:pPr>
              <w:pStyle w:val="TAL"/>
            </w:pPr>
            <w:r w:rsidRPr="00C21991">
              <w:t>c1</w:t>
            </w:r>
          </w:p>
        </w:tc>
        <w:tc>
          <w:tcPr>
            <w:tcW w:w="1021" w:type="dxa"/>
          </w:tcPr>
          <w:p w14:paraId="36B2EDF2" w14:textId="77777777" w:rsidR="00B47B75" w:rsidRPr="00C21991" w:rsidRDefault="00B47B75">
            <w:pPr>
              <w:pStyle w:val="TAL"/>
            </w:pPr>
            <w:r w:rsidRPr="00C21991">
              <w:t>c1</w:t>
            </w:r>
          </w:p>
        </w:tc>
        <w:tc>
          <w:tcPr>
            <w:tcW w:w="1021" w:type="dxa"/>
          </w:tcPr>
          <w:p w14:paraId="095F1DBB" w14:textId="77777777" w:rsidR="00B47B75" w:rsidRPr="00C21991" w:rsidRDefault="00B47B75">
            <w:pPr>
              <w:pStyle w:val="TAL"/>
            </w:pPr>
            <w:r w:rsidRPr="00C21991">
              <w:t>[125] 5.4</w:t>
            </w:r>
          </w:p>
        </w:tc>
        <w:tc>
          <w:tcPr>
            <w:tcW w:w="1021" w:type="dxa"/>
          </w:tcPr>
          <w:p w14:paraId="210446FB" w14:textId="77777777" w:rsidR="00B47B75" w:rsidRPr="00C21991" w:rsidRDefault="00B47B75">
            <w:pPr>
              <w:pStyle w:val="TAL"/>
            </w:pPr>
            <w:r w:rsidRPr="00C21991">
              <w:t>c2</w:t>
            </w:r>
          </w:p>
        </w:tc>
        <w:tc>
          <w:tcPr>
            <w:tcW w:w="1021" w:type="dxa"/>
          </w:tcPr>
          <w:p w14:paraId="3C23DFEE" w14:textId="77777777" w:rsidR="00B47B75" w:rsidRPr="00C21991" w:rsidRDefault="00B47B75">
            <w:pPr>
              <w:pStyle w:val="TAL"/>
            </w:pPr>
            <w:r w:rsidRPr="00C21991">
              <w:t>c2</w:t>
            </w:r>
          </w:p>
        </w:tc>
      </w:tr>
      <w:tr w:rsidR="00B06841" w:rsidRPr="00C21991" w14:paraId="75AD47E0" w14:textId="77777777">
        <w:tc>
          <w:tcPr>
            <w:tcW w:w="851" w:type="dxa"/>
          </w:tcPr>
          <w:p w14:paraId="40DEAC05" w14:textId="77777777" w:rsidR="00B06841" w:rsidRPr="00C21991" w:rsidRDefault="00B06841" w:rsidP="00E83AD2">
            <w:pPr>
              <w:pStyle w:val="TAL"/>
            </w:pPr>
            <w:r w:rsidRPr="00C21991">
              <w:t>2</w:t>
            </w:r>
          </w:p>
        </w:tc>
        <w:tc>
          <w:tcPr>
            <w:tcW w:w="2665" w:type="dxa"/>
          </w:tcPr>
          <w:p w14:paraId="397A16EE" w14:textId="77777777" w:rsidR="00B06841" w:rsidRPr="00C21991" w:rsidRDefault="00B06841" w:rsidP="00E83AD2">
            <w:pPr>
              <w:pStyle w:val="TAL"/>
            </w:pPr>
            <w:r w:rsidRPr="00C21991">
              <w:t>application/vnd.3gpp.sms</w:t>
            </w:r>
          </w:p>
        </w:tc>
        <w:tc>
          <w:tcPr>
            <w:tcW w:w="1021" w:type="dxa"/>
          </w:tcPr>
          <w:p w14:paraId="1BCE7D82" w14:textId="77777777" w:rsidR="00B06841" w:rsidRPr="00C21991" w:rsidRDefault="00B06841" w:rsidP="00E83AD2">
            <w:pPr>
              <w:pStyle w:val="TAL"/>
            </w:pPr>
            <w:r w:rsidRPr="00C21991">
              <w:t>[4D]</w:t>
            </w:r>
          </w:p>
        </w:tc>
        <w:tc>
          <w:tcPr>
            <w:tcW w:w="1021" w:type="dxa"/>
          </w:tcPr>
          <w:p w14:paraId="5BB19DEC" w14:textId="77777777" w:rsidR="00B06841" w:rsidRPr="00C21991" w:rsidRDefault="00B06841" w:rsidP="00E83AD2">
            <w:pPr>
              <w:pStyle w:val="TAL"/>
            </w:pPr>
            <w:r w:rsidRPr="00C21991">
              <w:t>c3</w:t>
            </w:r>
          </w:p>
        </w:tc>
        <w:tc>
          <w:tcPr>
            <w:tcW w:w="1021" w:type="dxa"/>
          </w:tcPr>
          <w:p w14:paraId="48043B54" w14:textId="77777777" w:rsidR="00B06841" w:rsidRPr="00C21991" w:rsidRDefault="00B06841" w:rsidP="00E83AD2">
            <w:pPr>
              <w:pStyle w:val="TAL"/>
            </w:pPr>
            <w:r w:rsidRPr="00C21991">
              <w:t>c3</w:t>
            </w:r>
          </w:p>
        </w:tc>
        <w:tc>
          <w:tcPr>
            <w:tcW w:w="1021" w:type="dxa"/>
          </w:tcPr>
          <w:p w14:paraId="6564E220" w14:textId="77777777" w:rsidR="00B06841" w:rsidRPr="00C21991" w:rsidRDefault="00B06841" w:rsidP="00E83AD2">
            <w:pPr>
              <w:pStyle w:val="TAL"/>
            </w:pPr>
            <w:r w:rsidRPr="00C21991">
              <w:t>[4D]</w:t>
            </w:r>
          </w:p>
        </w:tc>
        <w:tc>
          <w:tcPr>
            <w:tcW w:w="1021" w:type="dxa"/>
          </w:tcPr>
          <w:p w14:paraId="6A43D2F1" w14:textId="77777777" w:rsidR="00B06841" w:rsidRPr="00C21991" w:rsidRDefault="00B06841" w:rsidP="00E83AD2">
            <w:pPr>
              <w:pStyle w:val="TAL"/>
            </w:pPr>
            <w:r w:rsidRPr="00C21991">
              <w:t>c3</w:t>
            </w:r>
          </w:p>
        </w:tc>
        <w:tc>
          <w:tcPr>
            <w:tcW w:w="1021" w:type="dxa"/>
          </w:tcPr>
          <w:p w14:paraId="47006847" w14:textId="77777777" w:rsidR="00B06841" w:rsidRPr="00C21991" w:rsidRDefault="00B06841" w:rsidP="00E83AD2">
            <w:pPr>
              <w:pStyle w:val="TAL"/>
            </w:pPr>
            <w:r w:rsidRPr="00C21991">
              <w:t>c3</w:t>
            </w:r>
          </w:p>
        </w:tc>
      </w:tr>
      <w:tr w:rsidR="00575839" w:rsidRPr="00C21991" w14:paraId="045A633F" w14:textId="77777777">
        <w:tc>
          <w:tcPr>
            <w:tcW w:w="851" w:type="dxa"/>
          </w:tcPr>
          <w:p w14:paraId="13AB65A6" w14:textId="77777777" w:rsidR="00575839" w:rsidRPr="00C21991" w:rsidRDefault="00575839" w:rsidP="00681F27">
            <w:pPr>
              <w:pStyle w:val="TAL"/>
            </w:pPr>
            <w:r w:rsidRPr="00C21991">
              <w:t>3</w:t>
            </w:r>
          </w:p>
        </w:tc>
        <w:tc>
          <w:tcPr>
            <w:tcW w:w="2665" w:type="dxa"/>
          </w:tcPr>
          <w:p w14:paraId="31673BCA" w14:textId="77777777" w:rsidR="00575839" w:rsidRPr="00C21991" w:rsidRDefault="00575839" w:rsidP="00681F27">
            <w:pPr>
              <w:pStyle w:val="TAL"/>
            </w:pPr>
            <w:r w:rsidRPr="00C21991">
              <w:t>message/</w:t>
            </w:r>
            <w:proofErr w:type="spellStart"/>
            <w:r w:rsidRPr="00C21991">
              <w:t>cpim</w:t>
            </w:r>
            <w:proofErr w:type="spellEnd"/>
            <w:r w:rsidRPr="00C21991">
              <w:t xml:space="preserve"> </w:t>
            </w:r>
          </w:p>
        </w:tc>
        <w:tc>
          <w:tcPr>
            <w:tcW w:w="1021" w:type="dxa"/>
          </w:tcPr>
          <w:p w14:paraId="606D8DD8" w14:textId="77777777" w:rsidR="00575839" w:rsidRPr="00C21991" w:rsidRDefault="00575839" w:rsidP="00681F27">
            <w:pPr>
              <w:pStyle w:val="TAL"/>
            </w:pPr>
            <w:r w:rsidRPr="00C21991">
              <w:t xml:space="preserve">[151] </w:t>
            </w:r>
          </w:p>
        </w:tc>
        <w:tc>
          <w:tcPr>
            <w:tcW w:w="1021" w:type="dxa"/>
          </w:tcPr>
          <w:p w14:paraId="65E79306" w14:textId="77777777" w:rsidR="00575839" w:rsidRPr="00C21991" w:rsidRDefault="00575839" w:rsidP="00681F27">
            <w:pPr>
              <w:pStyle w:val="TAL"/>
            </w:pPr>
            <w:r w:rsidRPr="00C21991">
              <w:t>c4</w:t>
            </w:r>
          </w:p>
        </w:tc>
        <w:tc>
          <w:tcPr>
            <w:tcW w:w="1021" w:type="dxa"/>
          </w:tcPr>
          <w:p w14:paraId="00003B2E" w14:textId="77777777" w:rsidR="00575839" w:rsidRPr="00C21991" w:rsidRDefault="00575839" w:rsidP="00681F27">
            <w:pPr>
              <w:pStyle w:val="TAL"/>
            </w:pPr>
            <w:r w:rsidRPr="00C21991">
              <w:t>c4</w:t>
            </w:r>
          </w:p>
        </w:tc>
        <w:tc>
          <w:tcPr>
            <w:tcW w:w="1021" w:type="dxa"/>
          </w:tcPr>
          <w:p w14:paraId="23EAF9B4" w14:textId="77777777" w:rsidR="00575839" w:rsidRPr="00C21991" w:rsidRDefault="00575839" w:rsidP="00681F27">
            <w:pPr>
              <w:pStyle w:val="TAL"/>
            </w:pPr>
            <w:r w:rsidRPr="00C21991">
              <w:t xml:space="preserve">[151] </w:t>
            </w:r>
          </w:p>
        </w:tc>
        <w:tc>
          <w:tcPr>
            <w:tcW w:w="1021" w:type="dxa"/>
          </w:tcPr>
          <w:p w14:paraId="087A2565" w14:textId="77777777" w:rsidR="00575839" w:rsidRPr="00C21991" w:rsidRDefault="00575839" w:rsidP="00681F27">
            <w:pPr>
              <w:pStyle w:val="TAL"/>
            </w:pPr>
            <w:r w:rsidRPr="00C21991">
              <w:t>c4</w:t>
            </w:r>
          </w:p>
        </w:tc>
        <w:tc>
          <w:tcPr>
            <w:tcW w:w="1021" w:type="dxa"/>
          </w:tcPr>
          <w:p w14:paraId="50F93B07" w14:textId="77777777" w:rsidR="00575839" w:rsidRPr="00C21991" w:rsidRDefault="00575839" w:rsidP="00681F27">
            <w:pPr>
              <w:pStyle w:val="TAL"/>
            </w:pPr>
            <w:r w:rsidRPr="00C21991">
              <w:t>c4</w:t>
            </w:r>
          </w:p>
        </w:tc>
      </w:tr>
      <w:tr w:rsidR="00575839" w:rsidRPr="00C21991" w14:paraId="3E05CD43" w14:textId="77777777">
        <w:tc>
          <w:tcPr>
            <w:tcW w:w="851" w:type="dxa"/>
          </w:tcPr>
          <w:p w14:paraId="1A9E2A5A" w14:textId="77777777" w:rsidR="00575839" w:rsidRPr="00C21991" w:rsidRDefault="00575839" w:rsidP="00681F27">
            <w:pPr>
              <w:pStyle w:val="TAL"/>
            </w:pPr>
            <w:r w:rsidRPr="00C21991">
              <w:t>4</w:t>
            </w:r>
          </w:p>
        </w:tc>
        <w:tc>
          <w:tcPr>
            <w:tcW w:w="2665" w:type="dxa"/>
          </w:tcPr>
          <w:p w14:paraId="40CB7698" w14:textId="77777777" w:rsidR="00575839" w:rsidRPr="00C21991" w:rsidRDefault="00575839" w:rsidP="00681F27">
            <w:pPr>
              <w:pStyle w:val="TAL"/>
            </w:pPr>
            <w:r w:rsidRPr="00C21991">
              <w:t>message/</w:t>
            </w:r>
            <w:proofErr w:type="spellStart"/>
            <w:r w:rsidRPr="00C21991">
              <w:t>imdn+xml</w:t>
            </w:r>
            <w:proofErr w:type="spellEnd"/>
            <w:r w:rsidRPr="00C21991">
              <w:t xml:space="preserve"> </w:t>
            </w:r>
          </w:p>
        </w:tc>
        <w:tc>
          <w:tcPr>
            <w:tcW w:w="1021" w:type="dxa"/>
          </w:tcPr>
          <w:p w14:paraId="58916C06" w14:textId="77777777" w:rsidR="00575839" w:rsidRPr="00C21991" w:rsidRDefault="00575839" w:rsidP="00681F27">
            <w:pPr>
              <w:pStyle w:val="TAL"/>
            </w:pPr>
            <w:r w:rsidRPr="00C21991">
              <w:t xml:space="preserve">[157] </w:t>
            </w:r>
          </w:p>
        </w:tc>
        <w:tc>
          <w:tcPr>
            <w:tcW w:w="1021" w:type="dxa"/>
          </w:tcPr>
          <w:p w14:paraId="5DEA14F8" w14:textId="77777777" w:rsidR="00575839" w:rsidRPr="00C21991" w:rsidRDefault="00575839" w:rsidP="00681F27">
            <w:pPr>
              <w:pStyle w:val="TAL"/>
            </w:pPr>
            <w:r w:rsidRPr="00C21991">
              <w:t>c5</w:t>
            </w:r>
          </w:p>
        </w:tc>
        <w:tc>
          <w:tcPr>
            <w:tcW w:w="1021" w:type="dxa"/>
          </w:tcPr>
          <w:p w14:paraId="7833526B" w14:textId="77777777" w:rsidR="00575839" w:rsidRPr="00C21991" w:rsidRDefault="00575839" w:rsidP="00681F27">
            <w:pPr>
              <w:pStyle w:val="TAL"/>
            </w:pPr>
            <w:r w:rsidRPr="00C21991">
              <w:t>c5</w:t>
            </w:r>
          </w:p>
        </w:tc>
        <w:tc>
          <w:tcPr>
            <w:tcW w:w="1021" w:type="dxa"/>
          </w:tcPr>
          <w:p w14:paraId="63EDDB63" w14:textId="77777777" w:rsidR="00575839" w:rsidRPr="00C21991" w:rsidRDefault="00575839" w:rsidP="00681F27">
            <w:pPr>
              <w:pStyle w:val="TAL"/>
            </w:pPr>
            <w:r w:rsidRPr="00C21991">
              <w:t xml:space="preserve">[157] </w:t>
            </w:r>
          </w:p>
        </w:tc>
        <w:tc>
          <w:tcPr>
            <w:tcW w:w="1021" w:type="dxa"/>
          </w:tcPr>
          <w:p w14:paraId="3706635F" w14:textId="77777777" w:rsidR="00575839" w:rsidRPr="00C21991" w:rsidRDefault="00575839" w:rsidP="00681F27">
            <w:pPr>
              <w:pStyle w:val="TAL"/>
            </w:pPr>
            <w:r w:rsidRPr="00C21991">
              <w:t>c5</w:t>
            </w:r>
          </w:p>
        </w:tc>
        <w:tc>
          <w:tcPr>
            <w:tcW w:w="1021" w:type="dxa"/>
          </w:tcPr>
          <w:p w14:paraId="0B1EF766" w14:textId="77777777" w:rsidR="00575839" w:rsidRPr="00C21991" w:rsidRDefault="00575839" w:rsidP="00681F27">
            <w:pPr>
              <w:pStyle w:val="TAL"/>
            </w:pPr>
            <w:r w:rsidRPr="00C21991">
              <w:t>c5</w:t>
            </w:r>
          </w:p>
        </w:tc>
      </w:tr>
      <w:tr w:rsidR="00343E5B" w:rsidRPr="00C21991" w14:paraId="46CC141B" w14:textId="77777777" w:rsidTr="00C16614">
        <w:tc>
          <w:tcPr>
            <w:tcW w:w="851" w:type="dxa"/>
          </w:tcPr>
          <w:p w14:paraId="7FA04892" w14:textId="77777777" w:rsidR="00343E5B" w:rsidRPr="00C21991" w:rsidRDefault="00343E5B" w:rsidP="00C16614">
            <w:pPr>
              <w:pStyle w:val="TAL"/>
            </w:pPr>
            <w:r w:rsidRPr="00C21991">
              <w:t>5</w:t>
            </w:r>
          </w:p>
        </w:tc>
        <w:tc>
          <w:tcPr>
            <w:tcW w:w="2665" w:type="dxa"/>
          </w:tcPr>
          <w:p w14:paraId="430D02F3" w14:textId="77777777" w:rsidR="00343E5B" w:rsidRPr="00C21991" w:rsidRDefault="00343E5B" w:rsidP="00C16614">
            <w:pPr>
              <w:pStyle w:val="TAL"/>
            </w:pPr>
            <w:r w:rsidRPr="00C21991">
              <w:t>application/vnd.3gpp.mcptt-info+xml</w:t>
            </w:r>
          </w:p>
        </w:tc>
        <w:tc>
          <w:tcPr>
            <w:tcW w:w="1021" w:type="dxa"/>
          </w:tcPr>
          <w:p w14:paraId="6536EC22" w14:textId="77777777" w:rsidR="00343E5B" w:rsidRPr="00C21991" w:rsidRDefault="00343E5B" w:rsidP="00C16614">
            <w:pPr>
              <w:pStyle w:val="TAL"/>
            </w:pPr>
            <w:r w:rsidRPr="00C21991">
              <w:t>[8ZE]</w:t>
            </w:r>
          </w:p>
        </w:tc>
        <w:tc>
          <w:tcPr>
            <w:tcW w:w="1021" w:type="dxa"/>
          </w:tcPr>
          <w:p w14:paraId="070DB59D" w14:textId="77777777" w:rsidR="00343E5B" w:rsidRPr="00C21991" w:rsidRDefault="00343E5B" w:rsidP="00C16614">
            <w:pPr>
              <w:pStyle w:val="TAL"/>
            </w:pPr>
            <w:r w:rsidRPr="00C21991">
              <w:t>n/a</w:t>
            </w:r>
          </w:p>
        </w:tc>
        <w:tc>
          <w:tcPr>
            <w:tcW w:w="1021" w:type="dxa"/>
          </w:tcPr>
          <w:p w14:paraId="33FCF2AC" w14:textId="77777777" w:rsidR="00343E5B" w:rsidRPr="00C21991" w:rsidRDefault="00343E5B" w:rsidP="00C16614">
            <w:pPr>
              <w:pStyle w:val="TAL"/>
            </w:pPr>
            <w:r w:rsidRPr="00C21991">
              <w:t>c6</w:t>
            </w:r>
          </w:p>
        </w:tc>
        <w:tc>
          <w:tcPr>
            <w:tcW w:w="1021" w:type="dxa"/>
          </w:tcPr>
          <w:p w14:paraId="09F67187" w14:textId="77777777" w:rsidR="00343E5B" w:rsidRPr="00C21991" w:rsidRDefault="00343E5B" w:rsidP="00C16614">
            <w:pPr>
              <w:pStyle w:val="TAL"/>
            </w:pPr>
            <w:r w:rsidRPr="00C21991">
              <w:t>[8ZE]</w:t>
            </w:r>
          </w:p>
        </w:tc>
        <w:tc>
          <w:tcPr>
            <w:tcW w:w="1021" w:type="dxa"/>
          </w:tcPr>
          <w:p w14:paraId="4E6DEEA1" w14:textId="77777777" w:rsidR="00343E5B" w:rsidRPr="00C21991" w:rsidRDefault="00343E5B" w:rsidP="00C16614">
            <w:pPr>
              <w:pStyle w:val="TAL"/>
            </w:pPr>
            <w:r w:rsidRPr="00C21991">
              <w:t>n/a</w:t>
            </w:r>
          </w:p>
        </w:tc>
        <w:tc>
          <w:tcPr>
            <w:tcW w:w="1021" w:type="dxa"/>
          </w:tcPr>
          <w:p w14:paraId="6A68853B" w14:textId="77777777" w:rsidR="00343E5B" w:rsidRPr="00C21991" w:rsidRDefault="00343E5B" w:rsidP="00C16614">
            <w:pPr>
              <w:pStyle w:val="TAL"/>
            </w:pPr>
            <w:r w:rsidRPr="00C21991">
              <w:t>c6</w:t>
            </w:r>
          </w:p>
        </w:tc>
      </w:tr>
      <w:tr w:rsidR="00343E5B" w:rsidRPr="00C21991" w14:paraId="1AEF1A01" w14:textId="77777777" w:rsidTr="00C16614">
        <w:tc>
          <w:tcPr>
            <w:tcW w:w="851" w:type="dxa"/>
          </w:tcPr>
          <w:p w14:paraId="1E2C2A53" w14:textId="77777777" w:rsidR="00343E5B" w:rsidRPr="00C21991" w:rsidRDefault="00343E5B" w:rsidP="00C16614">
            <w:pPr>
              <w:pStyle w:val="TAL"/>
            </w:pPr>
            <w:r w:rsidRPr="00C21991">
              <w:t>6</w:t>
            </w:r>
          </w:p>
        </w:tc>
        <w:tc>
          <w:tcPr>
            <w:tcW w:w="2665" w:type="dxa"/>
          </w:tcPr>
          <w:p w14:paraId="1F6075D1" w14:textId="77777777" w:rsidR="00343E5B" w:rsidRPr="00C21991" w:rsidRDefault="00343E5B" w:rsidP="00C16614">
            <w:pPr>
              <w:pStyle w:val="TAL"/>
            </w:pPr>
            <w:r w:rsidRPr="00C21991">
              <w:t>application/vnd.3gpp.mcptt-mbms-usage-info+xml</w:t>
            </w:r>
          </w:p>
        </w:tc>
        <w:tc>
          <w:tcPr>
            <w:tcW w:w="1021" w:type="dxa"/>
          </w:tcPr>
          <w:p w14:paraId="5294873A" w14:textId="77777777" w:rsidR="00343E5B" w:rsidRPr="00C21991" w:rsidRDefault="00343E5B" w:rsidP="00C16614">
            <w:pPr>
              <w:pStyle w:val="TAL"/>
            </w:pPr>
            <w:r w:rsidRPr="00C21991">
              <w:t>[8ZE]</w:t>
            </w:r>
          </w:p>
        </w:tc>
        <w:tc>
          <w:tcPr>
            <w:tcW w:w="1021" w:type="dxa"/>
          </w:tcPr>
          <w:p w14:paraId="27148DAB" w14:textId="77777777" w:rsidR="00343E5B" w:rsidRPr="00C21991" w:rsidRDefault="00343E5B" w:rsidP="00C16614">
            <w:pPr>
              <w:pStyle w:val="TAL"/>
            </w:pPr>
            <w:r w:rsidRPr="00C21991">
              <w:t>n/a</w:t>
            </w:r>
          </w:p>
        </w:tc>
        <w:tc>
          <w:tcPr>
            <w:tcW w:w="1021" w:type="dxa"/>
          </w:tcPr>
          <w:p w14:paraId="5A8BAB8A" w14:textId="77777777" w:rsidR="00343E5B" w:rsidRPr="00C21991" w:rsidRDefault="00343E5B" w:rsidP="00C16614">
            <w:pPr>
              <w:pStyle w:val="TAL"/>
            </w:pPr>
            <w:r w:rsidRPr="00C21991">
              <w:t>c6</w:t>
            </w:r>
          </w:p>
        </w:tc>
        <w:tc>
          <w:tcPr>
            <w:tcW w:w="1021" w:type="dxa"/>
          </w:tcPr>
          <w:p w14:paraId="3B40C5D8" w14:textId="77777777" w:rsidR="00343E5B" w:rsidRPr="00C21991" w:rsidRDefault="00343E5B" w:rsidP="00C16614">
            <w:pPr>
              <w:pStyle w:val="TAL"/>
            </w:pPr>
            <w:r w:rsidRPr="00C21991">
              <w:t>[8ZE]</w:t>
            </w:r>
          </w:p>
        </w:tc>
        <w:tc>
          <w:tcPr>
            <w:tcW w:w="1021" w:type="dxa"/>
          </w:tcPr>
          <w:p w14:paraId="3EF2BAD9" w14:textId="77777777" w:rsidR="00343E5B" w:rsidRPr="00C21991" w:rsidRDefault="00343E5B" w:rsidP="00C16614">
            <w:pPr>
              <w:pStyle w:val="TAL"/>
            </w:pPr>
            <w:r w:rsidRPr="00C21991">
              <w:t>n/a</w:t>
            </w:r>
          </w:p>
        </w:tc>
        <w:tc>
          <w:tcPr>
            <w:tcW w:w="1021" w:type="dxa"/>
          </w:tcPr>
          <w:p w14:paraId="00F6E656" w14:textId="77777777" w:rsidR="00343E5B" w:rsidRPr="00C21991" w:rsidRDefault="00343E5B" w:rsidP="00C16614">
            <w:pPr>
              <w:pStyle w:val="TAL"/>
            </w:pPr>
            <w:r w:rsidRPr="00C21991">
              <w:t>c6</w:t>
            </w:r>
          </w:p>
        </w:tc>
      </w:tr>
      <w:tr w:rsidR="00343E5B" w:rsidRPr="00C21991" w14:paraId="6BC5BA8F" w14:textId="77777777" w:rsidTr="00C16614">
        <w:tc>
          <w:tcPr>
            <w:tcW w:w="851" w:type="dxa"/>
          </w:tcPr>
          <w:p w14:paraId="61C56B02" w14:textId="77777777" w:rsidR="00343E5B" w:rsidRPr="00C21991" w:rsidRDefault="00343E5B" w:rsidP="00C16614">
            <w:pPr>
              <w:pStyle w:val="TAL"/>
            </w:pPr>
            <w:r w:rsidRPr="00C21991">
              <w:t>7</w:t>
            </w:r>
          </w:p>
        </w:tc>
        <w:tc>
          <w:tcPr>
            <w:tcW w:w="2665" w:type="dxa"/>
          </w:tcPr>
          <w:p w14:paraId="6DA71E7A" w14:textId="77777777" w:rsidR="00343E5B" w:rsidRPr="00C21991" w:rsidRDefault="00343E5B" w:rsidP="00C16614">
            <w:pPr>
              <w:pStyle w:val="TAL"/>
            </w:pPr>
            <w:r w:rsidRPr="00C21991">
              <w:t>application/vnd.3gpp.mcptt-location-info+xml</w:t>
            </w:r>
          </w:p>
        </w:tc>
        <w:tc>
          <w:tcPr>
            <w:tcW w:w="1021" w:type="dxa"/>
          </w:tcPr>
          <w:p w14:paraId="3F49224F" w14:textId="77777777" w:rsidR="00343E5B" w:rsidRPr="00C21991" w:rsidRDefault="00343E5B" w:rsidP="00C16614">
            <w:pPr>
              <w:pStyle w:val="TAL"/>
            </w:pPr>
            <w:r w:rsidRPr="00C21991">
              <w:t>[8ZE]</w:t>
            </w:r>
          </w:p>
        </w:tc>
        <w:tc>
          <w:tcPr>
            <w:tcW w:w="1021" w:type="dxa"/>
          </w:tcPr>
          <w:p w14:paraId="73B6116E" w14:textId="77777777" w:rsidR="00343E5B" w:rsidRPr="00C21991" w:rsidRDefault="00343E5B" w:rsidP="00C16614">
            <w:pPr>
              <w:pStyle w:val="TAL"/>
            </w:pPr>
            <w:r w:rsidRPr="00C21991">
              <w:t>n/a</w:t>
            </w:r>
          </w:p>
        </w:tc>
        <w:tc>
          <w:tcPr>
            <w:tcW w:w="1021" w:type="dxa"/>
          </w:tcPr>
          <w:p w14:paraId="2AC795E9" w14:textId="77777777" w:rsidR="00343E5B" w:rsidRPr="00C21991" w:rsidRDefault="00343E5B" w:rsidP="00C16614">
            <w:pPr>
              <w:pStyle w:val="TAL"/>
            </w:pPr>
            <w:r w:rsidRPr="00C21991">
              <w:t>c6</w:t>
            </w:r>
          </w:p>
        </w:tc>
        <w:tc>
          <w:tcPr>
            <w:tcW w:w="1021" w:type="dxa"/>
          </w:tcPr>
          <w:p w14:paraId="45CEC351" w14:textId="77777777" w:rsidR="00343E5B" w:rsidRPr="00C21991" w:rsidRDefault="00343E5B" w:rsidP="00C16614">
            <w:pPr>
              <w:pStyle w:val="TAL"/>
            </w:pPr>
            <w:r w:rsidRPr="00C21991">
              <w:t>[8ZE]</w:t>
            </w:r>
          </w:p>
        </w:tc>
        <w:tc>
          <w:tcPr>
            <w:tcW w:w="1021" w:type="dxa"/>
          </w:tcPr>
          <w:p w14:paraId="2827D2B1" w14:textId="77777777" w:rsidR="00343E5B" w:rsidRPr="00C21991" w:rsidRDefault="00343E5B" w:rsidP="00C16614">
            <w:pPr>
              <w:pStyle w:val="TAL"/>
            </w:pPr>
            <w:r w:rsidRPr="00C21991">
              <w:t>n/a</w:t>
            </w:r>
          </w:p>
        </w:tc>
        <w:tc>
          <w:tcPr>
            <w:tcW w:w="1021" w:type="dxa"/>
          </w:tcPr>
          <w:p w14:paraId="1ACAA918" w14:textId="77777777" w:rsidR="00343E5B" w:rsidRPr="00C21991" w:rsidRDefault="00343E5B" w:rsidP="00C16614">
            <w:pPr>
              <w:pStyle w:val="TAL"/>
            </w:pPr>
            <w:r w:rsidRPr="00C21991">
              <w:t>c6</w:t>
            </w:r>
          </w:p>
        </w:tc>
      </w:tr>
      <w:tr w:rsidR="00343E5B" w:rsidRPr="00C21991" w14:paraId="31B09441" w14:textId="77777777" w:rsidTr="00C16614">
        <w:tc>
          <w:tcPr>
            <w:tcW w:w="851" w:type="dxa"/>
          </w:tcPr>
          <w:p w14:paraId="1B92ECAC" w14:textId="77777777" w:rsidR="00343E5B" w:rsidRPr="00C21991" w:rsidRDefault="00343E5B" w:rsidP="00C16614">
            <w:pPr>
              <w:pStyle w:val="TAL"/>
            </w:pPr>
            <w:r w:rsidRPr="00C21991">
              <w:t>8</w:t>
            </w:r>
          </w:p>
        </w:tc>
        <w:tc>
          <w:tcPr>
            <w:tcW w:w="2665" w:type="dxa"/>
          </w:tcPr>
          <w:p w14:paraId="6E8E4B89" w14:textId="77777777" w:rsidR="00343E5B" w:rsidRPr="00C21991" w:rsidRDefault="00343E5B" w:rsidP="00C16614">
            <w:pPr>
              <w:pStyle w:val="TAL"/>
            </w:pPr>
            <w:r w:rsidRPr="00C21991">
              <w:t>application/vnd.3gpp.mcptt-floor-request+xml</w:t>
            </w:r>
          </w:p>
        </w:tc>
        <w:tc>
          <w:tcPr>
            <w:tcW w:w="1021" w:type="dxa"/>
          </w:tcPr>
          <w:p w14:paraId="63F4CACB" w14:textId="77777777" w:rsidR="00343E5B" w:rsidRPr="00C21991" w:rsidRDefault="00343E5B" w:rsidP="00C16614">
            <w:pPr>
              <w:pStyle w:val="TAL"/>
            </w:pPr>
            <w:r w:rsidRPr="00C21991">
              <w:t>[8ZE]</w:t>
            </w:r>
          </w:p>
        </w:tc>
        <w:tc>
          <w:tcPr>
            <w:tcW w:w="1021" w:type="dxa"/>
          </w:tcPr>
          <w:p w14:paraId="4114A9AF" w14:textId="77777777" w:rsidR="00343E5B" w:rsidRPr="00C21991" w:rsidRDefault="00343E5B" w:rsidP="00C16614">
            <w:pPr>
              <w:pStyle w:val="TAL"/>
            </w:pPr>
            <w:r w:rsidRPr="00C21991">
              <w:t>n/a</w:t>
            </w:r>
          </w:p>
        </w:tc>
        <w:tc>
          <w:tcPr>
            <w:tcW w:w="1021" w:type="dxa"/>
          </w:tcPr>
          <w:p w14:paraId="50BE738B" w14:textId="77777777" w:rsidR="00343E5B" w:rsidRPr="00C21991" w:rsidRDefault="00343E5B" w:rsidP="00C16614">
            <w:pPr>
              <w:pStyle w:val="TAL"/>
            </w:pPr>
            <w:r w:rsidRPr="00C21991">
              <w:t>c7</w:t>
            </w:r>
          </w:p>
        </w:tc>
        <w:tc>
          <w:tcPr>
            <w:tcW w:w="1021" w:type="dxa"/>
          </w:tcPr>
          <w:p w14:paraId="35637496" w14:textId="77777777" w:rsidR="00343E5B" w:rsidRPr="00C21991" w:rsidRDefault="00343E5B" w:rsidP="00C16614">
            <w:pPr>
              <w:pStyle w:val="TAL"/>
            </w:pPr>
            <w:r w:rsidRPr="00C21991">
              <w:t>[8ZE]</w:t>
            </w:r>
          </w:p>
        </w:tc>
        <w:tc>
          <w:tcPr>
            <w:tcW w:w="1021" w:type="dxa"/>
          </w:tcPr>
          <w:p w14:paraId="437C7735" w14:textId="77777777" w:rsidR="00343E5B" w:rsidRPr="00C21991" w:rsidRDefault="00343E5B" w:rsidP="00C16614">
            <w:pPr>
              <w:pStyle w:val="TAL"/>
            </w:pPr>
            <w:r w:rsidRPr="00C21991">
              <w:t>n/a</w:t>
            </w:r>
          </w:p>
        </w:tc>
        <w:tc>
          <w:tcPr>
            <w:tcW w:w="1021" w:type="dxa"/>
          </w:tcPr>
          <w:p w14:paraId="18F6087E" w14:textId="77777777" w:rsidR="00343E5B" w:rsidRPr="00C21991" w:rsidRDefault="00343E5B" w:rsidP="00C16614">
            <w:pPr>
              <w:pStyle w:val="TAL"/>
            </w:pPr>
            <w:r w:rsidRPr="00C21991">
              <w:t>c7</w:t>
            </w:r>
          </w:p>
        </w:tc>
      </w:tr>
      <w:tr w:rsidR="00343E5B" w:rsidRPr="00C21991" w14:paraId="514C0314" w14:textId="77777777" w:rsidTr="00C16614">
        <w:tc>
          <w:tcPr>
            <w:tcW w:w="851" w:type="dxa"/>
          </w:tcPr>
          <w:p w14:paraId="5E344A38" w14:textId="77777777" w:rsidR="00343E5B" w:rsidRPr="00C21991" w:rsidRDefault="00343E5B" w:rsidP="00C16614">
            <w:pPr>
              <w:pStyle w:val="TAL"/>
            </w:pPr>
            <w:r w:rsidRPr="00C21991">
              <w:t>9</w:t>
            </w:r>
          </w:p>
        </w:tc>
        <w:tc>
          <w:tcPr>
            <w:tcW w:w="2665" w:type="dxa"/>
          </w:tcPr>
          <w:p w14:paraId="1710208F" w14:textId="77777777" w:rsidR="00343E5B" w:rsidRPr="00C21991" w:rsidRDefault="00343E5B" w:rsidP="00C16614">
            <w:pPr>
              <w:pStyle w:val="TAL"/>
            </w:pPr>
            <w:r w:rsidRPr="00C21991">
              <w:t>application/vnd.3gpp.mcptt-affiliation-command+xml</w:t>
            </w:r>
          </w:p>
        </w:tc>
        <w:tc>
          <w:tcPr>
            <w:tcW w:w="1021" w:type="dxa"/>
          </w:tcPr>
          <w:p w14:paraId="60BDDC19" w14:textId="77777777" w:rsidR="00343E5B" w:rsidRPr="00C21991" w:rsidRDefault="00343E5B" w:rsidP="00C16614">
            <w:pPr>
              <w:pStyle w:val="TAL"/>
            </w:pPr>
            <w:r w:rsidRPr="00C21991">
              <w:t>[8ZE]</w:t>
            </w:r>
          </w:p>
        </w:tc>
        <w:tc>
          <w:tcPr>
            <w:tcW w:w="1021" w:type="dxa"/>
          </w:tcPr>
          <w:p w14:paraId="6EB1963A" w14:textId="77777777" w:rsidR="00343E5B" w:rsidRPr="00C21991" w:rsidRDefault="00343E5B" w:rsidP="00C16614">
            <w:pPr>
              <w:pStyle w:val="TAL"/>
            </w:pPr>
            <w:r w:rsidRPr="00C21991">
              <w:t>n/a</w:t>
            </w:r>
          </w:p>
        </w:tc>
        <w:tc>
          <w:tcPr>
            <w:tcW w:w="1021" w:type="dxa"/>
          </w:tcPr>
          <w:p w14:paraId="2DDD2589" w14:textId="77777777" w:rsidR="00343E5B" w:rsidRPr="00C21991" w:rsidRDefault="00343E5B" w:rsidP="00C16614">
            <w:pPr>
              <w:pStyle w:val="TAL"/>
            </w:pPr>
            <w:r w:rsidRPr="00C21991">
              <w:t>c6</w:t>
            </w:r>
          </w:p>
        </w:tc>
        <w:tc>
          <w:tcPr>
            <w:tcW w:w="1021" w:type="dxa"/>
          </w:tcPr>
          <w:p w14:paraId="17F5B2FE" w14:textId="77777777" w:rsidR="00343E5B" w:rsidRPr="00C21991" w:rsidRDefault="00343E5B" w:rsidP="00C16614">
            <w:pPr>
              <w:pStyle w:val="TAL"/>
            </w:pPr>
            <w:r w:rsidRPr="00C21991">
              <w:t>[8ZE]</w:t>
            </w:r>
          </w:p>
        </w:tc>
        <w:tc>
          <w:tcPr>
            <w:tcW w:w="1021" w:type="dxa"/>
          </w:tcPr>
          <w:p w14:paraId="47E072EB" w14:textId="77777777" w:rsidR="00343E5B" w:rsidRPr="00C21991" w:rsidRDefault="00343E5B" w:rsidP="00C16614">
            <w:pPr>
              <w:pStyle w:val="TAL"/>
            </w:pPr>
            <w:r w:rsidRPr="00C21991">
              <w:t>n/a</w:t>
            </w:r>
          </w:p>
        </w:tc>
        <w:tc>
          <w:tcPr>
            <w:tcW w:w="1021" w:type="dxa"/>
          </w:tcPr>
          <w:p w14:paraId="08A58781" w14:textId="77777777" w:rsidR="00343E5B" w:rsidRPr="00C21991" w:rsidRDefault="00343E5B" w:rsidP="00C16614">
            <w:pPr>
              <w:pStyle w:val="TAL"/>
            </w:pPr>
            <w:r w:rsidRPr="00C21991">
              <w:t>c6</w:t>
            </w:r>
          </w:p>
        </w:tc>
      </w:tr>
      <w:tr w:rsidR="00642A3C" w:rsidRPr="00C21991" w14:paraId="61556361" w14:textId="77777777">
        <w:tc>
          <w:tcPr>
            <w:tcW w:w="9642" w:type="dxa"/>
            <w:gridSpan w:val="8"/>
          </w:tcPr>
          <w:p w14:paraId="6C1EFE57" w14:textId="77777777" w:rsidR="00642A3C" w:rsidRPr="00C21991" w:rsidRDefault="00642A3C" w:rsidP="00826B9F">
            <w:pPr>
              <w:pStyle w:val="TAN"/>
            </w:pPr>
            <w:r w:rsidRPr="00C21991">
              <w:t>c1:</w:t>
            </w:r>
            <w:r w:rsidRPr="00C21991">
              <w:tab/>
              <w:t xml:space="preserve">IF A.4/75A THEN m </w:t>
            </w:r>
            <w:smartTag w:uri="urn:schemas-microsoft-com:office:smarttags" w:element="stockticker">
              <w:r w:rsidRPr="00C21991">
                <w:t>ELSE</w:t>
              </w:r>
            </w:smartTag>
            <w:r w:rsidRPr="00C21991">
              <w:t xml:space="preserve"> n/a - - a relay within the framework for consent-based communications in SIP.</w:t>
            </w:r>
          </w:p>
          <w:p w14:paraId="7C1034E8" w14:textId="77777777" w:rsidR="00642A3C" w:rsidRPr="00C21991" w:rsidRDefault="00642A3C" w:rsidP="00826B9F">
            <w:pPr>
              <w:pStyle w:val="TAN"/>
            </w:pPr>
            <w:r w:rsidRPr="00C21991">
              <w:t>c2:</w:t>
            </w:r>
            <w:r w:rsidRPr="00C21991">
              <w:tab/>
              <w:t xml:space="preserve">IF A.4/75B THEN m </w:t>
            </w:r>
            <w:smartTag w:uri="urn:schemas-microsoft-com:office:smarttags" w:element="stockticker">
              <w:r w:rsidRPr="00C21991">
                <w:t>ELSE</w:t>
              </w:r>
            </w:smartTag>
            <w:r w:rsidRPr="00C21991">
              <w:t xml:space="preserve"> n/a - - a recipient within the framework for consent-based communications in SIP.</w:t>
            </w:r>
          </w:p>
          <w:p w14:paraId="14CA984D" w14:textId="77777777" w:rsidR="00575839" w:rsidRPr="00C21991" w:rsidRDefault="00B06841" w:rsidP="00575839">
            <w:pPr>
              <w:pStyle w:val="TAN"/>
            </w:pPr>
            <w:r w:rsidRPr="00C21991">
              <w:t>c3:</w:t>
            </w:r>
            <w:r w:rsidR="006E59FF" w:rsidRPr="00C21991">
              <w:tab/>
            </w:r>
            <w:r w:rsidRPr="00C21991">
              <w:t xml:space="preserve">IF A.3A/61 OR A.3A/62 OR A.3A/63 THEN m </w:t>
            </w:r>
            <w:smartTag w:uri="urn:schemas-microsoft-com:office:smarttags" w:element="stockticker">
              <w:r w:rsidRPr="00C21991">
                <w:t>ELSE</w:t>
              </w:r>
            </w:smartTag>
            <w:r w:rsidRPr="00C21991">
              <w:t xml:space="preserve"> o - - an SM-over-IP sender or an SM-over-IP receiver or an IP-SM-GW for SMS over IP.</w:t>
            </w:r>
          </w:p>
          <w:p w14:paraId="3B418ABB" w14:textId="77777777" w:rsidR="00575839" w:rsidRPr="00C21991" w:rsidRDefault="00575839" w:rsidP="00575839">
            <w:pPr>
              <w:pStyle w:val="TAN"/>
            </w:pPr>
            <w:r w:rsidRPr="00C21991">
              <w:t>c4:</w:t>
            </w:r>
            <w:r w:rsidRPr="00C21991">
              <w:tab/>
              <w:t xml:space="preserve">IF A.3A/71 </w:t>
            </w:r>
            <w:smartTag w:uri="urn:schemas-microsoft-com:office:smarttags" w:element="stockticker">
              <w:r w:rsidRPr="00C21991">
                <w:t>AND</w:t>
              </w:r>
            </w:smartTag>
            <w:r w:rsidRPr="00C21991">
              <w:t xml:space="preserve"> A.4/85 THEN m </w:t>
            </w:r>
            <w:smartTag w:uri="urn:schemas-microsoft-com:office:smarttags" w:element="stockticker">
              <w:r w:rsidRPr="00C21991">
                <w:t>ELSE</w:t>
              </w:r>
            </w:smartTag>
            <w:r w:rsidRPr="00C21991">
              <w:t xml:space="preserve"> n/a - - common presence and instant messaging (CPIM): message format.</w:t>
            </w:r>
          </w:p>
          <w:p w14:paraId="5C73E9B8" w14:textId="77777777" w:rsidR="00B06841" w:rsidRPr="00C21991" w:rsidRDefault="00164986" w:rsidP="00575839">
            <w:pPr>
              <w:pStyle w:val="TAN"/>
            </w:pPr>
            <w:r w:rsidRPr="00C21991">
              <w:t>c5:</w:t>
            </w:r>
            <w:r w:rsidRPr="00C21991">
              <w:tab/>
              <w:t>IF A.3A/71</w:t>
            </w:r>
            <w:r w:rsidR="00575839" w:rsidRPr="00C21991">
              <w:t xml:space="preserve"> </w:t>
            </w:r>
            <w:smartTag w:uri="urn:schemas-microsoft-com:office:smarttags" w:element="stockticker">
              <w:r w:rsidR="00575839" w:rsidRPr="00C21991">
                <w:t>AND</w:t>
              </w:r>
            </w:smartTag>
            <w:r w:rsidR="00575839" w:rsidRPr="00C21991">
              <w:t xml:space="preserve"> A.4/86 THEN m </w:t>
            </w:r>
            <w:smartTag w:uri="urn:schemas-microsoft-com:office:smarttags" w:element="stockticker">
              <w:r w:rsidR="00575839" w:rsidRPr="00C21991">
                <w:t>ELSE</w:t>
              </w:r>
            </w:smartTag>
            <w:r w:rsidR="00575839" w:rsidRPr="00C21991">
              <w:t xml:space="preserve"> n/a - - instant message disposition notification.</w:t>
            </w:r>
          </w:p>
          <w:p w14:paraId="65DA241D" w14:textId="77777777" w:rsidR="00343E5B" w:rsidRPr="00C21991" w:rsidRDefault="00343E5B" w:rsidP="00343E5B">
            <w:pPr>
              <w:pStyle w:val="TAN"/>
            </w:pPr>
            <w:r w:rsidRPr="00C21991">
              <w:t>c6:</w:t>
            </w:r>
            <w:r w:rsidRPr="00C21991">
              <w:tab/>
              <w:t>IF A.3A/102 OR A.3A/103 THEN m ELSE n/a - - MCPTT client, MCPTT server.</w:t>
            </w:r>
          </w:p>
          <w:p w14:paraId="7CA8586E" w14:textId="77777777" w:rsidR="00343E5B" w:rsidRPr="00C21991" w:rsidRDefault="00343E5B" w:rsidP="00343E5B">
            <w:pPr>
              <w:pStyle w:val="TAN"/>
            </w:pPr>
            <w:r w:rsidRPr="00C21991">
              <w:t>c7:</w:t>
            </w:r>
            <w:r w:rsidRPr="00C21991">
              <w:tab/>
              <w:t>IF A.3A/103 THEN m ELSE n/a - - MCPTT server.</w:t>
            </w:r>
          </w:p>
        </w:tc>
      </w:tr>
    </w:tbl>
    <w:p w14:paraId="23D25DFA" w14:textId="77777777" w:rsidR="00897956" w:rsidRPr="00C21991" w:rsidRDefault="00897956"/>
    <w:p w14:paraId="586BFC36" w14:textId="77777777" w:rsidR="00897956" w:rsidRPr="00C21991" w:rsidRDefault="00897956">
      <w:pPr>
        <w:keepNext/>
        <w:keepLines/>
      </w:pPr>
      <w:r w:rsidRPr="00C21991">
        <w:t>Prerequisite A.5/9B - - MESSAGE response</w:t>
      </w:r>
    </w:p>
    <w:p w14:paraId="41B78CE4" w14:textId="77777777" w:rsidR="00897956" w:rsidRPr="00C21991" w:rsidRDefault="00897956">
      <w:pPr>
        <w:keepNext/>
        <w:keepLines/>
      </w:pPr>
      <w:r w:rsidRPr="00C21991">
        <w:t>Prerequisite: A.6/1 - - Additional for 100 (Trying) response</w:t>
      </w:r>
    </w:p>
    <w:p w14:paraId="39A4E889" w14:textId="77777777" w:rsidR="00897956" w:rsidRPr="00C21991" w:rsidRDefault="00897956">
      <w:pPr>
        <w:pStyle w:val="TH"/>
      </w:pPr>
      <w:bookmarkStart w:id="3216" w:name="_CRTableA_62BA"/>
      <w:r w:rsidRPr="00C21991">
        <w:t>Table </w:t>
      </w:r>
      <w:bookmarkEnd w:id="3216"/>
      <w:r w:rsidRPr="00C21991">
        <w:t>A.62BA: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128F87E" w14:textId="77777777">
        <w:trPr>
          <w:cantSplit/>
        </w:trPr>
        <w:tc>
          <w:tcPr>
            <w:tcW w:w="851" w:type="dxa"/>
            <w:vMerge w:val="restart"/>
          </w:tcPr>
          <w:p w14:paraId="0679A438" w14:textId="77777777" w:rsidR="00897956" w:rsidRPr="00C21991" w:rsidRDefault="00897956">
            <w:pPr>
              <w:pStyle w:val="TAH"/>
            </w:pPr>
            <w:r w:rsidRPr="00C21991">
              <w:t>Item</w:t>
            </w:r>
          </w:p>
        </w:tc>
        <w:tc>
          <w:tcPr>
            <w:tcW w:w="2665" w:type="dxa"/>
            <w:vMerge w:val="restart"/>
          </w:tcPr>
          <w:p w14:paraId="039DA0A9" w14:textId="77777777" w:rsidR="00897956" w:rsidRPr="00C21991" w:rsidRDefault="00897956">
            <w:pPr>
              <w:pStyle w:val="TAH"/>
            </w:pPr>
            <w:r w:rsidRPr="00C21991">
              <w:t>Header</w:t>
            </w:r>
            <w:r w:rsidR="00976393" w:rsidRPr="00C21991">
              <w:t xml:space="preserve"> field</w:t>
            </w:r>
          </w:p>
        </w:tc>
        <w:tc>
          <w:tcPr>
            <w:tcW w:w="3063" w:type="dxa"/>
            <w:gridSpan w:val="3"/>
          </w:tcPr>
          <w:p w14:paraId="51291C3B" w14:textId="77777777" w:rsidR="00897956" w:rsidRPr="00C21991" w:rsidRDefault="00897956">
            <w:pPr>
              <w:pStyle w:val="TAH"/>
            </w:pPr>
            <w:r w:rsidRPr="00C21991">
              <w:t>Sending</w:t>
            </w:r>
          </w:p>
        </w:tc>
        <w:tc>
          <w:tcPr>
            <w:tcW w:w="3063" w:type="dxa"/>
            <w:gridSpan w:val="3"/>
          </w:tcPr>
          <w:p w14:paraId="312CDD0D" w14:textId="77777777" w:rsidR="00897956" w:rsidRPr="00C21991" w:rsidRDefault="00897956">
            <w:pPr>
              <w:pStyle w:val="TAH"/>
              <w:rPr>
                <w:b w:val="0"/>
              </w:rPr>
            </w:pPr>
            <w:r w:rsidRPr="00C21991">
              <w:t>Receiving</w:t>
            </w:r>
          </w:p>
        </w:tc>
      </w:tr>
      <w:tr w:rsidR="00897956" w:rsidRPr="00C21991" w14:paraId="14097388" w14:textId="77777777">
        <w:trPr>
          <w:cantSplit/>
        </w:trPr>
        <w:tc>
          <w:tcPr>
            <w:tcW w:w="851" w:type="dxa"/>
            <w:vMerge/>
          </w:tcPr>
          <w:p w14:paraId="3BD1B92A" w14:textId="77777777" w:rsidR="00897956" w:rsidRPr="00C21991" w:rsidRDefault="00897956">
            <w:pPr>
              <w:pStyle w:val="TAH"/>
            </w:pPr>
          </w:p>
        </w:tc>
        <w:tc>
          <w:tcPr>
            <w:tcW w:w="2665" w:type="dxa"/>
            <w:vMerge/>
          </w:tcPr>
          <w:p w14:paraId="77B94D5B" w14:textId="77777777" w:rsidR="00897956" w:rsidRPr="00C21991" w:rsidRDefault="00897956">
            <w:pPr>
              <w:pStyle w:val="TAH"/>
            </w:pPr>
          </w:p>
        </w:tc>
        <w:tc>
          <w:tcPr>
            <w:tcW w:w="1021" w:type="dxa"/>
          </w:tcPr>
          <w:p w14:paraId="1AD998BE" w14:textId="77777777" w:rsidR="00897956" w:rsidRPr="00C21991" w:rsidRDefault="00897956">
            <w:pPr>
              <w:pStyle w:val="TAH"/>
            </w:pPr>
            <w:r w:rsidRPr="00C21991">
              <w:t>Ref.</w:t>
            </w:r>
          </w:p>
        </w:tc>
        <w:tc>
          <w:tcPr>
            <w:tcW w:w="1021" w:type="dxa"/>
          </w:tcPr>
          <w:p w14:paraId="28C56E17" w14:textId="77777777" w:rsidR="00897956" w:rsidRPr="00C21991" w:rsidRDefault="00897956">
            <w:pPr>
              <w:pStyle w:val="TAH"/>
            </w:pPr>
            <w:r w:rsidRPr="00C21991">
              <w:t>RFC status</w:t>
            </w:r>
          </w:p>
        </w:tc>
        <w:tc>
          <w:tcPr>
            <w:tcW w:w="1021" w:type="dxa"/>
          </w:tcPr>
          <w:p w14:paraId="391D439E" w14:textId="77777777" w:rsidR="00897956" w:rsidRPr="00C21991" w:rsidRDefault="00897956">
            <w:pPr>
              <w:pStyle w:val="TAH"/>
            </w:pPr>
            <w:r w:rsidRPr="00C21991">
              <w:t>Profile status</w:t>
            </w:r>
          </w:p>
        </w:tc>
        <w:tc>
          <w:tcPr>
            <w:tcW w:w="1021" w:type="dxa"/>
          </w:tcPr>
          <w:p w14:paraId="32B7E761" w14:textId="77777777" w:rsidR="00897956" w:rsidRPr="00C21991" w:rsidRDefault="00897956">
            <w:pPr>
              <w:pStyle w:val="TAH"/>
            </w:pPr>
            <w:r w:rsidRPr="00C21991">
              <w:t>Ref.</w:t>
            </w:r>
          </w:p>
        </w:tc>
        <w:tc>
          <w:tcPr>
            <w:tcW w:w="1021" w:type="dxa"/>
          </w:tcPr>
          <w:p w14:paraId="54344C0E" w14:textId="77777777" w:rsidR="00897956" w:rsidRPr="00C21991" w:rsidRDefault="00897956">
            <w:pPr>
              <w:pStyle w:val="TAH"/>
            </w:pPr>
            <w:r w:rsidRPr="00C21991">
              <w:t>RFC status</w:t>
            </w:r>
          </w:p>
        </w:tc>
        <w:tc>
          <w:tcPr>
            <w:tcW w:w="1021" w:type="dxa"/>
          </w:tcPr>
          <w:p w14:paraId="75568A6D" w14:textId="77777777" w:rsidR="00897956" w:rsidRPr="00C21991" w:rsidRDefault="00897956">
            <w:pPr>
              <w:pStyle w:val="TAH"/>
            </w:pPr>
            <w:r w:rsidRPr="00C21991">
              <w:t>Profile status</w:t>
            </w:r>
          </w:p>
        </w:tc>
      </w:tr>
      <w:tr w:rsidR="00897956" w:rsidRPr="00C21991" w14:paraId="72842079" w14:textId="77777777">
        <w:tc>
          <w:tcPr>
            <w:tcW w:w="851" w:type="dxa"/>
          </w:tcPr>
          <w:p w14:paraId="49A1ECAA" w14:textId="77777777" w:rsidR="00897956" w:rsidRPr="00C21991" w:rsidRDefault="00897956">
            <w:pPr>
              <w:pStyle w:val="TAL"/>
            </w:pPr>
            <w:r w:rsidRPr="00C21991">
              <w:t>1</w:t>
            </w:r>
          </w:p>
        </w:tc>
        <w:tc>
          <w:tcPr>
            <w:tcW w:w="2665" w:type="dxa"/>
          </w:tcPr>
          <w:p w14:paraId="640121CD" w14:textId="77777777" w:rsidR="00897956" w:rsidRPr="00C21991" w:rsidRDefault="00897956">
            <w:pPr>
              <w:pStyle w:val="TAL"/>
            </w:pPr>
            <w:r w:rsidRPr="00C21991">
              <w:t>Call-ID</w:t>
            </w:r>
          </w:p>
        </w:tc>
        <w:tc>
          <w:tcPr>
            <w:tcW w:w="1021" w:type="dxa"/>
          </w:tcPr>
          <w:p w14:paraId="1A7AB2D5" w14:textId="77777777" w:rsidR="00897956" w:rsidRPr="00C21991" w:rsidRDefault="00897956">
            <w:pPr>
              <w:pStyle w:val="TAL"/>
            </w:pPr>
            <w:r w:rsidRPr="00C21991">
              <w:t>[26] 20.8</w:t>
            </w:r>
          </w:p>
        </w:tc>
        <w:tc>
          <w:tcPr>
            <w:tcW w:w="1021" w:type="dxa"/>
          </w:tcPr>
          <w:p w14:paraId="702B446E" w14:textId="77777777" w:rsidR="00897956" w:rsidRPr="00C21991" w:rsidRDefault="00897956">
            <w:pPr>
              <w:pStyle w:val="TAL"/>
            </w:pPr>
            <w:r w:rsidRPr="00C21991">
              <w:t>m</w:t>
            </w:r>
          </w:p>
        </w:tc>
        <w:tc>
          <w:tcPr>
            <w:tcW w:w="1021" w:type="dxa"/>
          </w:tcPr>
          <w:p w14:paraId="46ED32DC" w14:textId="77777777" w:rsidR="00897956" w:rsidRPr="00C21991" w:rsidRDefault="00897956">
            <w:pPr>
              <w:pStyle w:val="TAL"/>
            </w:pPr>
            <w:r w:rsidRPr="00C21991">
              <w:t>m</w:t>
            </w:r>
          </w:p>
        </w:tc>
        <w:tc>
          <w:tcPr>
            <w:tcW w:w="1021" w:type="dxa"/>
          </w:tcPr>
          <w:p w14:paraId="14C5085A" w14:textId="77777777" w:rsidR="00897956" w:rsidRPr="00C21991" w:rsidRDefault="00897956">
            <w:pPr>
              <w:pStyle w:val="TAL"/>
            </w:pPr>
            <w:r w:rsidRPr="00C21991">
              <w:t>[26] 20.8</w:t>
            </w:r>
          </w:p>
        </w:tc>
        <w:tc>
          <w:tcPr>
            <w:tcW w:w="1021" w:type="dxa"/>
          </w:tcPr>
          <w:p w14:paraId="65DE23C8" w14:textId="77777777" w:rsidR="00897956" w:rsidRPr="00C21991" w:rsidRDefault="00897956">
            <w:pPr>
              <w:pStyle w:val="TAL"/>
            </w:pPr>
            <w:r w:rsidRPr="00C21991">
              <w:t>m</w:t>
            </w:r>
          </w:p>
        </w:tc>
        <w:tc>
          <w:tcPr>
            <w:tcW w:w="1021" w:type="dxa"/>
          </w:tcPr>
          <w:p w14:paraId="160FAD9D" w14:textId="77777777" w:rsidR="00897956" w:rsidRPr="00C21991" w:rsidRDefault="00897956">
            <w:pPr>
              <w:pStyle w:val="TAL"/>
            </w:pPr>
            <w:r w:rsidRPr="00C21991">
              <w:t>m</w:t>
            </w:r>
          </w:p>
        </w:tc>
      </w:tr>
      <w:tr w:rsidR="00897956" w:rsidRPr="00C21991" w14:paraId="2EAB7ED0" w14:textId="77777777">
        <w:tc>
          <w:tcPr>
            <w:tcW w:w="851" w:type="dxa"/>
          </w:tcPr>
          <w:p w14:paraId="51DEA3E3" w14:textId="77777777" w:rsidR="00897956" w:rsidRPr="00C21991" w:rsidRDefault="00897956">
            <w:pPr>
              <w:pStyle w:val="TAL"/>
            </w:pPr>
            <w:r w:rsidRPr="00C21991">
              <w:t>2</w:t>
            </w:r>
          </w:p>
        </w:tc>
        <w:tc>
          <w:tcPr>
            <w:tcW w:w="2665" w:type="dxa"/>
          </w:tcPr>
          <w:p w14:paraId="654224E3" w14:textId="77777777" w:rsidR="00897956" w:rsidRPr="00C21991" w:rsidRDefault="00897956">
            <w:pPr>
              <w:pStyle w:val="TAL"/>
            </w:pPr>
            <w:r w:rsidRPr="00C21991">
              <w:t>Content-Length</w:t>
            </w:r>
          </w:p>
        </w:tc>
        <w:tc>
          <w:tcPr>
            <w:tcW w:w="1021" w:type="dxa"/>
          </w:tcPr>
          <w:p w14:paraId="358E081C" w14:textId="77777777" w:rsidR="00897956" w:rsidRPr="00C21991" w:rsidRDefault="00897956">
            <w:pPr>
              <w:pStyle w:val="TAL"/>
            </w:pPr>
            <w:r w:rsidRPr="00C21991">
              <w:t>[26] 20.14</w:t>
            </w:r>
          </w:p>
        </w:tc>
        <w:tc>
          <w:tcPr>
            <w:tcW w:w="1021" w:type="dxa"/>
          </w:tcPr>
          <w:p w14:paraId="24D9E660" w14:textId="77777777" w:rsidR="00897956" w:rsidRPr="00C21991" w:rsidRDefault="00897956">
            <w:pPr>
              <w:pStyle w:val="TAL"/>
            </w:pPr>
            <w:r w:rsidRPr="00C21991">
              <w:t>m</w:t>
            </w:r>
          </w:p>
        </w:tc>
        <w:tc>
          <w:tcPr>
            <w:tcW w:w="1021" w:type="dxa"/>
          </w:tcPr>
          <w:p w14:paraId="5667C04C" w14:textId="77777777" w:rsidR="00897956" w:rsidRPr="00C21991" w:rsidRDefault="00897956">
            <w:pPr>
              <w:pStyle w:val="TAL"/>
            </w:pPr>
            <w:r w:rsidRPr="00C21991">
              <w:t>m</w:t>
            </w:r>
          </w:p>
        </w:tc>
        <w:tc>
          <w:tcPr>
            <w:tcW w:w="1021" w:type="dxa"/>
          </w:tcPr>
          <w:p w14:paraId="65491220" w14:textId="77777777" w:rsidR="00897956" w:rsidRPr="00C21991" w:rsidRDefault="00897956">
            <w:pPr>
              <w:pStyle w:val="TAL"/>
            </w:pPr>
            <w:r w:rsidRPr="00C21991">
              <w:t>[26] 20.14</w:t>
            </w:r>
          </w:p>
        </w:tc>
        <w:tc>
          <w:tcPr>
            <w:tcW w:w="1021" w:type="dxa"/>
          </w:tcPr>
          <w:p w14:paraId="3F4952C1" w14:textId="77777777" w:rsidR="00897956" w:rsidRPr="00C21991" w:rsidRDefault="00897956">
            <w:pPr>
              <w:pStyle w:val="TAL"/>
            </w:pPr>
            <w:r w:rsidRPr="00C21991">
              <w:t>m</w:t>
            </w:r>
          </w:p>
        </w:tc>
        <w:tc>
          <w:tcPr>
            <w:tcW w:w="1021" w:type="dxa"/>
          </w:tcPr>
          <w:p w14:paraId="7AF89CFD" w14:textId="77777777" w:rsidR="00897956" w:rsidRPr="00C21991" w:rsidRDefault="00897956">
            <w:pPr>
              <w:pStyle w:val="TAL"/>
            </w:pPr>
            <w:r w:rsidRPr="00C21991">
              <w:t>m</w:t>
            </w:r>
          </w:p>
        </w:tc>
      </w:tr>
      <w:tr w:rsidR="00897956" w:rsidRPr="00C21991" w14:paraId="470170FC" w14:textId="77777777">
        <w:tc>
          <w:tcPr>
            <w:tcW w:w="851" w:type="dxa"/>
          </w:tcPr>
          <w:p w14:paraId="042CB06E" w14:textId="77777777" w:rsidR="00897956" w:rsidRPr="00C21991" w:rsidRDefault="00897956">
            <w:pPr>
              <w:pStyle w:val="TAL"/>
            </w:pPr>
            <w:r w:rsidRPr="00C21991">
              <w:t>3</w:t>
            </w:r>
          </w:p>
        </w:tc>
        <w:tc>
          <w:tcPr>
            <w:tcW w:w="2665" w:type="dxa"/>
          </w:tcPr>
          <w:p w14:paraId="41792EA6"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60FF631B" w14:textId="77777777" w:rsidR="00897956" w:rsidRPr="00C21991" w:rsidRDefault="00897956">
            <w:pPr>
              <w:pStyle w:val="TAL"/>
            </w:pPr>
            <w:r w:rsidRPr="00C21991">
              <w:t>[26] 20.16</w:t>
            </w:r>
          </w:p>
        </w:tc>
        <w:tc>
          <w:tcPr>
            <w:tcW w:w="1021" w:type="dxa"/>
          </w:tcPr>
          <w:p w14:paraId="4089E39E" w14:textId="77777777" w:rsidR="00897956" w:rsidRPr="00C21991" w:rsidRDefault="00897956">
            <w:pPr>
              <w:pStyle w:val="TAL"/>
            </w:pPr>
            <w:r w:rsidRPr="00C21991">
              <w:t>m</w:t>
            </w:r>
          </w:p>
        </w:tc>
        <w:tc>
          <w:tcPr>
            <w:tcW w:w="1021" w:type="dxa"/>
          </w:tcPr>
          <w:p w14:paraId="04EDF1F4" w14:textId="77777777" w:rsidR="00897956" w:rsidRPr="00C21991" w:rsidRDefault="00897956">
            <w:pPr>
              <w:pStyle w:val="TAL"/>
            </w:pPr>
            <w:r w:rsidRPr="00C21991">
              <w:t>m</w:t>
            </w:r>
          </w:p>
        </w:tc>
        <w:tc>
          <w:tcPr>
            <w:tcW w:w="1021" w:type="dxa"/>
          </w:tcPr>
          <w:p w14:paraId="3767D10B" w14:textId="77777777" w:rsidR="00897956" w:rsidRPr="00C21991" w:rsidRDefault="00897956">
            <w:pPr>
              <w:pStyle w:val="TAL"/>
            </w:pPr>
            <w:r w:rsidRPr="00C21991">
              <w:t>[26] 20.16</w:t>
            </w:r>
          </w:p>
        </w:tc>
        <w:tc>
          <w:tcPr>
            <w:tcW w:w="1021" w:type="dxa"/>
          </w:tcPr>
          <w:p w14:paraId="24CB5DB4" w14:textId="77777777" w:rsidR="00897956" w:rsidRPr="00C21991" w:rsidRDefault="00897956">
            <w:pPr>
              <w:pStyle w:val="TAL"/>
            </w:pPr>
            <w:r w:rsidRPr="00C21991">
              <w:t>m</w:t>
            </w:r>
          </w:p>
        </w:tc>
        <w:tc>
          <w:tcPr>
            <w:tcW w:w="1021" w:type="dxa"/>
          </w:tcPr>
          <w:p w14:paraId="28D6798A" w14:textId="77777777" w:rsidR="00897956" w:rsidRPr="00C21991" w:rsidRDefault="00897956">
            <w:pPr>
              <w:pStyle w:val="TAL"/>
            </w:pPr>
            <w:r w:rsidRPr="00C21991">
              <w:t>m</w:t>
            </w:r>
          </w:p>
        </w:tc>
      </w:tr>
      <w:tr w:rsidR="00897956" w:rsidRPr="00C21991" w14:paraId="361155AF" w14:textId="77777777">
        <w:tc>
          <w:tcPr>
            <w:tcW w:w="851" w:type="dxa"/>
          </w:tcPr>
          <w:p w14:paraId="1D5842D3" w14:textId="77777777" w:rsidR="00897956" w:rsidRPr="00C21991" w:rsidRDefault="00897956">
            <w:pPr>
              <w:pStyle w:val="TAL"/>
            </w:pPr>
            <w:r w:rsidRPr="00C21991">
              <w:t>4</w:t>
            </w:r>
          </w:p>
        </w:tc>
        <w:tc>
          <w:tcPr>
            <w:tcW w:w="2665" w:type="dxa"/>
          </w:tcPr>
          <w:p w14:paraId="5E0852DF" w14:textId="77777777" w:rsidR="00897956" w:rsidRPr="00C21991" w:rsidRDefault="00897956">
            <w:pPr>
              <w:pStyle w:val="TAL"/>
            </w:pPr>
            <w:r w:rsidRPr="00C21991">
              <w:t>Date</w:t>
            </w:r>
          </w:p>
        </w:tc>
        <w:tc>
          <w:tcPr>
            <w:tcW w:w="1021" w:type="dxa"/>
          </w:tcPr>
          <w:p w14:paraId="00601406" w14:textId="77777777" w:rsidR="00897956" w:rsidRPr="00C21991" w:rsidRDefault="00897956">
            <w:pPr>
              <w:pStyle w:val="TAL"/>
            </w:pPr>
            <w:r w:rsidRPr="00C21991">
              <w:t>[26] 20.17</w:t>
            </w:r>
          </w:p>
        </w:tc>
        <w:tc>
          <w:tcPr>
            <w:tcW w:w="1021" w:type="dxa"/>
          </w:tcPr>
          <w:p w14:paraId="00ECE9F3" w14:textId="77777777" w:rsidR="00897956" w:rsidRPr="00C21991" w:rsidRDefault="00897956">
            <w:pPr>
              <w:pStyle w:val="TAL"/>
            </w:pPr>
            <w:r w:rsidRPr="00C21991">
              <w:t>c1</w:t>
            </w:r>
          </w:p>
        </w:tc>
        <w:tc>
          <w:tcPr>
            <w:tcW w:w="1021" w:type="dxa"/>
          </w:tcPr>
          <w:p w14:paraId="1BD7B27F" w14:textId="77777777" w:rsidR="00897956" w:rsidRPr="00C21991" w:rsidRDefault="00897956">
            <w:pPr>
              <w:pStyle w:val="TAL"/>
            </w:pPr>
            <w:r w:rsidRPr="00C21991">
              <w:t>c1</w:t>
            </w:r>
          </w:p>
        </w:tc>
        <w:tc>
          <w:tcPr>
            <w:tcW w:w="1021" w:type="dxa"/>
          </w:tcPr>
          <w:p w14:paraId="3CE78239" w14:textId="77777777" w:rsidR="00897956" w:rsidRPr="00C21991" w:rsidRDefault="00897956">
            <w:pPr>
              <w:pStyle w:val="TAL"/>
            </w:pPr>
            <w:r w:rsidRPr="00C21991">
              <w:t>[26] 20.17</w:t>
            </w:r>
          </w:p>
        </w:tc>
        <w:tc>
          <w:tcPr>
            <w:tcW w:w="1021" w:type="dxa"/>
          </w:tcPr>
          <w:p w14:paraId="187B99D4" w14:textId="77777777" w:rsidR="00897956" w:rsidRPr="00C21991" w:rsidRDefault="00897956">
            <w:pPr>
              <w:pStyle w:val="TAL"/>
            </w:pPr>
            <w:r w:rsidRPr="00C21991">
              <w:t>m</w:t>
            </w:r>
          </w:p>
        </w:tc>
        <w:tc>
          <w:tcPr>
            <w:tcW w:w="1021" w:type="dxa"/>
          </w:tcPr>
          <w:p w14:paraId="58C91AAD" w14:textId="77777777" w:rsidR="00897956" w:rsidRPr="00C21991" w:rsidRDefault="00897956">
            <w:pPr>
              <w:pStyle w:val="TAL"/>
            </w:pPr>
            <w:r w:rsidRPr="00C21991">
              <w:t>m</w:t>
            </w:r>
          </w:p>
        </w:tc>
      </w:tr>
      <w:tr w:rsidR="00897956" w:rsidRPr="00C21991" w14:paraId="6F6BE180" w14:textId="77777777">
        <w:tc>
          <w:tcPr>
            <w:tcW w:w="851" w:type="dxa"/>
          </w:tcPr>
          <w:p w14:paraId="5210F78F" w14:textId="77777777" w:rsidR="00897956" w:rsidRPr="00C21991" w:rsidRDefault="00897956">
            <w:pPr>
              <w:pStyle w:val="TAL"/>
            </w:pPr>
            <w:r w:rsidRPr="00C21991">
              <w:t>5</w:t>
            </w:r>
          </w:p>
        </w:tc>
        <w:tc>
          <w:tcPr>
            <w:tcW w:w="2665" w:type="dxa"/>
          </w:tcPr>
          <w:p w14:paraId="6FF612BF" w14:textId="77777777" w:rsidR="00897956" w:rsidRPr="00C21991" w:rsidRDefault="00897956">
            <w:pPr>
              <w:pStyle w:val="TAL"/>
            </w:pPr>
            <w:r w:rsidRPr="00C21991">
              <w:t>From</w:t>
            </w:r>
          </w:p>
        </w:tc>
        <w:tc>
          <w:tcPr>
            <w:tcW w:w="1021" w:type="dxa"/>
          </w:tcPr>
          <w:p w14:paraId="4E3A1582" w14:textId="77777777" w:rsidR="00897956" w:rsidRPr="00C21991" w:rsidRDefault="00897956">
            <w:pPr>
              <w:pStyle w:val="TAL"/>
            </w:pPr>
            <w:r w:rsidRPr="00C21991">
              <w:t>[26] 20.20</w:t>
            </w:r>
          </w:p>
        </w:tc>
        <w:tc>
          <w:tcPr>
            <w:tcW w:w="1021" w:type="dxa"/>
          </w:tcPr>
          <w:p w14:paraId="2557FA43" w14:textId="77777777" w:rsidR="00897956" w:rsidRPr="00C21991" w:rsidRDefault="00897956">
            <w:pPr>
              <w:pStyle w:val="TAL"/>
            </w:pPr>
            <w:r w:rsidRPr="00C21991">
              <w:t>m</w:t>
            </w:r>
          </w:p>
        </w:tc>
        <w:tc>
          <w:tcPr>
            <w:tcW w:w="1021" w:type="dxa"/>
          </w:tcPr>
          <w:p w14:paraId="3B28B49B" w14:textId="77777777" w:rsidR="00897956" w:rsidRPr="00C21991" w:rsidRDefault="00897956">
            <w:pPr>
              <w:pStyle w:val="TAL"/>
            </w:pPr>
            <w:r w:rsidRPr="00C21991">
              <w:t>m</w:t>
            </w:r>
          </w:p>
        </w:tc>
        <w:tc>
          <w:tcPr>
            <w:tcW w:w="1021" w:type="dxa"/>
          </w:tcPr>
          <w:p w14:paraId="23A5771A" w14:textId="77777777" w:rsidR="00897956" w:rsidRPr="00C21991" w:rsidRDefault="00897956">
            <w:pPr>
              <w:pStyle w:val="TAL"/>
            </w:pPr>
            <w:r w:rsidRPr="00C21991">
              <w:t>[26] 20.20</w:t>
            </w:r>
          </w:p>
        </w:tc>
        <w:tc>
          <w:tcPr>
            <w:tcW w:w="1021" w:type="dxa"/>
          </w:tcPr>
          <w:p w14:paraId="1DD6DD4A" w14:textId="77777777" w:rsidR="00897956" w:rsidRPr="00C21991" w:rsidRDefault="00897956">
            <w:pPr>
              <w:pStyle w:val="TAL"/>
            </w:pPr>
            <w:r w:rsidRPr="00C21991">
              <w:t>m</w:t>
            </w:r>
          </w:p>
        </w:tc>
        <w:tc>
          <w:tcPr>
            <w:tcW w:w="1021" w:type="dxa"/>
          </w:tcPr>
          <w:p w14:paraId="56F4263D" w14:textId="77777777" w:rsidR="00897956" w:rsidRPr="00C21991" w:rsidRDefault="00897956">
            <w:pPr>
              <w:pStyle w:val="TAL"/>
            </w:pPr>
            <w:r w:rsidRPr="00C21991">
              <w:t>m</w:t>
            </w:r>
          </w:p>
        </w:tc>
      </w:tr>
      <w:tr w:rsidR="00897956" w:rsidRPr="00C21991" w14:paraId="595ADA0A" w14:textId="77777777">
        <w:tc>
          <w:tcPr>
            <w:tcW w:w="851" w:type="dxa"/>
          </w:tcPr>
          <w:p w14:paraId="18B6E88F" w14:textId="77777777" w:rsidR="00897956" w:rsidRPr="00C21991" w:rsidRDefault="00897956">
            <w:pPr>
              <w:pStyle w:val="TAL"/>
            </w:pPr>
            <w:r w:rsidRPr="00C21991">
              <w:t>6</w:t>
            </w:r>
          </w:p>
        </w:tc>
        <w:tc>
          <w:tcPr>
            <w:tcW w:w="2665" w:type="dxa"/>
          </w:tcPr>
          <w:p w14:paraId="3C046F92" w14:textId="77777777" w:rsidR="00897956" w:rsidRPr="00C21991" w:rsidRDefault="00897956">
            <w:pPr>
              <w:pStyle w:val="TAL"/>
            </w:pPr>
            <w:r w:rsidRPr="00C21991">
              <w:t>To</w:t>
            </w:r>
          </w:p>
        </w:tc>
        <w:tc>
          <w:tcPr>
            <w:tcW w:w="1021" w:type="dxa"/>
          </w:tcPr>
          <w:p w14:paraId="113901AB" w14:textId="77777777" w:rsidR="00897956" w:rsidRPr="00C21991" w:rsidRDefault="00897956">
            <w:pPr>
              <w:pStyle w:val="TAL"/>
            </w:pPr>
            <w:r w:rsidRPr="00C21991">
              <w:t>[26] 20.39</w:t>
            </w:r>
          </w:p>
        </w:tc>
        <w:tc>
          <w:tcPr>
            <w:tcW w:w="1021" w:type="dxa"/>
          </w:tcPr>
          <w:p w14:paraId="5301B77D" w14:textId="77777777" w:rsidR="00897956" w:rsidRPr="00C21991" w:rsidRDefault="00897956">
            <w:pPr>
              <w:pStyle w:val="TAL"/>
            </w:pPr>
            <w:r w:rsidRPr="00C21991">
              <w:t>m</w:t>
            </w:r>
          </w:p>
        </w:tc>
        <w:tc>
          <w:tcPr>
            <w:tcW w:w="1021" w:type="dxa"/>
          </w:tcPr>
          <w:p w14:paraId="03E9235C" w14:textId="77777777" w:rsidR="00897956" w:rsidRPr="00C21991" w:rsidRDefault="00897956">
            <w:pPr>
              <w:pStyle w:val="TAL"/>
            </w:pPr>
            <w:r w:rsidRPr="00C21991">
              <w:t>m</w:t>
            </w:r>
          </w:p>
        </w:tc>
        <w:tc>
          <w:tcPr>
            <w:tcW w:w="1021" w:type="dxa"/>
          </w:tcPr>
          <w:p w14:paraId="21FE37F2" w14:textId="77777777" w:rsidR="00897956" w:rsidRPr="00C21991" w:rsidRDefault="00897956">
            <w:pPr>
              <w:pStyle w:val="TAL"/>
            </w:pPr>
            <w:r w:rsidRPr="00C21991">
              <w:t>[26] 20.39</w:t>
            </w:r>
          </w:p>
        </w:tc>
        <w:tc>
          <w:tcPr>
            <w:tcW w:w="1021" w:type="dxa"/>
          </w:tcPr>
          <w:p w14:paraId="30B5093F" w14:textId="77777777" w:rsidR="00897956" w:rsidRPr="00C21991" w:rsidRDefault="00897956">
            <w:pPr>
              <w:pStyle w:val="TAL"/>
            </w:pPr>
            <w:r w:rsidRPr="00C21991">
              <w:t>m</w:t>
            </w:r>
          </w:p>
        </w:tc>
        <w:tc>
          <w:tcPr>
            <w:tcW w:w="1021" w:type="dxa"/>
          </w:tcPr>
          <w:p w14:paraId="2C30708F" w14:textId="77777777" w:rsidR="00897956" w:rsidRPr="00C21991" w:rsidRDefault="00897956">
            <w:pPr>
              <w:pStyle w:val="TAL"/>
            </w:pPr>
            <w:r w:rsidRPr="00C21991">
              <w:t>m</w:t>
            </w:r>
          </w:p>
        </w:tc>
      </w:tr>
      <w:tr w:rsidR="00897956" w:rsidRPr="00C21991" w14:paraId="76616C79" w14:textId="77777777">
        <w:tc>
          <w:tcPr>
            <w:tcW w:w="851" w:type="dxa"/>
          </w:tcPr>
          <w:p w14:paraId="0D6BA567" w14:textId="77777777" w:rsidR="00897956" w:rsidRPr="00C21991" w:rsidRDefault="00897956">
            <w:pPr>
              <w:pStyle w:val="TAL"/>
            </w:pPr>
            <w:r w:rsidRPr="00C21991">
              <w:t>7</w:t>
            </w:r>
          </w:p>
        </w:tc>
        <w:tc>
          <w:tcPr>
            <w:tcW w:w="2665" w:type="dxa"/>
          </w:tcPr>
          <w:p w14:paraId="75B505E1" w14:textId="77777777" w:rsidR="00897956" w:rsidRPr="00C21991" w:rsidRDefault="00897956">
            <w:pPr>
              <w:pStyle w:val="TAL"/>
            </w:pPr>
            <w:r w:rsidRPr="00C21991">
              <w:t>Via</w:t>
            </w:r>
          </w:p>
        </w:tc>
        <w:tc>
          <w:tcPr>
            <w:tcW w:w="1021" w:type="dxa"/>
          </w:tcPr>
          <w:p w14:paraId="3CAF820C" w14:textId="77777777" w:rsidR="00897956" w:rsidRPr="00C21991" w:rsidRDefault="00897956">
            <w:pPr>
              <w:pStyle w:val="TAL"/>
            </w:pPr>
            <w:r w:rsidRPr="00C21991">
              <w:t>[26] 20.42</w:t>
            </w:r>
          </w:p>
        </w:tc>
        <w:tc>
          <w:tcPr>
            <w:tcW w:w="1021" w:type="dxa"/>
          </w:tcPr>
          <w:p w14:paraId="341CE332" w14:textId="77777777" w:rsidR="00897956" w:rsidRPr="00C21991" w:rsidRDefault="00897956">
            <w:pPr>
              <w:pStyle w:val="TAL"/>
            </w:pPr>
            <w:r w:rsidRPr="00C21991">
              <w:t>m</w:t>
            </w:r>
          </w:p>
        </w:tc>
        <w:tc>
          <w:tcPr>
            <w:tcW w:w="1021" w:type="dxa"/>
          </w:tcPr>
          <w:p w14:paraId="5344D106" w14:textId="77777777" w:rsidR="00897956" w:rsidRPr="00C21991" w:rsidRDefault="00897956">
            <w:pPr>
              <w:pStyle w:val="TAL"/>
            </w:pPr>
            <w:r w:rsidRPr="00C21991">
              <w:t>m</w:t>
            </w:r>
          </w:p>
        </w:tc>
        <w:tc>
          <w:tcPr>
            <w:tcW w:w="1021" w:type="dxa"/>
          </w:tcPr>
          <w:p w14:paraId="1213C78C" w14:textId="77777777" w:rsidR="00897956" w:rsidRPr="00C21991" w:rsidRDefault="00897956">
            <w:pPr>
              <w:pStyle w:val="TAL"/>
            </w:pPr>
            <w:r w:rsidRPr="00C21991">
              <w:t>[26] 20.42</w:t>
            </w:r>
          </w:p>
        </w:tc>
        <w:tc>
          <w:tcPr>
            <w:tcW w:w="1021" w:type="dxa"/>
          </w:tcPr>
          <w:p w14:paraId="1BDAFCB6" w14:textId="77777777" w:rsidR="00897956" w:rsidRPr="00C21991" w:rsidRDefault="00897956">
            <w:pPr>
              <w:pStyle w:val="TAL"/>
            </w:pPr>
            <w:r w:rsidRPr="00C21991">
              <w:t>m</w:t>
            </w:r>
          </w:p>
        </w:tc>
        <w:tc>
          <w:tcPr>
            <w:tcW w:w="1021" w:type="dxa"/>
          </w:tcPr>
          <w:p w14:paraId="3B1D8418" w14:textId="77777777" w:rsidR="00897956" w:rsidRPr="00C21991" w:rsidRDefault="00897956">
            <w:pPr>
              <w:pStyle w:val="TAL"/>
            </w:pPr>
            <w:r w:rsidRPr="00C21991">
              <w:t>m</w:t>
            </w:r>
          </w:p>
        </w:tc>
      </w:tr>
      <w:tr w:rsidR="00897956" w:rsidRPr="00C21991" w14:paraId="7EA09447" w14:textId="77777777">
        <w:trPr>
          <w:cantSplit/>
        </w:trPr>
        <w:tc>
          <w:tcPr>
            <w:tcW w:w="9642" w:type="dxa"/>
            <w:gridSpan w:val="8"/>
          </w:tcPr>
          <w:p w14:paraId="128B6368" w14:textId="77777777" w:rsidR="00C5468C" w:rsidRPr="00C21991" w:rsidRDefault="00897956" w:rsidP="00C5468C">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08715398" w14:textId="77777777" w:rsidR="00897956" w:rsidRPr="00C21991" w:rsidRDefault="00897956" w:rsidP="00C5468C">
            <w:pPr>
              <w:pStyle w:val="TAN"/>
            </w:pPr>
          </w:p>
        </w:tc>
      </w:tr>
    </w:tbl>
    <w:p w14:paraId="7165727C" w14:textId="77777777" w:rsidR="00897956" w:rsidRPr="00C21991" w:rsidRDefault="00897956"/>
    <w:p w14:paraId="5BE5E147" w14:textId="77777777" w:rsidR="00897956" w:rsidRPr="00C21991" w:rsidRDefault="00897956">
      <w:pPr>
        <w:keepNext/>
        <w:keepLines/>
      </w:pPr>
      <w:r w:rsidRPr="00C21991">
        <w:t xml:space="preserve">Prerequisite A.5/9B - - MESSAGE response for all </w:t>
      </w:r>
      <w:r w:rsidR="003F38A8" w:rsidRPr="00C21991">
        <w:t xml:space="preserve">remaining </w:t>
      </w:r>
      <w:r w:rsidRPr="00C21991">
        <w:t>status-codes</w:t>
      </w:r>
    </w:p>
    <w:p w14:paraId="1D003FBB" w14:textId="77777777" w:rsidR="00897956" w:rsidRPr="00C21991" w:rsidRDefault="00897956">
      <w:pPr>
        <w:pStyle w:val="TH"/>
      </w:pPr>
      <w:bookmarkStart w:id="3217" w:name="_CRTableA_62C"/>
      <w:r w:rsidRPr="00C21991">
        <w:t>Table </w:t>
      </w:r>
      <w:bookmarkEnd w:id="3217"/>
      <w:r w:rsidRPr="00C21991">
        <w:t>A.62C: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8E6FA9F" w14:textId="77777777">
        <w:trPr>
          <w:cantSplit/>
        </w:trPr>
        <w:tc>
          <w:tcPr>
            <w:tcW w:w="851" w:type="dxa"/>
            <w:vMerge w:val="restart"/>
          </w:tcPr>
          <w:p w14:paraId="2D99A1BB" w14:textId="77777777" w:rsidR="00897956" w:rsidRPr="00C21991" w:rsidRDefault="00897956">
            <w:pPr>
              <w:pStyle w:val="TAH"/>
            </w:pPr>
            <w:r w:rsidRPr="00C21991">
              <w:t>Item</w:t>
            </w:r>
          </w:p>
        </w:tc>
        <w:tc>
          <w:tcPr>
            <w:tcW w:w="2665" w:type="dxa"/>
            <w:vMerge w:val="restart"/>
          </w:tcPr>
          <w:p w14:paraId="79DE50A2" w14:textId="77777777" w:rsidR="00897956" w:rsidRPr="00C21991" w:rsidRDefault="00897956">
            <w:pPr>
              <w:pStyle w:val="TAH"/>
            </w:pPr>
            <w:r w:rsidRPr="00C21991">
              <w:t>Header</w:t>
            </w:r>
            <w:r w:rsidR="00976393" w:rsidRPr="00C21991">
              <w:t xml:space="preserve"> field</w:t>
            </w:r>
          </w:p>
        </w:tc>
        <w:tc>
          <w:tcPr>
            <w:tcW w:w="3063" w:type="dxa"/>
            <w:gridSpan w:val="3"/>
          </w:tcPr>
          <w:p w14:paraId="60C83E8D" w14:textId="77777777" w:rsidR="00897956" w:rsidRPr="00C21991" w:rsidRDefault="00897956">
            <w:pPr>
              <w:pStyle w:val="TAH"/>
            </w:pPr>
            <w:r w:rsidRPr="00C21991">
              <w:t>Sending</w:t>
            </w:r>
          </w:p>
        </w:tc>
        <w:tc>
          <w:tcPr>
            <w:tcW w:w="3063" w:type="dxa"/>
            <w:gridSpan w:val="3"/>
          </w:tcPr>
          <w:p w14:paraId="7D14900B" w14:textId="77777777" w:rsidR="00897956" w:rsidRPr="00C21991" w:rsidRDefault="00897956">
            <w:pPr>
              <w:pStyle w:val="TAH"/>
              <w:rPr>
                <w:b w:val="0"/>
              </w:rPr>
            </w:pPr>
            <w:r w:rsidRPr="00C21991">
              <w:t>Receiving</w:t>
            </w:r>
          </w:p>
        </w:tc>
      </w:tr>
      <w:tr w:rsidR="00897956" w:rsidRPr="00C21991" w14:paraId="71B0C687" w14:textId="77777777">
        <w:trPr>
          <w:cantSplit/>
        </w:trPr>
        <w:tc>
          <w:tcPr>
            <w:tcW w:w="851" w:type="dxa"/>
            <w:vMerge/>
          </w:tcPr>
          <w:p w14:paraId="70296CB7" w14:textId="77777777" w:rsidR="00897956" w:rsidRPr="00C21991" w:rsidRDefault="00897956">
            <w:pPr>
              <w:pStyle w:val="TAH"/>
            </w:pPr>
          </w:p>
        </w:tc>
        <w:tc>
          <w:tcPr>
            <w:tcW w:w="2665" w:type="dxa"/>
            <w:vMerge/>
          </w:tcPr>
          <w:p w14:paraId="003CA936" w14:textId="77777777" w:rsidR="00897956" w:rsidRPr="00C21991" w:rsidRDefault="00897956">
            <w:pPr>
              <w:pStyle w:val="TAH"/>
            </w:pPr>
          </w:p>
        </w:tc>
        <w:tc>
          <w:tcPr>
            <w:tcW w:w="1021" w:type="dxa"/>
          </w:tcPr>
          <w:p w14:paraId="3234327E" w14:textId="77777777" w:rsidR="00897956" w:rsidRPr="00C21991" w:rsidRDefault="00897956">
            <w:pPr>
              <w:pStyle w:val="TAH"/>
            </w:pPr>
            <w:r w:rsidRPr="00C21991">
              <w:t>Ref.</w:t>
            </w:r>
          </w:p>
        </w:tc>
        <w:tc>
          <w:tcPr>
            <w:tcW w:w="1021" w:type="dxa"/>
          </w:tcPr>
          <w:p w14:paraId="1781D642" w14:textId="77777777" w:rsidR="00897956" w:rsidRPr="00C21991" w:rsidRDefault="00897956">
            <w:pPr>
              <w:pStyle w:val="TAH"/>
            </w:pPr>
            <w:r w:rsidRPr="00C21991">
              <w:t>RFC status</w:t>
            </w:r>
          </w:p>
        </w:tc>
        <w:tc>
          <w:tcPr>
            <w:tcW w:w="1021" w:type="dxa"/>
          </w:tcPr>
          <w:p w14:paraId="6B05529A" w14:textId="77777777" w:rsidR="00897956" w:rsidRPr="00C21991" w:rsidRDefault="00897956">
            <w:pPr>
              <w:pStyle w:val="TAH"/>
            </w:pPr>
            <w:r w:rsidRPr="00C21991">
              <w:t>Profile status</w:t>
            </w:r>
          </w:p>
        </w:tc>
        <w:tc>
          <w:tcPr>
            <w:tcW w:w="1021" w:type="dxa"/>
          </w:tcPr>
          <w:p w14:paraId="463ED9BA" w14:textId="77777777" w:rsidR="00897956" w:rsidRPr="00C21991" w:rsidRDefault="00897956">
            <w:pPr>
              <w:pStyle w:val="TAH"/>
            </w:pPr>
            <w:r w:rsidRPr="00C21991">
              <w:t>Ref.</w:t>
            </w:r>
          </w:p>
        </w:tc>
        <w:tc>
          <w:tcPr>
            <w:tcW w:w="1021" w:type="dxa"/>
          </w:tcPr>
          <w:p w14:paraId="7433911B" w14:textId="77777777" w:rsidR="00897956" w:rsidRPr="00C21991" w:rsidRDefault="00897956">
            <w:pPr>
              <w:pStyle w:val="TAH"/>
            </w:pPr>
            <w:r w:rsidRPr="00C21991">
              <w:t>RFC status</w:t>
            </w:r>
          </w:p>
        </w:tc>
        <w:tc>
          <w:tcPr>
            <w:tcW w:w="1021" w:type="dxa"/>
          </w:tcPr>
          <w:p w14:paraId="79529F28" w14:textId="77777777" w:rsidR="00897956" w:rsidRPr="00C21991" w:rsidRDefault="00897956">
            <w:pPr>
              <w:pStyle w:val="TAH"/>
            </w:pPr>
            <w:r w:rsidRPr="00C21991">
              <w:t>Profile status</w:t>
            </w:r>
          </w:p>
        </w:tc>
      </w:tr>
      <w:tr w:rsidR="00897956" w:rsidRPr="00C21991" w14:paraId="69318861" w14:textId="77777777">
        <w:tc>
          <w:tcPr>
            <w:tcW w:w="851" w:type="dxa"/>
          </w:tcPr>
          <w:p w14:paraId="25BD12C5" w14:textId="77777777" w:rsidR="00897956" w:rsidRPr="00C21991" w:rsidRDefault="00897956">
            <w:pPr>
              <w:pStyle w:val="TAL"/>
            </w:pPr>
            <w:r w:rsidRPr="00C21991">
              <w:t>0A</w:t>
            </w:r>
          </w:p>
        </w:tc>
        <w:tc>
          <w:tcPr>
            <w:tcW w:w="2665" w:type="dxa"/>
          </w:tcPr>
          <w:p w14:paraId="6185CE6E" w14:textId="77777777" w:rsidR="00897956" w:rsidRPr="00C21991" w:rsidRDefault="00897956">
            <w:pPr>
              <w:pStyle w:val="TAL"/>
            </w:pPr>
            <w:r w:rsidRPr="00C21991">
              <w:t>Allow</w:t>
            </w:r>
          </w:p>
        </w:tc>
        <w:tc>
          <w:tcPr>
            <w:tcW w:w="1021" w:type="dxa"/>
          </w:tcPr>
          <w:p w14:paraId="654D3B02" w14:textId="77777777" w:rsidR="00897956" w:rsidRPr="00C21991" w:rsidRDefault="00897956">
            <w:pPr>
              <w:pStyle w:val="TAL"/>
            </w:pPr>
            <w:r w:rsidRPr="00C21991">
              <w:t>[26] 20.5</w:t>
            </w:r>
          </w:p>
        </w:tc>
        <w:tc>
          <w:tcPr>
            <w:tcW w:w="1021" w:type="dxa"/>
          </w:tcPr>
          <w:p w14:paraId="5EDDAEE4" w14:textId="77777777" w:rsidR="00897956" w:rsidRPr="00C21991" w:rsidRDefault="00897956">
            <w:pPr>
              <w:pStyle w:val="TAL"/>
            </w:pPr>
            <w:r w:rsidRPr="00C21991">
              <w:t>c12</w:t>
            </w:r>
          </w:p>
        </w:tc>
        <w:tc>
          <w:tcPr>
            <w:tcW w:w="1021" w:type="dxa"/>
          </w:tcPr>
          <w:p w14:paraId="798B41A2" w14:textId="77777777" w:rsidR="00897956" w:rsidRPr="00C21991" w:rsidRDefault="00897956">
            <w:pPr>
              <w:pStyle w:val="TAL"/>
            </w:pPr>
            <w:r w:rsidRPr="00C21991">
              <w:t>c12</w:t>
            </w:r>
          </w:p>
        </w:tc>
        <w:tc>
          <w:tcPr>
            <w:tcW w:w="1021" w:type="dxa"/>
          </w:tcPr>
          <w:p w14:paraId="6E61D7C3" w14:textId="77777777" w:rsidR="00897956" w:rsidRPr="00C21991" w:rsidRDefault="00897956">
            <w:pPr>
              <w:pStyle w:val="TAL"/>
            </w:pPr>
            <w:r w:rsidRPr="00C21991">
              <w:t>[26] 20.5</w:t>
            </w:r>
          </w:p>
        </w:tc>
        <w:tc>
          <w:tcPr>
            <w:tcW w:w="1021" w:type="dxa"/>
          </w:tcPr>
          <w:p w14:paraId="3A9F540B" w14:textId="77777777" w:rsidR="00897956" w:rsidRPr="00C21991" w:rsidRDefault="00897956">
            <w:pPr>
              <w:pStyle w:val="TAL"/>
            </w:pPr>
            <w:r w:rsidRPr="00C21991">
              <w:t>m</w:t>
            </w:r>
          </w:p>
        </w:tc>
        <w:tc>
          <w:tcPr>
            <w:tcW w:w="1021" w:type="dxa"/>
          </w:tcPr>
          <w:p w14:paraId="0D67FBBF" w14:textId="77777777" w:rsidR="00897956" w:rsidRPr="00C21991" w:rsidRDefault="00897956">
            <w:pPr>
              <w:pStyle w:val="TAL"/>
            </w:pPr>
            <w:r w:rsidRPr="00C21991">
              <w:t>m</w:t>
            </w:r>
          </w:p>
        </w:tc>
      </w:tr>
      <w:tr w:rsidR="00897956" w:rsidRPr="00C21991" w14:paraId="4F5772F2" w14:textId="77777777">
        <w:tc>
          <w:tcPr>
            <w:tcW w:w="851" w:type="dxa"/>
          </w:tcPr>
          <w:p w14:paraId="2C49E1B5" w14:textId="77777777" w:rsidR="00897956" w:rsidRPr="00C21991" w:rsidRDefault="00897956">
            <w:pPr>
              <w:pStyle w:val="TAL"/>
            </w:pPr>
            <w:r w:rsidRPr="00C21991">
              <w:t>1</w:t>
            </w:r>
          </w:p>
        </w:tc>
        <w:tc>
          <w:tcPr>
            <w:tcW w:w="2665" w:type="dxa"/>
          </w:tcPr>
          <w:p w14:paraId="2964A8E2" w14:textId="77777777" w:rsidR="00897956" w:rsidRPr="00C21991" w:rsidRDefault="00897956">
            <w:pPr>
              <w:pStyle w:val="TAL"/>
            </w:pPr>
            <w:r w:rsidRPr="00C21991">
              <w:t>Call-ID</w:t>
            </w:r>
          </w:p>
        </w:tc>
        <w:tc>
          <w:tcPr>
            <w:tcW w:w="1021" w:type="dxa"/>
          </w:tcPr>
          <w:p w14:paraId="15AFAE8F" w14:textId="77777777" w:rsidR="00897956" w:rsidRPr="00C21991" w:rsidRDefault="00897956">
            <w:pPr>
              <w:pStyle w:val="TAL"/>
            </w:pPr>
            <w:r w:rsidRPr="00C21991">
              <w:t>[26] 20.8</w:t>
            </w:r>
          </w:p>
        </w:tc>
        <w:tc>
          <w:tcPr>
            <w:tcW w:w="1021" w:type="dxa"/>
          </w:tcPr>
          <w:p w14:paraId="0FC8703B" w14:textId="77777777" w:rsidR="00897956" w:rsidRPr="00C21991" w:rsidRDefault="00897956">
            <w:pPr>
              <w:pStyle w:val="TAL"/>
            </w:pPr>
            <w:r w:rsidRPr="00C21991">
              <w:t>m</w:t>
            </w:r>
          </w:p>
        </w:tc>
        <w:tc>
          <w:tcPr>
            <w:tcW w:w="1021" w:type="dxa"/>
          </w:tcPr>
          <w:p w14:paraId="17863777" w14:textId="77777777" w:rsidR="00897956" w:rsidRPr="00C21991" w:rsidRDefault="00897956">
            <w:pPr>
              <w:pStyle w:val="TAL"/>
            </w:pPr>
            <w:r w:rsidRPr="00C21991">
              <w:t>m</w:t>
            </w:r>
          </w:p>
        </w:tc>
        <w:tc>
          <w:tcPr>
            <w:tcW w:w="1021" w:type="dxa"/>
          </w:tcPr>
          <w:p w14:paraId="130A9445" w14:textId="77777777" w:rsidR="00897956" w:rsidRPr="00C21991" w:rsidRDefault="00897956">
            <w:pPr>
              <w:pStyle w:val="TAL"/>
            </w:pPr>
            <w:r w:rsidRPr="00C21991">
              <w:t>[26] 20.8</w:t>
            </w:r>
          </w:p>
        </w:tc>
        <w:tc>
          <w:tcPr>
            <w:tcW w:w="1021" w:type="dxa"/>
          </w:tcPr>
          <w:p w14:paraId="17E6CBD9" w14:textId="77777777" w:rsidR="00897956" w:rsidRPr="00C21991" w:rsidRDefault="00897956">
            <w:pPr>
              <w:pStyle w:val="TAL"/>
            </w:pPr>
            <w:r w:rsidRPr="00C21991">
              <w:t>m</w:t>
            </w:r>
          </w:p>
        </w:tc>
        <w:tc>
          <w:tcPr>
            <w:tcW w:w="1021" w:type="dxa"/>
          </w:tcPr>
          <w:p w14:paraId="0C2700D4" w14:textId="77777777" w:rsidR="00897956" w:rsidRPr="00C21991" w:rsidRDefault="00897956">
            <w:pPr>
              <w:pStyle w:val="TAL"/>
            </w:pPr>
            <w:r w:rsidRPr="00C21991">
              <w:t>m</w:t>
            </w:r>
          </w:p>
        </w:tc>
      </w:tr>
      <w:tr w:rsidR="00897956" w:rsidRPr="00C21991" w14:paraId="1E60B665" w14:textId="77777777">
        <w:tc>
          <w:tcPr>
            <w:tcW w:w="851" w:type="dxa"/>
          </w:tcPr>
          <w:p w14:paraId="68E19503" w14:textId="77777777" w:rsidR="00897956" w:rsidRPr="00C21991" w:rsidRDefault="00897956">
            <w:pPr>
              <w:pStyle w:val="TAL"/>
            </w:pPr>
            <w:r w:rsidRPr="00C21991">
              <w:t>2</w:t>
            </w:r>
          </w:p>
        </w:tc>
        <w:tc>
          <w:tcPr>
            <w:tcW w:w="2665" w:type="dxa"/>
          </w:tcPr>
          <w:p w14:paraId="311E91E5" w14:textId="77777777" w:rsidR="00897956" w:rsidRPr="00C21991" w:rsidRDefault="00897956">
            <w:pPr>
              <w:pStyle w:val="TAL"/>
            </w:pPr>
            <w:r w:rsidRPr="00C21991">
              <w:t>Call-Info</w:t>
            </w:r>
          </w:p>
        </w:tc>
        <w:tc>
          <w:tcPr>
            <w:tcW w:w="1021" w:type="dxa"/>
          </w:tcPr>
          <w:p w14:paraId="7CCFD70E" w14:textId="77777777" w:rsidR="00897956" w:rsidRPr="00C21991" w:rsidRDefault="00897956">
            <w:pPr>
              <w:pStyle w:val="TAL"/>
            </w:pPr>
            <w:r w:rsidRPr="00C21991">
              <w:t>[26] 20.9</w:t>
            </w:r>
          </w:p>
        </w:tc>
        <w:tc>
          <w:tcPr>
            <w:tcW w:w="1021" w:type="dxa"/>
          </w:tcPr>
          <w:p w14:paraId="4C7A1E42" w14:textId="77777777" w:rsidR="00897956" w:rsidRPr="00C21991" w:rsidRDefault="00897956">
            <w:pPr>
              <w:pStyle w:val="TAL"/>
            </w:pPr>
            <w:r w:rsidRPr="00C21991">
              <w:t>o</w:t>
            </w:r>
          </w:p>
        </w:tc>
        <w:tc>
          <w:tcPr>
            <w:tcW w:w="1021" w:type="dxa"/>
          </w:tcPr>
          <w:p w14:paraId="03E7B2A8" w14:textId="77777777" w:rsidR="00897956" w:rsidRPr="00C21991" w:rsidRDefault="00897956">
            <w:pPr>
              <w:pStyle w:val="TAL"/>
            </w:pPr>
            <w:r w:rsidRPr="00C21991">
              <w:t>o</w:t>
            </w:r>
          </w:p>
        </w:tc>
        <w:tc>
          <w:tcPr>
            <w:tcW w:w="1021" w:type="dxa"/>
          </w:tcPr>
          <w:p w14:paraId="6ABD80FD" w14:textId="77777777" w:rsidR="00897956" w:rsidRPr="00C21991" w:rsidRDefault="00897956">
            <w:pPr>
              <w:pStyle w:val="TAL"/>
            </w:pPr>
            <w:r w:rsidRPr="00C21991">
              <w:t>[26] 20.9</w:t>
            </w:r>
          </w:p>
        </w:tc>
        <w:tc>
          <w:tcPr>
            <w:tcW w:w="1021" w:type="dxa"/>
          </w:tcPr>
          <w:p w14:paraId="030A5F54" w14:textId="77777777" w:rsidR="00897956" w:rsidRPr="00C21991" w:rsidRDefault="00897956">
            <w:pPr>
              <w:pStyle w:val="TAL"/>
            </w:pPr>
            <w:r w:rsidRPr="00C21991">
              <w:t>o</w:t>
            </w:r>
          </w:p>
        </w:tc>
        <w:tc>
          <w:tcPr>
            <w:tcW w:w="1021" w:type="dxa"/>
          </w:tcPr>
          <w:p w14:paraId="3FF7BED5" w14:textId="77777777" w:rsidR="00897956" w:rsidRPr="00C21991" w:rsidRDefault="00897956">
            <w:pPr>
              <w:pStyle w:val="TAL"/>
            </w:pPr>
            <w:r w:rsidRPr="00C21991">
              <w:t>o</w:t>
            </w:r>
          </w:p>
        </w:tc>
      </w:tr>
      <w:tr w:rsidR="00746979" w:rsidRPr="00C21991" w14:paraId="5653D73F" w14:textId="77777777" w:rsidTr="00915E8F">
        <w:tc>
          <w:tcPr>
            <w:tcW w:w="851" w:type="dxa"/>
          </w:tcPr>
          <w:p w14:paraId="7F41EFF8" w14:textId="77777777" w:rsidR="00746979" w:rsidRPr="00C21991" w:rsidRDefault="00746979" w:rsidP="00915E8F">
            <w:pPr>
              <w:pStyle w:val="TAL"/>
            </w:pPr>
            <w:r w:rsidRPr="00C21991">
              <w:t>2A</w:t>
            </w:r>
          </w:p>
        </w:tc>
        <w:tc>
          <w:tcPr>
            <w:tcW w:w="2665" w:type="dxa"/>
          </w:tcPr>
          <w:p w14:paraId="1F9FEE8A" w14:textId="77777777" w:rsidR="00746979" w:rsidRPr="00C21991" w:rsidRDefault="00746979" w:rsidP="00915E8F">
            <w:pPr>
              <w:pStyle w:val="TAL"/>
            </w:pPr>
            <w:r w:rsidRPr="00C21991">
              <w:rPr>
                <w:lang w:eastAsia="zh-CN"/>
              </w:rPr>
              <w:t>Cellular-Network-Info</w:t>
            </w:r>
          </w:p>
        </w:tc>
        <w:tc>
          <w:tcPr>
            <w:tcW w:w="1021" w:type="dxa"/>
          </w:tcPr>
          <w:p w14:paraId="558ED7E8" w14:textId="77777777" w:rsidR="00746979" w:rsidRPr="00C21991" w:rsidRDefault="00746979" w:rsidP="00915E8F">
            <w:pPr>
              <w:pStyle w:val="TAL"/>
            </w:pPr>
            <w:r w:rsidRPr="00C21991">
              <w:t>7.2.15</w:t>
            </w:r>
          </w:p>
        </w:tc>
        <w:tc>
          <w:tcPr>
            <w:tcW w:w="1021" w:type="dxa"/>
          </w:tcPr>
          <w:p w14:paraId="63FDCCD3" w14:textId="77777777" w:rsidR="00746979" w:rsidRPr="00C21991" w:rsidRDefault="00746979" w:rsidP="00915E8F">
            <w:pPr>
              <w:pStyle w:val="TAL"/>
            </w:pPr>
            <w:r w:rsidRPr="00C21991">
              <w:t>n/a</w:t>
            </w:r>
          </w:p>
        </w:tc>
        <w:tc>
          <w:tcPr>
            <w:tcW w:w="1021" w:type="dxa"/>
          </w:tcPr>
          <w:p w14:paraId="1AA7A9EC" w14:textId="77777777" w:rsidR="00746979" w:rsidRPr="00C21991" w:rsidRDefault="00746979" w:rsidP="00915E8F">
            <w:pPr>
              <w:pStyle w:val="TAL"/>
            </w:pPr>
            <w:r w:rsidRPr="00C21991">
              <w:t>c19</w:t>
            </w:r>
          </w:p>
        </w:tc>
        <w:tc>
          <w:tcPr>
            <w:tcW w:w="1021" w:type="dxa"/>
          </w:tcPr>
          <w:p w14:paraId="2D2E9276" w14:textId="77777777" w:rsidR="00746979" w:rsidRPr="00C21991" w:rsidRDefault="00746979" w:rsidP="00915E8F">
            <w:pPr>
              <w:pStyle w:val="TAL"/>
            </w:pPr>
            <w:r w:rsidRPr="00C21991">
              <w:t>7.2.15</w:t>
            </w:r>
          </w:p>
        </w:tc>
        <w:tc>
          <w:tcPr>
            <w:tcW w:w="1021" w:type="dxa"/>
          </w:tcPr>
          <w:p w14:paraId="6EB57688" w14:textId="77777777" w:rsidR="00746979" w:rsidRPr="00C21991" w:rsidRDefault="00746979" w:rsidP="00915E8F">
            <w:pPr>
              <w:pStyle w:val="TAL"/>
            </w:pPr>
            <w:r w:rsidRPr="00C21991">
              <w:t>n/a</w:t>
            </w:r>
          </w:p>
        </w:tc>
        <w:tc>
          <w:tcPr>
            <w:tcW w:w="1021" w:type="dxa"/>
          </w:tcPr>
          <w:p w14:paraId="42912C0D" w14:textId="77777777" w:rsidR="00746979" w:rsidRPr="00C21991" w:rsidRDefault="00746979" w:rsidP="00915E8F">
            <w:pPr>
              <w:pStyle w:val="TAL"/>
            </w:pPr>
            <w:r w:rsidRPr="00C21991">
              <w:t>c20</w:t>
            </w:r>
          </w:p>
        </w:tc>
      </w:tr>
      <w:tr w:rsidR="00897956" w:rsidRPr="00C21991" w14:paraId="2295502C" w14:textId="77777777">
        <w:tc>
          <w:tcPr>
            <w:tcW w:w="851" w:type="dxa"/>
          </w:tcPr>
          <w:p w14:paraId="697574A2" w14:textId="77777777" w:rsidR="00897956" w:rsidRPr="00C21991" w:rsidRDefault="00897956">
            <w:pPr>
              <w:pStyle w:val="TAL"/>
            </w:pPr>
            <w:r w:rsidRPr="00C21991">
              <w:t>3</w:t>
            </w:r>
          </w:p>
        </w:tc>
        <w:tc>
          <w:tcPr>
            <w:tcW w:w="2665" w:type="dxa"/>
          </w:tcPr>
          <w:p w14:paraId="5A086881" w14:textId="77777777" w:rsidR="00897956" w:rsidRPr="00C21991" w:rsidRDefault="00897956">
            <w:pPr>
              <w:pStyle w:val="TAL"/>
            </w:pPr>
            <w:r w:rsidRPr="00C21991">
              <w:t>Content-Disposition</w:t>
            </w:r>
          </w:p>
        </w:tc>
        <w:tc>
          <w:tcPr>
            <w:tcW w:w="1021" w:type="dxa"/>
          </w:tcPr>
          <w:p w14:paraId="0F9E0E28" w14:textId="77777777" w:rsidR="00897956" w:rsidRPr="00C21991" w:rsidRDefault="00897956">
            <w:pPr>
              <w:pStyle w:val="TAL"/>
            </w:pPr>
            <w:r w:rsidRPr="00C21991">
              <w:t>[26] 20.11</w:t>
            </w:r>
          </w:p>
        </w:tc>
        <w:tc>
          <w:tcPr>
            <w:tcW w:w="1021" w:type="dxa"/>
          </w:tcPr>
          <w:p w14:paraId="3D91E095" w14:textId="77777777" w:rsidR="00897956" w:rsidRPr="00C21991" w:rsidRDefault="00897956">
            <w:pPr>
              <w:pStyle w:val="TAL"/>
            </w:pPr>
            <w:r w:rsidRPr="00C21991">
              <w:t>o (note </w:t>
            </w:r>
            <w:r w:rsidR="003F38A8" w:rsidRPr="00C21991">
              <w:t>1</w:t>
            </w:r>
            <w:r w:rsidRPr="00C21991">
              <w:t>)</w:t>
            </w:r>
          </w:p>
        </w:tc>
        <w:tc>
          <w:tcPr>
            <w:tcW w:w="1021" w:type="dxa"/>
          </w:tcPr>
          <w:p w14:paraId="20619BFB" w14:textId="77777777" w:rsidR="00897956" w:rsidRPr="00C21991" w:rsidRDefault="00897956">
            <w:pPr>
              <w:pStyle w:val="TAL"/>
            </w:pPr>
            <w:r w:rsidRPr="00C21991">
              <w:t>o (note </w:t>
            </w:r>
            <w:r w:rsidR="003F38A8" w:rsidRPr="00C21991">
              <w:t>1</w:t>
            </w:r>
            <w:r w:rsidRPr="00C21991">
              <w:t>)</w:t>
            </w:r>
          </w:p>
        </w:tc>
        <w:tc>
          <w:tcPr>
            <w:tcW w:w="1021" w:type="dxa"/>
          </w:tcPr>
          <w:p w14:paraId="5BA9BC95" w14:textId="77777777" w:rsidR="00897956" w:rsidRPr="00C21991" w:rsidRDefault="00897956">
            <w:pPr>
              <w:pStyle w:val="TAL"/>
            </w:pPr>
            <w:r w:rsidRPr="00C21991">
              <w:t>[26] 20.11</w:t>
            </w:r>
          </w:p>
        </w:tc>
        <w:tc>
          <w:tcPr>
            <w:tcW w:w="1021" w:type="dxa"/>
          </w:tcPr>
          <w:p w14:paraId="19B47626" w14:textId="77777777" w:rsidR="00897956" w:rsidRPr="00C21991" w:rsidRDefault="00897956">
            <w:pPr>
              <w:pStyle w:val="TAL"/>
            </w:pPr>
            <w:r w:rsidRPr="00C21991">
              <w:t>m (note </w:t>
            </w:r>
            <w:r w:rsidR="003F38A8" w:rsidRPr="00C21991">
              <w:t>1</w:t>
            </w:r>
            <w:r w:rsidRPr="00C21991">
              <w:t>)</w:t>
            </w:r>
          </w:p>
        </w:tc>
        <w:tc>
          <w:tcPr>
            <w:tcW w:w="1021" w:type="dxa"/>
          </w:tcPr>
          <w:p w14:paraId="3B25575D" w14:textId="77777777" w:rsidR="00897956" w:rsidRPr="00C21991" w:rsidRDefault="00897956">
            <w:pPr>
              <w:pStyle w:val="TAL"/>
            </w:pPr>
            <w:r w:rsidRPr="00C21991">
              <w:t>m (note </w:t>
            </w:r>
            <w:r w:rsidR="003F38A8" w:rsidRPr="00C21991">
              <w:t>1</w:t>
            </w:r>
            <w:r w:rsidRPr="00C21991">
              <w:t>)</w:t>
            </w:r>
          </w:p>
        </w:tc>
      </w:tr>
      <w:tr w:rsidR="00897956" w:rsidRPr="00C21991" w14:paraId="724D48E2" w14:textId="77777777">
        <w:tc>
          <w:tcPr>
            <w:tcW w:w="851" w:type="dxa"/>
          </w:tcPr>
          <w:p w14:paraId="5531631A" w14:textId="77777777" w:rsidR="00897956" w:rsidRPr="00C21991" w:rsidRDefault="00897956">
            <w:pPr>
              <w:pStyle w:val="TAL"/>
            </w:pPr>
            <w:r w:rsidRPr="00C21991">
              <w:t>4</w:t>
            </w:r>
          </w:p>
        </w:tc>
        <w:tc>
          <w:tcPr>
            <w:tcW w:w="2665" w:type="dxa"/>
          </w:tcPr>
          <w:p w14:paraId="62B3C259" w14:textId="77777777" w:rsidR="00897956" w:rsidRPr="00C21991" w:rsidRDefault="00897956">
            <w:pPr>
              <w:pStyle w:val="TAL"/>
            </w:pPr>
            <w:r w:rsidRPr="00C21991">
              <w:t>Content-Encoding</w:t>
            </w:r>
          </w:p>
        </w:tc>
        <w:tc>
          <w:tcPr>
            <w:tcW w:w="1021" w:type="dxa"/>
          </w:tcPr>
          <w:p w14:paraId="2533AB5F" w14:textId="77777777" w:rsidR="00897956" w:rsidRPr="00C21991" w:rsidRDefault="00897956">
            <w:pPr>
              <w:pStyle w:val="TAL"/>
            </w:pPr>
            <w:r w:rsidRPr="00C21991">
              <w:t>[26] 20.12</w:t>
            </w:r>
          </w:p>
        </w:tc>
        <w:tc>
          <w:tcPr>
            <w:tcW w:w="1021" w:type="dxa"/>
          </w:tcPr>
          <w:p w14:paraId="4A422996" w14:textId="77777777" w:rsidR="00897956" w:rsidRPr="00C21991" w:rsidRDefault="00897956">
            <w:pPr>
              <w:pStyle w:val="TAL"/>
            </w:pPr>
            <w:r w:rsidRPr="00C21991">
              <w:t>o (note </w:t>
            </w:r>
            <w:r w:rsidR="003F38A8" w:rsidRPr="00C21991">
              <w:t>1</w:t>
            </w:r>
            <w:r w:rsidRPr="00C21991">
              <w:t>)</w:t>
            </w:r>
          </w:p>
        </w:tc>
        <w:tc>
          <w:tcPr>
            <w:tcW w:w="1021" w:type="dxa"/>
          </w:tcPr>
          <w:p w14:paraId="674243AB" w14:textId="77777777" w:rsidR="00897956" w:rsidRPr="00C21991" w:rsidRDefault="00897956">
            <w:pPr>
              <w:pStyle w:val="TAL"/>
            </w:pPr>
            <w:r w:rsidRPr="00C21991">
              <w:t>o (note </w:t>
            </w:r>
            <w:r w:rsidR="003F38A8" w:rsidRPr="00C21991">
              <w:t>1</w:t>
            </w:r>
            <w:r w:rsidRPr="00C21991">
              <w:t>)</w:t>
            </w:r>
          </w:p>
        </w:tc>
        <w:tc>
          <w:tcPr>
            <w:tcW w:w="1021" w:type="dxa"/>
          </w:tcPr>
          <w:p w14:paraId="742AF1B3" w14:textId="77777777" w:rsidR="00897956" w:rsidRPr="00C21991" w:rsidRDefault="00897956">
            <w:pPr>
              <w:pStyle w:val="TAL"/>
            </w:pPr>
            <w:r w:rsidRPr="00C21991">
              <w:t>[26] 20.12</w:t>
            </w:r>
          </w:p>
        </w:tc>
        <w:tc>
          <w:tcPr>
            <w:tcW w:w="1021" w:type="dxa"/>
          </w:tcPr>
          <w:p w14:paraId="2E876686" w14:textId="77777777" w:rsidR="00897956" w:rsidRPr="00C21991" w:rsidRDefault="00897956">
            <w:pPr>
              <w:pStyle w:val="TAL"/>
            </w:pPr>
            <w:r w:rsidRPr="00C21991">
              <w:t>m (note </w:t>
            </w:r>
            <w:r w:rsidR="003F38A8" w:rsidRPr="00C21991">
              <w:t>1</w:t>
            </w:r>
            <w:r w:rsidRPr="00C21991">
              <w:t>)</w:t>
            </w:r>
          </w:p>
        </w:tc>
        <w:tc>
          <w:tcPr>
            <w:tcW w:w="1021" w:type="dxa"/>
          </w:tcPr>
          <w:p w14:paraId="1B74FE52" w14:textId="77777777" w:rsidR="00897956" w:rsidRPr="00C21991" w:rsidRDefault="00897956">
            <w:pPr>
              <w:pStyle w:val="TAL"/>
            </w:pPr>
            <w:r w:rsidRPr="00C21991">
              <w:t>m (note </w:t>
            </w:r>
            <w:r w:rsidR="003F38A8" w:rsidRPr="00C21991">
              <w:t>1</w:t>
            </w:r>
            <w:r w:rsidRPr="00C21991">
              <w:t>)</w:t>
            </w:r>
          </w:p>
        </w:tc>
      </w:tr>
      <w:tr w:rsidR="00EC061A" w:rsidRPr="00C21991" w14:paraId="25292176" w14:textId="77777777" w:rsidTr="0058236F">
        <w:tc>
          <w:tcPr>
            <w:tcW w:w="851" w:type="dxa"/>
          </w:tcPr>
          <w:p w14:paraId="19F1EFAE" w14:textId="77777777" w:rsidR="00EC061A" w:rsidRPr="00C21991" w:rsidRDefault="00EC061A" w:rsidP="0058236F">
            <w:pPr>
              <w:pStyle w:val="TAL"/>
            </w:pPr>
            <w:r w:rsidRPr="00C21991">
              <w:t>4A</w:t>
            </w:r>
          </w:p>
        </w:tc>
        <w:tc>
          <w:tcPr>
            <w:tcW w:w="2665" w:type="dxa"/>
          </w:tcPr>
          <w:p w14:paraId="71849723" w14:textId="77777777" w:rsidR="00EC061A" w:rsidRPr="00C21991" w:rsidRDefault="00EC061A" w:rsidP="0058236F">
            <w:pPr>
              <w:pStyle w:val="TAL"/>
            </w:pPr>
            <w:r w:rsidRPr="00C21991">
              <w:t>Content-ID</w:t>
            </w:r>
          </w:p>
        </w:tc>
        <w:tc>
          <w:tcPr>
            <w:tcW w:w="1021" w:type="dxa"/>
          </w:tcPr>
          <w:p w14:paraId="06A70B03" w14:textId="77777777" w:rsidR="00EC061A" w:rsidRPr="00C21991" w:rsidRDefault="00EC061A" w:rsidP="00EC061A">
            <w:pPr>
              <w:pStyle w:val="TAL"/>
            </w:pPr>
            <w:r w:rsidRPr="00C21991">
              <w:t>[256] 3.2</w:t>
            </w:r>
          </w:p>
        </w:tc>
        <w:tc>
          <w:tcPr>
            <w:tcW w:w="1021" w:type="dxa"/>
          </w:tcPr>
          <w:p w14:paraId="515E17C7" w14:textId="77777777" w:rsidR="00EC061A" w:rsidRPr="00C21991" w:rsidRDefault="00EC061A" w:rsidP="0058236F">
            <w:pPr>
              <w:pStyle w:val="TAL"/>
            </w:pPr>
            <w:r w:rsidRPr="00C21991">
              <w:t>o</w:t>
            </w:r>
          </w:p>
        </w:tc>
        <w:tc>
          <w:tcPr>
            <w:tcW w:w="1021" w:type="dxa"/>
          </w:tcPr>
          <w:p w14:paraId="21C31525" w14:textId="77777777" w:rsidR="00EC061A" w:rsidRPr="00C21991" w:rsidRDefault="00EC061A" w:rsidP="00EC061A">
            <w:pPr>
              <w:pStyle w:val="TAL"/>
            </w:pPr>
            <w:r w:rsidRPr="00C21991">
              <w:t>c22</w:t>
            </w:r>
          </w:p>
        </w:tc>
        <w:tc>
          <w:tcPr>
            <w:tcW w:w="1021" w:type="dxa"/>
          </w:tcPr>
          <w:p w14:paraId="540EFCD7" w14:textId="77777777" w:rsidR="00EC061A" w:rsidRPr="00C21991" w:rsidRDefault="00EC061A" w:rsidP="00EC061A">
            <w:pPr>
              <w:pStyle w:val="TAL"/>
            </w:pPr>
            <w:r w:rsidRPr="00C21991">
              <w:t>[256] 3.2</w:t>
            </w:r>
          </w:p>
        </w:tc>
        <w:tc>
          <w:tcPr>
            <w:tcW w:w="1021" w:type="dxa"/>
          </w:tcPr>
          <w:p w14:paraId="5E069A1F" w14:textId="77777777" w:rsidR="00EC061A" w:rsidRPr="00C21991" w:rsidRDefault="00EC061A" w:rsidP="0058236F">
            <w:pPr>
              <w:pStyle w:val="TAL"/>
            </w:pPr>
            <w:r w:rsidRPr="00C21991">
              <w:t>m</w:t>
            </w:r>
          </w:p>
        </w:tc>
        <w:tc>
          <w:tcPr>
            <w:tcW w:w="1021" w:type="dxa"/>
          </w:tcPr>
          <w:p w14:paraId="3E53852F" w14:textId="77777777" w:rsidR="00EC061A" w:rsidRPr="00C21991" w:rsidRDefault="00EC061A" w:rsidP="0058236F">
            <w:pPr>
              <w:pStyle w:val="TAL"/>
            </w:pPr>
            <w:r w:rsidRPr="00C21991">
              <w:t>c23</w:t>
            </w:r>
          </w:p>
        </w:tc>
      </w:tr>
      <w:tr w:rsidR="00897956" w:rsidRPr="00C21991" w14:paraId="6869A124" w14:textId="77777777">
        <w:tc>
          <w:tcPr>
            <w:tcW w:w="851" w:type="dxa"/>
          </w:tcPr>
          <w:p w14:paraId="35F566FD" w14:textId="77777777" w:rsidR="00897956" w:rsidRPr="00C21991" w:rsidRDefault="00897956">
            <w:pPr>
              <w:pStyle w:val="TAL"/>
            </w:pPr>
            <w:r w:rsidRPr="00C21991">
              <w:t>5</w:t>
            </w:r>
          </w:p>
        </w:tc>
        <w:tc>
          <w:tcPr>
            <w:tcW w:w="2665" w:type="dxa"/>
          </w:tcPr>
          <w:p w14:paraId="227CB774" w14:textId="77777777" w:rsidR="00897956" w:rsidRPr="00C21991" w:rsidRDefault="00897956">
            <w:pPr>
              <w:pStyle w:val="TAL"/>
            </w:pPr>
            <w:r w:rsidRPr="00C21991">
              <w:t>Content-Language</w:t>
            </w:r>
          </w:p>
        </w:tc>
        <w:tc>
          <w:tcPr>
            <w:tcW w:w="1021" w:type="dxa"/>
          </w:tcPr>
          <w:p w14:paraId="259691D1" w14:textId="77777777" w:rsidR="00897956" w:rsidRPr="00C21991" w:rsidRDefault="00897956">
            <w:pPr>
              <w:pStyle w:val="TAL"/>
            </w:pPr>
            <w:r w:rsidRPr="00C21991">
              <w:t>[26] 20.13</w:t>
            </w:r>
          </w:p>
        </w:tc>
        <w:tc>
          <w:tcPr>
            <w:tcW w:w="1021" w:type="dxa"/>
          </w:tcPr>
          <w:p w14:paraId="1C64CD01" w14:textId="77777777" w:rsidR="00897956" w:rsidRPr="00C21991" w:rsidRDefault="00897956">
            <w:pPr>
              <w:pStyle w:val="TAL"/>
            </w:pPr>
            <w:r w:rsidRPr="00C21991">
              <w:t>o (note </w:t>
            </w:r>
            <w:r w:rsidR="003F38A8" w:rsidRPr="00C21991">
              <w:t>1</w:t>
            </w:r>
            <w:r w:rsidRPr="00C21991">
              <w:t>)</w:t>
            </w:r>
          </w:p>
        </w:tc>
        <w:tc>
          <w:tcPr>
            <w:tcW w:w="1021" w:type="dxa"/>
          </w:tcPr>
          <w:p w14:paraId="62195D2D" w14:textId="77777777" w:rsidR="00897956" w:rsidRPr="00C21991" w:rsidRDefault="00897956">
            <w:pPr>
              <w:pStyle w:val="TAL"/>
            </w:pPr>
            <w:r w:rsidRPr="00C21991">
              <w:t>o (note </w:t>
            </w:r>
            <w:r w:rsidR="003F38A8" w:rsidRPr="00C21991">
              <w:t>1</w:t>
            </w:r>
            <w:r w:rsidRPr="00C21991">
              <w:t>)</w:t>
            </w:r>
          </w:p>
        </w:tc>
        <w:tc>
          <w:tcPr>
            <w:tcW w:w="1021" w:type="dxa"/>
          </w:tcPr>
          <w:p w14:paraId="021881EF" w14:textId="77777777" w:rsidR="00897956" w:rsidRPr="00C21991" w:rsidRDefault="00897956">
            <w:pPr>
              <w:pStyle w:val="TAL"/>
            </w:pPr>
            <w:r w:rsidRPr="00C21991">
              <w:t>[26] 20.13</w:t>
            </w:r>
          </w:p>
        </w:tc>
        <w:tc>
          <w:tcPr>
            <w:tcW w:w="1021" w:type="dxa"/>
          </w:tcPr>
          <w:p w14:paraId="013D6799" w14:textId="77777777" w:rsidR="00897956" w:rsidRPr="00C21991" w:rsidRDefault="00897956">
            <w:pPr>
              <w:pStyle w:val="TAL"/>
            </w:pPr>
            <w:r w:rsidRPr="00C21991">
              <w:t>m (note </w:t>
            </w:r>
            <w:r w:rsidR="003F38A8" w:rsidRPr="00C21991">
              <w:t>1</w:t>
            </w:r>
            <w:r w:rsidRPr="00C21991">
              <w:t>)</w:t>
            </w:r>
          </w:p>
        </w:tc>
        <w:tc>
          <w:tcPr>
            <w:tcW w:w="1021" w:type="dxa"/>
          </w:tcPr>
          <w:p w14:paraId="2BBC0DC9" w14:textId="77777777" w:rsidR="00897956" w:rsidRPr="00C21991" w:rsidRDefault="00897956">
            <w:pPr>
              <w:pStyle w:val="TAL"/>
            </w:pPr>
            <w:r w:rsidRPr="00C21991">
              <w:t>m (note </w:t>
            </w:r>
            <w:r w:rsidR="003F38A8" w:rsidRPr="00C21991">
              <w:t>1</w:t>
            </w:r>
            <w:r w:rsidRPr="00C21991">
              <w:t>)</w:t>
            </w:r>
          </w:p>
        </w:tc>
      </w:tr>
      <w:tr w:rsidR="00897956" w:rsidRPr="00C21991" w14:paraId="4446E6C9" w14:textId="77777777">
        <w:tc>
          <w:tcPr>
            <w:tcW w:w="851" w:type="dxa"/>
          </w:tcPr>
          <w:p w14:paraId="3757D9ED" w14:textId="77777777" w:rsidR="00897956" w:rsidRPr="00C21991" w:rsidRDefault="00897956">
            <w:pPr>
              <w:pStyle w:val="TAL"/>
            </w:pPr>
            <w:r w:rsidRPr="00C21991">
              <w:t>6</w:t>
            </w:r>
          </w:p>
        </w:tc>
        <w:tc>
          <w:tcPr>
            <w:tcW w:w="2665" w:type="dxa"/>
          </w:tcPr>
          <w:p w14:paraId="40503436" w14:textId="77777777" w:rsidR="00897956" w:rsidRPr="00C21991" w:rsidRDefault="00897956">
            <w:pPr>
              <w:pStyle w:val="TAL"/>
            </w:pPr>
            <w:r w:rsidRPr="00C21991">
              <w:t>Content-Length</w:t>
            </w:r>
          </w:p>
        </w:tc>
        <w:tc>
          <w:tcPr>
            <w:tcW w:w="1021" w:type="dxa"/>
          </w:tcPr>
          <w:p w14:paraId="5FEFD0A9" w14:textId="77777777" w:rsidR="00897956" w:rsidRPr="00C21991" w:rsidRDefault="00897956">
            <w:pPr>
              <w:pStyle w:val="TAL"/>
            </w:pPr>
            <w:r w:rsidRPr="00C21991">
              <w:t>[26] 20.14</w:t>
            </w:r>
          </w:p>
        </w:tc>
        <w:tc>
          <w:tcPr>
            <w:tcW w:w="1021" w:type="dxa"/>
          </w:tcPr>
          <w:p w14:paraId="0E24C375" w14:textId="77777777" w:rsidR="00897956" w:rsidRPr="00C21991" w:rsidRDefault="00897956">
            <w:pPr>
              <w:pStyle w:val="TAL"/>
            </w:pPr>
            <w:r w:rsidRPr="00C21991">
              <w:t>m (note </w:t>
            </w:r>
            <w:r w:rsidR="003F38A8" w:rsidRPr="00C21991">
              <w:t>1</w:t>
            </w:r>
            <w:r w:rsidRPr="00C21991">
              <w:t>)</w:t>
            </w:r>
          </w:p>
        </w:tc>
        <w:tc>
          <w:tcPr>
            <w:tcW w:w="1021" w:type="dxa"/>
          </w:tcPr>
          <w:p w14:paraId="336B0DBC" w14:textId="77777777" w:rsidR="00897956" w:rsidRPr="00C21991" w:rsidRDefault="00897956">
            <w:pPr>
              <w:pStyle w:val="TAL"/>
            </w:pPr>
            <w:r w:rsidRPr="00C21991">
              <w:t>m (note </w:t>
            </w:r>
            <w:r w:rsidR="003F38A8" w:rsidRPr="00C21991">
              <w:t>1</w:t>
            </w:r>
            <w:r w:rsidRPr="00C21991">
              <w:t>)</w:t>
            </w:r>
          </w:p>
        </w:tc>
        <w:tc>
          <w:tcPr>
            <w:tcW w:w="1021" w:type="dxa"/>
          </w:tcPr>
          <w:p w14:paraId="2CFAC1E9" w14:textId="77777777" w:rsidR="00897956" w:rsidRPr="00C21991" w:rsidRDefault="00897956">
            <w:pPr>
              <w:pStyle w:val="TAL"/>
            </w:pPr>
            <w:r w:rsidRPr="00C21991">
              <w:t>[26] 20.14</w:t>
            </w:r>
          </w:p>
        </w:tc>
        <w:tc>
          <w:tcPr>
            <w:tcW w:w="1021" w:type="dxa"/>
          </w:tcPr>
          <w:p w14:paraId="2AEDCE9A" w14:textId="77777777" w:rsidR="00897956" w:rsidRPr="00C21991" w:rsidRDefault="00897956">
            <w:pPr>
              <w:pStyle w:val="TAL"/>
            </w:pPr>
            <w:r w:rsidRPr="00C21991">
              <w:t>m (note </w:t>
            </w:r>
            <w:r w:rsidR="003F38A8" w:rsidRPr="00C21991">
              <w:t>1</w:t>
            </w:r>
            <w:r w:rsidRPr="00C21991">
              <w:t>)</w:t>
            </w:r>
          </w:p>
        </w:tc>
        <w:tc>
          <w:tcPr>
            <w:tcW w:w="1021" w:type="dxa"/>
          </w:tcPr>
          <w:p w14:paraId="001BC450" w14:textId="77777777" w:rsidR="00897956" w:rsidRPr="00C21991" w:rsidRDefault="00897956">
            <w:pPr>
              <w:pStyle w:val="TAL"/>
            </w:pPr>
            <w:r w:rsidRPr="00C21991">
              <w:t>m (note </w:t>
            </w:r>
            <w:r w:rsidR="003F38A8" w:rsidRPr="00C21991">
              <w:t>1</w:t>
            </w:r>
            <w:r w:rsidRPr="00C21991">
              <w:t>)</w:t>
            </w:r>
          </w:p>
        </w:tc>
      </w:tr>
      <w:tr w:rsidR="00897956" w:rsidRPr="00C21991" w14:paraId="0A7443B7" w14:textId="77777777">
        <w:tc>
          <w:tcPr>
            <w:tcW w:w="851" w:type="dxa"/>
          </w:tcPr>
          <w:p w14:paraId="6F108FEC" w14:textId="77777777" w:rsidR="00897956" w:rsidRPr="00C21991" w:rsidRDefault="00897956">
            <w:pPr>
              <w:pStyle w:val="TAL"/>
            </w:pPr>
            <w:r w:rsidRPr="00C21991">
              <w:t>7</w:t>
            </w:r>
          </w:p>
        </w:tc>
        <w:tc>
          <w:tcPr>
            <w:tcW w:w="2665" w:type="dxa"/>
          </w:tcPr>
          <w:p w14:paraId="696E5654" w14:textId="77777777" w:rsidR="00897956" w:rsidRPr="00C21991" w:rsidRDefault="00897956">
            <w:pPr>
              <w:pStyle w:val="TAL"/>
            </w:pPr>
            <w:r w:rsidRPr="00C21991">
              <w:t>Content-Type</w:t>
            </w:r>
          </w:p>
        </w:tc>
        <w:tc>
          <w:tcPr>
            <w:tcW w:w="1021" w:type="dxa"/>
          </w:tcPr>
          <w:p w14:paraId="48F2CF9F" w14:textId="77777777" w:rsidR="00897956" w:rsidRPr="00C21991" w:rsidRDefault="00897956">
            <w:pPr>
              <w:pStyle w:val="TAL"/>
            </w:pPr>
            <w:r w:rsidRPr="00C21991">
              <w:t>[26] 20.15</w:t>
            </w:r>
          </w:p>
        </w:tc>
        <w:tc>
          <w:tcPr>
            <w:tcW w:w="1021" w:type="dxa"/>
          </w:tcPr>
          <w:p w14:paraId="2613F150" w14:textId="77777777" w:rsidR="00897956" w:rsidRPr="00C21991" w:rsidRDefault="00897956">
            <w:pPr>
              <w:pStyle w:val="TAL"/>
            </w:pPr>
            <w:r w:rsidRPr="00C21991">
              <w:t>m (note </w:t>
            </w:r>
            <w:r w:rsidR="003F38A8" w:rsidRPr="00C21991">
              <w:t>1</w:t>
            </w:r>
            <w:r w:rsidRPr="00C21991">
              <w:t>)</w:t>
            </w:r>
          </w:p>
        </w:tc>
        <w:tc>
          <w:tcPr>
            <w:tcW w:w="1021" w:type="dxa"/>
          </w:tcPr>
          <w:p w14:paraId="661D48C7" w14:textId="77777777" w:rsidR="00897956" w:rsidRPr="00C21991" w:rsidRDefault="00897956">
            <w:pPr>
              <w:pStyle w:val="TAL"/>
            </w:pPr>
            <w:r w:rsidRPr="00C21991">
              <w:t>m (note </w:t>
            </w:r>
            <w:r w:rsidR="003F38A8" w:rsidRPr="00C21991">
              <w:t>1</w:t>
            </w:r>
            <w:r w:rsidRPr="00C21991">
              <w:t>)</w:t>
            </w:r>
          </w:p>
        </w:tc>
        <w:tc>
          <w:tcPr>
            <w:tcW w:w="1021" w:type="dxa"/>
          </w:tcPr>
          <w:p w14:paraId="0C7DD569" w14:textId="77777777" w:rsidR="00897956" w:rsidRPr="00C21991" w:rsidRDefault="00897956">
            <w:pPr>
              <w:pStyle w:val="TAL"/>
            </w:pPr>
            <w:r w:rsidRPr="00C21991">
              <w:t>[26] 20.15</w:t>
            </w:r>
          </w:p>
        </w:tc>
        <w:tc>
          <w:tcPr>
            <w:tcW w:w="1021" w:type="dxa"/>
          </w:tcPr>
          <w:p w14:paraId="5270CBD3" w14:textId="77777777" w:rsidR="00897956" w:rsidRPr="00C21991" w:rsidRDefault="00897956">
            <w:pPr>
              <w:pStyle w:val="TAL"/>
            </w:pPr>
            <w:r w:rsidRPr="00C21991">
              <w:t>m (note </w:t>
            </w:r>
            <w:r w:rsidR="003F38A8" w:rsidRPr="00C21991">
              <w:t>1</w:t>
            </w:r>
            <w:r w:rsidRPr="00C21991">
              <w:t>)</w:t>
            </w:r>
          </w:p>
        </w:tc>
        <w:tc>
          <w:tcPr>
            <w:tcW w:w="1021" w:type="dxa"/>
          </w:tcPr>
          <w:p w14:paraId="4C483DB6" w14:textId="77777777" w:rsidR="00897956" w:rsidRPr="00C21991" w:rsidRDefault="00897956">
            <w:pPr>
              <w:pStyle w:val="TAL"/>
            </w:pPr>
            <w:r w:rsidRPr="00C21991">
              <w:t>m (note </w:t>
            </w:r>
            <w:r w:rsidR="003F38A8" w:rsidRPr="00C21991">
              <w:t>1</w:t>
            </w:r>
            <w:r w:rsidRPr="00C21991">
              <w:t>)</w:t>
            </w:r>
          </w:p>
        </w:tc>
      </w:tr>
      <w:tr w:rsidR="00897956" w:rsidRPr="00C21991" w14:paraId="6C7772BA" w14:textId="77777777">
        <w:tc>
          <w:tcPr>
            <w:tcW w:w="851" w:type="dxa"/>
          </w:tcPr>
          <w:p w14:paraId="295679BB" w14:textId="77777777" w:rsidR="00897956" w:rsidRPr="00C21991" w:rsidRDefault="00897956">
            <w:pPr>
              <w:pStyle w:val="TAL"/>
            </w:pPr>
            <w:r w:rsidRPr="00C21991">
              <w:t>8</w:t>
            </w:r>
          </w:p>
        </w:tc>
        <w:tc>
          <w:tcPr>
            <w:tcW w:w="2665" w:type="dxa"/>
          </w:tcPr>
          <w:p w14:paraId="7588C1E3"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1A832232" w14:textId="77777777" w:rsidR="00897956" w:rsidRPr="00C21991" w:rsidRDefault="00897956">
            <w:pPr>
              <w:pStyle w:val="TAL"/>
            </w:pPr>
            <w:r w:rsidRPr="00C21991">
              <w:t>[26] 20.16</w:t>
            </w:r>
          </w:p>
        </w:tc>
        <w:tc>
          <w:tcPr>
            <w:tcW w:w="1021" w:type="dxa"/>
          </w:tcPr>
          <w:p w14:paraId="33C38E0A" w14:textId="77777777" w:rsidR="00897956" w:rsidRPr="00C21991" w:rsidRDefault="00897956">
            <w:pPr>
              <w:pStyle w:val="TAL"/>
            </w:pPr>
            <w:r w:rsidRPr="00C21991">
              <w:t>m</w:t>
            </w:r>
          </w:p>
        </w:tc>
        <w:tc>
          <w:tcPr>
            <w:tcW w:w="1021" w:type="dxa"/>
          </w:tcPr>
          <w:p w14:paraId="702CE01C" w14:textId="77777777" w:rsidR="00897956" w:rsidRPr="00C21991" w:rsidRDefault="00897956">
            <w:pPr>
              <w:pStyle w:val="TAL"/>
            </w:pPr>
            <w:r w:rsidRPr="00C21991">
              <w:t>m</w:t>
            </w:r>
          </w:p>
        </w:tc>
        <w:tc>
          <w:tcPr>
            <w:tcW w:w="1021" w:type="dxa"/>
          </w:tcPr>
          <w:p w14:paraId="049E8125" w14:textId="77777777" w:rsidR="00897956" w:rsidRPr="00C21991" w:rsidRDefault="00897956">
            <w:pPr>
              <w:pStyle w:val="TAL"/>
            </w:pPr>
            <w:r w:rsidRPr="00C21991">
              <w:t>[26] 20.16</w:t>
            </w:r>
          </w:p>
        </w:tc>
        <w:tc>
          <w:tcPr>
            <w:tcW w:w="1021" w:type="dxa"/>
          </w:tcPr>
          <w:p w14:paraId="4FCD1C5E" w14:textId="77777777" w:rsidR="00897956" w:rsidRPr="00C21991" w:rsidRDefault="00897956">
            <w:pPr>
              <w:pStyle w:val="TAL"/>
            </w:pPr>
            <w:r w:rsidRPr="00C21991">
              <w:t>m</w:t>
            </w:r>
          </w:p>
        </w:tc>
        <w:tc>
          <w:tcPr>
            <w:tcW w:w="1021" w:type="dxa"/>
          </w:tcPr>
          <w:p w14:paraId="0AC61745" w14:textId="77777777" w:rsidR="00897956" w:rsidRPr="00C21991" w:rsidRDefault="00897956">
            <w:pPr>
              <w:pStyle w:val="TAL"/>
            </w:pPr>
            <w:r w:rsidRPr="00C21991">
              <w:t>m</w:t>
            </w:r>
          </w:p>
        </w:tc>
      </w:tr>
      <w:tr w:rsidR="00897956" w:rsidRPr="00C21991" w14:paraId="4EF6E4E1" w14:textId="77777777">
        <w:tc>
          <w:tcPr>
            <w:tcW w:w="851" w:type="dxa"/>
          </w:tcPr>
          <w:p w14:paraId="3D794068" w14:textId="77777777" w:rsidR="00897956" w:rsidRPr="00C21991" w:rsidRDefault="00897956">
            <w:pPr>
              <w:pStyle w:val="TAL"/>
            </w:pPr>
            <w:r w:rsidRPr="00C21991">
              <w:t>9</w:t>
            </w:r>
          </w:p>
        </w:tc>
        <w:tc>
          <w:tcPr>
            <w:tcW w:w="2665" w:type="dxa"/>
          </w:tcPr>
          <w:p w14:paraId="6FA8B2EA" w14:textId="77777777" w:rsidR="00897956" w:rsidRPr="00C21991" w:rsidRDefault="00897956">
            <w:pPr>
              <w:pStyle w:val="TAL"/>
            </w:pPr>
            <w:r w:rsidRPr="00C21991">
              <w:t>Date</w:t>
            </w:r>
          </w:p>
        </w:tc>
        <w:tc>
          <w:tcPr>
            <w:tcW w:w="1021" w:type="dxa"/>
          </w:tcPr>
          <w:p w14:paraId="35E4B2BF" w14:textId="77777777" w:rsidR="00897956" w:rsidRPr="00C21991" w:rsidRDefault="00897956">
            <w:pPr>
              <w:pStyle w:val="TAL"/>
            </w:pPr>
            <w:r w:rsidRPr="00C21991">
              <w:t>[26] 20.17</w:t>
            </w:r>
          </w:p>
        </w:tc>
        <w:tc>
          <w:tcPr>
            <w:tcW w:w="1021" w:type="dxa"/>
          </w:tcPr>
          <w:p w14:paraId="21AA070E" w14:textId="77777777" w:rsidR="00897956" w:rsidRPr="00C21991" w:rsidRDefault="00897956">
            <w:pPr>
              <w:pStyle w:val="TAL"/>
            </w:pPr>
            <w:r w:rsidRPr="00C21991">
              <w:t>c1</w:t>
            </w:r>
          </w:p>
        </w:tc>
        <w:tc>
          <w:tcPr>
            <w:tcW w:w="1021" w:type="dxa"/>
          </w:tcPr>
          <w:p w14:paraId="12DD6A5F" w14:textId="77777777" w:rsidR="00897956" w:rsidRPr="00C21991" w:rsidRDefault="00897956">
            <w:pPr>
              <w:pStyle w:val="TAL"/>
            </w:pPr>
            <w:r w:rsidRPr="00C21991">
              <w:t>c1</w:t>
            </w:r>
          </w:p>
        </w:tc>
        <w:tc>
          <w:tcPr>
            <w:tcW w:w="1021" w:type="dxa"/>
          </w:tcPr>
          <w:p w14:paraId="53468086" w14:textId="77777777" w:rsidR="00897956" w:rsidRPr="00C21991" w:rsidRDefault="00897956">
            <w:pPr>
              <w:pStyle w:val="TAL"/>
            </w:pPr>
            <w:r w:rsidRPr="00C21991">
              <w:t>[26] 20.17</w:t>
            </w:r>
          </w:p>
        </w:tc>
        <w:tc>
          <w:tcPr>
            <w:tcW w:w="1021" w:type="dxa"/>
          </w:tcPr>
          <w:p w14:paraId="52BD6F7E" w14:textId="77777777" w:rsidR="00897956" w:rsidRPr="00C21991" w:rsidRDefault="00897956">
            <w:pPr>
              <w:pStyle w:val="TAL"/>
            </w:pPr>
            <w:r w:rsidRPr="00C21991">
              <w:t>m</w:t>
            </w:r>
          </w:p>
        </w:tc>
        <w:tc>
          <w:tcPr>
            <w:tcW w:w="1021" w:type="dxa"/>
          </w:tcPr>
          <w:p w14:paraId="486B144F" w14:textId="77777777" w:rsidR="00897956" w:rsidRPr="00C21991" w:rsidRDefault="00897956">
            <w:pPr>
              <w:pStyle w:val="TAL"/>
            </w:pPr>
            <w:r w:rsidRPr="00C21991">
              <w:t>m</w:t>
            </w:r>
          </w:p>
        </w:tc>
      </w:tr>
      <w:tr w:rsidR="00897956" w:rsidRPr="00C21991" w14:paraId="3AE1BCB3" w14:textId="77777777">
        <w:tc>
          <w:tcPr>
            <w:tcW w:w="851" w:type="dxa"/>
          </w:tcPr>
          <w:p w14:paraId="70B75ED5" w14:textId="77777777" w:rsidR="00897956" w:rsidRPr="00C21991" w:rsidRDefault="00897956">
            <w:pPr>
              <w:pStyle w:val="TAL"/>
            </w:pPr>
            <w:r w:rsidRPr="00C21991">
              <w:t>9A</w:t>
            </w:r>
          </w:p>
        </w:tc>
        <w:tc>
          <w:tcPr>
            <w:tcW w:w="2665" w:type="dxa"/>
          </w:tcPr>
          <w:p w14:paraId="45BDFC14" w14:textId="77777777" w:rsidR="00897956" w:rsidRPr="00C21991" w:rsidRDefault="00897956">
            <w:pPr>
              <w:pStyle w:val="TAL"/>
            </w:pPr>
            <w:r w:rsidRPr="00C21991">
              <w:t>Expires</w:t>
            </w:r>
          </w:p>
        </w:tc>
        <w:tc>
          <w:tcPr>
            <w:tcW w:w="1021" w:type="dxa"/>
          </w:tcPr>
          <w:p w14:paraId="247C57EB" w14:textId="77777777" w:rsidR="00897956" w:rsidRPr="00C21991" w:rsidRDefault="00897956">
            <w:pPr>
              <w:pStyle w:val="TAL"/>
            </w:pPr>
            <w:r w:rsidRPr="00C21991">
              <w:t>[26] 20.19</w:t>
            </w:r>
          </w:p>
        </w:tc>
        <w:tc>
          <w:tcPr>
            <w:tcW w:w="1021" w:type="dxa"/>
          </w:tcPr>
          <w:p w14:paraId="5145A53E" w14:textId="77777777" w:rsidR="00897956" w:rsidRPr="00C21991" w:rsidRDefault="00897956">
            <w:pPr>
              <w:pStyle w:val="TAL"/>
            </w:pPr>
            <w:r w:rsidRPr="00C21991">
              <w:t>o</w:t>
            </w:r>
          </w:p>
        </w:tc>
        <w:tc>
          <w:tcPr>
            <w:tcW w:w="1021" w:type="dxa"/>
          </w:tcPr>
          <w:p w14:paraId="77E11150" w14:textId="77777777" w:rsidR="00897956" w:rsidRPr="00C21991" w:rsidRDefault="00897956">
            <w:pPr>
              <w:pStyle w:val="TAL"/>
            </w:pPr>
            <w:r w:rsidRPr="00C21991">
              <w:t>o</w:t>
            </w:r>
          </w:p>
        </w:tc>
        <w:tc>
          <w:tcPr>
            <w:tcW w:w="1021" w:type="dxa"/>
          </w:tcPr>
          <w:p w14:paraId="10622972" w14:textId="77777777" w:rsidR="00897956" w:rsidRPr="00C21991" w:rsidRDefault="00897956">
            <w:pPr>
              <w:pStyle w:val="TAL"/>
            </w:pPr>
            <w:r w:rsidRPr="00C21991">
              <w:t>[26] 20.19</w:t>
            </w:r>
          </w:p>
        </w:tc>
        <w:tc>
          <w:tcPr>
            <w:tcW w:w="1021" w:type="dxa"/>
          </w:tcPr>
          <w:p w14:paraId="20DCA5CD" w14:textId="77777777" w:rsidR="00897956" w:rsidRPr="00C21991" w:rsidRDefault="00897956">
            <w:pPr>
              <w:pStyle w:val="TAL"/>
            </w:pPr>
            <w:r w:rsidRPr="00C21991">
              <w:t>o</w:t>
            </w:r>
          </w:p>
        </w:tc>
        <w:tc>
          <w:tcPr>
            <w:tcW w:w="1021" w:type="dxa"/>
          </w:tcPr>
          <w:p w14:paraId="4BD16377" w14:textId="77777777" w:rsidR="00897956" w:rsidRPr="00C21991" w:rsidRDefault="00897956">
            <w:pPr>
              <w:pStyle w:val="TAL"/>
            </w:pPr>
            <w:r w:rsidRPr="00C21991">
              <w:t>o</w:t>
            </w:r>
          </w:p>
        </w:tc>
      </w:tr>
      <w:tr w:rsidR="00897956" w:rsidRPr="00C21991" w14:paraId="623796BA" w14:textId="77777777">
        <w:tc>
          <w:tcPr>
            <w:tcW w:w="851" w:type="dxa"/>
          </w:tcPr>
          <w:p w14:paraId="0110EB29" w14:textId="77777777" w:rsidR="00897956" w:rsidRPr="00C21991" w:rsidRDefault="00897956">
            <w:pPr>
              <w:pStyle w:val="TAL"/>
            </w:pPr>
            <w:r w:rsidRPr="00C21991">
              <w:t>10</w:t>
            </w:r>
          </w:p>
        </w:tc>
        <w:tc>
          <w:tcPr>
            <w:tcW w:w="2665" w:type="dxa"/>
          </w:tcPr>
          <w:p w14:paraId="011A25FE" w14:textId="77777777" w:rsidR="00897956" w:rsidRPr="00C21991" w:rsidRDefault="00897956">
            <w:pPr>
              <w:pStyle w:val="TAL"/>
            </w:pPr>
            <w:r w:rsidRPr="00C21991">
              <w:t>From</w:t>
            </w:r>
          </w:p>
        </w:tc>
        <w:tc>
          <w:tcPr>
            <w:tcW w:w="1021" w:type="dxa"/>
          </w:tcPr>
          <w:p w14:paraId="63302730" w14:textId="77777777" w:rsidR="00897956" w:rsidRPr="00C21991" w:rsidRDefault="00897956">
            <w:pPr>
              <w:pStyle w:val="TAL"/>
            </w:pPr>
            <w:r w:rsidRPr="00C21991">
              <w:t>[26] 20.20</w:t>
            </w:r>
          </w:p>
        </w:tc>
        <w:tc>
          <w:tcPr>
            <w:tcW w:w="1021" w:type="dxa"/>
          </w:tcPr>
          <w:p w14:paraId="495C3E54" w14:textId="77777777" w:rsidR="00897956" w:rsidRPr="00C21991" w:rsidRDefault="00897956">
            <w:pPr>
              <w:pStyle w:val="TAL"/>
            </w:pPr>
            <w:r w:rsidRPr="00C21991">
              <w:t>m</w:t>
            </w:r>
          </w:p>
        </w:tc>
        <w:tc>
          <w:tcPr>
            <w:tcW w:w="1021" w:type="dxa"/>
          </w:tcPr>
          <w:p w14:paraId="72CFFE98" w14:textId="77777777" w:rsidR="00897956" w:rsidRPr="00C21991" w:rsidRDefault="00897956">
            <w:pPr>
              <w:pStyle w:val="TAL"/>
            </w:pPr>
            <w:r w:rsidRPr="00C21991">
              <w:t>m</w:t>
            </w:r>
          </w:p>
        </w:tc>
        <w:tc>
          <w:tcPr>
            <w:tcW w:w="1021" w:type="dxa"/>
          </w:tcPr>
          <w:p w14:paraId="30670482" w14:textId="77777777" w:rsidR="00897956" w:rsidRPr="00C21991" w:rsidRDefault="00897956">
            <w:pPr>
              <w:pStyle w:val="TAL"/>
            </w:pPr>
            <w:r w:rsidRPr="00C21991">
              <w:t>[26] 20.20</w:t>
            </w:r>
          </w:p>
        </w:tc>
        <w:tc>
          <w:tcPr>
            <w:tcW w:w="1021" w:type="dxa"/>
          </w:tcPr>
          <w:p w14:paraId="7B24A94B" w14:textId="77777777" w:rsidR="00897956" w:rsidRPr="00C21991" w:rsidRDefault="00897956">
            <w:pPr>
              <w:pStyle w:val="TAL"/>
            </w:pPr>
            <w:r w:rsidRPr="00C21991">
              <w:t>m</w:t>
            </w:r>
          </w:p>
        </w:tc>
        <w:tc>
          <w:tcPr>
            <w:tcW w:w="1021" w:type="dxa"/>
          </w:tcPr>
          <w:p w14:paraId="487F99AE" w14:textId="77777777" w:rsidR="00897956" w:rsidRPr="00C21991" w:rsidRDefault="00897956">
            <w:pPr>
              <w:pStyle w:val="TAL"/>
            </w:pPr>
            <w:r w:rsidRPr="00C21991">
              <w:t>m</w:t>
            </w:r>
          </w:p>
        </w:tc>
      </w:tr>
      <w:tr w:rsidR="00AD21C8" w:rsidRPr="00C21991" w14:paraId="4D5BB77A" w14:textId="77777777">
        <w:tc>
          <w:tcPr>
            <w:tcW w:w="851" w:type="dxa"/>
          </w:tcPr>
          <w:p w14:paraId="099E5AB4" w14:textId="77777777" w:rsidR="00AD21C8" w:rsidRPr="00C21991" w:rsidRDefault="00AD21C8">
            <w:pPr>
              <w:pStyle w:val="TAL"/>
            </w:pPr>
            <w:r w:rsidRPr="00C21991">
              <w:t>10A</w:t>
            </w:r>
          </w:p>
        </w:tc>
        <w:tc>
          <w:tcPr>
            <w:tcW w:w="2665" w:type="dxa"/>
          </w:tcPr>
          <w:p w14:paraId="1B0A6BE8" w14:textId="77777777" w:rsidR="00AD21C8" w:rsidRPr="00C21991" w:rsidRDefault="00AD21C8">
            <w:pPr>
              <w:pStyle w:val="TAL"/>
            </w:pPr>
            <w:r w:rsidRPr="00C21991">
              <w:t>Geolocation</w:t>
            </w:r>
            <w:r w:rsidR="00FC320B" w:rsidRPr="00C21991">
              <w:t>-Error</w:t>
            </w:r>
          </w:p>
        </w:tc>
        <w:tc>
          <w:tcPr>
            <w:tcW w:w="1021" w:type="dxa"/>
          </w:tcPr>
          <w:p w14:paraId="79DA65D0" w14:textId="77777777" w:rsidR="00AD21C8" w:rsidRPr="00C21991" w:rsidRDefault="00AD21C8">
            <w:pPr>
              <w:pStyle w:val="TAL"/>
            </w:pPr>
            <w:r w:rsidRPr="00C21991">
              <w:t xml:space="preserve">[89] </w:t>
            </w:r>
            <w:r w:rsidR="00FC320B" w:rsidRPr="00C21991">
              <w:t>4.3</w:t>
            </w:r>
          </w:p>
        </w:tc>
        <w:tc>
          <w:tcPr>
            <w:tcW w:w="1021" w:type="dxa"/>
          </w:tcPr>
          <w:p w14:paraId="4A80E827" w14:textId="77777777" w:rsidR="00AD21C8" w:rsidRPr="00C21991" w:rsidRDefault="00AD21C8">
            <w:pPr>
              <w:pStyle w:val="TAL"/>
            </w:pPr>
            <w:r w:rsidRPr="00C21991">
              <w:t>c14</w:t>
            </w:r>
          </w:p>
        </w:tc>
        <w:tc>
          <w:tcPr>
            <w:tcW w:w="1021" w:type="dxa"/>
          </w:tcPr>
          <w:p w14:paraId="4E57094B" w14:textId="77777777" w:rsidR="00AD21C8" w:rsidRPr="00C21991" w:rsidRDefault="00AD21C8">
            <w:pPr>
              <w:pStyle w:val="TAL"/>
            </w:pPr>
            <w:r w:rsidRPr="00C21991">
              <w:t>c14</w:t>
            </w:r>
          </w:p>
        </w:tc>
        <w:tc>
          <w:tcPr>
            <w:tcW w:w="1021" w:type="dxa"/>
          </w:tcPr>
          <w:p w14:paraId="7C0C5603" w14:textId="77777777" w:rsidR="00AD21C8" w:rsidRPr="00C21991" w:rsidRDefault="00AD21C8">
            <w:pPr>
              <w:pStyle w:val="TAL"/>
            </w:pPr>
            <w:r w:rsidRPr="00C21991">
              <w:t xml:space="preserve">[89] </w:t>
            </w:r>
            <w:r w:rsidR="00FC320B" w:rsidRPr="00C21991">
              <w:t>4.3</w:t>
            </w:r>
          </w:p>
        </w:tc>
        <w:tc>
          <w:tcPr>
            <w:tcW w:w="1021" w:type="dxa"/>
          </w:tcPr>
          <w:p w14:paraId="004CB425" w14:textId="77777777" w:rsidR="00AD21C8" w:rsidRPr="00C21991" w:rsidRDefault="00AD21C8">
            <w:pPr>
              <w:pStyle w:val="TAL"/>
            </w:pPr>
            <w:r w:rsidRPr="00C21991">
              <w:t>c14</w:t>
            </w:r>
          </w:p>
        </w:tc>
        <w:tc>
          <w:tcPr>
            <w:tcW w:w="1021" w:type="dxa"/>
          </w:tcPr>
          <w:p w14:paraId="19A79715" w14:textId="77777777" w:rsidR="00AD21C8" w:rsidRPr="00C21991" w:rsidRDefault="00AD21C8">
            <w:pPr>
              <w:pStyle w:val="TAL"/>
            </w:pPr>
            <w:r w:rsidRPr="00C21991">
              <w:t>c14</w:t>
            </w:r>
          </w:p>
        </w:tc>
      </w:tr>
      <w:tr w:rsidR="00AD21C8" w:rsidRPr="00C21991" w14:paraId="7B3A4A37" w14:textId="77777777">
        <w:tc>
          <w:tcPr>
            <w:tcW w:w="851" w:type="dxa"/>
          </w:tcPr>
          <w:p w14:paraId="529AAA07" w14:textId="77777777" w:rsidR="00AD21C8" w:rsidRPr="00C21991" w:rsidRDefault="00AD21C8">
            <w:pPr>
              <w:pStyle w:val="TAL"/>
            </w:pPr>
            <w:r w:rsidRPr="00C21991">
              <w:t>10B</w:t>
            </w:r>
          </w:p>
        </w:tc>
        <w:tc>
          <w:tcPr>
            <w:tcW w:w="2665" w:type="dxa"/>
          </w:tcPr>
          <w:p w14:paraId="1279B160" w14:textId="77777777" w:rsidR="00AD21C8" w:rsidRPr="00C21991" w:rsidRDefault="00AD21C8">
            <w:pPr>
              <w:pStyle w:val="TAL"/>
            </w:pPr>
            <w:r w:rsidRPr="00C21991">
              <w:t>History-Info</w:t>
            </w:r>
          </w:p>
        </w:tc>
        <w:tc>
          <w:tcPr>
            <w:tcW w:w="1021" w:type="dxa"/>
          </w:tcPr>
          <w:p w14:paraId="619679C1" w14:textId="77777777" w:rsidR="00AD21C8" w:rsidRPr="00C21991" w:rsidRDefault="00AD21C8">
            <w:pPr>
              <w:pStyle w:val="TAL"/>
            </w:pPr>
            <w:r w:rsidRPr="00C21991">
              <w:t>[66] 4.1</w:t>
            </w:r>
          </w:p>
        </w:tc>
        <w:tc>
          <w:tcPr>
            <w:tcW w:w="1021" w:type="dxa"/>
          </w:tcPr>
          <w:p w14:paraId="64C9BEB2" w14:textId="77777777" w:rsidR="00AD21C8" w:rsidRPr="00C21991" w:rsidRDefault="00AD21C8">
            <w:pPr>
              <w:pStyle w:val="TAL"/>
            </w:pPr>
            <w:r w:rsidRPr="00C21991">
              <w:t>c13</w:t>
            </w:r>
          </w:p>
        </w:tc>
        <w:tc>
          <w:tcPr>
            <w:tcW w:w="1021" w:type="dxa"/>
          </w:tcPr>
          <w:p w14:paraId="2AA5ADD9" w14:textId="77777777" w:rsidR="00AD21C8" w:rsidRPr="00C21991" w:rsidRDefault="00AD21C8">
            <w:pPr>
              <w:pStyle w:val="TAL"/>
            </w:pPr>
            <w:r w:rsidRPr="00C21991">
              <w:t>c13</w:t>
            </w:r>
          </w:p>
        </w:tc>
        <w:tc>
          <w:tcPr>
            <w:tcW w:w="1021" w:type="dxa"/>
          </w:tcPr>
          <w:p w14:paraId="310B28FD" w14:textId="77777777" w:rsidR="00AD21C8" w:rsidRPr="00C21991" w:rsidRDefault="00AD21C8">
            <w:pPr>
              <w:pStyle w:val="TAL"/>
            </w:pPr>
            <w:r w:rsidRPr="00C21991">
              <w:t>[66] 4.1</w:t>
            </w:r>
          </w:p>
        </w:tc>
        <w:tc>
          <w:tcPr>
            <w:tcW w:w="1021" w:type="dxa"/>
          </w:tcPr>
          <w:p w14:paraId="14302C82" w14:textId="77777777" w:rsidR="00AD21C8" w:rsidRPr="00C21991" w:rsidRDefault="00AD21C8">
            <w:pPr>
              <w:pStyle w:val="TAL"/>
            </w:pPr>
            <w:r w:rsidRPr="00C21991">
              <w:t>c13</w:t>
            </w:r>
          </w:p>
        </w:tc>
        <w:tc>
          <w:tcPr>
            <w:tcW w:w="1021" w:type="dxa"/>
          </w:tcPr>
          <w:p w14:paraId="17282C5B" w14:textId="77777777" w:rsidR="00AD21C8" w:rsidRPr="00C21991" w:rsidRDefault="00AD21C8">
            <w:pPr>
              <w:pStyle w:val="TAL"/>
            </w:pPr>
            <w:r w:rsidRPr="00C21991">
              <w:t>c13</w:t>
            </w:r>
          </w:p>
        </w:tc>
      </w:tr>
      <w:tr w:rsidR="00AD21C8" w:rsidRPr="00C21991" w14:paraId="2CFEFDB9" w14:textId="77777777">
        <w:tc>
          <w:tcPr>
            <w:tcW w:w="851" w:type="dxa"/>
          </w:tcPr>
          <w:p w14:paraId="063E11CD" w14:textId="77777777" w:rsidR="00AD21C8" w:rsidRPr="00C21991" w:rsidRDefault="00AD21C8">
            <w:pPr>
              <w:pStyle w:val="TAL"/>
            </w:pPr>
            <w:r w:rsidRPr="00C21991">
              <w:t>11</w:t>
            </w:r>
          </w:p>
        </w:tc>
        <w:tc>
          <w:tcPr>
            <w:tcW w:w="2665" w:type="dxa"/>
          </w:tcPr>
          <w:p w14:paraId="163D95A8" w14:textId="77777777" w:rsidR="00AD21C8" w:rsidRPr="00C21991" w:rsidRDefault="00AD21C8">
            <w:pPr>
              <w:pStyle w:val="TAL"/>
            </w:pPr>
            <w:r w:rsidRPr="00C21991">
              <w:t>MIME-Version</w:t>
            </w:r>
          </w:p>
        </w:tc>
        <w:tc>
          <w:tcPr>
            <w:tcW w:w="1021" w:type="dxa"/>
          </w:tcPr>
          <w:p w14:paraId="53A2F9A3" w14:textId="77777777" w:rsidR="00AD21C8" w:rsidRPr="00C21991" w:rsidRDefault="00AD21C8">
            <w:pPr>
              <w:pStyle w:val="TAL"/>
            </w:pPr>
            <w:r w:rsidRPr="00C21991">
              <w:t>[26] 20.24</w:t>
            </w:r>
          </w:p>
        </w:tc>
        <w:tc>
          <w:tcPr>
            <w:tcW w:w="1021" w:type="dxa"/>
          </w:tcPr>
          <w:p w14:paraId="2E4FD77B" w14:textId="77777777" w:rsidR="00AD21C8" w:rsidRPr="00C21991" w:rsidRDefault="00AD21C8">
            <w:pPr>
              <w:pStyle w:val="TAL"/>
            </w:pPr>
            <w:r w:rsidRPr="00C21991">
              <w:t>o</w:t>
            </w:r>
            <w:r w:rsidR="00F76130" w:rsidRPr="00C21991">
              <w:t xml:space="preserve"> (note 1)</w:t>
            </w:r>
          </w:p>
        </w:tc>
        <w:tc>
          <w:tcPr>
            <w:tcW w:w="1021" w:type="dxa"/>
          </w:tcPr>
          <w:p w14:paraId="480A476D" w14:textId="77777777" w:rsidR="00AD21C8" w:rsidRPr="00C21991" w:rsidRDefault="00AD21C8">
            <w:pPr>
              <w:pStyle w:val="TAL"/>
            </w:pPr>
            <w:r w:rsidRPr="00C21991">
              <w:t>o</w:t>
            </w:r>
            <w:r w:rsidR="00F76130" w:rsidRPr="00C21991">
              <w:t xml:space="preserve"> (note 1)</w:t>
            </w:r>
          </w:p>
        </w:tc>
        <w:tc>
          <w:tcPr>
            <w:tcW w:w="1021" w:type="dxa"/>
          </w:tcPr>
          <w:p w14:paraId="4D62EDD9" w14:textId="77777777" w:rsidR="00AD21C8" w:rsidRPr="00C21991" w:rsidRDefault="00AD21C8">
            <w:pPr>
              <w:pStyle w:val="TAL"/>
            </w:pPr>
            <w:r w:rsidRPr="00C21991">
              <w:t>[26] 20.24</w:t>
            </w:r>
          </w:p>
        </w:tc>
        <w:tc>
          <w:tcPr>
            <w:tcW w:w="1021" w:type="dxa"/>
          </w:tcPr>
          <w:p w14:paraId="674B8216" w14:textId="77777777" w:rsidR="00AD21C8" w:rsidRPr="00C21991" w:rsidRDefault="00AD21C8">
            <w:pPr>
              <w:pStyle w:val="TAL"/>
            </w:pPr>
            <w:r w:rsidRPr="00C21991">
              <w:t>m</w:t>
            </w:r>
            <w:r w:rsidR="00F76130" w:rsidRPr="00C21991">
              <w:t xml:space="preserve"> (note 1)</w:t>
            </w:r>
          </w:p>
        </w:tc>
        <w:tc>
          <w:tcPr>
            <w:tcW w:w="1021" w:type="dxa"/>
          </w:tcPr>
          <w:p w14:paraId="56CA612E" w14:textId="77777777" w:rsidR="00AD21C8" w:rsidRPr="00C21991" w:rsidRDefault="00AD21C8">
            <w:pPr>
              <w:pStyle w:val="TAL"/>
            </w:pPr>
            <w:r w:rsidRPr="00C21991">
              <w:t>m</w:t>
            </w:r>
            <w:r w:rsidR="00F76130" w:rsidRPr="00C21991">
              <w:t xml:space="preserve"> (note 1)</w:t>
            </w:r>
          </w:p>
        </w:tc>
      </w:tr>
      <w:tr w:rsidR="00AD21C8" w:rsidRPr="00C21991" w14:paraId="79B00A4F" w14:textId="77777777">
        <w:tc>
          <w:tcPr>
            <w:tcW w:w="851" w:type="dxa"/>
          </w:tcPr>
          <w:p w14:paraId="4D587E25" w14:textId="77777777" w:rsidR="00AD21C8" w:rsidRPr="00C21991" w:rsidRDefault="00AD21C8">
            <w:pPr>
              <w:pStyle w:val="TAL"/>
            </w:pPr>
            <w:r w:rsidRPr="00C21991">
              <w:t>12</w:t>
            </w:r>
          </w:p>
        </w:tc>
        <w:tc>
          <w:tcPr>
            <w:tcW w:w="2665" w:type="dxa"/>
          </w:tcPr>
          <w:p w14:paraId="56EC2669" w14:textId="77777777" w:rsidR="00AD21C8" w:rsidRPr="00C21991" w:rsidRDefault="00AD21C8">
            <w:pPr>
              <w:pStyle w:val="TAL"/>
            </w:pPr>
            <w:r w:rsidRPr="00C21991">
              <w:t>Organization</w:t>
            </w:r>
          </w:p>
        </w:tc>
        <w:tc>
          <w:tcPr>
            <w:tcW w:w="1021" w:type="dxa"/>
          </w:tcPr>
          <w:p w14:paraId="3C8A633C" w14:textId="77777777" w:rsidR="00AD21C8" w:rsidRPr="00C21991" w:rsidRDefault="00AD21C8">
            <w:pPr>
              <w:pStyle w:val="TAL"/>
            </w:pPr>
            <w:r w:rsidRPr="00C21991">
              <w:t>[26] 20.25</w:t>
            </w:r>
          </w:p>
        </w:tc>
        <w:tc>
          <w:tcPr>
            <w:tcW w:w="1021" w:type="dxa"/>
          </w:tcPr>
          <w:p w14:paraId="240DCD84" w14:textId="77777777" w:rsidR="00AD21C8" w:rsidRPr="00C21991" w:rsidRDefault="00AD21C8">
            <w:pPr>
              <w:pStyle w:val="TAL"/>
            </w:pPr>
            <w:r w:rsidRPr="00C21991">
              <w:t>o</w:t>
            </w:r>
          </w:p>
        </w:tc>
        <w:tc>
          <w:tcPr>
            <w:tcW w:w="1021" w:type="dxa"/>
          </w:tcPr>
          <w:p w14:paraId="4091F6D4" w14:textId="77777777" w:rsidR="00AD21C8" w:rsidRPr="00C21991" w:rsidRDefault="00AD21C8">
            <w:pPr>
              <w:pStyle w:val="TAL"/>
            </w:pPr>
            <w:r w:rsidRPr="00C21991">
              <w:t>o</w:t>
            </w:r>
          </w:p>
        </w:tc>
        <w:tc>
          <w:tcPr>
            <w:tcW w:w="1021" w:type="dxa"/>
          </w:tcPr>
          <w:p w14:paraId="3AB6ED7F" w14:textId="77777777" w:rsidR="00AD21C8" w:rsidRPr="00C21991" w:rsidRDefault="00AD21C8">
            <w:pPr>
              <w:pStyle w:val="TAL"/>
            </w:pPr>
            <w:r w:rsidRPr="00C21991">
              <w:t>[26] 20.25</w:t>
            </w:r>
          </w:p>
        </w:tc>
        <w:tc>
          <w:tcPr>
            <w:tcW w:w="1021" w:type="dxa"/>
          </w:tcPr>
          <w:p w14:paraId="16C1E9BF" w14:textId="77777777" w:rsidR="00AD21C8" w:rsidRPr="00C21991" w:rsidRDefault="00AD21C8">
            <w:pPr>
              <w:pStyle w:val="TAL"/>
            </w:pPr>
            <w:r w:rsidRPr="00C21991">
              <w:t>o</w:t>
            </w:r>
          </w:p>
        </w:tc>
        <w:tc>
          <w:tcPr>
            <w:tcW w:w="1021" w:type="dxa"/>
          </w:tcPr>
          <w:p w14:paraId="2830F83D" w14:textId="77777777" w:rsidR="00AD21C8" w:rsidRPr="00C21991" w:rsidRDefault="00AD21C8">
            <w:pPr>
              <w:pStyle w:val="TAL"/>
            </w:pPr>
            <w:r w:rsidRPr="00C21991">
              <w:t>o</w:t>
            </w:r>
          </w:p>
        </w:tc>
      </w:tr>
      <w:tr w:rsidR="00AD21C8" w:rsidRPr="00C21991" w14:paraId="4F6C9283" w14:textId="77777777">
        <w:tc>
          <w:tcPr>
            <w:tcW w:w="851" w:type="dxa"/>
          </w:tcPr>
          <w:p w14:paraId="718863D8" w14:textId="77777777" w:rsidR="00AD21C8" w:rsidRPr="00C21991" w:rsidRDefault="00AD21C8">
            <w:pPr>
              <w:pStyle w:val="TAL"/>
            </w:pPr>
            <w:r w:rsidRPr="00C21991">
              <w:t>12A</w:t>
            </w:r>
          </w:p>
        </w:tc>
        <w:tc>
          <w:tcPr>
            <w:tcW w:w="2665" w:type="dxa"/>
          </w:tcPr>
          <w:p w14:paraId="186B4C15" w14:textId="77777777" w:rsidR="00AD21C8" w:rsidRPr="00C21991" w:rsidRDefault="00AD21C8">
            <w:pPr>
              <w:pStyle w:val="TAL"/>
            </w:pPr>
            <w:r w:rsidRPr="00C21991">
              <w:t>P-Access-Network-Info</w:t>
            </w:r>
          </w:p>
        </w:tc>
        <w:tc>
          <w:tcPr>
            <w:tcW w:w="1021" w:type="dxa"/>
          </w:tcPr>
          <w:p w14:paraId="675289C8" w14:textId="77777777" w:rsidR="00AD21C8" w:rsidRPr="00C21991" w:rsidRDefault="00AD21C8">
            <w:pPr>
              <w:pStyle w:val="TAL"/>
            </w:pPr>
            <w:r w:rsidRPr="00C21991">
              <w:t>[52] 4.4</w:t>
            </w:r>
            <w:r w:rsidR="006059A0" w:rsidRPr="00C21991">
              <w:t>, [52A] 4</w:t>
            </w:r>
            <w:r w:rsidR="007C3194" w:rsidRPr="00C21991">
              <w:t xml:space="preserve">, [234] </w:t>
            </w:r>
            <w:r w:rsidR="00BD447C" w:rsidRPr="00C21991">
              <w:t>2</w:t>
            </w:r>
          </w:p>
        </w:tc>
        <w:tc>
          <w:tcPr>
            <w:tcW w:w="1021" w:type="dxa"/>
          </w:tcPr>
          <w:p w14:paraId="647CBAC9" w14:textId="77777777" w:rsidR="00AD21C8" w:rsidRPr="00C21991" w:rsidRDefault="00AD21C8">
            <w:pPr>
              <w:pStyle w:val="TAL"/>
            </w:pPr>
            <w:r w:rsidRPr="00C21991">
              <w:t>c5</w:t>
            </w:r>
          </w:p>
        </w:tc>
        <w:tc>
          <w:tcPr>
            <w:tcW w:w="1021" w:type="dxa"/>
          </w:tcPr>
          <w:p w14:paraId="201697E6" w14:textId="77777777" w:rsidR="00AD21C8" w:rsidRPr="00C21991" w:rsidRDefault="00AD21C8">
            <w:pPr>
              <w:pStyle w:val="TAL"/>
            </w:pPr>
            <w:r w:rsidRPr="00C21991">
              <w:t>c6</w:t>
            </w:r>
          </w:p>
        </w:tc>
        <w:tc>
          <w:tcPr>
            <w:tcW w:w="1021" w:type="dxa"/>
          </w:tcPr>
          <w:p w14:paraId="1DCE1518" w14:textId="77777777" w:rsidR="00AD21C8" w:rsidRPr="00C21991" w:rsidRDefault="00AD21C8">
            <w:pPr>
              <w:pStyle w:val="TAL"/>
            </w:pPr>
            <w:r w:rsidRPr="00C21991">
              <w:t>[52] 4.4</w:t>
            </w:r>
            <w:r w:rsidR="006059A0" w:rsidRPr="00C21991">
              <w:t>, [52A] 4</w:t>
            </w:r>
            <w:r w:rsidR="007C3194" w:rsidRPr="00C21991">
              <w:t xml:space="preserve">, [234] </w:t>
            </w:r>
            <w:r w:rsidR="00BD447C" w:rsidRPr="00C21991">
              <w:t>2</w:t>
            </w:r>
          </w:p>
        </w:tc>
        <w:tc>
          <w:tcPr>
            <w:tcW w:w="1021" w:type="dxa"/>
          </w:tcPr>
          <w:p w14:paraId="060BF896" w14:textId="77777777" w:rsidR="00AD21C8" w:rsidRPr="00C21991" w:rsidRDefault="00AD21C8">
            <w:pPr>
              <w:pStyle w:val="TAL"/>
            </w:pPr>
            <w:r w:rsidRPr="00C21991">
              <w:t>c5</w:t>
            </w:r>
          </w:p>
        </w:tc>
        <w:tc>
          <w:tcPr>
            <w:tcW w:w="1021" w:type="dxa"/>
          </w:tcPr>
          <w:p w14:paraId="144C552E" w14:textId="77777777" w:rsidR="00AD21C8" w:rsidRPr="00C21991" w:rsidRDefault="00AD21C8">
            <w:pPr>
              <w:pStyle w:val="TAL"/>
            </w:pPr>
            <w:r w:rsidRPr="00C21991">
              <w:t>c7</w:t>
            </w:r>
          </w:p>
        </w:tc>
      </w:tr>
      <w:tr w:rsidR="00AD21C8" w:rsidRPr="00C21991" w14:paraId="7F4DF9CC" w14:textId="77777777">
        <w:tc>
          <w:tcPr>
            <w:tcW w:w="851" w:type="dxa"/>
          </w:tcPr>
          <w:p w14:paraId="133D8C66" w14:textId="77777777" w:rsidR="00AD21C8" w:rsidRPr="00C21991" w:rsidRDefault="00AD21C8">
            <w:pPr>
              <w:pStyle w:val="TAL"/>
            </w:pPr>
            <w:r w:rsidRPr="00C21991">
              <w:t>12B</w:t>
            </w:r>
          </w:p>
        </w:tc>
        <w:tc>
          <w:tcPr>
            <w:tcW w:w="2665" w:type="dxa"/>
          </w:tcPr>
          <w:p w14:paraId="3B3FF29B" w14:textId="77777777" w:rsidR="00AD21C8" w:rsidRPr="00C21991" w:rsidRDefault="00AD21C8">
            <w:pPr>
              <w:pStyle w:val="TAL"/>
              <w:keepNext w:val="0"/>
              <w:keepLines w:val="0"/>
            </w:pPr>
            <w:r w:rsidRPr="00C21991">
              <w:t>P-Asserted-Identity</w:t>
            </w:r>
          </w:p>
        </w:tc>
        <w:tc>
          <w:tcPr>
            <w:tcW w:w="1021" w:type="dxa"/>
          </w:tcPr>
          <w:p w14:paraId="1F4AFE13" w14:textId="77777777" w:rsidR="00AD21C8" w:rsidRPr="00C21991" w:rsidRDefault="00AD21C8">
            <w:pPr>
              <w:pStyle w:val="TAL"/>
              <w:keepNext w:val="0"/>
              <w:keepLines w:val="0"/>
            </w:pPr>
            <w:r w:rsidRPr="00C21991">
              <w:t>[34] 9.1</w:t>
            </w:r>
          </w:p>
        </w:tc>
        <w:tc>
          <w:tcPr>
            <w:tcW w:w="1021" w:type="dxa"/>
          </w:tcPr>
          <w:p w14:paraId="1B01E99C" w14:textId="77777777" w:rsidR="00AD21C8" w:rsidRPr="00C21991" w:rsidRDefault="00AD21C8">
            <w:pPr>
              <w:pStyle w:val="TAL"/>
              <w:keepNext w:val="0"/>
              <w:keepLines w:val="0"/>
            </w:pPr>
            <w:r w:rsidRPr="00C21991">
              <w:t>n/a</w:t>
            </w:r>
          </w:p>
        </w:tc>
        <w:tc>
          <w:tcPr>
            <w:tcW w:w="1021" w:type="dxa"/>
          </w:tcPr>
          <w:p w14:paraId="336BBCD2" w14:textId="77777777" w:rsidR="00AD21C8" w:rsidRPr="00C21991" w:rsidRDefault="00666A4D">
            <w:pPr>
              <w:pStyle w:val="TAL"/>
              <w:keepNext w:val="0"/>
              <w:keepLines w:val="0"/>
            </w:pPr>
            <w:r w:rsidRPr="00C21991">
              <w:t>c21</w:t>
            </w:r>
          </w:p>
        </w:tc>
        <w:tc>
          <w:tcPr>
            <w:tcW w:w="1021" w:type="dxa"/>
          </w:tcPr>
          <w:p w14:paraId="47379224" w14:textId="77777777" w:rsidR="00AD21C8" w:rsidRPr="00C21991" w:rsidRDefault="00AD21C8">
            <w:pPr>
              <w:pStyle w:val="TAL"/>
              <w:keepNext w:val="0"/>
              <w:keepLines w:val="0"/>
            </w:pPr>
            <w:r w:rsidRPr="00C21991">
              <w:t>[34] 9.1</w:t>
            </w:r>
          </w:p>
        </w:tc>
        <w:tc>
          <w:tcPr>
            <w:tcW w:w="1021" w:type="dxa"/>
          </w:tcPr>
          <w:p w14:paraId="39EE3E5A" w14:textId="77777777" w:rsidR="00AD21C8" w:rsidRPr="00C21991" w:rsidRDefault="00AD21C8">
            <w:pPr>
              <w:pStyle w:val="TAL"/>
              <w:keepNext w:val="0"/>
              <w:keepLines w:val="0"/>
            </w:pPr>
            <w:r w:rsidRPr="00C21991">
              <w:t>c3</w:t>
            </w:r>
          </w:p>
        </w:tc>
        <w:tc>
          <w:tcPr>
            <w:tcW w:w="1021" w:type="dxa"/>
          </w:tcPr>
          <w:p w14:paraId="03DAE348" w14:textId="77777777" w:rsidR="00AD21C8" w:rsidRPr="00C21991" w:rsidRDefault="00AD21C8">
            <w:pPr>
              <w:pStyle w:val="TAL"/>
              <w:keepNext w:val="0"/>
              <w:keepLines w:val="0"/>
            </w:pPr>
            <w:r w:rsidRPr="00C21991">
              <w:t>c3</w:t>
            </w:r>
          </w:p>
        </w:tc>
      </w:tr>
      <w:tr w:rsidR="00AD21C8" w:rsidRPr="00C21991" w14:paraId="1F4781A9" w14:textId="77777777">
        <w:tc>
          <w:tcPr>
            <w:tcW w:w="851" w:type="dxa"/>
          </w:tcPr>
          <w:p w14:paraId="6D751399" w14:textId="77777777" w:rsidR="00AD21C8" w:rsidRPr="00C21991" w:rsidRDefault="00AD21C8">
            <w:pPr>
              <w:pStyle w:val="TAL"/>
            </w:pPr>
            <w:r w:rsidRPr="00C21991">
              <w:t>12C</w:t>
            </w:r>
          </w:p>
        </w:tc>
        <w:tc>
          <w:tcPr>
            <w:tcW w:w="2665" w:type="dxa"/>
          </w:tcPr>
          <w:p w14:paraId="3F7DC49A" w14:textId="77777777" w:rsidR="00AD21C8" w:rsidRPr="00C21991" w:rsidRDefault="00AD21C8">
            <w:pPr>
              <w:pStyle w:val="TAL"/>
            </w:pPr>
            <w:r w:rsidRPr="00C21991">
              <w:t>P-Charging-Function-Addresses</w:t>
            </w:r>
          </w:p>
        </w:tc>
        <w:tc>
          <w:tcPr>
            <w:tcW w:w="1021" w:type="dxa"/>
          </w:tcPr>
          <w:p w14:paraId="56EC10B3" w14:textId="77777777" w:rsidR="00AD21C8" w:rsidRPr="00C21991" w:rsidRDefault="00AD21C8">
            <w:pPr>
              <w:pStyle w:val="TAL"/>
            </w:pPr>
            <w:r w:rsidRPr="00C21991">
              <w:t>[52] 4.5</w:t>
            </w:r>
            <w:r w:rsidR="006059A0" w:rsidRPr="00C21991">
              <w:t>, [52A] 4</w:t>
            </w:r>
          </w:p>
        </w:tc>
        <w:tc>
          <w:tcPr>
            <w:tcW w:w="1021" w:type="dxa"/>
          </w:tcPr>
          <w:p w14:paraId="39498B2E" w14:textId="77777777" w:rsidR="00AD21C8" w:rsidRPr="00C21991" w:rsidRDefault="00AD21C8">
            <w:pPr>
              <w:pStyle w:val="TAL"/>
            </w:pPr>
            <w:r w:rsidRPr="00C21991">
              <w:t>c10</w:t>
            </w:r>
          </w:p>
        </w:tc>
        <w:tc>
          <w:tcPr>
            <w:tcW w:w="1021" w:type="dxa"/>
          </w:tcPr>
          <w:p w14:paraId="556D299E" w14:textId="77777777" w:rsidR="00AD21C8" w:rsidRPr="00C21991" w:rsidRDefault="00AD21C8">
            <w:pPr>
              <w:pStyle w:val="TAL"/>
            </w:pPr>
            <w:r w:rsidRPr="00C21991">
              <w:t>c11</w:t>
            </w:r>
          </w:p>
        </w:tc>
        <w:tc>
          <w:tcPr>
            <w:tcW w:w="1021" w:type="dxa"/>
          </w:tcPr>
          <w:p w14:paraId="57E27E4B" w14:textId="77777777" w:rsidR="00AD21C8" w:rsidRPr="00C21991" w:rsidRDefault="00AD21C8">
            <w:pPr>
              <w:pStyle w:val="TAL"/>
            </w:pPr>
            <w:r w:rsidRPr="00C21991">
              <w:t>[52] 4.5</w:t>
            </w:r>
            <w:r w:rsidR="006059A0" w:rsidRPr="00C21991">
              <w:t>, [52A] 4</w:t>
            </w:r>
          </w:p>
        </w:tc>
        <w:tc>
          <w:tcPr>
            <w:tcW w:w="1021" w:type="dxa"/>
          </w:tcPr>
          <w:p w14:paraId="2713F2AB" w14:textId="77777777" w:rsidR="00AD21C8" w:rsidRPr="00C21991" w:rsidRDefault="00AD21C8">
            <w:pPr>
              <w:pStyle w:val="TAL"/>
            </w:pPr>
            <w:r w:rsidRPr="00C21991">
              <w:t>c10</w:t>
            </w:r>
          </w:p>
        </w:tc>
        <w:tc>
          <w:tcPr>
            <w:tcW w:w="1021" w:type="dxa"/>
          </w:tcPr>
          <w:p w14:paraId="4351416B" w14:textId="77777777" w:rsidR="00AD21C8" w:rsidRPr="00C21991" w:rsidRDefault="00AD21C8">
            <w:pPr>
              <w:pStyle w:val="TAL"/>
            </w:pPr>
            <w:r w:rsidRPr="00C21991">
              <w:t>c11</w:t>
            </w:r>
          </w:p>
        </w:tc>
      </w:tr>
      <w:tr w:rsidR="00AD21C8" w:rsidRPr="00C21991" w14:paraId="616DAC79" w14:textId="77777777">
        <w:tc>
          <w:tcPr>
            <w:tcW w:w="851" w:type="dxa"/>
          </w:tcPr>
          <w:p w14:paraId="1545F76E" w14:textId="77777777" w:rsidR="00AD21C8" w:rsidRPr="00C21991" w:rsidRDefault="00AD21C8">
            <w:pPr>
              <w:pStyle w:val="TAL"/>
            </w:pPr>
            <w:r w:rsidRPr="00C21991">
              <w:t>12D</w:t>
            </w:r>
          </w:p>
        </w:tc>
        <w:tc>
          <w:tcPr>
            <w:tcW w:w="2665" w:type="dxa"/>
          </w:tcPr>
          <w:p w14:paraId="3831F1EE" w14:textId="77777777" w:rsidR="00AD21C8" w:rsidRPr="00C21991" w:rsidRDefault="00AD21C8">
            <w:pPr>
              <w:pStyle w:val="TAL"/>
            </w:pPr>
            <w:r w:rsidRPr="00C21991">
              <w:t>P-Charging-Vector</w:t>
            </w:r>
          </w:p>
        </w:tc>
        <w:tc>
          <w:tcPr>
            <w:tcW w:w="1021" w:type="dxa"/>
          </w:tcPr>
          <w:p w14:paraId="6F1B0F6D" w14:textId="77777777" w:rsidR="00AD21C8" w:rsidRPr="00C21991" w:rsidRDefault="00AD21C8">
            <w:pPr>
              <w:pStyle w:val="TAL"/>
            </w:pPr>
            <w:r w:rsidRPr="00C21991">
              <w:t>[52] 4.6</w:t>
            </w:r>
            <w:r w:rsidR="006059A0" w:rsidRPr="00C21991">
              <w:t>, [52A] 4</w:t>
            </w:r>
          </w:p>
        </w:tc>
        <w:tc>
          <w:tcPr>
            <w:tcW w:w="1021" w:type="dxa"/>
          </w:tcPr>
          <w:p w14:paraId="7C2BABE0" w14:textId="77777777" w:rsidR="00AD21C8" w:rsidRPr="00C21991" w:rsidRDefault="00AD21C8">
            <w:pPr>
              <w:pStyle w:val="TAL"/>
            </w:pPr>
            <w:r w:rsidRPr="00C21991">
              <w:t>c8</w:t>
            </w:r>
          </w:p>
        </w:tc>
        <w:tc>
          <w:tcPr>
            <w:tcW w:w="1021" w:type="dxa"/>
          </w:tcPr>
          <w:p w14:paraId="326DA424" w14:textId="77777777" w:rsidR="00AD21C8" w:rsidRPr="00C21991" w:rsidRDefault="00AD21C8">
            <w:pPr>
              <w:pStyle w:val="TAL"/>
            </w:pPr>
            <w:r w:rsidRPr="00C21991">
              <w:t>c9</w:t>
            </w:r>
          </w:p>
        </w:tc>
        <w:tc>
          <w:tcPr>
            <w:tcW w:w="1021" w:type="dxa"/>
          </w:tcPr>
          <w:p w14:paraId="333EC4FB" w14:textId="77777777" w:rsidR="00AD21C8" w:rsidRPr="00C21991" w:rsidRDefault="00AD21C8">
            <w:pPr>
              <w:pStyle w:val="TAL"/>
            </w:pPr>
            <w:r w:rsidRPr="00C21991">
              <w:t>[52] 4.6</w:t>
            </w:r>
            <w:r w:rsidR="006059A0" w:rsidRPr="00C21991">
              <w:t>, [52A] 4</w:t>
            </w:r>
          </w:p>
        </w:tc>
        <w:tc>
          <w:tcPr>
            <w:tcW w:w="1021" w:type="dxa"/>
          </w:tcPr>
          <w:p w14:paraId="0A17AB1A" w14:textId="77777777" w:rsidR="00AD21C8" w:rsidRPr="00C21991" w:rsidRDefault="00AD21C8">
            <w:pPr>
              <w:pStyle w:val="TAL"/>
            </w:pPr>
            <w:r w:rsidRPr="00C21991">
              <w:t>c8</w:t>
            </w:r>
          </w:p>
        </w:tc>
        <w:tc>
          <w:tcPr>
            <w:tcW w:w="1021" w:type="dxa"/>
          </w:tcPr>
          <w:p w14:paraId="490BB6B9" w14:textId="77777777" w:rsidR="00AD21C8" w:rsidRPr="00C21991" w:rsidRDefault="00AD21C8">
            <w:pPr>
              <w:pStyle w:val="TAL"/>
            </w:pPr>
            <w:r w:rsidRPr="00C21991">
              <w:t>c9</w:t>
            </w:r>
          </w:p>
        </w:tc>
      </w:tr>
      <w:tr w:rsidR="00AD21C8" w:rsidRPr="00C21991" w14:paraId="1BC0998C" w14:textId="77777777">
        <w:tc>
          <w:tcPr>
            <w:tcW w:w="851" w:type="dxa"/>
          </w:tcPr>
          <w:p w14:paraId="477E92EC" w14:textId="77777777" w:rsidR="00AD21C8" w:rsidRPr="00C21991" w:rsidRDefault="00AD21C8">
            <w:pPr>
              <w:pStyle w:val="TAL"/>
            </w:pPr>
            <w:r w:rsidRPr="00C21991">
              <w:t>12</w:t>
            </w:r>
            <w:r w:rsidR="00432047" w:rsidRPr="00C21991">
              <w:t>F</w:t>
            </w:r>
          </w:p>
        </w:tc>
        <w:tc>
          <w:tcPr>
            <w:tcW w:w="2665" w:type="dxa"/>
          </w:tcPr>
          <w:p w14:paraId="5DD72FF7" w14:textId="77777777" w:rsidR="00AD21C8" w:rsidRPr="00C21991" w:rsidRDefault="00AD21C8">
            <w:pPr>
              <w:pStyle w:val="TAL"/>
              <w:keepNext w:val="0"/>
              <w:keepLines w:val="0"/>
            </w:pPr>
            <w:r w:rsidRPr="00C21991">
              <w:t>P-Preferred-Identity</w:t>
            </w:r>
          </w:p>
        </w:tc>
        <w:tc>
          <w:tcPr>
            <w:tcW w:w="1021" w:type="dxa"/>
          </w:tcPr>
          <w:p w14:paraId="2357F478" w14:textId="77777777" w:rsidR="00AD21C8" w:rsidRPr="00C21991" w:rsidRDefault="00AD21C8">
            <w:pPr>
              <w:pStyle w:val="TAL"/>
              <w:keepNext w:val="0"/>
              <w:keepLines w:val="0"/>
            </w:pPr>
            <w:r w:rsidRPr="00C21991">
              <w:t>[34] 9.2</w:t>
            </w:r>
          </w:p>
        </w:tc>
        <w:tc>
          <w:tcPr>
            <w:tcW w:w="1021" w:type="dxa"/>
          </w:tcPr>
          <w:p w14:paraId="004A5BFD" w14:textId="77777777" w:rsidR="00AD21C8" w:rsidRPr="00C21991" w:rsidRDefault="00AD21C8">
            <w:pPr>
              <w:pStyle w:val="TAL"/>
              <w:keepNext w:val="0"/>
              <w:keepLines w:val="0"/>
            </w:pPr>
            <w:r w:rsidRPr="00C21991">
              <w:t>c3</w:t>
            </w:r>
          </w:p>
        </w:tc>
        <w:tc>
          <w:tcPr>
            <w:tcW w:w="1021" w:type="dxa"/>
          </w:tcPr>
          <w:p w14:paraId="3FB7BBD2" w14:textId="77777777" w:rsidR="00AD21C8" w:rsidRPr="00C21991" w:rsidRDefault="00AD21C8">
            <w:pPr>
              <w:pStyle w:val="TAL"/>
              <w:keepNext w:val="0"/>
              <w:keepLines w:val="0"/>
            </w:pPr>
            <w:r w:rsidRPr="00C21991">
              <w:t>x</w:t>
            </w:r>
          </w:p>
        </w:tc>
        <w:tc>
          <w:tcPr>
            <w:tcW w:w="1021" w:type="dxa"/>
          </w:tcPr>
          <w:p w14:paraId="06AD4900" w14:textId="77777777" w:rsidR="00AD21C8" w:rsidRPr="00C21991" w:rsidRDefault="00AD21C8">
            <w:pPr>
              <w:pStyle w:val="TAL"/>
              <w:keepNext w:val="0"/>
              <w:keepLines w:val="0"/>
            </w:pPr>
            <w:r w:rsidRPr="00C21991">
              <w:t>[34] 9.2</w:t>
            </w:r>
          </w:p>
        </w:tc>
        <w:tc>
          <w:tcPr>
            <w:tcW w:w="1021" w:type="dxa"/>
          </w:tcPr>
          <w:p w14:paraId="40D64178" w14:textId="77777777" w:rsidR="00AD21C8" w:rsidRPr="00C21991" w:rsidRDefault="00AD21C8">
            <w:pPr>
              <w:pStyle w:val="TAL"/>
              <w:keepNext w:val="0"/>
              <w:keepLines w:val="0"/>
            </w:pPr>
            <w:r w:rsidRPr="00C21991">
              <w:t>n/a</w:t>
            </w:r>
          </w:p>
        </w:tc>
        <w:tc>
          <w:tcPr>
            <w:tcW w:w="1021" w:type="dxa"/>
          </w:tcPr>
          <w:p w14:paraId="769A6278" w14:textId="77777777" w:rsidR="00AD21C8" w:rsidRPr="00C21991" w:rsidRDefault="00AD21C8">
            <w:pPr>
              <w:pStyle w:val="TAL"/>
              <w:keepNext w:val="0"/>
              <w:keepLines w:val="0"/>
            </w:pPr>
            <w:r w:rsidRPr="00C21991">
              <w:t>n/a</w:t>
            </w:r>
          </w:p>
        </w:tc>
      </w:tr>
      <w:tr w:rsidR="00AD21C8" w:rsidRPr="00C21991" w14:paraId="6F691D97" w14:textId="77777777">
        <w:tc>
          <w:tcPr>
            <w:tcW w:w="851" w:type="dxa"/>
          </w:tcPr>
          <w:p w14:paraId="46CF3E64" w14:textId="77777777" w:rsidR="00AD21C8" w:rsidRPr="00C21991" w:rsidRDefault="00AD21C8">
            <w:pPr>
              <w:pStyle w:val="TAL"/>
            </w:pPr>
            <w:r w:rsidRPr="00C21991">
              <w:t>12</w:t>
            </w:r>
            <w:r w:rsidR="00432047" w:rsidRPr="00C21991">
              <w:t>G</w:t>
            </w:r>
          </w:p>
        </w:tc>
        <w:tc>
          <w:tcPr>
            <w:tcW w:w="2665" w:type="dxa"/>
          </w:tcPr>
          <w:p w14:paraId="17995474" w14:textId="77777777" w:rsidR="00AD21C8" w:rsidRPr="00C21991" w:rsidRDefault="00AD21C8">
            <w:pPr>
              <w:pStyle w:val="TAL"/>
            </w:pPr>
            <w:r w:rsidRPr="00C21991">
              <w:t>Privacy</w:t>
            </w:r>
          </w:p>
        </w:tc>
        <w:tc>
          <w:tcPr>
            <w:tcW w:w="1021" w:type="dxa"/>
          </w:tcPr>
          <w:p w14:paraId="70499C9C" w14:textId="77777777" w:rsidR="00AD21C8" w:rsidRPr="00C21991" w:rsidRDefault="00AD21C8">
            <w:pPr>
              <w:pStyle w:val="TAL"/>
            </w:pPr>
            <w:r w:rsidRPr="00C21991">
              <w:t>[33] 4.2</w:t>
            </w:r>
          </w:p>
        </w:tc>
        <w:tc>
          <w:tcPr>
            <w:tcW w:w="1021" w:type="dxa"/>
          </w:tcPr>
          <w:p w14:paraId="530A0EE5" w14:textId="77777777" w:rsidR="00AD21C8" w:rsidRPr="00C21991" w:rsidRDefault="00AD21C8">
            <w:pPr>
              <w:pStyle w:val="TAL"/>
            </w:pPr>
            <w:r w:rsidRPr="00C21991">
              <w:t>c4</w:t>
            </w:r>
          </w:p>
        </w:tc>
        <w:tc>
          <w:tcPr>
            <w:tcW w:w="1021" w:type="dxa"/>
          </w:tcPr>
          <w:p w14:paraId="43EA5BB4" w14:textId="77777777" w:rsidR="00AD21C8" w:rsidRPr="00C21991" w:rsidRDefault="00AD21C8">
            <w:pPr>
              <w:pStyle w:val="TAL"/>
            </w:pPr>
            <w:r w:rsidRPr="00C21991">
              <w:t>c4</w:t>
            </w:r>
          </w:p>
        </w:tc>
        <w:tc>
          <w:tcPr>
            <w:tcW w:w="1021" w:type="dxa"/>
          </w:tcPr>
          <w:p w14:paraId="10CCF38B" w14:textId="77777777" w:rsidR="00AD21C8" w:rsidRPr="00C21991" w:rsidRDefault="00AD21C8">
            <w:pPr>
              <w:pStyle w:val="TAL"/>
            </w:pPr>
            <w:r w:rsidRPr="00C21991">
              <w:t>[33] 4.2</w:t>
            </w:r>
          </w:p>
        </w:tc>
        <w:tc>
          <w:tcPr>
            <w:tcW w:w="1021" w:type="dxa"/>
          </w:tcPr>
          <w:p w14:paraId="21A7C53C" w14:textId="77777777" w:rsidR="00AD21C8" w:rsidRPr="00C21991" w:rsidRDefault="00AD21C8">
            <w:pPr>
              <w:pStyle w:val="TAL"/>
            </w:pPr>
            <w:r w:rsidRPr="00C21991">
              <w:t>c4</w:t>
            </w:r>
          </w:p>
        </w:tc>
        <w:tc>
          <w:tcPr>
            <w:tcW w:w="1021" w:type="dxa"/>
          </w:tcPr>
          <w:p w14:paraId="3C4648F1" w14:textId="77777777" w:rsidR="00AD21C8" w:rsidRPr="00C21991" w:rsidRDefault="00AD21C8">
            <w:pPr>
              <w:pStyle w:val="TAL"/>
            </w:pPr>
            <w:r w:rsidRPr="00C21991">
              <w:t>c4</w:t>
            </w:r>
          </w:p>
        </w:tc>
      </w:tr>
      <w:tr w:rsidR="003868F0" w:rsidRPr="00C21991" w14:paraId="71B2BCC0" w14:textId="77777777" w:rsidTr="005F1F74">
        <w:tc>
          <w:tcPr>
            <w:tcW w:w="851" w:type="dxa"/>
          </w:tcPr>
          <w:p w14:paraId="2EA1141B" w14:textId="77777777" w:rsidR="003868F0" w:rsidRPr="00C21991" w:rsidRDefault="003868F0" w:rsidP="005F1F74">
            <w:pPr>
              <w:pStyle w:val="TAL"/>
            </w:pPr>
            <w:r w:rsidRPr="00C21991">
              <w:t>12H</w:t>
            </w:r>
          </w:p>
        </w:tc>
        <w:tc>
          <w:tcPr>
            <w:tcW w:w="2665" w:type="dxa"/>
          </w:tcPr>
          <w:p w14:paraId="748D1929" w14:textId="77777777" w:rsidR="003868F0" w:rsidRPr="00C21991" w:rsidRDefault="003868F0" w:rsidP="005F1F74">
            <w:pPr>
              <w:pStyle w:val="TAL"/>
            </w:pPr>
            <w:r w:rsidRPr="00C21991">
              <w:t>Relayed-Charge</w:t>
            </w:r>
          </w:p>
        </w:tc>
        <w:tc>
          <w:tcPr>
            <w:tcW w:w="1021" w:type="dxa"/>
          </w:tcPr>
          <w:p w14:paraId="640B336D" w14:textId="77777777" w:rsidR="003868F0" w:rsidRPr="00C21991" w:rsidRDefault="003868F0" w:rsidP="005F1F74">
            <w:pPr>
              <w:pStyle w:val="TAL"/>
            </w:pPr>
            <w:r w:rsidRPr="00C21991">
              <w:t>7.2.12</w:t>
            </w:r>
          </w:p>
        </w:tc>
        <w:tc>
          <w:tcPr>
            <w:tcW w:w="1021" w:type="dxa"/>
          </w:tcPr>
          <w:p w14:paraId="1CC0CE6B" w14:textId="77777777" w:rsidR="003868F0" w:rsidRPr="00C21991" w:rsidRDefault="003868F0" w:rsidP="005F1F74">
            <w:pPr>
              <w:pStyle w:val="TAL"/>
            </w:pPr>
            <w:r w:rsidRPr="00C21991">
              <w:t>n/a</w:t>
            </w:r>
          </w:p>
        </w:tc>
        <w:tc>
          <w:tcPr>
            <w:tcW w:w="1021" w:type="dxa"/>
          </w:tcPr>
          <w:p w14:paraId="2BBB8EFA" w14:textId="77777777" w:rsidR="003868F0" w:rsidRPr="00C21991" w:rsidRDefault="003868F0" w:rsidP="005F1F74">
            <w:pPr>
              <w:pStyle w:val="TAL"/>
            </w:pPr>
            <w:r w:rsidRPr="00C21991">
              <w:t>c18</w:t>
            </w:r>
          </w:p>
        </w:tc>
        <w:tc>
          <w:tcPr>
            <w:tcW w:w="1021" w:type="dxa"/>
          </w:tcPr>
          <w:p w14:paraId="5568D7D3" w14:textId="77777777" w:rsidR="003868F0" w:rsidRPr="00C21991" w:rsidRDefault="003868F0" w:rsidP="005F1F74">
            <w:pPr>
              <w:pStyle w:val="TAL"/>
            </w:pPr>
            <w:r w:rsidRPr="00C21991">
              <w:t>7.2.12</w:t>
            </w:r>
          </w:p>
        </w:tc>
        <w:tc>
          <w:tcPr>
            <w:tcW w:w="1021" w:type="dxa"/>
          </w:tcPr>
          <w:p w14:paraId="322C8CAD" w14:textId="77777777" w:rsidR="003868F0" w:rsidRPr="00C21991" w:rsidRDefault="003868F0" w:rsidP="005F1F74">
            <w:pPr>
              <w:pStyle w:val="TAL"/>
            </w:pPr>
            <w:r w:rsidRPr="00C21991">
              <w:t>n/a</w:t>
            </w:r>
          </w:p>
        </w:tc>
        <w:tc>
          <w:tcPr>
            <w:tcW w:w="1021" w:type="dxa"/>
          </w:tcPr>
          <w:p w14:paraId="721D8636" w14:textId="77777777" w:rsidR="003868F0" w:rsidRPr="00C21991" w:rsidRDefault="003868F0" w:rsidP="005F1F74">
            <w:pPr>
              <w:pStyle w:val="TAL"/>
            </w:pPr>
            <w:r w:rsidRPr="00C21991">
              <w:t>c18</w:t>
            </w:r>
          </w:p>
        </w:tc>
      </w:tr>
      <w:tr w:rsidR="00AD21C8" w:rsidRPr="00C21991" w14:paraId="652CB1E1" w14:textId="77777777">
        <w:tc>
          <w:tcPr>
            <w:tcW w:w="851" w:type="dxa"/>
          </w:tcPr>
          <w:p w14:paraId="71000AC2" w14:textId="77777777" w:rsidR="00AD21C8" w:rsidRPr="00C21991" w:rsidRDefault="00AD21C8">
            <w:pPr>
              <w:pStyle w:val="TAL"/>
            </w:pPr>
            <w:r w:rsidRPr="00C21991">
              <w:t>12</w:t>
            </w:r>
            <w:r w:rsidR="003868F0" w:rsidRPr="00C21991">
              <w:t>I</w:t>
            </w:r>
          </w:p>
        </w:tc>
        <w:tc>
          <w:tcPr>
            <w:tcW w:w="2665" w:type="dxa"/>
          </w:tcPr>
          <w:p w14:paraId="29A99BCE" w14:textId="77777777" w:rsidR="00AD21C8" w:rsidRPr="00C21991" w:rsidRDefault="00AD21C8">
            <w:pPr>
              <w:pStyle w:val="TAL"/>
            </w:pPr>
            <w:r w:rsidRPr="00C21991">
              <w:t>Reply-To</w:t>
            </w:r>
          </w:p>
        </w:tc>
        <w:tc>
          <w:tcPr>
            <w:tcW w:w="1021" w:type="dxa"/>
          </w:tcPr>
          <w:p w14:paraId="6ACAF3E4" w14:textId="77777777" w:rsidR="00AD21C8" w:rsidRPr="00C21991" w:rsidRDefault="00AD21C8">
            <w:pPr>
              <w:pStyle w:val="TAL"/>
            </w:pPr>
            <w:r w:rsidRPr="00C21991">
              <w:t>[26] 20.31</w:t>
            </w:r>
          </w:p>
        </w:tc>
        <w:tc>
          <w:tcPr>
            <w:tcW w:w="1021" w:type="dxa"/>
          </w:tcPr>
          <w:p w14:paraId="06FB6BAA" w14:textId="77777777" w:rsidR="00AD21C8" w:rsidRPr="00C21991" w:rsidRDefault="00AD21C8">
            <w:pPr>
              <w:pStyle w:val="TAL"/>
            </w:pPr>
            <w:r w:rsidRPr="00C21991">
              <w:t>o</w:t>
            </w:r>
          </w:p>
        </w:tc>
        <w:tc>
          <w:tcPr>
            <w:tcW w:w="1021" w:type="dxa"/>
          </w:tcPr>
          <w:p w14:paraId="765E19B8" w14:textId="77777777" w:rsidR="00AD21C8" w:rsidRPr="00C21991" w:rsidRDefault="00AD21C8">
            <w:pPr>
              <w:pStyle w:val="TAL"/>
            </w:pPr>
            <w:r w:rsidRPr="00C21991">
              <w:t>o</w:t>
            </w:r>
          </w:p>
        </w:tc>
        <w:tc>
          <w:tcPr>
            <w:tcW w:w="1021" w:type="dxa"/>
          </w:tcPr>
          <w:p w14:paraId="130D9431" w14:textId="77777777" w:rsidR="00AD21C8" w:rsidRPr="00C21991" w:rsidRDefault="00AD21C8">
            <w:pPr>
              <w:pStyle w:val="TAL"/>
            </w:pPr>
            <w:r w:rsidRPr="00C21991">
              <w:t>[26] 20.31</w:t>
            </w:r>
          </w:p>
        </w:tc>
        <w:tc>
          <w:tcPr>
            <w:tcW w:w="1021" w:type="dxa"/>
          </w:tcPr>
          <w:p w14:paraId="0AFAE875" w14:textId="77777777" w:rsidR="00AD21C8" w:rsidRPr="00C21991" w:rsidRDefault="00AD21C8">
            <w:pPr>
              <w:pStyle w:val="TAL"/>
            </w:pPr>
            <w:r w:rsidRPr="00C21991">
              <w:t>o</w:t>
            </w:r>
          </w:p>
        </w:tc>
        <w:tc>
          <w:tcPr>
            <w:tcW w:w="1021" w:type="dxa"/>
          </w:tcPr>
          <w:p w14:paraId="56B47D03" w14:textId="77777777" w:rsidR="00AD21C8" w:rsidRPr="00C21991" w:rsidRDefault="00AD21C8">
            <w:pPr>
              <w:pStyle w:val="TAL"/>
            </w:pPr>
            <w:r w:rsidRPr="00C21991">
              <w:t>o</w:t>
            </w:r>
          </w:p>
        </w:tc>
      </w:tr>
      <w:tr w:rsidR="00AD21C8" w:rsidRPr="00C21991" w14:paraId="4D6A185E" w14:textId="77777777">
        <w:tc>
          <w:tcPr>
            <w:tcW w:w="851" w:type="dxa"/>
          </w:tcPr>
          <w:p w14:paraId="7EB1041D" w14:textId="77777777" w:rsidR="00AD21C8" w:rsidRPr="00C21991" w:rsidRDefault="00AD21C8">
            <w:pPr>
              <w:pStyle w:val="TAL"/>
            </w:pPr>
            <w:r w:rsidRPr="00C21991">
              <w:t>12</w:t>
            </w:r>
            <w:r w:rsidR="003868F0" w:rsidRPr="00C21991">
              <w:t>J</w:t>
            </w:r>
          </w:p>
        </w:tc>
        <w:tc>
          <w:tcPr>
            <w:tcW w:w="2665" w:type="dxa"/>
          </w:tcPr>
          <w:p w14:paraId="67F7C4A5" w14:textId="77777777" w:rsidR="00AD21C8" w:rsidRPr="00C21991" w:rsidRDefault="00AD21C8">
            <w:pPr>
              <w:pStyle w:val="TAL"/>
            </w:pPr>
            <w:r w:rsidRPr="00C21991">
              <w:t>Require</w:t>
            </w:r>
          </w:p>
        </w:tc>
        <w:tc>
          <w:tcPr>
            <w:tcW w:w="1021" w:type="dxa"/>
          </w:tcPr>
          <w:p w14:paraId="273FCE60" w14:textId="77777777" w:rsidR="00AD21C8" w:rsidRPr="00C21991" w:rsidRDefault="00AD21C8">
            <w:pPr>
              <w:pStyle w:val="TAL"/>
            </w:pPr>
            <w:r w:rsidRPr="00C21991">
              <w:t>[26] 20.32</w:t>
            </w:r>
          </w:p>
        </w:tc>
        <w:tc>
          <w:tcPr>
            <w:tcW w:w="1021" w:type="dxa"/>
          </w:tcPr>
          <w:p w14:paraId="55DD09F2" w14:textId="77777777" w:rsidR="00AD21C8" w:rsidRPr="00C21991" w:rsidRDefault="00C16EC0">
            <w:pPr>
              <w:pStyle w:val="TAL"/>
            </w:pPr>
            <w:r w:rsidRPr="00C21991">
              <w:t>m</w:t>
            </w:r>
          </w:p>
        </w:tc>
        <w:tc>
          <w:tcPr>
            <w:tcW w:w="1021" w:type="dxa"/>
          </w:tcPr>
          <w:p w14:paraId="1BD37749" w14:textId="77777777" w:rsidR="00AD21C8" w:rsidRPr="00C21991" w:rsidRDefault="00C16EC0">
            <w:pPr>
              <w:pStyle w:val="TAL"/>
            </w:pPr>
            <w:r w:rsidRPr="00C21991">
              <w:t>m</w:t>
            </w:r>
          </w:p>
        </w:tc>
        <w:tc>
          <w:tcPr>
            <w:tcW w:w="1021" w:type="dxa"/>
          </w:tcPr>
          <w:p w14:paraId="1A93F45A" w14:textId="77777777" w:rsidR="00AD21C8" w:rsidRPr="00C21991" w:rsidRDefault="00AD21C8">
            <w:pPr>
              <w:pStyle w:val="TAL"/>
            </w:pPr>
            <w:r w:rsidRPr="00C21991">
              <w:t>[26] 20.32</w:t>
            </w:r>
          </w:p>
        </w:tc>
        <w:tc>
          <w:tcPr>
            <w:tcW w:w="1021" w:type="dxa"/>
          </w:tcPr>
          <w:p w14:paraId="3911E974" w14:textId="77777777" w:rsidR="00AD21C8" w:rsidRPr="00C21991" w:rsidRDefault="00AD21C8">
            <w:pPr>
              <w:pStyle w:val="TAL"/>
            </w:pPr>
            <w:r w:rsidRPr="00C21991">
              <w:t>m</w:t>
            </w:r>
          </w:p>
        </w:tc>
        <w:tc>
          <w:tcPr>
            <w:tcW w:w="1021" w:type="dxa"/>
          </w:tcPr>
          <w:p w14:paraId="7F35C8ED" w14:textId="77777777" w:rsidR="00AD21C8" w:rsidRPr="00C21991" w:rsidRDefault="00AD21C8">
            <w:pPr>
              <w:pStyle w:val="TAL"/>
            </w:pPr>
            <w:r w:rsidRPr="00C21991">
              <w:t>m</w:t>
            </w:r>
          </w:p>
        </w:tc>
      </w:tr>
      <w:tr w:rsidR="00AD21C8" w:rsidRPr="00C21991" w14:paraId="4CE10BAB" w14:textId="77777777">
        <w:tc>
          <w:tcPr>
            <w:tcW w:w="851" w:type="dxa"/>
          </w:tcPr>
          <w:p w14:paraId="7A35BA1E" w14:textId="77777777" w:rsidR="00AD21C8" w:rsidRPr="00C21991" w:rsidRDefault="00AD21C8">
            <w:pPr>
              <w:pStyle w:val="TAL"/>
            </w:pPr>
            <w:r w:rsidRPr="00C21991">
              <w:t>13</w:t>
            </w:r>
          </w:p>
        </w:tc>
        <w:tc>
          <w:tcPr>
            <w:tcW w:w="2665" w:type="dxa"/>
          </w:tcPr>
          <w:p w14:paraId="7A320748" w14:textId="77777777" w:rsidR="00AD21C8" w:rsidRPr="00C21991" w:rsidRDefault="00AD21C8">
            <w:pPr>
              <w:pStyle w:val="TAL"/>
            </w:pPr>
            <w:r w:rsidRPr="00C21991">
              <w:t>Server</w:t>
            </w:r>
          </w:p>
        </w:tc>
        <w:tc>
          <w:tcPr>
            <w:tcW w:w="1021" w:type="dxa"/>
          </w:tcPr>
          <w:p w14:paraId="6C4E550E" w14:textId="77777777" w:rsidR="00AD21C8" w:rsidRPr="00C21991" w:rsidRDefault="00AD21C8">
            <w:pPr>
              <w:pStyle w:val="TAL"/>
            </w:pPr>
            <w:r w:rsidRPr="00C21991">
              <w:t>[26] 20.35</w:t>
            </w:r>
          </w:p>
        </w:tc>
        <w:tc>
          <w:tcPr>
            <w:tcW w:w="1021" w:type="dxa"/>
          </w:tcPr>
          <w:p w14:paraId="1421FCB0" w14:textId="77777777" w:rsidR="00AD21C8" w:rsidRPr="00C21991" w:rsidRDefault="00AD21C8">
            <w:pPr>
              <w:pStyle w:val="TAL"/>
            </w:pPr>
            <w:r w:rsidRPr="00C21991">
              <w:t>o</w:t>
            </w:r>
          </w:p>
        </w:tc>
        <w:tc>
          <w:tcPr>
            <w:tcW w:w="1021" w:type="dxa"/>
          </w:tcPr>
          <w:p w14:paraId="76E7B67D" w14:textId="77777777" w:rsidR="00AD21C8" w:rsidRPr="00C21991" w:rsidRDefault="00AD21C8">
            <w:pPr>
              <w:pStyle w:val="TAL"/>
            </w:pPr>
            <w:r w:rsidRPr="00C21991">
              <w:t>o</w:t>
            </w:r>
          </w:p>
        </w:tc>
        <w:tc>
          <w:tcPr>
            <w:tcW w:w="1021" w:type="dxa"/>
          </w:tcPr>
          <w:p w14:paraId="3250CF59" w14:textId="77777777" w:rsidR="00AD21C8" w:rsidRPr="00C21991" w:rsidRDefault="00AD21C8">
            <w:pPr>
              <w:pStyle w:val="TAL"/>
            </w:pPr>
            <w:r w:rsidRPr="00C21991">
              <w:t>[26] 20.35</w:t>
            </w:r>
          </w:p>
        </w:tc>
        <w:tc>
          <w:tcPr>
            <w:tcW w:w="1021" w:type="dxa"/>
          </w:tcPr>
          <w:p w14:paraId="612F5F93" w14:textId="77777777" w:rsidR="00AD21C8" w:rsidRPr="00C21991" w:rsidRDefault="00AD21C8">
            <w:pPr>
              <w:pStyle w:val="TAL"/>
            </w:pPr>
            <w:r w:rsidRPr="00C21991">
              <w:t>o</w:t>
            </w:r>
          </w:p>
        </w:tc>
        <w:tc>
          <w:tcPr>
            <w:tcW w:w="1021" w:type="dxa"/>
          </w:tcPr>
          <w:p w14:paraId="717266DC" w14:textId="77777777" w:rsidR="00AD21C8" w:rsidRPr="00C21991" w:rsidRDefault="00AD21C8">
            <w:pPr>
              <w:pStyle w:val="TAL"/>
            </w:pPr>
            <w:r w:rsidRPr="00C21991">
              <w:t>o</w:t>
            </w:r>
          </w:p>
        </w:tc>
      </w:tr>
      <w:tr w:rsidR="00013669" w:rsidRPr="00C21991" w14:paraId="44E7536E" w14:textId="77777777" w:rsidTr="00F72EEC">
        <w:tc>
          <w:tcPr>
            <w:tcW w:w="851" w:type="dxa"/>
          </w:tcPr>
          <w:p w14:paraId="708981CD" w14:textId="77777777" w:rsidR="00013669" w:rsidRPr="00C21991" w:rsidRDefault="00013669" w:rsidP="00F72EEC">
            <w:pPr>
              <w:pStyle w:val="TAL"/>
            </w:pPr>
            <w:r w:rsidRPr="00C21991">
              <w:t>13AA</w:t>
            </w:r>
          </w:p>
        </w:tc>
        <w:tc>
          <w:tcPr>
            <w:tcW w:w="2665" w:type="dxa"/>
          </w:tcPr>
          <w:p w14:paraId="664577C7" w14:textId="77777777" w:rsidR="00013669" w:rsidRPr="00C21991" w:rsidRDefault="00013669" w:rsidP="00F72EEC">
            <w:pPr>
              <w:pStyle w:val="TAL"/>
            </w:pPr>
            <w:r w:rsidRPr="00C21991">
              <w:t>Service-Interact-Info</w:t>
            </w:r>
          </w:p>
        </w:tc>
        <w:tc>
          <w:tcPr>
            <w:tcW w:w="1021" w:type="dxa"/>
          </w:tcPr>
          <w:p w14:paraId="1210F320" w14:textId="77777777" w:rsidR="00013669" w:rsidRPr="00C21991" w:rsidRDefault="00013669" w:rsidP="00F72EEC">
            <w:pPr>
              <w:pStyle w:val="TAL"/>
            </w:pPr>
            <w:r w:rsidRPr="00C21991">
              <w:t>Subclause 7.2.14</w:t>
            </w:r>
          </w:p>
        </w:tc>
        <w:tc>
          <w:tcPr>
            <w:tcW w:w="1021" w:type="dxa"/>
          </w:tcPr>
          <w:p w14:paraId="2F4BC055" w14:textId="77777777" w:rsidR="00013669" w:rsidRPr="00C21991" w:rsidRDefault="00013669" w:rsidP="00F72EEC">
            <w:pPr>
              <w:pStyle w:val="TAL"/>
            </w:pPr>
            <w:r w:rsidRPr="00C21991">
              <w:t>n/a</w:t>
            </w:r>
          </w:p>
        </w:tc>
        <w:tc>
          <w:tcPr>
            <w:tcW w:w="1021" w:type="dxa"/>
          </w:tcPr>
          <w:p w14:paraId="081E4F14" w14:textId="77777777" w:rsidR="00013669" w:rsidRPr="00C21991" w:rsidRDefault="00013669" w:rsidP="00F72EEC">
            <w:pPr>
              <w:pStyle w:val="TAL"/>
            </w:pPr>
            <w:r w:rsidRPr="00C21991">
              <w:t>c24</w:t>
            </w:r>
          </w:p>
        </w:tc>
        <w:tc>
          <w:tcPr>
            <w:tcW w:w="1021" w:type="dxa"/>
          </w:tcPr>
          <w:p w14:paraId="0DCC6FB6" w14:textId="77777777" w:rsidR="00013669" w:rsidRPr="00C21991" w:rsidRDefault="00013669" w:rsidP="00F72EEC">
            <w:pPr>
              <w:pStyle w:val="TAL"/>
            </w:pPr>
            <w:r w:rsidRPr="00C21991">
              <w:t>Subclause 7.2.14</w:t>
            </w:r>
          </w:p>
        </w:tc>
        <w:tc>
          <w:tcPr>
            <w:tcW w:w="1021" w:type="dxa"/>
          </w:tcPr>
          <w:p w14:paraId="76E64A7E" w14:textId="77777777" w:rsidR="00013669" w:rsidRPr="00C21991" w:rsidRDefault="00013669" w:rsidP="00F72EEC">
            <w:pPr>
              <w:pStyle w:val="TAL"/>
            </w:pPr>
            <w:r w:rsidRPr="00C21991">
              <w:t>n/a</w:t>
            </w:r>
          </w:p>
        </w:tc>
        <w:tc>
          <w:tcPr>
            <w:tcW w:w="1021" w:type="dxa"/>
          </w:tcPr>
          <w:p w14:paraId="7BC4B882" w14:textId="77777777" w:rsidR="00013669" w:rsidRPr="00C21991" w:rsidRDefault="00013669" w:rsidP="00F72EEC">
            <w:pPr>
              <w:pStyle w:val="TAL"/>
            </w:pPr>
            <w:r w:rsidRPr="00C21991">
              <w:t>c25</w:t>
            </w:r>
          </w:p>
        </w:tc>
      </w:tr>
      <w:tr w:rsidR="00047EC0" w:rsidRPr="00C21991" w14:paraId="64A817B2" w14:textId="77777777" w:rsidTr="00047EC0">
        <w:tc>
          <w:tcPr>
            <w:tcW w:w="851" w:type="dxa"/>
          </w:tcPr>
          <w:p w14:paraId="797874B4" w14:textId="77777777" w:rsidR="00047EC0" w:rsidRPr="00C21991" w:rsidRDefault="00047EC0" w:rsidP="00047EC0">
            <w:pPr>
              <w:pStyle w:val="TAL"/>
            </w:pPr>
            <w:r w:rsidRPr="00C21991">
              <w:t>13A</w:t>
            </w:r>
          </w:p>
        </w:tc>
        <w:tc>
          <w:tcPr>
            <w:tcW w:w="2665" w:type="dxa"/>
          </w:tcPr>
          <w:p w14:paraId="1D22241D" w14:textId="77777777" w:rsidR="00047EC0" w:rsidRPr="00C21991" w:rsidRDefault="00047EC0" w:rsidP="00047EC0">
            <w:pPr>
              <w:pStyle w:val="TAL"/>
            </w:pPr>
            <w:r w:rsidRPr="00C21991">
              <w:t>Session-ID</w:t>
            </w:r>
          </w:p>
        </w:tc>
        <w:tc>
          <w:tcPr>
            <w:tcW w:w="1021" w:type="dxa"/>
          </w:tcPr>
          <w:p w14:paraId="41D036CA" w14:textId="77777777" w:rsidR="00047EC0" w:rsidRPr="00C21991" w:rsidRDefault="00047EC0" w:rsidP="00047EC0">
            <w:pPr>
              <w:pStyle w:val="TAL"/>
            </w:pPr>
            <w:r w:rsidRPr="00C21991">
              <w:t>[162]</w:t>
            </w:r>
          </w:p>
        </w:tc>
        <w:tc>
          <w:tcPr>
            <w:tcW w:w="1021" w:type="dxa"/>
          </w:tcPr>
          <w:p w14:paraId="6BD2BD72" w14:textId="77777777" w:rsidR="00047EC0" w:rsidRPr="00C21991" w:rsidRDefault="00047EC0" w:rsidP="00047EC0">
            <w:pPr>
              <w:pStyle w:val="TAL"/>
            </w:pPr>
            <w:r w:rsidRPr="00C21991">
              <w:t>o</w:t>
            </w:r>
          </w:p>
        </w:tc>
        <w:tc>
          <w:tcPr>
            <w:tcW w:w="1021" w:type="dxa"/>
          </w:tcPr>
          <w:p w14:paraId="0EBAA4FF" w14:textId="77777777" w:rsidR="00047EC0" w:rsidRPr="00C21991" w:rsidRDefault="00047EC0" w:rsidP="00047EC0">
            <w:pPr>
              <w:pStyle w:val="TAL"/>
            </w:pPr>
            <w:r w:rsidRPr="00C21991">
              <w:t>c17</w:t>
            </w:r>
          </w:p>
        </w:tc>
        <w:tc>
          <w:tcPr>
            <w:tcW w:w="1021" w:type="dxa"/>
          </w:tcPr>
          <w:p w14:paraId="29587160" w14:textId="77777777" w:rsidR="00047EC0" w:rsidRPr="00C21991" w:rsidRDefault="00047EC0" w:rsidP="00047EC0">
            <w:pPr>
              <w:pStyle w:val="TAL"/>
            </w:pPr>
            <w:r w:rsidRPr="00C21991">
              <w:t>[162]</w:t>
            </w:r>
          </w:p>
        </w:tc>
        <w:tc>
          <w:tcPr>
            <w:tcW w:w="1021" w:type="dxa"/>
          </w:tcPr>
          <w:p w14:paraId="41024631" w14:textId="77777777" w:rsidR="00047EC0" w:rsidRPr="00C21991" w:rsidRDefault="00047EC0" w:rsidP="00047EC0">
            <w:pPr>
              <w:pStyle w:val="TAL"/>
            </w:pPr>
            <w:r w:rsidRPr="00C21991">
              <w:t>o</w:t>
            </w:r>
          </w:p>
        </w:tc>
        <w:tc>
          <w:tcPr>
            <w:tcW w:w="1021" w:type="dxa"/>
          </w:tcPr>
          <w:p w14:paraId="0F4BA93C" w14:textId="77777777" w:rsidR="00047EC0" w:rsidRPr="00C21991" w:rsidRDefault="00047EC0" w:rsidP="00047EC0">
            <w:pPr>
              <w:pStyle w:val="TAL"/>
            </w:pPr>
            <w:r w:rsidRPr="00C21991">
              <w:t>c17</w:t>
            </w:r>
          </w:p>
        </w:tc>
      </w:tr>
      <w:tr w:rsidR="00AD21C8" w:rsidRPr="00C21991" w14:paraId="02D8E0EA" w14:textId="77777777">
        <w:tc>
          <w:tcPr>
            <w:tcW w:w="851" w:type="dxa"/>
          </w:tcPr>
          <w:p w14:paraId="1FA1EAA6" w14:textId="77777777" w:rsidR="00AD21C8" w:rsidRPr="00C21991" w:rsidRDefault="00AD21C8">
            <w:pPr>
              <w:pStyle w:val="TAL"/>
            </w:pPr>
            <w:r w:rsidRPr="00C21991">
              <w:t>14</w:t>
            </w:r>
          </w:p>
        </w:tc>
        <w:tc>
          <w:tcPr>
            <w:tcW w:w="2665" w:type="dxa"/>
          </w:tcPr>
          <w:p w14:paraId="21B393C2" w14:textId="77777777" w:rsidR="00AD21C8" w:rsidRPr="00C21991" w:rsidRDefault="00AD21C8">
            <w:pPr>
              <w:pStyle w:val="TAL"/>
            </w:pPr>
            <w:r w:rsidRPr="00C21991">
              <w:t>Timestamp</w:t>
            </w:r>
          </w:p>
        </w:tc>
        <w:tc>
          <w:tcPr>
            <w:tcW w:w="1021" w:type="dxa"/>
          </w:tcPr>
          <w:p w14:paraId="01384ED3" w14:textId="77777777" w:rsidR="00AD21C8" w:rsidRPr="00C21991" w:rsidRDefault="00AD21C8">
            <w:pPr>
              <w:pStyle w:val="TAL"/>
            </w:pPr>
            <w:r w:rsidRPr="00C21991">
              <w:t>[26] 20.38</w:t>
            </w:r>
          </w:p>
        </w:tc>
        <w:tc>
          <w:tcPr>
            <w:tcW w:w="1021" w:type="dxa"/>
          </w:tcPr>
          <w:p w14:paraId="6834A3DB" w14:textId="77777777" w:rsidR="00AD21C8" w:rsidRPr="00C21991" w:rsidRDefault="00AD21C8">
            <w:pPr>
              <w:pStyle w:val="TAL"/>
            </w:pPr>
            <w:r w:rsidRPr="00C21991">
              <w:t>m</w:t>
            </w:r>
          </w:p>
        </w:tc>
        <w:tc>
          <w:tcPr>
            <w:tcW w:w="1021" w:type="dxa"/>
          </w:tcPr>
          <w:p w14:paraId="467EF308" w14:textId="77777777" w:rsidR="00AD21C8" w:rsidRPr="00C21991" w:rsidRDefault="00AD21C8">
            <w:pPr>
              <w:pStyle w:val="TAL"/>
            </w:pPr>
            <w:r w:rsidRPr="00C21991">
              <w:t>m</w:t>
            </w:r>
          </w:p>
        </w:tc>
        <w:tc>
          <w:tcPr>
            <w:tcW w:w="1021" w:type="dxa"/>
          </w:tcPr>
          <w:p w14:paraId="0F3E637C" w14:textId="77777777" w:rsidR="00AD21C8" w:rsidRPr="00C21991" w:rsidRDefault="00AD21C8">
            <w:pPr>
              <w:pStyle w:val="TAL"/>
            </w:pPr>
            <w:r w:rsidRPr="00C21991">
              <w:t>[26] 20.38</w:t>
            </w:r>
          </w:p>
        </w:tc>
        <w:tc>
          <w:tcPr>
            <w:tcW w:w="1021" w:type="dxa"/>
          </w:tcPr>
          <w:p w14:paraId="677B3CE6" w14:textId="77777777" w:rsidR="00AD21C8" w:rsidRPr="00C21991" w:rsidRDefault="00AD21C8">
            <w:pPr>
              <w:pStyle w:val="TAL"/>
            </w:pPr>
            <w:r w:rsidRPr="00C21991">
              <w:t>c2</w:t>
            </w:r>
          </w:p>
        </w:tc>
        <w:tc>
          <w:tcPr>
            <w:tcW w:w="1021" w:type="dxa"/>
          </w:tcPr>
          <w:p w14:paraId="7DDC2DE0" w14:textId="77777777" w:rsidR="00AD21C8" w:rsidRPr="00C21991" w:rsidRDefault="00AD21C8">
            <w:pPr>
              <w:pStyle w:val="TAL"/>
            </w:pPr>
            <w:r w:rsidRPr="00C21991">
              <w:t>c2</w:t>
            </w:r>
          </w:p>
        </w:tc>
      </w:tr>
      <w:tr w:rsidR="00AD21C8" w:rsidRPr="00C21991" w14:paraId="0D86FF00" w14:textId="77777777">
        <w:tc>
          <w:tcPr>
            <w:tcW w:w="851" w:type="dxa"/>
          </w:tcPr>
          <w:p w14:paraId="55393245" w14:textId="77777777" w:rsidR="00AD21C8" w:rsidRPr="00C21991" w:rsidRDefault="00AD21C8">
            <w:pPr>
              <w:pStyle w:val="TAL"/>
            </w:pPr>
            <w:r w:rsidRPr="00C21991">
              <w:t>15</w:t>
            </w:r>
          </w:p>
        </w:tc>
        <w:tc>
          <w:tcPr>
            <w:tcW w:w="2665" w:type="dxa"/>
          </w:tcPr>
          <w:p w14:paraId="0E4A62EE" w14:textId="77777777" w:rsidR="00AD21C8" w:rsidRPr="00C21991" w:rsidRDefault="00AD21C8">
            <w:pPr>
              <w:pStyle w:val="TAL"/>
            </w:pPr>
            <w:r w:rsidRPr="00C21991">
              <w:t>To</w:t>
            </w:r>
          </w:p>
        </w:tc>
        <w:tc>
          <w:tcPr>
            <w:tcW w:w="1021" w:type="dxa"/>
          </w:tcPr>
          <w:p w14:paraId="56C1F11E" w14:textId="77777777" w:rsidR="00AD21C8" w:rsidRPr="00C21991" w:rsidRDefault="00AD21C8">
            <w:pPr>
              <w:pStyle w:val="TAL"/>
            </w:pPr>
            <w:r w:rsidRPr="00C21991">
              <w:t>[26] 20.39</w:t>
            </w:r>
          </w:p>
        </w:tc>
        <w:tc>
          <w:tcPr>
            <w:tcW w:w="1021" w:type="dxa"/>
          </w:tcPr>
          <w:p w14:paraId="694BEFA0" w14:textId="77777777" w:rsidR="00AD21C8" w:rsidRPr="00C21991" w:rsidRDefault="00AD21C8">
            <w:pPr>
              <w:pStyle w:val="TAL"/>
            </w:pPr>
            <w:r w:rsidRPr="00C21991">
              <w:t>m</w:t>
            </w:r>
          </w:p>
        </w:tc>
        <w:tc>
          <w:tcPr>
            <w:tcW w:w="1021" w:type="dxa"/>
          </w:tcPr>
          <w:p w14:paraId="2134C443" w14:textId="77777777" w:rsidR="00AD21C8" w:rsidRPr="00C21991" w:rsidRDefault="00AD21C8">
            <w:pPr>
              <w:pStyle w:val="TAL"/>
            </w:pPr>
            <w:r w:rsidRPr="00C21991">
              <w:t>m</w:t>
            </w:r>
          </w:p>
        </w:tc>
        <w:tc>
          <w:tcPr>
            <w:tcW w:w="1021" w:type="dxa"/>
          </w:tcPr>
          <w:p w14:paraId="005A10D7" w14:textId="77777777" w:rsidR="00AD21C8" w:rsidRPr="00C21991" w:rsidRDefault="00AD21C8">
            <w:pPr>
              <w:pStyle w:val="TAL"/>
            </w:pPr>
            <w:r w:rsidRPr="00C21991">
              <w:t>[26] 20.39</w:t>
            </w:r>
          </w:p>
        </w:tc>
        <w:tc>
          <w:tcPr>
            <w:tcW w:w="1021" w:type="dxa"/>
          </w:tcPr>
          <w:p w14:paraId="1A44BB0F" w14:textId="77777777" w:rsidR="00AD21C8" w:rsidRPr="00C21991" w:rsidRDefault="00AD21C8">
            <w:pPr>
              <w:pStyle w:val="TAL"/>
            </w:pPr>
            <w:r w:rsidRPr="00C21991">
              <w:t>m</w:t>
            </w:r>
          </w:p>
        </w:tc>
        <w:tc>
          <w:tcPr>
            <w:tcW w:w="1021" w:type="dxa"/>
          </w:tcPr>
          <w:p w14:paraId="59C8F5B5" w14:textId="77777777" w:rsidR="00AD21C8" w:rsidRPr="00C21991" w:rsidRDefault="00AD21C8">
            <w:pPr>
              <w:pStyle w:val="TAL"/>
            </w:pPr>
            <w:r w:rsidRPr="00C21991">
              <w:t>m</w:t>
            </w:r>
          </w:p>
        </w:tc>
      </w:tr>
      <w:tr w:rsidR="00AD21C8" w:rsidRPr="00C21991" w14:paraId="23C22EA5" w14:textId="77777777">
        <w:tc>
          <w:tcPr>
            <w:tcW w:w="851" w:type="dxa"/>
          </w:tcPr>
          <w:p w14:paraId="0EF14B51" w14:textId="77777777" w:rsidR="00AD21C8" w:rsidRPr="00C21991" w:rsidRDefault="00AD21C8">
            <w:pPr>
              <w:pStyle w:val="TAL"/>
            </w:pPr>
            <w:r w:rsidRPr="00C21991">
              <w:t>16</w:t>
            </w:r>
          </w:p>
        </w:tc>
        <w:tc>
          <w:tcPr>
            <w:tcW w:w="2665" w:type="dxa"/>
          </w:tcPr>
          <w:p w14:paraId="59E30B43" w14:textId="77777777" w:rsidR="00AD21C8" w:rsidRPr="00C21991" w:rsidRDefault="00AD21C8">
            <w:pPr>
              <w:pStyle w:val="TAL"/>
            </w:pPr>
            <w:r w:rsidRPr="00C21991">
              <w:t>User-Agent</w:t>
            </w:r>
          </w:p>
        </w:tc>
        <w:tc>
          <w:tcPr>
            <w:tcW w:w="1021" w:type="dxa"/>
          </w:tcPr>
          <w:p w14:paraId="7633E2F3" w14:textId="77777777" w:rsidR="00AD21C8" w:rsidRPr="00C21991" w:rsidRDefault="00AD21C8">
            <w:pPr>
              <w:pStyle w:val="TAL"/>
            </w:pPr>
            <w:r w:rsidRPr="00C21991">
              <w:t>[26] 20.41</w:t>
            </w:r>
          </w:p>
        </w:tc>
        <w:tc>
          <w:tcPr>
            <w:tcW w:w="1021" w:type="dxa"/>
          </w:tcPr>
          <w:p w14:paraId="3F968DC5" w14:textId="77777777" w:rsidR="00AD21C8" w:rsidRPr="00C21991" w:rsidRDefault="00AD21C8">
            <w:pPr>
              <w:pStyle w:val="TAL"/>
            </w:pPr>
            <w:r w:rsidRPr="00C21991">
              <w:t>o</w:t>
            </w:r>
          </w:p>
        </w:tc>
        <w:tc>
          <w:tcPr>
            <w:tcW w:w="1021" w:type="dxa"/>
          </w:tcPr>
          <w:p w14:paraId="0DC9A466" w14:textId="77777777" w:rsidR="00AD21C8" w:rsidRPr="00C21991" w:rsidRDefault="00AD21C8">
            <w:pPr>
              <w:pStyle w:val="TAL"/>
            </w:pPr>
            <w:r w:rsidRPr="00C21991">
              <w:t>o</w:t>
            </w:r>
          </w:p>
        </w:tc>
        <w:tc>
          <w:tcPr>
            <w:tcW w:w="1021" w:type="dxa"/>
          </w:tcPr>
          <w:p w14:paraId="0BB48AC4" w14:textId="77777777" w:rsidR="00AD21C8" w:rsidRPr="00C21991" w:rsidRDefault="00AD21C8">
            <w:pPr>
              <w:pStyle w:val="TAL"/>
            </w:pPr>
            <w:r w:rsidRPr="00C21991">
              <w:t>[26] 20.41</w:t>
            </w:r>
          </w:p>
        </w:tc>
        <w:tc>
          <w:tcPr>
            <w:tcW w:w="1021" w:type="dxa"/>
          </w:tcPr>
          <w:p w14:paraId="283C2D0A" w14:textId="77777777" w:rsidR="00AD21C8" w:rsidRPr="00C21991" w:rsidRDefault="00AD21C8">
            <w:pPr>
              <w:pStyle w:val="TAL"/>
            </w:pPr>
            <w:r w:rsidRPr="00C21991">
              <w:t>o</w:t>
            </w:r>
          </w:p>
        </w:tc>
        <w:tc>
          <w:tcPr>
            <w:tcW w:w="1021" w:type="dxa"/>
          </w:tcPr>
          <w:p w14:paraId="27989613" w14:textId="77777777" w:rsidR="00AD21C8" w:rsidRPr="00C21991" w:rsidRDefault="00AD21C8">
            <w:pPr>
              <w:pStyle w:val="TAL"/>
            </w:pPr>
            <w:r w:rsidRPr="00C21991">
              <w:t>o</w:t>
            </w:r>
          </w:p>
        </w:tc>
      </w:tr>
      <w:tr w:rsidR="00AD21C8" w:rsidRPr="00C21991" w14:paraId="4AF10774" w14:textId="77777777">
        <w:tc>
          <w:tcPr>
            <w:tcW w:w="851" w:type="dxa"/>
          </w:tcPr>
          <w:p w14:paraId="6B843E50" w14:textId="77777777" w:rsidR="00AD21C8" w:rsidRPr="00C21991" w:rsidRDefault="00AD21C8">
            <w:pPr>
              <w:pStyle w:val="TAL"/>
            </w:pPr>
            <w:r w:rsidRPr="00C21991">
              <w:t>17</w:t>
            </w:r>
          </w:p>
        </w:tc>
        <w:tc>
          <w:tcPr>
            <w:tcW w:w="2665" w:type="dxa"/>
          </w:tcPr>
          <w:p w14:paraId="4B57831D" w14:textId="77777777" w:rsidR="00AD21C8" w:rsidRPr="00C21991" w:rsidRDefault="00AD21C8">
            <w:pPr>
              <w:pStyle w:val="TAL"/>
            </w:pPr>
            <w:r w:rsidRPr="00C21991">
              <w:t>Via</w:t>
            </w:r>
          </w:p>
        </w:tc>
        <w:tc>
          <w:tcPr>
            <w:tcW w:w="1021" w:type="dxa"/>
          </w:tcPr>
          <w:p w14:paraId="774DD9B5" w14:textId="77777777" w:rsidR="00AD21C8" w:rsidRPr="00C21991" w:rsidRDefault="00AD21C8">
            <w:pPr>
              <w:pStyle w:val="TAL"/>
            </w:pPr>
            <w:r w:rsidRPr="00C21991">
              <w:t>[26] 20.42</w:t>
            </w:r>
          </w:p>
        </w:tc>
        <w:tc>
          <w:tcPr>
            <w:tcW w:w="1021" w:type="dxa"/>
          </w:tcPr>
          <w:p w14:paraId="00A5DD5C" w14:textId="77777777" w:rsidR="00AD21C8" w:rsidRPr="00C21991" w:rsidRDefault="00AD21C8">
            <w:pPr>
              <w:pStyle w:val="TAL"/>
            </w:pPr>
            <w:r w:rsidRPr="00C21991">
              <w:t>m</w:t>
            </w:r>
          </w:p>
        </w:tc>
        <w:tc>
          <w:tcPr>
            <w:tcW w:w="1021" w:type="dxa"/>
          </w:tcPr>
          <w:p w14:paraId="7629B569" w14:textId="77777777" w:rsidR="00AD21C8" w:rsidRPr="00C21991" w:rsidRDefault="00AD21C8">
            <w:pPr>
              <w:pStyle w:val="TAL"/>
            </w:pPr>
            <w:r w:rsidRPr="00C21991">
              <w:t>m</w:t>
            </w:r>
          </w:p>
        </w:tc>
        <w:tc>
          <w:tcPr>
            <w:tcW w:w="1021" w:type="dxa"/>
          </w:tcPr>
          <w:p w14:paraId="392176AE" w14:textId="77777777" w:rsidR="00AD21C8" w:rsidRPr="00C21991" w:rsidRDefault="00AD21C8">
            <w:pPr>
              <w:pStyle w:val="TAL"/>
            </w:pPr>
            <w:r w:rsidRPr="00C21991">
              <w:t>[26] 20.42</w:t>
            </w:r>
          </w:p>
        </w:tc>
        <w:tc>
          <w:tcPr>
            <w:tcW w:w="1021" w:type="dxa"/>
          </w:tcPr>
          <w:p w14:paraId="53D2C80D" w14:textId="77777777" w:rsidR="00AD21C8" w:rsidRPr="00C21991" w:rsidRDefault="00AD21C8">
            <w:pPr>
              <w:pStyle w:val="TAL"/>
            </w:pPr>
            <w:r w:rsidRPr="00C21991">
              <w:t>m</w:t>
            </w:r>
          </w:p>
        </w:tc>
        <w:tc>
          <w:tcPr>
            <w:tcW w:w="1021" w:type="dxa"/>
          </w:tcPr>
          <w:p w14:paraId="58518891" w14:textId="77777777" w:rsidR="00AD21C8" w:rsidRPr="00C21991" w:rsidRDefault="00AD21C8">
            <w:pPr>
              <w:pStyle w:val="TAL"/>
            </w:pPr>
            <w:r w:rsidRPr="00C21991">
              <w:t>m</w:t>
            </w:r>
          </w:p>
        </w:tc>
      </w:tr>
      <w:tr w:rsidR="00AD21C8" w:rsidRPr="00C21991" w14:paraId="008B245B" w14:textId="77777777">
        <w:tc>
          <w:tcPr>
            <w:tcW w:w="851" w:type="dxa"/>
          </w:tcPr>
          <w:p w14:paraId="1BB7D2BF" w14:textId="77777777" w:rsidR="00AD21C8" w:rsidRPr="00C21991" w:rsidRDefault="00AD21C8">
            <w:pPr>
              <w:pStyle w:val="TAL"/>
            </w:pPr>
            <w:r w:rsidRPr="00C21991">
              <w:t>18</w:t>
            </w:r>
          </w:p>
        </w:tc>
        <w:tc>
          <w:tcPr>
            <w:tcW w:w="2665" w:type="dxa"/>
          </w:tcPr>
          <w:p w14:paraId="761CA88C" w14:textId="77777777" w:rsidR="00AD21C8" w:rsidRPr="00C21991" w:rsidRDefault="00AD21C8">
            <w:pPr>
              <w:pStyle w:val="TAL"/>
            </w:pPr>
            <w:r w:rsidRPr="00C21991">
              <w:t>Warning</w:t>
            </w:r>
          </w:p>
        </w:tc>
        <w:tc>
          <w:tcPr>
            <w:tcW w:w="1021" w:type="dxa"/>
          </w:tcPr>
          <w:p w14:paraId="447B07C8" w14:textId="77777777" w:rsidR="00AD21C8" w:rsidRPr="00C21991" w:rsidRDefault="00AD21C8">
            <w:pPr>
              <w:pStyle w:val="TAL"/>
            </w:pPr>
            <w:r w:rsidRPr="00C21991">
              <w:t>[26] 20.43</w:t>
            </w:r>
          </w:p>
        </w:tc>
        <w:tc>
          <w:tcPr>
            <w:tcW w:w="1021" w:type="dxa"/>
          </w:tcPr>
          <w:p w14:paraId="3EE6667D" w14:textId="77777777" w:rsidR="00AD21C8" w:rsidRPr="00C21991" w:rsidRDefault="00AD21C8">
            <w:pPr>
              <w:pStyle w:val="TAL"/>
            </w:pPr>
            <w:r w:rsidRPr="00C21991">
              <w:t>o</w:t>
            </w:r>
          </w:p>
        </w:tc>
        <w:tc>
          <w:tcPr>
            <w:tcW w:w="1021" w:type="dxa"/>
          </w:tcPr>
          <w:p w14:paraId="27F6934B" w14:textId="77777777" w:rsidR="00AD21C8" w:rsidRPr="00C21991" w:rsidRDefault="00AD21C8">
            <w:pPr>
              <w:pStyle w:val="TAL"/>
            </w:pPr>
            <w:r w:rsidRPr="00C21991">
              <w:t>o</w:t>
            </w:r>
          </w:p>
        </w:tc>
        <w:tc>
          <w:tcPr>
            <w:tcW w:w="1021" w:type="dxa"/>
          </w:tcPr>
          <w:p w14:paraId="397D5B78" w14:textId="77777777" w:rsidR="00AD21C8" w:rsidRPr="00C21991" w:rsidRDefault="00AD21C8">
            <w:pPr>
              <w:pStyle w:val="TAL"/>
            </w:pPr>
            <w:r w:rsidRPr="00C21991">
              <w:t>[26] 20.43</w:t>
            </w:r>
          </w:p>
        </w:tc>
        <w:tc>
          <w:tcPr>
            <w:tcW w:w="1021" w:type="dxa"/>
          </w:tcPr>
          <w:p w14:paraId="192ADF6A" w14:textId="77777777" w:rsidR="00AD21C8" w:rsidRPr="00C21991" w:rsidRDefault="00AD21C8">
            <w:pPr>
              <w:pStyle w:val="TAL"/>
            </w:pPr>
            <w:r w:rsidRPr="00C21991">
              <w:t>o</w:t>
            </w:r>
          </w:p>
        </w:tc>
        <w:tc>
          <w:tcPr>
            <w:tcW w:w="1021" w:type="dxa"/>
          </w:tcPr>
          <w:p w14:paraId="1CC9B0AA" w14:textId="77777777" w:rsidR="00AD21C8" w:rsidRPr="00C21991" w:rsidRDefault="00AD21C8">
            <w:pPr>
              <w:pStyle w:val="TAL"/>
            </w:pPr>
            <w:r w:rsidRPr="00C21991">
              <w:t>o</w:t>
            </w:r>
          </w:p>
        </w:tc>
      </w:tr>
      <w:tr w:rsidR="00AD21C8" w:rsidRPr="00C21991" w14:paraId="5E2E0364" w14:textId="77777777">
        <w:trPr>
          <w:cantSplit/>
        </w:trPr>
        <w:tc>
          <w:tcPr>
            <w:tcW w:w="9642" w:type="dxa"/>
            <w:gridSpan w:val="8"/>
          </w:tcPr>
          <w:p w14:paraId="74FE6C2E" w14:textId="77777777" w:rsidR="00AD21C8" w:rsidRPr="00C21991" w:rsidRDefault="00AD21C8">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5F891899" w14:textId="77777777" w:rsidR="00AD21C8" w:rsidRPr="00C21991" w:rsidRDefault="00AD21C8">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29817C93" w14:textId="77777777" w:rsidR="00AD21C8" w:rsidRPr="00C21991" w:rsidRDefault="00AD21C8">
            <w:pPr>
              <w:pStyle w:val="TAN"/>
            </w:pPr>
            <w:r w:rsidRPr="00C21991">
              <w:t>c3:</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6794E8D2" w14:textId="77777777" w:rsidR="00AD21C8" w:rsidRPr="00C21991" w:rsidRDefault="00AD21C8">
            <w:pPr>
              <w:pStyle w:val="TAN"/>
            </w:pPr>
            <w:r w:rsidRPr="00C21991">
              <w:t>c4:</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56B49CD3" w14:textId="77777777" w:rsidR="00AD21C8" w:rsidRPr="00C21991" w:rsidRDefault="00AD21C8">
            <w:pPr>
              <w:pStyle w:val="TAN"/>
            </w:pPr>
            <w:r w:rsidRPr="00C21991">
              <w:t>c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69F13101" w14:textId="77777777" w:rsidR="00AD21C8" w:rsidRPr="00C21991" w:rsidRDefault="00AD21C8">
            <w:pPr>
              <w:pStyle w:val="TAN"/>
            </w:pPr>
            <w:r w:rsidRPr="00C21991">
              <w:t>c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64F1D1D9" w14:textId="77777777" w:rsidR="00AD21C8" w:rsidRPr="00C21991" w:rsidRDefault="00AD21C8">
            <w:pPr>
              <w:pStyle w:val="TAN"/>
            </w:pPr>
            <w:r w:rsidRPr="00C21991">
              <w:t>c7:</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2C0C4D8C" w14:textId="77777777" w:rsidR="00AD21C8" w:rsidRPr="00C21991" w:rsidRDefault="00AD21C8">
            <w:pPr>
              <w:pStyle w:val="TAN"/>
            </w:pPr>
            <w:r w:rsidRPr="00C21991">
              <w:t>c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6F07B3EC" w14:textId="77777777" w:rsidR="00AD21C8" w:rsidRPr="00C21991" w:rsidRDefault="00AD21C8">
            <w:pPr>
              <w:pStyle w:val="TAN"/>
            </w:pPr>
            <w:r w:rsidRPr="00C21991">
              <w:t>c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158E4A31" w14:textId="77777777" w:rsidR="00AD21C8" w:rsidRPr="00C21991" w:rsidRDefault="00AD21C8">
            <w:pPr>
              <w:pStyle w:val="TAN"/>
            </w:pPr>
            <w:r w:rsidRPr="00C21991">
              <w:t>c1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0EC0EB2F" w14:textId="77777777" w:rsidR="00AD21C8" w:rsidRPr="00C21991" w:rsidRDefault="00AD21C8">
            <w:pPr>
              <w:pStyle w:val="TAN"/>
            </w:pPr>
            <w:r w:rsidRPr="00C21991">
              <w:t>c1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1A0B1217" w14:textId="77777777" w:rsidR="00AD21C8" w:rsidRPr="00C21991" w:rsidRDefault="00AD21C8">
            <w:pPr>
              <w:pStyle w:val="TAN"/>
            </w:pPr>
            <w:r w:rsidRPr="00C21991">
              <w:t>c12:</w:t>
            </w:r>
            <w:r w:rsidRPr="00C21991">
              <w:tab/>
              <w:t xml:space="preserve">IF A.6/18 THEN m </w:t>
            </w:r>
            <w:smartTag w:uri="urn:schemas-microsoft-com:office:smarttags" w:element="stockticker">
              <w:r w:rsidRPr="00C21991">
                <w:t>ELSE</w:t>
              </w:r>
            </w:smartTag>
            <w:r w:rsidRPr="00C21991">
              <w:t xml:space="preserve"> o - - 405 (Method Not Allowed).</w:t>
            </w:r>
          </w:p>
          <w:p w14:paraId="35C1AFAF" w14:textId="77777777" w:rsidR="00AD21C8" w:rsidRPr="00C21991" w:rsidRDefault="00AD21C8" w:rsidP="00AD21C8">
            <w:pPr>
              <w:pStyle w:val="TAN"/>
            </w:pPr>
            <w:r w:rsidRPr="00C21991">
              <w:t>c13:</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627D904F" w14:textId="77777777" w:rsidR="00432047" w:rsidRPr="00C21991" w:rsidRDefault="00AD21C8" w:rsidP="00432047">
            <w:pPr>
              <w:pStyle w:val="TAN"/>
            </w:pPr>
            <w:r w:rsidRPr="00C21991">
              <w:t>c14:</w:t>
            </w:r>
            <w:r w:rsidRPr="00C21991">
              <w:tab/>
              <w:t xml:space="preserve">IF A.4/60 THEN m </w:t>
            </w:r>
            <w:smartTag w:uri="urn:schemas-microsoft-com:office:smarttags" w:element="stockticker">
              <w:r w:rsidRPr="00C21991">
                <w:t>ELSE</w:t>
              </w:r>
            </w:smartTag>
            <w:r w:rsidRPr="00C21991">
              <w:t xml:space="preserve"> n/a - - SIP location conveyance.</w:t>
            </w:r>
          </w:p>
          <w:p w14:paraId="06160856" w14:textId="77777777" w:rsidR="00AD21C8" w:rsidRPr="00C21991" w:rsidRDefault="00047EC0" w:rsidP="00047EC0">
            <w:pPr>
              <w:pStyle w:val="TAN"/>
              <w:rPr>
                <w:rFonts w:eastAsia="SimSun"/>
                <w:lang w:eastAsia="zh-CN"/>
              </w:rPr>
            </w:pPr>
            <w:r w:rsidRPr="00C21991">
              <w:rPr>
                <w:rFonts w:eastAsia="SimSun"/>
                <w:lang w:eastAsia="zh-CN"/>
              </w:rPr>
              <w:t>c17:</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164A725C" w14:textId="77777777" w:rsidR="003868F0" w:rsidRPr="00C21991" w:rsidRDefault="003868F0" w:rsidP="00047EC0">
            <w:pPr>
              <w:pStyle w:val="TAN"/>
            </w:pPr>
            <w:r w:rsidRPr="00C21991">
              <w:t>c18:</w:t>
            </w:r>
            <w:r w:rsidRPr="00C21991">
              <w:tab/>
              <w:t xml:space="preserve">IF A.4/111 THEN m </w:t>
            </w:r>
            <w:smartTag w:uri="urn:schemas-microsoft-com:office:smarttags" w:element="stockticker">
              <w:r w:rsidRPr="00C21991">
                <w:t>ELSE</w:t>
              </w:r>
            </w:smartTag>
            <w:r w:rsidRPr="00C21991">
              <w:t xml:space="preserve"> n/a - - the Relayed-Charge header </w:t>
            </w:r>
            <w:r w:rsidR="00CE1A9B" w:rsidRPr="00C21991">
              <w:t xml:space="preserve">field </w:t>
            </w:r>
            <w:r w:rsidRPr="00C21991">
              <w:t>extension.</w:t>
            </w:r>
          </w:p>
          <w:p w14:paraId="4111DFDB" w14:textId="77777777" w:rsidR="00746979" w:rsidRPr="00C21991" w:rsidRDefault="00746979" w:rsidP="00746979">
            <w:pPr>
              <w:pStyle w:val="TAN"/>
            </w:pPr>
            <w:r w:rsidRPr="00C21991">
              <w:t>c19:</w:t>
            </w:r>
            <w:r w:rsidRPr="00C21991">
              <w:tab/>
              <w:t xml:space="preserve">IF A.4/113 AND A.3/1 THEN m ELSE n/a - - the </w:t>
            </w:r>
            <w:r w:rsidRPr="00C21991">
              <w:rPr>
                <w:lang w:eastAsia="zh-CN"/>
              </w:rPr>
              <w:t>Cellular-Network-Info</w:t>
            </w:r>
            <w:r w:rsidRPr="00C21991">
              <w:t xml:space="preserve"> header extension and UE.</w:t>
            </w:r>
          </w:p>
          <w:p w14:paraId="65C5A362" w14:textId="77777777" w:rsidR="00666A4D" w:rsidRPr="00C21991" w:rsidRDefault="00746979" w:rsidP="00666A4D">
            <w:pPr>
              <w:pStyle w:val="TAN"/>
            </w:pPr>
            <w:r w:rsidRPr="00C21991">
              <w:t>c20:</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6A19C3BC" w14:textId="77777777" w:rsidR="00EC061A" w:rsidRPr="00C21991" w:rsidRDefault="00666A4D" w:rsidP="00EC061A">
            <w:pPr>
              <w:pStyle w:val="TAN"/>
            </w:pPr>
            <w:r w:rsidRPr="00C21991">
              <w:t>c21:</w:t>
            </w:r>
            <w:r w:rsidRPr="00C21991">
              <w:tab/>
              <w:t xml:space="preserve">IF A.4/25 AND (A.3/7B OR A.3/8 OR A.3A/83 OR A.3A/89)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 SCC application server, ATCF (UA).</w:t>
            </w:r>
          </w:p>
          <w:p w14:paraId="7976FB07" w14:textId="77777777" w:rsidR="00EC061A" w:rsidRPr="00C21991" w:rsidRDefault="00EC061A" w:rsidP="00EC061A">
            <w:pPr>
              <w:pStyle w:val="TAN"/>
            </w:pPr>
            <w:r w:rsidRPr="00C21991">
              <w:rPr>
                <w:lang w:eastAsia="ja-JP"/>
              </w:rPr>
              <w:t>c22:</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648945C9" w14:textId="77777777" w:rsidR="00013669" w:rsidRPr="00C21991" w:rsidRDefault="00EC061A" w:rsidP="00013669">
            <w:pPr>
              <w:pStyle w:val="TAN"/>
            </w:pPr>
            <w:r w:rsidRPr="00C21991">
              <w:rPr>
                <w:lang w:eastAsia="ja-JP"/>
              </w:rPr>
              <w:t>c23:</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01470ECF" w14:textId="77777777" w:rsidR="00013669" w:rsidRPr="00C21991" w:rsidRDefault="00013669" w:rsidP="00013669">
            <w:pPr>
              <w:pStyle w:val="TAN"/>
            </w:pPr>
            <w:r w:rsidRPr="00C21991">
              <w:t>c24:</w:t>
            </w:r>
            <w:r w:rsidRPr="00C21991">
              <w:tab/>
              <w:t xml:space="preserve">IF A.4/123 AND (A.3/7 OR A.3/9) THEN m ELSE n/a - - </w:t>
            </w:r>
            <w:r w:rsidRPr="00C21991">
              <w:rPr>
                <w:szCs w:val="18"/>
              </w:rPr>
              <w:t>Dynamic services interactions</w:t>
            </w:r>
            <w:r w:rsidRPr="00C21991">
              <w:t>, AS, IBCF.</w:t>
            </w:r>
          </w:p>
          <w:p w14:paraId="1E0FC610" w14:textId="77777777" w:rsidR="00746979" w:rsidRPr="00C21991" w:rsidRDefault="00013669" w:rsidP="00013669">
            <w:pPr>
              <w:pStyle w:val="TAN"/>
            </w:pPr>
            <w:r w:rsidRPr="00C21991">
              <w:t>c25:</w:t>
            </w:r>
            <w:r w:rsidRPr="00C21991">
              <w:tab/>
              <w:t xml:space="preserve">IF A.4/123 AND (A.3/2 OR A.3/7 OR A.3/9) THEN m ELSE n/a - - </w:t>
            </w:r>
            <w:r w:rsidRPr="00C21991">
              <w:rPr>
                <w:szCs w:val="18"/>
              </w:rPr>
              <w:t>Dynamic services interactions</w:t>
            </w:r>
            <w:r w:rsidRPr="00C21991">
              <w:t>, P-CSCF, AS, IBCF.</w:t>
            </w:r>
          </w:p>
        </w:tc>
      </w:tr>
      <w:tr w:rsidR="00AD21C8" w:rsidRPr="00C21991" w14:paraId="40FBA1C6" w14:textId="77777777">
        <w:trPr>
          <w:cantSplit/>
        </w:trPr>
        <w:tc>
          <w:tcPr>
            <w:tcW w:w="9642" w:type="dxa"/>
            <w:gridSpan w:val="8"/>
          </w:tcPr>
          <w:p w14:paraId="264505C8" w14:textId="77777777" w:rsidR="00AD21C8" w:rsidRPr="00C21991" w:rsidRDefault="00AD21C8">
            <w:pPr>
              <w:pStyle w:val="TAN"/>
            </w:pPr>
            <w:r w:rsidRPr="00C21991">
              <w:t>NOTE </w:t>
            </w:r>
            <w:r w:rsidR="003F38A8" w:rsidRPr="00C21991">
              <w:t>1</w:t>
            </w:r>
            <w:r w:rsidRPr="00C21991">
              <w:t>:</w:t>
            </w:r>
            <w:r w:rsidR="006E59FF" w:rsidRPr="00C21991">
              <w:tab/>
            </w:r>
            <w:r w:rsidRPr="00C21991">
              <w:t>RFC 3428 [50] clause 7 states that all 2xx class responses to a MESSAGE request must not include any body, therefore for 2xx responses to the MESSAGE request the values on Sending side for "RFC status" and "Profile status" are "x", the values for Receiving side for "RFC status" and "Profile Status" are "n/a". RFC 3261 [26] subclause 7.4 states that all responses may contain bodies, therefore for all responses to the MESSAGE request other than 2xx responses, the values on Sending side for "RFC status" and "Profile status" are "o", the values for Receiving side for "RFC status" and "Profile Status" are "m".</w:t>
            </w:r>
          </w:p>
        </w:tc>
      </w:tr>
    </w:tbl>
    <w:p w14:paraId="1079F3C9" w14:textId="77777777" w:rsidR="00897956" w:rsidRPr="00C21991" w:rsidRDefault="00897956">
      <w:pPr>
        <w:keepNext/>
        <w:keepLines/>
      </w:pPr>
    </w:p>
    <w:p w14:paraId="318A2B1B" w14:textId="77777777" w:rsidR="00897956" w:rsidRPr="00C21991" w:rsidRDefault="00897956">
      <w:pPr>
        <w:keepNext/>
        <w:keepLines/>
      </w:pPr>
      <w:r w:rsidRPr="00C21991">
        <w:t>Prerequisite A.5/9B - - MESSAGE response</w:t>
      </w:r>
    </w:p>
    <w:p w14:paraId="1CA4706B" w14:textId="77777777" w:rsidR="00897956" w:rsidRPr="00C21991" w:rsidRDefault="00897956">
      <w:pPr>
        <w:keepNext/>
        <w:keepLines/>
      </w:pPr>
      <w:r w:rsidRPr="00C21991">
        <w:t>Prerequisite: A.6/102 - - Additional for 2xx response</w:t>
      </w:r>
    </w:p>
    <w:p w14:paraId="6B7988E4" w14:textId="77777777" w:rsidR="00897956" w:rsidRPr="00C21991" w:rsidRDefault="00897956">
      <w:pPr>
        <w:pStyle w:val="TH"/>
      </w:pPr>
      <w:bookmarkStart w:id="3218" w:name="_CRTableA_62D"/>
      <w:r w:rsidRPr="00C21991">
        <w:t>Table </w:t>
      </w:r>
      <w:bookmarkEnd w:id="3218"/>
      <w:r w:rsidRPr="00C21991">
        <w:t>A.62D: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95282F6" w14:textId="77777777">
        <w:trPr>
          <w:cantSplit/>
        </w:trPr>
        <w:tc>
          <w:tcPr>
            <w:tcW w:w="851" w:type="dxa"/>
            <w:vMerge w:val="restart"/>
          </w:tcPr>
          <w:p w14:paraId="308592BB" w14:textId="77777777" w:rsidR="00897956" w:rsidRPr="00C21991" w:rsidRDefault="00897956">
            <w:pPr>
              <w:pStyle w:val="TAH"/>
            </w:pPr>
            <w:r w:rsidRPr="00C21991">
              <w:t>Item</w:t>
            </w:r>
          </w:p>
        </w:tc>
        <w:tc>
          <w:tcPr>
            <w:tcW w:w="2665" w:type="dxa"/>
            <w:vMerge w:val="restart"/>
          </w:tcPr>
          <w:p w14:paraId="0F5AEC2C" w14:textId="77777777" w:rsidR="00897956" w:rsidRPr="00C21991" w:rsidRDefault="00897956">
            <w:pPr>
              <w:pStyle w:val="TAH"/>
            </w:pPr>
            <w:r w:rsidRPr="00C21991">
              <w:t>Header</w:t>
            </w:r>
            <w:r w:rsidR="00976393" w:rsidRPr="00C21991">
              <w:t xml:space="preserve"> field</w:t>
            </w:r>
          </w:p>
        </w:tc>
        <w:tc>
          <w:tcPr>
            <w:tcW w:w="3063" w:type="dxa"/>
            <w:gridSpan w:val="3"/>
          </w:tcPr>
          <w:p w14:paraId="2E231E77" w14:textId="77777777" w:rsidR="00897956" w:rsidRPr="00C21991" w:rsidRDefault="00897956">
            <w:pPr>
              <w:pStyle w:val="TAH"/>
            </w:pPr>
            <w:r w:rsidRPr="00C21991">
              <w:t>Sending</w:t>
            </w:r>
          </w:p>
        </w:tc>
        <w:tc>
          <w:tcPr>
            <w:tcW w:w="3063" w:type="dxa"/>
            <w:gridSpan w:val="3"/>
          </w:tcPr>
          <w:p w14:paraId="145483D7" w14:textId="77777777" w:rsidR="00897956" w:rsidRPr="00C21991" w:rsidRDefault="00897956">
            <w:pPr>
              <w:pStyle w:val="TAH"/>
              <w:rPr>
                <w:b w:val="0"/>
              </w:rPr>
            </w:pPr>
            <w:r w:rsidRPr="00C21991">
              <w:t>Receiving</w:t>
            </w:r>
          </w:p>
        </w:tc>
      </w:tr>
      <w:tr w:rsidR="00897956" w:rsidRPr="00C21991" w14:paraId="25628DCF" w14:textId="77777777">
        <w:trPr>
          <w:cantSplit/>
        </w:trPr>
        <w:tc>
          <w:tcPr>
            <w:tcW w:w="851" w:type="dxa"/>
            <w:vMerge/>
          </w:tcPr>
          <w:p w14:paraId="3D76BF28" w14:textId="77777777" w:rsidR="00897956" w:rsidRPr="00C21991" w:rsidRDefault="00897956">
            <w:pPr>
              <w:pStyle w:val="TAH"/>
            </w:pPr>
          </w:p>
        </w:tc>
        <w:tc>
          <w:tcPr>
            <w:tcW w:w="2665" w:type="dxa"/>
            <w:vMerge/>
          </w:tcPr>
          <w:p w14:paraId="0F902652" w14:textId="77777777" w:rsidR="00897956" w:rsidRPr="00C21991" w:rsidRDefault="00897956">
            <w:pPr>
              <w:pStyle w:val="TAH"/>
            </w:pPr>
          </w:p>
        </w:tc>
        <w:tc>
          <w:tcPr>
            <w:tcW w:w="1021" w:type="dxa"/>
          </w:tcPr>
          <w:p w14:paraId="281AC187" w14:textId="77777777" w:rsidR="00897956" w:rsidRPr="00C21991" w:rsidRDefault="00897956">
            <w:pPr>
              <w:pStyle w:val="TAH"/>
            </w:pPr>
            <w:r w:rsidRPr="00C21991">
              <w:t>Ref.</w:t>
            </w:r>
          </w:p>
        </w:tc>
        <w:tc>
          <w:tcPr>
            <w:tcW w:w="1021" w:type="dxa"/>
          </w:tcPr>
          <w:p w14:paraId="257F1230" w14:textId="77777777" w:rsidR="00897956" w:rsidRPr="00C21991" w:rsidRDefault="00897956">
            <w:pPr>
              <w:pStyle w:val="TAH"/>
            </w:pPr>
            <w:r w:rsidRPr="00C21991">
              <w:t>RFC status</w:t>
            </w:r>
          </w:p>
        </w:tc>
        <w:tc>
          <w:tcPr>
            <w:tcW w:w="1021" w:type="dxa"/>
          </w:tcPr>
          <w:p w14:paraId="16E9937B" w14:textId="77777777" w:rsidR="00897956" w:rsidRPr="00C21991" w:rsidRDefault="00897956">
            <w:pPr>
              <w:pStyle w:val="TAH"/>
            </w:pPr>
            <w:r w:rsidRPr="00C21991">
              <w:t>Profile status</w:t>
            </w:r>
          </w:p>
        </w:tc>
        <w:tc>
          <w:tcPr>
            <w:tcW w:w="1021" w:type="dxa"/>
          </w:tcPr>
          <w:p w14:paraId="19CB9992" w14:textId="77777777" w:rsidR="00897956" w:rsidRPr="00C21991" w:rsidRDefault="00897956">
            <w:pPr>
              <w:pStyle w:val="TAH"/>
            </w:pPr>
            <w:r w:rsidRPr="00C21991">
              <w:t>Ref.</w:t>
            </w:r>
          </w:p>
        </w:tc>
        <w:tc>
          <w:tcPr>
            <w:tcW w:w="1021" w:type="dxa"/>
          </w:tcPr>
          <w:p w14:paraId="32CF3F3F" w14:textId="77777777" w:rsidR="00897956" w:rsidRPr="00C21991" w:rsidRDefault="00897956">
            <w:pPr>
              <w:pStyle w:val="TAH"/>
            </w:pPr>
            <w:r w:rsidRPr="00C21991">
              <w:t>RFC status</w:t>
            </w:r>
          </w:p>
        </w:tc>
        <w:tc>
          <w:tcPr>
            <w:tcW w:w="1021" w:type="dxa"/>
          </w:tcPr>
          <w:p w14:paraId="53BA191F" w14:textId="77777777" w:rsidR="00897956" w:rsidRPr="00C21991" w:rsidRDefault="00897956">
            <w:pPr>
              <w:pStyle w:val="TAH"/>
            </w:pPr>
            <w:r w:rsidRPr="00C21991">
              <w:t>Profile status</w:t>
            </w:r>
          </w:p>
        </w:tc>
      </w:tr>
      <w:tr w:rsidR="00334A21" w:rsidRPr="00C21991" w14:paraId="6DAEFD82" w14:textId="77777777">
        <w:tc>
          <w:tcPr>
            <w:tcW w:w="851" w:type="dxa"/>
          </w:tcPr>
          <w:p w14:paraId="50E705FB" w14:textId="77777777" w:rsidR="00334A21" w:rsidRPr="00C21991" w:rsidRDefault="00334A21" w:rsidP="00334A21">
            <w:pPr>
              <w:pStyle w:val="TAL"/>
            </w:pPr>
            <w:r w:rsidRPr="00C21991">
              <w:t>0A</w:t>
            </w:r>
          </w:p>
        </w:tc>
        <w:tc>
          <w:tcPr>
            <w:tcW w:w="2665" w:type="dxa"/>
          </w:tcPr>
          <w:p w14:paraId="49DD4879" w14:textId="77777777" w:rsidR="00334A21" w:rsidRPr="00C21991" w:rsidRDefault="00334A21" w:rsidP="00334A21">
            <w:pPr>
              <w:pStyle w:val="TAL"/>
            </w:pPr>
            <w:r w:rsidRPr="00C21991">
              <w:t>Accept-Resource-Priority</w:t>
            </w:r>
          </w:p>
        </w:tc>
        <w:tc>
          <w:tcPr>
            <w:tcW w:w="1021" w:type="dxa"/>
          </w:tcPr>
          <w:p w14:paraId="49321F13" w14:textId="77777777" w:rsidR="00334A21" w:rsidRPr="00C21991" w:rsidRDefault="00AE232F" w:rsidP="00334A21">
            <w:pPr>
              <w:pStyle w:val="TAL"/>
            </w:pPr>
            <w:r w:rsidRPr="00C21991">
              <w:t>[116</w:t>
            </w:r>
            <w:r w:rsidR="00334A21" w:rsidRPr="00C21991">
              <w:t>] 3.2</w:t>
            </w:r>
          </w:p>
        </w:tc>
        <w:tc>
          <w:tcPr>
            <w:tcW w:w="1021" w:type="dxa"/>
          </w:tcPr>
          <w:p w14:paraId="22DF02EE" w14:textId="77777777" w:rsidR="00334A21" w:rsidRPr="00C21991" w:rsidRDefault="00334A21" w:rsidP="00334A21">
            <w:pPr>
              <w:pStyle w:val="TAL"/>
            </w:pPr>
            <w:r w:rsidRPr="00C21991">
              <w:t>c5</w:t>
            </w:r>
          </w:p>
        </w:tc>
        <w:tc>
          <w:tcPr>
            <w:tcW w:w="1021" w:type="dxa"/>
          </w:tcPr>
          <w:p w14:paraId="608034EF" w14:textId="77777777" w:rsidR="00334A21" w:rsidRPr="00C21991" w:rsidRDefault="00334A21" w:rsidP="00334A21">
            <w:pPr>
              <w:pStyle w:val="TAL"/>
            </w:pPr>
            <w:r w:rsidRPr="00C21991">
              <w:t>c5</w:t>
            </w:r>
          </w:p>
        </w:tc>
        <w:tc>
          <w:tcPr>
            <w:tcW w:w="1021" w:type="dxa"/>
          </w:tcPr>
          <w:p w14:paraId="317B91D0" w14:textId="77777777" w:rsidR="00334A21" w:rsidRPr="00C21991" w:rsidRDefault="00AE232F" w:rsidP="00334A21">
            <w:pPr>
              <w:pStyle w:val="TAL"/>
            </w:pPr>
            <w:r w:rsidRPr="00C21991">
              <w:t>[116</w:t>
            </w:r>
            <w:r w:rsidR="00334A21" w:rsidRPr="00C21991">
              <w:t>] 3.2</w:t>
            </w:r>
          </w:p>
        </w:tc>
        <w:tc>
          <w:tcPr>
            <w:tcW w:w="1021" w:type="dxa"/>
          </w:tcPr>
          <w:p w14:paraId="6C959BFF" w14:textId="77777777" w:rsidR="00334A21" w:rsidRPr="00C21991" w:rsidRDefault="00334A21" w:rsidP="00334A21">
            <w:pPr>
              <w:pStyle w:val="TAL"/>
            </w:pPr>
            <w:r w:rsidRPr="00C21991">
              <w:t>c5</w:t>
            </w:r>
          </w:p>
        </w:tc>
        <w:tc>
          <w:tcPr>
            <w:tcW w:w="1021" w:type="dxa"/>
          </w:tcPr>
          <w:p w14:paraId="428E71C2" w14:textId="77777777" w:rsidR="00334A21" w:rsidRPr="00C21991" w:rsidRDefault="00334A21" w:rsidP="00334A21">
            <w:pPr>
              <w:pStyle w:val="TAL"/>
            </w:pPr>
            <w:r w:rsidRPr="00C21991">
              <w:t>c5</w:t>
            </w:r>
          </w:p>
        </w:tc>
      </w:tr>
      <w:tr w:rsidR="00897956" w:rsidRPr="00C21991" w14:paraId="4619FE00" w14:textId="77777777">
        <w:tc>
          <w:tcPr>
            <w:tcW w:w="851" w:type="dxa"/>
          </w:tcPr>
          <w:p w14:paraId="6D4062DA" w14:textId="77777777" w:rsidR="00897956" w:rsidRPr="00C21991" w:rsidRDefault="00897956">
            <w:pPr>
              <w:pStyle w:val="TAL"/>
            </w:pPr>
            <w:r w:rsidRPr="00C21991">
              <w:t>1</w:t>
            </w:r>
          </w:p>
        </w:tc>
        <w:tc>
          <w:tcPr>
            <w:tcW w:w="2665" w:type="dxa"/>
          </w:tcPr>
          <w:p w14:paraId="5A1D447F" w14:textId="77777777" w:rsidR="00897956" w:rsidRPr="00C21991" w:rsidRDefault="00897956">
            <w:pPr>
              <w:pStyle w:val="TAL"/>
            </w:pPr>
            <w:r w:rsidRPr="00C21991">
              <w:t>Allow-Events</w:t>
            </w:r>
          </w:p>
        </w:tc>
        <w:tc>
          <w:tcPr>
            <w:tcW w:w="1021" w:type="dxa"/>
          </w:tcPr>
          <w:p w14:paraId="2FD9AD5B" w14:textId="77777777" w:rsidR="00897956" w:rsidRPr="00C21991" w:rsidRDefault="00897956">
            <w:pPr>
              <w:pStyle w:val="TAL"/>
            </w:pPr>
            <w:r w:rsidRPr="00C21991">
              <w:t xml:space="preserve">[28] </w:t>
            </w:r>
            <w:r w:rsidR="007915D7" w:rsidRPr="00C21991">
              <w:t>8</w:t>
            </w:r>
            <w:r w:rsidRPr="00C21991">
              <w:t>.2.2</w:t>
            </w:r>
          </w:p>
        </w:tc>
        <w:tc>
          <w:tcPr>
            <w:tcW w:w="1021" w:type="dxa"/>
          </w:tcPr>
          <w:p w14:paraId="4CDC4124" w14:textId="77777777" w:rsidR="00897956" w:rsidRPr="00C21991" w:rsidRDefault="00897956">
            <w:pPr>
              <w:pStyle w:val="TAL"/>
            </w:pPr>
            <w:r w:rsidRPr="00C21991">
              <w:t>c3</w:t>
            </w:r>
          </w:p>
        </w:tc>
        <w:tc>
          <w:tcPr>
            <w:tcW w:w="1021" w:type="dxa"/>
          </w:tcPr>
          <w:p w14:paraId="38BBEE0D" w14:textId="77777777" w:rsidR="00897956" w:rsidRPr="00C21991" w:rsidRDefault="00897956">
            <w:pPr>
              <w:pStyle w:val="TAL"/>
            </w:pPr>
            <w:r w:rsidRPr="00C21991">
              <w:t>c3</w:t>
            </w:r>
          </w:p>
        </w:tc>
        <w:tc>
          <w:tcPr>
            <w:tcW w:w="1021" w:type="dxa"/>
          </w:tcPr>
          <w:p w14:paraId="1CA838C0" w14:textId="77777777" w:rsidR="00897956" w:rsidRPr="00C21991" w:rsidRDefault="00897956">
            <w:pPr>
              <w:pStyle w:val="TAL"/>
            </w:pPr>
            <w:r w:rsidRPr="00C21991">
              <w:t xml:space="preserve">[28] </w:t>
            </w:r>
            <w:r w:rsidR="007915D7" w:rsidRPr="00C21991">
              <w:t>8</w:t>
            </w:r>
            <w:r w:rsidRPr="00C21991">
              <w:t>.2.2</w:t>
            </w:r>
          </w:p>
        </w:tc>
        <w:tc>
          <w:tcPr>
            <w:tcW w:w="1021" w:type="dxa"/>
          </w:tcPr>
          <w:p w14:paraId="7C95D0EC" w14:textId="77777777" w:rsidR="00897956" w:rsidRPr="00C21991" w:rsidRDefault="00897956">
            <w:pPr>
              <w:pStyle w:val="TAL"/>
            </w:pPr>
            <w:r w:rsidRPr="00C21991">
              <w:t>c4</w:t>
            </w:r>
          </w:p>
        </w:tc>
        <w:tc>
          <w:tcPr>
            <w:tcW w:w="1021" w:type="dxa"/>
          </w:tcPr>
          <w:p w14:paraId="1A7CF043" w14:textId="77777777" w:rsidR="00897956" w:rsidRPr="00C21991" w:rsidRDefault="00897956">
            <w:pPr>
              <w:pStyle w:val="TAL"/>
            </w:pPr>
            <w:r w:rsidRPr="00C21991">
              <w:t>c4</w:t>
            </w:r>
          </w:p>
        </w:tc>
      </w:tr>
      <w:tr w:rsidR="00897956" w:rsidRPr="00C21991" w14:paraId="283FD292" w14:textId="77777777">
        <w:tc>
          <w:tcPr>
            <w:tcW w:w="851" w:type="dxa"/>
          </w:tcPr>
          <w:p w14:paraId="6E3220A9" w14:textId="77777777" w:rsidR="00897956" w:rsidRPr="00C21991" w:rsidRDefault="00897956">
            <w:pPr>
              <w:pStyle w:val="TAL"/>
            </w:pPr>
            <w:r w:rsidRPr="00C21991">
              <w:t>2</w:t>
            </w:r>
          </w:p>
        </w:tc>
        <w:tc>
          <w:tcPr>
            <w:tcW w:w="2665" w:type="dxa"/>
          </w:tcPr>
          <w:p w14:paraId="141BEB5C" w14:textId="77777777" w:rsidR="00897956" w:rsidRPr="00C21991" w:rsidRDefault="00897956">
            <w:pPr>
              <w:pStyle w:val="TAL"/>
            </w:pPr>
            <w:r w:rsidRPr="00C21991">
              <w:t>Authentication-Info</w:t>
            </w:r>
          </w:p>
        </w:tc>
        <w:tc>
          <w:tcPr>
            <w:tcW w:w="1021" w:type="dxa"/>
          </w:tcPr>
          <w:p w14:paraId="0E20D48F" w14:textId="77777777" w:rsidR="00897956" w:rsidRPr="00C21991" w:rsidRDefault="00897956">
            <w:pPr>
              <w:pStyle w:val="TAL"/>
            </w:pPr>
            <w:r w:rsidRPr="00C21991">
              <w:t>[26] 20.6</w:t>
            </w:r>
          </w:p>
        </w:tc>
        <w:tc>
          <w:tcPr>
            <w:tcW w:w="1021" w:type="dxa"/>
          </w:tcPr>
          <w:p w14:paraId="1C8724E7" w14:textId="77777777" w:rsidR="00897956" w:rsidRPr="00C21991" w:rsidRDefault="00897956">
            <w:pPr>
              <w:pStyle w:val="TAL"/>
            </w:pPr>
            <w:r w:rsidRPr="00C21991">
              <w:t>c1</w:t>
            </w:r>
          </w:p>
        </w:tc>
        <w:tc>
          <w:tcPr>
            <w:tcW w:w="1021" w:type="dxa"/>
          </w:tcPr>
          <w:p w14:paraId="079F792E" w14:textId="77777777" w:rsidR="00897956" w:rsidRPr="00C21991" w:rsidRDefault="00897956">
            <w:pPr>
              <w:pStyle w:val="TAL"/>
            </w:pPr>
            <w:r w:rsidRPr="00C21991">
              <w:t>c1</w:t>
            </w:r>
          </w:p>
        </w:tc>
        <w:tc>
          <w:tcPr>
            <w:tcW w:w="1021" w:type="dxa"/>
          </w:tcPr>
          <w:p w14:paraId="0BF8833A" w14:textId="77777777" w:rsidR="00897956" w:rsidRPr="00C21991" w:rsidRDefault="00897956">
            <w:pPr>
              <w:pStyle w:val="TAL"/>
            </w:pPr>
            <w:r w:rsidRPr="00C21991">
              <w:t>[26] 20.6</w:t>
            </w:r>
          </w:p>
        </w:tc>
        <w:tc>
          <w:tcPr>
            <w:tcW w:w="1021" w:type="dxa"/>
          </w:tcPr>
          <w:p w14:paraId="57CEED4F" w14:textId="77777777" w:rsidR="00897956" w:rsidRPr="00C21991" w:rsidRDefault="00897956">
            <w:pPr>
              <w:pStyle w:val="TAL"/>
            </w:pPr>
            <w:r w:rsidRPr="00C21991">
              <w:t>c2</w:t>
            </w:r>
          </w:p>
        </w:tc>
        <w:tc>
          <w:tcPr>
            <w:tcW w:w="1021" w:type="dxa"/>
          </w:tcPr>
          <w:p w14:paraId="3872D41B" w14:textId="77777777" w:rsidR="00897956" w:rsidRPr="00C21991" w:rsidRDefault="00897956">
            <w:pPr>
              <w:pStyle w:val="TAL"/>
            </w:pPr>
            <w:r w:rsidRPr="00C21991">
              <w:t>c2</w:t>
            </w:r>
          </w:p>
        </w:tc>
      </w:tr>
      <w:tr w:rsidR="00CB5FE4" w:rsidRPr="00C21991" w14:paraId="66DECFAC" w14:textId="77777777" w:rsidTr="00D61096">
        <w:tc>
          <w:tcPr>
            <w:tcW w:w="851" w:type="dxa"/>
            <w:tcBorders>
              <w:top w:val="single" w:sz="4" w:space="0" w:color="auto"/>
              <w:left w:val="single" w:sz="4" w:space="0" w:color="auto"/>
              <w:bottom w:val="single" w:sz="4" w:space="0" w:color="auto"/>
              <w:right w:val="single" w:sz="4" w:space="0" w:color="auto"/>
            </w:tcBorders>
          </w:tcPr>
          <w:p w14:paraId="337DFECF" w14:textId="77777777" w:rsidR="00CB5FE4" w:rsidRPr="00C21991" w:rsidRDefault="00CB5FE4" w:rsidP="00D61096">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03A527E4" w14:textId="77777777" w:rsidR="00CB5FE4" w:rsidRPr="00C21991" w:rsidRDefault="00CB5FE4"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71F7FD63" w14:textId="77777777" w:rsidR="00CB5FE4" w:rsidRPr="00C21991" w:rsidRDefault="00CB5FE4"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51C0BB92" w14:textId="77777777" w:rsidR="00CB5FE4" w:rsidRPr="00C21991" w:rsidRDefault="00CB5FE4" w:rsidP="00D61096">
            <w:pPr>
              <w:pStyle w:val="TAL"/>
            </w:pPr>
            <w:r w:rsidRPr="00C21991">
              <w:t>c</w:t>
            </w:r>
            <w:r w:rsidR="00682A62" w:rsidRPr="00C21991">
              <w:t>8</w:t>
            </w:r>
          </w:p>
        </w:tc>
        <w:tc>
          <w:tcPr>
            <w:tcW w:w="1021" w:type="dxa"/>
            <w:tcBorders>
              <w:top w:val="single" w:sz="4" w:space="0" w:color="auto"/>
              <w:left w:val="single" w:sz="4" w:space="0" w:color="auto"/>
              <w:bottom w:val="single" w:sz="4" w:space="0" w:color="auto"/>
              <w:right w:val="single" w:sz="4" w:space="0" w:color="auto"/>
            </w:tcBorders>
          </w:tcPr>
          <w:p w14:paraId="69E8AC93" w14:textId="77777777" w:rsidR="00CB5FE4" w:rsidRPr="00C21991" w:rsidRDefault="00CB5FE4" w:rsidP="00D61096">
            <w:pPr>
              <w:pStyle w:val="TAL"/>
            </w:pPr>
            <w:r w:rsidRPr="00C21991">
              <w:t>c</w:t>
            </w:r>
            <w:r w:rsidR="00682A62" w:rsidRPr="00C21991">
              <w:t>8</w:t>
            </w:r>
          </w:p>
        </w:tc>
        <w:tc>
          <w:tcPr>
            <w:tcW w:w="1021" w:type="dxa"/>
            <w:tcBorders>
              <w:top w:val="single" w:sz="4" w:space="0" w:color="auto"/>
              <w:left w:val="single" w:sz="4" w:space="0" w:color="auto"/>
              <w:bottom w:val="single" w:sz="4" w:space="0" w:color="auto"/>
              <w:right w:val="single" w:sz="4" w:space="0" w:color="auto"/>
            </w:tcBorders>
          </w:tcPr>
          <w:p w14:paraId="1E3169C2" w14:textId="77777777" w:rsidR="00CB5FE4" w:rsidRPr="00C21991" w:rsidRDefault="00CB5FE4"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68B2EF98" w14:textId="77777777" w:rsidR="00CB5FE4" w:rsidRPr="00C21991" w:rsidRDefault="00CB5FE4" w:rsidP="00D61096">
            <w:pPr>
              <w:pStyle w:val="TAL"/>
            </w:pPr>
            <w:r w:rsidRPr="00C21991">
              <w:t>c7</w:t>
            </w:r>
          </w:p>
        </w:tc>
        <w:tc>
          <w:tcPr>
            <w:tcW w:w="1021" w:type="dxa"/>
            <w:tcBorders>
              <w:top w:val="single" w:sz="4" w:space="0" w:color="auto"/>
              <w:left w:val="single" w:sz="4" w:space="0" w:color="auto"/>
              <w:bottom w:val="single" w:sz="4" w:space="0" w:color="auto"/>
              <w:right w:val="single" w:sz="4" w:space="0" w:color="auto"/>
            </w:tcBorders>
          </w:tcPr>
          <w:p w14:paraId="339E9C4C" w14:textId="77777777" w:rsidR="00CB5FE4" w:rsidRPr="00C21991" w:rsidRDefault="00CB5FE4" w:rsidP="00D61096">
            <w:pPr>
              <w:pStyle w:val="TAL"/>
            </w:pPr>
            <w:r w:rsidRPr="00C21991">
              <w:t>c7</w:t>
            </w:r>
          </w:p>
        </w:tc>
      </w:tr>
      <w:tr w:rsidR="001A6882" w:rsidRPr="00C21991" w14:paraId="4D68D649" w14:textId="77777777" w:rsidTr="00310091">
        <w:tc>
          <w:tcPr>
            <w:tcW w:w="851" w:type="dxa"/>
          </w:tcPr>
          <w:p w14:paraId="0CD1DEF1" w14:textId="77777777" w:rsidR="001A6882" w:rsidRPr="00C21991" w:rsidRDefault="001A6882" w:rsidP="001A6882">
            <w:pPr>
              <w:pStyle w:val="TAL"/>
            </w:pPr>
            <w:r w:rsidRPr="00C21991">
              <w:t>3A</w:t>
            </w:r>
          </w:p>
        </w:tc>
        <w:tc>
          <w:tcPr>
            <w:tcW w:w="2665" w:type="dxa"/>
          </w:tcPr>
          <w:p w14:paraId="6A6274C7" w14:textId="77777777" w:rsidR="001A6882" w:rsidRPr="00C21991" w:rsidRDefault="001A6882" w:rsidP="001A6882">
            <w:pPr>
              <w:pStyle w:val="TAL"/>
            </w:pPr>
            <w:r w:rsidRPr="00C21991">
              <w:t>Reason</w:t>
            </w:r>
          </w:p>
        </w:tc>
        <w:tc>
          <w:tcPr>
            <w:tcW w:w="1021" w:type="dxa"/>
          </w:tcPr>
          <w:p w14:paraId="5E26DD18" w14:textId="77777777" w:rsidR="001A6882" w:rsidRPr="00C21991" w:rsidRDefault="001A6882" w:rsidP="001A6882">
            <w:pPr>
              <w:pStyle w:val="TAL"/>
            </w:pPr>
            <w:r w:rsidRPr="00C21991">
              <w:t>[294]</w:t>
            </w:r>
          </w:p>
        </w:tc>
        <w:tc>
          <w:tcPr>
            <w:tcW w:w="1021" w:type="dxa"/>
          </w:tcPr>
          <w:p w14:paraId="13FCC3A7" w14:textId="77777777" w:rsidR="001A6882" w:rsidRPr="00C21991" w:rsidRDefault="001A6882" w:rsidP="001A6882">
            <w:pPr>
              <w:pStyle w:val="TAL"/>
            </w:pPr>
            <w:r w:rsidRPr="00C21991">
              <w:t>o</w:t>
            </w:r>
          </w:p>
        </w:tc>
        <w:tc>
          <w:tcPr>
            <w:tcW w:w="1021" w:type="dxa"/>
          </w:tcPr>
          <w:p w14:paraId="62EAA0A7" w14:textId="77777777" w:rsidR="001A6882" w:rsidRPr="00C21991" w:rsidRDefault="001A6882" w:rsidP="001A6882">
            <w:pPr>
              <w:pStyle w:val="TAL"/>
            </w:pPr>
            <w:r w:rsidRPr="00C21991">
              <w:t>c9</w:t>
            </w:r>
          </w:p>
        </w:tc>
        <w:tc>
          <w:tcPr>
            <w:tcW w:w="1021" w:type="dxa"/>
          </w:tcPr>
          <w:p w14:paraId="5E220F57" w14:textId="77777777" w:rsidR="001A6882" w:rsidRPr="00C21991" w:rsidRDefault="001A6882" w:rsidP="001A6882">
            <w:pPr>
              <w:pStyle w:val="TAL"/>
            </w:pPr>
            <w:r w:rsidRPr="00C21991">
              <w:t>[294]</w:t>
            </w:r>
          </w:p>
        </w:tc>
        <w:tc>
          <w:tcPr>
            <w:tcW w:w="1021" w:type="dxa"/>
          </w:tcPr>
          <w:p w14:paraId="5BB3734A" w14:textId="77777777" w:rsidR="001A6882" w:rsidRPr="00C21991" w:rsidRDefault="001A6882" w:rsidP="001A6882">
            <w:pPr>
              <w:pStyle w:val="TAL"/>
            </w:pPr>
            <w:r w:rsidRPr="00C21991">
              <w:t>o</w:t>
            </w:r>
          </w:p>
        </w:tc>
        <w:tc>
          <w:tcPr>
            <w:tcW w:w="1021" w:type="dxa"/>
          </w:tcPr>
          <w:p w14:paraId="0E5AD34C" w14:textId="77777777" w:rsidR="001A6882" w:rsidRPr="00C21991" w:rsidRDefault="001A6882" w:rsidP="001A6882">
            <w:pPr>
              <w:pStyle w:val="TAL"/>
            </w:pPr>
            <w:r w:rsidRPr="00C21991">
              <w:t>c9</w:t>
            </w:r>
          </w:p>
        </w:tc>
      </w:tr>
      <w:tr w:rsidR="00897956" w:rsidRPr="00C21991" w14:paraId="0AE532FB" w14:textId="77777777">
        <w:tc>
          <w:tcPr>
            <w:tcW w:w="851" w:type="dxa"/>
          </w:tcPr>
          <w:p w14:paraId="49F199E4" w14:textId="77777777" w:rsidR="00897956" w:rsidRPr="00C21991" w:rsidRDefault="00F17115">
            <w:pPr>
              <w:pStyle w:val="TAL"/>
            </w:pPr>
            <w:r w:rsidRPr="00C21991">
              <w:t>6</w:t>
            </w:r>
          </w:p>
        </w:tc>
        <w:tc>
          <w:tcPr>
            <w:tcW w:w="2665" w:type="dxa"/>
          </w:tcPr>
          <w:p w14:paraId="54A9A4D5" w14:textId="77777777" w:rsidR="00897956" w:rsidRPr="00C21991" w:rsidRDefault="00897956">
            <w:pPr>
              <w:pStyle w:val="TAL"/>
            </w:pPr>
            <w:r w:rsidRPr="00C21991">
              <w:t>Supported</w:t>
            </w:r>
          </w:p>
        </w:tc>
        <w:tc>
          <w:tcPr>
            <w:tcW w:w="1021" w:type="dxa"/>
          </w:tcPr>
          <w:p w14:paraId="0B255387" w14:textId="77777777" w:rsidR="00897956" w:rsidRPr="00C21991" w:rsidRDefault="00897956">
            <w:pPr>
              <w:pStyle w:val="TAL"/>
            </w:pPr>
            <w:r w:rsidRPr="00C21991">
              <w:t>[26] 20.37</w:t>
            </w:r>
          </w:p>
        </w:tc>
        <w:tc>
          <w:tcPr>
            <w:tcW w:w="1021" w:type="dxa"/>
          </w:tcPr>
          <w:p w14:paraId="320214D8" w14:textId="77777777" w:rsidR="00897956" w:rsidRPr="00C21991" w:rsidRDefault="00897956">
            <w:pPr>
              <w:pStyle w:val="TAL"/>
            </w:pPr>
            <w:r w:rsidRPr="00C21991">
              <w:t>o</w:t>
            </w:r>
          </w:p>
        </w:tc>
        <w:tc>
          <w:tcPr>
            <w:tcW w:w="1021" w:type="dxa"/>
          </w:tcPr>
          <w:p w14:paraId="14E68228" w14:textId="77777777" w:rsidR="00897956" w:rsidRPr="00C21991" w:rsidRDefault="00897956">
            <w:pPr>
              <w:pStyle w:val="TAL"/>
            </w:pPr>
            <w:r w:rsidRPr="00C21991">
              <w:t>o</w:t>
            </w:r>
          </w:p>
        </w:tc>
        <w:tc>
          <w:tcPr>
            <w:tcW w:w="1021" w:type="dxa"/>
          </w:tcPr>
          <w:p w14:paraId="6A1BEA48" w14:textId="77777777" w:rsidR="00897956" w:rsidRPr="00C21991" w:rsidRDefault="00897956">
            <w:pPr>
              <w:pStyle w:val="TAL"/>
            </w:pPr>
            <w:r w:rsidRPr="00C21991">
              <w:t>[26] 20.37</w:t>
            </w:r>
          </w:p>
        </w:tc>
        <w:tc>
          <w:tcPr>
            <w:tcW w:w="1021" w:type="dxa"/>
          </w:tcPr>
          <w:p w14:paraId="4BF7BD5F" w14:textId="77777777" w:rsidR="00897956" w:rsidRPr="00C21991" w:rsidRDefault="00897956">
            <w:pPr>
              <w:pStyle w:val="TAL"/>
            </w:pPr>
            <w:r w:rsidRPr="00C21991">
              <w:t>m</w:t>
            </w:r>
          </w:p>
        </w:tc>
        <w:tc>
          <w:tcPr>
            <w:tcW w:w="1021" w:type="dxa"/>
          </w:tcPr>
          <w:p w14:paraId="7A28D0F5" w14:textId="77777777" w:rsidR="00897956" w:rsidRPr="00C21991" w:rsidRDefault="00897956">
            <w:pPr>
              <w:pStyle w:val="TAL"/>
            </w:pPr>
            <w:r w:rsidRPr="00C21991">
              <w:t>m</w:t>
            </w:r>
          </w:p>
        </w:tc>
      </w:tr>
      <w:tr w:rsidR="00897956" w:rsidRPr="00C21991" w14:paraId="2CEBCEFE" w14:textId="77777777">
        <w:trPr>
          <w:cantSplit/>
        </w:trPr>
        <w:tc>
          <w:tcPr>
            <w:tcW w:w="9642" w:type="dxa"/>
            <w:gridSpan w:val="8"/>
          </w:tcPr>
          <w:p w14:paraId="15E170EC" w14:textId="77777777" w:rsidR="00897956" w:rsidRPr="00C21991" w:rsidRDefault="0089795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04B5C7E2" w14:textId="77777777" w:rsidR="00897956" w:rsidRPr="00C21991" w:rsidRDefault="00897956">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4CC1DAC7" w14:textId="77777777" w:rsidR="00897956" w:rsidRPr="00C21991" w:rsidRDefault="00897956">
            <w:pPr>
              <w:pStyle w:val="TAN"/>
            </w:pPr>
            <w:r w:rsidRPr="00C21991">
              <w:t>c3:</w:t>
            </w:r>
            <w:r w:rsidRPr="00C21991">
              <w:tab/>
              <w:t>IF A.4/2</w:t>
            </w:r>
            <w:r w:rsidR="00AB2D00" w:rsidRPr="00C21991">
              <w:t>2</w:t>
            </w:r>
            <w:r w:rsidRPr="00C21991">
              <w:t xml:space="preserve"> THEN o </w:t>
            </w:r>
            <w:smartTag w:uri="urn:schemas-microsoft-com:office:smarttags" w:element="stockticker">
              <w:r w:rsidRPr="00C21991">
                <w:t>ELSE</w:t>
              </w:r>
            </w:smartTag>
            <w:r w:rsidRPr="00C21991">
              <w:t xml:space="preserve"> n/a - - </w:t>
            </w:r>
            <w:r w:rsidR="00AB2D00" w:rsidRPr="00C21991">
              <w:t>acting as the notifier of event information</w:t>
            </w:r>
            <w:r w:rsidRPr="00C21991">
              <w:t>.</w:t>
            </w:r>
          </w:p>
          <w:p w14:paraId="43F2EE8B" w14:textId="77777777" w:rsidR="00334A21" w:rsidRPr="00C21991" w:rsidRDefault="00897956" w:rsidP="00334A21">
            <w:pPr>
              <w:pStyle w:val="TAN"/>
            </w:pPr>
            <w:r w:rsidRPr="00C21991">
              <w:t>c4:</w:t>
            </w:r>
            <w:r w:rsidRPr="00C21991">
              <w:tab/>
              <w:t>IF A.4/2</w:t>
            </w:r>
            <w:r w:rsidR="00AB2D00" w:rsidRPr="00C21991">
              <w:t>3</w:t>
            </w:r>
            <w:r w:rsidRPr="00C21991">
              <w:t xml:space="preserve"> THEN m </w:t>
            </w:r>
            <w:smartTag w:uri="urn:schemas-microsoft-com:office:smarttags" w:element="stockticker">
              <w:r w:rsidRPr="00C21991">
                <w:t>ELSE</w:t>
              </w:r>
            </w:smartTag>
            <w:r w:rsidRPr="00C21991">
              <w:t xml:space="preserve"> n/a - - </w:t>
            </w:r>
            <w:r w:rsidR="00AB2D00" w:rsidRPr="00C21991">
              <w:t>acting as the subscriber to event information</w:t>
            </w:r>
            <w:r w:rsidRPr="00C21991">
              <w:t>.</w:t>
            </w:r>
          </w:p>
          <w:p w14:paraId="59B613B3" w14:textId="77777777" w:rsidR="00310091" w:rsidRPr="00C21991" w:rsidRDefault="00334A21" w:rsidP="00310091">
            <w:pPr>
              <w:pStyle w:val="TAN"/>
              <w:rPr>
                <w:szCs w:val="24"/>
              </w:rPr>
            </w:pPr>
            <w:r w:rsidRPr="00C21991">
              <w:t>c5:</w:t>
            </w:r>
            <w:r w:rsidRPr="00C21991">
              <w:tab/>
              <w:t xml:space="preserve">IF A.4/7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p w14:paraId="391EA5A0" w14:textId="77777777" w:rsidR="00682A62" w:rsidRPr="00C21991" w:rsidRDefault="00CB5FE4" w:rsidP="00682A62">
            <w:pPr>
              <w:pStyle w:val="TAN"/>
            </w:pPr>
            <w:r w:rsidRPr="00C21991">
              <w:t>c7:</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67C4BEAB" w14:textId="77777777" w:rsidR="00897956" w:rsidRPr="00C21991" w:rsidRDefault="00682A62" w:rsidP="00682A62">
            <w:pPr>
              <w:pStyle w:val="TAN"/>
              <w:rPr>
                <w:lang w:eastAsia="ja-JP"/>
              </w:rPr>
            </w:pPr>
            <w:r w:rsidRPr="00C21991">
              <w:rPr>
                <w:lang w:eastAsia="ja-JP"/>
              </w:rPr>
              <w:t>c8:</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01D39445" w14:textId="77777777" w:rsidR="001A6882" w:rsidRPr="00C21991" w:rsidRDefault="001A6882" w:rsidP="00682A62">
            <w:pPr>
              <w:pStyle w:val="TAN"/>
            </w:pPr>
            <w:r w:rsidRPr="00C21991">
              <w:t>c9:</w:t>
            </w:r>
            <w:r w:rsidRPr="00C21991">
              <w:tab/>
              <w:t xml:space="preserve">IF A.4/38C THEN o </w:t>
            </w:r>
            <w:smartTag w:uri="urn:schemas-microsoft-com:office:smarttags" w:element="stockticker">
              <w:r w:rsidRPr="00C21991">
                <w:t>ELSE</w:t>
              </w:r>
            </w:smartTag>
            <w:r w:rsidRPr="00C21991">
              <w:t xml:space="preserve"> n/a - - </w:t>
            </w:r>
            <w:r w:rsidRPr="00C21991">
              <w:rPr>
                <w:rFonts w:eastAsia="SimSun"/>
              </w:rPr>
              <w:t xml:space="preserve">use of the Reason header field in Session Initiation Protocol (SIP) responses </w:t>
            </w:r>
            <w:r w:rsidRPr="00C21991">
              <w:t>(carrying STIR codes)</w:t>
            </w:r>
            <w:r w:rsidRPr="00C21991">
              <w:rPr>
                <w:rFonts w:eastAsia="SimSun"/>
              </w:rPr>
              <w:t>.</w:t>
            </w:r>
          </w:p>
        </w:tc>
      </w:tr>
    </w:tbl>
    <w:p w14:paraId="6D70BB64" w14:textId="77777777" w:rsidR="00897956" w:rsidRPr="00C21991" w:rsidRDefault="00897956"/>
    <w:p w14:paraId="18D1E95C" w14:textId="77777777" w:rsidR="00897956" w:rsidRPr="00C21991" w:rsidRDefault="00897956">
      <w:pPr>
        <w:keepNext/>
        <w:keepLines/>
      </w:pPr>
      <w:r w:rsidRPr="00C21991">
        <w:t>Prerequisite A.5/9B - - MESSAGE response</w:t>
      </w:r>
    </w:p>
    <w:p w14:paraId="47F235FA" w14:textId="77777777" w:rsidR="00897956" w:rsidRPr="00C21991" w:rsidRDefault="00897956">
      <w:pPr>
        <w:keepNext/>
        <w:keepLines/>
      </w:pPr>
      <w:r w:rsidRPr="00C21991">
        <w:t>Prerequisite: A.6/103 OR A.6/104 OR A.6/105 OR A.6/106 - - Additional for 3xx – 6xx response</w:t>
      </w:r>
    </w:p>
    <w:p w14:paraId="320DA392" w14:textId="77777777" w:rsidR="00897956" w:rsidRPr="00C21991" w:rsidRDefault="00897956">
      <w:pPr>
        <w:pStyle w:val="TH"/>
      </w:pPr>
      <w:bookmarkStart w:id="3219" w:name="_CRTableA_62DA"/>
      <w:r w:rsidRPr="00C21991">
        <w:t>Table </w:t>
      </w:r>
      <w:bookmarkEnd w:id="3219"/>
      <w:r w:rsidRPr="00C21991">
        <w:t>A.62DA: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C3A6141" w14:textId="77777777">
        <w:trPr>
          <w:cantSplit/>
        </w:trPr>
        <w:tc>
          <w:tcPr>
            <w:tcW w:w="851" w:type="dxa"/>
            <w:vMerge w:val="restart"/>
          </w:tcPr>
          <w:p w14:paraId="5048D328" w14:textId="77777777" w:rsidR="00897956" w:rsidRPr="00C21991" w:rsidRDefault="00897956">
            <w:pPr>
              <w:pStyle w:val="TAH"/>
            </w:pPr>
            <w:r w:rsidRPr="00C21991">
              <w:t>Item</w:t>
            </w:r>
          </w:p>
        </w:tc>
        <w:tc>
          <w:tcPr>
            <w:tcW w:w="2665" w:type="dxa"/>
            <w:vMerge w:val="restart"/>
          </w:tcPr>
          <w:p w14:paraId="14D98B70" w14:textId="77777777" w:rsidR="00897956" w:rsidRPr="00C21991" w:rsidRDefault="00897956">
            <w:pPr>
              <w:pStyle w:val="TAH"/>
            </w:pPr>
            <w:r w:rsidRPr="00C21991">
              <w:t>Header</w:t>
            </w:r>
            <w:r w:rsidR="00976393" w:rsidRPr="00C21991">
              <w:t xml:space="preserve"> field</w:t>
            </w:r>
          </w:p>
        </w:tc>
        <w:tc>
          <w:tcPr>
            <w:tcW w:w="3063" w:type="dxa"/>
            <w:gridSpan w:val="3"/>
          </w:tcPr>
          <w:p w14:paraId="78C6FC5C" w14:textId="77777777" w:rsidR="00897956" w:rsidRPr="00C21991" w:rsidRDefault="00897956">
            <w:pPr>
              <w:pStyle w:val="TAH"/>
            </w:pPr>
            <w:r w:rsidRPr="00C21991">
              <w:t>Sending</w:t>
            </w:r>
          </w:p>
        </w:tc>
        <w:tc>
          <w:tcPr>
            <w:tcW w:w="3063" w:type="dxa"/>
            <w:gridSpan w:val="3"/>
          </w:tcPr>
          <w:p w14:paraId="04CC49DD" w14:textId="77777777" w:rsidR="00897956" w:rsidRPr="00C21991" w:rsidRDefault="00897956">
            <w:pPr>
              <w:pStyle w:val="TAH"/>
              <w:rPr>
                <w:b w:val="0"/>
              </w:rPr>
            </w:pPr>
            <w:r w:rsidRPr="00C21991">
              <w:t>Receiving</w:t>
            </w:r>
          </w:p>
        </w:tc>
      </w:tr>
      <w:tr w:rsidR="00897956" w:rsidRPr="00C21991" w14:paraId="3DF34C73" w14:textId="77777777">
        <w:trPr>
          <w:cantSplit/>
        </w:trPr>
        <w:tc>
          <w:tcPr>
            <w:tcW w:w="851" w:type="dxa"/>
            <w:vMerge/>
          </w:tcPr>
          <w:p w14:paraId="56B1B668" w14:textId="77777777" w:rsidR="00897956" w:rsidRPr="00C21991" w:rsidRDefault="00897956">
            <w:pPr>
              <w:pStyle w:val="TAH"/>
            </w:pPr>
          </w:p>
        </w:tc>
        <w:tc>
          <w:tcPr>
            <w:tcW w:w="2665" w:type="dxa"/>
            <w:vMerge/>
          </w:tcPr>
          <w:p w14:paraId="7AAF8BAB" w14:textId="77777777" w:rsidR="00897956" w:rsidRPr="00C21991" w:rsidRDefault="00897956">
            <w:pPr>
              <w:pStyle w:val="TAH"/>
            </w:pPr>
          </w:p>
        </w:tc>
        <w:tc>
          <w:tcPr>
            <w:tcW w:w="1021" w:type="dxa"/>
          </w:tcPr>
          <w:p w14:paraId="3B8E21CC" w14:textId="77777777" w:rsidR="00897956" w:rsidRPr="00C21991" w:rsidRDefault="00897956">
            <w:pPr>
              <w:pStyle w:val="TAH"/>
            </w:pPr>
            <w:r w:rsidRPr="00C21991">
              <w:t>Ref.</w:t>
            </w:r>
          </w:p>
        </w:tc>
        <w:tc>
          <w:tcPr>
            <w:tcW w:w="1021" w:type="dxa"/>
          </w:tcPr>
          <w:p w14:paraId="56B3608E" w14:textId="77777777" w:rsidR="00897956" w:rsidRPr="00C21991" w:rsidRDefault="00897956">
            <w:pPr>
              <w:pStyle w:val="TAH"/>
            </w:pPr>
            <w:r w:rsidRPr="00C21991">
              <w:t>RFC status</w:t>
            </w:r>
          </w:p>
        </w:tc>
        <w:tc>
          <w:tcPr>
            <w:tcW w:w="1021" w:type="dxa"/>
          </w:tcPr>
          <w:p w14:paraId="3A8C126F" w14:textId="77777777" w:rsidR="00897956" w:rsidRPr="00C21991" w:rsidRDefault="00897956">
            <w:pPr>
              <w:pStyle w:val="TAH"/>
            </w:pPr>
            <w:r w:rsidRPr="00C21991">
              <w:t>Profile status</w:t>
            </w:r>
          </w:p>
        </w:tc>
        <w:tc>
          <w:tcPr>
            <w:tcW w:w="1021" w:type="dxa"/>
          </w:tcPr>
          <w:p w14:paraId="2AAC06EA" w14:textId="77777777" w:rsidR="00897956" w:rsidRPr="00C21991" w:rsidRDefault="00897956">
            <w:pPr>
              <w:pStyle w:val="TAH"/>
            </w:pPr>
            <w:r w:rsidRPr="00C21991">
              <w:t>Ref.</w:t>
            </w:r>
          </w:p>
        </w:tc>
        <w:tc>
          <w:tcPr>
            <w:tcW w:w="1021" w:type="dxa"/>
          </w:tcPr>
          <w:p w14:paraId="249209A3" w14:textId="77777777" w:rsidR="00897956" w:rsidRPr="00C21991" w:rsidRDefault="00897956">
            <w:pPr>
              <w:pStyle w:val="TAH"/>
            </w:pPr>
            <w:r w:rsidRPr="00C21991">
              <w:t>RFC status</w:t>
            </w:r>
          </w:p>
        </w:tc>
        <w:tc>
          <w:tcPr>
            <w:tcW w:w="1021" w:type="dxa"/>
          </w:tcPr>
          <w:p w14:paraId="118888C3" w14:textId="77777777" w:rsidR="00897956" w:rsidRPr="00C21991" w:rsidRDefault="00897956">
            <w:pPr>
              <w:pStyle w:val="TAH"/>
            </w:pPr>
            <w:r w:rsidRPr="00C21991">
              <w:t>Profile status</w:t>
            </w:r>
          </w:p>
        </w:tc>
      </w:tr>
      <w:tr w:rsidR="00897956" w:rsidRPr="00C21991" w14:paraId="1812BA50" w14:textId="77777777">
        <w:tc>
          <w:tcPr>
            <w:tcW w:w="851" w:type="dxa"/>
          </w:tcPr>
          <w:p w14:paraId="39C8A6AD" w14:textId="77777777" w:rsidR="00897956" w:rsidRPr="00C21991" w:rsidRDefault="00897956">
            <w:pPr>
              <w:pStyle w:val="TAL"/>
            </w:pPr>
            <w:r w:rsidRPr="00C21991">
              <w:t>1</w:t>
            </w:r>
          </w:p>
        </w:tc>
        <w:tc>
          <w:tcPr>
            <w:tcW w:w="2665" w:type="dxa"/>
          </w:tcPr>
          <w:p w14:paraId="61AF1EF3" w14:textId="77777777" w:rsidR="00897956" w:rsidRPr="00C21991" w:rsidRDefault="00897956">
            <w:pPr>
              <w:pStyle w:val="TAL"/>
            </w:pPr>
            <w:r w:rsidRPr="00C21991">
              <w:t>Error-Info</w:t>
            </w:r>
          </w:p>
        </w:tc>
        <w:tc>
          <w:tcPr>
            <w:tcW w:w="1021" w:type="dxa"/>
          </w:tcPr>
          <w:p w14:paraId="164343E5" w14:textId="77777777" w:rsidR="00897956" w:rsidRPr="00C21991" w:rsidRDefault="00897956">
            <w:pPr>
              <w:pStyle w:val="TAL"/>
            </w:pPr>
            <w:r w:rsidRPr="00C21991">
              <w:t>[26] 20.18</w:t>
            </w:r>
          </w:p>
        </w:tc>
        <w:tc>
          <w:tcPr>
            <w:tcW w:w="1021" w:type="dxa"/>
          </w:tcPr>
          <w:p w14:paraId="2D906615" w14:textId="77777777" w:rsidR="00897956" w:rsidRPr="00C21991" w:rsidRDefault="00897956">
            <w:pPr>
              <w:pStyle w:val="TAL"/>
            </w:pPr>
            <w:r w:rsidRPr="00C21991">
              <w:t>o</w:t>
            </w:r>
          </w:p>
        </w:tc>
        <w:tc>
          <w:tcPr>
            <w:tcW w:w="1021" w:type="dxa"/>
          </w:tcPr>
          <w:p w14:paraId="17A90ED2" w14:textId="77777777" w:rsidR="00897956" w:rsidRPr="00C21991" w:rsidRDefault="00897956">
            <w:pPr>
              <w:pStyle w:val="TAL"/>
            </w:pPr>
            <w:r w:rsidRPr="00C21991">
              <w:t>o</w:t>
            </w:r>
          </w:p>
        </w:tc>
        <w:tc>
          <w:tcPr>
            <w:tcW w:w="1021" w:type="dxa"/>
          </w:tcPr>
          <w:p w14:paraId="4BAA43F0" w14:textId="77777777" w:rsidR="00897956" w:rsidRPr="00C21991" w:rsidRDefault="00897956">
            <w:pPr>
              <w:pStyle w:val="TAL"/>
            </w:pPr>
            <w:r w:rsidRPr="00C21991">
              <w:t>[26] 20.18</w:t>
            </w:r>
          </w:p>
        </w:tc>
        <w:tc>
          <w:tcPr>
            <w:tcW w:w="1021" w:type="dxa"/>
          </w:tcPr>
          <w:p w14:paraId="5DFD2A1F" w14:textId="77777777" w:rsidR="00897956" w:rsidRPr="00C21991" w:rsidRDefault="00897956">
            <w:pPr>
              <w:pStyle w:val="TAL"/>
            </w:pPr>
            <w:r w:rsidRPr="00C21991">
              <w:t>o</w:t>
            </w:r>
          </w:p>
        </w:tc>
        <w:tc>
          <w:tcPr>
            <w:tcW w:w="1021" w:type="dxa"/>
          </w:tcPr>
          <w:p w14:paraId="5445E298" w14:textId="77777777" w:rsidR="00897956" w:rsidRPr="00C21991" w:rsidRDefault="00897956">
            <w:pPr>
              <w:pStyle w:val="TAL"/>
            </w:pPr>
            <w:r w:rsidRPr="00C21991">
              <w:t>o</w:t>
            </w:r>
          </w:p>
        </w:tc>
      </w:tr>
      <w:tr w:rsidR="00CE615F" w:rsidRPr="00C21991" w14:paraId="53A3963F" w14:textId="77777777">
        <w:tc>
          <w:tcPr>
            <w:tcW w:w="851" w:type="dxa"/>
          </w:tcPr>
          <w:p w14:paraId="2182416B" w14:textId="77777777" w:rsidR="00CE615F" w:rsidRPr="00C21991" w:rsidRDefault="00CE615F" w:rsidP="00CE615F">
            <w:pPr>
              <w:pStyle w:val="TAL"/>
            </w:pPr>
            <w:r w:rsidRPr="00C21991">
              <w:t>1A</w:t>
            </w:r>
          </w:p>
        </w:tc>
        <w:tc>
          <w:tcPr>
            <w:tcW w:w="2665" w:type="dxa"/>
          </w:tcPr>
          <w:p w14:paraId="1D145BBF" w14:textId="77777777" w:rsidR="00CE615F" w:rsidRPr="00C21991" w:rsidRDefault="00CE615F" w:rsidP="00CE615F">
            <w:pPr>
              <w:pStyle w:val="TAL"/>
            </w:pPr>
            <w:r w:rsidRPr="00C21991">
              <w:t>Reason</w:t>
            </w:r>
          </w:p>
        </w:tc>
        <w:tc>
          <w:tcPr>
            <w:tcW w:w="1021" w:type="dxa"/>
          </w:tcPr>
          <w:p w14:paraId="311078DE" w14:textId="77777777" w:rsidR="00CE615F" w:rsidRPr="00C21991" w:rsidRDefault="00CE615F" w:rsidP="00CE615F">
            <w:pPr>
              <w:pStyle w:val="TAL"/>
            </w:pPr>
            <w:r w:rsidRPr="00C21991">
              <w:t>[294]</w:t>
            </w:r>
          </w:p>
        </w:tc>
        <w:tc>
          <w:tcPr>
            <w:tcW w:w="1021" w:type="dxa"/>
          </w:tcPr>
          <w:p w14:paraId="5FF9A541" w14:textId="77777777" w:rsidR="00CE615F" w:rsidRPr="00C21991" w:rsidRDefault="00CE615F" w:rsidP="00CE615F">
            <w:pPr>
              <w:pStyle w:val="TAL"/>
            </w:pPr>
            <w:r w:rsidRPr="00C21991">
              <w:t>o</w:t>
            </w:r>
          </w:p>
        </w:tc>
        <w:tc>
          <w:tcPr>
            <w:tcW w:w="1021" w:type="dxa"/>
          </w:tcPr>
          <w:p w14:paraId="074588D5" w14:textId="77777777" w:rsidR="00CE615F" w:rsidRPr="00C21991" w:rsidRDefault="00CE615F" w:rsidP="00CE615F">
            <w:pPr>
              <w:pStyle w:val="TAL"/>
            </w:pPr>
            <w:r w:rsidRPr="00C21991">
              <w:t>c2</w:t>
            </w:r>
          </w:p>
        </w:tc>
        <w:tc>
          <w:tcPr>
            <w:tcW w:w="1021" w:type="dxa"/>
          </w:tcPr>
          <w:p w14:paraId="119EFB2B" w14:textId="77777777" w:rsidR="00CE615F" w:rsidRPr="00C21991" w:rsidRDefault="00CE615F" w:rsidP="00CE615F">
            <w:pPr>
              <w:pStyle w:val="TAL"/>
            </w:pPr>
            <w:r w:rsidRPr="00C21991">
              <w:t>[294]</w:t>
            </w:r>
          </w:p>
        </w:tc>
        <w:tc>
          <w:tcPr>
            <w:tcW w:w="1021" w:type="dxa"/>
          </w:tcPr>
          <w:p w14:paraId="1B166568" w14:textId="77777777" w:rsidR="00CE615F" w:rsidRPr="00C21991" w:rsidRDefault="00CE615F" w:rsidP="00CE615F">
            <w:pPr>
              <w:pStyle w:val="TAL"/>
            </w:pPr>
            <w:r w:rsidRPr="00C21991">
              <w:t>o</w:t>
            </w:r>
          </w:p>
        </w:tc>
        <w:tc>
          <w:tcPr>
            <w:tcW w:w="1021" w:type="dxa"/>
          </w:tcPr>
          <w:p w14:paraId="453D16E1" w14:textId="77777777" w:rsidR="00CE615F" w:rsidRPr="00C21991" w:rsidRDefault="00CE615F" w:rsidP="00CE615F">
            <w:pPr>
              <w:pStyle w:val="TAL"/>
            </w:pPr>
            <w:r w:rsidRPr="00C21991">
              <w:t>c2</w:t>
            </w:r>
          </w:p>
        </w:tc>
      </w:tr>
      <w:tr w:rsidR="00E9447C" w:rsidRPr="00C21991" w14:paraId="68016640" w14:textId="77777777" w:rsidTr="00A123AE">
        <w:tc>
          <w:tcPr>
            <w:tcW w:w="851" w:type="dxa"/>
            <w:tcBorders>
              <w:top w:val="single" w:sz="4" w:space="0" w:color="auto"/>
              <w:left w:val="single" w:sz="4" w:space="0" w:color="auto"/>
              <w:bottom w:val="single" w:sz="4" w:space="0" w:color="auto"/>
              <w:right w:val="single" w:sz="4" w:space="0" w:color="auto"/>
            </w:tcBorders>
          </w:tcPr>
          <w:p w14:paraId="45C7C6ED"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1C275C59"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2D0E8B8A"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220BF25E"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F5DD3B2"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D8F1B73"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461CBEB4"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7CCD482" w14:textId="77777777" w:rsidR="00E9447C" w:rsidRPr="00C21991" w:rsidRDefault="00E9447C" w:rsidP="00A123AE">
            <w:pPr>
              <w:pStyle w:val="TAL"/>
            </w:pPr>
            <w:r w:rsidRPr="00C21991">
              <w:t>c1</w:t>
            </w:r>
          </w:p>
        </w:tc>
      </w:tr>
      <w:tr w:rsidR="00E9447C" w:rsidRPr="00C21991" w14:paraId="6543649E" w14:textId="77777777" w:rsidTr="00A123AE">
        <w:tc>
          <w:tcPr>
            <w:tcW w:w="9642" w:type="dxa"/>
            <w:gridSpan w:val="8"/>
          </w:tcPr>
          <w:p w14:paraId="18BC9C17" w14:textId="77777777" w:rsidR="00E9447C" w:rsidRPr="00C21991" w:rsidRDefault="00E9447C" w:rsidP="00A123AE">
            <w:pPr>
              <w:pStyle w:val="TAC"/>
              <w:ind w:left="851" w:hanging="851"/>
              <w:jc w:val="left"/>
              <w:rPr>
                <w:rFonts w:eastAsia="SimSun"/>
              </w:rPr>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p w14:paraId="16BCD4FB" w14:textId="77777777" w:rsidR="00CE615F" w:rsidRPr="00C21991" w:rsidRDefault="00CE615F" w:rsidP="00A123AE">
            <w:pPr>
              <w:pStyle w:val="TAC"/>
              <w:ind w:left="851" w:hanging="851"/>
              <w:jc w:val="left"/>
            </w:pPr>
            <w:r w:rsidRPr="00C21991">
              <w:t>c2:</w:t>
            </w:r>
            <w:r w:rsidRPr="00C21991">
              <w:tab/>
              <w:t xml:space="preserve">IF A.4/38C THEN o </w:t>
            </w:r>
            <w:smartTag w:uri="urn:schemas-microsoft-com:office:smarttags" w:element="stockticker">
              <w:r w:rsidRPr="00C21991">
                <w:t>ELSE</w:t>
              </w:r>
            </w:smartTag>
            <w:r w:rsidRPr="00C21991">
              <w:t xml:space="preserve"> n/a - - </w:t>
            </w:r>
            <w:r w:rsidRPr="00C21991">
              <w:rPr>
                <w:rFonts w:eastAsia="SimSun"/>
              </w:rPr>
              <w:t xml:space="preserve">use of the Reason header field in Session Initiation Protocol (SIP) responses </w:t>
            </w:r>
            <w:r w:rsidRPr="00C21991">
              <w:t>(carrying STIR codes)</w:t>
            </w:r>
            <w:r w:rsidRPr="00C21991">
              <w:rPr>
                <w:rFonts w:eastAsia="SimSun"/>
              </w:rPr>
              <w:t>.</w:t>
            </w:r>
          </w:p>
        </w:tc>
      </w:tr>
    </w:tbl>
    <w:p w14:paraId="6577ED85" w14:textId="77777777" w:rsidR="00897956" w:rsidRPr="00C21991" w:rsidRDefault="00897956">
      <w:pPr>
        <w:keepNext/>
        <w:keepLines/>
      </w:pPr>
    </w:p>
    <w:p w14:paraId="44DFE547" w14:textId="77777777" w:rsidR="00897956" w:rsidRPr="00C21991" w:rsidRDefault="00897956">
      <w:pPr>
        <w:keepNext/>
        <w:keepLines/>
      </w:pPr>
      <w:r w:rsidRPr="00C21991">
        <w:t>Prerequisite A.5/9B - - MESSAGE response</w:t>
      </w:r>
    </w:p>
    <w:p w14:paraId="5C6BA617" w14:textId="77777777" w:rsidR="00897956" w:rsidRPr="00C21991" w:rsidRDefault="00897956">
      <w:pPr>
        <w:keepNext/>
        <w:keepLines/>
      </w:pPr>
      <w:r w:rsidRPr="00C21991">
        <w:t>Prerequisite: A.6/103 - - Additional for 3xx or 485 (Ambiguous) response</w:t>
      </w:r>
    </w:p>
    <w:p w14:paraId="28CF9D45" w14:textId="77777777" w:rsidR="00897956" w:rsidRPr="00C21991" w:rsidRDefault="00897956">
      <w:pPr>
        <w:pStyle w:val="TH"/>
      </w:pPr>
      <w:bookmarkStart w:id="3220" w:name="_CRTableA_62E"/>
      <w:r w:rsidRPr="00C21991">
        <w:t>Table </w:t>
      </w:r>
      <w:bookmarkEnd w:id="3220"/>
      <w:r w:rsidRPr="00C21991">
        <w:t>A.62E: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3272475" w14:textId="77777777">
        <w:trPr>
          <w:cantSplit/>
        </w:trPr>
        <w:tc>
          <w:tcPr>
            <w:tcW w:w="851" w:type="dxa"/>
            <w:vMerge w:val="restart"/>
          </w:tcPr>
          <w:p w14:paraId="3FD11C89" w14:textId="77777777" w:rsidR="00897956" w:rsidRPr="00C21991" w:rsidRDefault="00897956">
            <w:pPr>
              <w:pStyle w:val="TAH"/>
            </w:pPr>
            <w:r w:rsidRPr="00C21991">
              <w:t>Item</w:t>
            </w:r>
          </w:p>
        </w:tc>
        <w:tc>
          <w:tcPr>
            <w:tcW w:w="2665" w:type="dxa"/>
            <w:vMerge w:val="restart"/>
          </w:tcPr>
          <w:p w14:paraId="54407DA6" w14:textId="77777777" w:rsidR="00897956" w:rsidRPr="00C21991" w:rsidRDefault="00897956">
            <w:pPr>
              <w:pStyle w:val="TAH"/>
            </w:pPr>
            <w:r w:rsidRPr="00C21991">
              <w:t>Header</w:t>
            </w:r>
            <w:r w:rsidR="00976393" w:rsidRPr="00C21991">
              <w:t xml:space="preserve"> field</w:t>
            </w:r>
          </w:p>
        </w:tc>
        <w:tc>
          <w:tcPr>
            <w:tcW w:w="3063" w:type="dxa"/>
            <w:gridSpan w:val="3"/>
          </w:tcPr>
          <w:p w14:paraId="492126E4" w14:textId="77777777" w:rsidR="00897956" w:rsidRPr="00C21991" w:rsidRDefault="00897956">
            <w:pPr>
              <w:pStyle w:val="TAH"/>
            </w:pPr>
            <w:r w:rsidRPr="00C21991">
              <w:t>Sending</w:t>
            </w:r>
          </w:p>
        </w:tc>
        <w:tc>
          <w:tcPr>
            <w:tcW w:w="3063" w:type="dxa"/>
            <w:gridSpan w:val="3"/>
          </w:tcPr>
          <w:p w14:paraId="17DDCDA6" w14:textId="77777777" w:rsidR="00897956" w:rsidRPr="00C21991" w:rsidRDefault="00897956">
            <w:pPr>
              <w:pStyle w:val="TAH"/>
              <w:rPr>
                <w:b w:val="0"/>
              </w:rPr>
            </w:pPr>
            <w:r w:rsidRPr="00C21991">
              <w:t>Receiving</w:t>
            </w:r>
          </w:p>
        </w:tc>
      </w:tr>
      <w:tr w:rsidR="00897956" w:rsidRPr="00C21991" w14:paraId="40C378B7" w14:textId="77777777">
        <w:trPr>
          <w:cantSplit/>
        </w:trPr>
        <w:tc>
          <w:tcPr>
            <w:tcW w:w="851" w:type="dxa"/>
            <w:vMerge/>
          </w:tcPr>
          <w:p w14:paraId="7FAE7D75" w14:textId="77777777" w:rsidR="00897956" w:rsidRPr="00C21991" w:rsidRDefault="00897956">
            <w:pPr>
              <w:pStyle w:val="TAH"/>
            </w:pPr>
          </w:p>
        </w:tc>
        <w:tc>
          <w:tcPr>
            <w:tcW w:w="2665" w:type="dxa"/>
            <w:vMerge/>
          </w:tcPr>
          <w:p w14:paraId="640FF35A" w14:textId="77777777" w:rsidR="00897956" w:rsidRPr="00C21991" w:rsidRDefault="00897956">
            <w:pPr>
              <w:pStyle w:val="TAH"/>
            </w:pPr>
          </w:p>
        </w:tc>
        <w:tc>
          <w:tcPr>
            <w:tcW w:w="1021" w:type="dxa"/>
          </w:tcPr>
          <w:p w14:paraId="52F7BBA8" w14:textId="77777777" w:rsidR="00897956" w:rsidRPr="00C21991" w:rsidRDefault="00897956">
            <w:pPr>
              <w:pStyle w:val="TAH"/>
            </w:pPr>
            <w:r w:rsidRPr="00C21991">
              <w:t>Ref.</w:t>
            </w:r>
          </w:p>
        </w:tc>
        <w:tc>
          <w:tcPr>
            <w:tcW w:w="1021" w:type="dxa"/>
          </w:tcPr>
          <w:p w14:paraId="04E6EE75" w14:textId="77777777" w:rsidR="00897956" w:rsidRPr="00C21991" w:rsidRDefault="00897956">
            <w:pPr>
              <w:pStyle w:val="TAH"/>
            </w:pPr>
            <w:r w:rsidRPr="00C21991">
              <w:t>RFC status</w:t>
            </w:r>
          </w:p>
        </w:tc>
        <w:tc>
          <w:tcPr>
            <w:tcW w:w="1021" w:type="dxa"/>
          </w:tcPr>
          <w:p w14:paraId="2A56AA7D" w14:textId="77777777" w:rsidR="00897956" w:rsidRPr="00C21991" w:rsidRDefault="00897956">
            <w:pPr>
              <w:pStyle w:val="TAH"/>
            </w:pPr>
            <w:r w:rsidRPr="00C21991">
              <w:t>Profile status</w:t>
            </w:r>
          </w:p>
        </w:tc>
        <w:tc>
          <w:tcPr>
            <w:tcW w:w="1021" w:type="dxa"/>
          </w:tcPr>
          <w:p w14:paraId="59D748C9" w14:textId="77777777" w:rsidR="00897956" w:rsidRPr="00C21991" w:rsidRDefault="00897956">
            <w:pPr>
              <w:pStyle w:val="TAH"/>
            </w:pPr>
            <w:r w:rsidRPr="00C21991">
              <w:t>Ref.</w:t>
            </w:r>
          </w:p>
        </w:tc>
        <w:tc>
          <w:tcPr>
            <w:tcW w:w="1021" w:type="dxa"/>
          </w:tcPr>
          <w:p w14:paraId="33103CE2" w14:textId="77777777" w:rsidR="00897956" w:rsidRPr="00C21991" w:rsidRDefault="00897956">
            <w:pPr>
              <w:pStyle w:val="TAH"/>
            </w:pPr>
            <w:r w:rsidRPr="00C21991">
              <w:t>RFC status</w:t>
            </w:r>
          </w:p>
        </w:tc>
        <w:tc>
          <w:tcPr>
            <w:tcW w:w="1021" w:type="dxa"/>
          </w:tcPr>
          <w:p w14:paraId="10FC793B" w14:textId="77777777" w:rsidR="00897956" w:rsidRPr="00C21991" w:rsidRDefault="00897956">
            <w:pPr>
              <w:pStyle w:val="TAH"/>
            </w:pPr>
            <w:r w:rsidRPr="00C21991">
              <w:t>Profile status</w:t>
            </w:r>
          </w:p>
        </w:tc>
      </w:tr>
      <w:tr w:rsidR="00897956" w:rsidRPr="00C21991" w14:paraId="47C99B61" w14:textId="77777777">
        <w:tc>
          <w:tcPr>
            <w:tcW w:w="851" w:type="dxa"/>
          </w:tcPr>
          <w:p w14:paraId="25FAEBBC" w14:textId="77777777" w:rsidR="00897956" w:rsidRPr="00C21991" w:rsidRDefault="00897956">
            <w:pPr>
              <w:pStyle w:val="TAL"/>
            </w:pPr>
            <w:r w:rsidRPr="00C21991">
              <w:t>2</w:t>
            </w:r>
          </w:p>
        </w:tc>
        <w:tc>
          <w:tcPr>
            <w:tcW w:w="2665" w:type="dxa"/>
          </w:tcPr>
          <w:p w14:paraId="26324A50" w14:textId="77777777" w:rsidR="00897956" w:rsidRPr="00C21991" w:rsidRDefault="00897956">
            <w:pPr>
              <w:pStyle w:val="TAL"/>
            </w:pPr>
            <w:r w:rsidRPr="00C21991">
              <w:t>Contact</w:t>
            </w:r>
          </w:p>
        </w:tc>
        <w:tc>
          <w:tcPr>
            <w:tcW w:w="1021" w:type="dxa"/>
          </w:tcPr>
          <w:p w14:paraId="7259AFAF" w14:textId="77777777" w:rsidR="00897956" w:rsidRPr="00C21991" w:rsidRDefault="00897956">
            <w:pPr>
              <w:pStyle w:val="TAL"/>
            </w:pPr>
            <w:r w:rsidRPr="00C21991">
              <w:t>[26] 20.10</w:t>
            </w:r>
          </w:p>
        </w:tc>
        <w:tc>
          <w:tcPr>
            <w:tcW w:w="1021" w:type="dxa"/>
          </w:tcPr>
          <w:p w14:paraId="75B5B77E" w14:textId="77777777" w:rsidR="00897956" w:rsidRPr="00C21991" w:rsidRDefault="00897956">
            <w:pPr>
              <w:pStyle w:val="TAL"/>
            </w:pPr>
            <w:r w:rsidRPr="00C21991">
              <w:t>o (note)</w:t>
            </w:r>
          </w:p>
        </w:tc>
        <w:tc>
          <w:tcPr>
            <w:tcW w:w="1021" w:type="dxa"/>
          </w:tcPr>
          <w:p w14:paraId="574D64C4" w14:textId="77777777" w:rsidR="00897956" w:rsidRPr="00C21991" w:rsidRDefault="00897956">
            <w:pPr>
              <w:pStyle w:val="TAL"/>
            </w:pPr>
            <w:r w:rsidRPr="00C21991">
              <w:t>o</w:t>
            </w:r>
          </w:p>
        </w:tc>
        <w:tc>
          <w:tcPr>
            <w:tcW w:w="1021" w:type="dxa"/>
          </w:tcPr>
          <w:p w14:paraId="4F1FA71E" w14:textId="77777777" w:rsidR="00897956" w:rsidRPr="00C21991" w:rsidRDefault="00897956">
            <w:pPr>
              <w:pStyle w:val="TAL"/>
            </w:pPr>
            <w:r w:rsidRPr="00C21991">
              <w:t>[26] 20.10</w:t>
            </w:r>
          </w:p>
        </w:tc>
        <w:tc>
          <w:tcPr>
            <w:tcW w:w="1021" w:type="dxa"/>
          </w:tcPr>
          <w:p w14:paraId="0C5B03AA" w14:textId="77777777" w:rsidR="00897956" w:rsidRPr="00C21991" w:rsidRDefault="00897956">
            <w:pPr>
              <w:pStyle w:val="TAL"/>
            </w:pPr>
            <w:r w:rsidRPr="00C21991">
              <w:t>m</w:t>
            </w:r>
          </w:p>
        </w:tc>
        <w:tc>
          <w:tcPr>
            <w:tcW w:w="1021" w:type="dxa"/>
          </w:tcPr>
          <w:p w14:paraId="1AA85B77" w14:textId="77777777" w:rsidR="00897956" w:rsidRPr="00C21991" w:rsidRDefault="00897956">
            <w:pPr>
              <w:pStyle w:val="TAL"/>
            </w:pPr>
            <w:r w:rsidRPr="00C21991">
              <w:t>m</w:t>
            </w:r>
          </w:p>
        </w:tc>
      </w:tr>
      <w:tr w:rsidR="00897956" w:rsidRPr="00C21991" w14:paraId="5CA28FA1" w14:textId="77777777">
        <w:trPr>
          <w:cantSplit/>
        </w:trPr>
        <w:tc>
          <w:tcPr>
            <w:tcW w:w="9642" w:type="dxa"/>
            <w:gridSpan w:val="8"/>
          </w:tcPr>
          <w:p w14:paraId="1C5AA617" w14:textId="77777777" w:rsidR="00897956" w:rsidRPr="00C21991" w:rsidRDefault="00897956">
            <w:pPr>
              <w:pStyle w:val="TAN"/>
            </w:pPr>
            <w:r w:rsidRPr="00C21991">
              <w:t>NOTE:</w:t>
            </w:r>
            <w:r w:rsidRPr="00C21991">
              <w:tab/>
              <w:t>The strength of this requirement is RECOMMENDED rather than OPTIONAL.</w:t>
            </w:r>
          </w:p>
        </w:tc>
      </w:tr>
    </w:tbl>
    <w:p w14:paraId="636CF412" w14:textId="77777777" w:rsidR="00897956" w:rsidRPr="00C21991" w:rsidRDefault="00897956"/>
    <w:p w14:paraId="65DC358C" w14:textId="77777777" w:rsidR="00897956" w:rsidRPr="00C21991" w:rsidRDefault="00897956">
      <w:pPr>
        <w:keepNext/>
        <w:keepLines/>
      </w:pPr>
      <w:r w:rsidRPr="00C21991">
        <w:t>Prerequisite A.5/9B - - MESSAGE response</w:t>
      </w:r>
    </w:p>
    <w:p w14:paraId="4BFF21FC" w14:textId="77777777" w:rsidR="00897956" w:rsidRPr="00C21991" w:rsidRDefault="00897956">
      <w:pPr>
        <w:keepNext/>
        <w:keepLines/>
      </w:pPr>
      <w:r w:rsidRPr="00C21991">
        <w:t>Prerequisite: A.6/14 - - Additional for 401 (Unauthorized) response</w:t>
      </w:r>
    </w:p>
    <w:p w14:paraId="15C7B07E" w14:textId="77777777" w:rsidR="00897956" w:rsidRPr="00C21991" w:rsidRDefault="00897956">
      <w:pPr>
        <w:pStyle w:val="TH"/>
      </w:pPr>
      <w:bookmarkStart w:id="3221" w:name="_CRTableA_62F"/>
      <w:r w:rsidRPr="00C21991">
        <w:t>Table </w:t>
      </w:r>
      <w:bookmarkEnd w:id="3221"/>
      <w:r w:rsidRPr="00C21991">
        <w:t>A.62F: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CAA8FEE" w14:textId="77777777">
        <w:trPr>
          <w:cantSplit/>
        </w:trPr>
        <w:tc>
          <w:tcPr>
            <w:tcW w:w="851" w:type="dxa"/>
            <w:vMerge w:val="restart"/>
          </w:tcPr>
          <w:p w14:paraId="28CA937D" w14:textId="77777777" w:rsidR="00897956" w:rsidRPr="00C21991" w:rsidRDefault="00897956">
            <w:pPr>
              <w:pStyle w:val="TAH"/>
            </w:pPr>
            <w:r w:rsidRPr="00C21991">
              <w:t>Item</w:t>
            </w:r>
          </w:p>
        </w:tc>
        <w:tc>
          <w:tcPr>
            <w:tcW w:w="2665" w:type="dxa"/>
            <w:vMerge w:val="restart"/>
          </w:tcPr>
          <w:p w14:paraId="7E88E159" w14:textId="77777777" w:rsidR="00897956" w:rsidRPr="00C21991" w:rsidRDefault="00897956">
            <w:pPr>
              <w:pStyle w:val="TAH"/>
            </w:pPr>
            <w:r w:rsidRPr="00C21991">
              <w:t>Header</w:t>
            </w:r>
            <w:r w:rsidR="00976393" w:rsidRPr="00C21991">
              <w:t xml:space="preserve"> field</w:t>
            </w:r>
          </w:p>
        </w:tc>
        <w:tc>
          <w:tcPr>
            <w:tcW w:w="3063" w:type="dxa"/>
            <w:gridSpan w:val="3"/>
          </w:tcPr>
          <w:p w14:paraId="643A0359" w14:textId="77777777" w:rsidR="00897956" w:rsidRPr="00C21991" w:rsidRDefault="00897956">
            <w:pPr>
              <w:pStyle w:val="TAH"/>
            </w:pPr>
            <w:r w:rsidRPr="00C21991">
              <w:t>Sending</w:t>
            </w:r>
          </w:p>
        </w:tc>
        <w:tc>
          <w:tcPr>
            <w:tcW w:w="3063" w:type="dxa"/>
            <w:gridSpan w:val="3"/>
          </w:tcPr>
          <w:p w14:paraId="209F5C74" w14:textId="77777777" w:rsidR="00897956" w:rsidRPr="00C21991" w:rsidRDefault="00897956">
            <w:pPr>
              <w:pStyle w:val="TAH"/>
              <w:rPr>
                <w:b w:val="0"/>
              </w:rPr>
            </w:pPr>
            <w:r w:rsidRPr="00C21991">
              <w:t>Receiving</w:t>
            </w:r>
          </w:p>
        </w:tc>
      </w:tr>
      <w:tr w:rsidR="00897956" w:rsidRPr="00C21991" w14:paraId="219CFDC8" w14:textId="77777777">
        <w:trPr>
          <w:cantSplit/>
        </w:trPr>
        <w:tc>
          <w:tcPr>
            <w:tcW w:w="851" w:type="dxa"/>
            <w:vMerge/>
          </w:tcPr>
          <w:p w14:paraId="5660635E" w14:textId="77777777" w:rsidR="00897956" w:rsidRPr="00C21991" w:rsidRDefault="00897956">
            <w:pPr>
              <w:pStyle w:val="TAH"/>
            </w:pPr>
          </w:p>
        </w:tc>
        <w:tc>
          <w:tcPr>
            <w:tcW w:w="2665" w:type="dxa"/>
            <w:vMerge/>
          </w:tcPr>
          <w:p w14:paraId="4AD0F90B" w14:textId="77777777" w:rsidR="00897956" w:rsidRPr="00C21991" w:rsidRDefault="00897956">
            <w:pPr>
              <w:pStyle w:val="TAH"/>
            </w:pPr>
          </w:p>
        </w:tc>
        <w:tc>
          <w:tcPr>
            <w:tcW w:w="1021" w:type="dxa"/>
          </w:tcPr>
          <w:p w14:paraId="4DEF0A6A" w14:textId="77777777" w:rsidR="00897956" w:rsidRPr="00C21991" w:rsidRDefault="00897956">
            <w:pPr>
              <w:pStyle w:val="TAH"/>
            </w:pPr>
            <w:r w:rsidRPr="00C21991">
              <w:t>Ref.</w:t>
            </w:r>
          </w:p>
        </w:tc>
        <w:tc>
          <w:tcPr>
            <w:tcW w:w="1021" w:type="dxa"/>
          </w:tcPr>
          <w:p w14:paraId="666F622B" w14:textId="77777777" w:rsidR="00897956" w:rsidRPr="00C21991" w:rsidRDefault="00897956">
            <w:pPr>
              <w:pStyle w:val="TAH"/>
            </w:pPr>
            <w:r w:rsidRPr="00C21991">
              <w:t>RFC status</w:t>
            </w:r>
          </w:p>
        </w:tc>
        <w:tc>
          <w:tcPr>
            <w:tcW w:w="1021" w:type="dxa"/>
          </w:tcPr>
          <w:p w14:paraId="5A15E768" w14:textId="77777777" w:rsidR="00897956" w:rsidRPr="00C21991" w:rsidRDefault="00897956">
            <w:pPr>
              <w:pStyle w:val="TAH"/>
            </w:pPr>
            <w:r w:rsidRPr="00C21991">
              <w:t>Profile status</w:t>
            </w:r>
          </w:p>
        </w:tc>
        <w:tc>
          <w:tcPr>
            <w:tcW w:w="1021" w:type="dxa"/>
          </w:tcPr>
          <w:p w14:paraId="155B6E2E" w14:textId="77777777" w:rsidR="00897956" w:rsidRPr="00C21991" w:rsidRDefault="00897956">
            <w:pPr>
              <w:pStyle w:val="TAH"/>
            </w:pPr>
            <w:r w:rsidRPr="00C21991">
              <w:t>Ref.</w:t>
            </w:r>
          </w:p>
        </w:tc>
        <w:tc>
          <w:tcPr>
            <w:tcW w:w="1021" w:type="dxa"/>
          </w:tcPr>
          <w:p w14:paraId="6F9E95AD" w14:textId="77777777" w:rsidR="00897956" w:rsidRPr="00C21991" w:rsidRDefault="00897956">
            <w:pPr>
              <w:pStyle w:val="TAH"/>
            </w:pPr>
            <w:r w:rsidRPr="00C21991">
              <w:t>RFC status</w:t>
            </w:r>
          </w:p>
        </w:tc>
        <w:tc>
          <w:tcPr>
            <w:tcW w:w="1021" w:type="dxa"/>
          </w:tcPr>
          <w:p w14:paraId="31E10C2E" w14:textId="77777777" w:rsidR="00897956" w:rsidRPr="00C21991" w:rsidRDefault="00897956">
            <w:pPr>
              <w:pStyle w:val="TAH"/>
            </w:pPr>
            <w:r w:rsidRPr="00C21991">
              <w:t>Profile status</w:t>
            </w:r>
          </w:p>
        </w:tc>
      </w:tr>
      <w:tr w:rsidR="00897956" w:rsidRPr="00C21991" w14:paraId="08B44CF8" w14:textId="77777777">
        <w:tc>
          <w:tcPr>
            <w:tcW w:w="851" w:type="dxa"/>
          </w:tcPr>
          <w:p w14:paraId="1EC0968F" w14:textId="77777777" w:rsidR="00897956" w:rsidRPr="00C21991" w:rsidRDefault="00897956">
            <w:pPr>
              <w:pStyle w:val="TAL"/>
            </w:pPr>
            <w:r w:rsidRPr="00C21991">
              <w:t>3</w:t>
            </w:r>
          </w:p>
        </w:tc>
        <w:tc>
          <w:tcPr>
            <w:tcW w:w="2665" w:type="dxa"/>
          </w:tcPr>
          <w:p w14:paraId="5D5CA891" w14:textId="77777777" w:rsidR="00897956" w:rsidRPr="00C21991" w:rsidRDefault="00897956">
            <w:pPr>
              <w:pStyle w:val="TAL"/>
            </w:pPr>
            <w:r w:rsidRPr="00C21991">
              <w:t>Proxy-Authenticate</w:t>
            </w:r>
          </w:p>
        </w:tc>
        <w:tc>
          <w:tcPr>
            <w:tcW w:w="1021" w:type="dxa"/>
          </w:tcPr>
          <w:p w14:paraId="46BB9A7E" w14:textId="77777777" w:rsidR="00897956" w:rsidRPr="00C21991" w:rsidRDefault="00897956">
            <w:pPr>
              <w:pStyle w:val="TAL"/>
            </w:pPr>
            <w:r w:rsidRPr="00C21991">
              <w:t>[26] 20.27</w:t>
            </w:r>
          </w:p>
        </w:tc>
        <w:tc>
          <w:tcPr>
            <w:tcW w:w="1021" w:type="dxa"/>
          </w:tcPr>
          <w:p w14:paraId="2622A91E" w14:textId="77777777" w:rsidR="00897956" w:rsidRPr="00C21991" w:rsidRDefault="00897956">
            <w:pPr>
              <w:pStyle w:val="TAL"/>
            </w:pPr>
            <w:r w:rsidRPr="00C21991">
              <w:t>c1</w:t>
            </w:r>
          </w:p>
        </w:tc>
        <w:tc>
          <w:tcPr>
            <w:tcW w:w="1021" w:type="dxa"/>
          </w:tcPr>
          <w:p w14:paraId="1ABEB978" w14:textId="77777777" w:rsidR="00897956" w:rsidRPr="00C21991" w:rsidRDefault="00897956">
            <w:pPr>
              <w:pStyle w:val="TAL"/>
            </w:pPr>
            <w:r w:rsidRPr="00C21991">
              <w:t>c1</w:t>
            </w:r>
          </w:p>
        </w:tc>
        <w:tc>
          <w:tcPr>
            <w:tcW w:w="1021" w:type="dxa"/>
          </w:tcPr>
          <w:p w14:paraId="21DDF4B5" w14:textId="77777777" w:rsidR="00897956" w:rsidRPr="00C21991" w:rsidRDefault="00897956">
            <w:pPr>
              <w:pStyle w:val="TAL"/>
            </w:pPr>
            <w:r w:rsidRPr="00C21991">
              <w:t>[26] 20.27</w:t>
            </w:r>
          </w:p>
        </w:tc>
        <w:tc>
          <w:tcPr>
            <w:tcW w:w="1021" w:type="dxa"/>
          </w:tcPr>
          <w:p w14:paraId="5B017B80" w14:textId="77777777" w:rsidR="00897956" w:rsidRPr="00C21991" w:rsidRDefault="00897956">
            <w:pPr>
              <w:pStyle w:val="TAL"/>
            </w:pPr>
            <w:r w:rsidRPr="00C21991">
              <w:t>c1</w:t>
            </w:r>
          </w:p>
        </w:tc>
        <w:tc>
          <w:tcPr>
            <w:tcW w:w="1021" w:type="dxa"/>
          </w:tcPr>
          <w:p w14:paraId="62EBBCBB" w14:textId="77777777" w:rsidR="00897956" w:rsidRPr="00C21991" w:rsidRDefault="00897956">
            <w:pPr>
              <w:pStyle w:val="TAL"/>
            </w:pPr>
            <w:r w:rsidRPr="00C21991">
              <w:t>c1</w:t>
            </w:r>
          </w:p>
        </w:tc>
      </w:tr>
      <w:tr w:rsidR="00897956" w:rsidRPr="00C21991" w14:paraId="4174FAD5" w14:textId="77777777">
        <w:tc>
          <w:tcPr>
            <w:tcW w:w="851" w:type="dxa"/>
          </w:tcPr>
          <w:p w14:paraId="07F98350" w14:textId="77777777" w:rsidR="00897956" w:rsidRPr="00C21991" w:rsidRDefault="00897956">
            <w:pPr>
              <w:pStyle w:val="TAL"/>
            </w:pPr>
            <w:r w:rsidRPr="00C21991">
              <w:t>6</w:t>
            </w:r>
          </w:p>
        </w:tc>
        <w:tc>
          <w:tcPr>
            <w:tcW w:w="2665" w:type="dxa"/>
          </w:tcPr>
          <w:p w14:paraId="0A2F56E7"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5525904B" w14:textId="77777777" w:rsidR="00897956" w:rsidRPr="00C21991" w:rsidRDefault="00897956">
            <w:pPr>
              <w:pStyle w:val="TAL"/>
            </w:pPr>
            <w:r w:rsidRPr="00C21991">
              <w:t>[26] 20.44</w:t>
            </w:r>
          </w:p>
        </w:tc>
        <w:tc>
          <w:tcPr>
            <w:tcW w:w="1021" w:type="dxa"/>
          </w:tcPr>
          <w:p w14:paraId="1D1D65D0" w14:textId="77777777" w:rsidR="00897956" w:rsidRPr="00C21991" w:rsidRDefault="00897956">
            <w:pPr>
              <w:pStyle w:val="TAL"/>
            </w:pPr>
            <w:r w:rsidRPr="00C21991">
              <w:t>m</w:t>
            </w:r>
          </w:p>
        </w:tc>
        <w:tc>
          <w:tcPr>
            <w:tcW w:w="1021" w:type="dxa"/>
          </w:tcPr>
          <w:p w14:paraId="0BD7AADE" w14:textId="77777777" w:rsidR="00897956" w:rsidRPr="00C21991" w:rsidRDefault="00897956">
            <w:pPr>
              <w:pStyle w:val="TAL"/>
            </w:pPr>
            <w:r w:rsidRPr="00C21991">
              <w:t>m</w:t>
            </w:r>
          </w:p>
        </w:tc>
        <w:tc>
          <w:tcPr>
            <w:tcW w:w="1021" w:type="dxa"/>
          </w:tcPr>
          <w:p w14:paraId="6BC2B301" w14:textId="77777777" w:rsidR="00897956" w:rsidRPr="00C21991" w:rsidRDefault="00897956">
            <w:pPr>
              <w:pStyle w:val="TAL"/>
            </w:pPr>
            <w:r w:rsidRPr="00C21991">
              <w:t>[26] 20.44</w:t>
            </w:r>
          </w:p>
        </w:tc>
        <w:tc>
          <w:tcPr>
            <w:tcW w:w="1021" w:type="dxa"/>
          </w:tcPr>
          <w:p w14:paraId="275A1B96" w14:textId="77777777" w:rsidR="00897956" w:rsidRPr="00C21991" w:rsidRDefault="00897956">
            <w:pPr>
              <w:pStyle w:val="TAL"/>
            </w:pPr>
            <w:r w:rsidRPr="00C21991">
              <w:t>m</w:t>
            </w:r>
          </w:p>
        </w:tc>
        <w:tc>
          <w:tcPr>
            <w:tcW w:w="1021" w:type="dxa"/>
          </w:tcPr>
          <w:p w14:paraId="46E10476" w14:textId="77777777" w:rsidR="00897956" w:rsidRPr="00C21991" w:rsidRDefault="00897956">
            <w:pPr>
              <w:pStyle w:val="TAL"/>
            </w:pPr>
            <w:r w:rsidRPr="00C21991">
              <w:t>m</w:t>
            </w:r>
          </w:p>
        </w:tc>
      </w:tr>
      <w:tr w:rsidR="00897956" w:rsidRPr="00C21991" w14:paraId="686B40B8" w14:textId="77777777">
        <w:trPr>
          <w:cantSplit/>
        </w:trPr>
        <w:tc>
          <w:tcPr>
            <w:tcW w:w="9642" w:type="dxa"/>
            <w:gridSpan w:val="8"/>
          </w:tcPr>
          <w:p w14:paraId="3FC7A0A9" w14:textId="77777777" w:rsidR="00897956" w:rsidRPr="00C21991" w:rsidRDefault="00897956">
            <w:pPr>
              <w:pStyle w:val="TAN"/>
            </w:pPr>
            <w:r w:rsidRPr="00C21991">
              <w:t>c1:</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759EBE10" w14:textId="77777777" w:rsidR="00897956" w:rsidRPr="00C21991" w:rsidRDefault="00897956"/>
    <w:p w14:paraId="65EE693E" w14:textId="77777777" w:rsidR="00897956" w:rsidRPr="00C21991" w:rsidRDefault="00897956">
      <w:pPr>
        <w:keepNext/>
        <w:keepLines/>
      </w:pPr>
      <w:r w:rsidRPr="00C21991">
        <w:t>Prerequisite A.5/9B - - MESSAGE response</w:t>
      </w:r>
    </w:p>
    <w:p w14:paraId="06484C10" w14:textId="77777777" w:rsidR="00897956" w:rsidRPr="00C21991" w:rsidRDefault="00897956">
      <w:pPr>
        <w:keepNext/>
        <w:keepLines/>
      </w:pPr>
      <w:r w:rsidRPr="00C21991">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1E9AC1CE" w14:textId="77777777" w:rsidR="00897956" w:rsidRPr="00C21991" w:rsidRDefault="00897956">
      <w:pPr>
        <w:pStyle w:val="TH"/>
      </w:pPr>
      <w:bookmarkStart w:id="3222" w:name="_CRTableA_62G"/>
      <w:r w:rsidRPr="00C21991">
        <w:t>Table </w:t>
      </w:r>
      <w:bookmarkEnd w:id="3222"/>
      <w:r w:rsidRPr="00C21991">
        <w:t>A.62G: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CB9C7E4" w14:textId="77777777">
        <w:trPr>
          <w:cantSplit/>
        </w:trPr>
        <w:tc>
          <w:tcPr>
            <w:tcW w:w="851" w:type="dxa"/>
            <w:vMerge w:val="restart"/>
          </w:tcPr>
          <w:p w14:paraId="3209B3F5" w14:textId="77777777" w:rsidR="00897956" w:rsidRPr="00C21991" w:rsidRDefault="00897956">
            <w:pPr>
              <w:pStyle w:val="TAH"/>
            </w:pPr>
            <w:r w:rsidRPr="00C21991">
              <w:t>Item</w:t>
            </w:r>
          </w:p>
        </w:tc>
        <w:tc>
          <w:tcPr>
            <w:tcW w:w="2665" w:type="dxa"/>
            <w:vMerge w:val="restart"/>
          </w:tcPr>
          <w:p w14:paraId="394999B8" w14:textId="77777777" w:rsidR="00897956" w:rsidRPr="00C21991" w:rsidRDefault="00897956">
            <w:pPr>
              <w:pStyle w:val="TAH"/>
            </w:pPr>
            <w:r w:rsidRPr="00C21991">
              <w:t>Header</w:t>
            </w:r>
            <w:r w:rsidR="00976393" w:rsidRPr="00C21991">
              <w:t xml:space="preserve"> field</w:t>
            </w:r>
          </w:p>
        </w:tc>
        <w:tc>
          <w:tcPr>
            <w:tcW w:w="3063" w:type="dxa"/>
            <w:gridSpan w:val="3"/>
          </w:tcPr>
          <w:p w14:paraId="579AE7E8" w14:textId="77777777" w:rsidR="00897956" w:rsidRPr="00C21991" w:rsidRDefault="00897956">
            <w:pPr>
              <w:pStyle w:val="TAH"/>
            </w:pPr>
            <w:r w:rsidRPr="00C21991">
              <w:t>Sending</w:t>
            </w:r>
          </w:p>
        </w:tc>
        <w:tc>
          <w:tcPr>
            <w:tcW w:w="3063" w:type="dxa"/>
            <w:gridSpan w:val="3"/>
          </w:tcPr>
          <w:p w14:paraId="6CBF94BB" w14:textId="77777777" w:rsidR="00897956" w:rsidRPr="00C21991" w:rsidRDefault="00897956">
            <w:pPr>
              <w:pStyle w:val="TAH"/>
              <w:rPr>
                <w:b w:val="0"/>
              </w:rPr>
            </w:pPr>
            <w:r w:rsidRPr="00C21991">
              <w:t>Receiving</w:t>
            </w:r>
          </w:p>
        </w:tc>
      </w:tr>
      <w:tr w:rsidR="00897956" w:rsidRPr="00C21991" w14:paraId="2E36BF4D" w14:textId="77777777">
        <w:trPr>
          <w:cantSplit/>
        </w:trPr>
        <w:tc>
          <w:tcPr>
            <w:tcW w:w="851" w:type="dxa"/>
            <w:vMerge/>
          </w:tcPr>
          <w:p w14:paraId="4E363657" w14:textId="77777777" w:rsidR="00897956" w:rsidRPr="00C21991" w:rsidRDefault="00897956">
            <w:pPr>
              <w:pStyle w:val="TAH"/>
            </w:pPr>
          </w:p>
        </w:tc>
        <w:tc>
          <w:tcPr>
            <w:tcW w:w="2665" w:type="dxa"/>
            <w:vMerge/>
          </w:tcPr>
          <w:p w14:paraId="10CF9082" w14:textId="77777777" w:rsidR="00897956" w:rsidRPr="00C21991" w:rsidRDefault="00897956">
            <w:pPr>
              <w:pStyle w:val="TAH"/>
            </w:pPr>
          </w:p>
        </w:tc>
        <w:tc>
          <w:tcPr>
            <w:tcW w:w="1021" w:type="dxa"/>
          </w:tcPr>
          <w:p w14:paraId="05E78A18" w14:textId="77777777" w:rsidR="00897956" w:rsidRPr="00C21991" w:rsidRDefault="00897956">
            <w:pPr>
              <w:pStyle w:val="TAH"/>
            </w:pPr>
            <w:r w:rsidRPr="00C21991">
              <w:t>Ref.</w:t>
            </w:r>
          </w:p>
        </w:tc>
        <w:tc>
          <w:tcPr>
            <w:tcW w:w="1021" w:type="dxa"/>
          </w:tcPr>
          <w:p w14:paraId="1EA97D68" w14:textId="77777777" w:rsidR="00897956" w:rsidRPr="00C21991" w:rsidRDefault="00897956">
            <w:pPr>
              <w:pStyle w:val="TAH"/>
            </w:pPr>
            <w:r w:rsidRPr="00C21991">
              <w:t>RFC status</w:t>
            </w:r>
          </w:p>
        </w:tc>
        <w:tc>
          <w:tcPr>
            <w:tcW w:w="1021" w:type="dxa"/>
          </w:tcPr>
          <w:p w14:paraId="673CCB95" w14:textId="77777777" w:rsidR="00897956" w:rsidRPr="00C21991" w:rsidRDefault="00897956">
            <w:pPr>
              <w:pStyle w:val="TAH"/>
            </w:pPr>
            <w:r w:rsidRPr="00C21991">
              <w:t>Profile status</w:t>
            </w:r>
          </w:p>
        </w:tc>
        <w:tc>
          <w:tcPr>
            <w:tcW w:w="1021" w:type="dxa"/>
          </w:tcPr>
          <w:p w14:paraId="225AF3F0" w14:textId="77777777" w:rsidR="00897956" w:rsidRPr="00C21991" w:rsidRDefault="00897956">
            <w:pPr>
              <w:pStyle w:val="TAH"/>
            </w:pPr>
            <w:r w:rsidRPr="00C21991">
              <w:t>Ref.</w:t>
            </w:r>
          </w:p>
        </w:tc>
        <w:tc>
          <w:tcPr>
            <w:tcW w:w="1021" w:type="dxa"/>
          </w:tcPr>
          <w:p w14:paraId="164D0BBE" w14:textId="77777777" w:rsidR="00897956" w:rsidRPr="00C21991" w:rsidRDefault="00897956">
            <w:pPr>
              <w:pStyle w:val="TAH"/>
            </w:pPr>
            <w:r w:rsidRPr="00C21991">
              <w:t>RFC status</w:t>
            </w:r>
          </w:p>
        </w:tc>
        <w:tc>
          <w:tcPr>
            <w:tcW w:w="1021" w:type="dxa"/>
          </w:tcPr>
          <w:p w14:paraId="24C82B6D" w14:textId="77777777" w:rsidR="00897956" w:rsidRPr="00C21991" w:rsidRDefault="00897956">
            <w:pPr>
              <w:pStyle w:val="TAH"/>
            </w:pPr>
            <w:r w:rsidRPr="00C21991">
              <w:t>Profile status</w:t>
            </w:r>
          </w:p>
        </w:tc>
      </w:tr>
      <w:tr w:rsidR="00897956" w:rsidRPr="00C21991" w14:paraId="20D44968" w14:textId="77777777">
        <w:tc>
          <w:tcPr>
            <w:tcW w:w="851" w:type="dxa"/>
          </w:tcPr>
          <w:p w14:paraId="0555CA7D" w14:textId="77777777" w:rsidR="00897956" w:rsidRPr="00C21991" w:rsidRDefault="00897956">
            <w:pPr>
              <w:pStyle w:val="TAL"/>
            </w:pPr>
            <w:r w:rsidRPr="00C21991">
              <w:t>4</w:t>
            </w:r>
          </w:p>
        </w:tc>
        <w:tc>
          <w:tcPr>
            <w:tcW w:w="2665" w:type="dxa"/>
          </w:tcPr>
          <w:p w14:paraId="4745C4E6" w14:textId="77777777" w:rsidR="00897956" w:rsidRPr="00C21991" w:rsidRDefault="00897956">
            <w:pPr>
              <w:pStyle w:val="TAL"/>
            </w:pPr>
            <w:r w:rsidRPr="00C21991">
              <w:t>Retry-After</w:t>
            </w:r>
          </w:p>
        </w:tc>
        <w:tc>
          <w:tcPr>
            <w:tcW w:w="1021" w:type="dxa"/>
          </w:tcPr>
          <w:p w14:paraId="5A9F7AD4" w14:textId="77777777" w:rsidR="00897956" w:rsidRPr="00C21991" w:rsidRDefault="00897956">
            <w:pPr>
              <w:pStyle w:val="TAL"/>
            </w:pPr>
            <w:r w:rsidRPr="00C21991">
              <w:t>[26] 20.33</w:t>
            </w:r>
          </w:p>
        </w:tc>
        <w:tc>
          <w:tcPr>
            <w:tcW w:w="1021" w:type="dxa"/>
          </w:tcPr>
          <w:p w14:paraId="3337F799" w14:textId="77777777" w:rsidR="00897956" w:rsidRPr="00C21991" w:rsidRDefault="00897956">
            <w:pPr>
              <w:pStyle w:val="TAL"/>
            </w:pPr>
            <w:r w:rsidRPr="00C21991">
              <w:t>o</w:t>
            </w:r>
          </w:p>
        </w:tc>
        <w:tc>
          <w:tcPr>
            <w:tcW w:w="1021" w:type="dxa"/>
          </w:tcPr>
          <w:p w14:paraId="05228798" w14:textId="77777777" w:rsidR="00897956" w:rsidRPr="00C21991" w:rsidRDefault="00897956">
            <w:pPr>
              <w:pStyle w:val="TAL"/>
            </w:pPr>
            <w:r w:rsidRPr="00C21991">
              <w:t>o</w:t>
            </w:r>
          </w:p>
        </w:tc>
        <w:tc>
          <w:tcPr>
            <w:tcW w:w="1021" w:type="dxa"/>
          </w:tcPr>
          <w:p w14:paraId="18B891FC" w14:textId="77777777" w:rsidR="00897956" w:rsidRPr="00C21991" w:rsidRDefault="00897956">
            <w:pPr>
              <w:pStyle w:val="TAL"/>
            </w:pPr>
            <w:r w:rsidRPr="00C21991">
              <w:t>[26] 20.33</w:t>
            </w:r>
          </w:p>
        </w:tc>
        <w:tc>
          <w:tcPr>
            <w:tcW w:w="1021" w:type="dxa"/>
          </w:tcPr>
          <w:p w14:paraId="7BC53A20" w14:textId="77777777" w:rsidR="00897956" w:rsidRPr="00C21991" w:rsidRDefault="00897956">
            <w:pPr>
              <w:pStyle w:val="TAL"/>
            </w:pPr>
            <w:r w:rsidRPr="00C21991">
              <w:t>o</w:t>
            </w:r>
          </w:p>
        </w:tc>
        <w:tc>
          <w:tcPr>
            <w:tcW w:w="1021" w:type="dxa"/>
          </w:tcPr>
          <w:p w14:paraId="5853C5B3" w14:textId="77777777" w:rsidR="00897956" w:rsidRPr="00C21991" w:rsidRDefault="00897956">
            <w:pPr>
              <w:pStyle w:val="TAL"/>
            </w:pPr>
            <w:r w:rsidRPr="00C21991">
              <w:t>o</w:t>
            </w:r>
          </w:p>
        </w:tc>
      </w:tr>
    </w:tbl>
    <w:p w14:paraId="0B10EB68" w14:textId="77777777" w:rsidR="00897956" w:rsidRPr="00C21991" w:rsidRDefault="00897956"/>
    <w:p w14:paraId="2323B958" w14:textId="77777777" w:rsidR="00897956" w:rsidRPr="00C21991" w:rsidRDefault="00897956">
      <w:pPr>
        <w:pStyle w:val="TH"/>
      </w:pPr>
      <w:bookmarkStart w:id="3223" w:name="_CRTableA_62H"/>
      <w:r w:rsidRPr="00C21991">
        <w:t>Table </w:t>
      </w:r>
      <w:bookmarkEnd w:id="3223"/>
      <w:r w:rsidRPr="00C21991">
        <w:t>A.62H: Void</w:t>
      </w:r>
    </w:p>
    <w:p w14:paraId="2C8A202A" w14:textId="77777777" w:rsidR="00897956" w:rsidRPr="00C21991" w:rsidRDefault="00897956">
      <w:pPr>
        <w:keepNext/>
        <w:keepLines/>
      </w:pPr>
      <w:r w:rsidRPr="00C21991">
        <w:t>Prerequisite A.5/9B - - MESSAGE response</w:t>
      </w:r>
    </w:p>
    <w:p w14:paraId="4A00B1C4" w14:textId="77777777" w:rsidR="00897956" w:rsidRPr="00C21991" w:rsidRDefault="00897956">
      <w:pPr>
        <w:keepNext/>
        <w:keepLines/>
      </w:pPr>
      <w:r w:rsidRPr="00C21991">
        <w:t>Prerequisite: A.6/20 - - Additional for 407 (Proxy Authentication Required) response</w:t>
      </w:r>
    </w:p>
    <w:p w14:paraId="17B0831F" w14:textId="77777777" w:rsidR="00897956" w:rsidRPr="00C21991" w:rsidRDefault="00897956">
      <w:pPr>
        <w:pStyle w:val="TH"/>
      </w:pPr>
      <w:bookmarkStart w:id="3224" w:name="_CRTableA_62I"/>
      <w:r w:rsidRPr="00C21991">
        <w:t>Table </w:t>
      </w:r>
      <w:bookmarkEnd w:id="3224"/>
      <w:r w:rsidRPr="00C21991">
        <w:t>A.62I: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D1DEFD6" w14:textId="77777777">
        <w:trPr>
          <w:cantSplit/>
        </w:trPr>
        <w:tc>
          <w:tcPr>
            <w:tcW w:w="851" w:type="dxa"/>
            <w:vMerge w:val="restart"/>
          </w:tcPr>
          <w:p w14:paraId="69A30AB6" w14:textId="77777777" w:rsidR="00897956" w:rsidRPr="00C21991" w:rsidRDefault="00897956">
            <w:pPr>
              <w:pStyle w:val="TAH"/>
            </w:pPr>
            <w:r w:rsidRPr="00C21991">
              <w:t>Item</w:t>
            </w:r>
          </w:p>
        </w:tc>
        <w:tc>
          <w:tcPr>
            <w:tcW w:w="2665" w:type="dxa"/>
            <w:vMerge w:val="restart"/>
          </w:tcPr>
          <w:p w14:paraId="2EDEC8C7" w14:textId="77777777" w:rsidR="00897956" w:rsidRPr="00C21991" w:rsidRDefault="00897956">
            <w:pPr>
              <w:pStyle w:val="TAH"/>
            </w:pPr>
            <w:r w:rsidRPr="00C21991">
              <w:t>Header</w:t>
            </w:r>
            <w:r w:rsidR="00976393" w:rsidRPr="00C21991">
              <w:t xml:space="preserve"> field</w:t>
            </w:r>
          </w:p>
        </w:tc>
        <w:tc>
          <w:tcPr>
            <w:tcW w:w="3063" w:type="dxa"/>
            <w:gridSpan w:val="3"/>
          </w:tcPr>
          <w:p w14:paraId="33C939E8" w14:textId="77777777" w:rsidR="00897956" w:rsidRPr="00C21991" w:rsidRDefault="00897956">
            <w:pPr>
              <w:pStyle w:val="TAH"/>
            </w:pPr>
            <w:r w:rsidRPr="00C21991">
              <w:t>Sending</w:t>
            </w:r>
          </w:p>
        </w:tc>
        <w:tc>
          <w:tcPr>
            <w:tcW w:w="3063" w:type="dxa"/>
            <w:gridSpan w:val="3"/>
          </w:tcPr>
          <w:p w14:paraId="49BF5B4A" w14:textId="77777777" w:rsidR="00897956" w:rsidRPr="00C21991" w:rsidRDefault="00897956">
            <w:pPr>
              <w:pStyle w:val="TAH"/>
              <w:rPr>
                <w:b w:val="0"/>
              </w:rPr>
            </w:pPr>
            <w:r w:rsidRPr="00C21991">
              <w:t>Receiving</w:t>
            </w:r>
          </w:p>
        </w:tc>
      </w:tr>
      <w:tr w:rsidR="00897956" w:rsidRPr="00C21991" w14:paraId="72EB6C75" w14:textId="77777777">
        <w:trPr>
          <w:cantSplit/>
        </w:trPr>
        <w:tc>
          <w:tcPr>
            <w:tcW w:w="851" w:type="dxa"/>
            <w:vMerge/>
          </w:tcPr>
          <w:p w14:paraId="1086C94D" w14:textId="77777777" w:rsidR="00897956" w:rsidRPr="00C21991" w:rsidRDefault="00897956">
            <w:pPr>
              <w:pStyle w:val="TAH"/>
            </w:pPr>
          </w:p>
        </w:tc>
        <w:tc>
          <w:tcPr>
            <w:tcW w:w="2665" w:type="dxa"/>
            <w:vMerge/>
          </w:tcPr>
          <w:p w14:paraId="1DE5394F" w14:textId="77777777" w:rsidR="00897956" w:rsidRPr="00C21991" w:rsidRDefault="00897956">
            <w:pPr>
              <w:pStyle w:val="TAH"/>
            </w:pPr>
          </w:p>
        </w:tc>
        <w:tc>
          <w:tcPr>
            <w:tcW w:w="1021" w:type="dxa"/>
          </w:tcPr>
          <w:p w14:paraId="7DD45739" w14:textId="77777777" w:rsidR="00897956" w:rsidRPr="00C21991" w:rsidRDefault="00897956">
            <w:pPr>
              <w:pStyle w:val="TAH"/>
            </w:pPr>
            <w:r w:rsidRPr="00C21991">
              <w:t>Ref.</w:t>
            </w:r>
          </w:p>
        </w:tc>
        <w:tc>
          <w:tcPr>
            <w:tcW w:w="1021" w:type="dxa"/>
          </w:tcPr>
          <w:p w14:paraId="56232981" w14:textId="77777777" w:rsidR="00897956" w:rsidRPr="00C21991" w:rsidRDefault="00897956">
            <w:pPr>
              <w:pStyle w:val="TAH"/>
            </w:pPr>
            <w:r w:rsidRPr="00C21991">
              <w:t>RFC status</w:t>
            </w:r>
          </w:p>
        </w:tc>
        <w:tc>
          <w:tcPr>
            <w:tcW w:w="1021" w:type="dxa"/>
          </w:tcPr>
          <w:p w14:paraId="1DFC2730" w14:textId="77777777" w:rsidR="00897956" w:rsidRPr="00C21991" w:rsidRDefault="00897956">
            <w:pPr>
              <w:pStyle w:val="TAH"/>
            </w:pPr>
            <w:r w:rsidRPr="00C21991">
              <w:t>Profile status</w:t>
            </w:r>
          </w:p>
        </w:tc>
        <w:tc>
          <w:tcPr>
            <w:tcW w:w="1021" w:type="dxa"/>
          </w:tcPr>
          <w:p w14:paraId="6D78106F" w14:textId="77777777" w:rsidR="00897956" w:rsidRPr="00C21991" w:rsidRDefault="00897956">
            <w:pPr>
              <w:pStyle w:val="TAH"/>
            </w:pPr>
            <w:r w:rsidRPr="00C21991">
              <w:t>Ref.</w:t>
            </w:r>
          </w:p>
        </w:tc>
        <w:tc>
          <w:tcPr>
            <w:tcW w:w="1021" w:type="dxa"/>
          </w:tcPr>
          <w:p w14:paraId="321B74C7" w14:textId="77777777" w:rsidR="00897956" w:rsidRPr="00C21991" w:rsidRDefault="00897956">
            <w:pPr>
              <w:pStyle w:val="TAH"/>
            </w:pPr>
            <w:r w:rsidRPr="00C21991">
              <w:t>RFC status</w:t>
            </w:r>
          </w:p>
        </w:tc>
        <w:tc>
          <w:tcPr>
            <w:tcW w:w="1021" w:type="dxa"/>
          </w:tcPr>
          <w:p w14:paraId="625BB2E8" w14:textId="77777777" w:rsidR="00897956" w:rsidRPr="00C21991" w:rsidRDefault="00897956">
            <w:pPr>
              <w:pStyle w:val="TAH"/>
            </w:pPr>
            <w:r w:rsidRPr="00C21991">
              <w:t>Profile status</w:t>
            </w:r>
          </w:p>
        </w:tc>
      </w:tr>
      <w:tr w:rsidR="00897956" w:rsidRPr="00C21991" w14:paraId="4FE7C30D" w14:textId="77777777">
        <w:tc>
          <w:tcPr>
            <w:tcW w:w="851" w:type="dxa"/>
          </w:tcPr>
          <w:p w14:paraId="4CACC036" w14:textId="77777777" w:rsidR="00897956" w:rsidRPr="00C21991" w:rsidRDefault="00897956">
            <w:pPr>
              <w:pStyle w:val="TAL"/>
            </w:pPr>
            <w:r w:rsidRPr="00C21991">
              <w:t>3</w:t>
            </w:r>
          </w:p>
        </w:tc>
        <w:tc>
          <w:tcPr>
            <w:tcW w:w="2665" w:type="dxa"/>
          </w:tcPr>
          <w:p w14:paraId="1A56AD43" w14:textId="77777777" w:rsidR="00897956" w:rsidRPr="00C21991" w:rsidRDefault="00897956">
            <w:pPr>
              <w:pStyle w:val="TAL"/>
            </w:pPr>
            <w:r w:rsidRPr="00C21991">
              <w:t>Proxy-Authenticate</w:t>
            </w:r>
          </w:p>
        </w:tc>
        <w:tc>
          <w:tcPr>
            <w:tcW w:w="1021" w:type="dxa"/>
          </w:tcPr>
          <w:p w14:paraId="0A41AE6C" w14:textId="77777777" w:rsidR="00897956" w:rsidRPr="00C21991" w:rsidRDefault="00897956">
            <w:pPr>
              <w:pStyle w:val="TAL"/>
            </w:pPr>
            <w:r w:rsidRPr="00C21991">
              <w:t>[26] 20.27</w:t>
            </w:r>
          </w:p>
        </w:tc>
        <w:tc>
          <w:tcPr>
            <w:tcW w:w="1021" w:type="dxa"/>
          </w:tcPr>
          <w:p w14:paraId="14CD18DD" w14:textId="77777777" w:rsidR="00897956" w:rsidRPr="00C21991" w:rsidRDefault="00897956">
            <w:pPr>
              <w:pStyle w:val="TAL"/>
            </w:pPr>
            <w:r w:rsidRPr="00C21991">
              <w:t>c1</w:t>
            </w:r>
          </w:p>
        </w:tc>
        <w:tc>
          <w:tcPr>
            <w:tcW w:w="1021" w:type="dxa"/>
          </w:tcPr>
          <w:p w14:paraId="1B3F8F88" w14:textId="77777777" w:rsidR="00897956" w:rsidRPr="00C21991" w:rsidRDefault="00897956">
            <w:pPr>
              <w:pStyle w:val="TAL"/>
            </w:pPr>
            <w:r w:rsidRPr="00C21991">
              <w:t>c1</w:t>
            </w:r>
          </w:p>
        </w:tc>
        <w:tc>
          <w:tcPr>
            <w:tcW w:w="1021" w:type="dxa"/>
          </w:tcPr>
          <w:p w14:paraId="7072258D" w14:textId="77777777" w:rsidR="00897956" w:rsidRPr="00C21991" w:rsidRDefault="00897956">
            <w:pPr>
              <w:pStyle w:val="TAL"/>
            </w:pPr>
            <w:r w:rsidRPr="00C21991">
              <w:t>[26] 20.27</w:t>
            </w:r>
          </w:p>
        </w:tc>
        <w:tc>
          <w:tcPr>
            <w:tcW w:w="1021" w:type="dxa"/>
          </w:tcPr>
          <w:p w14:paraId="6617878F" w14:textId="77777777" w:rsidR="00897956" w:rsidRPr="00C21991" w:rsidRDefault="00897956">
            <w:pPr>
              <w:pStyle w:val="TAL"/>
            </w:pPr>
            <w:r w:rsidRPr="00C21991">
              <w:t>c1</w:t>
            </w:r>
          </w:p>
        </w:tc>
        <w:tc>
          <w:tcPr>
            <w:tcW w:w="1021" w:type="dxa"/>
          </w:tcPr>
          <w:p w14:paraId="2FB8642C" w14:textId="77777777" w:rsidR="00897956" w:rsidRPr="00C21991" w:rsidRDefault="00897956">
            <w:pPr>
              <w:pStyle w:val="TAL"/>
            </w:pPr>
            <w:r w:rsidRPr="00C21991">
              <w:t>c1</w:t>
            </w:r>
          </w:p>
        </w:tc>
      </w:tr>
      <w:tr w:rsidR="00897956" w:rsidRPr="00C21991" w14:paraId="4952C163" w14:textId="77777777">
        <w:tc>
          <w:tcPr>
            <w:tcW w:w="851" w:type="dxa"/>
          </w:tcPr>
          <w:p w14:paraId="0932A61D" w14:textId="77777777" w:rsidR="00897956" w:rsidRPr="00C21991" w:rsidRDefault="00897956">
            <w:pPr>
              <w:pStyle w:val="TAL"/>
            </w:pPr>
            <w:r w:rsidRPr="00C21991">
              <w:t>6</w:t>
            </w:r>
          </w:p>
        </w:tc>
        <w:tc>
          <w:tcPr>
            <w:tcW w:w="2665" w:type="dxa"/>
          </w:tcPr>
          <w:p w14:paraId="771B5896"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6F225937" w14:textId="77777777" w:rsidR="00897956" w:rsidRPr="00C21991" w:rsidRDefault="00897956">
            <w:pPr>
              <w:pStyle w:val="TAL"/>
            </w:pPr>
            <w:r w:rsidRPr="00C21991">
              <w:t>[26] 20.44</w:t>
            </w:r>
          </w:p>
        </w:tc>
        <w:tc>
          <w:tcPr>
            <w:tcW w:w="1021" w:type="dxa"/>
          </w:tcPr>
          <w:p w14:paraId="13C59462" w14:textId="77777777" w:rsidR="00897956" w:rsidRPr="00C21991" w:rsidRDefault="00897956">
            <w:pPr>
              <w:pStyle w:val="TAL"/>
            </w:pPr>
            <w:r w:rsidRPr="00C21991">
              <w:t>o</w:t>
            </w:r>
          </w:p>
        </w:tc>
        <w:tc>
          <w:tcPr>
            <w:tcW w:w="1021" w:type="dxa"/>
          </w:tcPr>
          <w:p w14:paraId="1DDA41C1" w14:textId="77777777" w:rsidR="00897956" w:rsidRPr="00C21991" w:rsidRDefault="00897956">
            <w:pPr>
              <w:pStyle w:val="TAL"/>
            </w:pPr>
            <w:r w:rsidRPr="00C21991">
              <w:t>o</w:t>
            </w:r>
          </w:p>
        </w:tc>
        <w:tc>
          <w:tcPr>
            <w:tcW w:w="1021" w:type="dxa"/>
          </w:tcPr>
          <w:p w14:paraId="59194DE5" w14:textId="77777777" w:rsidR="00897956" w:rsidRPr="00C21991" w:rsidRDefault="00897956">
            <w:pPr>
              <w:pStyle w:val="TAL"/>
            </w:pPr>
            <w:r w:rsidRPr="00C21991">
              <w:t>[26] 20.44</w:t>
            </w:r>
          </w:p>
        </w:tc>
        <w:tc>
          <w:tcPr>
            <w:tcW w:w="1021" w:type="dxa"/>
          </w:tcPr>
          <w:p w14:paraId="3ACE40A7" w14:textId="77777777" w:rsidR="00897956" w:rsidRPr="00C21991" w:rsidRDefault="00897956">
            <w:pPr>
              <w:pStyle w:val="TAL"/>
            </w:pPr>
            <w:r w:rsidRPr="00C21991">
              <w:t>o</w:t>
            </w:r>
          </w:p>
        </w:tc>
        <w:tc>
          <w:tcPr>
            <w:tcW w:w="1021" w:type="dxa"/>
          </w:tcPr>
          <w:p w14:paraId="1593272E" w14:textId="77777777" w:rsidR="00897956" w:rsidRPr="00C21991" w:rsidRDefault="00897956">
            <w:pPr>
              <w:pStyle w:val="TAL"/>
            </w:pPr>
            <w:r w:rsidRPr="00C21991">
              <w:t>o</w:t>
            </w:r>
          </w:p>
        </w:tc>
      </w:tr>
      <w:tr w:rsidR="00897956" w:rsidRPr="00C21991" w14:paraId="3C205030" w14:textId="77777777">
        <w:trPr>
          <w:cantSplit/>
        </w:trPr>
        <w:tc>
          <w:tcPr>
            <w:tcW w:w="9642" w:type="dxa"/>
            <w:gridSpan w:val="8"/>
          </w:tcPr>
          <w:p w14:paraId="06D1DD38" w14:textId="77777777" w:rsidR="00897956" w:rsidRPr="00C21991" w:rsidRDefault="00897956">
            <w:pPr>
              <w:pStyle w:val="TAN"/>
            </w:pPr>
            <w:r w:rsidRPr="00C21991">
              <w:t>c1:</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3EB106AC" w14:textId="77777777" w:rsidR="00897956" w:rsidRPr="00C21991" w:rsidRDefault="00897956"/>
    <w:p w14:paraId="2859C808" w14:textId="77777777" w:rsidR="00300F8B" w:rsidRPr="00C21991" w:rsidRDefault="00300F8B" w:rsidP="00247C37">
      <w:pPr>
        <w:pStyle w:val="TH"/>
      </w:pPr>
      <w:bookmarkStart w:id="3225" w:name="_CRTableA_62IA"/>
      <w:r w:rsidRPr="00C21991">
        <w:t>Table </w:t>
      </w:r>
      <w:bookmarkEnd w:id="3225"/>
      <w:r w:rsidRPr="00C21991">
        <w:t xml:space="preserve">A.62IA: </w:t>
      </w:r>
      <w:r w:rsidR="000055C5" w:rsidRPr="00C21991">
        <w:t>Void</w:t>
      </w:r>
    </w:p>
    <w:p w14:paraId="175BA2B1" w14:textId="77777777" w:rsidR="00897956" w:rsidRPr="00C21991" w:rsidRDefault="00897956">
      <w:pPr>
        <w:keepNext/>
        <w:keepLines/>
      </w:pPr>
      <w:r w:rsidRPr="00C21991">
        <w:t>Prerequisite A.5/9B - - MESSAGE response</w:t>
      </w:r>
    </w:p>
    <w:p w14:paraId="317D143A" w14:textId="77777777" w:rsidR="00897956" w:rsidRPr="00C21991" w:rsidRDefault="00897956">
      <w:pPr>
        <w:keepNext/>
        <w:keepLines/>
      </w:pPr>
      <w:r w:rsidRPr="00C21991">
        <w:t>Prerequisite: A.6/25 - - Additional for 415 (Unsupported Media Type) response</w:t>
      </w:r>
    </w:p>
    <w:p w14:paraId="267DCA31" w14:textId="77777777" w:rsidR="00897956" w:rsidRPr="00C21991" w:rsidRDefault="00897956">
      <w:pPr>
        <w:pStyle w:val="TH"/>
      </w:pPr>
      <w:bookmarkStart w:id="3226" w:name="_CRTableA_62J"/>
      <w:r w:rsidRPr="00C21991">
        <w:t>Table </w:t>
      </w:r>
      <w:bookmarkEnd w:id="3226"/>
      <w:r w:rsidRPr="00C21991">
        <w:t>A.62J: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DFB279B" w14:textId="77777777">
        <w:trPr>
          <w:cantSplit/>
        </w:trPr>
        <w:tc>
          <w:tcPr>
            <w:tcW w:w="851" w:type="dxa"/>
            <w:vMerge w:val="restart"/>
          </w:tcPr>
          <w:p w14:paraId="42C27A77" w14:textId="77777777" w:rsidR="00897956" w:rsidRPr="00C21991" w:rsidRDefault="00897956">
            <w:pPr>
              <w:pStyle w:val="TAH"/>
            </w:pPr>
            <w:r w:rsidRPr="00C21991">
              <w:t>Item</w:t>
            </w:r>
          </w:p>
        </w:tc>
        <w:tc>
          <w:tcPr>
            <w:tcW w:w="2665" w:type="dxa"/>
            <w:vMerge w:val="restart"/>
          </w:tcPr>
          <w:p w14:paraId="39E0F7B4" w14:textId="77777777" w:rsidR="00897956" w:rsidRPr="00C21991" w:rsidRDefault="00897956">
            <w:pPr>
              <w:pStyle w:val="TAH"/>
            </w:pPr>
            <w:r w:rsidRPr="00C21991">
              <w:t>Header</w:t>
            </w:r>
            <w:r w:rsidR="00976393" w:rsidRPr="00C21991">
              <w:t xml:space="preserve"> field</w:t>
            </w:r>
          </w:p>
        </w:tc>
        <w:tc>
          <w:tcPr>
            <w:tcW w:w="3063" w:type="dxa"/>
            <w:gridSpan w:val="3"/>
          </w:tcPr>
          <w:p w14:paraId="068B9161" w14:textId="77777777" w:rsidR="00897956" w:rsidRPr="00C21991" w:rsidRDefault="00897956">
            <w:pPr>
              <w:pStyle w:val="TAH"/>
            </w:pPr>
            <w:r w:rsidRPr="00C21991">
              <w:t>Sending</w:t>
            </w:r>
          </w:p>
        </w:tc>
        <w:tc>
          <w:tcPr>
            <w:tcW w:w="3063" w:type="dxa"/>
            <w:gridSpan w:val="3"/>
          </w:tcPr>
          <w:p w14:paraId="3354F9AD" w14:textId="77777777" w:rsidR="00897956" w:rsidRPr="00C21991" w:rsidRDefault="00897956">
            <w:pPr>
              <w:pStyle w:val="TAH"/>
              <w:rPr>
                <w:b w:val="0"/>
              </w:rPr>
            </w:pPr>
            <w:r w:rsidRPr="00C21991">
              <w:t>Receiving</w:t>
            </w:r>
          </w:p>
        </w:tc>
      </w:tr>
      <w:tr w:rsidR="00897956" w:rsidRPr="00C21991" w14:paraId="3E51C193" w14:textId="77777777">
        <w:trPr>
          <w:cantSplit/>
        </w:trPr>
        <w:tc>
          <w:tcPr>
            <w:tcW w:w="851" w:type="dxa"/>
            <w:vMerge/>
          </w:tcPr>
          <w:p w14:paraId="072B4346" w14:textId="77777777" w:rsidR="00897956" w:rsidRPr="00C21991" w:rsidRDefault="00897956">
            <w:pPr>
              <w:pStyle w:val="TAH"/>
            </w:pPr>
          </w:p>
        </w:tc>
        <w:tc>
          <w:tcPr>
            <w:tcW w:w="2665" w:type="dxa"/>
            <w:vMerge/>
          </w:tcPr>
          <w:p w14:paraId="21C07F5E" w14:textId="77777777" w:rsidR="00897956" w:rsidRPr="00C21991" w:rsidRDefault="00897956">
            <w:pPr>
              <w:pStyle w:val="TAH"/>
            </w:pPr>
          </w:p>
        </w:tc>
        <w:tc>
          <w:tcPr>
            <w:tcW w:w="1021" w:type="dxa"/>
          </w:tcPr>
          <w:p w14:paraId="70E2EFB2" w14:textId="77777777" w:rsidR="00897956" w:rsidRPr="00C21991" w:rsidRDefault="00897956">
            <w:pPr>
              <w:pStyle w:val="TAH"/>
            </w:pPr>
            <w:r w:rsidRPr="00C21991">
              <w:t>Ref.</w:t>
            </w:r>
          </w:p>
        </w:tc>
        <w:tc>
          <w:tcPr>
            <w:tcW w:w="1021" w:type="dxa"/>
          </w:tcPr>
          <w:p w14:paraId="4D12627E" w14:textId="77777777" w:rsidR="00897956" w:rsidRPr="00C21991" w:rsidRDefault="00897956">
            <w:pPr>
              <w:pStyle w:val="TAH"/>
            </w:pPr>
            <w:r w:rsidRPr="00C21991">
              <w:t>RFC status</w:t>
            </w:r>
          </w:p>
        </w:tc>
        <w:tc>
          <w:tcPr>
            <w:tcW w:w="1021" w:type="dxa"/>
          </w:tcPr>
          <w:p w14:paraId="55596C17" w14:textId="77777777" w:rsidR="00897956" w:rsidRPr="00C21991" w:rsidRDefault="00897956">
            <w:pPr>
              <w:pStyle w:val="TAH"/>
            </w:pPr>
            <w:r w:rsidRPr="00C21991">
              <w:t>Profile status</w:t>
            </w:r>
          </w:p>
        </w:tc>
        <w:tc>
          <w:tcPr>
            <w:tcW w:w="1021" w:type="dxa"/>
          </w:tcPr>
          <w:p w14:paraId="629492E8" w14:textId="77777777" w:rsidR="00897956" w:rsidRPr="00C21991" w:rsidRDefault="00897956">
            <w:pPr>
              <w:pStyle w:val="TAH"/>
            </w:pPr>
            <w:r w:rsidRPr="00C21991">
              <w:t>Ref.</w:t>
            </w:r>
          </w:p>
        </w:tc>
        <w:tc>
          <w:tcPr>
            <w:tcW w:w="1021" w:type="dxa"/>
          </w:tcPr>
          <w:p w14:paraId="78D4C557" w14:textId="77777777" w:rsidR="00897956" w:rsidRPr="00C21991" w:rsidRDefault="00897956">
            <w:pPr>
              <w:pStyle w:val="TAH"/>
            </w:pPr>
            <w:r w:rsidRPr="00C21991">
              <w:t>RFC status</w:t>
            </w:r>
          </w:p>
        </w:tc>
        <w:tc>
          <w:tcPr>
            <w:tcW w:w="1021" w:type="dxa"/>
          </w:tcPr>
          <w:p w14:paraId="15A38C80" w14:textId="77777777" w:rsidR="00897956" w:rsidRPr="00C21991" w:rsidRDefault="00897956">
            <w:pPr>
              <w:pStyle w:val="TAH"/>
            </w:pPr>
            <w:r w:rsidRPr="00C21991">
              <w:t>Profile status</w:t>
            </w:r>
          </w:p>
        </w:tc>
      </w:tr>
      <w:tr w:rsidR="00897956" w:rsidRPr="00C21991" w14:paraId="2D48DE91" w14:textId="77777777">
        <w:tc>
          <w:tcPr>
            <w:tcW w:w="851" w:type="dxa"/>
          </w:tcPr>
          <w:p w14:paraId="617BEB48" w14:textId="77777777" w:rsidR="00897956" w:rsidRPr="00C21991" w:rsidRDefault="00897956">
            <w:pPr>
              <w:pStyle w:val="TAL"/>
            </w:pPr>
            <w:r w:rsidRPr="00C21991">
              <w:t>1</w:t>
            </w:r>
          </w:p>
        </w:tc>
        <w:tc>
          <w:tcPr>
            <w:tcW w:w="2665" w:type="dxa"/>
          </w:tcPr>
          <w:p w14:paraId="69FE22EA" w14:textId="77777777" w:rsidR="00897956" w:rsidRPr="00C21991" w:rsidRDefault="00897956">
            <w:pPr>
              <w:pStyle w:val="TAL"/>
            </w:pPr>
            <w:r w:rsidRPr="00C21991">
              <w:t>Accept</w:t>
            </w:r>
          </w:p>
        </w:tc>
        <w:tc>
          <w:tcPr>
            <w:tcW w:w="1021" w:type="dxa"/>
          </w:tcPr>
          <w:p w14:paraId="558E4B37" w14:textId="77777777" w:rsidR="00897956" w:rsidRPr="00C21991" w:rsidRDefault="00897956">
            <w:pPr>
              <w:pStyle w:val="TAL"/>
            </w:pPr>
            <w:r w:rsidRPr="00C21991">
              <w:t>[26] 20.1</w:t>
            </w:r>
          </w:p>
        </w:tc>
        <w:tc>
          <w:tcPr>
            <w:tcW w:w="1021" w:type="dxa"/>
          </w:tcPr>
          <w:p w14:paraId="4EE85F83" w14:textId="77777777" w:rsidR="00897956" w:rsidRPr="00C21991" w:rsidRDefault="00897956">
            <w:pPr>
              <w:pStyle w:val="TAL"/>
            </w:pPr>
            <w:r w:rsidRPr="00C21991">
              <w:t>o.1</w:t>
            </w:r>
          </w:p>
        </w:tc>
        <w:tc>
          <w:tcPr>
            <w:tcW w:w="1021" w:type="dxa"/>
          </w:tcPr>
          <w:p w14:paraId="43A4F8F6" w14:textId="77777777" w:rsidR="00897956" w:rsidRPr="00C21991" w:rsidRDefault="00897956">
            <w:pPr>
              <w:pStyle w:val="TAL"/>
            </w:pPr>
            <w:r w:rsidRPr="00C21991">
              <w:t>o.1</w:t>
            </w:r>
          </w:p>
        </w:tc>
        <w:tc>
          <w:tcPr>
            <w:tcW w:w="1021" w:type="dxa"/>
          </w:tcPr>
          <w:p w14:paraId="2AEFBD13" w14:textId="77777777" w:rsidR="00897956" w:rsidRPr="00C21991" w:rsidRDefault="00897956">
            <w:pPr>
              <w:pStyle w:val="TAL"/>
            </w:pPr>
            <w:r w:rsidRPr="00C21991">
              <w:t>[26] 20.1</w:t>
            </w:r>
          </w:p>
        </w:tc>
        <w:tc>
          <w:tcPr>
            <w:tcW w:w="1021" w:type="dxa"/>
          </w:tcPr>
          <w:p w14:paraId="4A355539" w14:textId="77777777" w:rsidR="00897956" w:rsidRPr="00C21991" w:rsidRDefault="00897956">
            <w:pPr>
              <w:pStyle w:val="TAL"/>
            </w:pPr>
            <w:r w:rsidRPr="00C21991">
              <w:t>m</w:t>
            </w:r>
          </w:p>
        </w:tc>
        <w:tc>
          <w:tcPr>
            <w:tcW w:w="1021" w:type="dxa"/>
          </w:tcPr>
          <w:p w14:paraId="7B1344F1" w14:textId="77777777" w:rsidR="00897956" w:rsidRPr="00C21991" w:rsidRDefault="00897956">
            <w:pPr>
              <w:pStyle w:val="TAL"/>
            </w:pPr>
            <w:r w:rsidRPr="00C21991">
              <w:t>m</w:t>
            </w:r>
          </w:p>
        </w:tc>
      </w:tr>
      <w:tr w:rsidR="00897956" w:rsidRPr="00C21991" w14:paraId="78CDB8CD" w14:textId="77777777">
        <w:tc>
          <w:tcPr>
            <w:tcW w:w="851" w:type="dxa"/>
          </w:tcPr>
          <w:p w14:paraId="5F8F34D2" w14:textId="77777777" w:rsidR="00897956" w:rsidRPr="00C21991" w:rsidRDefault="00897956">
            <w:pPr>
              <w:pStyle w:val="TAL"/>
            </w:pPr>
            <w:r w:rsidRPr="00C21991">
              <w:t>2</w:t>
            </w:r>
          </w:p>
        </w:tc>
        <w:tc>
          <w:tcPr>
            <w:tcW w:w="2665" w:type="dxa"/>
          </w:tcPr>
          <w:p w14:paraId="13EA3575" w14:textId="77777777" w:rsidR="00897956" w:rsidRPr="00C21991" w:rsidRDefault="00897956">
            <w:pPr>
              <w:pStyle w:val="TAL"/>
            </w:pPr>
            <w:r w:rsidRPr="00C21991">
              <w:t>Accept-Encoding</w:t>
            </w:r>
          </w:p>
        </w:tc>
        <w:tc>
          <w:tcPr>
            <w:tcW w:w="1021" w:type="dxa"/>
          </w:tcPr>
          <w:p w14:paraId="1B1182D4" w14:textId="77777777" w:rsidR="00897956" w:rsidRPr="00C21991" w:rsidRDefault="00897956">
            <w:pPr>
              <w:pStyle w:val="TAL"/>
            </w:pPr>
            <w:r w:rsidRPr="00C21991">
              <w:t>[26] 20.2</w:t>
            </w:r>
          </w:p>
        </w:tc>
        <w:tc>
          <w:tcPr>
            <w:tcW w:w="1021" w:type="dxa"/>
          </w:tcPr>
          <w:p w14:paraId="09D4B0C6" w14:textId="77777777" w:rsidR="00897956" w:rsidRPr="00C21991" w:rsidRDefault="00897956">
            <w:pPr>
              <w:pStyle w:val="TAL"/>
            </w:pPr>
            <w:r w:rsidRPr="00C21991">
              <w:t>o.1</w:t>
            </w:r>
          </w:p>
        </w:tc>
        <w:tc>
          <w:tcPr>
            <w:tcW w:w="1021" w:type="dxa"/>
          </w:tcPr>
          <w:p w14:paraId="3F8E406C" w14:textId="77777777" w:rsidR="00897956" w:rsidRPr="00C21991" w:rsidRDefault="00897956">
            <w:pPr>
              <w:pStyle w:val="TAL"/>
            </w:pPr>
            <w:r w:rsidRPr="00C21991">
              <w:t>o.1</w:t>
            </w:r>
          </w:p>
        </w:tc>
        <w:tc>
          <w:tcPr>
            <w:tcW w:w="1021" w:type="dxa"/>
          </w:tcPr>
          <w:p w14:paraId="4F4A3451" w14:textId="77777777" w:rsidR="00897956" w:rsidRPr="00C21991" w:rsidRDefault="00897956">
            <w:pPr>
              <w:pStyle w:val="TAL"/>
            </w:pPr>
            <w:r w:rsidRPr="00C21991">
              <w:t>[26] 20.2</w:t>
            </w:r>
          </w:p>
        </w:tc>
        <w:tc>
          <w:tcPr>
            <w:tcW w:w="1021" w:type="dxa"/>
          </w:tcPr>
          <w:p w14:paraId="6CC5F365" w14:textId="77777777" w:rsidR="00897956" w:rsidRPr="00C21991" w:rsidRDefault="00897956">
            <w:pPr>
              <w:pStyle w:val="TAL"/>
            </w:pPr>
            <w:r w:rsidRPr="00C21991">
              <w:t>m</w:t>
            </w:r>
          </w:p>
        </w:tc>
        <w:tc>
          <w:tcPr>
            <w:tcW w:w="1021" w:type="dxa"/>
          </w:tcPr>
          <w:p w14:paraId="01176015" w14:textId="77777777" w:rsidR="00897956" w:rsidRPr="00C21991" w:rsidRDefault="00897956">
            <w:pPr>
              <w:pStyle w:val="TAL"/>
            </w:pPr>
            <w:r w:rsidRPr="00C21991">
              <w:t>m</w:t>
            </w:r>
          </w:p>
        </w:tc>
      </w:tr>
      <w:tr w:rsidR="00897956" w:rsidRPr="00C21991" w14:paraId="4B46B955" w14:textId="77777777">
        <w:tc>
          <w:tcPr>
            <w:tcW w:w="851" w:type="dxa"/>
          </w:tcPr>
          <w:p w14:paraId="07379301" w14:textId="77777777" w:rsidR="00897956" w:rsidRPr="00C21991" w:rsidRDefault="00897956">
            <w:pPr>
              <w:pStyle w:val="TAL"/>
            </w:pPr>
            <w:r w:rsidRPr="00C21991">
              <w:t>3</w:t>
            </w:r>
          </w:p>
        </w:tc>
        <w:tc>
          <w:tcPr>
            <w:tcW w:w="2665" w:type="dxa"/>
          </w:tcPr>
          <w:p w14:paraId="7A0F360C" w14:textId="77777777" w:rsidR="00897956" w:rsidRPr="00C21991" w:rsidRDefault="00897956">
            <w:pPr>
              <w:pStyle w:val="TAL"/>
            </w:pPr>
            <w:r w:rsidRPr="00C21991">
              <w:t>Accept-Language</w:t>
            </w:r>
          </w:p>
        </w:tc>
        <w:tc>
          <w:tcPr>
            <w:tcW w:w="1021" w:type="dxa"/>
          </w:tcPr>
          <w:p w14:paraId="34995C67" w14:textId="77777777" w:rsidR="00897956" w:rsidRPr="00C21991" w:rsidRDefault="00897956">
            <w:pPr>
              <w:pStyle w:val="TAL"/>
            </w:pPr>
            <w:r w:rsidRPr="00C21991">
              <w:t>[26] 20.3</w:t>
            </w:r>
          </w:p>
        </w:tc>
        <w:tc>
          <w:tcPr>
            <w:tcW w:w="1021" w:type="dxa"/>
          </w:tcPr>
          <w:p w14:paraId="7A7AA093" w14:textId="77777777" w:rsidR="00897956" w:rsidRPr="00C21991" w:rsidRDefault="00897956">
            <w:pPr>
              <w:pStyle w:val="TAL"/>
            </w:pPr>
            <w:r w:rsidRPr="00C21991">
              <w:t>o.1</w:t>
            </w:r>
          </w:p>
        </w:tc>
        <w:tc>
          <w:tcPr>
            <w:tcW w:w="1021" w:type="dxa"/>
          </w:tcPr>
          <w:p w14:paraId="4D6F1A58" w14:textId="77777777" w:rsidR="00897956" w:rsidRPr="00C21991" w:rsidRDefault="00897956">
            <w:pPr>
              <w:pStyle w:val="TAL"/>
            </w:pPr>
            <w:r w:rsidRPr="00C21991">
              <w:t>o.1</w:t>
            </w:r>
          </w:p>
        </w:tc>
        <w:tc>
          <w:tcPr>
            <w:tcW w:w="1021" w:type="dxa"/>
          </w:tcPr>
          <w:p w14:paraId="3A526E06" w14:textId="77777777" w:rsidR="00897956" w:rsidRPr="00C21991" w:rsidRDefault="00897956">
            <w:pPr>
              <w:pStyle w:val="TAL"/>
            </w:pPr>
            <w:r w:rsidRPr="00C21991">
              <w:t>[26] 20.3</w:t>
            </w:r>
          </w:p>
        </w:tc>
        <w:tc>
          <w:tcPr>
            <w:tcW w:w="1021" w:type="dxa"/>
          </w:tcPr>
          <w:p w14:paraId="07539DAC" w14:textId="77777777" w:rsidR="00897956" w:rsidRPr="00C21991" w:rsidRDefault="00897956">
            <w:pPr>
              <w:pStyle w:val="TAL"/>
            </w:pPr>
            <w:r w:rsidRPr="00C21991">
              <w:t>m</w:t>
            </w:r>
          </w:p>
        </w:tc>
        <w:tc>
          <w:tcPr>
            <w:tcW w:w="1021" w:type="dxa"/>
          </w:tcPr>
          <w:p w14:paraId="2DD47985" w14:textId="77777777" w:rsidR="00897956" w:rsidRPr="00C21991" w:rsidRDefault="00897956">
            <w:pPr>
              <w:pStyle w:val="TAL"/>
            </w:pPr>
            <w:r w:rsidRPr="00C21991">
              <w:t>m</w:t>
            </w:r>
          </w:p>
        </w:tc>
      </w:tr>
      <w:tr w:rsidR="00897956" w:rsidRPr="00C21991" w14:paraId="1AD680DC" w14:textId="77777777">
        <w:trPr>
          <w:cantSplit/>
        </w:trPr>
        <w:tc>
          <w:tcPr>
            <w:tcW w:w="9642" w:type="dxa"/>
            <w:gridSpan w:val="8"/>
          </w:tcPr>
          <w:p w14:paraId="7340DFCC" w14:textId="77777777" w:rsidR="00897956" w:rsidRPr="00C21991" w:rsidRDefault="00897956">
            <w:pPr>
              <w:pStyle w:val="TAN"/>
            </w:pPr>
            <w:r w:rsidRPr="00C21991">
              <w:t>o.1</w:t>
            </w:r>
            <w:r w:rsidRPr="00C21991">
              <w:tab/>
              <w:t>At least one of these capabilities is supported.</w:t>
            </w:r>
          </w:p>
        </w:tc>
      </w:tr>
    </w:tbl>
    <w:p w14:paraId="321A3331" w14:textId="77777777" w:rsidR="00897956" w:rsidRPr="00C21991" w:rsidRDefault="00897956"/>
    <w:p w14:paraId="322AAC47" w14:textId="77777777" w:rsidR="00334A21" w:rsidRPr="00C21991" w:rsidRDefault="00334A21" w:rsidP="00334A21">
      <w:pPr>
        <w:keepNext/>
        <w:keepLines/>
      </w:pPr>
      <w:r w:rsidRPr="00C21991">
        <w:t>Prerequisite A.5/9B - - MESSAGE response</w:t>
      </w:r>
    </w:p>
    <w:p w14:paraId="2A1FF297" w14:textId="77777777" w:rsidR="00334A21" w:rsidRPr="00C21991" w:rsidRDefault="00334A21" w:rsidP="00334A21">
      <w:pPr>
        <w:keepNext/>
        <w:keepLines/>
      </w:pPr>
      <w:r w:rsidRPr="00C21991">
        <w:t>Prerequisite: A.6/26A - - Additional for 417 (Unknown Resource-Priority) response</w:t>
      </w:r>
    </w:p>
    <w:p w14:paraId="26AA59AF" w14:textId="77777777" w:rsidR="00334A21" w:rsidRPr="00C21991" w:rsidRDefault="00334A21" w:rsidP="00334A21">
      <w:pPr>
        <w:pStyle w:val="TH"/>
      </w:pPr>
      <w:bookmarkStart w:id="3227" w:name="_CRTableA_62JA"/>
      <w:r w:rsidRPr="00C21991">
        <w:t>Table </w:t>
      </w:r>
      <w:bookmarkEnd w:id="3227"/>
      <w:r w:rsidRPr="00C21991">
        <w:t>A.62JA: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C21991" w14:paraId="37DE4E54" w14:textId="77777777">
        <w:trPr>
          <w:cantSplit/>
        </w:trPr>
        <w:tc>
          <w:tcPr>
            <w:tcW w:w="851" w:type="dxa"/>
            <w:vMerge w:val="restart"/>
          </w:tcPr>
          <w:p w14:paraId="703F4558" w14:textId="77777777" w:rsidR="00334A21" w:rsidRPr="00C21991" w:rsidRDefault="00334A21" w:rsidP="00334A21">
            <w:pPr>
              <w:pStyle w:val="TAH"/>
            </w:pPr>
            <w:r w:rsidRPr="00C21991">
              <w:t>Item</w:t>
            </w:r>
          </w:p>
        </w:tc>
        <w:tc>
          <w:tcPr>
            <w:tcW w:w="2665" w:type="dxa"/>
            <w:vMerge w:val="restart"/>
          </w:tcPr>
          <w:p w14:paraId="465438B4" w14:textId="77777777" w:rsidR="00334A21" w:rsidRPr="00C21991" w:rsidRDefault="00334A21" w:rsidP="00334A21">
            <w:pPr>
              <w:pStyle w:val="TAH"/>
            </w:pPr>
            <w:r w:rsidRPr="00C21991">
              <w:t>Header</w:t>
            </w:r>
            <w:r w:rsidR="00976393" w:rsidRPr="00C21991">
              <w:t xml:space="preserve"> field</w:t>
            </w:r>
          </w:p>
        </w:tc>
        <w:tc>
          <w:tcPr>
            <w:tcW w:w="3063" w:type="dxa"/>
            <w:gridSpan w:val="3"/>
          </w:tcPr>
          <w:p w14:paraId="2810356C" w14:textId="77777777" w:rsidR="00334A21" w:rsidRPr="00C21991" w:rsidRDefault="00334A21" w:rsidP="00334A21">
            <w:pPr>
              <w:pStyle w:val="TAH"/>
            </w:pPr>
            <w:r w:rsidRPr="00C21991">
              <w:t>Sending</w:t>
            </w:r>
          </w:p>
        </w:tc>
        <w:tc>
          <w:tcPr>
            <w:tcW w:w="3063" w:type="dxa"/>
            <w:gridSpan w:val="3"/>
          </w:tcPr>
          <w:p w14:paraId="10DE3685" w14:textId="77777777" w:rsidR="00334A21" w:rsidRPr="00C21991" w:rsidRDefault="00334A21" w:rsidP="00334A21">
            <w:pPr>
              <w:pStyle w:val="TAH"/>
              <w:rPr>
                <w:b w:val="0"/>
              </w:rPr>
            </w:pPr>
            <w:r w:rsidRPr="00C21991">
              <w:t>Receiving</w:t>
            </w:r>
          </w:p>
        </w:tc>
      </w:tr>
      <w:tr w:rsidR="00334A21" w:rsidRPr="00C21991" w14:paraId="610DF706" w14:textId="77777777">
        <w:trPr>
          <w:cantSplit/>
        </w:trPr>
        <w:tc>
          <w:tcPr>
            <w:tcW w:w="851" w:type="dxa"/>
            <w:vMerge/>
          </w:tcPr>
          <w:p w14:paraId="666FC754" w14:textId="77777777" w:rsidR="00334A21" w:rsidRPr="00C21991" w:rsidRDefault="00334A21" w:rsidP="00334A21">
            <w:pPr>
              <w:pStyle w:val="TAH"/>
            </w:pPr>
          </w:p>
        </w:tc>
        <w:tc>
          <w:tcPr>
            <w:tcW w:w="2665" w:type="dxa"/>
            <w:vMerge/>
          </w:tcPr>
          <w:p w14:paraId="693EC10C" w14:textId="77777777" w:rsidR="00334A21" w:rsidRPr="00C21991" w:rsidRDefault="00334A21" w:rsidP="00334A21">
            <w:pPr>
              <w:pStyle w:val="TAH"/>
            </w:pPr>
          </w:p>
        </w:tc>
        <w:tc>
          <w:tcPr>
            <w:tcW w:w="1021" w:type="dxa"/>
          </w:tcPr>
          <w:p w14:paraId="2780D9E7" w14:textId="77777777" w:rsidR="00334A21" w:rsidRPr="00C21991" w:rsidRDefault="00334A21" w:rsidP="00334A21">
            <w:pPr>
              <w:pStyle w:val="TAH"/>
            </w:pPr>
            <w:r w:rsidRPr="00C21991">
              <w:t>Ref.</w:t>
            </w:r>
          </w:p>
        </w:tc>
        <w:tc>
          <w:tcPr>
            <w:tcW w:w="1021" w:type="dxa"/>
          </w:tcPr>
          <w:p w14:paraId="15344604" w14:textId="77777777" w:rsidR="00334A21" w:rsidRPr="00C21991" w:rsidRDefault="00334A21" w:rsidP="00334A21">
            <w:pPr>
              <w:pStyle w:val="TAH"/>
            </w:pPr>
            <w:r w:rsidRPr="00C21991">
              <w:t>RFC status</w:t>
            </w:r>
          </w:p>
        </w:tc>
        <w:tc>
          <w:tcPr>
            <w:tcW w:w="1021" w:type="dxa"/>
          </w:tcPr>
          <w:p w14:paraId="116ECBCA" w14:textId="77777777" w:rsidR="00334A21" w:rsidRPr="00C21991" w:rsidRDefault="00334A21" w:rsidP="00334A21">
            <w:pPr>
              <w:pStyle w:val="TAH"/>
            </w:pPr>
            <w:r w:rsidRPr="00C21991">
              <w:t>Profile status</w:t>
            </w:r>
          </w:p>
        </w:tc>
        <w:tc>
          <w:tcPr>
            <w:tcW w:w="1021" w:type="dxa"/>
          </w:tcPr>
          <w:p w14:paraId="628CD108" w14:textId="77777777" w:rsidR="00334A21" w:rsidRPr="00C21991" w:rsidRDefault="00334A21" w:rsidP="00334A21">
            <w:pPr>
              <w:pStyle w:val="TAH"/>
            </w:pPr>
            <w:r w:rsidRPr="00C21991">
              <w:t>Ref.</w:t>
            </w:r>
          </w:p>
        </w:tc>
        <w:tc>
          <w:tcPr>
            <w:tcW w:w="1021" w:type="dxa"/>
          </w:tcPr>
          <w:p w14:paraId="4F3C1924" w14:textId="77777777" w:rsidR="00334A21" w:rsidRPr="00C21991" w:rsidRDefault="00334A21" w:rsidP="00334A21">
            <w:pPr>
              <w:pStyle w:val="TAH"/>
            </w:pPr>
            <w:r w:rsidRPr="00C21991">
              <w:t>RFC status</w:t>
            </w:r>
          </w:p>
        </w:tc>
        <w:tc>
          <w:tcPr>
            <w:tcW w:w="1021" w:type="dxa"/>
          </w:tcPr>
          <w:p w14:paraId="4F9D4FDF" w14:textId="77777777" w:rsidR="00334A21" w:rsidRPr="00C21991" w:rsidRDefault="00334A21" w:rsidP="00334A21">
            <w:pPr>
              <w:pStyle w:val="TAH"/>
            </w:pPr>
            <w:r w:rsidRPr="00C21991">
              <w:t>Profile status</w:t>
            </w:r>
          </w:p>
        </w:tc>
      </w:tr>
      <w:tr w:rsidR="00334A21" w:rsidRPr="00C21991" w14:paraId="16F30843" w14:textId="77777777">
        <w:tc>
          <w:tcPr>
            <w:tcW w:w="851" w:type="dxa"/>
          </w:tcPr>
          <w:p w14:paraId="6FCA994A" w14:textId="77777777" w:rsidR="00334A21" w:rsidRPr="00C21991" w:rsidRDefault="00334A21" w:rsidP="00334A21">
            <w:pPr>
              <w:pStyle w:val="TAL"/>
            </w:pPr>
            <w:r w:rsidRPr="00C21991">
              <w:t>1</w:t>
            </w:r>
          </w:p>
        </w:tc>
        <w:tc>
          <w:tcPr>
            <w:tcW w:w="2665" w:type="dxa"/>
          </w:tcPr>
          <w:p w14:paraId="4A678C3E" w14:textId="77777777" w:rsidR="00334A21" w:rsidRPr="00C21991" w:rsidRDefault="00334A21" w:rsidP="00334A21">
            <w:pPr>
              <w:pStyle w:val="TAL"/>
            </w:pPr>
            <w:r w:rsidRPr="00C21991">
              <w:t>Accept-Resource-Priority</w:t>
            </w:r>
          </w:p>
        </w:tc>
        <w:tc>
          <w:tcPr>
            <w:tcW w:w="1021" w:type="dxa"/>
          </w:tcPr>
          <w:p w14:paraId="017BF0C8" w14:textId="77777777" w:rsidR="00334A21" w:rsidRPr="00C21991" w:rsidRDefault="00AE232F" w:rsidP="00334A21">
            <w:pPr>
              <w:pStyle w:val="TAL"/>
            </w:pPr>
            <w:r w:rsidRPr="00C21991">
              <w:t>[116</w:t>
            </w:r>
            <w:r w:rsidR="00334A21" w:rsidRPr="00C21991">
              <w:t>] 3.2</w:t>
            </w:r>
          </w:p>
        </w:tc>
        <w:tc>
          <w:tcPr>
            <w:tcW w:w="1021" w:type="dxa"/>
          </w:tcPr>
          <w:p w14:paraId="0AD0DC5C" w14:textId="77777777" w:rsidR="00334A21" w:rsidRPr="00C21991" w:rsidRDefault="00334A21" w:rsidP="00334A21">
            <w:pPr>
              <w:pStyle w:val="TAL"/>
            </w:pPr>
            <w:r w:rsidRPr="00C21991">
              <w:t>c1</w:t>
            </w:r>
          </w:p>
        </w:tc>
        <w:tc>
          <w:tcPr>
            <w:tcW w:w="1021" w:type="dxa"/>
          </w:tcPr>
          <w:p w14:paraId="09A275A4" w14:textId="77777777" w:rsidR="00334A21" w:rsidRPr="00C21991" w:rsidRDefault="00334A21" w:rsidP="00334A21">
            <w:pPr>
              <w:pStyle w:val="TAL"/>
            </w:pPr>
            <w:r w:rsidRPr="00C21991">
              <w:t>c1</w:t>
            </w:r>
          </w:p>
        </w:tc>
        <w:tc>
          <w:tcPr>
            <w:tcW w:w="1021" w:type="dxa"/>
          </w:tcPr>
          <w:p w14:paraId="3887C6BE" w14:textId="77777777" w:rsidR="00334A21" w:rsidRPr="00C21991" w:rsidRDefault="00AE232F" w:rsidP="00334A21">
            <w:pPr>
              <w:pStyle w:val="TAL"/>
            </w:pPr>
            <w:r w:rsidRPr="00C21991">
              <w:t>[116</w:t>
            </w:r>
            <w:r w:rsidR="00334A21" w:rsidRPr="00C21991">
              <w:t>] 3.2</w:t>
            </w:r>
          </w:p>
        </w:tc>
        <w:tc>
          <w:tcPr>
            <w:tcW w:w="1021" w:type="dxa"/>
          </w:tcPr>
          <w:p w14:paraId="4BE04505" w14:textId="77777777" w:rsidR="00334A21" w:rsidRPr="00C21991" w:rsidRDefault="00334A21" w:rsidP="00334A21">
            <w:pPr>
              <w:pStyle w:val="TAL"/>
            </w:pPr>
            <w:r w:rsidRPr="00C21991">
              <w:t>c1</w:t>
            </w:r>
          </w:p>
        </w:tc>
        <w:tc>
          <w:tcPr>
            <w:tcW w:w="1021" w:type="dxa"/>
          </w:tcPr>
          <w:p w14:paraId="75C4B8D0" w14:textId="77777777" w:rsidR="00334A21" w:rsidRPr="00C21991" w:rsidRDefault="00334A21" w:rsidP="00334A21">
            <w:pPr>
              <w:pStyle w:val="TAL"/>
            </w:pPr>
            <w:r w:rsidRPr="00C21991">
              <w:t>c1</w:t>
            </w:r>
          </w:p>
        </w:tc>
      </w:tr>
      <w:tr w:rsidR="00334A21" w:rsidRPr="00C21991" w14:paraId="4029E713" w14:textId="77777777">
        <w:tc>
          <w:tcPr>
            <w:tcW w:w="9642" w:type="dxa"/>
            <w:gridSpan w:val="8"/>
          </w:tcPr>
          <w:p w14:paraId="0490C032" w14:textId="77777777" w:rsidR="00334A21" w:rsidRPr="00C21991" w:rsidRDefault="00334A21" w:rsidP="00334A21">
            <w:pPr>
              <w:pStyle w:val="TAN"/>
            </w:pPr>
            <w:r w:rsidRPr="00C21991">
              <w:t>c1:</w:t>
            </w:r>
            <w:r w:rsidRPr="00C21991">
              <w:tab/>
              <w:t xml:space="preserve">IF A.4/7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tc>
      </w:tr>
    </w:tbl>
    <w:p w14:paraId="2292A47D" w14:textId="77777777" w:rsidR="00334A21" w:rsidRPr="00C21991" w:rsidRDefault="00334A21" w:rsidP="00334A21">
      <w:pPr>
        <w:keepNext/>
        <w:keepLines/>
      </w:pPr>
    </w:p>
    <w:p w14:paraId="6EBD080E" w14:textId="77777777" w:rsidR="00897956" w:rsidRPr="00C21991" w:rsidRDefault="00897956">
      <w:pPr>
        <w:keepNext/>
        <w:keepLines/>
      </w:pPr>
      <w:r w:rsidRPr="00C21991">
        <w:t>Prerequisite A.5/9B - - MESSAGE response</w:t>
      </w:r>
    </w:p>
    <w:p w14:paraId="64EAE736" w14:textId="77777777" w:rsidR="00897956" w:rsidRPr="00C21991" w:rsidRDefault="00897956">
      <w:pPr>
        <w:keepNext/>
        <w:keepLines/>
      </w:pPr>
      <w:r w:rsidRPr="00C21991">
        <w:t>Prerequisite: A.6/27 - - Additional for 420 (Bad Extension) response</w:t>
      </w:r>
    </w:p>
    <w:p w14:paraId="22B4F2A3" w14:textId="77777777" w:rsidR="00897956" w:rsidRPr="00C21991" w:rsidRDefault="00897956">
      <w:pPr>
        <w:pStyle w:val="TH"/>
      </w:pPr>
      <w:bookmarkStart w:id="3228" w:name="_CRTableA_62K"/>
      <w:r w:rsidRPr="00C21991">
        <w:t>Table </w:t>
      </w:r>
      <w:bookmarkEnd w:id="3228"/>
      <w:r w:rsidRPr="00C21991">
        <w:t>A.62K: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37555A1" w14:textId="77777777">
        <w:trPr>
          <w:cantSplit/>
        </w:trPr>
        <w:tc>
          <w:tcPr>
            <w:tcW w:w="851" w:type="dxa"/>
            <w:vMerge w:val="restart"/>
          </w:tcPr>
          <w:p w14:paraId="12CD1FE6" w14:textId="77777777" w:rsidR="00897956" w:rsidRPr="00C21991" w:rsidRDefault="00897956">
            <w:pPr>
              <w:pStyle w:val="TAH"/>
            </w:pPr>
            <w:r w:rsidRPr="00C21991">
              <w:t>Item</w:t>
            </w:r>
          </w:p>
        </w:tc>
        <w:tc>
          <w:tcPr>
            <w:tcW w:w="2665" w:type="dxa"/>
            <w:vMerge w:val="restart"/>
          </w:tcPr>
          <w:p w14:paraId="624D755F" w14:textId="77777777" w:rsidR="00897956" w:rsidRPr="00C21991" w:rsidRDefault="00897956">
            <w:pPr>
              <w:pStyle w:val="TAH"/>
            </w:pPr>
            <w:r w:rsidRPr="00C21991">
              <w:t>Header</w:t>
            </w:r>
            <w:r w:rsidR="00976393" w:rsidRPr="00C21991">
              <w:t xml:space="preserve"> field</w:t>
            </w:r>
          </w:p>
        </w:tc>
        <w:tc>
          <w:tcPr>
            <w:tcW w:w="3063" w:type="dxa"/>
            <w:gridSpan w:val="3"/>
          </w:tcPr>
          <w:p w14:paraId="509CADE7" w14:textId="77777777" w:rsidR="00897956" w:rsidRPr="00C21991" w:rsidRDefault="00897956">
            <w:pPr>
              <w:pStyle w:val="TAH"/>
            </w:pPr>
            <w:r w:rsidRPr="00C21991">
              <w:t>Sending</w:t>
            </w:r>
          </w:p>
        </w:tc>
        <w:tc>
          <w:tcPr>
            <w:tcW w:w="3063" w:type="dxa"/>
            <w:gridSpan w:val="3"/>
          </w:tcPr>
          <w:p w14:paraId="25C86271" w14:textId="77777777" w:rsidR="00897956" w:rsidRPr="00C21991" w:rsidRDefault="00897956">
            <w:pPr>
              <w:pStyle w:val="TAH"/>
              <w:rPr>
                <w:b w:val="0"/>
              </w:rPr>
            </w:pPr>
            <w:r w:rsidRPr="00C21991">
              <w:t>Receiving</w:t>
            </w:r>
          </w:p>
        </w:tc>
      </w:tr>
      <w:tr w:rsidR="00897956" w:rsidRPr="00C21991" w14:paraId="44FA9DDB" w14:textId="77777777">
        <w:trPr>
          <w:cantSplit/>
        </w:trPr>
        <w:tc>
          <w:tcPr>
            <w:tcW w:w="851" w:type="dxa"/>
            <w:vMerge/>
          </w:tcPr>
          <w:p w14:paraId="1762CD65" w14:textId="77777777" w:rsidR="00897956" w:rsidRPr="00C21991" w:rsidRDefault="00897956">
            <w:pPr>
              <w:pStyle w:val="TAH"/>
            </w:pPr>
          </w:p>
        </w:tc>
        <w:tc>
          <w:tcPr>
            <w:tcW w:w="2665" w:type="dxa"/>
            <w:vMerge/>
          </w:tcPr>
          <w:p w14:paraId="446E4F3E" w14:textId="77777777" w:rsidR="00897956" w:rsidRPr="00C21991" w:rsidRDefault="00897956">
            <w:pPr>
              <w:pStyle w:val="TAH"/>
            </w:pPr>
          </w:p>
        </w:tc>
        <w:tc>
          <w:tcPr>
            <w:tcW w:w="1021" w:type="dxa"/>
          </w:tcPr>
          <w:p w14:paraId="56E2D62A" w14:textId="77777777" w:rsidR="00897956" w:rsidRPr="00C21991" w:rsidRDefault="00897956">
            <w:pPr>
              <w:pStyle w:val="TAH"/>
            </w:pPr>
            <w:r w:rsidRPr="00C21991">
              <w:t>Ref.</w:t>
            </w:r>
          </w:p>
        </w:tc>
        <w:tc>
          <w:tcPr>
            <w:tcW w:w="1021" w:type="dxa"/>
          </w:tcPr>
          <w:p w14:paraId="573EDE86" w14:textId="77777777" w:rsidR="00897956" w:rsidRPr="00C21991" w:rsidRDefault="00897956">
            <w:pPr>
              <w:pStyle w:val="TAH"/>
            </w:pPr>
            <w:r w:rsidRPr="00C21991">
              <w:t>RFC status</w:t>
            </w:r>
          </w:p>
        </w:tc>
        <w:tc>
          <w:tcPr>
            <w:tcW w:w="1021" w:type="dxa"/>
          </w:tcPr>
          <w:p w14:paraId="21EBAFA5" w14:textId="77777777" w:rsidR="00897956" w:rsidRPr="00C21991" w:rsidRDefault="00897956">
            <w:pPr>
              <w:pStyle w:val="TAH"/>
            </w:pPr>
            <w:r w:rsidRPr="00C21991">
              <w:t>Profile status</w:t>
            </w:r>
          </w:p>
        </w:tc>
        <w:tc>
          <w:tcPr>
            <w:tcW w:w="1021" w:type="dxa"/>
          </w:tcPr>
          <w:p w14:paraId="69BE152C" w14:textId="77777777" w:rsidR="00897956" w:rsidRPr="00C21991" w:rsidRDefault="00897956">
            <w:pPr>
              <w:pStyle w:val="TAH"/>
            </w:pPr>
            <w:r w:rsidRPr="00C21991">
              <w:t>Ref.</w:t>
            </w:r>
          </w:p>
        </w:tc>
        <w:tc>
          <w:tcPr>
            <w:tcW w:w="1021" w:type="dxa"/>
          </w:tcPr>
          <w:p w14:paraId="3C3F16B8" w14:textId="77777777" w:rsidR="00897956" w:rsidRPr="00C21991" w:rsidRDefault="00897956">
            <w:pPr>
              <w:pStyle w:val="TAH"/>
            </w:pPr>
            <w:r w:rsidRPr="00C21991">
              <w:t>RFC status</w:t>
            </w:r>
          </w:p>
        </w:tc>
        <w:tc>
          <w:tcPr>
            <w:tcW w:w="1021" w:type="dxa"/>
          </w:tcPr>
          <w:p w14:paraId="5B577399" w14:textId="77777777" w:rsidR="00897956" w:rsidRPr="00C21991" w:rsidRDefault="00897956">
            <w:pPr>
              <w:pStyle w:val="TAH"/>
            </w:pPr>
            <w:r w:rsidRPr="00C21991">
              <w:t>Profile status</w:t>
            </w:r>
          </w:p>
        </w:tc>
      </w:tr>
      <w:tr w:rsidR="00897956" w:rsidRPr="00C21991" w14:paraId="77888957" w14:textId="77777777">
        <w:tc>
          <w:tcPr>
            <w:tcW w:w="851" w:type="dxa"/>
          </w:tcPr>
          <w:p w14:paraId="5D86BC43" w14:textId="77777777" w:rsidR="00897956" w:rsidRPr="00C21991" w:rsidRDefault="00897956">
            <w:pPr>
              <w:pStyle w:val="TAL"/>
            </w:pPr>
            <w:r w:rsidRPr="00C21991">
              <w:t>5</w:t>
            </w:r>
          </w:p>
        </w:tc>
        <w:tc>
          <w:tcPr>
            <w:tcW w:w="2665" w:type="dxa"/>
          </w:tcPr>
          <w:p w14:paraId="14F15126" w14:textId="77777777" w:rsidR="00897956" w:rsidRPr="00C21991" w:rsidRDefault="00897956">
            <w:pPr>
              <w:pStyle w:val="TAL"/>
            </w:pPr>
            <w:r w:rsidRPr="00C21991">
              <w:t>Unsupported</w:t>
            </w:r>
          </w:p>
        </w:tc>
        <w:tc>
          <w:tcPr>
            <w:tcW w:w="1021" w:type="dxa"/>
          </w:tcPr>
          <w:p w14:paraId="08C2ED7C" w14:textId="77777777" w:rsidR="00897956" w:rsidRPr="00C21991" w:rsidRDefault="00897956">
            <w:pPr>
              <w:pStyle w:val="TAL"/>
            </w:pPr>
            <w:r w:rsidRPr="00C21991">
              <w:t>[26] 20.40</w:t>
            </w:r>
          </w:p>
        </w:tc>
        <w:tc>
          <w:tcPr>
            <w:tcW w:w="1021" w:type="dxa"/>
          </w:tcPr>
          <w:p w14:paraId="391D56E2" w14:textId="77777777" w:rsidR="00897956" w:rsidRPr="00C21991" w:rsidRDefault="00897956">
            <w:pPr>
              <w:pStyle w:val="TAL"/>
            </w:pPr>
            <w:r w:rsidRPr="00C21991">
              <w:t>m</w:t>
            </w:r>
          </w:p>
        </w:tc>
        <w:tc>
          <w:tcPr>
            <w:tcW w:w="1021" w:type="dxa"/>
          </w:tcPr>
          <w:p w14:paraId="359AF5B7" w14:textId="77777777" w:rsidR="00897956" w:rsidRPr="00C21991" w:rsidRDefault="00897956">
            <w:pPr>
              <w:pStyle w:val="TAL"/>
            </w:pPr>
            <w:r w:rsidRPr="00C21991">
              <w:t>m</w:t>
            </w:r>
          </w:p>
        </w:tc>
        <w:tc>
          <w:tcPr>
            <w:tcW w:w="1021" w:type="dxa"/>
          </w:tcPr>
          <w:p w14:paraId="14D1509D" w14:textId="77777777" w:rsidR="00897956" w:rsidRPr="00C21991" w:rsidRDefault="00897956">
            <w:pPr>
              <w:pStyle w:val="TAL"/>
            </w:pPr>
            <w:r w:rsidRPr="00C21991">
              <w:t>[26] 20.40</w:t>
            </w:r>
          </w:p>
        </w:tc>
        <w:tc>
          <w:tcPr>
            <w:tcW w:w="1021" w:type="dxa"/>
          </w:tcPr>
          <w:p w14:paraId="3D0E566D" w14:textId="77777777" w:rsidR="00897956" w:rsidRPr="00C21991" w:rsidRDefault="00897956">
            <w:pPr>
              <w:pStyle w:val="TAL"/>
            </w:pPr>
            <w:r w:rsidRPr="00C21991">
              <w:t>m</w:t>
            </w:r>
          </w:p>
        </w:tc>
        <w:tc>
          <w:tcPr>
            <w:tcW w:w="1021" w:type="dxa"/>
          </w:tcPr>
          <w:p w14:paraId="6A1660B2" w14:textId="77777777" w:rsidR="00897956" w:rsidRPr="00C21991" w:rsidRDefault="00897956">
            <w:pPr>
              <w:pStyle w:val="TAL"/>
            </w:pPr>
            <w:r w:rsidRPr="00C21991">
              <w:t>m</w:t>
            </w:r>
          </w:p>
        </w:tc>
      </w:tr>
    </w:tbl>
    <w:p w14:paraId="4C09D866" w14:textId="77777777" w:rsidR="00897956" w:rsidRPr="00C21991" w:rsidRDefault="00897956"/>
    <w:p w14:paraId="30BF9C65" w14:textId="77777777" w:rsidR="00897956" w:rsidRPr="00C21991" w:rsidRDefault="00897956">
      <w:pPr>
        <w:keepNext/>
        <w:keepLines/>
      </w:pPr>
      <w:r w:rsidRPr="00C21991">
        <w:t>Prerequisite A.5/9B - - MESSAGE response</w:t>
      </w:r>
    </w:p>
    <w:p w14:paraId="41DF9247" w14:textId="77777777" w:rsidR="00897956" w:rsidRPr="00C21991" w:rsidRDefault="00897956">
      <w:pPr>
        <w:keepNext/>
        <w:keepLines/>
      </w:pPr>
      <w:r w:rsidRPr="00C21991">
        <w:t>Prerequisite: A.6/28 OR A.6/41A - - Additional for 421 (Extension Required), 494 (Security Agreement Required) response</w:t>
      </w:r>
    </w:p>
    <w:p w14:paraId="38FB817D" w14:textId="77777777" w:rsidR="00897956" w:rsidRPr="00C21991" w:rsidRDefault="00897956">
      <w:pPr>
        <w:pStyle w:val="TH"/>
      </w:pPr>
      <w:bookmarkStart w:id="3229" w:name="_CRTableA_62L"/>
      <w:r w:rsidRPr="00C21991">
        <w:t>Table </w:t>
      </w:r>
      <w:bookmarkEnd w:id="3229"/>
      <w:r w:rsidRPr="00C21991">
        <w:t>A.62L: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72E0FA6" w14:textId="77777777">
        <w:trPr>
          <w:cantSplit/>
        </w:trPr>
        <w:tc>
          <w:tcPr>
            <w:tcW w:w="851" w:type="dxa"/>
            <w:vMerge w:val="restart"/>
          </w:tcPr>
          <w:p w14:paraId="23A36E21" w14:textId="77777777" w:rsidR="00897956" w:rsidRPr="00C21991" w:rsidRDefault="00897956">
            <w:pPr>
              <w:pStyle w:val="TAH"/>
            </w:pPr>
            <w:r w:rsidRPr="00C21991">
              <w:t>Item</w:t>
            </w:r>
          </w:p>
        </w:tc>
        <w:tc>
          <w:tcPr>
            <w:tcW w:w="2665" w:type="dxa"/>
            <w:vMerge w:val="restart"/>
          </w:tcPr>
          <w:p w14:paraId="4FC4BA09" w14:textId="77777777" w:rsidR="00897956" w:rsidRPr="00C21991" w:rsidRDefault="00897956">
            <w:pPr>
              <w:pStyle w:val="TAH"/>
            </w:pPr>
            <w:r w:rsidRPr="00C21991">
              <w:t>Header</w:t>
            </w:r>
            <w:r w:rsidR="00976393" w:rsidRPr="00C21991">
              <w:t xml:space="preserve"> field</w:t>
            </w:r>
          </w:p>
        </w:tc>
        <w:tc>
          <w:tcPr>
            <w:tcW w:w="3063" w:type="dxa"/>
            <w:gridSpan w:val="3"/>
          </w:tcPr>
          <w:p w14:paraId="4921C123" w14:textId="77777777" w:rsidR="00897956" w:rsidRPr="00C21991" w:rsidRDefault="00897956">
            <w:pPr>
              <w:pStyle w:val="TAH"/>
            </w:pPr>
            <w:r w:rsidRPr="00C21991">
              <w:t>Sending</w:t>
            </w:r>
          </w:p>
        </w:tc>
        <w:tc>
          <w:tcPr>
            <w:tcW w:w="3063" w:type="dxa"/>
            <w:gridSpan w:val="3"/>
          </w:tcPr>
          <w:p w14:paraId="2EFB3BB3" w14:textId="77777777" w:rsidR="00897956" w:rsidRPr="00C21991" w:rsidRDefault="00897956">
            <w:pPr>
              <w:pStyle w:val="TAH"/>
              <w:rPr>
                <w:b w:val="0"/>
              </w:rPr>
            </w:pPr>
            <w:r w:rsidRPr="00C21991">
              <w:t>Receiving</w:t>
            </w:r>
          </w:p>
        </w:tc>
      </w:tr>
      <w:tr w:rsidR="00897956" w:rsidRPr="00C21991" w14:paraId="47416314" w14:textId="77777777">
        <w:trPr>
          <w:cantSplit/>
        </w:trPr>
        <w:tc>
          <w:tcPr>
            <w:tcW w:w="851" w:type="dxa"/>
            <w:vMerge/>
          </w:tcPr>
          <w:p w14:paraId="3D1B5A67" w14:textId="77777777" w:rsidR="00897956" w:rsidRPr="00C21991" w:rsidRDefault="00897956">
            <w:pPr>
              <w:pStyle w:val="TAH"/>
            </w:pPr>
          </w:p>
        </w:tc>
        <w:tc>
          <w:tcPr>
            <w:tcW w:w="2665" w:type="dxa"/>
            <w:vMerge/>
          </w:tcPr>
          <w:p w14:paraId="5D67E813" w14:textId="77777777" w:rsidR="00897956" w:rsidRPr="00C21991" w:rsidRDefault="00897956">
            <w:pPr>
              <w:pStyle w:val="TAH"/>
            </w:pPr>
          </w:p>
        </w:tc>
        <w:tc>
          <w:tcPr>
            <w:tcW w:w="1021" w:type="dxa"/>
          </w:tcPr>
          <w:p w14:paraId="763F05C1" w14:textId="77777777" w:rsidR="00897956" w:rsidRPr="00C21991" w:rsidRDefault="00897956">
            <w:pPr>
              <w:pStyle w:val="TAH"/>
            </w:pPr>
            <w:r w:rsidRPr="00C21991">
              <w:t>Ref.</w:t>
            </w:r>
          </w:p>
        </w:tc>
        <w:tc>
          <w:tcPr>
            <w:tcW w:w="1021" w:type="dxa"/>
          </w:tcPr>
          <w:p w14:paraId="6ACCA9AF" w14:textId="77777777" w:rsidR="00897956" w:rsidRPr="00C21991" w:rsidRDefault="00897956">
            <w:pPr>
              <w:pStyle w:val="TAH"/>
            </w:pPr>
            <w:r w:rsidRPr="00C21991">
              <w:t>RFC status</w:t>
            </w:r>
          </w:p>
        </w:tc>
        <w:tc>
          <w:tcPr>
            <w:tcW w:w="1021" w:type="dxa"/>
          </w:tcPr>
          <w:p w14:paraId="4896800E" w14:textId="77777777" w:rsidR="00897956" w:rsidRPr="00C21991" w:rsidRDefault="00897956">
            <w:pPr>
              <w:pStyle w:val="TAH"/>
            </w:pPr>
            <w:r w:rsidRPr="00C21991">
              <w:t>Profile status</w:t>
            </w:r>
          </w:p>
        </w:tc>
        <w:tc>
          <w:tcPr>
            <w:tcW w:w="1021" w:type="dxa"/>
          </w:tcPr>
          <w:p w14:paraId="50BB7F10" w14:textId="77777777" w:rsidR="00897956" w:rsidRPr="00C21991" w:rsidRDefault="00897956">
            <w:pPr>
              <w:pStyle w:val="TAH"/>
            </w:pPr>
            <w:r w:rsidRPr="00C21991">
              <w:t>Ref.</w:t>
            </w:r>
          </w:p>
        </w:tc>
        <w:tc>
          <w:tcPr>
            <w:tcW w:w="1021" w:type="dxa"/>
          </w:tcPr>
          <w:p w14:paraId="44066AD2" w14:textId="77777777" w:rsidR="00897956" w:rsidRPr="00C21991" w:rsidRDefault="00897956">
            <w:pPr>
              <w:pStyle w:val="TAH"/>
            </w:pPr>
            <w:r w:rsidRPr="00C21991">
              <w:t>RFC status</w:t>
            </w:r>
          </w:p>
        </w:tc>
        <w:tc>
          <w:tcPr>
            <w:tcW w:w="1021" w:type="dxa"/>
          </w:tcPr>
          <w:p w14:paraId="453CC43E" w14:textId="77777777" w:rsidR="00897956" w:rsidRPr="00C21991" w:rsidRDefault="00897956">
            <w:pPr>
              <w:pStyle w:val="TAH"/>
            </w:pPr>
            <w:r w:rsidRPr="00C21991">
              <w:t>Profile status</w:t>
            </w:r>
          </w:p>
        </w:tc>
      </w:tr>
      <w:tr w:rsidR="00897956" w:rsidRPr="00C21991" w14:paraId="1406C9F1" w14:textId="77777777">
        <w:tc>
          <w:tcPr>
            <w:tcW w:w="851" w:type="dxa"/>
          </w:tcPr>
          <w:p w14:paraId="3282C6F7" w14:textId="77777777" w:rsidR="00897956" w:rsidRPr="00C21991" w:rsidRDefault="00897956">
            <w:pPr>
              <w:pStyle w:val="TAL"/>
            </w:pPr>
            <w:r w:rsidRPr="00C21991">
              <w:t>3</w:t>
            </w:r>
          </w:p>
        </w:tc>
        <w:tc>
          <w:tcPr>
            <w:tcW w:w="2665" w:type="dxa"/>
          </w:tcPr>
          <w:p w14:paraId="5E17BD42" w14:textId="77777777" w:rsidR="00897956" w:rsidRPr="00C21991" w:rsidRDefault="00897956">
            <w:pPr>
              <w:pStyle w:val="TAL"/>
            </w:pPr>
            <w:r w:rsidRPr="00C21991">
              <w:t>Security-Server</w:t>
            </w:r>
          </w:p>
        </w:tc>
        <w:tc>
          <w:tcPr>
            <w:tcW w:w="1021" w:type="dxa"/>
          </w:tcPr>
          <w:p w14:paraId="4FC46A69" w14:textId="77777777" w:rsidR="00897956" w:rsidRPr="00C21991" w:rsidRDefault="00897956">
            <w:pPr>
              <w:pStyle w:val="TAL"/>
            </w:pPr>
            <w:r w:rsidRPr="00C21991">
              <w:t>[48] 2</w:t>
            </w:r>
          </w:p>
        </w:tc>
        <w:tc>
          <w:tcPr>
            <w:tcW w:w="1021" w:type="dxa"/>
          </w:tcPr>
          <w:p w14:paraId="3D332B64" w14:textId="77777777" w:rsidR="00897956" w:rsidRPr="00C21991" w:rsidRDefault="00897956">
            <w:pPr>
              <w:pStyle w:val="TAL"/>
            </w:pPr>
            <w:r w:rsidRPr="00C21991">
              <w:t>x</w:t>
            </w:r>
          </w:p>
        </w:tc>
        <w:tc>
          <w:tcPr>
            <w:tcW w:w="1021" w:type="dxa"/>
          </w:tcPr>
          <w:p w14:paraId="6F146EB9" w14:textId="77777777" w:rsidR="00897956" w:rsidRPr="00C21991" w:rsidRDefault="00897956">
            <w:pPr>
              <w:pStyle w:val="TAL"/>
            </w:pPr>
            <w:r w:rsidRPr="00C21991">
              <w:t>x</w:t>
            </w:r>
          </w:p>
        </w:tc>
        <w:tc>
          <w:tcPr>
            <w:tcW w:w="1021" w:type="dxa"/>
          </w:tcPr>
          <w:p w14:paraId="7DE88F69" w14:textId="77777777" w:rsidR="00897956" w:rsidRPr="00C21991" w:rsidRDefault="00897956">
            <w:pPr>
              <w:pStyle w:val="TAL"/>
            </w:pPr>
            <w:r w:rsidRPr="00C21991">
              <w:t>[48] 2</w:t>
            </w:r>
          </w:p>
        </w:tc>
        <w:tc>
          <w:tcPr>
            <w:tcW w:w="1021" w:type="dxa"/>
          </w:tcPr>
          <w:p w14:paraId="5DD2B809" w14:textId="77777777" w:rsidR="00897956" w:rsidRPr="00C21991" w:rsidRDefault="00897956">
            <w:pPr>
              <w:pStyle w:val="TAL"/>
            </w:pPr>
            <w:r w:rsidRPr="00C21991">
              <w:t>c1</w:t>
            </w:r>
          </w:p>
        </w:tc>
        <w:tc>
          <w:tcPr>
            <w:tcW w:w="1021" w:type="dxa"/>
          </w:tcPr>
          <w:p w14:paraId="77EB2C13" w14:textId="77777777" w:rsidR="00897956" w:rsidRPr="00C21991" w:rsidRDefault="00897956">
            <w:pPr>
              <w:pStyle w:val="TAL"/>
            </w:pPr>
            <w:r w:rsidRPr="00C21991">
              <w:t>c1</w:t>
            </w:r>
          </w:p>
        </w:tc>
      </w:tr>
      <w:tr w:rsidR="00897956" w:rsidRPr="00C21991" w14:paraId="71B5EC1A" w14:textId="77777777">
        <w:trPr>
          <w:cantSplit/>
        </w:trPr>
        <w:tc>
          <w:tcPr>
            <w:tcW w:w="9642" w:type="dxa"/>
            <w:gridSpan w:val="8"/>
          </w:tcPr>
          <w:p w14:paraId="637DF1E6"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6B2FA2B2" w14:textId="77777777" w:rsidR="00897956" w:rsidRPr="00C21991" w:rsidRDefault="00897956"/>
    <w:p w14:paraId="1D816D3E" w14:textId="77777777" w:rsidR="00897956" w:rsidRPr="00C21991" w:rsidRDefault="00897956">
      <w:pPr>
        <w:pStyle w:val="TH"/>
      </w:pPr>
      <w:bookmarkStart w:id="3230" w:name="_CRTableA_62M"/>
      <w:r w:rsidRPr="00C21991">
        <w:t>Table </w:t>
      </w:r>
      <w:bookmarkEnd w:id="3230"/>
      <w:r w:rsidRPr="00C21991">
        <w:t>A.62M: Void</w:t>
      </w:r>
    </w:p>
    <w:p w14:paraId="0948B0A1" w14:textId="77777777" w:rsidR="00826B9F" w:rsidRPr="00C21991" w:rsidRDefault="00826B9F" w:rsidP="00826B9F">
      <w:pPr>
        <w:keepNext/>
        <w:keepLines/>
      </w:pPr>
      <w:r w:rsidRPr="00C21991">
        <w:t>Prerequisite A.5/9B - - MESSAGE response</w:t>
      </w:r>
    </w:p>
    <w:p w14:paraId="44ACC071" w14:textId="77777777" w:rsidR="00826B9F" w:rsidRPr="00C21991" w:rsidRDefault="00826B9F" w:rsidP="00826B9F">
      <w:pPr>
        <w:keepNext/>
        <w:keepLines/>
      </w:pPr>
      <w:r w:rsidRPr="00C21991">
        <w:t>Prerequisite: A.6/29</w:t>
      </w:r>
      <w:r w:rsidR="00397477" w:rsidRPr="00C21991">
        <w:t>H</w:t>
      </w:r>
      <w:r w:rsidRPr="00C21991">
        <w:t xml:space="preserve"> - - Additional for 470 (Consent Needed) response</w:t>
      </w:r>
    </w:p>
    <w:p w14:paraId="325F927B" w14:textId="77777777" w:rsidR="00826B9F" w:rsidRPr="00C21991" w:rsidRDefault="00826B9F" w:rsidP="00826B9F">
      <w:pPr>
        <w:pStyle w:val="TH"/>
      </w:pPr>
      <w:bookmarkStart w:id="3231" w:name="_CRTableA_62MA"/>
      <w:r w:rsidRPr="00C21991">
        <w:t>Table </w:t>
      </w:r>
      <w:bookmarkEnd w:id="3231"/>
      <w:r w:rsidRPr="00C21991">
        <w:t>A.62MA: Supported header</w:t>
      </w:r>
      <w:r w:rsidR="00976393"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C21991" w14:paraId="4A6E941B" w14:textId="77777777">
        <w:trPr>
          <w:cantSplit/>
        </w:trPr>
        <w:tc>
          <w:tcPr>
            <w:tcW w:w="851" w:type="dxa"/>
            <w:vMerge w:val="restart"/>
          </w:tcPr>
          <w:p w14:paraId="178353F3" w14:textId="77777777" w:rsidR="00826B9F" w:rsidRPr="00C21991" w:rsidRDefault="00826B9F" w:rsidP="00826B9F">
            <w:pPr>
              <w:pStyle w:val="TAH"/>
            </w:pPr>
            <w:r w:rsidRPr="00C21991">
              <w:t>Item</w:t>
            </w:r>
          </w:p>
        </w:tc>
        <w:tc>
          <w:tcPr>
            <w:tcW w:w="2665" w:type="dxa"/>
            <w:vMerge w:val="restart"/>
          </w:tcPr>
          <w:p w14:paraId="24384DE5" w14:textId="77777777" w:rsidR="00826B9F" w:rsidRPr="00C21991" w:rsidRDefault="00826B9F" w:rsidP="00826B9F">
            <w:pPr>
              <w:pStyle w:val="TAH"/>
            </w:pPr>
            <w:r w:rsidRPr="00C21991">
              <w:t>Header</w:t>
            </w:r>
            <w:r w:rsidR="00976393" w:rsidRPr="00C21991">
              <w:t xml:space="preserve"> field</w:t>
            </w:r>
          </w:p>
        </w:tc>
        <w:tc>
          <w:tcPr>
            <w:tcW w:w="3063" w:type="dxa"/>
            <w:gridSpan w:val="3"/>
          </w:tcPr>
          <w:p w14:paraId="1F112202" w14:textId="77777777" w:rsidR="00826B9F" w:rsidRPr="00C21991" w:rsidRDefault="00826B9F" w:rsidP="00826B9F">
            <w:pPr>
              <w:pStyle w:val="TAH"/>
            </w:pPr>
            <w:r w:rsidRPr="00C21991">
              <w:t>Sending</w:t>
            </w:r>
          </w:p>
        </w:tc>
        <w:tc>
          <w:tcPr>
            <w:tcW w:w="3063" w:type="dxa"/>
            <w:gridSpan w:val="3"/>
          </w:tcPr>
          <w:p w14:paraId="6F527C11" w14:textId="77777777" w:rsidR="00826B9F" w:rsidRPr="00C21991" w:rsidRDefault="00826B9F" w:rsidP="00826B9F">
            <w:pPr>
              <w:pStyle w:val="TAH"/>
              <w:rPr>
                <w:b w:val="0"/>
              </w:rPr>
            </w:pPr>
            <w:r w:rsidRPr="00C21991">
              <w:t>Receiving</w:t>
            </w:r>
          </w:p>
        </w:tc>
      </w:tr>
      <w:tr w:rsidR="00826B9F" w:rsidRPr="00C21991" w14:paraId="2253B2D1" w14:textId="77777777">
        <w:trPr>
          <w:cantSplit/>
        </w:trPr>
        <w:tc>
          <w:tcPr>
            <w:tcW w:w="851" w:type="dxa"/>
            <w:vMerge/>
          </w:tcPr>
          <w:p w14:paraId="0F34BA6F" w14:textId="77777777" w:rsidR="00826B9F" w:rsidRPr="00C21991" w:rsidRDefault="00826B9F" w:rsidP="00826B9F">
            <w:pPr>
              <w:pStyle w:val="TAH"/>
            </w:pPr>
          </w:p>
        </w:tc>
        <w:tc>
          <w:tcPr>
            <w:tcW w:w="2665" w:type="dxa"/>
            <w:vMerge/>
          </w:tcPr>
          <w:p w14:paraId="74E0FA01" w14:textId="77777777" w:rsidR="00826B9F" w:rsidRPr="00C21991" w:rsidRDefault="00826B9F" w:rsidP="00826B9F">
            <w:pPr>
              <w:pStyle w:val="TAH"/>
            </w:pPr>
          </w:p>
        </w:tc>
        <w:tc>
          <w:tcPr>
            <w:tcW w:w="1021" w:type="dxa"/>
          </w:tcPr>
          <w:p w14:paraId="75E3F5B7" w14:textId="77777777" w:rsidR="00826B9F" w:rsidRPr="00C21991" w:rsidRDefault="00826B9F" w:rsidP="00826B9F">
            <w:pPr>
              <w:pStyle w:val="TAH"/>
            </w:pPr>
            <w:r w:rsidRPr="00C21991">
              <w:t>Ref.</w:t>
            </w:r>
          </w:p>
        </w:tc>
        <w:tc>
          <w:tcPr>
            <w:tcW w:w="1021" w:type="dxa"/>
          </w:tcPr>
          <w:p w14:paraId="45566956" w14:textId="77777777" w:rsidR="00826B9F" w:rsidRPr="00C21991" w:rsidRDefault="00826B9F" w:rsidP="00826B9F">
            <w:pPr>
              <w:pStyle w:val="TAH"/>
            </w:pPr>
            <w:r w:rsidRPr="00C21991">
              <w:t>RFC status</w:t>
            </w:r>
          </w:p>
        </w:tc>
        <w:tc>
          <w:tcPr>
            <w:tcW w:w="1021" w:type="dxa"/>
          </w:tcPr>
          <w:p w14:paraId="1F13EBD3" w14:textId="77777777" w:rsidR="00826B9F" w:rsidRPr="00C21991" w:rsidRDefault="00826B9F" w:rsidP="00826B9F">
            <w:pPr>
              <w:pStyle w:val="TAH"/>
            </w:pPr>
            <w:r w:rsidRPr="00C21991">
              <w:t>Profile status</w:t>
            </w:r>
          </w:p>
        </w:tc>
        <w:tc>
          <w:tcPr>
            <w:tcW w:w="1021" w:type="dxa"/>
          </w:tcPr>
          <w:p w14:paraId="5A4AC07D" w14:textId="77777777" w:rsidR="00826B9F" w:rsidRPr="00C21991" w:rsidRDefault="00826B9F" w:rsidP="00826B9F">
            <w:pPr>
              <w:pStyle w:val="TAH"/>
            </w:pPr>
            <w:r w:rsidRPr="00C21991">
              <w:t>Ref.</w:t>
            </w:r>
          </w:p>
        </w:tc>
        <w:tc>
          <w:tcPr>
            <w:tcW w:w="1021" w:type="dxa"/>
          </w:tcPr>
          <w:p w14:paraId="00C75627" w14:textId="77777777" w:rsidR="00826B9F" w:rsidRPr="00C21991" w:rsidRDefault="00826B9F" w:rsidP="00826B9F">
            <w:pPr>
              <w:pStyle w:val="TAH"/>
            </w:pPr>
            <w:r w:rsidRPr="00C21991">
              <w:t>RFC status</w:t>
            </w:r>
          </w:p>
        </w:tc>
        <w:tc>
          <w:tcPr>
            <w:tcW w:w="1021" w:type="dxa"/>
          </w:tcPr>
          <w:p w14:paraId="7A40C85E" w14:textId="77777777" w:rsidR="00826B9F" w:rsidRPr="00C21991" w:rsidRDefault="00826B9F" w:rsidP="00826B9F">
            <w:pPr>
              <w:pStyle w:val="TAH"/>
            </w:pPr>
            <w:r w:rsidRPr="00C21991">
              <w:t>Profile status</w:t>
            </w:r>
          </w:p>
        </w:tc>
      </w:tr>
      <w:tr w:rsidR="00826B9F" w:rsidRPr="00C21991" w14:paraId="49983840" w14:textId="77777777">
        <w:tc>
          <w:tcPr>
            <w:tcW w:w="851" w:type="dxa"/>
          </w:tcPr>
          <w:p w14:paraId="7FFFB3E5" w14:textId="77777777" w:rsidR="00826B9F" w:rsidRPr="00C21991" w:rsidRDefault="00826B9F" w:rsidP="00826B9F">
            <w:pPr>
              <w:pStyle w:val="TAL"/>
            </w:pPr>
            <w:r w:rsidRPr="00C21991">
              <w:t>1</w:t>
            </w:r>
          </w:p>
        </w:tc>
        <w:tc>
          <w:tcPr>
            <w:tcW w:w="2665" w:type="dxa"/>
          </w:tcPr>
          <w:p w14:paraId="0FA54C55" w14:textId="77777777" w:rsidR="00826B9F" w:rsidRPr="00C21991" w:rsidRDefault="00826B9F" w:rsidP="00826B9F">
            <w:pPr>
              <w:pStyle w:val="TAL"/>
            </w:pPr>
            <w:r w:rsidRPr="00C21991">
              <w:t>Permission-Missing</w:t>
            </w:r>
          </w:p>
        </w:tc>
        <w:tc>
          <w:tcPr>
            <w:tcW w:w="1021" w:type="dxa"/>
          </w:tcPr>
          <w:p w14:paraId="536E2155" w14:textId="77777777" w:rsidR="00826B9F" w:rsidRPr="00C21991" w:rsidRDefault="00826B9F" w:rsidP="00826B9F">
            <w:pPr>
              <w:pStyle w:val="TAL"/>
            </w:pPr>
            <w:r w:rsidRPr="00C21991">
              <w:t>[125] 5.9.3</w:t>
            </w:r>
          </w:p>
        </w:tc>
        <w:tc>
          <w:tcPr>
            <w:tcW w:w="1021" w:type="dxa"/>
          </w:tcPr>
          <w:p w14:paraId="4301AC85" w14:textId="77777777" w:rsidR="00826B9F" w:rsidRPr="00C21991" w:rsidRDefault="00826B9F" w:rsidP="00826B9F">
            <w:pPr>
              <w:pStyle w:val="TAL"/>
            </w:pPr>
            <w:r w:rsidRPr="00C21991">
              <w:t>m</w:t>
            </w:r>
          </w:p>
        </w:tc>
        <w:tc>
          <w:tcPr>
            <w:tcW w:w="1021" w:type="dxa"/>
          </w:tcPr>
          <w:p w14:paraId="324440B6" w14:textId="77777777" w:rsidR="00826B9F" w:rsidRPr="00C21991" w:rsidRDefault="00826B9F" w:rsidP="00826B9F">
            <w:pPr>
              <w:pStyle w:val="TAL"/>
            </w:pPr>
            <w:r w:rsidRPr="00C21991">
              <w:t>m</w:t>
            </w:r>
          </w:p>
        </w:tc>
        <w:tc>
          <w:tcPr>
            <w:tcW w:w="1021" w:type="dxa"/>
          </w:tcPr>
          <w:p w14:paraId="7F734A26" w14:textId="77777777" w:rsidR="00826B9F" w:rsidRPr="00C21991" w:rsidRDefault="00826B9F" w:rsidP="00826B9F">
            <w:pPr>
              <w:pStyle w:val="TAL"/>
            </w:pPr>
            <w:r w:rsidRPr="00C21991">
              <w:t>[125] 5.9.3</w:t>
            </w:r>
          </w:p>
        </w:tc>
        <w:tc>
          <w:tcPr>
            <w:tcW w:w="1021" w:type="dxa"/>
          </w:tcPr>
          <w:p w14:paraId="04F09150" w14:textId="77777777" w:rsidR="00826B9F" w:rsidRPr="00C21991" w:rsidRDefault="00826B9F" w:rsidP="00826B9F">
            <w:pPr>
              <w:pStyle w:val="TAL"/>
            </w:pPr>
            <w:r w:rsidRPr="00C21991">
              <w:t>m</w:t>
            </w:r>
          </w:p>
        </w:tc>
        <w:tc>
          <w:tcPr>
            <w:tcW w:w="1021" w:type="dxa"/>
          </w:tcPr>
          <w:p w14:paraId="1C036722" w14:textId="77777777" w:rsidR="00826B9F" w:rsidRPr="00C21991" w:rsidRDefault="00826B9F" w:rsidP="00826B9F">
            <w:pPr>
              <w:pStyle w:val="TAL"/>
            </w:pPr>
            <w:r w:rsidRPr="00C21991">
              <w:t>m</w:t>
            </w:r>
          </w:p>
        </w:tc>
      </w:tr>
    </w:tbl>
    <w:p w14:paraId="6FB2D23A" w14:textId="77777777" w:rsidR="00826B9F" w:rsidRPr="00C21991" w:rsidRDefault="00826B9F" w:rsidP="00826B9F">
      <w:pPr>
        <w:keepNext/>
        <w:keepLines/>
      </w:pPr>
    </w:p>
    <w:p w14:paraId="3A37F940" w14:textId="77777777" w:rsidR="000055C5" w:rsidRPr="00C21991" w:rsidRDefault="000055C5" w:rsidP="000055C5">
      <w:pPr>
        <w:keepNext/>
        <w:keepLines/>
      </w:pPr>
      <w:r w:rsidRPr="00C21991">
        <w:t>Prerequisite A.5/9B - - MESSAGE response</w:t>
      </w:r>
    </w:p>
    <w:p w14:paraId="1061E199" w14:textId="77777777" w:rsidR="000055C5" w:rsidRPr="00C21991" w:rsidRDefault="000055C5" w:rsidP="000055C5">
      <w:pPr>
        <w:keepNext/>
        <w:keepLines/>
      </w:pPr>
      <w:r w:rsidRPr="00C21991">
        <w:t>Prerequisite: A.6/46 - - Additional for 504 (Server Time-out) response</w:t>
      </w:r>
    </w:p>
    <w:p w14:paraId="161859CA" w14:textId="77777777" w:rsidR="000055C5" w:rsidRPr="00C21991" w:rsidRDefault="000055C5" w:rsidP="000055C5">
      <w:pPr>
        <w:pStyle w:val="TH"/>
      </w:pPr>
      <w:bookmarkStart w:id="3232" w:name="_CRTableA_62MB"/>
      <w:r w:rsidRPr="00C21991">
        <w:t>Table </w:t>
      </w:r>
      <w:bookmarkEnd w:id="3232"/>
      <w:r w:rsidRPr="00C21991">
        <w:t>A.62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C21991" w14:paraId="556B2739" w14:textId="77777777" w:rsidTr="00B62F81">
        <w:trPr>
          <w:cantSplit/>
        </w:trPr>
        <w:tc>
          <w:tcPr>
            <w:tcW w:w="851" w:type="dxa"/>
            <w:vMerge w:val="restart"/>
          </w:tcPr>
          <w:p w14:paraId="3F395E7E" w14:textId="77777777" w:rsidR="000055C5" w:rsidRPr="00C21991" w:rsidRDefault="000055C5" w:rsidP="00B62F81">
            <w:pPr>
              <w:pStyle w:val="TAH"/>
            </w:pPr>
            <w:r w:rsidRPr="00C21991">
              <w:t>Item</w:t>
            </w:r>
          </w:p>
        </w:tc>
        <w:tc>
          <w:tcPr>
            <w:tcW w:w="2665" w:type="dxa"/>
            <w:vMerge w:val="restart"/>
          </w:tcPr>
          <w:p w14:paraId="16EAE5E3" w14:textId="77777777" w:rsidR="000055C5" w:rsidRPr="00C21991" w:rsidRDefault="000055C5" w:rsidP="00B62F81">
            <w:pPr>
              <w:pStyle w:val="TAH"/>
            </w:pPr>
            <w:r w:rsidRPr="00C21991">
              <w:t>Header field</w:t>
            </w:r>
          </w:p>
        </w:tc>
        <w:tc>
          <w:tcPr>
            <w:tcW w:w="3063" w:type="dxa"/>
            <w:gridSpan w:val="3"/>
          </w:tcPr>
          <w:p w14:paraId="4C81EE56" w14:textId="77777777" w:rsidR="000055C5" w:rsidRPr="00C21991" w:rsidRDefault="000055C5" w:rsidP="00B62F81">
            <w:pPr>
              <w:pStyle w:val="TAH"/>
            </w:pPr>
            <w:r w:rsidRPr="00C21991">
              <w:t>Sending</w:t>
            </w:r>
          </w:p>
        </w:tc>
        <w:tc>
          <w:tcPr>
            <w:tcW w:w="3063" w:type="dxa"/>
            <w:gridSpan w:val="3"/>
          </w:tcPr>
          <w:p w14:paraId="2FA12DEA" w14:textId="77777777" w:rsidR="000055C5" w:rsidRPr="00C21991" w:rsidRDefault="000055C5" w:rsidP="00B62F81">
            <w:pPr>
              <w:pStyle w:val="TAH"/>
              <w:rPr>
                <w:b w:val="0"/>
              </w:rPr>
            </w:pPr>
            <w:r w:rsidRPr="00C21991">
              <w:t>Receiving</w:t>
            </w:r>
          </w:p>
        </w:tc>
      </w:tr>
      <w:tr w:rsidR="000055C5" w:rsidRPr="00C21991" w14:paraId="36800765" w14:textId="77777777" w:rsidTr="00B62F81">
        <w:trPr>
          <w:cantSplit/>
        </w:trPr>
        <w:tc>
          <w:tcPr>
            <w:tcW w:w="851" w:type="dxa"/>
            <w:vMerge/>
          </w:tcPr>
          <w:p w14:paraId="0ACC9EE9" w14:textId="77777777" w:rsidR="000055C5" w:rsidRPr="00C21991" w:rsidRDefault="000055C5" w:rsidP="00B62F81">
            <w:pPr>
              <w:pStyle w:val="TAH"/>
            </w:pPr>
          </w:p>
        </w:tc>
        <w:tc>
          <w:tcPr>
            <w:tcW w:w="2665" w:type="dxa"/>
            <w:vMerge/>
          </w:tcPr>
          <w:p w14:paraId="66F90504" w14:textId="77777777" w:rsidR="000055C5" w:rsidRPr="00C21991" w:rsidRDefault="000055C5" w:rsidP="00B62F81">
            <w:pPr>
              <w:pStyle w:val="TAH"/>
            </w:pPr>
          </w:p>
        </w:tc>
        <w:tc>
          <w:tcPr>
            <w:tcW w:w="1021" w:type="dxa"/>
          </w:tcPr>
          <w:p w14:paraId="7A426961" w14:textId="77777777" w:rsidR="000055C5" w:rsidRPr="00C21991" w:rsidRDefault="000055C5" w:rsidP="00B62F81">
            <w:pPr>
              <w:pStyle w:val="TAH"/>
            </w:pPr>
            <w:r w:rsidRPr="00C21991">
              <w:t>Ref.</w:t>
            </w:r>
          </w:p>
        </w:tc>
        <w:tc>
          <w:tcPr>
            <w:tcW w:w="1021" w:type="dxa"/>
          </w:tcPr>
          <w:p w14:paraId="60D1A2E6" w14:textId="77777777" w:rsidR="000055C5" w:rsidRPr="00C21991" w:rsidRDefault="000055C5" w:rsidP="00B62F81">
            <w:pPr>
              <w:pStyle w:val="TAH"/>
            </w:pPr>
            <w:r w:rsidRPr="00C21991">
              <w:t>RFC status</w:t>
            </w:r>
          </w:p>
        </w:tc>
        <w:tc>
          <w:tcPr>
            <w:tcW w:w="1021" w:type="dxa"/>
          </w:tcPr>
          <w:p w14:paraId="65634AB6" w14:textId="77777777" w:rsidR="000055C5" w:rsidRPr="00C21991" w:rsidRDefault="000055C5" w:rsidP="00B62F81">
            <w:pPr>
              <w:pStyle w:val="TAH"/>
            </w:pPr>
            <w:r w:rsidRPr="00C21991">
              <w:t>Profile status</w:t>
            </w:r>
          </w:p>
        </w:tc>
        <w:tc>
          <w:tcPr>
            <w:tcW w:w="1021" w:type="dxa"/>
          </w:tcPr>
          <w:p w14:paraId="2D361D4E" w14:textId="77777777" w:rsidR="000055C5" w:rsidRPr="00C21991" w:rsidRDefault="000055C5" w:rsidP="00B62F81">
            <w:pPr>
              <w:pStyle w:val="TAH"/>
            </w:pPr>
            <w:r w:rsidRPr="00C21991">
              <w:t>Ref.</w:t>
            </w:r>
          </w:p>
        </w:tc>
        <w:tc>
          <w:tcPr>
            <w:tcW w:w="1021" w:type="dxa"/>
          </w:tcPr>
          <w:p w14:paraId="100F167A" w14:textId="77777777" w:rsidR="000055C5" w:rsidRPr="00C21991" w:rsidRDefault="000055C5" w:rsidP="00B62F81">
            <w:pPr>
              <w:pStyle w:val="TAH"/>
            </w:pPr>
            <w:r w:rsidRPr="00C21991">
              <w:t>RFC status</w:t>
            </w:r>
          </w:p>
        </w:tc>
        <w:tc>
          <w:tcPr>
            <w:tcW w:w="1021" w:type="dxa"/>
          </w:tcPr>
          <w:p w14:paraId="2DDDF155" w14:textId="77777777" w:rsidR="000055C5" w:rsidRPr="00C21991" w:rsidRDefault="000055C5" w:rsidP="00B62F81">
            <w:pPr>
              <w:pStyle w:val="TAH"/>
            </w:pPr>
            <w:r w:rsidRPr="00C21991">
              <w:t>Profile status</w:t>
            </w:r>
          </w:p>
        </w:tc>
      </w:tr>
      <w:tr w:rsidR="000055C5" w:rsidRPr="00C21991" w14:paraId="384119D1" w14:textId="77777777" w:rsidTr="00B62F81">
        <w:tc>
          <w:tcPr>
            <w:tcW w:w="851" w:type="dxa"/>
          </w:tcPr>
          <w:p w14:paraId="68A88C66" w14:textId="77777777" w:rsidR="000055C5" w:rsidRPr="00C21991" w:rsidRDefault="000055C5" w:rsidP="00B62F81">
            <w:pPr>
              <w:pStyle w:val="TAL"/>
            </w:pPr>
            <w:r w:rsidRPr="00C21991">
              <w:t>1</w:t>
            </w:r>
          </w:p>
        </w:tc>
        <w:tc>
          <w:tcPr>
            <w:tcW w:w="2665" w:type="dxa"/>
          </w:tcPr>
          <w:p w14:paraId="251F15AD" w14:textId="77777777" w:rsidR="000055C5" w:rsidRPr="00C21991" w:rsidRDefault="000055C5" w:rsidP="00B62F81">
            <w:pPr>
              <w:pStyle w:val="TAL"/>
            </w:pPr>
            <w:r w:rsidRPr="00C21991">
              <w:t>Restoration-Info</w:t>
            </w:r>
          </w:p>
        </w:tc>
        <w:tc>
          <w:tcPr>
            <w:tcW w:w="1021" w:type="dxa"/>
          </w:tcPr>
          <w:p w14:paraId="348F418D" w14:textId="77777777" w:rsidR="000055C5" w:rsidRPr="00C21991" w:rsidRDefault="000055C5" w:rsidP="00B62F81">
            <w:pPr>
              <w:pStyle w:val="TAL"/>
            </w:pPr>
            <w:r w:rsidRPr="00C21991">
              <w:t>subclause 7.2.11</w:t>
            </w:r>
          </w:p>
        </w:tc>
        <w:tc>
          <w:tcPr>
            <w:tcW w:w="1021" w:type="dxa"/>
          </w:tcPr>
          <w:p w14:paraId="76D27E6F" w14:textId="77777777" w:rsidR="000055C5" w:rsidRPr="00C21991" w:rsidRDefault="000055C5" w:rsidP="00B62F81">
            <w:pPr>
              <w:pStyle w:val="TAL"/>
            </w:pPr>
            <w:r w:rsidRPr="00C21991">
              <w:t>n/a</w:t>
            </w:r>
          </w:p>
        </w:tc>
        <w:tc>
          <w:tcPr>
            <w:tcW w:w="1021" w:type="dxa"/>
          </w:tcPr>
          <w:p w14:paraId="04495BB8" w14:textId="77777777" w:rsidR="000055C5" w:rsidRPr="00C21991" w:rsidRDefault="000055C5" w:rsidP="00B62F81">
            <w:pPr>
              <w:pStyle w:val="TAL"/>
            </w:pPr>
            <w:r w:rsidRPr="00C21991">
              <w:t>c1</w:t>
            </w:r>
          </w:p>
        </w:tc>
        <w:tc>
          <w:tcPr>
            <w:tcW w:w="1021" w:type="dxa"/>
          </w:tcPr>
          <w:p w14:paraId="0D504AD5" w14:textId="77777777" w:rsidR="000055C5" w:rsidRPr="00C21991" w:rsidRDefault="000055C5" w:rsidP="00B62F81">
            <w:pPr>
              <w:pStyle w:val="TAL"/>
            </w:pPr>
            <w:r w:rsidRPr="00C21991">
              <w:t>subclause 7.2.11</w:t>
            </w:r>
          </w:p>
        </w:tc>
        <w:tc>
          <w:tcPr>
            <w:tcW w:w="1021" w:type="dxa"/>
          </w:tcPr>
          <w:p w14:paraId="5C538E91" w14:textId="77777777" w:rsidR="000055C5" w:rsidRPr="00C21991" w:rsidRDefault="000055C5" w:rsidP="00B62F81">
            <w:pPr>
              <w:pStyle w:val="TAL"/>
            </w:pPr>
            <w:r w:rsidRPr="00C21991">
              <w:t>n/a</w:t>
            </w:r>
          </w:p>
        </w:tc>
        <w:tc>
          <w:tcPr>
            <w:tcW w:w="1021" w:type="dxa"/>
          </w:tcPr>
          <w:p w14:paraId="0C912B91" w14:textId="77777777" w:rsidR="000055C5" w:rsidRPr="00C21991" w:rsidRDefault="000055C5" w:rsidP="00B62F81">
            <w:pPr>
              <w:pStyle w:val="TAL"/>
            </w:pPr>
            <w:r w:rsidRPr="00C21991">
              <w:t>n/a</w:t>
            </w:r>
          </w:p>
        </w:tc>
      </w:tr>
      <w:tr w:rsidR="000055C5" w:rsidRPr="00C21991" w14:paraId="67329304" w14:textId="77777777" w:rsidTr="00B62F81">
        <w:tc>
          <w:tcPr>
            <w:tcW w:w="9642" w:type="dxa"/>
            <w:gridSpan w:val="8"/>
          </w:tcPr>
          <w:p w14:paraId="34882CFC" w14:textId="77777777" w:rsidR="000055C5" w:rsidRPr="00C21991" w:rsidRDefault="000055C5"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1A3EE7A2" w14:textId="77777777" w:rsidR="000055C5" w:rsidRPr="00C21991" w:rsidRDefault="000055C5" w:rsidP="000055C5"/>
    <w:p w14:paraId="7A48E9E5" w14:textId="77777777" w:rsidR="00897956" w:rsidRPr="00C21991" w:rsidRDefault="00897956">
      <w:pPr>
        <w:keepNext/>
        <w:keepLines/>
      </w:pPr>
      <w:r w:rsidRPr="00C21991">
        <w:t>Prerequisite A.5/9B - - MESSAGE response</w:t>
      </w:r>
    </w:p>
    <w:p w14:paraId="5A41F14C" w14:textId="77777777" w:rsidR="00897956" w:rsidRPr="00C21991" w:rsidRDefault="00897956">
      <w:pPr>
        <w:pStyle w:val="TH"/>
      </w:pPr>
      <w:bookmarkStart w:id="3233" w:name="_CRTableA_62N"/>
      <w:r w:rsidRPr="00C21991">
        <w:t>Table </w:t>
      </w:r>
      <w:bookmarkEnd w:id="3233"/>
      <w:r w:rsidRPr="00C21991">
        <w:t>A.62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67C4E3E" w14:textId="77777777">
        <w:trPr>
          <w:cantSplit/>
        </w:trPr>
        <w:tc>
          <w:tcPr>
            <w:tcW w:w="851" w:type="dxa"/>
            <w:vMerge w:val="restart"/>
          </w:tcPr>
          <w:p w14:paraId="2ED2DB3C" w14:textId="77777777" w:rsidR="00897956" w:rsidRPr="00C21991" w:rsidRDefault="00897956">
            <w:pPr>
              <w:pStyle w:val="TAH"/>
            </w:pPr>
            <w:r w:rsidRPr="00C21991">
              <w:t>Item</w:t>
            </w:r>
          </w:p>
        </w:tc>
        <w:tc>
          <w:tcPr>
            <w:tcW w:w="2665" w:type="dxa"/>
            <w:vMerge w:val="restart"/>
          </w:tcPr>
          <w:p w14:paraId="6A31527A" w14:textId="77777777" w:rsidR="00897956" w:rsidRPr="00C21991" w:rsidRDefault="00897956">
            <w:pPr>
              <w:pStyle w:val="TAH"/>
            </w:pPr>
            <w:r w:rsidRPr="00C21991">
              <w:t>Header</w:t>
            </w:r>
          </w:p>
        </w:tc>
        <w:tc>
          <w:tcPr>
            <w:tcW w:w="3063" w:type="dxa"/>
            <w:gridSpan w:val="3"/>
          </w:tcPr>
          <w:p w14:paraId="01360FAE" w14:textId="77777777" w:rsidR="00897956" w:rsidRPr="00C21991" w:rsidRDefault="00897956">
            <w:pPr>
              <w:pStyle w:val="TAH"/>
            </w:pPr>
            <w:r w:rsidRPr="00C21991">
              <w:t>Sending</w:t>
            </w:r>
          </w:p>
        </w:tc>
        <w:tc>
          <w:tcPr>
            <w:tcW w:w="3063" w:type="dxa"/>
            <w:gridSpan w:val="3"/>
          </w:tcPr>
          <w:p w14:paraId="12043545" w14:textId="77777777" w:rsidR="00897956" w:rsidRPr="00C21991" w:rsidRDefault="00897956">
            <w:pPr>
              <w:pStyle w:val="TAH"/>
              <w:rPr>
                <w:b w:val="0"/>
              </w:rPr>
            </w:pPr>
            <w:r w:rsidRPr="00C21991">
              <w:t>Receiving</w:t>
            </w:r>
          </w:p>
        </w:tc>
      </w:tr>
      <w:tr w:rsidR="00897956" w:rsidRPr="00C21991" w14:paraId="00F7742C" w14:textId="77777777">
        <w:trPr>
          <w:cantSplit/>
        </w:trPr>
        <w:tc>
          <w:tcPr>
            <w:tcW w:w="851" w:type="dxa"/>
            <w:vMerge/>
          </w:tcPr>
          <w:p w14:paraId="29D26C04" w14:textId="77777777" w:rsidR="00897956" w:rsidRPr="00C21991" w:rsidRDefault="00897956">
            <w:pPr>
              <w:pStyle w:val="TAH"/>
            </w:pPr>
          </w:p>
        </w:tc>
        <w:tc>
          <w:tcPr>
            <w:tcW w:w="2665" w:type="dxa"/>
            <w:vMerge/>
          </w:tcPr>
          <w:p w14:paraId="08869C30" w14:textId="77777777" w:rsidR="00897956" w:rsidRPr="00C21991" w:rsidRDefault="00897956">
            <w:pPr>
              <w:pStyle w:val="TAH"/>
            </w:pPr>
          </w:p>
        </w:tc>
        <w:tc>
          <w:tcPr>
            <w:tcW w:w="1021" w:type="dxa"/>
          </w:tcPr>
          <w:p w14:paraId="2F22A2E6" w14:textId="77777777" w:rsidR="00897956" w:rsidRPr="00C21991" w:rsidRDefault="00897956">
            <w:pPr>
              <w:pStyle w:val="TAH"/>
            </w:pPr>
            <w:r w:rsidRPr="00C21991">
              <w:t>Ref.</w:t>
            </w:r>
          </w:p>
        </w:tc>
        <w:tc>
          <w:tcPr>
            <w:tcW w:w="1021" w:type="dxa"/>
          </w:tcPr>
          <w:p w14:paraId="5ED013A4" w14:textId="77777777" w:rsidR="00897956" w:rsidRPr="00C21991" w:rsidRDefault="00897956">
            <w:pPr>
              <w:pStyle w:val="TAH"/>
            </w:pPr>
            <w:r w:rsidRPr="00C21991">
              <w:t>RFC status</w:t>
            </w:r>
          </w:p>
        </w:tc>
        <w:tc>
          <w:tcPr>
            <w:tcW w:w="1021" w:type="dxa"/>
          </w:tcPr>
          <w:p w14:paraId="6F8E5C5B" w14:textId="77777777" w:rsidR="00897956" w:rsidRPr="00C21991" w:rsidRDefault="00897956">
            <w:pPr>
              <w:pStyle w:val="TAH"/>
            </w:pPr>
            <w:r w:rsidRPr="00C21991">
              <w:t>Profile status</w:t>
            </w:r>
          </w:p>
        </w:tc>
        <w:tc>
          <w:tcPr>
            <w:tcW w:w="1021" w:type="dxa"/>
          </w:tcPr>
          <w:p w14:paraId="437A10D6" w14:textId="77777777" w:rsidR="00897956" w:rsidRPr="00C21991" w:rsidRDefault="00897956">
            <w:pPr>
              <w:pStyle w:val="TAH"/>
            </w:pPr>
            <w:r w:rsidRPr="00C21991">
              <w:t>Ref.</w:t>
            </w:r>
          </w:p>
        </w:tc>
        <w:tc>
          <w:tcPr>
            <w:tcW w:w="1021" w:type="dxa"/>
          </w:tcPr>
          <w:p w14:paraId="3CE4AC4C" w14:textId="77777777" w:rsidR="00897956" w:rsidRPr="00C21991" w:rsidRDefault="00897956">
            <w:pPr>
              <w:pStyle w:val="TAH"/>
            </w:pPr>
            <w:r w:rsidRPr="00C21991">
              <w:t>RFC status</w:t>
            </w:r>
          </w:p>
        </w:tc>
        <w:tc>
          <w:tcPr>
            <w:tcW w:w="1021" w:type="dxa"/>
          </w:tcPr>
          <w:p w14:paraId="2BB2AF2F" w14:textId="77777777" w:rsidR="00897956" w:rsidRPr="00C21991" w:rsidRDefault="00897956">
            <w:pPr>
              <w:pStyle w:val="TAH"/>
            </w:pPr>
            <w:r w:rsidRPr="00C21991">
              <w:t>Profile status</w:t>
            </w:r>
          </w:p>
        </w:tc>
      </w:tr>
      <w:tr w:rsidR="00897956" w:rsidRPr="00C21991" w14:paraId="6E84F86B" w14:textId="77777777">
        <w:tc>
          <w:tcPr>
            <w:tcW w:w="851" w:type="dxa"/>
          </w:tcPr>
          <w:p w14:paraId="30306426" w14:textId="77777777" w:rsidR="00897956" w:rsidRPr="00C21991" w:rsidRDefault="00897956">
            <w:pPr>
              <w:pStyle w:val="TAL"/>
            </w:pPr>
            <w:r w:rsidRPr="00C21991">
              <w:t>1</w:t>
            </w:r>
          </w:p>
        </w:tc>
        <w:tc>
          <w:tcPr>
            <w:tcW w:w="2665" w:type="dxa"/>
          </w:tcPr>
          <w:p w14:paraId="4B7EC711" w14:textId="77777777" w:rsidR="00897956" w:rsidRPr="00C21991" w:rsidRDefault="00897956">
            <w:pPr>
              <w:pStyle w:val="TAL"/>
            </w:pPr>
          </w:p>
        </w:tc>
        <w:tc>
          <w:tcPr>
            <w:tcW w:w="1021" w:type="dxa"/>
          </w:tcPr>
          <w:p w14:paraId="59A7C488" w14:textId="77777777" w:rsidR="00897956" w:rsidRPr="00C21991" w:rsidRDefault="00897956">
            <w:pPr>
              <w:pStyle w:val="TAL"/>
            </w:pPr>
          </w:p>
        </w:tc>
        <w:tc>
          <w:tcPr>
            <w:tcW w:w="1021" w:type="dxa"/>
          </w:tcPr>
          <w:p w14:paraId="142B8667" w14:textId="77777777" w:rsidR="00897956" w:rsidRPr="00C21991" w:rsidRDefault="00897956">
            <w:pPr>
              <w:pStyle w:val="TAL"/>
            </w:pPr>
          </w:p>
        </w:tc>
        <w:tc>
          <w:tcPr>
            <w:tcW w:w="1021" w:type="dxa"/>
          </w:tcPr>
          <w:p w14:paraId="64CFCD98" w14:textId="77777777" w:rsidR="00897956" w:rsidRPr="00C21991" w:rsidRDefault="00897956">
            <w:pPr>
              <w:pStyle w:val="TAL"/>
            </w:pPr>
          </w:p>
        </w:tc>
        <w:tc>
          <w:tcPr>
            <w:tcW w:w="1021" w:type="dxa"/>
          </w:tcPr>
          <w:p w14:paraId="130F388F" w14:textId="77777777" w:rsidR="00897956" w:rsidRPr="00C21991" w:rsidRDefault="00897956">
            <w:pPr>
              <w:pStyle w:val="TAL"/>
            </w:pPr>
          </w:p>
        </w:tc>
        <w:tc>
          <w:tcPr>
            <w:tcW w:w="1021" w:type="dxa"/>
          </w:tcPr>
          <w:p w14:paraId="49F96E7C" w14:textId="77777777" w:rsidR="00897956" w:rsidRPr="00C21991" w:rsidRDefault="00897956">
            <w:pPr>
              <w:pStyle w:val="TAL"/>
            </w:pPr>
          </w:p>
        </w:tc>
        <w:tc>
          <w:tcPr>
            <w:tcW w:w="1021" w:type="dxa"/>
          </w:tcPr>
          <w:p w14:paraId="01106F28" w14:textId="77777777" w:rsidR="00897956" w:rsidRPr="00C21991" w:rsidRDefault="00897956">
            <w:pPr>
              <w:pStyle w:val="TAL"/>
            </w:pPr>
          </w:p>
        </w:tc>
      </w:tr>
    </w:tbl>
    <w:p w14:paraId="7E3B051F" w14:textId="77777777" w:rsidR="00897956" w:rsidRPr="00C21991" w:rsidRDefault="00897956"/>
    <w:p w14:paraId="3940835A" w14:textId="77777777" w:rsidR="00897956" w:rsidRPr="00C21991" w:rsidRDefault="00897956" w:rsidP="005D46C4">
      <w:pPr>
        <w:pStyle w:val="Heading4"/>
      </w:pPr>
      <w:bookmarkStart w:id="3234" w:name="_CRA_2_1_4_8"/>
      <w:bookmarkStart w:id="3235" w:name="_Toc210128254"/>
      <w:bookmarkEnd w:id="3234"/>
      <w:r w:rsidRPr="00C21991">
        <w:t>A.2.1.4.8</w:t>
      </w:r>
      <w:r w:rsidRPr="00C21991">
        <w:tab/>
        <w:t>NOTIFY method</w:t>
      </w:r>
      <w:bookmarkEnd w:id="3235"/>
    </w:p>
    <w:p w14:paraId="7AFBEEBB" w14:textId="77777777" w:rsidR="00897956" w:rsidRPr="00C21991" w:rsidRDefault="00897956">
      <w:pPr>
        <w:keepNext/>
        <w:keepLines/>
      </w:pPr>
      <w:r w:rsidRPr="00C21991">
        <w:t>Prerequisite A.5/10 - - NOTIFY request</w:t>
      </w:r>
    </w:p>
    <w:p w14:paraId="2E027060" w14:textId="77777777" w:rsidR="00897956" w:rsidRPr="00C21991" w:rsidRDefault="00897956">
      <w:pPr>
        <w:pStyle w:val="TH"/>
      </w:pPr>
      <w:bookmarkStart w:id="3236" w:name="_CRTableA_63"/>
      <w:r w:rsidRPr="00C21991">
        <w:t>Table </w:t>
      </w:r>
      <w:bookmarkEnd w:id="3236"/>
      <w:r w:rsidRPr="00C21991">
        <w:t>A.63: Supported header</w:t>
      </w:r>
      <w:r w:rsidR="00976393" w:rsidRPr="00C21991">
        <w:t xml:space="preserve"> field</w:t>
      </w:r>
      <w:r w:rsidRPr="00C21991">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22A1BC8" w14:textId="77777777">
        <w:trPr>
          <w:cantSplit/>
        </w:trPr>
        <w:tc>
          <w:tcPr>
            <w:tcW w:w="851" w:type="dxa"/>
            <w:vMerge w:val="restart"/>
          </w:tcPr>
          <w:p w14:paraId="2E9DD0D8" w14:textId="77777777" w:rsidR="00897956" w:rsidRPr="00C21991" w:rsidRDefault="00897956">
            <w:pPr>
              <w:pStyle w:val="TAH"/>
            </w:pPr>
            <w:r w:rsidRPr="00C21991">
              <w:t>Item</w:t>
            </w:r>
          </w:p>
        </w:tc>
        <w:tc>
          <w:tcPr>
            <w:tcW w:w="2665" w:type="dxa"/>
            <w:vMerge w:val="restart"/>
          </w:tcPr>
          <w:p w14:paraId="7761AA42" w14:textId="77777777" w:rsidR="00897956" w:rsidRPr="00C21991" w:rsidRDefault="00897956">
            <w:pPr>
              <w:pStyle w:val="TAH"/>
            </w:pPr>
            <w:r w:rsidRPr="00C21991">
              <w:t>Header</w:t>
            </w:r>
            <w:r w:rsidR="00976393" w:rsidRPr="00C21991">
              <w:t xml:space="preserve"> field</w:t>
            </w:r>
          </w:p>
        </w:tc>
        <w:tc>
          <w:tcPr>
            <w:tcW w:w="3063" w:type="dxa"/>
            <w:gridSpan w:val="3"/>
          </w:tcPr>
          <w:p w14:paraId="78CDA43A" w14:textId="77777777" w:rsidR="00897956" w:rsidRPr="00C21991" w:rsidRDefault="00897956">
            <w:pPr>
              <w:pStyle w:val="TAH"/>
            </w:pPr>
            <w:r w:rsidRPr="00C21991">
              <w:t>Sending</w:t>
            </w:r>
          </w:p>
        </w:tc>
        <w:tc>
          <w:tcPr>
            <w:tcW w:w="3063" w:type="dxa"/>
            <w:gridSpan w:val="3"/>
          </w:tcPr>
          <w:p w14:paraId="042247D3" w14:textId="77777777" w:rsidR="00897956" w:rsidRPr="00C21991" w:rsidRDefault="00897956">
            <w:pPr>
              <w:pStyle w:val="TAH"/>
              <w:rPr>
                <w:b w:val="0"/>
              </w:rPr>
            </w:pPr>
            <w:r w:rsidRPr="00C21991">
              <w:t>Receiving</w:t>
            </w:r>
          </w:p>
        </w:tc>
      </w:tr>
      <w:tr w:rsidR="00897956" w:rsidRPr="00C21991" w14:paraId="2B7D4B0C" w14:textId="77777777">
        <w:trPr>
          <w:cantSplit/>
        </w:trPr>
        <w:tc>
          <w:tcPr>
            <w:tcW w:w="851" w:type="dxa"/>
            <w:vMerge/>
          </w:tcPr>
          <w:p w14:paraId="14788EFE" w14:textId="77777777" w:rsidR="00897956" w:rsidRPr="00C21991" w:rsidRDefault="00897956">
            <w:pPr>
              <w:pStyle w:val="TAH"/>
            </w:pPr>
          </w:p>
        </w:tc>
        <w:tc>
          <w:tcPr>
            <w:tcW w:w="2665" w:type="dxa"/>
            <w:vMerge/>
          </w:tcPr>
          <w:p w14:paraId="701256C0" w14:textId="77777777" w:rsidR="00897956" w:rsidRPr="00C21991" w:rsidRDefault="00897956">
            <w:pPr>
              <w:pStyle w:val="TAH"/>
            </w:pPr>
          </w:p>
        </w:tc>
        <w:tc>
          <w:tcPr>
            <w:tcW w:w="1021" w:type="dxa"/>
          </w:tcPr>
          <w:p w14:paraId="0A96F199" w14:textId="77777777" w:rsidR="00897956" w:rsidRPr="00C21991" w:rsidRDefault="00897956">
            <w:pPr>
              <w:pStyle w:val="TAH"/>
            </w:pPr>
            <w:r w:rsidRPr="00C21991">
              <w:t>Ref.</w:t>
            </w:r>
          </w:p>
        </w:tc>
        <w:tc>
          <w:tcPr>
            <w:tcW w:w="1021" w:type="dxa"/>
          </w:tcPr>
          <w:p w14:paraId="5BBF3925" w14:textId="77777777" w:rsidR="00897956" w:rsidRPr="00C21991" w:rsidRDefault="00897956">
            <w:pPr>
              <w:pStyle w:val="TAH"/>
            </w:pPr>
            <w:r w:rsidRPr="00C21991">
              <w:t>RFC status</w:t>
            </w:r>
          </w:p>
        </w:tc>
        <w:tc>
          <w:tcPr>
            <w:tcW w:w="1021" w:type="dxa"/>
          </w:tcPr>
          <w:p w14:paraId="520033FB" w14:textId="77777777" w:rsidR="00897956" w:rsidRPr="00C21991" w:rsidRDefault="00897956">
            <w:pPr>
              <w:pStyle w:val="TAH"/>
            </w:pPr>
            <w:r w:rsidRPr="00C21991">
              <w:t>Profile status</w:t>
            </w:r>
          </w:p>
        </w:tc>
        <w:tc>
          <w:tcPr>
            <w:tcW w:w="1021" w:type="dxa"/>
          </w:tcPr>
          <w:p w14:paraId="6CD70178" w14:textId="77777777" w:rsidR="00897956" w:rsidRPr="00C21991" w:rsidRDefault="00897956">
            <w:pPr>
              <w:pStyle w:val="TAH"/>
            </w:pPr>
            <w:r w:rsidRPr="00C21991">
              <w:t>Ref.</w:t>
            </w:r>
          </w:p>
        </w:tc>
        <w:tc>
          <w:tcPr>
            <w:tcW w:w="1021" w:type="dxa"/>
          </w:tcPr>
          <w:p w14:paraId="0F6037E8" w14:textId="77777777" w:rsidR="00897956" w:rsidRPr="00C21991" w:rsidRDefault="00897956">
            <w:pPr>
              <w:pStyle w:val="TAH"/>
            </w:pPr>
            <w:r w:rsidRPr="00C21991">
              <w:t>RFC status</w:t>
            </w:r>
          </w:p>
        </w:tc>
        <w:tc>
          <w:tcPr>
            <w:tcW w:w="1021" w:type="dxa"/>
          </w:tcPr>
          <w:p w14:paraId="794D748D" w14:textId="77777777" w:rsidR="00897956" w:rsidRPr="00C21991" w:rsidRDefault="00897956">
            <w:pPr>
              <w:pStyle w:val="TAH"/>
            </w:pPr>
            <w:r w:rsidRPr="00C21991">
              <w:t>Profile status</w:t>
            </w:r>
          </w:p>
        </w:tc>
      </w:tr>
      <w:tr w:rsidR="00897956" w:rsidRPr="00C21991" w14:paraId="3610589B" w14:textId="77777777">
        <w:tc>
          <w:tcPr>
            <w:tcW w:w="851" w:type="dxa"/>
          </w:tcPr>
          <w:p w14:paraId="00B4CEB9" w14:textId="77777777" w:rsidR="00897956" w:rsidRPr="00C21991" w:rsidRDefault="00897956">
            <w:pPr>
              <w:pStyle w:val="TAL"/>
            </w:pPr>
            <w:r w:rsidRPr="00C21991">
              <w:t>1</w:t>
            </w:r>
          </w:p>
        </w:tc>
        <w:tc>
          <w:tcPr>
            <w:tcW w:w="2665" w:type="dxa"/>
          </w:tcPr>
          <w:p w14:paraId="336B4DFF" w14:textId="77777777" w:rsidR="00897956" w:rsidRPr="00C21991" w:rsidRDefault="00897956">
            <w:pPr>
              <w:pStyle w:val="TAL"/>
            </w:pPr>
            <w:r w:rsidRPr="00C21991">
              <w:t>Accept</w:t>
            </w:r>
          </w:p>
        </w:tc>
        <w:tc>
          <w:tcPr>
            <w:tcW w:w="1021" w:type="dxa"/>
          </w:tcPr>
          <w:p w14:paraId="369C11B8" w14:textId="77777777" w:rsidR="00897956" w:rsidRPr="00C21991" w:rsidRDefault="00897956">
            <w:pPr>
              <w:pStyle w:val="TAL"/>
            </w:pPr>
            <w:r w:rsidRPr="00C21991">
              <w:t>[26] 20.1</w:t>
            </w:r>
          </w:p>
        </w:tc>
        <w:tc>
          <w:tcPr>
            <w:tcW w:w="1021" w:type="dxa"/>
          </w:tcPr>
          <w:p w14:paraId="1C609C45" w14:textId="77777777" w:rsidR="00897956" w:rsidRPr="00C21991" w:rsidRDefault="00897956">
            <w:pPr>
              <w:pStyle w:val="TAL"/>
            </w:pPr>
            <w:r w:rsidRPr="00C21991">
              <w:t>o</w:t>
            </w:r>
          </w:p>
        </w:tc>
        <w:tc>
          <w:tcPr>
            <w:tcW w:w="1021" w:type="dxa"/>
          </w:tcPr>
          <w:p w14:paraId="4157CBBF" w14:textId="77777777" w:rsidR="00897956" w:rsidRPr="00C21991" w:rsidRDefault="00897956">
            <w:pPr>
              <w:pStyle w:val="TAL"/>
            </w:pPr>
            <w:r w:rsidRPr="00C21991">
              <w:t>o</w:t>
            </w:r>
          </w:p>
        </w:tc>
        <w:tc>
          <w:tcPr>
            <w:tcW w:w="1021" w:type="dxa"/>
          </w:tcPr>
          <w:p w14:paraId="60303F91" w14:textId="77777777" w:rsidR="00897956" w:rsidRPr="00C21991" w:rsidRDefault="00897956">
            <w:pPr>
              <w:pStyle w:val="TAL"/>
            </w:pPr>
            <w:r w:rsidRPr="00C21991">
              <w:t>[26] 20.1</w:t>
            </w:r>
          </w:p>
        </w:tc>
        <w:tc>
          <w:tcPr>
            <w:tcW w:w="1021" w:type="dxa"/>
          </w:tcPr>
          <w:p w14:paraId="36038E12" w14:textId="77777777" w:rsidR="00897956" w:rsidRPr="00C21991" w:rsidRDefault="00897956">
            <w:pPr>
              <w:pStyle w:val="TAL"/>
            </w:pPr>
            <w:r w:rsidRPr="00C21991">
              <w:t>m</w:t>
            </w:r>
          </w:p>
        </w:tc>
        <w:tc>
          <w:tcPr>
            <w:tcW w:w="1021" w:type="dxa"/>
          </w:tcPr>
          <w:p w14:paraId="416E0DB3" w14:textId="77777777" w:rsidR="00897956" w:rsidRPr="00C21991" w:rsidRDefault="00897956">
            <w:pPr>
              <w:pStyle w:val="TAL"/>
            </w:pPr>
            <w:r w:rsidRPr="00C21991">
              <w:t>m</w:t>
            </w:r>
          </w:p>
        </w:tc>
      </w:tr>
      <w:tr w:rsidR="00897956" w:rsidRPr="00C21991" w14:paraId="04CE70FF" w14:textId="77777777">
        <w:tc>
          <w:tcPr>
            <w:tcW w:w="851" w:type="dxa"/>
          </w:tcPr>
          <w:p w14:paraId="2C23FE36" w14:textId="77777777" w:rsidR="00897956" w:rsidRPr="00C21991" w:rsidRDefault="00897956">
            <w:pPr>
              <w:pStyle w:val="TAL"/>
            </w:pPr>
            <w:r w:rsidRPr="00C21991">
              <w:t>1A</w:t>
            </w:r>
          </w:p>
        </w:tc>
        <w:tc>
          <w:tcPr>
            <w:tcW w:w="2665" w:type="dxa"/>
          </w:tcPr>
          <w:p w14:paraId="7BDC3787" w14:textId="77777777" w:rsidR="00897956" w:rsidRPr="00C21991" w:rsidRDefault="00897956">
            <w:pPr>
              <w:pStyle w:val="TAL"/>
            </w:pPr>
            <w:r w:rsidRPr="00C21991">
              <w:t>Accept-Contact</w:t>
            </w:r>
          </w:p>
        </w:tc>
        <w:tc>
          <w:tcPr>
            <w:tcW w:w="1021" w:type="dxa"/>
          </w:tcPr>
          <w:p w14:paraId="4A4B350C" w14:textId="77777777" w:rsidR="00897956" w:rsidRPr="00C21991" w:rsidRDefault="00897956">
            <w:pPr>
              <w:pStyle w:val="TAL"/>
            </w:pPr>
            <w:r w:rsidRPr="00C21991">
              <w:t>[56B] 9.2</w:t>
            </w:r>
          </w:p>
        </w:tc>
        <w:tc>
          <w:tcPr>
            <w:tcW w:w="1021" w:type="dxa"/>
          </w:tcPr>
          <w:p w14:paraId="423EE2B4" w14:textId="77777777" w:rsidR="00897956" w:rsidRPr="00C21991" w:rsidRDefault="00897956">
            <w:pPr>
              <w:pStyle w:val="TAL"/>
            </w:pPr>
            <w:r w:rsidRPr="00C21991">
              <w:t>c19</w:t>
            </w:r>
          </w:p>
        </w:tc>
        <w:tc>
          <w:tcPr>
            <w:tcW w:w="1021" w:type="dxa"/>
          </w:tcPr>
          <w:p w14:paraId="018BE8F6" w14:textId="77777777" w:rsidR="00897956" w:rsidRPr="00C21991" w:rsidRDefault="00897956">
            <w:pPr>
              <w:pStyle w:val="TAL"/>
            </w:pPr>
            <w:r w:rsidRPr="00C21991">
              <w:t>c19</w:t>
            </w:r>
          </w:p>
        </w:tc>
        <w:tc>
          <w:tcPr>
            <w:tcW w:w="1021" w:type="dxa"/>
          </w:tcPr>
          <w:p w14:paraId="6F74E979" w14:textId="77777777" w:rsidR="00897956" w:rsidRPr="00C21991" w:rsidRDefault="00897956">
            <w:pPr>
              <w:pStyle w:val="TAL"/>
            </w:pPr>
            <w:r w:rsidRPr="00C21991">
              <w:t>[56B] 9.2</w:t>
            </w:r>
          </w:p>
        </w:tc>
        <w:tc>
          <w:tcPr>
            <w:tcW w:w="1021" w:type="dxa"/>
          </w:tcPr>
          <w:p w14:paraId="732DCB6E" w14:textId="77777777" w:rsidR="00897956" w:rsidRPr="00C21991" w:rsidRDefault="00897956">
            <w:pPr>
              <w:pStyle w:val="TAL"/>
            </w:pPr>
            <w:r w:rsidRPr="00C21991">
              <w:t>c23</w:t>
            </w:r>
          </w:p>
        </w:tc>
        <w:tc>
          <w:tcPr>
            <w:tcW w:w="1021" w:type="dxa"/>
          </w:tcPr>
          <w:p w14:paraId="3EE225BC" w14:textId="77777777" w:rsidR="00897956" w:rsidRPr="00C21991" w:rsidRDefault="00897956">
            <w:pPr>
              <w:pStyle w:val="TAL"/>
            </w:pPr>
            <w:r w:rsidRPr="00C21991">
              <w:t>c23</w:t>
            </w:r>
          </w:p>
        </w:tc>
      </w:tr>
      <w:tr w:rsidR="00897956" w:rsidRPr="00C21991" w14:paraId="549DB82F" w14:textId="77777777">
        <w:tc>
          <w:tcPr>
            <w:tcW w:w="851" w:type="dxa"/>
          </w:tcPr>
          <w:p w14:paraId="7ED195FD" w14:textId="77777777" w:rsidR="00897956" w:rsidRPr="00C21991" w:rsidRDefault="00897956">
            <w:pPr>
              <w:pStyle w:val="TAL"/>
            </w:pPr>
            <w:r w:rsidRPr="00C21991">
              <w:t>2</w:t>
            </w:r>
          </w:p>
        </w:tc>
        <w:tc>
          <w:tcPr>
            <w:tcW w:w="2665" w:type="dxa"/>
          </w:tcPr>
          <w:p w14:paraId="49740352" w14:textId="77777777" w:rsidR="00897956" w:rsidRPr="00C21991" w:rsidRDefault="00897956">
            <w:pPr>
              <w:pStyle w:val="TAL"/>
            </w:pPr>
            <w:r w:rsidRPr="00C21991">
              <w:t>Accept-Encoding</w:t>
            </w:r>
          </w:p>
        </w:tc>
        <w:tc>
          <w:tcPr>
            <w:tcW w:w="1021" w:type="dxa"/>
          </w:tcPr>
          <w:p w14:paraId="02B036BC" w14:textId="77777777" w:rsidR="00897956" w:rsidRPr="00C21991" w:rsidRDefault="00897956">
            <w:pPr>
              <w:pStyle w:val="TAL"/>
            </w:pPr>
            <w:r w:rsidRPr="00C21991">
              <w:t>[26] 20.2</w:t>
            </w:r>
          </w:p>
        </w:tc>
        <w:tc>
          <w:tcPr>
            <w:tcW w:w="1021" w:type="dxa"/>
          </w:tcPr>
          <w:p w14:paraId="3D308AE3" w14:textId="77777777" w:rsidR="00897956" w:rsidRPr="00C21991" w:rsidRDefault="00897956">
            <w:pPr>
              <w:pStyle w:val="TAL"/>
            </w:pPr>
            <w:r w:rsidRPr="00C21991">
              <w:t>o</w:t>
            </w:r>
          </w:p>
        </w:tc>
        <w:tc>
          <w:tcPr>
            <w:tcW w:w="1021" w:type="dxa"/>
          </w:tcPr>
          <w:p w14:paraId="0A4CEFFA" w14:textId="77777777" w:rsidR="00897956" w:rsidRPr="00C21991" w:rsidRDefault="00897956">
            <w:pPr>
              <w:pStyle w:val="TAL"/>
            </w:pPr>
            <w:r w:rsidRPr="00C21991">
              <w:t>o</w:t>
            </w:r>
          </w:p>
        </w:tc>
        <w:tc>
          <w:tcPr>
            <w:tcW w:w="1021" w:type="dxa"/>
          </w:tcPr>
          <w:p w14:paraId="449EF534" w14:textId="77777777" w:rsidR="00897956" w:rsidRPr="00C21991" w:rsidRDefault="00897956">
            <w:pPr>
              <w:pStyle w:val="TAL"/>
            </w:pPr>
            <w:r w:rsidRPr="00C21991">
              <w:t>[26] 20.2</w:t>
            </w:r>
          </w:p>
        </w:tc>
        <w:tc>
          <w:tcPr>
            <w:tcW w:w="1021" w:type="dxa"/>
          </w:tcPr>
          <w:p w14:paraId="2131AC40" w14:textId="77777777" w:rsidR="00897956" w:rsidRPr="00C21991" w:rsidRDefault="00897956">
            <w:pPr>
              <w:pStyle w:val="TAL"/>
            </w:pPr>
            <w:r w:rsidRPr="00C21991">
              <w:t>m</w:t>
            </w:r>
          </w:p>
        </w:tc>
        <w:tc>
          <w:tcPr>
            <w:tcW w:w="1021" w:type="dxa"/>
          </w:tcPr>
          <w:p w14:paraId="09A9DD5C" w14:textId="77777777" w:rsidR="00897956" w:rsidRPr="00C21991" w:rsidRDefault="00897956">
            <w:pPr>
              <w:pStyle w:val="TAL"/>
            </w:pPr>
            <w:r w:rsidRPr="00C21991">
              <w:t>m</w:t>
            </w:r>
          </w:p>
        </w:tc>
      </w:tr>
      <w:tr w:rsidR="00897956" w:rsidRPr="00C21991" w14:paraId="2DEB5AFB" w14:textId="77777777">
        <w:tc>
          <w:tcPr>
            <w:tcW w:w="851" w:type="dxa"/>
          </w:tcPr>
          <w:p w14:paraId="41AFD1E5" w14:textId="77777777" w:rsidR="00897956" w:rsidRPr="00C21991" w:rsidRDefault="00897956">
            <w:pPr>
              <w:pStyle w:val="TAL"/>
            </w:pPr>
            <w:r w:rsidRPr="00C21991">
              <w:t>3</w:t>
            </w:r>
          </w:p>
        </w:tc>
        <w:tc>
          <w:tcPr>
            <w:tcW w:w="2665" w:type="dxa"/>
          </w:tcPr>
          <w:p w14:paraId="11140A79" w14:textId="77777777" w:rsidR="00897956" w:rsidRPr="00C21991" w:rsidRDefault="00897956">
            <w:pPr>
              <w:pStyle w:val="TAL"/>
            </w:pPr>
            <w:r w:rsidRPr="00C21991">
              <w:t>Accept-Language</w:t>
            </w:r>
          </w:p>
        </w:tc>
        <w:tc>
          <w:tcPr>
            <w:tcW w:w="1021" w:type="dxa"/>
          </w:tcPr>
          <w:p w14:paraId="48E273FC" w14:textId="77777777" w:rsidR="00897956" w:rsidRPr="00C21991" w:rsidRDefault="00897956">
            <w:pPr>
              <w:pStyle w:val="TAL"/>
            </w:pPr>
            <w:r w:rsidRPr="00C21991">
              <w:t>[26] 20.3</w:t>
            </w:r>
          </w:p>
        </w:tc>
        <w:tc>
          <w:tcPr>
            <w:tcW w:w="1021" w:type="dxa"/>
          </w:tcPr>
          <w:p w14:paraId="328874F2" w14:textId="77777777" w:rsidR="00897956" w:rsidRPr="00C21991" w:rsidRDefault="00897956">
            <w:pPr>
              <w:pStyle w:val="TAL"/>
            </w:pPr>
            <w:r w:rsidRPr="00C21991">
              <w:t>o</w:t>
            </w:r>
          </w:p>
        </w:tc>
        <w:tc>
          <w:tcPr>
            <w:tcW w:w="1021" w:type="dxa"/>
          </w:tcPr>
          <w:p w14:paraId="37FB3F0E" w14:textId="77777777" w:rsidR="00897956" w:rsidRPr="00C21991" w:rsidRDefault="00897956">
            <w:pPr>
              <w:pStyle w:val="TAL"/>
            </w:pPr>
            <w:r w:rsidRPr="00C21991">
              <w:t>o</w:t>
            </w:r>
          </w:p>
        </w:tc>
        <w:tc>
          <w:tcPr>
            <w:tcW w:w="1021" w:type="dxa"/>
          </w:tcPr>
          <w:p w14:paraId="3CAEDF71" w14:textId="77777777" w:rsidR="00897956" w:rsidRPr="00C21991" w:rsidRDefault="00897956">
            <w:pPr>
              <w:pStyle w:val="TAL"/>
            </w:pPr>
            <w:r w:rsidRPr="00C21991">
              <w:t>[26] 20.3</w:t>
            </w:r>
          </w:p>
        </w:tc>
        <w:tc>
          <w:tcPr>
            <w:tcW w:w="1021" w:type="dxa"/>
          </w:tcPr>
          <w:p w14:paraId="1BBEC659" w14:textId="77777777" w:rsidR="00897956" w:rsidRPr="00C21991" w:rsidRDefault="00897956">
            <w:pPr>
              <w:pStyle w:val="TAL"/>
            </w:pPr>
            <w:r w:rsidRPr="00C21991">
              <w:t>m</w:t>
            </w:r>
          </w:p>
        </w:tc>
        <w:tc>
          <w:tcPr>
            <w:tcW w:w="1021" w:type="dxa"/>
          </w:tcPr>
          <w:p w14:paraId="00CC0513" w14:textId="77777777" w:rsidR="00897956" w:rsidRPr="00C21991" w:rsidRDefault="00897956">
            <w:pPr>
              <w:pStyle w:val="TAL"/>
            </w:pPr>
            <w:r w:rsidRPr="00C21991">
              <w:t>m</w:t>
            </w:r>
          </w:p>
        </w:tc>
      </w:tr>
      <w:tr w:rsidR="00897956" w:rsidRPr="00C21991" w14:paraId="025E859B" w14:textId="77777777">
        <w:tc>
          <w:tcPr>
            <w:tcW w:w="851" w:type="dxa"/>
          </w:tcPr>
          <w:p w14:paraId="390E280D" w14:textId="77777777" w:rsidR="00897956" w:rsidRPr="00C21991" w:rsidRDefault="00897956">
            <w:pPr>
              <w:pStyle w:val="TAL"/>
            </w:pPr>
            <w:r w:rsidRPr="00C21991">
              <w:t>3A</w:t>
            </w:r>
          </w:p>
        </w:tc>
        <w:tc>
          <w:tcPr>
            <w:tcW w:w="2665" w:type="dxa"/>
          </w:tcPr>
          <w:p w14:paraId="6F234A08" w14:textId="77777777" w:rsidR="00897956" w:rsidRPr="00C21991" w:rsidRDefault="00897956">
            <w:pPr>
              <w:pStyle w:val="TAL"/>
            </w:pPr>
            <w:r w:rsidRPr="00C21991">
              <w:t>Allow</w:t>
            </w:r>
          </w:p>
        </w:tc>
        <w:tc>
          <w:tcPr>
            <w:tcW w:w="1021" w:type="dxa"/>
          </w:tcPr>
          <w:p w14:paraId="37DC0C31" w14:textId="77777777" w:rsidR="00897956" w:rsidRPr="00C21991" w:rsidRDefault="00897956">
            <w:pPr>
              <w:pStyle w:val="TAL"/>
            </w:pPr>
            <w:r w:rsidRPr="00C21991">
              <w:t>[26] 20.5</w:t>
            </w:r>
          </w:p>
        </w:tc>
        <w:tc>
          <w:tcPr>
            <w:tcW w:w="1021" w:type="dxa"/>
          </w:tcPr>
          <w:p w14:paraId="0FCC943D" w14:textId="77777777" w:rsidR="00897956" w:rsidRPr="00C21991" w:rsidRDefault="00897956">
            <w:pPr>
              <w:pStyle w:val="TAL"/>
            </w:pPr>
            <w:r w:rsidRPr="00C21991">
              <w:t>o</w:t>
            </w:r>
          </w:p>
        </w:tc>
        <w:tc>
          <w:tcPr>
            <w:tcW w:w="1021" w:type="dxa"/>
          </w:tcPr>
          <w:p w14:paraId="365F92DF" w14:textId="77777777" w:rsidR="00897956" w:rsidRPr="00C21991" w:rsidRDefault="00897956">
            <w:pPr>
              <w:pStyle w:val="TAL"/>
            </w:pPr>
            <w:r w:rsidRPr="00C21991">
              <w:t>o</w:t>
            </w:r>
          </w:p>
        </w:tc>
        <w:tc>
          <w:tcPr>
            <w:tcW w:w="1021" w:type="dxa"/>
          </w:tcPr>
          <w:p w14:paraId="0B923D05" w14:textId="77777777" w:rsidR="00897956" w:rsidRPr="00C21991" w:rsidRDefault="00897956">
            <w:pPr>
              <w:pStyle w:val="TAL"/>
            </w:pPr>
            <w:r w:rsidRPr="00C21991">
              <w:t>[26] 20.5</w:t>
            </w:r>
          </w:p>
        </w:tc>
        <w:tc>
          <w:tcPr>
            <w:tcW w:w="1021" w:type="dxa"/>
          </w:tcPr>
          <w:p w14:paraId="043BB1A7" w14:textId="77777777" w:rsidR="00897956" w:rsidRPr="00C21991" w:rsidRDefault="00897956">
            <w:pPr>
              <w:pStyle w:val="TAL"/>
            </w:pPr>
            <w:r w:rsidRPr="00C21991">
              <w:t>m</w:t>
            </w:r>
          </w:p>
        </w:tc>
        <w:tc>
          <w:tcPr>
            <w:tcW w:w="1021" w:type="dxa"/>
          </w:tcPr>
          <w:p w14:paraId="011AF610" w14:textId="77777777" w:rsidR="00897956" w:rsidRPr="00C21991" w:rsidRDefault="00897956">
            <w:pPr>
              <w:pStyle w:val="TAL"/>
            </w:pPr>
            <w:r w:rsidRPr="00C21991">
              <w:t>m</w:t>
            </w:r>
          </w:p>
        </w:tc>
      </w:tr>
      <w:tr w:rsidR="00897956" w:rsidRPr="00C21991" w14:paraId="7CEDC6E6" w14:textId="77777777">
        <w:tc>
          <w:tcPr>
            <w:tcW w:w="851" w:type="dxa"/>
          </w:tcPr>
          <w:p w14:paraId="7F382ADA" w14:textId="77777777" w:rsidR="00897956" w:rsidRPr="00C21991" w:rsidRDefault="00897956">
            <w:pPr>
              <w:pStyle w:val="TAL"/>
            </w:pPr>
            <w:r w:rsidRPr="00C21991">
              <w:t>4</w:t>
            </w:r>
          </w:p>
        </w:tc>
        <w:tc>
          <w:tcPr>
            <w:tcW w:w="2665" w:type="dxa"/>
          </w:tcPr>
          <w:p w14:paraId="28D0E498" w14:textId="77777777" w:rsidR="00897956" w:rsidRPr="00C21991" w:rsidRDefault="00897956">
            <w:pPr>
              <w:pStyle w:val="TAL"/>
            </w:pPr>
            <w:r w:rsidRPr="00C21991">
              <w:t>Allow-Events</w:t>
            </w:r>
          </w:p>
        </w:tc>
        <w:tc>
          <w:tcPr>
            <w:tcW w:w="1021" w:type="dxa"/>
          </w:tcPr>
          <w:p w14:paraId="70DE5C07" w14:textId="77777777" w:rsidR="00897956" w:rsidRPr="00C21991" w:rsidRDefault="00897956">
            <w:pPr>
              <w:pStyle w:val="TAL"/>
            </w:pPr>
            <w:r w:rsidRPr="00C21991">
              <w:t xml:space="preserve">[28] </w:t>
            </w:r>
            <w:r w:rsidR="007915D7" w:rsidRPr="00C21991">
              <w:t>8</w:t>
            </w:r>
            <w:r w:rsidRPr="00C21991">
              <w:t>.2.2</w:t>
            </w:r>
          </w:p>
        </w:tc>
        <w:tc>
          <w:tcPr>
            <w:tcW w:w="1021" w:type="dxa"/>
          </w:tcPr>
          <w:p w14:paraId="1D7D7D51" w14:textId="77777777" w:rsidR="00897956" w:rsidRPr="00C21991" w:rsidRDefault="00897956">
            <w:pPr>
              <w:pStyle w:val="TAL"/>
            </w:pPr>
            <w:r w:rsidRPr="00C21991">
              <w:t>c1</w:t>
            </w:r>
          </w:p>
        </w:tc>
        <w:tc>
          <w:tcPr>
            <w:tcW w:w="1021" w:type="dxa"/>
          </w:tcPr>
          <w:p w14:paraId="723D612B" w14:textId="77777777" w:rsidR="00897956" w:rsidRPr="00C21991" w:rsidRDefault="00897956">
            <w:pPr>
              <w:pStyle w:val="TAL"/>
            </w:pPr>
            <w:r w:rsidRPr="00C21991">
              <w:t>c1</w:t>
            </w:r>
          </w:p>
        </w:tc>
        <w:tc>
          <w:tcPr>
            <w:tcW w:w="1021" w:type="dxa"/>
          </w:tcPr>
          <w:p w14:paraId="37C5992C" w14:textId="77777777" w:rsidR="00897956" w:rsidRPr="00C21991" w:rsidRDefault="00897956">
            <w:pPr>
              <w:pStyle w:val="TAL"/>
            </w:pPr>
            <w:r w:rsidRPr="00C21991">
              <w:t xml:space="preserve">[28] </w:t>
            </w:r>
            <w:r w:rsidR="007915D7" w:rsidRPr="00C21991">
              <w:t>8</w:t>
            </w:r>
            <w:r w:rsidRPr="00C21991">
              <w:t>.2.2</w:t>
            </w:r>
          </w:p>
        </w:tc>
        <w:tc>
          <w:tcPr>
            <w:tcW w:w="1021" w:type="dxa"/>
          </w:tcPr>
          <w:p w14:paraId="3291EBDA" w14:textId="77777777" w:rsidR="00897956" w:rsidRPr="00C21991" w:rsidRDefault="00897956">
            <w:pPr>
              <w:pStyle w:val="TAL"/>
            </w:pPr>
            <w:r w:rsidRPr="00C21991">
              <w:t>c2</w:t>
            </w:r>
          </w:p>
        </w:tc>
        <w:tc>
          <w:tcPr>
            <w:tcW w:w="1021" w:type="dxa"/>
          </w:tcPr>
          <w:p w14:paraId="2311CCE2" w14:textId="77777777" w:rsidR="00897956" w:rsidRPr="00C21991" w:rsidRDefault="00897956">
            <w:pPr>
              <w:pStyle w:val="TAL"/>
            </w:pPr>
            <w:r w:rsidRPr="00C21991">
              <w:t>c2</w:t>
            </w:r>
          </w:p>
        </w:tc>
      </w:tr>
      <w:tr w:rsidR="00897956" w:rsidRPr="00C21991" w14:paraId="3DCBEEA1" w14:textId="77777777">
        <w:tc>
          <w:tcPr>
            <w:tcW w:w="851" w:type="dxa"/>
          </w:tcPr>
          <w:p w14:paraId="48F46CBA" w14:textId="77777777" w:rsidR="00897956" w:rsidRPr="00C21991" w:rsidRDefault="00897956">
            <w:pPr>
              <w:pStyle w:val="TAL"/>
            </w:pPr>
            <w:r w:rsidRPr="00C21991">
              <w:t>5</w:t>
            </w:r>
          </w:p>
        </w:tc>
        <w:tc>
          <w:tcPr>
            <w:tcW w:w="2665" w:type="dxa"/>
          </w:tcPr>
          <w:p w14:paraId="63FBE91F" w14:textId="77777777" w:rsidR="00897956" w:rsidRPr="00C21991" w:rsidRDefault="00897956">
            <w:pPr>
              <w:pStyle w:val="TAL"/>
            </w:pPr>
            <w:r w:rsidRPr="00C21991">
              <w:t>Authorization</w:t>
            </w:r>
          </w:p>
        </w:tc>
        <w:tc>
          <w:tcPr>
            <w:tcW w:w="1021" w:type="dxa"/>
          </w:tcPr>
          <w:p w14:paraId="522B2406" w14:textId="77777777" w:rsidR="00897956" w:rsidRPr="00C21991" w:rsidRDefault="00897956">
            <w:pPr>
              <w:pStyle w:val="TAL"/>
            </w:pPr>
            <w:r w:rsidRPr="00C21991">
              <w:t>[26] 20.7</w:t>
            </w:r>
          </w:p>
        </w:tc>
        <w:tc>
          <w:tcPr>
            <w:tcW w:w="1021" w:type="dxa"/>
          </w:tcPr>
          <w:p w14:paraId="5C11EB3F" w14:textId="77777777" w:rsidR="00897956" w:rsidRPr="00C21991" w:rsidRDefault="00897956">
            <w:pPr>
              <w:pStyle w:val="TAL"/>
            </w:pPr>
            <w:r w:rsidRPr="00C21991">
              <w:t>c3</w:t>
            </w:r>
          </w:p>
        </w:tc>
        <w:tc>
          <w:tcPr>
            <w:tcW w:w="1021" w:type="dxa"/>
          </w:tcPr>
          <w:p w14:paraId="367AAD66" w14:textId="77777777" w:rsidR="00897956" w:rsidRPr="00C21991" w:rsidRDefault="00897956">
            <w:pPr>
              <w:pStyle w:val="TAL"/>
            </w:pPr>
            <w:r w:rsidRPr="00C21991">
              <w:t>c3</w:t>
            </w:r>
          </w:p>
        </w:tc>
        <w:tc>
          <w:tcPr>
            <w:tcW w:w="1021" w:type="dxa"/>
          </w:tcPr>
          <w:p w14:paraId="1B5AEFE8" w14:textId="77777777" w:rsidR="00897956" w:rsidRPr="00C21991" w:rsidRDefault="00897956">
            <w:pPr>
              <w:pStyle w:val="TAL"/>
            </w:pPr>
            <w:r w:rsidRPr="00C21991">
              <w:t>[26] 20.7</w:t>
            </w:r>
          </w:p>
        </w:tc>
        <w:tc>
          <w:tcPr>
            <w:tcW w:w="1021" w:type="dxa"/>
          </w:tcPr>
          <w:p w14:paraId="0AB2668F" w14:textId="77777777" w:rsidR="00897956" w:rsidRPr="00C21991" w:rsidRDefault="00897956">
            <w:pPr>
              <w:pStyle w:val="TAL"/>
            </w:pPr>
            <w:r w:rsidRPr="00C21991">
              <w:t>c3</w:t>
            </w:r>
          </w:p>
        </w:tc>
        <w:tc>
          <w:tcPr>
            <w:tcW w:w="1021" w:type="dxa"/>
          </w:tcPr>
          <w:p w14:paraId="7915362A" w14:textId="77777777" w:rsidR="00897956" w:rsidRPr="00C21991" w:rsidRDefault="00897956">
            <w:pPr>
              <w:pStyle w:val="TAL"/>
            </w:pPr>
            <w:r w:rsidRPr="00C21991">
              <w:t>c3</w:t>
            </w:r>
          </w:p>
        </w:tc>
      </w:tr>
      <w:tr w:rsidR="00897956" w:rsidRPr="00C21991" w14:paraId="5AAA53E0" w14:textId="77777777">
        <w:tc>
          <w:tcPr>
            <w:tcW w:w="851" w:type="dxa"/>
          </w:tcPr>
          <w:p w14:paraId="538E7C9D" w14:textId="77777777" w:rsidR="00897956" w:rsidRPr="00C21991" w:rsidRDefault="00897956">
            <w:pPr>
              <w:pStyle w:val="TAL"/>
            </w:pPr>
            <w:r w:rsidRPr="00C21991">
              <w:t>6</w:t>
            </w:r>
          </w:p>
        </w:tc>
        <w:tc>
          <w:tcPr>
            <w:tcW w:w="2665" w:type="dxa"/>
          </w:tcPr>
          <w:p w14:paraId="1C4F82FB" w14:textId="77777777" w:rsidR="00897956" w:rsidRPr="00C21991" w:rsidRDefault="00897956">
            <w:pPr>
              <w:pStyle w:val="TAL"/>
            </w:pPr>
            <w:r w:rsidRPr="00C21991">
              <w:t>Call-ID</w:t>
            </w:r>
          </w:p>
        </w:tc>
        <w:tc>
          <w:tcPr>
            <w:tcW w:w="1021" w:type="dxa"/>
          </w:tcPr>
          <w:p w14:paraId="316098E6" w14:textId="77777777" w:rsidR="00897956" w:rsidRPr="00C21991" w:rsidRDefault="00897956">
            <w:pPr>
              <w:pStyle w:val="TAL"/>
            </w:pPr>
            <w:r w:rsidRPr="00C21991">
              <w:t>[26] 20.8</w:t>
            </w:r>
          </w:p>
        </w:tc>
        <w:tc>
          <w:tcPr>
            <w:tcW w:w="1021" w:type="dxa"/>
          </w:tcPr>
          <w:p w14:paraId="61D66E7E" w14:textId="77777777" w:rsidR="00897956" w:rsidRPr="00C21991" w:rsidRDefault="00897956">
            <w:pPr>
              <w:pStyle w:val="TAL"/>
            </w:pPr>
            <w:r w:rsidRPr="00C21991">
              <w:t>m</w:t>
            </w:r>
          </w:p>
        </w:tc>
        <w:tc>
          <w:tcPr>
            <w:tcW w:w="1021" w:type="dxa"/>
          </w:tcPr>
          <w:p w14:paraId="7A59C7CA" w14:textId="77777777" w:rsidR="00897956" w:rsidRPr="00C21991" w:rsidRDefault="00897956">
            <w:pPr>
              <w:pStyle w:val="TAL"/>
            </w:pPr>
            <w:r w:rsidRPr="00C21991">
              <w:t>m</w:t>
            </w:r>
          </w:p>
        </w:tc>
        <w:tc>
          <w:tcPr>
            <w:tcW w:w="1021" w:type="dxa"/>
          </w:tcPr>
          <w:p w14:paraId="61527F6D" w14:textId="77777777" w:rsidR="00897956" w:rsidRPr="00C21991" w:rsidRDefault="00897956">
            <w:pPr>
              <w:pStyle w:val="TAL"/>
            </w:pPr>
            <w:r w:rsidRPr="00C21991">
              <w:t>[26] 20.8</w:t>
            </w:r>
          </w:p>
        </w:tc>
        <w:tc>
          <w:tcPr>
            <w:tcW w:w="1021" w:type="dxa"/>
          </w:tcPr>
          <w:p w14:paraId="34EF59EE" w14:textId="77777777" w:rsidR="00897956" w:rsidRPr="00C21991" w:rsidRDefault="00897956">
            <w:pPr>
              <w:pStyle w:val="TAL"/>
            </w:pPr>
            <w:r w:rsidRPr="00C21991">
              <w:t>m</w:t>
            </w:r>
          </w:p>
        </w:tc>
        <w:tc>
          <w:tcPr>
            <w:tcW w:w="1021" w:type="dxa"/>
          </w:tcPr>
          <w:p w14:paraId="5D59D76D" w14:textId="77777777" w:rsidR="00897956" w:rsidRPr="00C21991" w:rsidRDefault="00897956">
            <w:pPr>
              <w:pStyle w:val="TAL"/>
            </w:pPr>
            <w:r w:rsidRPr="00C21991">
              <w:t>m</w:t>
            </w:r>
          </w:p>
        </w:tc>
      </w:tr>
      <w:tr w:rsidR="00BE6D41" w:rsidRPr="00C21991" w14:paraId="2C75D157" w14:textId="77777777">
        <w:tc>
          <w:tcPr>
            <w:tcW w:w="851" w:type="dxa"/>
          </w:tcPr>
          <w:p w14:paraId="5360AC10" w14:textId="77777777" w:rsidR="00BE6D41" w:rsidRPr="00C21991" w:rsidRDefault="00BE6D41">
            <w:pPr>
              <w:pStyle w:val="TAL"/>
            </w:pPr>
            <w:r w:rsidRPr="00C21991">
              <w:t>6A</w:t>
            </w:r>
          </w:p>
        </w:tc>
        <w:tc>
          <w:tcPr>
            <w:tcW w:w="2665" w:type="dxa"/>
          </w:tcPr>
          <w:p w14:paraId="3EB5CD09" w14:textId="77777777" w:rsidR="00BE6D41" w:rsidRPr="00C21991" w:rsidRDefault="00BE6D41">
            <w:pPr>
              <w:pStyle w:val="TAL"/>
            </w:pPr>
            <w:r w:rsidRPr="00C21991">
              <w:t>Call-Info</w:t>
            </w:r>
          </w:p>
        </w:tc>
        <w:tc>
          <w:tcPr>
            <w:tcW w:w="1021" w:type="dxa"/>
          </w:tcPr>
          <w:p w14:paraId="5F87A956" w14:textId="77777777" w:rsidR="00BE6D41" w:rsidRPr="00C21991" w:rsidRDefault="00BE6D41">
            <w:pPr>
              <w:pStyle w:val="TAL"/>
            </w:pPr>
            <w:r w:rsidRPr="00C21991">
              <w:t>[26] 20.9</w:t>
            </w:r>
          </w:p>
        </w:tc>
        <w:tc>
          <w:tcPr>
            <w:tcW w:w="1021" w:type="dxa"/>
          </w:tcPr>
          <w:p w14:paraId="727824A0" w14:textId="77777777" w:rsidR="00BE6D41" w:rsidRPr="00C21991" w:rsidRDefault="00BE6D41">
            <w:pPr>
              <w:pStyle w:val="TAL"/>
            </w:pPr>
            <w:r w:rsidRPr="00C21991">
              <w:t>o</w:t>
            </w:r>
          </w:p>
        </w:tc>
        <w:tc>
          <w:tcPr>
            <w:tcW w:w="1021" w:type="dxa"/>
          </w:tcPr>
          <w:p w14:paraId="06220CE8" w14:textId="77777777" w:rsidR="00BE6D41" w:rsidRPr="00C21991" w:rsidRDefault="00BE6D41">
            <w:pPr>
              <w:pStyle w:val="TAL"/>
            </w:pPr>
            <w:r w:rsidRPr="00C21991">
              <w:t>o</w:t>
            </w:r>
          </w:p>
        </w:tc>
        <w:tc>
          <w:tcPr>
            <w:tcW w:w="1021" w:type="dxa"/>
          </w:tcPr>
          <w:p w14:paraId="6355E0A5" w14:textId="77777777" w:rsidR="00BE6D41" w:rsidRPr="00C21991" w:rsidRDefault="00BE6D41">
            <w:pPr>
              <w:pStyle w:val="TAL"/>
            </w:pPr>
            <w:r w:rsidRPr="00C21991">
              <w:t>[26] 20.9</w:t>
            </w:r>
          </w:p>
        </w:tc>
        <w:tc>
          <w:tcPr>
            <w:tcW w:w="1021" w:type="dxa"/>
          </w:tcPr>
          <w:p w14:paraId="7097F4E7" w14:textId="77777777" w:rsidR="00BE6D41" w:rsidRPr="00C21991" w:rsidRDefault="00BE6D41">
            <w:pPr>
              <w:pStyle w:val="TAL"/>
            </w:pPr>
            <w:r w:rsidRPr="00C21991">
              <w:t>c25</w:t>
            </w:r>
          </w:p>
        </w:tc>
        <w:tc>
          <w:tcPr>
            <w:tcW w:w="1021" w:type="dxa"/>
          </w:tcPr>
          <w:p w14:paraId="109B2F64" w14:textId="77777777" w:rsidR="00BE6D41" w:rsidRPr="00C21991" w:rsidRDefault="00BE6D41">
            <w:pPr>
              <w:pStyle w:val="TAL"/>
            </w:pPr>
            <w:r w:rsidRPr="00C21991">
              <w:t>c25</w:t>
            </w:r>
          </w:p>
        </w:tc>
      </w:tr>
      <w:tr w:rsidR="00746979" w:rsidRPr="00C21991" w14:paraId="59D48EDC" w14:textId="77777777" w:rsidTr="00915E8F">
        <w:tc>
          <w:tcPr>
            <w:tcW w:w="851" w:type="dxa"/>
          </w:tcPr>
          <w:p w14:paraId="3EECD16B" w14:textId="77777777" w:rsidR="00746979" w:rsidRPr="00C21991" w:rsidRDefault="00746979" w:rsidP="00915E8F">
            <w:pPr>
              <w:pStyle w:val="TAL"/>
            </w:pPr>
            <w:r w:rsidRPr="00C21991">
              <w:t>6B</w:t>
            </w:r>
          </w:p>
        </w:tc>
        <w:tc>
          <w:tcPr>
            <w:tcW w:w="2665" w:type="dxa"/>
          </w:tcPr>
          <w:p w14:paraId="1E2AD568" w14:textId="77777777" w:rsidR="00746979" w:rsidRPr="00C21991" w:rsidRDefault="00746979" w:rsidP="00915E8F">
            <w:pPr>
              <w:pStyle w:val="TAL"/>
            </w:pPr>
            <w:r w:rsidRPr="00C21991">
              <w:rPr>
                <w:lang w:eastAsia="zh-CN"/>
              </w:rPr>
              <w:t>Cellular-Network-Info</w:t>
            </w:r>
          </w:p>
        </w:tc>
        <w:tc>
          <w:tcPr>
            <w:tcW w:w="1021" w:type="dxa"/>
          </w:tcPr>
          <w:p w14:paraId="6C49C0F5" w14:textId="77777777" w:rsidR="00746979" w:rsidRPr="00C21991" w:rsidRDefault="00746979" w:rsidP="00915E8F">
            <w:pPr>
              <w:pStyle w:val="TAL"/>
            </w:pPr>
            <w:r w:rsidRPr="00C21991">
              <w:t>7.2.15</w:t>
            </w:r>
          </w:p>
        </w:tc>
        <w:tc>
          <w:tcPr>
            <w:tcW w:w="1021" w:type="dxa"/>
          </w:tcPr>
          <w:p w14:paraId="647C7076" w14:textId="77777777" w:rsidR="00746979" w:rsidRPr="00C21991" w:rsidRDefault="00746979" w:rsidP="00915E8F">
            <w:pPr>
              <w:pStyle w:val="TAL"/>
            </w:pPr>
            <w:r w:rsidRPr="00C21991">
              <w:t>n/a</w:t>
            </w:r>
          </w:p>
        </w:tc>
        <w:tc>
          <w:tcPr>
            <w:tcW w:w="1021" w:type="dxa"/>
          </w:tcPr>
          <w:p w14:paraId="14F349A5" w14:textId="77777777" w:rsidR="00746979" w:rsidRPr="00C21991" w:rsidRDefault="00746979" w:rsidP="00915E8F">
            <w:pPr>
              <w:pStyle w:val="TAL"/>
            </w:pPr>
            <w:r w:rsidRPr="00C21991">
              <w:t>c38</w:t>
            </w:r>
          </w:p>
        </w:tc>
        <w:tc>
          <w:tcPr>
            <w:tcW w:w="1021" w:type="dxa"/>
          </w:tcPr>
          <w:p w14:paraId="545CEC32" w14:textId="77777777" w:rsidR="00746979" w:rsidRPr="00C21991" w:rsidRDefault="00746979" w:rsidP="00915E8F">
            <w:pPr>
              <w:pStyle w:val="TAL"/>
            </w:pPr>
            <w:r w:rsidRPr="00C21991">
              <w:t>7.2.15</w:t>
            </w:r>
          </w:p>
        </w:tc>
        <w:tc>
          <w:tcPr>
            <w:tcW w:w="1021" w:type="dxa"/>
          </w:tcPr>
          <w:p w14:paraId="0BDE2F48" w14:textId="77777777" w:rsidR="00746979" w:rsidRPr="00C21991" w:rsidRDefault="00746979" w:rsidP="00915E8F">
            <w:pPr>
              <w:pStyle w:val="TAL"/>
            </w:pPr>
            <w:r w:rsidRPr="00C21991">
              <w:t>n/a</w:t>
            </w:r>
          </w:p>
        </w:tc>
        <w:tc>
          <w:tcPr>
            <w:tcW w:w="1021" w:type="dxa"/>
          </w:tcPr>
          <w:p w14:paraId="65C88CF5" w14:textId="77777777" w:rsidR="00746979" w:rsidRPr="00C21991" w:rsidRDefault="00746979" w:rsidP="00915E8F">
            <w:pPr>
              <w:pStyle w:val="TAL"/>
            </w:pPr>
            <w:r w:rsidRPr="00C21991">
              <w:t>c39</w:t>
            </w:r>
          </w:p>
        </w:tc>
      </w:tr>
      <w:tr w:rsidR="00BE6D41" w:rsidRPr="00C21991" w14:paraId="2A9219B9" w14:textId="77777777">
        <w:tc>
          <w:tcPr>
            <w:tcW w:w="851" w:type="dxa"/>
          </w:tcPr>
          <w:p w14:paraId="4A79716D" w14:textId="77777777" w:rsidR="00BE6D41" w:rsidRPr="00C21991" w:rsidRDefault="00BE6D41">
            <w:pPr>
              <w:pStyle w:val="TAL"/>
            </w:pPr>
            <w:r w:rsidRPr="00C21991">
              <w:t>6</w:t>
            </w:r>
            <w:r w:rsidR="00746979" w:rsidRPr="00C21991">
              <w:t>C</w:t>
            </w:r>
          </w:p>
        </w:tc>
        <w:tc>
          <w:tcPr>
            <w:tcW w:w="2665" w:type="dxa"/>
          </w:tcPr>
          <w:p w14:paraId="300144D4" w14:textId="77777777" w:rsidR="00BE6D41" w:rsidRPr="00C21991" w:rsidRDefault="00BE6D41">
            <w:pPr>
              <w:pStyle w:val="TAL"/>
            </w:pPr>
            <w:r w:rsidRPr="00C21991">
              <w:t>Contact</w:t>
            </w:r>
          </w:p>
        </w:tc>
        <w:tc>
          <w:tcPr>
            <w:tcW w:w="1021" w:type="dxa"/>
          </w:tcPr>
          <w:p w14:paraId="3BBA57E0" w14:textId="77777777" w:rsidR="00BE6D41" w:rsidRPr="00C21991" w:rsidRDefault="00BE6D41">
            <w:pPr>
              <w:pStyle w:val="TAL"/>
            </w:pPr>
            <w:r w:rsidRPr="00C21991">
              <w:t>[26] 20.10</w:t>
            </w:r>
          </w:p>
        </w:tc>
        <w:tc>
          <w:tcPr>
            <w:tcW w:w="1021" w:type="dxa"/>
          </w:tcPr>
          <w:p w14:paraId="76CA0490" w14:textId="77777777" w:rsidR="00BE6D41" w:rsidRPr="00C21991" w:rsidRDefault="00BE6D41">
            <w:pPr>
              <w:pStyle w:val="TAL"/>
            </w:pPr>
            <w:r w:rsidRPr="00C21991">
              <w:t>m</w:t>
            </w:r>
          </w:p>
        </w:tc>
        <w:tc>
          <w:tcPr>
            <w:tcW w:w="1021" w:type="dxa"/>
          </w:tcPr>
          <w:p w14:paraId="3F1E007F" w14:textId="77777777" w:rsidR="00BE6D41" w:rsidRPr="00C21991" w:rsidRDefault="00BE6D41">
            <w:pPr>
              <w:pStyle w:val="TAL"/>
            </w:pPr>
            <w:r w:rsidRPr="00C21991">
              <w:t>m</w:t>
            </w:r>
          </w:p>
        </w:tc>
        <w:tc>
          <w:tcPr>
            <w:tcW w:w="1021" w:type="dxa"/>
          </w:tcPr>
          <w:p w14:paraId="7D05EF76" w14:textId="77777777" w:rsidR="00BE6D41" w:rsidRPr="00C21991" w:rsidRDefault="00BE6D41">
            <w:pPr>
              <w:pStyle w:val="TAL"/>
            </w:pPr>
            <w:r w:rsidRPr="00C21991">
              <w:t>[26] 20.10</w:t>
            </w:r>
          </w:p>
        </w:tc>
        <w:tc>
          <w:tcPr>
            <w:tcW w:w="1021" w:type="dxa"/>
          </w:tcPr>
          <w:p w14:paraId="67C06E36" w14:textId="77777777" w:rsidR="00BE6D41" w:rsidRPr="00C21991" w:rsidRDefault="00BE6D41">
            <w:pPr>
              <w:pStyle w:val="TAL"/>
            </w:pPr>
            <w:r w:rsidRPr="00C21991">
              <w:t>m</w:t>
            </w:r>
          </w:p>
        </w:tc>
        <w:tc>
          <w:tcPr>
            <w:tcW w:w="1021" w:type="dxa"/>
          </w:tcPr>
          <w:p w14:paraId="5C5100A1" w14:textId="77777777" w:rsidR="00BE6D41" w:rsidRPr="00C21991" w:rsidRDefault="00BE6D41">
            <w:pPr>
              <w:pStyle w:val="TAL"/>
            </w:pPr>
            <w:r w:rsidRPr="00C21991">
              <w:t>m</w:t>
            </w:r>
          </w:p>
        </w:tc>
      </w:tr>
      <w:tr w:rsidR="00BE6D41" w:rsidRPr="00C21991" w14:paraId="400FC7B0" w14:textId="77777777">
        <w:tc>
          <w:tcPr>
            <w:tcW w:w="851" w:type="dxa"/>
          </w:tcPr>
          <w:p w14:paraId="41F1A400" w14:textId="77777777" w:rsidR="00BE6D41" w:rsidRPr="00C21991" w:rsidRDefault="00BE6D41">
            <w:pPr>
              <w:pStyle w:val="TAL"/>
            </w:pPr>
            <w:r w:rsidRPr="00C21991">
              <w:t>7</w:t>
            </w:r>
          </w:p>
        </w:tc>
        <w:tc>
          <w:tcPr>
            <w:tcW w:w="2665" w:type="dxa"/>
          </w:tcPr>
          <w:p w14:paraId="6E2D6D03" w14:textId="77777777" w:rsidR="00BE6D41" w:rsidRPr="00C21991" w:rsidRDefault="00BE6D41">
            <w:pPr>
              <w:pStyle w:val="TAL"/>
            </w:pPr>
            <w:r w:rsidRPr="00C21991">
              <w:t>Content-Disposition</w:t>
            </w:r>
          </w:p>
        </w:tc>
        <w:tc>
          <w:tcPr>
            <w:tcW w:w="1021" w:type="dxa"/>
          </w:tcPr>
          <w:p w14:paraId="5FBC0433" w14:textId="77777777" w:rsidR="00BE6D41" w:rsidRPr="00C21991" w:rsidRDefault="00BE6D41">
            <w:pPr>
              <w:pStyle w:val="TAL"/>
            </w:pPr>
            <w:r w:rsidRPr="00C21991">
              <w:t>[26] 20.11</w:t>
            </w:r>
          </w:p>
        </w:tc>
        <w:tc>
          <w:tcPr>
            <w:tcW w:w="1021" w:type="dxa"/>
          </w:tcPr>
          <w:p w14:paraId="4AF9F8F6" w14:textId="77777777" w:rsidR="00BE6D41" w:rsidRPr="00C21991" w:rsidRDefault="00BE6D41">
            <w:pPr>
              <w:pStyle w:val="TAL"/>
            </w:pPr>
            <w:r w:rsidRPr="00C21991">
              <w:t>o</w:t>
            </w:r>
          </w:p>
        </w:tc>
        <w:tc>
          <w:tcPr>
            <w:tcW w:w="1021" w:type="dxa"/>
          </w:tcPr>
          <w:p w14:paraId="72D0C670" w14:textId="77777777" w:rsidR="00BE6D41" w:rsidRPr="00C21991" w:rsidRDefault="00BE6D41">
            <w:pPr>
              <w:pStyle w:val="TAL"/>
            </w:pPr>
            <w:r w:rsidRPr="00C21991">
              <w:t>o</w:t>
            </w:r>
          </w:p>
        </w:tc>
        <w:tc>
          <w:tcPr>
            <w:tcW w:w="1021" w:type="dxa"/>
          </w:tcPr>
          <w:p w14:paraId="4E59A50E" w14:textId="77777777" w:rsidR="00BE6D41" w:rsidRPr="00C21991" w:rsidRDefault="00BE6D41">
            <w:pPr>
              <w:pStyle w:val="TAL"/>
            </w:pPr>
            <w:r w:rsidRPr="00C21991">
              <w:t>[26] 20.11</w:t>
            </w:r>
          </w:p>
        </w:tc>
        <w:tc>
          <w:tcPr>
            <w:tcW w:w="1021" w:type="dxa"/>
          </w:tcPr>
          <w:p w14:paraId="601DF95A" w14:textId="77777777" w:rsidR="00BE6D41" w:rsidRPr="00C21991" w:rsidRDefault="00BE6D41">
            <w:pPr>
              <w:pStyle w:val="TAL"/>
            </w:pPr>
            <w:r w:rsidRPr="00C21991">
              <w:t>m</w:t>
            </w:r>
          </w:p>
        </w:tc>
        <w:tc>
          <w:tcPr>
            <w:tcW w:w="1021" w:type="dxa"/>
          </w:tcPr>
          <w:p w14:paraId="78F3E7C7" w14:textId="77777777" w:rsidR="00BE6D41" w:rsidRPr="00C21991" w:rsidRDefault="00BE6D41">
            <w:pPr>
              <w:pStyle w:val="TAL"/>
            </w:pPr>
            <w:r w:rsidRPr="00C21991">
              <w:t>m</w:t>
            </w:r>
          </w:p>
        </w:tc>
      </w:tr>
      <w:tr w:rsidR="00BE6D41" w:rsidRPr="00C21991" w14:paraId="7E27CA23" w14:textId="77777777">
        <w:tc>
          <w:tcPr>
            <w:tcW w:w="851" w:type="dxa"/>
          </w:tcPr>
          <w:p w14:paraId="386C714C" w14:textId="77777777" w:rsidR="00BE6D41" w:rsidRPr="00C21991" w:rsidRDefault="00BE6D41">
            <w:pPr>
              <w:pStyle w:val="TAL"/>
            </w:pPr>
            <w:r w:rsidRPr="00C21991">
              <w:t>8</w:t>
            </w:r>
          </w:p>
        </w:tc>
        <w:tc>
          <w:tcPr>
            <w:tcW w:w="2665" w:type="dxa"/>
          </w:tcPr>
          <w:p w14:paraId="33433997" w14:textId="77777777" w:rsidR="00BE6D41" w:rsidRPr="00C21991" w:rsidRDefault="00BE6D41">
            <w:pPr>
              <w:pStyle w:val="TAL"/>
            </w:pPr>
            <w:r w:rsidRPr="00C21991">
              <w:t>Content-Encoding</w:t>
            </w:r>
          </w:p>
        </w:tc>
        <w:tc>
          <w:tcPr>
            <w:tcW w:w="1021" w:type="dxa"/>
          </w:tcPr>
          <w:p w14:paraId="35052C8C" w14:textId="77777777" w:rsidR="00BE6D41" w:rsidRPr="00C21991" w:rsidRDefault="00BE6D41">
            <w:pPr>
              <w:pStyle w:val="TAL"/>
            </w:pPr>
            <w:r w:rsidRPr="00C21991">
              <w:t>[26] 20.12</w:t>
            </w:r>
          </w:p>
        </w:tc>
        <w:tc>
          <w:tcPr>
            <w:tcW w:w="1021" w:type="dxa"/>
          </w:tcPr>
          <w:p w14:paraId="228AD6C5" w14:textId="77777777" w:rsidR="00BE6D41" w:rsidRPr="00C21991" w:rsidRDefault="00BE6D41">
            <w:pPr>
              <w:pStyle w:val="TAL"/>
            </w:pPr>
            <w:r w:rsidRPr="00C21991">
              <w:t>o</w:t>
            </w:r>
          </w:p>
        </w:tc>
        <w:tc>
          <w:tcPr>
            <w:tcW w:w="1021" w:type="dxa"/>
          </w:tcPr>
          <w:p w14:paraId="435E0A39" w14:textId="77777777" w:rsidR="00BE6D41" w:rsidRPr="00C21991" w:rsidRDefault="00BE6D41">
            <w:pPr>
              <w:pStyle w:val="TAL"/>
            </w:pPr>
            <w:r w:rsidRPr="00C21991">
              <w:t>o</w:t>
            </w:r>
          </w:p>
        </w:tc>
        <w:tc>
          <w:tcPr>
            <w:tcW w:w="1021" w:type="dxa"/>
          </w:tcPr>
          <w:p w14:paraId="09BB1190" w14:textId="77777777" w:rsidR="00BE6D41" w:rsidRPr="00C21991" w:rsidRDefault="00BE6D41">
            <w:pPr>
              <w:pStyle w:val="TAL"/>
            </w:pPr>
            <w:r w:rsidRPr="00C21991">
              <w:t>[26] 20.12</w:t>
            </w:r>
          </w:p>
        </w:tc>
        <w:tc>
          <w:tcPr>
            <w:tcW w:w="1021" w:type="dxa"/>
          </w:tcPr>
          <w:p w14:paraId="689D8785" w14:textId="77777777" w:rsidR="00BE6D41" w:rsidRPr="00C21991" w:rsidRDefault="00BE6D41">
            <w:pPr>
              <w:pStyle w:val="TAL"/>
            </w:pPr>
            <w:r w:rsidRPr="00C21991">
              <w:t>m</w:t>
            </w:r>
          </w:p>
        </w:tc>
        <w:tc>
          <w:tcPr>
            <w:tcW w:w="1021" w:type="dxa"/>
          </w:tcPr>
          <w:p w14:paraId="7E64DAB8" w14:textId="77777777" w:rsidR="00BE6D41" w:rsidRPr="00C21991" w:rsidRDefault="00BE6D41">
            <w:pPr>
              <w:pStyle w:val="TAL"/>
            </w:pPr>
            <w:r w:rsidRPr="00C21991">
              <w:t>m</w:t>
            </w:r>
          </w:p>
        </w:tc>
      </w:tr>
      <w:tr w:rsidR="00EC061A" w:rsidRPr="00C21991" w14:paraId="3ADB8E96" w14:textId="77777777" w:rsidTr="0058236F">
        <w:tc>
          <w:tcPr>
            <w:tcW w:w="851" w:type="dxa"/>
          </w:tcPr>
          <w:p w14:paraId="5782A650" w14:textId="77777777" w:rsidR="00EC061A" w:rsidRPr="00C21991" w:rsidRDefault="00EC061A" w:rsidP="0058236F">
            <w:pPr>
              <w:pStyle w:val="TAL"/>
            </w:pPr>
            <w:r w:rsidRPr="00C21991">
              <w:t>8A</w:t>
            </w:r>
          </w:p>
        </w:tc>
        <w:tc>
          <w:tcPr>
            <w:tcW w:w="2665" w:type="dxa"/>
          </w:tcPr>
          <w:p w14:paraId="4A331FCE" w14:textId="77777777" w:rsidR="00EC061A" w:rsidRPr="00C21991" w:rsidRDefault="00EC061A" w:rsidP="0058236F">
            <w:pPr>
              <w:pStyle w:val="TAL"/>
            </w:pPr>
            <w:r w:rsidRPr="00C21991">
              <w:t>Content-ID</w:t>
            </w:r>
          </w:p>
        </w:tc>
        <w:tc>
          <w:tcPr>
            <w:tcW w:w="1021" w:type="dxa"/>
          </w:tcPr>
          <w:p w14:paraId="26580C63" w14:textId="77777777" w:rsidR="00EC061A" w:rsidRPr="00C21991" w:rsidRDefault="00EC061A" w:rsidP="00EC061A">
            <w:pPr>
              <w:pStyle w:val="TAL"/>
            </w:pPr>
            <w:r w:rsidRPr="00C21991">
              <w:t>[256] 3.2</w:t>
            </w:r>
          </w:p>
        </w:tc>
        <w:tc>
          <w:tcPr>
            <w:tcW w:w="1021" w:type="dxa"/>
          </w:tcPr>
          <w:p w14:paraId="1ADFF0AF" w14:textId="77777777" w:rsidR="00EC061A" w:rsidRPr="00C21991" w:rsidRDefault="00EC061A" w:rsidP="0058236F">
            <w:pPr>
              <w:pStyle w:val="TAL"/>
            </w:pPr>
            <w:r w:rsidRPr="00C21991">
              <w:t>o</w:t>
            </w:r>
          </w:p>
        </w:tc>
        <w:tc>
          <w:tcPr>
            <w:tcW w:w="1021" w:type="dxa"/>
          </w:tcPr>
          <w:p w14:paraId="1C211E54" w14:textId="77777777" w:rsidR="00EC061A" w:rsidRPr="00C21991" w:rsidRDefault="00EC061A" w:rsidP="0058236F">
            <w:pPr>
              <w:pStyle w:val="TAL"/>
            </w:pPr>
            <w:r w:rsidRPr="00C21991">
              <w:t>c41</w:t>
            </w:r>
          </w:p>
        </w:tc>
        <w:tc>
          <w:tcPr>
            <w:tcW w:w="1021" w:type="dxa"/>
          </w:tcPr>
          <w:p w14:paraId="3D952B32" w14:textId="77777777" w:rsidR="00EC061A" w:rsidRPr="00C21991" w:rsidRDefault="00EC061A" w:rsidP="00EC061A">
            <w:pPr>
              <w:pStyle w:val="TAL"/>
            </w:pPr>
            <w:r w:rsidRPr="00C21991">
              <w:t>[256] 3.2</w:t>
            </w:r>
          </w:p>
        </w:tc>
        <w:tc>
          <w:tcPr>
            <w:tcW w:w="1021" w:type="dxa"/>
          </w:tcPr>
          <w:p w14:paraId="1EA6FD39" w14:textId="77777777" w:rsidR="00EC061A" w:rsidRPr="00C21991" w:rsidRDefault="00EC061A" w:rsidP="0058236F">
            <w:pPr>
              <w:pStyle w:val="TAL"/>
            </w:pPr>
            <w:r w:rsidRPr="00C21991">
              <w:t>m</w:t>
            </w:r>
          </w:p>
        </w:tc>
        <w:tc>
          <w:tcPr>
            <w:tcW w:w="1021" w:type="dxa"/>
          </w:tcPr>
          <w:p w14:paraId="074D484E" w14:textId="77777777" w:rsidR="00EC061A" w:rsidRPr="00C21991" w:rsidRDefault="00EC061A" w:rsidP="0058236F">
            <w:pPr>
              <w:pStyle w:val="TAL"/>
            </w:pPr>
            <w:r w:rsidRPr="00C21991">
              <w:t>c42</w:t>
            </w:r>
          </w:p>
        </w:tc>
      </w:tr>
      <w:tr w:rsidR="00BE6D41" w:rsidRPr="00C21991" w14:paraId="7210C140" w14:textId="77777777">
        <w:tc>
          <w:tcPr>
            <w:tcW w:w="851" w:type="dxa"/>
          </w:tcPr>
          <w:p w14:paraId="13F9D774" w14:textId="77777777" w:rsidR="00BE6D41" w:rsidRPr="00C21991" w:rsidRDefault="00BE6D41">
            <w:pPr>
              <w:pStyle w:val="TAL"/>
            </w:pPr>
            <w:r w:rsidRPr="00C21991">
              <w:t>9</w:t>
            </w:r>
          </w:p>
        </w:tc>
        <w:tc>
          <w:tcPr>
            <w:tcW w:w="2665" w:type="dxa"/>
          </w:tcPr>
          <w:p w14:paraId="72CB3123" w14:textId="77777777" w:rsidR="00BE6D41" w:rsidRPr="00C21991" w:rsidRDefault="00BE6D41">
            <w:pPr>
              <w:pStyle w:val="TAL"/>
            </w:pPr>
            <w:r w:rsidRPr="00C21991">
              <w:t>Content-Language</w:t>
            </w:r>
          </w:p>
        </w:tc>
        <w:tc>
          <w:tcPr>
            <w:tcW w:w="1021" w:type="dxa"/>
          </w:tcPr>
          <w:p w14:paraId="78290E29" w14:textId="77777777" w:rsidR="00BE6D41" w:rsidRPr="00C21991" w:rsidRDefault="00BE6D41">
            <w:pPr>
              <w:pStyle w:val="TAL"/>
            </w:pPr>
            <w:r w:rsidRPr="00C21991">
              <w:t>[26] 20.13</w:t>
            </w:r>
          </w:p>
        </w:tc>
        <w:tc>
          <w:tcPr>
            <w:tcW w:w="1021" w:type="dxa"/>
          </w:tcPr>
          <w:p w14:paraId="5A11443D" w14:textId="77777777" w:rsidR="00BE6D41" w:rsidRPr="00C21991" w:rsidRDefault="00BE6D41">
            <w:pPr>
              <w:pStyle w:val="TAL"/>
            </w:pPr>
            <w:r w:rsidRPr="00C21991">
              <w:t>o</w:t>
            </w:r>
          </w:p>
        </w:tc>
        <w:tc>
          <w:tcPr>
            <w:tcW w:w="1021" w:type="dxa"/>
          </w:tcPr>
          <w:p w14:paraId="6373B00D" w14:textId="77777777" w:rsidR="00BE6D41" w:rsidRPr="00C21991" w:rsidRDefault="00BE6D41">
            <w:pPr>
              <w:pStyle w:val="TAL"/>
            </w:pPr>
            <w:r w:rsidRPr="00C21991">
              <w:t>o</w:t>
            </w:r>
          </w:p>
        </w:tc>
        <w:tc>
          <w:tcPr>
            <w:tcW w:w="1021" w:type="dxa"/>
          </w:tcPr>
          <w:p w14:paraId="6835BF08" w14:textId="77777777" w:rsidR="00BE6D41" w:rsidRPr="00C21991" w:rsidRDefault="00BE6D41">
            <w:pPr>
              <w:pStyle w:val="TAL"/>
            </w:pPr>
            <w:r w:rsidRPr="00C21991">
              <w:t>[26] 20.13</w:t>
            </w:r>
          </w:p>
        </w:tc>
        <w:tc>
          <w:tcPr>
            <w:tcW w:w="1021" w:type="dxa"/>
          </w:tcPr>
          <w:p w14:paraId="70EE8DB7" w14:textId="77777777" w:rsidR="00BE6D41" w:rsidRPr="00C21991" w:rsidRDefault="00BE6D41">
            <w:pPr>
              <w:pStyle w:val="TAL"/>
            </w:pPr>
            <w:r w:rsidRPr="00C21991">
              <w:t>m</w:t>
            </w:r>
          </w:p>
        </w:tc>
        <w:tc>
          <w:tcPr>
            <w:tcW w:w="1021" w:type="dxa"/>
          </w:tcPr>
          <w:p w14:paraId="0ABF9055" w14:textId="77777777" w:rsidR="00BE6D41" w:rsidRPr="00C21991" w:rsidRDefault="00BE6D41">
            <w:pPr>
              <w:pStyle w:val="TAL"/>
            </w:pPr>
            <w:r w:rsidRPr="00C21991">
              <w:t>m</w:t>
            </w:r>
          </w:p>
        </w:tc>
      </w:tr>
      <w:tr w:rsidR="00BE6D41" w:rsidRPr="00C21991" w14:paraId="621838A9" w14:textId="77777777">
        <w:tc>
          <w:tcPr>
            <w:tcW w:w="851" w:type="dxa"/>
          </w:tcPr>
          <w:p w14:paraId="07D2B32F" w14:textId="77777777" w:rsidR="00BE6D41" w:rsidRPr="00C21991" w:rsidRDefault="00BE6D41">
            <w:pPr>
              <w:pStyle w:val="TAL"/>
            </w:pPr>
            <w:r w:rsidRPr="00C21991">
              <w:t>10</w:t>
            </w:r>
          </w:p>
        </w:tc>
        <w:tc>
          <w:tcPr>
            <w:tcW w:w="2665" w:type="dxa"/>
          </w:tcPr>
          <w:p w14:paraId="3930BA29" w14:textId="77777777" w:rsidR="00BE6D41" w:rsidRPr="00C21991" w:rsidRDefault="00BE6D41">
            <w:pPr>
              <w:pStyle w:val="TAL"/>
            </w:pPr>
            <w:r w:rsidRPr="00C21991">
              <w:t>Content-Length</w:t>
            </w:r>
          </w:p>
        </w:tc>
        <w:tc>
          <w:tcPr>
            <w:tcW w:w="1021" w:type="dxa"/>
          </w:tcPr>
          <w:p w14:paraId="1D62978E" w14:textId="77777777" w:rsidR="00BE6D41" w:rsidRPr="00C21991" w:rsidRDefault="00BE6D41">
            <w:pPr>
              <w:pStyle w:val="TAL"/>
            </w:pPr>
            <w:r w:rsidRPr="00C21991">
              <w:t>[26] 20.14</w:t>
            </w:r>
          </w:p>
        </w:tc>
        <w:tc>
          <w:tcPr>
            <w:tcW w:w="1021" w:type="dxa"/>
          </w:tcPr>
          <w:p w14:paraId="6A5CE233" w14:textId="77777777" w:rsidR="00BE6D41" w:rsidRPr="00C21991" w:rsidRDefault="00BE6D41">
            <w:pPr>
              <w:pStyle w:val="TAL"/>
            </w:pPr>
            <w:r w:rsidRPr="00C21991">
              <w:t>m</w:t>
            </w:r>
          </w:p>
        </w:tc>
        <w:tc>
          <w:tcPr>
            <w:tcW w:w="1021" w:type="dxa"/>
          </w:tcPr>
          <w:p w14:paraId="085EA08A" w14:textId="77777777" w:rsidR="00BE6D41" w:rsidRPr="00C21991" w:rsidRDefault="00BE6D41">
            <w:pPr>
              <w:pStyle w:val="TAL"/>
            </w:pPr>
            <w:r w:rsidRPr="00C21991">
              <w:t>m</w:t>
            </w:r>
          </w:p>
        </w:tc>
        <w:tc>
          <w:tcPr>
            <w:tcW w:w="1021" w:type="dxa"/>
          </w:tcPr>
          <w:p w14:paraId="314171BA" w14:textId="77777777" w:rsidR="00BE6D41" w:rsidRPr="00C21991" w:rsidRDefault="00BE6D41">
            <w:pPr>
              <w:pStyle w:val="TAL"/>
            </w:pPr>
            <w:r w:rsidRPr="00C21991">
              <w:t>[26] 20.14</w:t>
            </w:r>
          </w:p>
        </w:tc>
        <w:tc>
          <w:tcPr>
            <w:tcW w:w="1021" w:type="dxa"/>
          </w:tcPr>
          <w:p w14:paraId="36B4AAC3" w14:textId="77777777" w:rsidR="00BE6D41" w:rsidRPr="00C21991" w:rsidRDefault="00BE6D41">
            <w:pPr>
              <w:pStyle w:val="TAL"/>
            </w:pPr>
            <w:r w:rsidRPr="00C21991">
              <w:t>m</w:t>
            </w:r>
          </w:p>
        </w:tc>
        <w:tc>
          <w:tcPr>
            <w:tcW w:w="1021" w:type="dxa"/>
          </w:tcPr>
          <w:p w14:paraId="4C07CB8A" w14:textId="77777777" w:rsidR="00BE6D41" w:rsidRPr="00C21991" w:rsidRDefault="00BE6D41">
            <w:pPr>
              <w:pStyle w:val="TAL"/>
            </w:pPr>
            <w:r w:rsidRPr="00C21991">
              <w:t>m</w:t>
            </w:r>
          </w:p>
        </w:tc>
      </w:tr>
      <w:tr w:rsidR="00BE6D41" w:rsidRPr="00C21991" w14:paraId="5221F91B" w14:textId="77777777">
        <w:tc>
          <w:tcPr>
            <w:tcW w:w="851" w:type="dxa"/>
          </w:tcPr>
          <w:p w14:paraId="564288D4" w14:textId="77777777" w:rsidR="00BE6D41" w:rsidRPr="00C21991" w:rsidRDefault="00BE6D41">
            <w:pPr>
              <w:pStyle w:val="TAL"/>
            </w:pPr>
            <w:r w:rsidRPr="00C21991">
              <w:t>11</w:t>
            </w:r>
          </w:p>
        </w:tc>
        <w:tc>
          <w:tcPr>
            <w:tcW w:w="2665" w:type="dxa"/>
          </w:tcPr>
          <w:p w14:paraId="51881A43" w14:textId="77777777" w:rsidR="00BE6D41" w:rsidRPr="00C21991" w:rsidRDefault="00BE6D41">
            <w:pPr>
              <w:pStyle w:val="TAL"/>
            </w:pPr>
            <w:r w:rsidRPr="00C21991">
              <w:t>Content-Type</w:t>
            </w:r>
          </w:p>
        </w:tc>
        <w:tc>
          <w:tcPr>
            <w:tcW w:w="1021" w:type="dxa"/>
          </w:tcPr>
          <w:p w14:paraId="6D644FBC" w14:textId="77777777" w:rsidR="00BE6D41" w:rsidRPr="00C21991" w:rsidRDefault="00BE6D41">
            <w:pPr>
              <w:pStyle w:val="TAL"/>
            </w:pPr>
            <w:r w:rsidRPr="00C21991">
              <w:t>[26] 20.15</w:t>
            </w:r>
          </w:p>
        </w:tc>
        <w:tc>
          <w:tcPr>
            <w:tcW w:w="1021" w:type="dxa"/>
          </w:tcPr>
          <w:p w14:paraId="3C53BF81" w14:textId="77777777" w:rsidR="00BE6D41" w:rsidRPr="00C21991" w:rsidRDefault="00BE6D41">
            <w:pPr>
              <w:pStyle w:val="TAL"/>
            </w:pPr>
            <w:r w:rsidRPr="00C21991">
              <w:t>m</w:t>
            </w:r>
          </w:p>
        </w:tc>
        <w:tc>
          <w:tcPr>
            <w:tcW w:w="1021" w:type="dxa"/>
          </w:tcPr>
          <w:p w14:paraId="73E69A64" w14:textId="77777777" w:rsidR="00BE6D41" w:rsidRPr="00C21991" w:rsidRDefault="00BE6D41">
            <w:pPr>
              <w:pStyle w:val="TAL"/>
            </w:pPr>
            <w:r w:rsidRPr="00C21991">
              <w:t>m</w:t>
            </w:r>
          </w:p>
        </w:tc>
        <w:tc>
          <w:tcPr>
            <w:tcW w:w="1021" w:type="dxa"/>
          </w:tcPr>
          <w:p w14:paraId="70BDE90F" w14:textId="77777777" w:rsidR="00BE6D41" w:rsidRPr="00C21991" w:rsidRDefault="00BE6D41">
            <w:pPr>
              <w:pStyle w:val="TAL"/>
            </w:pPr>
            <w:r w:rsidRPr="00C21991">
              <w:t>[26] 20.15</w:t>
            </w:r>
          </w:p>
        </w:tc>
        <w:tc>
          <w:tcPr>
            <w:tcW w:w="1021" w:type="dxa"/>
          </w:tcPr>
          <w:p w14:paraId="40A2D2AB" w14:textId="77777777" w:rsidR="00BE6D41" w:rsidRPr="00C21991" w:rsidRDefault="00BE6D41">
            <w:pPr>
              <w:pStyle w:val="TAL"/>
            </w:pPr>
            <w:r w:rsidRPr="00C21991">
              <w:t>m</w:t>
            </w:r>
          </w:p>
        </w:tc>
        <w:tc>
          <w:tcPr>
            <w:tcW w:w="1021" w:type="dxa"/>
          </w:tcPr>
          <w:p w14:paraId="4178CB74" w14:textId="77777777" w:rsidR="00BE6D41" w:rsidRPr="00C21991" w:rsidRDefault="00BE6D41">
            <w:pPr>
              <w:pStyle w:val="TAL"/>
            </w:pPr>
            <w:r w:rsidRPr="00C21991">
              <w:t>m</w:t>
            </w:r>
          </w:p>
        </w:tc>
      </w:tr>
      <w:tr w:rsidR="00BE6D41" w:rsidRPr="00C21991" w14:paraId="5D4CF17F" w14:textId="77777777">
        <w:tc>
          <w:tcPr>
            <w:tcW w:w="851" w:type="dxa"/>
          </w:tcPr>
          <w:p w14:paraId="7C5E6416" w14:textId="77777777" w:rsidR="00BE6D41" w:rsidRPr="00C21991" w:rsidRDefault="00BE6D41">
            <w:pPr>
              <w:pStyle w:val="TAL"/>
            </w:pPr>
            <w:r w:rsidRPr="00C21991">
              <w:t>12</w:t>
            </w:r>
          </w:p>
        </w:tc>
        <w:tc>
          <w:tcPr>
            <w:tcW w:w="2665" w:type="dxa"/>
          </w:tcPr>
          <w:p w14:paraId="4C3293AE" w14:textId="77777777" w:rsidR="00BE6D41" w:rsidRPr="00C21991" w:rsidRDefault="00BE6D41">
            <w:pPr>
              <w:pStyle w:val="TAL"/>
            </w:pPr>
            <w:proofErr w:type="spellStart"/>
            <w:r w:rsidRPr="00C21991">
              <w:t>C</w:t>
            </w:r>
            <w:r w:rsidR="00AB6F58" w:rsidRPr="00C21991">
              <w:t>S</w:t>
            </w:r>
            <w:r w:rsidRPr="00C21991">
              <w:t>eq</w:t>
            </w:r>
            <w:proofErr w:type="spellEnd"/>
          </w:p>
        </w:tc>
        <w:tc>
          <w:tcPr>
            <w:tcW w:w="1021" w:type="dxa"/>
          </w:tcPr>
          <w:p w14:paraId="4B58656F" w14:textId="77777777" w:rsidR="00BE6D41" w:rsidRPr="00C21991" w:rsidRDefault="00BE6D41">
            <w:pPr>
              <w:pStyle w:val="TAL"/>
            </w:pPr>
            <w:r w:rsidRPr="00C21991">
              <w:t>[26] 20.16</w:t>
            </w:r>
          </w:p>
        </w:tc>
        <w:tc>
          <w:tcPr>
            <w:tcW w:w="1021" w:type="dxa"/>
          </w:tcPr>
          <w:p w14:paraId="19382A65" w14:textId="77777777" w:rsidR="00BE6D41" w:rsidRPr="00C21991" w:rsidRDefault="00BE6D41">
            <w:pPr>
              <w:pStyle w:val="TAL"/>
            </w:pPr>
            <w:r w:rsidRPr="00C21991">
              <w:t>m</w:t>
            </w:r>
          </w:p>
        </w:tc>
        <w:tc>
          <w:tcPr>
            <w:tcW w:w="1021" w:type="dxa"/>
          </w:tcPr>
          <w:p w14:paraId="1ABF1AB8" w14:textId="77777777" w:rsidR="00BE6D41" w:rsidRPr="00C21991" w:rsidRDefault="00BE6D41">
            <w:pPr>
              <w:pStyle w:val="TAL"/>
            </w:pPr>
            <w:r w:rsidRPr="00C21991">
              <w:t>m</w:t>
            </w:r>
          </w:p>
        </w:tc>
        <w:tc>
          <w:tcPr>
            <w:tcW w:w="1021" w:type="dxa"/>
          </w:tcPr>
          <w:p w14:paraId="3070B6E6" w14:textId="77777777" w:rsidR="00BE6D41" w:rsidRPr="00C21991" w:rsidRDefault="00BE6D41">
            <w:pPr>
              <w:pStyle w:val="TAL"/>
            </w:pPr>
            <w:r w:rsidRPr="00C21991">
              <w:t>[26] 20.16</w:t>
            </w:r>
          </w:p>
        </w:tc>
        <w:tc>
          <w:tcPr>
            <w:tcW w:w="1021" w:type="dxa"/>
          </w:tcPr>
          <w:p w14:paraId="6F2555EA" w14:textId="77777777" w:rsidR="00BE6D41" w:rsidRPr="00C21991" w:rsidRDefault="00BE6D41">
            <w:pPr>
              <w:pStyle w:val="TAL"/>
            </w:pPr>
            <w:r w:rsidRPr="00C21991">
              <w:t>m</w:t>
            </w:r>
          </w:p>
        </w:tc>
        <w:tc>
          <w:tcPr>
            <w:tcW w:w="1021" w:type="dxa"/>
          </w:tcPr>
          <w:p w14:paraId="065DF357" w14:textId="77777777" w:rsidR="00BE6D41" w:rsidRPr="00C21991" w:rsidRDefault="00BE6D41">
            <w:pPr>
              <w:pStyle w:val="TAL"/>
            </w:pPr>
            <w:r w:rsidRPr="00C21991">
              <w:t>m</w:t>
            </w:r>
          </w:p>
        </w:tc>
      </w:tr>
      <w:tr w:rsidR="00BE6D41" w:rsidRPr="00C21991" w14:paraId="1EF65521" w14:textId="77777777">
        <w:tc>
          <w:tcPr>
            <w:tcW w:w="851" w:type="dxa"/>
          </w:tcPr>
          <w:p w14:paraId="6BD98B5F" w14:textId="77777777" w:rsidR="00BE6D41" w:rsidRPr="00C21991" w:rsidRDefault="00BE6D41">
            <w:pPr>
              <w:pStyle w:val="TAL"/>
            </w:pPr>
            <w:r w:rsidRPr="00C21991">
              <w:t>13</w:t>
            </w:r>
          </w:p>
        </w:tc>
        <w:tc>
          <w:tcPr>
            <w:tcW w:w="2665" w:type="dxa"/>
          </w:tcPr>
          <w:p w14:paraId="13C4AD7B" w14:textId="77777777" w:rsidR="00BE6D41" w:rsidRPr="00C21991" w:rsidRDefault="00BE6D41">
            <w:pPr>
              <w:pStyle w:val="TAL"/>
            </w:pPr>
            <w:r w:rsidRPr="00C21991">
              <w:t>Date</w:t>
            </w:r>
          </w:p>
        </w:tc>
        <w:tc>
          <w:tcPr>
            <w:tcW w:w="1021" w:type="dxa"/>
          </w:tcPr>
          <w:p w14:paraId="7B4005CC" w14:textId="77777777" w:rsidR="00BE6D41" w:rsidRPr="00C21991" w:rsidRDefault="00BE6D41">
            <w:pPr>
              <w:pStyle w:val="TAL"/>
            </w:pPr>
            <w:r w:rsidRPr="00C21991">
              <w:t>[26] 20.17</w:t>
            </w:r>
          </w:p>
        </w:tc>
        <w:tc>
          <w:tcPr>
            <w:tcW w:w="1021" w:type="dxa"/>
          </w:tcPr>
          <w:p w14:paraId="622B5333" w14:textId="77777777" w:rsidR="00BE6D41" w:rsidRPr="00C21991" w:rsidRDefault="00BE6D41">
            <w:pPr>
              <w:pStyle w:val="TAL"/>
            </w:pPr>
            <w:r w:rsidRPr="00C21991">
              <w:t>c4</w:t>
            </w:r>
          </w:p>
        </w:tc>
        <w:tc>
          <w:tcPr>
            <w:tcW w:w="1021" w:type="dxa"/>
          </w:tcPr>
          <w:p w14:paraId="3323C18A" w14:textId="77777777" w:rsidR="00BE6D41" w:rsidRPr="00C21991" w:rsidRDefault="00BE6D41">
            <w:pPr>
              <w:pStyle w:val="TAL"/>
            </w:pPr>
            <w:r w:rsidRPr="00C21991">
              <w:t>c4</w:t>
            </w:r>
          </w:p>
        </w:tc>
        <w:tc>
          <w:tcPr>
            <w:tcW w:w="1021" w:type="dxa"/>
          </w:tcPr>
          <w:p w14:paraId="7DC4A831" w14:textId="77777777" w:rsidR="00BE6D41" w:rsidRPr="00C21991" w:rsidRDefault="00BE6D41">
            <w:pPr>
              <w:pStyle w:val="TAL"/>
            </w:pPr>
            <w:r w:rsidRPr="00C21991">
              <w:t>[26] 20.17</w:t>
            </w:r>
          </w:p>
        </w:tc>
        <w:tc>
          <w:tcPr>
            <w:tcW w:w="1021" w:type="dxa"/>
          </w:tcPr>
          <w:p w14:paraId="7C755091" w14:textId="77777777" w:rsidR="00BE6D41" w:rsidRPr="00C21991" w:rsidRDefault="00BE6D41">
            <w:pPr>
              <w:pStyle w:val="TAL"/>
            </w:pPr>
            <w:r w:rsidRPr="00C21991">
              <w:t>m</w:t>
            </w:r>
          </w:p>
        </w:tc>
        <w:tc>
          <w:tcPr>
            <w:tcW w:w="1021" w:type="dxa"/>
          </w:tcPr>
          <w:p w14:paraId="3BA0B2C0" w14:textId="77777777" w:rsidR="00BE6D41" w:rsidRPr="00C21991" w:rsidRDefault="00BE6D41">
            <w:pPr>
              <w:pStyle w:val="TAL"/>
            </w:pPr>
            <w:r w:rsidRPr="00C21991">
              <w:t>m</w:t>
            </w:r>
          </w:p>
        </w:tc>
      </w:tr>
      <w:tr w:rsidR="00BE6D41" w:rsidRPr="00C21991" w14:paraId="0F1F8CA6" w14:textId="77777777">
        <w:tc>
          <w:tcPr>
            <w:tcW w:w="851" w:type="dxa"/>
          </w:tcPr>
          <w:p w14:paraId="6B2CA39C" w14:textId="77777777" w:rsidR="00BE6D41" w:rsidRPr="00C21991" w:rsidRDefault="00BE6D41">
            <w:pPr>
              <w:pStyle w:val="TAL"/>
            </w:pPr>
            <w:r w:rsidRPr="00C21991">
              <w:t>14</w:t>
            </w:r>
          </w:p>
        </w:tc>
        <w:tc>
          <w:tcPr>
            <w:tcW w:w="2665" w:type="dxa"/>
          </w:tcPr>
          <w:p w14:paraId="2A8D8299" w14:textId="77777777" w:rsidR="00BE6D41" w:rsidRPr="00C21991" w:rsidRDefault="00BE6D41">
            <w:pPr>
              <w:pStyle w:val="TAL"/>
            </w:pPr>
            <w:r w:rsidRPr="00C21991">
              <w:t>Event</w:t>
            </w:r>
          </w:p>
        </w:tc>
        <w:tc>
          <w:tcPr>
            <w:tcW w:w="1021" w:type="dxa"/>
          </w:tcPr>
          <w:p w14:paraId="11D7E2DA" w14:textId="77777777" w:rsidR="00BE6D41" w:rsidRPr="00C21991" w:rsidRDefault="00BE6D41">
            <w:pPr>
              <w:pStyle w:val="TAL"/>
            </w:pPr>
            <w:r w:rsidRPr="00C21991">
              <w:t xml:space="preserve">[28] </w:t>
            </w:r>
            <w:r w:rsidR="007915D7" w:rsidRPr="00C21991">
              <w:t>8</w:t>
            </w:r>
            <w:r w:rsidRPr="00C21991">
              <w:t>.2.1</w:t>
            </w:r>
          </w:p>
        </w:tc>
        <w:tc>
          <w:tcPr>
            <w:tcW w:w="1021" w:type="dxa"/>
          </w:tcPr>
          <w:p w14:paraId="222692AC" w14:textId="77777777" w:rsidR="00BE6D41" w:rsidRPr="00C21991" w:rsidRDefault="00BE6D41">
            <w:pPr>
              <w:pStyle w:val="TAL"/>
            </w:pPr>
            <w:r w:rsidRPr="00C21991">
              <w:t>m</w:t>
            </w:r>
          </w:p>
        </w:tc>
        <w:tc>
          <w:tcPr>
            <w:tcW w:w="1021" w:type="dxa"/>
          </w:tcPr>
          <w:p w14:paraId="3CD5A348" w14:textId="77777777" w:rsidR="00BE6D41" w:rsidRPr="00C21991" w:rsidRDefault="00BE6D41">
            <w:pPr>
              <w:pStyle w:val="TAL"/>
            </w:pPr>
            <w:r w:rsidRPr="00C21991">
              <w:t>m</w:t>
            </w:r>
          </w:p>
        </w:tc>
        <w:tc>
          <w:tcPr>
            <w:tcW w:w="1021" w:type="dxa"/>
          </w:tcPr>
          <w:p w14:paraId="6AE5CFFB" w14:textId="77777777" w:rsidR="00BE6D41" w:rsidRPr="00C21991" w:rsidRDefault="00BE6D41">
            <w:pPr>
              <w:pStyle w:val="TAL"/>
            </w:pPr>
            <w:r w:rsidRPr="00C21991">
              <w:t xml:space="preserve">[28] </w:t>
            </w:r>
            <w:r w:rsidR="007915D7" w:rsidRPr="00C21991">
              <w:t>8</w:t>
            </w:r>
            <w:r w:rsidRPr="00C21991">
              <w:t>.2.1</w:t>
            </w:r>
          </w:p>
        </w:tc>
        <w:tc>
          <w:tcPr>
            <w:tcW w:w="1021" w:type="dxa"/>
          </w:tcPr>
          <w:p w14:paraId="0D68AD53" w14:textId="77777777" w:rsidR="00BE6D41" w:rsidRPr="00C21991" w:rsidRDefault="00BE6D41">
            <w:pPr>
              <w:pStyle w:val="TAL"/>
            </w:pPr>
            <w:r w:rsidRPr="00C21991">
              <w:t>m</w:t>
            </w:r>
          </w:p>
        </w:tc>
        <w:tc>
          <w:tcPr>
            <w:tcW w:w="1021" w:type="dxa"/>
          </w:tcPr>
          <w:p w14:paraId="03CDF43D" w14:textId="77777777" w:rsidR="00BE6D41" w:rsidRPr="00C21991" w:rsidRDefault="00BE6D41">
            <w:pPr>
              <w:pStyle w:val="TAL"/>
            </w:pPr>
            <w:r w:rsidRPr="00C21991">
              <w:t>m</w:t>
            </w:r>
          </w:p>
        </w:tc>
      </w:tr>
      <w:tr w:rsidR="00A2659C" w:rsidRPr="00C21991" w14:paraId="6310AB0D" w14:textId="77777777" w:rsidTr="00357DBC">
        <w:tc>
          <w:tcPr>
            <w:tcW w:w="851" w:type="dxa"/>
          </w:tcPr>
          <w:p w14:paraId="48637088" w14:textId="77777777" w:rsidR="00A2659C" w:rsidRPr="00C21991" w:rsidRDefault="00A2659C" w:rsidP="00357DBC">
            <w:pPr>
              <w:pStyle w:val="TAL"/>
            </w:pPr>
            <w:r w:rsidRPr="00C21991">
              <w:t>14A</w:t>
            </w:r>
          </w:p>
        </w:tc>
        <w:tc>
          <w:tcPr>
            <w:tcW w:w="2665" w:type="dxa"/>
          </w:tcPr>
          <w:p w14:paraId="29E0DC09" w14:textId="77777777" w:rsidR="00A2659C" w:rsidRPr="00C21991" w:rsidRDefault="00A2659C" w:rsidP="00357DBC">
            <w:pPr>
              <w:pStyle w:val="TAL"/>
            </w:pPr>
            <w:r w:rsidRPr="00C21991">
              <w:t>Feature-Caps</w:t>
            </w:r>
          </w:p>
        </w:tc>
        <w:tc>
          <w:tcPr>
            <w:tcW w:w="1021" w:type="dxa"/>
          </w:tcPr>
          <w:p w14:paraId="32661BD0" w14:textId="77777777" w:rsidR="00A2659C" w:rsidRPr="00C21991" w:rsidRDefault="00A2659C" w:rsidP="00357DBC">
            <w:pPr>
              <w:pStyle w:val="TAL"/>
            </w:pPr>
            <w:r w:rsidRPr="00C21991">
              <w:t>[190]</w:t>
            </w:r>
          </w:p>
        </w:tc>
        <w:tc>
          <w:tcPr>
            <w:tcW w:w="1021" w:type="dxa"/>
          </w:tcPr>
          <w:p w14:paraId="1245CC8A" w14:textId="77777777" w:rsidR="00A2659C" w:rsidRPr="00C21991" w:rsidRDefault="00A2659C" w:rsidP="00357DBC">
            <w:pPr>
              <w:pStyle w:val="TAL"/>
            </w:pPr>
            <w:r w:rsidRPr="00C21991">
              <w:t>c35</w:t>
            </w:r>
          </w:p>
        </w:tc>
        <w:tc>
          <w:tcPr>
            <w:tcW w:w="1021" w:type="dxa"/>
          </w:tcPr>
          <w:p w14:paraId="1AC472AC" w14:textId="77777777" w:rsidR="00A2659C" w:rsidRPr="00C21991" w:rsidRDefault="00A2659C" w:rsidP="00357DBC">
            <w:pPr>
              <w:pStyle w:val="TAL"/>
            </w:pPr>
            <w:r w:rsidRPr="00C21991">
              <w:t>c35</w:t>
            </w:r>
          </w:p>
        </w:tc>
        <w:tc>
          <w:tcPr>
            <w:tcW w:w="1021" w:type="dxa"/>
          </w:tcPr>
          <w:p w14:paraId="7D6FEE39" w14:textId="77777777" w:rsidR="00A2659C" w:rsidRPr="00C21991" w:rsidRDefault="00A2659C" w:rsidP="00357DBC">
            <w:pPr>
              <w:pStyle w:val="TAL"/>
            </w:pPr>
            <w:r w:rsidRPr="00C21991">
              <w:t>[190]</w:t>
            </w:r>
          </w:p>
        </w:tc>
        <w:tc>
          <w:tcPr>
            <w:tcW w:w="1021" w:type="dxa"/>
          </w:tcPr>
          <w:p w14:paraId="4A12F452" w14:textId="77777777" w:rsidR="00A2659C" w:rsidRPr="00C21991" w:rsidRDefault="00A2659C" w:rsidP="00357DBC">
            <w:pPr>
              <w:pStyle w:val="TAL"/>
            </w:pPr>
            <w:r w:rsidRPr="00C21991">
              <w:t>c34</w:t>
            </w:r>
          </w:p>
        </w:tc>
        <w:tc>
          <w:tcPr>
            <w:tcW w:w="1021" w:type="dxa"/>
          </w:tcPr>
          <w:p w14:paraId="5433D21E" w14:textId="77777777" w:rsidR="00A2659C" w:rsidRPr="00C21991" w:rsidRDefault="00A2659C" w:rsidP="00357DBC">
            <w:pPr>
              <w:pStyle w:val="TAL"/>
            </w:pPr>
            <w:r w:rsidRPr="00C21991">
              <w:t>c34</w:t>
            </w:r>
          </w:p>
        </w:tc>
      </w:tr>
      <w:tr w:rsidR="00BE6D41" w:rsidRPr="00C21991" w14:paraId="4FDA16BD" w14:textId="77777777">
        <w:tc>
          <w:tcPr>
            <w:tcW w:w="851" w:type="dxa"/>
          </w:tcPr>
          <w:p w14:paraId="117F0FFB" w14:textId="77777777" w:rsidR="00BE6D41" w:rsidRPr="00C21991" w:rsidRDefault="00BE6D41">
            <w:pPr>
              <w:pStyle w:val="TAL"/>
            </w:pPr>
            <w:r w:rsidRPr="00C21991">
              <w:t>15</w:t>
            </w:r>
          </w:p>
        </w:tc>
        <w:tc>
          <w:tcPr>
            <w:tcW w:w="2665" w:type="dxa"/>
          </w:tcPr>
          <w:p w14:paraId="5294C622" w14:textId="77777777" w:rsidR="00BE6D41" w:rsidRPr="00C21991" w:rsidRDefault="00BE6D41">
            <w:pPr>
              <w:pStyle w:val="TAL"/>
            </w:pPr>
            <w:r w:rsidRPr="00C21991">
              <w:t>From</w:t>
            </w:r>
          </w:p>
        </w:tc>
        <w:tc>
          <w:tcPr>
            <w:tcW w:w="1021" w:type="dxa"/>
          </w:tcPr>
          <w:p w14:paraId="3081D7CD" w14:textId="77777777" w:rsidR="00BE6D41" w:rsidRPr="00C21991" w:rsidRDefault="00BE6D41">
            <w:pPr>
              <w:pStyle w:val="TAL"/>
            </w:pPr>
            <w:r w:rsidRPr="00C21991">
              <w:t>[26] 20.20</w:t>
            </w:r>
          </w:p>
        </w:tc>
        <w:tc>
          <w:tcPr>
            <w:tcW w:w="1021" w:type="dxa"/>
          </w:tcPr>
          <w:p w14:paraId="004097F6" w14:textId="77777777" w:rsidR="00BE6D41" w:rsidRPr="00C21991" w:rsidRDefault="00BE6D41">
            <w:pPr>
              <w:pStyle w:val="TAL"/>
            </w:pPr>
            <w:r w:rsidRPr="00C21991">
              <w:t>m</w:t>
            </w:r>
          </w:p>
        </w:tc>
        <w:tc>
          <w:tcPr>
            <w:tcW w:w="1021" w:type="dxa"/>
          </w:tcPr>
          <w:p w14:paraId="49126C98" w14:textId="77777777" w:rsidR="00BE6D41" w:rsidRPr="00C21991" w:rsidRDefault="00BE6D41">
            <w:pPr>
              <w:pStyle w:val="TAL"/>
            </w:pPr>
            <w:r w:rsidRPr="00C21991">
              <w:t>m</w:t>
            </w:r>
          </w:p>
        </w:tc>
        <w:tc>
          <w:tcPr>
            <w:tcW w:w="1021" w:type="dxa"/>
          </w:tcPr>
          <w:p w14:paraId="62DCCDD9" w14:textId="77777777" w:rsidR="00BE6D41" w:rsidRPr="00C21991" w:rsidRDefault="00BE6D41">
            <w:pPr>
              <w:pStyle w:val="TAL"/>
            </w:pPr>
            <w:r w:rsidRPr="00C21991">
              <w:t>[26] 20.20</w:t>
            </w:r>
          </w:p>
        </w:tc>
        <w:tc>
          <w:tcPr>
            <w:tcW w:w="1021" w:type="dxa"/>
          </w:tcPr>
          <w:p w14:paraId="4BD1E2C3" w14:textId="77777777" w:rsidR="00BE6D41" w:rsidRPr="00C21991" w:rsidRDefault="00BE6D41">
            <w:pPr>
              <w:pStyle w:val="TAL"/>
            </w:pPr>
            <w:r w:rsidRPr="00C21991">
              <w:t>m</w:t>
            </w:r>
          </w:p>
        </w:tc>
        <w:tc>
          <w:tcPr>
            <w:tcW w:w="1021" w:type="dxa"/>
          </w:tcPr>
          <w:p w14:paraId="4DF52004" w14:textId="77777777" w:rsidR="00BE6D41" w:rsidRPr="00C21991" w:rsidRDefault="00BE6D41">
            <w:pPr>
              <w:pStyle w:val="TAL"/>
            </w:pPr>
            <w:r w:rsidRPr="00C21991">
              <w:t>m</w:t>
            </w:r>
          </w:p>
        </w:tc>
      </w:tr>
      <w:tr w:rsidR="00BE6D41" w:rsidRPr="00C21991" w14:paraId="131AC653" w14:textId="77777777">
        <w:tc>
          <w:tcPr>
            <w:tcW w:w="851" w:type="dxa"/>
          </w:tcPr>
          <w:p w14:paraId="7CA72FF7" w14:textId="77777777" w:rsidR="00BE6D41" w:rsidRPr="00C21991" w:rsidRDefault="00BE6D41">
            <w:pPr>
              <w:pStyle w:val="TAL"/>
            </w:pPr>
            <w:r w:rsidRPr="00C21991">
              <w:t>15A</w:t>
            </w:r>
          </w:p>
        </w:tc>
        <w:tc>
          <w:tcPr>
            <w:tcW w:w="2665" w:type="dxa"/>
          </w:tcPr>
          <w:p w14:paraId="34E818BB" w14:textId="77777777" w:rsidR="00BE6D41" w:rsidRPr="00C21991" w:rsidRDefault="00BE6D41">
            <w:pPr>
              <w:pStyle w:val="TAL"/>
            </w:pPr>
            <w:r w:rsidRPr="00C21991">
              <w:t>Geolocation</w:t>
            </w:r>
          </w:p>
        </w:tc>
        <w:tc>
          <w:tcPr>
            <w:tcW w:w="1021" w:type="dxa"/>
          </w:tcPr>
          <w:p w14:paraId="47099D78" w14:textId="77777777" w:rsidR="00BE6D41" w:rsidRPr="00C21991" w:rsidRDefault="00BE6D41">
            <w:pPr>
              <w:pStyle w:val="TAL"/>
            </w:pPr>
            <w:r w:rsidRPr="00C21991">
              <w:t xml:space="preserve">[89] </w:t>
            </w:r>
            <w:r w:rsidR="00FC320B" w:rsidRPr="00C21991">
              <w:t>4.1</w:t>
            </w:r>
          </w:p>
        </w:tc>
        <w:tc>
          <w:tcPr>
            <w:tcW w:w="1021" w:type="dxa"/>
          </w:tcPr>
          <w:p w14:paraId="56EACEC6" w14:textId="77777777" w:rsidR="00BE6D41" w:rsidRPr="00C21991" w:rsidRDefault="00BE6D41">
            <w:pPr>
              <w:pStyle w:val="TAL"/>
            </w:pPr>
            <w:r w:rsidRPr="00C21991">
              <w:t>c24</w:t>
            </w:r>
          </w:p>
        </w:tc>
        <w:tc>
          <w:tcPr>
            <w:tcW w:w="1021" w:type="dxa"/>
          </w:tcPr>
          <w:p w14:paraId="090B5507" w14:textId="77777777" w:rsidR="00BE6D41" w:rsidRPr="00C21991" w:rsidRDefault="00BE6D41">
            <w:pPr>
              <w:pStyle w:val="TAL"/>
            </w:pPr>
            <w:r w:rsidRPr="00C21991">
              <w:t>c24</w:t>
            </w:r>
          </w:p>
        </w:tc>
        <w:tc>
          <w:tcPr>
            <w:tcW w:w="1021" w:type="dxa"/>
          </w:tcPr>
          <w:p w14:paraId="12C9B1E1" w14:textId="77777777" w:rsidR="00BE6D41" w:rsidRPr="00C21991" w:rsidRDefault="00BE6D41">
            <w:pPr>
              <w:pStyle w:val="TAL"/>
            </w:pPr>
            <w:r w:rsidRPr="00C21991">
              <w:t xml:space="preserve">[89] </w:t>
            </w:r>
            <w:r w:rsidR="00FC320B" w:rsidRPr="00C21991">
              <w:t>4.1</w:t>
            </w:r>
          </w:p>
        </w:tc>
        <w:tc>
          <w:tcPr>
            <w:tcW w:w="1021" w:type="dxa"/>
          </w:tcPr>
          <w:p w14:paraId="5EB9D163" w14:textId="77777777" w:rsidR="00BE6D41" w:rsidRPr="00C21991" w:rsidRDefault="00BE6D41">
            <w:pPr>
              <w:pStyle w:val="TAL"/>
            </w:pPr>
            <w:r w:rsidRPr="00C21991">
              <w:t>c24</w:t>
            </w:r>
          </w:p>
        </w:tc>
        <w:tc>
          <w:tcPr>
            <w:tcW w:w="1021" w:type="dxa"/>
          </w:tcPr>
          <w:p w14:paraId="19A2BC34" w14:textId="77777777" w:rsidR="00BE6D41" w:rsidRPr="00C21991" w:rsidRDefault="00BE6D41">
            <w:pPr>
              <w:pStyle w:val="TAL"/>
            </w:pPr>
            <w:r w:rsidRPr="00C21991">
              <w:t>c24</w:t>
            </w:r>
          </w:p>
        </w:tc>
      </w:tr>
      <w:tr w:rsidR="00F71488" w:rsidRPr="00C21991" w14:paraId="4087D2E7" w14:textId="77777777" w:rsidTr="00847F92">
        <w:tc>
          <w:tcPr>
            <w:tcW w:w="851" w:type="dxa"/>
          </w:tcPr>
          <w:p w14:paraId="053710CF" w14:textId="77777777" w:rsidR="00F71488" w:rsidRPr="00C21991" w:rsidRDefault="00F71488" w:rsidP="00847F92">
            <w:pPr>
              <w:pStyle w:val="TAL"/>
            </w:pPr>
            <w:r w:rsidRPr="00C21991">
              <w:t>15B</w:t>
            </w:r>
          </w:p>
        </w:tc>
        <w:tc>
          <w:tcPr>
            <w:tcW w:w="2665" w:type="dxa"/>
          </w:tcPr>
          <w:p w14:paraId="2C8C8096" w14:textId="77777777" w:rsidR="00F71488" w:rsidRPr="00C21991" w:rsidRDefault="00F71488" w:rsidP="00847F92">
            <w:pPr>
              <w:pStyle w:val="TAL"/>
            </w:pPr>
            <w:r w:rsidRPr="00C21991">
              <w:t>Geolocation-Routing</w:t>
            </w:r>
          </w:p>
        </w:tc>
        <w:tc>
          <w:tcPr>
            <w:tcW w:w="1021" w:type="dxa"/>
          </w:tcPr>
          <w:p w14:paraId="252DB47D" w14:textId="77777777" w:rsidR="00F71488" w:rsidRPr="00C21991" w:rsidRDefault="00F71488" w:rsidP="00847F92">
            <w:pPr>
              <w:pStyle w:val="TAL"/>
            </w:pPr>
            <w:r w:rsidRPr="00C21991">
              <w:t>[89] 4.2</w:t>
            </w:r>
          </w:p>
        </w:tc>
        <w:tc>
          <w:tcPr>
            <w:tcW w:w="1021" w:type="dxa"/>
          </w:tcPr>
          <w:p w14:paraId="6571E983" w14:textId="77777777" w:rsidR="00F71488" w:rsidRPr="00C21991" w:rsidRDefault="00F71488" w:rsidP="00847F92">
            <w:pPr>
              <w:pStyle w:val="TAL"/>
            </w:pPr>
            <w:r w:rsidRPr="00C21991">
              <w:t>c24</w:t>
            </w:r>
          </w:p>
        </w:tc>
        <w:tc>
          <w:tcPr>
            <w:tcW w:w="1021" w:type="dxa"/>
          </w:tcPr>
          <w:p w14:paraId="5E183914" w14:textId="77777777" w:rsidR="00F71488" w:rsidRPr="00C21991" w:rsidRDefault="00F71488" w:rsidP="00847F92">
            <w:pPr>
              <w:pStyle w:val="TAL"/>
            </w:pPr>
            <w:r w:rsidRPr="00C21991">
              <w:t>c24</w:t>
            </w:r>
          </w:p>
        </w:tc>
        <w:tc>
          <w:tcPr>
            <w:tcW w:w="1021" w:type="dxa"/>
          </w:tcPr>
          <w:p w14:paraId="6252A315" w14:textId="77777777" w:rsidR="00F71488" w:rsidRPr="00C21991" w:rsidRDefault="00F71488" w:rsidP="00847F92">
            <w:pPr>
              <w:pStyle w:val="TAL"/>
            </w:pPr>
            <w:r w:rsidRPr="00C21991">
              <w:t>[89] 4.2</w:t>
            </w:r>
          </w:p>
        </w:tc>
        <w:tc>
          <w:tcPr>
            <w:tcW w:w="1021" w:type="dxa"/>
          </w:tcPr>
          <w:p w14:paraId="17474F46" w14:textId="77777777" w:rsidR="00F71488" w:rsidRPr="00C21991" w:rsidRDefault="00F71488" w:rsidP="00847F92">
            <w:pPr>
              <w:pStyle w:val="TAL"/>
            </w:pPr>
            <w:r w:rsidRPr="00C21991">
              <w:t>c24</w:t>
            </w:r>
          </w:p>
        </w:tc>
        <w:tc>
          <w:tcPr>
            <w:tcW w:w="1021" w:type="dxa"/>
          </w:tcPr>
          <w:p w14:paraId="25B8E076" w14:textId="77777777" w:rsidR="00F71488" w:rsidRPr="00C21991" w:rsidRDefault="00F71488" w:rsidP="00847F92">
            <w:pPr>
              <w:pStyle w:val="TAL"/>
            </w:pPr>
            <w:r w:rsidRPr="00C21991">
              <w:t>c24</w:t>
            </w:r>
          </w:p>
        </w:tc>
      </w:tr>
      <w:tr w:rsidR="00BE6D41" w:rsidRPr="00C21991" w14:paraId="7453FEB5" w14:textId="77777777">
        <w:tc>
          <w:tcPr>
            <w:tcW w:w="851" w:type="dxa"/>
          </w:tcPr>
          <w:p w14:paraId="35B2BF0F" w14:textId="77777777" w:rsidR="00BE6D41" w:rsidRPr="00C21991" w:rsidRDefault="00BE6D41">
            <w:pPr>
              <w:pStyle w:val="TAL"/>
            </w:pPr>
            <w:r w:rsidRPr="00C21991">
              <w:t>15</w:t>
            </w:r>
            <w:r w:rsidR="00F71488" w:rsidRPr="00C21991">
              <w:t>C</w:t>
            </w:r>
          </w:p>
        </w:tc>
        <w:tc>
          <w:tcPr>
            <w:tcW w:w="2665" w:type="dxa"/>
          </w:tcPr>
          <w:p w14:paraId="255885CE" w14:textId="77777777" w:rsidR="00BE6D41" w:rsidRPr="00C21991" w:rsidRDefault="00BE6D41">
            <w:pPr>
              <w:pStyle w:val="TAL"/>
            </w:pPr>
            <w:r w:rsidRPr="00C21991">
              <w:t>History-Info</w:t>
            </w:r>
          </w:p>
        </w:tc>
        <w:tc>
          <w:tcPr>
            <w:tcW w:w="1021" w:type="dxa"/>
          </w:tcPr>
          <w:p w14:paraId="50120421" w14:textId="77777777" w:rsidR="00BE6D41" w:rsidRPr="00C21991" w:rsidRDefault="00BE6D41">
            <w:pPr>
              <w:pStyle w:val="TAL"/>
            </w:pPr>
            <w:r w:rsidRPr="00C21991">
              <w:t>[66] 4.1</w:t>
            </w:r>
          </w:p>
        </w:tc>
        <w:tc>
          <w:tcPr>
            <w:tcW w:w="1021" w:type="dxa"/>
          </w:tcPr>
          <w:p w14:paraId="5E354D17" w14:textId="77777777" w:rsidR="00BE6D41" w:rsidRPr="00C21991" w:rsidRDefault="00BE6D41">
            <w:pPr>
              <w:pStyle w:val="TAL"/>
            </w:pPr>
            <w:r w:rsidRPr="00C21991">
              <w:t>c22</w:t>
            </w:r>
          </w:p>
        </w:tc>
        <w:tc>
          <w:tcPr>
            <w:tcW w:w="1021" w:type="dxa"/>
          </w:tcPr>
          <w:p w14:paraId="3DDB42CC" w14:textId="77777777" w:rsidR="00BE6D41" w:rsidRPr="00C21991" w:rsidRDefault="00BE6D41">
            <w:pPr>
              <w:pStyle w:val="TAL"/>
            </w:pPr>
            <w:r w:rsidRPr="00C21991">
              <w:t>c22</w:t>
            </w:r>
          </w:p>
        </w:tc>
        <w:tc>
          <w:tcPr>
            <w:tcW w:w="1021" w:type="dxa"/>
          </w:tcPr>
          <w:p w14:paraId="1F9E64FA" w14:textId="77777777" w:rsidR="00BE6D41" w:rsidRPr="00C21991" w:rsidRDefault="00BE6D41">
            <w:pPr>
              <w:pStyle w:val="TAL"/>
            </w:pPr>
            <w:r w:rsidRPr="00C21991">
              <w:t>[66] 4.1</w:t>
            </w:r>
          </w:p>
        </w:tc>
        <w:tc>
          <w:tcPr>
            <w:tcW w:w="1021" w:type="dxa"/>
          </w:tcPr>
          <w:p w14:paraId="1A948EA2" w14:textId="77777777" w:rsidR="00BE6D41" w:rsidRPr="00C21991" w:rsidRDefault="00BE6D41">
            <w:pPr>
              <w:pStyle w:val="TAL"/>
            </w:pPr>
            <w:r w:rsidRPr="00C21991">
              <w:t>c22</w:t>
            </w:r>
          </w:p>
        </w:tc>
        <w:tc>
          <w:tcPr>
            <w:tcW w:w="1021" w:type="dxa"/>
          </w:tcPr>
          <w:p w14:paraId="50309F16" w14:textId="77777777" w:rsidR="00BE6D41" w:rsidRPr="00C21991" w:rsidRDefault="00BE6D41">
            <w:pPr>
              <w:pStyle w:val="TAL"/>
            </w:pPr>
            <w:r w:rsidRPr="00C21991">
              <w:t>c22</w:t>
            </w:r>
          </w:p>
        </w:tc>
      </w:tr>
      <w:tr w:rsidR="00755651" w:rsidRPr="00C21991" w14:paraId="5811116B" w14:textId="77777777">
        <w:tc>
          <w:tcPr>
            <w:tcW w:w="851" w:type="dxa"/>
          </w:tcPr>
          <w:p w14:paraId="555F5F49" w14:textId="77777777" w:rsidR="00755651" w:rsidRPr="00C21991" w:rsidRDefault="00755651" w:rsidP="00755651">
            <w:pPr>
              <w:pStyle w:val="TAL"/>
            </w:pPr>
            <w:r w:rsidRPr="00C21991">
              <w:t>15</w:t>
            </w:r>
            <w:r w:rsidR="00F71488" w:rsidRPr="00C21991">
              <w:t>D</w:t>
            </w:r>
          </w:p>
        </w:tc>
        <w:tc>
          <w:tcPr>
            <w:tcW w:w="2665" w:type="dxa"/>
          </w:tcPr>
          <w:p w14:paraId="46D76556" w14:textId="77777777" w:rsidR="00755651" w:rsidRPr="00C21991" w:rsidRDefault="00755651" w:rsidP="00755651">
            <w:pPr>
              <w:pStyle w:val="TAL"/>
            </w:pPr>
            <w:r w:rsidRPr="00C21991">
              <w:t>Max-Breadth</w:t>
            </w:r>
          </w:p>
        </w:tc>
        <w:tc>
          <w:tcPr>
            <w:tcW w:w="1021" w:type="dxa"/>
          </w:tcPr>
          <w:p w14:paraId="50576AB5" w14:textId="77777777" w:rsidR="00755651" w:rsidRPr="00C21991" w:rsidRDefault="00755651" w:rsidP="00755651">
            <w:pPr>
              <w:pStyle w:val="TAL"/>
            </w:pPr>
            <w:r w:rsidRPr="00C21991">
              <w:t>[117] 5.8</w:t>
            </w:r>
          </w:p>
        </w:tc>
        <w:tc>
          <w:tcPr>
            <w:tcW w:w="1021" w:type="dxa"/>
          </w:tcPr>
          <w:p w14:paraId="44A5931F" w14:textId="77777777" w:rsidR="00755651" w:rsidRPr="00C21991" w:rsidRDefault="00755651" w:rsidP="00755651">
            <w:pPr>
              <w:pStyle w:val="TAL"/>
            </w:pPr>
            <w:r w:rsidRPr="00C21991">
              <w:t>n/a</w:t>
            </w:r>
          </w:p>
        </w:tc>
        <w:tc>
          <w:tcPr>
            <w:tcW w:w="1021" w:type="dxa"/>
          </w:tcPr>
          <w:p w14:paraId="1F09DF49" w14:textId="77777777" w:rsidR="00755651" w:rsidRPr="00C21991" w:rsidRDefault="00755651" w:rsidP="00755651">
            <w:pPr>
              <w:pStyle w:val="TAL"/>
            </w:pPr>
            <w:r w:rsidRPr="00C21991">
              <w:t>c26</w:t>
            </w:r>
          </w:p>
        </w:tc>
        <w:tc>
          <w:tcPr>
            <w:tcW w:w="1021" w:type="dxa"/>
          </w:tcPr>
          <w:p w14:paraId="58C7B0E2" w14:textId="77777777" w:rsidR="00755651" w:rsidRPr="00C21991" w:rsidRDefault="00755651" w:rsidP="00755651">
            <w:pPr>
              <w:pStyle w:val="TAL"/>
            </w:pPr>
            <w:r w:rsidRPr="00C21991">
              <w:t>[117] 5.8</w:t>
            </w:r>
          </w:p>
        </w:tc>
        <w:tc>
          <w:tcPr>
            <w:tcW w:w="1021" w:type="dxa"/>
          </w:tcPr>
          <w:p w14:paraId="7FD9C53C" w14:textId="77777777" w:rsidR="00755651" w:rsidRPr="00C21991" w:rsidRDefault="00755651" w:rsidP="00755651">
            <w:pPr>
              <w:pStyle w:val="TAL"/>
            </w:pPr>
            <w:r w:rsidRPr="00C21991">
              <w:t>c27</w:t>
            </w:r>
          </w:p>
        </w:tc>
        <w:tc>
          <w:tcPr>
            <w:tcW w:w="1021" w:type="dxa"/>
          </w:tcPr>
          <w:p w14:paraId="607087A8" w14:textId="77777777" w:rsidR="00755651" w:rsidRPr="00C21991" w:rsidRDefault="00755651" w:rsidP="00755651">
            <w:pPr>
              <w:pStyle w:val="TAL"/>
            </w:pPr>
            <w:r w:rsidRPr="00C21991">
              <w:t>c27</w:t>
            </w:r>
          </w:p>
        </w:tc>
      </w:tr>
      <w:tr w:rsidR="00BE6D41" w:rsidRPr="00C21991" w14:paraId="55174F4B" w14:textId="77777777">
        <w:tc>
          <w:tcPr>
            <w:tcW w:w="851" w:type="dxa"/>
          </w:tcPr>
          <w:p w14:paraId="21D62A76" w14:textId="77777777" w:rsidR="00BE6D41" w:rsidRPr="00C21991" w:rsidRDefault="00BE6D41">
            <w:pPr>
              <w:pStyle w:val="TAL"/>
            </w:pPr>
            <w:r w:rsidRPr="00C21991">
              <w:t>16</w:t>
            </w:r>
          </w:p>
        </w:tc>
        <w:tc>
          <w:tcPr>
            <w:tcW w:w="2665" w:type="dxa"/>
          </w:tcPr>
          <w:p w14:paraId="3027BC9F" w14:textId="77777777" w:rsidR="00BE6D41" w:rsidRPr="00C21991" w:rsidRDefault="00BE6D41">
            <w:pPr>
              <w:pStyle w:val="TAL"/>
            </w:pPr>
            <w:r w:rsidRPr="00C21991">
              <w:t>Max-Forwards</w:t>
            </w:r>
          </w:p>
        </w:tc>
        <w:tc>
          <w:tcPr>
            <w:tcW w:w="1021" w:type="dxa"/>
          </w:tcPr>
          <w:p w14:paraId="7F7BEBBC" w14:textId="77777777" w:rsidR="00BE6D41" w:rsidRPr="00C21991" w:rsidRDefault="00BE6D41">
            <w:pPr>
              <w:pStyle w:val="TAL"/>
            </w:pPr>
            <w:r w:rsidRPr="00C21991">
              <w:t>[26] 20.22</w:t>
            </w:r>
          </w:p>
        </w:tc>
        <w:tc>
          <w:tcPr>
            <w:tcW w:w="1021" w:type="dxa"/>
          </w:tcPr>
          <w:p w14:paraId="500F928B" w14:textId="77777777" w:rsidR="00BE6D41" w:rsidRPr="00C21991" w:rsidRDefault="00BE6D41">
            <w:pPr>
              <w:pStyle w:val="TAL"/>
            </w:pPr>
            <w:r w:rsidRPr="00C21991">
              <w:t>m</w:t>
            </w:r>
          </w:p>
        </w:tc>
        <w:tc>
          <w:tcPr>
            <w:tcW w:w="1021" w:type="dxa"/>
          </w:tcPr>
          <w:p w14:paraId="0075B318" w14:textId="77777777" w:rsidR="00BE6D41" w:rsidRPr="00C21991" w:rsidRDefault="00BE6D41">
            <w:pPr>
              <w:pStyle w:val="TAL"/>
            </w:pPr>
            <w:r w:rsidRPr="00C21991">
              <w:t>m</w:t>
            </w:r>
          </w:p>
        </w:tc>
        <w:tc>
          <w:tcPr>
            <w:tcW w:w="1021" w:type="dxa"/>
          </w:tcPr>
          <w:p w14:paraId="3E6455F8" w14:textId="77777777" w:rsidR="00BE6D41" w:rsidRPr="00C21991" w:rsidRDefault="00BE6D41">
            <w:pPr>
              <w:pStyle w:val="TAL"/>
            </w:pPr>
            <w:r w:rsidRPr="00C21991">
              <w:t>[26] 20.22</w:t>
            </w:r>
          </w:p>
        </w:tc>
        <w:tc>
          <w:tcPr>
            <w:tcW w:w="1021" w:type="dxa"/>
          </w:tcPr>
          <w:p w14:paraId="2A42D20E" w14:textId="77777777" w:rsidR="00BE6D41" w:rsidRPr="00C21991" w:rsidRDefault="00BE6D41">
            <w:pPr>
              <w:pStyle w:val="TAL"/>
            </w:pPr>
            <w:r w:rsidRPr="00C21991">
              <w:t>n/a</w:t>
            </w:r>
          </w:p>
        </w:tc>
        <w:tc>
          <w:tcPr>
            <w:tcW w:w="1021" w:type="dxa"/>
          </w:tcPr>
          <w:p w14:paraId="6081228C" w14:textId="77777777" w:rsidR="00BE6D41" w:rsidRPr="00C21991" w:rsidRDefault="006F4277">
            <w:pPr>
              <w:pStyle w:val="TAL"/>
            </w:pPr>
            <w:r w:rsidRPr="00C21991">
              <w:t>c32</w:t>
            </w:r>
          </w:p>
        </w:tc>
      </w:tr>
      <w:tr w:rsidR="00BE6D41" w:rsidRPr="00C21991" w14:paraId="17FE1FCA" w14:textId="77777777">
        <w:tc>
          <w:tcPr>
            <w:tcW w:w="851" w:type="dxa"/>
          </w:tcPr>
          <w:p w14:paraId="7A49C270" w14:textId="77777777" w:rsidR="00BE6D41" w:rsidRPr="00C21991" w:rsidRDefault="00BE6D41">
            <w:pPr>
              <w:pStyle w:val="TAL"/>
            </w:pPr>
            <w:r w:rsidRPr="00C21991">
              <w:t>17</w:t>
            </w:r>
          </w:p>
        </w:tc>
        <w:tc>
          <w:tcPr>
            <w:tcW w:w="2665" w:type="dxa"/>
          </w:tcPr>
          <w:p w14:paraId="7AB54CDA" w14:textId="77777777" w:rsidR="00BE6D41" w:rsidRPr="00C21991" w:rsidRDefault="00BE6D41">
            <w:pPr>
              <w:pStyle w:val="TAL"/>
            </w:pPr>
            <w:r w:rsidRPr="00C21991">
              <w:t>MIME-Version</w:t>
            </w:r>
          </w:p>
        </w:tc>
        <w:tc>
          <w:tcPr>
            <w:tcW w:w="1021" w:type="dxa"/>
          </w:tcPr>
          <w:p w14:paraId="1852454D" w14:textId="77777777" w:rsidR="00BE6D41" w:rsidRPr="00C21991" w:rsidRDefault="00BE6D41">
            <w:pPr>
              <w:pStyle w:val="TAL"/>
            </w:pPr>
            <w:r w:rsidRPr="00C21991">
              <w:t>[26] 20.24</w:t>
            </w:r>
          </w:p>
        </w:tc>
        <w:tc>
          <w:tcPr>
            <w:tcW w:w="1021" w:type="dxa"/>
          </w:tcPr>
          <w:p w14:paraId="2739696D" w14:textId="77777777" w:rsidR="00BE6D41" w:rsidRPr="00C21991" w:rsidRDefault="00BE6D41">
            <w:pPr>
              <w:pStyle w:val="TAL"/>
            </w:pPr>
            <w:r w:rsidRPr="00C21991">
              <w:t>o</w:t>
            </w:r>
          </w:p>
        </w:tc>
        <w:tc>
          <w:tcPr>
            <w:tcW w:w="1021" w:type="dxa"/>
          </w:tcPr>
          <w:p w14:paraId="608E34E4" w14:textId="77777777" w:rsidR="00BE6D41" w:rsidRPr="00C21991" w:rsidRDefault="00BE6D41">
            <w:pPr>
              <w:pStyle w:val="TAL"/>
            </w:pPr>
            <w:r w:rsidRPr="00C21991">
              <w:t>o</w:t>
            </w:r>
          </w:p>
        </w:tc>
        <w:tc>
          <w:tcPr>
            <w:tcW w:w="1021" w:type="dxa"/>
          </w:tcPr>
          <w:p w14:paraId="4A8FF4CE" w14:textId="77777777" w:rsidR="00BE6D41" w:rsidRPr="00C21991" w:rsidRDefault="00BE6D41">
            <w:pPr>
              <w:pStyle w:val="TAL"/>
            </w:pPr>
            <w:r w:rsidRPr="00C21991">
              <w:t>[26] 20.24</w:t>
            </w:r>
          </w:p>
        </w:tc>
        <w:tc>
          <w:tcPr>
            <w:tcW w:w="1021" w:type="dxa"/>
          </w:tcPr>
          <w:p w14:paraId="0FAF64D8" w14:textId="77777777" w:rsidR="00BE6D41" w:rsidRPr="00C21991" w:rsidRDefault="00BE6D41">
            <w:pPr>
              <w:pStyle w:val="TAL"/>
            </w:pPr>
            <w:r w:rsidRPr="00C21991">
              <w:t>m</w:t>
            </w:r>
          </w:p>
        </w:tc>
        <w:tc>
          <w:tcPr>
            <w:tcW w:w="1021" w:type="dxa"/>
          </w:tcPr>
          <w:p w14:paraId="56BC7C6C" w14:textId="77777777" w:rsidR="00BE6D41" w:rsidRPr="00C21991" w:rsidRDefault="00BE6D41">
            <w:pPr>
              <w:pStyle w:val="TAL"/>
            </w:pPr>
            <w:r w:rsidRPr="00C21991">
              <w:t>m</w:t>
            </w:r>
          </w:p>
        </w:tc>
      </w:tr>
      <w:tr w:rsidR="00BE6D41" w:rsidRPr="00C21991" w14:paraId="02F061D9" w14:textId="77777777">
        <w:tc>
          <w:tcPr>
            <w:tcW w:w="851" w:type="dxa"/>
          </w:tcPr>
          <w:p w14:paraId="0B165916" w14:textId="77777777" w:rsidR="00BE6D41" w:rsidRPr="00C21991" w:rsidRDefault="00BE6D41">
            <w:pPr>
              <w:pStyle w:val="TAL"/>
            </w:pPr>
            <w:r w:rsidRPr="00C21991">
              <w:t>17A</w:t>
            </w:r>
          </w:p>
        </w:tc>
        <w:tc>
          <w:tcPr>
            <w:tcW w:w="2665" w:type="dxa"/>
          </w:tcPr>
          <w:p w14:paraId="73644627" w14:textId="77777777" w:rsidR="00BE6D41" w:rsidRPr="00C21991" w:rsidRDefault="00BE6D41">
            <w:pPr>
              <w:pStyle w:val="TAL"/>
            </w:pPr>
            <w:r w:rsidRPr="00C21991">
              <w:t>P-Access-Network-Info</w:t>
            </w:r>
          </w:p>
        </w:tc>
        <w:tc>
          <w:tcPr>
            <w:tcW w:w="1021" w:type="dxa"/>
          </w:tcPr>
          <w:p w14:paraId="68E449F7" w14:textId="77777777" w:rsidR="00BE6D41" w:rsidRPr="00C21991" w:rsidRDefault="00BE6D41">
            <w:pPr>
              <w:pStyle w:val="TAL"/>
            </w:pPr>
            <w:r w:rsidRPr="00C21991">
              <w:t>[52] 4.4</w:t>
            </w:r>
            <w:r w:rsidR="007C3194" w:rsidRPr="00C21991">
              <w:t xml:space="preserve">, [234] </w:t>
            </w:r>
            <w:r w:rsidR="00BD447C" w:rsidRPr="00C21991">
              <w:t>2</w:t>
            </w:r>
          </w:p>
        </w:tc>
        <w:tc>
          <w:tcPr>
            <w:tcW w:w="1021" w:type="dxa"/>
          </w:tcPr>
          <w:p w14:paraId="18F6760E" w14:textId="77777777" w:rsidR="00BE6D41" w:rsidRPr="00C21991" w:rsidRDefault="00BE6D41">
            <w:pPr>
              <w:pStyle w:val="TAL"/>
            </w:pPr>
            <w:r w:rsidRPr="00C21991">
              <w:t>c10</w:t>
            </w:r>
          </w:p>
        </w:tc>
        <w:tc>
          <w:tcPr>
            <w:tcW w:w="1021" w:type="dxa"/>
          </w:tcPr>
          <w:p w14:paraId="421BAB16" w14:textId="77777777" w:rsidR="00BE6D41" w:rsidRPr="00C21991" w:rsidRDefault="00BE6D41">
            <w:pPr>
              <w:pStyle w:val="TAL"/>
            </w:pPr>
            <w:r w:rsidRPr="00C21991">
              <w:t>c11</w:t>
            </w:r>
          </w:p>
        </w:tc>
        <w:tc>
          <w:tcPr>
            <w:tcW w:w="1021" w:type="dxa"/>
          </w:tcPr>
          <w:p w14:paraId="3A7F4714" w14:textId="77777777" w:rsidR="00BE6D41" w:rsidRPr="00C21991" w:rsidRDefault="00BE6D41">
            <w:pPr>
              <w:pStyle w:val="TAL"/>
            </w:pPr>
            <w:r w:rsidRPr="00C21991">
              <w:t>[52] 4.4</w:t>
            </w:r>
            <w:r w:rsidR="007C3194" w:rsidRPr="00C21991">
              <w:t xml:space="preserve">, [234] </w:t>
            </w:r>
            <w:r w:rsidR="00BD447C" w:rsidRPr="00C21991">
              <w:t>2</w:t>
            </w:r>
          </w:p>
        </w:tc>
        <w:tc>
          <w:tcPr>
            <w:tcW w:w="1021" w:type="dxa"/>
          </w:tcPr>
          <w:p w14:paraId="3FD6AD2C" w14:textId="77777777" w:rsidR="00BE6D41" w:rsidRPr="00C21991" w:rsidRDefault="00BE6D41">
            <w:pPr>
              <w:pStyle w:val="TAL"/>
            </w:pPr>
            <w:r w:rsidRPr="00C21991">
              <w:t>c10</w:t>
            </w:r>
          </w:p>
        </w:tc>
        <w:tc>
          <w:tcPr>
            <w:tcW w:w="1021" w:type="dxa"/>
          </w:tcPr>
          <w:p w14:paraId="29BE41D5" w14:textId="77777777" w:rsidR="00BE6D41" w:rsidRPr="00C21991" w:rsidRDefault="00BE6D41">
            <w:pPr>
              <w:pStyle w:val="TAL"/>
            </w:pPr>
            <w:r w:rsidRPr="00C21991">
              <w:t>c12</w:t>
            </w:r>
          </w:p>
        </w:tc>
      </w:tr>
      <w:tr w:rsidR="00BE6D41" w:rsidRPr="00C21991" w14:paraId="071844D3" w14:textId="77777777">
        <w:tc>
          <w:tcPr>
            <w:tcW w:w="851" w:type="dxa"/>
          </w:tcPr>
          <w:p w14:paraId="5AE670A9" w14:textId="77777777" w:rsidR="00BE6D41" w:rsidRPr="00C21991" w:rsidRDefault="00BE6D41">
            <w:pPr>
              <w:pStyle w:val="TAL"/>
            </w:pPr>
            <w:r w:rsidRPr="00C21991">
              <w:t>17B</w:t>
            </w:r>
          </w:p>
        </w:tc>
        <w:tc>
          <w:tcPr>
            <w:tcW w:w="2665" w:type="dxa"/>
          </w:tcPr>
          <w:p w14:paraId="557CF164" w14:textId="77777777" w:rsidR="00BE6D41" w:rsidRPr="00C21991" w:rsidRDefault="00BE6D41">
            <w:pPr>
              <w:pStyle w:val="TAL"/>
            </w:pPr>
            <w:r w:rsidRPr="00C21991">
              <w:t>P-Asserted-Identity</w:t>
            </w:r>
          </w:p>
        </w:tc>
        <w:tc>
          <w:tcPr>
            <w:tcW w:w="1021" w:type="dxa"/>
          </w:tcPr>
          <w:p w14:paraId="35456CAF" w14:textId="77777777" w:rsidR="00BE6D41" w:rsidRPr="00C21991" w:rsidRDefault="00BE6D41">
            <w:pPr>
              <w:pStyle w:val="TAL"/>
            </w:pPr>
            <w:r w:rsidRPr="00C21991">
              <w:t>[34] 9.1</w:t>
            </w:r>
          </w:p>
        </w:tc>
        <w:tc>
          <w:tcPr>
            <w:tcW w:w="1021" w:type="dxa"/>
          </w:tcPr>
          <w:p w14:paraId="436749DE" w14:textId="77777777" w:rsidR="00BE6D41" w:rsidRPr="00C21991" w:rsidRDefault="00BE6D41">
            <w:pPr>
              <w:pStyle w:val="TAL"/>
            </w:pPr>
            <w:r w:rsidRPr="00C21991">
              <w:t>n/a</w:t>
            </w:r>
          </w:p>
        </w:tc>
        <w:tc>
          <w:tcPr>
            <w:tcW w:w="1021" w:type="dxa"/>
          </w:tcPr>
          <w:p w14:paraId="6C89B0BF" w14:textId="77777777" w:rsidR="00BE6D41" w:rsidRPr="00C21991" w:rsidRDefault="00666A4D">
            <w:pPr>
              <w:pStyle w:val="TAL"/>
            </w:pPr>
            <w:r w:rsidRPr="00C21991">
              <w:t>c40</w:t>
            </w:r>
          </w:p>
        </w:tc>
        <w:tc>
          <w:tcPr>
            <w:tcW w:w="1021" w:type="dxa"/>
          </w:tcPr>
          <w:p w14:paraId="794E8D30" w14:textId="77777777" w:rsidR="00BE6D41" w:rsidRPr="00C21991" w:rsidRDefault="00BE6D41">
            <w:pPr>
              <w:pStyle w:val="TAL"/>
            </w:pPr>
            <w:r w:rsidRPr="00C21991">
              <w:t>[34] 9.1</w:t>
            </w:r>
          </w:p>
        </w:tc>
        <w:tc>
          <w:tcPr>
            <w:tcW w:w="1021" w:type="dxa"/>
          </w:tcPr>
          <w:p w14:paraId="558B69BD" w14:textId="77777777" w:rsidR="00BE6D41" w:rsidRPr="00C21991" w:rsidRDefault="00BE6D41">
            <w:pPr>
              <w:pStyle w:val="TAL"/>
            </w:pPr>
            <w:r w:rsidRPr="00C21991">
              <w:t>c6</w:t>
            </w:r>
          </w:p>
        </w:tc>
        <w:tc>
          <w:tcPr>
            <w:tcW w:w="1021" w:type="dxa"/>
          </w:tcPr>
          <w:p w14:paraId="606468E0" w14:textId="77777777" w:rsidR="00BE6D41" w:rsidRPr="00C21991" w:rsidRDefault="00BE6D41">
            <w:pPr>
              <w:pStyle w:val="TAL"/>
            </w:pPr>
            <w:r w:rsidRPr="00C21991">
              <w:t>c6</w:t>
            </w:r>
          </w:p>
        </w:tc>
      </w:tr>
      <w:tr w:rsidR="00BE6D41" w:rsidRPr="00C21991" w14:paraId="49BC9220" w14:textId="77777777">
        <w:tc>
          <w:tcPr>
            <w:tcW w:w="851" w:type="dxa"/>
          </w:tcPr>
          <w:p w14:paraId="49151843" w14:textId="77777777" w:rsidR="00BE6D41" w:rsidRPr="00C21991" w:rsidRDefault="00BE6D41">
            <w:pPr>
              <w:pStyle w:val="TAL"/>
            </w:pPr>
            <w:r w:rsidRPr="00C21991">
              <w:t>17C</w:t>
            </w:r>
          </w:p>
        </w:tc>
        <w:tc>
          <w:tcPr>
            <w:tcW w:w="2665" w:type="dxa"/>
          </w:tcPr>
          <w:p w14:paraId="4950925D" w14:textId="77777777" w:rsidR="00BE6D41" w:rsidRPr="00C21991" w:rsidRDefault="00BE6D41">
            <w:pPr>
              <w:pStyle w:val="TAL"/>
            </w:pPr>
            <w:r w:rsidRPr="00C21991">
              <w:t>P-Charging-Function-Addresses</w:t>
            </w:r>
          </w:p>
        </w:tc>
        <w:tc>
          <w:tcPr>
            <w:tcW w:w="1021" w:type="dxa"/>
          </w:tcPr>
          <w:p w14:paraId="330BD353" w14:textId="77777777" w:rsidR="00BE6D41" w:rsidRPr="00C21991" w:rsidRDefault="00BE6D41">
            <w:pPr>
              <w:pStyle w:val="TAL"/>
            </w:pPr>
            <w:r w:rsidRPr="00C21991">
              <w:t>[52] 4.5</w:t>
            </w:r>
          </w:p>
        </w:tc>
        <w:tc>
          <w:tcPr>
            <w:tcW w:w="1021" w:type="dxa"/>
          </w:tcPr>
          <w:p w14:paraId="67B6F350" w14:textId="77777777" w:rsidR="00BE6D41" w:rsidRPr="00C21991" w:rsidRDefault="00BE6D41">
            <w:pPr>
              <w:pStyle w:val="TAL"/>
            </w:pPr>
            <w:r w:rsidRPr="00C21991">
              <w:t>c14</w:t>
            </w:r>
          </w:p>
        </w:tc>
        <w:tc>
          <w:tcPr>
            <w:tcW w:w="1021" w:type="dxa"/>
          </w:tcPr>
          <w:p w14:paraId="70A12DEF" w14:textId="77777777" w:rsidR="00BE6D41" w:rsidRPr="00C21991" w:rsidRDefault="00BE6D41">
            <w:pPr>
              <w:pStyle w:val="TAL"/>
            </w:pPr>
            <w:r w:rsidRPr="00C21991">
              <w:t>c15</w:t>
            </w:r>
          </w:p>
        </w:tc>
        <w:tc>
          <w:tcPr>
            <w:tcW w:w="1021" w:type="dxa"/>
          </w:tcPr>
          <w:p w14:paraId="726C1CE9" w14:textId="77777777" w:rsidR="00BE6D41" w:rsidRPr="00C21991" w:rsidRDefault="00BE6D41">
            <w:pPr>
              <w:pStyle w:val="TAL"/>
            </w:pPr>
            <w:r w:rsidRPr="00C21991">
              <w:t>[52] 4.5</w:t>
            </w:r>
          </w:p>
        </w:tc>
        <w:tc>
          <w:tcPr>
            <w:tcW w:w="1021" w:type="dxa"/>
          </w:tcPr>
          <w:p w14:paraId="389E16D9" w14:textId="77777777" w:rsidR="00BE6D41" w:rsidRPr="00C21991" w:rsidRDefault="00BE6D41">
            <w:pPr>
              <w:pStyle w:val="TAL"/>
            </w:pPr>
            <w:r w:rsidRPr="00C21991">
              <w:t>c14</w:t>
            </w:r>
          </w:p>
        </w:tc>
        <w:tc>
          <w:tcPr>
            <w:tcW w:w="1021" w:type="dxa"/>
          </w:tcPr>
          <w:p w14:paraId="23DF5495" w14:textId="77777777" w:rsidR="00BE6D41" w:rsidRPr="00C21991" w:rsidRDefault="00BE6D41">
            <w:pPr>
              <w:pStyle w:val="TAL"/>
            </w:pPr>
            <w:r w:rsidRPr="00C21991">
              <w:t>c15</w:t>
            </w:r>
          </w:p>
        </w:tc>
      </w:tr>
      <w:tr w:rsidR="00BE6D41" w:rsidRPr="00C21991" w14:paraId="08B0E498" w14:textId="77777777">
        <w:tc>
          <w:tcPr>
            <w:tcW w:w="851" w:type="dxa"/>
          </w:tcPr>
          <w:p w14:paraId="623E9FBA" w14:textId="77777777" w:rsidR="00BE6D41" w:rsidRPr="00C21991" w:rsidRDefault="00BE6D41">
            <w:pPr>
              <w:pStyle w:val="TAL"/>
            </w:pPr>
            <w:r w:rsidRPr="00C21991">
              <w:t>17D</w:t>
            </w:r>
          </w:p>
        </w:tc>
        <w:tc>
          <w:tcPr>
            <w:tcW w:w="2665" w:type="dxa"/>
          </w:tcPr>
          <w:p w14:paraId="17829510" w14:textId="77777777" w:rsidR="00BE6D41" w:rsidRPr="00C21991" w:rsidRDefault="00BE6D41">
            <w:pPr>
              <w:pStyle w:val="TAL"/>
            </w:pPr>
            <w:r w:rsidRPr="00C21991">
              <w:t>P-Charging-Vector</w:t>
            </w:r>
          </w:p>
        </w:tc>
        <w:tc>
          <w:tcPr>
            <w:tcW w:w="1021" w:type="dxa"/>
          </w:tcPr>
          <w:p w14:paraId="079D4F46" w14:textId="77777777" w:rsidR="00BE6D41" w:rsidRPr="00C21991" w:rsidRDefault="00BE6D41">
            <w:pPr>
              <w:pStyle w:val="TAL"/>
            </w:pPr>
            <w:r w:rsidRPr="00C21991">
              <w:t>[52] 4.6</w:t>
            </w:r>
          </w:p>
        </w:tc>
        <w:tc>
          <w:tcPr>
            <w:tcW w:w="1021" w:type="dxa"/>
          </w:tcPr>
          <w:p w14:paraId="38F6D658" w14:textId="77777777" w:rsidR="00BE6D41" w:rsidRPr="00C21991" w:rsidRDefault="00BE6D41">
            <w:pPr>
              <w:pStyle w:val="TAL"/>
            </w:pPr>
            <w:r w:rsidRPr="00C21991">
              <w:t>c13</w:t>
            </w:r>
          </w:p>
        </w:tc>
        <w:tc>
          <w:tcPr>
            <w:tcW w:w="1021" w:type="dxa"/>
          </w:tcPr>
          <w:p w14:paraId="7089C45C" w14:textId="77777777" w:rsidR="00BE6D41" w:rsidRPr="00C21991" w:rsidRDefault="0029454B">
            <w:pPr>
              <w:pStyle w:val="TAL"/>
            </w:pPr>
            <w:r w:rsidRPr="00C21991">
              <w:t>c36</w:t>
            </w:r>
          </w:p>
        </w:tc>
        <w:tc>
          <w:tcPr>
            <w:tcW w:w="1021" w:type="dxa"/>
          </w:tcPr>
          <w:p w14:paraId="703EE7D1" w14:textId="77777777" w:rsidR="00BE6D41" w:rsidRPr="00C21991" w:rsidRDefault="00BE6D41">
            <w:pPr>
              <w:pStyle w:val="TAL"/>
            </w:pPr>
            <w:r w:rsidRPr="00C21991">
              <w:t>[52] 4.6</w:t>
            </w:r>
          </w:p>
        </w:tc>
        <w:tc>
          <w:tcPr>
            <w:tcW w:w="1021" w:type="dxa"/>
          </w:tcPr>
          <w:p w14:paraId="38503A6E" w14:textId="77777777" w:rsidR="00BE6D41" w:rsidRPr="00C21991" w:rsidRDefault="00BE6D41">
            <w:pPr>
              <w:pStyle w:val="TAL"/>
            </w:pPr>
            <w:r w:rsidRPr="00C21991">
              <w:t>c13</w:t>
            </w:r>
          </w:p>
        </w:tc>
        <w:tc>
          <w:tcPr>
            <w:tcW w:w="1021" w:type="dxa"/>
          </w:tcPr>
          <w:p w14:paraId="78DE7163" w14:textId="77777777" w:rsidR="00BE6D41" w:rsidRPr="00C21991" w:rsidRDefault="0029454B">
            <w:pPr>
              <w:pStyle w:val="TAL"/>
            </w:pPr>
            <w:r w:rsidRPr="00C21991">
              <w:t>c36</w:t>
            </w:r>
          </w:p>
        </w:tc>
      </w:tr>
      <w:tr w:rsidR="00BE6D41" w:rsidRPr="00C21991" w14:paraId="06CE1182" w14:textId="77777777">
        <w:tc>
          <w:tcPr>
            <w:tcW w:w="851" w:type="dxa"/>
          </w:tcPr>
          <w:p w14:paraId="053E57FD" w14:textId="77777777" w:rsidR="00BE6D41" w:rsidRPr="00C21991" w:rsidRDefault="00BE6D41">
            <w:pPr>
              <w:pStyle w:val="TAL"/>
            </w:pPr>
            <w:r w:rsidRPr="00C21991">
              <w:t>17</w:t>
            </w:r>
            <w:r w:rsidR="00432047" w:rsidRPr="00C21991">
              <w:t>F</w:t>
            </w:r>
          </w:p>
        </w:tc>
        <w:tc>
          <w:tcPr>
            <w:tcW w:w="2665" w:type="dxa"/>
          </w:tcPr>
          <w:p w14:paraId="43C2444D" w14:textId="77777777" w:rsidR="00BE6D41" w:rsidRPr="00C21991" w:rsidRDefault="00BE6D41">
            <w:pPr>
              <w:pStyle w:val="TAL"/>
            </w:pPr>
            <w:r w:rsidRPr="00C21991">
              <w:t>P-Preferred-Identity</w:t>
            </w:r>
          </w:p>
        </w:tc>
        <w:tc>
          <w:tcPr>
            <w:tcW w:w="1021" w:type="dxa"/>
          </w:tcPr>
          <w:p w14:paraId="0EC30B14" w14:textId="77777777" w:rsidR="00BE6D41" w:rsidRPr="00C21991" w:rsidRDefault="00BE6D41">
            <w:pPr>
              <w:pStyle w:val="TAL"/>
            </w:pPr>
            <w:r w:rsidRPr="00C21991">
              <w:t>[34] 9.2</w:t>
            </w:r>
          </w:p>
        </w:tc>
        <w:tc>
          <w:tcPr>
            <w:tcW w:w="1021" w:type="dxa"/>
          </w:tcPr>
          <w:p w14:paraId="6B8CAE38" w14:textId="77777777" w:rsidR="00BE6D41" w:rsidRPr="00C21991" w:rsidRDefault="00BE6D41">
            <w:pPr>
              <w:pStyle w:val="TAL"/>
            </w:pPr>
            <w:r w:rsidRPr="00C21991">
              <w:t>c6</w:t>
            </w:r>
          </w:p>
        </w:tc>
        <w:tc>
          <w:tcPr>
            <w:tcW w:w="1021" w:type="dxa"/>
          </w:tcPr>
          <w:p w14:paraId="0F047DC7" w14:textId="77777777" w:rsidR="00BE6D41" w:rsidRPr="00C21991" w:rsidRDefault="00BE6D41">
            <w:pPr>
              <w:pStyle w:val="TAL"/>
            </w:pPr>
            <w:r w:rsidRPr="00C21991">
              <w:t>x</w:t>
            </w:r>
          </w:p>
        </w:tc>
        <w:tc>
          <w:tcPr>
            <w:tcW w:w="1021" w:type="dxa"/>
          </w:tcPr>
          <w:p w14:paraId="3A59F045" w14:textId="77777777" w:rsidR="00BE6D41" w:rsidRPr="00C21991" w:rsidRDefault="00BE6D41">
            <w:pPr>
              <w:pStyle w:val="TAL"/>
            </w:pPr>
            <w:r w:rsidRPr="00C21991">
              <w:t>[34] 9.2</w:t>
            </w:r>
          </w:p>
        </w:tc>
        <w:tc>
          <w:tcPr>
            <w:tcW w:w="1021" w:type="dxa"/>
          </w:tcPr>
          <w:p w14:paraId="27634AA7" w14:textId="77777777" w:rsidR="00BE6D41" w:rsidRPr="00C21991" w:rsidRDefault="00BE6D41">
            <w:pPr>
              <w:pStyle w:val="TAL"/>
            </w:pPr>
            <w:r w:rsidRPr="00C21991">
              <w:t>n/a</w:t>
            </w:r>
          </w:p>
        </w:tc>
        <w:tc>
          <w:tcPr>
            <w:tcW w:w="1021" w:type="dxa"/>
          </w:tcPr>
          <w:p w14:paraId="2733BC5D" w14:textId="77777777" w:rsidR="00BE6D41" w:rsidRPr="00C21991" w:rsidRDefault="00BE6D41">
            <w:pPr>
              <w:pStyle w:val="TAL"/>
            </w:pPr>
            <w:r w:rsidRPr="00C21991">
              <w:t>n/a</w:t>
            </w:r>
          </w:p>
        </w:tc>
      </w:tr>
      <w:tr w:rsidR="00BE6D41" w:rsidRPr="00C21991" w14:paraId="6F3CF5A7" w14:textId="77777777">
        <w:tc>
          <w:tcPr>
            <w:tcW w:w="851" w:type="dxa"/>
          </w:tcPr>
          <w:p w14:paraId="2A8253E9" w14:textId="77777777" w:rsidR="00BE6D41" w:rsidRPr="00C21991" w:rsidRDefault="00BE6D41">
            <w:pPr>
              <w:pStyle w:val="TAL"/>
            </w:pPr>
            <w:r w:rsidRPr="00C21991">
              <w:t>17</w:t>
            </w:r>
            <w:r w:rsidR="00432047" w:rsidRPr="00C21991">
              <w:t>G</w:t>
            </w:r>
          </w:p>
        </w:tc>
        <w:tc>
          <w:tcPr>
            <w:tcW w:w="2665" w:type="dxa"/>
          </w:tcPr>
          <w:p w14:paraId="64D9E783" w14:textId="77777777" w:rsidR="00BE6D41" w:rsidRPr="00C21991" w:rsidRDefault="00BE6D41">
            <w:pPr>
              <w:pStyle w:val="TAL"/>
            </w:pPr>
            <w:r w:rsidRPr="00C21991">
              <w:t>Privacy</w:t>
            </w:r>
          </w:p>
        </w:tc>
        <w:tc>
          <w:tcPr>
            <w:tcW w:w="1021" w:type="dxa"/>
          </w:tcPr>
          <w:p w14:paraId="16936C93" w14:textId="77777777" w:rsidR="00BE6D41" w:rsidRPr="00C21991" w:rsidRDefault="00BE6D41">
            <w:pPr>
              <w:pStyle w:val="TAL"/>
            </w:pPr>
            <w:r w:rsidRPr="00C21991">
              <w:t>[33] 4.2</w:t>
            </w:r>
          </w:p>
        </w:tc>
        <w:tc>
          <w:tcPr>
            <w:tcW w:w="1021" w:type="dxa"/>
          </w:tcPr>
          <w:p w14:paraId="30B91108" w14:textId="77777777" w:rsidR="00BE6D41" w:rsidRPr="00C21991" w:rsidRDefault="00BE6D41">
            <w:pPr>
              <w:pStyle w:val="TAL"/>
            </w:pPr>
            <w:r w:rsidRPr="00C21991">
              <w:t>c7</w:t>
            </w:r>
          </w:p>
        </w:tc>
        <w:tc>
          <w:tcPr>
            <w:tcW w:w="1021" w:type="dxa"/>
          </w:tcPr>
          <w:p w14:paraId="46CF1A46" w14:textId="77777777" w:rsidR="00BE6D41" w:rsidRPr="00C21991" w:rsidRDefault="00BE6D41">
            <w:pPr>
              <w:pStyle w:val="TAL"/>
            </w:pPr>
            <w:r w:rsidRPr="00C21991">
              <w:t>n/a</w:t>
            </w:r>
          </w:p>
        </w:tc>
        <w:tc>
          <w:tcPr>
            <w:tcW w:w="1021" w:type="dxa"/>
          </w:tcPr>
          <w:p w14:paraId="122FDC61" w14:textId="77777777" w:rsidR="00BE6D41" w:rsidRPr="00C21991" w:rsidRDefault="00BE6D41">
            <w:pPr>
              <w:pStyle w:val="TAL"/>
            </w:pPr>
            <w:r w:rsidRPr="00C21991">
              <w:t>[33] 4.2</w:t>
            </w:r>
          </w:p>
        </w:tc>
        <w:tc>
          <w:tcPr>
            <w:tcW w:w="1021" w:type="dxa"/>
          </w:tcPr>
          <w:p w14:paraId="51262CC2" w14:textId="77777777" w:rsidR="00BE6D41" w:rsidRPr="00C21991" w:rsidRDefault="00BE6D41">
            <w:pPr>
              <w:pStyle w:val="TAL"/>
            </w:pPr>
            <w:r w:rsidRPr="00C21991">
              <w:t>c7</w:t>
            </w:r>
          </w:p>
        </w:tc>
        <w:tc>
          <w:tcPr>
            <w:tcW w:w="1021" w:type="dxa"/>
          </w:tcPr>
          <w:p w14:paraId="408FFF2B" w14:textId="77777777" w:rsidR="00BE6D41" w:rsidRPr="00C21991" w:rsidRDefault="00BE6D41">
            <w:pPr>
              <w:pStyle w:val="TAL"/>
            </w:pPr>
            <w:r w:rsidRPr="00C21991">
              <w:t>c7</w:t>
            </w:r>
          </w:p>
        </w:tc>
      </w:tr>
      <w:tr w:rsidR="00BE6D41" w:rsidRPr="00C21991" w14:paraId="1933B326" w14:textId="77777777">
        <w:tc>
          <w:tcPr>
            <w:tcW w:w="851" w:type="dxa"/>
          </w:tcPr>
          <w:p w14:paraId="10A8EA21" w14:textId="77777777" w:rsidR="00BE6D41" w:rsidRPr="00C21991" w:rsidRDefault="00BE6D41">
            <w:pPr>
              <w:pStyle w:val="TAL"/>
            </w:pPr>
            <w:r w:rsidRPr="00C21991">
              <w:t>18</w:t>
            </w:r>
          </w:p>
        </w:tc>
        <w:tc>
          <w:tcPr>
            <w:tcW w:w="2665" w:type="dxa"/>
          </w:tcPr>
          <w:p w14:paraId="3B2A9B2D" w14:textId="77777777" w:rsidR="00BE6D41" w:rsidRPr="00C21991" w:rsidRDefault="00BE6D41">
            <w:pPr>
              <w:pStyle w:val="TAL"/>
            </w:pPr>
            <w:r w:rsidRPr="00C21991">
              <w:t>Proxy-Authorization</w:t>
            </w:r>
          </w:p>
        </w:tc>
        <w:tc>
          <w:tcPr>
            <w:tcW w:w="1021" w:type="dxa"/>
          </w:tcPr>
          <w:p w14:paraId="6C8FE71C" w14:textId="77777777" w:rsidR="00BE6D41" w:rsidRPr="00C21991" w:rsidRDefault="00BE6D41">
            <w:pPr>
              <w:pStyle w:val="TAL"/>
            </w:pPr>
            <w:r w:rsidRPr="00C21991">
              <w:t>[26] 20.28</w:t>
            </w:r>
          </w:p>
        </w:tc>
        <w:tc>
          <w:tcPr>
            <w:tcW w:w="1021" w:type="dxa"/>
          </w:tcPr>
          <w:p w14:paraId="67A20E3D" w14:textId="77777777" w:rsidR="00BE6D41" w:rsidRPr="00C21991" w:rsidRDefault="00BE6D41">
            <w:pPr>
              <w:pStyle w:val="TAL"/>
            </w:pPr>
            <w:r w:rsidRPr="00C21991">
              <w:t>c5</w:t>
            </w:r>
          </w:p>
        </w:tc>
        <w:tc>
          <w:tcPr>
            <w:tcW w:w="1021" w:type="dxa"/>
          </w:tcPr>
          <w:p w14:paraId="4F0917BF" w14:textId="77777777" w:rsidR="00BE6D41" w:rsidRPr="00C21991" w:rsidRDefault="00BE6D41">
            <w:pPr>
              <w:pStyle w:val="TAL"/>
            </w:pPr>
            <w:r w:rsidRPr="00C21991">
              <w:t>c5</w:t>
            </w:r>
          </w:p>
        </w:tc>
        <w:tc>
          <w:tcPr>
            <w:tcW w:w="1021" w:type="dxa"/>
          </w:tcPr>
          <w:p w14:paraId="2AE0CF35" w14:textId="77777777" w:rsidR="00BE6D41" w:rsidRPr="00C21991" w:rsidRDefault="00BE6D41">
            <w:pPr>
              <w:pStyle w:val="TAL"/>
            </w:pPr>
            <w:r w:rsidRPr="00C21991">
              <w:t>[26] 20.28</w:t>
            </w:r>
          </w:p>
        </w:tc>
        <w:tc>
          <w:tcPr>
            <w:tcW w:w="1021" w:type="dxa"/>
          </w:tcPr>
          <w:p w14:paraId="0D79EF69" w14:textId="77777777" w:rsidR="00BE6D41" w:rsidRPr="00C21991" w:rsidRDefault="00BE6D41">
            <w:pPr>
              <w:pStyle w:val="TAL"/>
            </w:pPr>
            <w:r w:rsidRPr="00C21991">
              <w:t>n/a</w:t>
            </w:r>
          </w:p>
        </w:tc>
        <w:tc>
          <w:tcPr>
            <w:tcW w:w="1021" w:type="dxa"/>
          </w:tcPr>
          <w:p w14:paraId="19E249BE" w14:textId="77777777" w:rsidR="00BE6D41" w:rsidRPr="00C21991" w:rsidRDefault="00BE6D41">
            <w:pPr>
              <w:pStyle w:val="TAL"/>
            </w:pPr>
            <w:r w:rsidRPr="00C21991">
              <w:t>n/a</w:t>
            </w:r>
          </w:p>
        </w:tc>
      </w:tr>
      <w:tr w:rsidR="00BE6D41" w:rsidRPr="00C21991" w14:paraId="2AF298FC" w14:textId="77777777">
        <w:tc>
          <w:tcPr>
            <w:tcW w:w="851" w:type="dxa"/>
          </w:tcPr>
          <w:p w14:paraId="6F6C8A53" w14:textId="77777777" w:rsidR="00BE6D41" w:rsidRPr="00C21991" w:rsidRDefault="00BE6D41">
            <w:pPr>
              <w:pStyle w:val="TAL"/>
            </w:pPr>
            <w:r w:rsidRPr="00C21991">
              <w:t>19</w:t>
            </w:r>
          </w:p>
        </w:tc>
        <w:tc>
          <w:tcPr>
            <w:tcW w:w="2665" w:type="dxa"/>
          </w:tcPr>
          <w:p w14:paraId="320383F8" w14:textId="77777777" w:rsidR="00BE6D41" w:rsidRPr="00C21991" w:rsidRDefault="00BE6D41">
            <w:pPr>
              <w:pStyle w:val="TAL"/>
            </w:pPr>
            <w:r w:rsidRPr="00C21991">
              <w:t>Proxy-Require</w:t>
            </w:r>
          </w:p>
        </w:tc>
        <w:tc>
          <w:tcPr>
            <w:tcW w:w="1021" w:type="dxa"/>
          </w:tcPr>
          <w:p w14:paraId="4BEA97A3" w14:textId="77777777" w:rsidR="00BE6D41" w:rsidRPr="00C21991" w:rsidRDefault="00BE6D41">
            <w:pPr>
              <w:pStyle w:val="TAL"/>
            </w:pPr>
            <w:r w:rsidRPr="00C21991">
              <w:t>[26] 20.29</w:t>
            </w:r>
          </w:p>
        </w:tc>
        <w:tc>
          <w:tcPr>
            <w:tcW w:w="1021" w:type="dxa"/>
          </w:tcPr>
          <w:p w14:paraId="01C81A31" w14:textId="77777777" w:rsidR="00BE6D41" w:rsidRPr="00C21991" w:rsidRDefault="00BE6D41">
            <w:pPr>
              <w:pStyle w:val="TAL"/>
            </w:pPr>
            <w:r w:rsidRPr="00C21991">
              <w:t>o</w:t>
            </w:r>
          </w:p>
        </w:tc>
        <w:tc>
          <w:tcPr>
            <w:tcW w:w="1021" w:type="dxa"/>
          </w:tcPr>
          <w:p w14:paraId="74A17256" w14:textId="77777777" w:rsidR="00BE6D41" w:rsidRPr="00C21991" w:rsidRDefault="00BE6D41">
            <w:pPr>
              <w:pStyle w:val="TAL"/>
            </w:pPr>
            <w:r w:rsidRPr="00C21991">
              <w:t>n/a</w:t>
            </w:r>
          </w:p>
        </w:tc>
        <w:tc>
          <w:tcPr>
            <w:tcW w:w="1021" w:type="dxa"/>
          </w:tcPr>
          <w:p w14:paraId="70AC3159" w14:textId="77777777" w:rsidR="00BE6D41" w:rsidRPr="00C21991" w:rsidRDefault="00BE6D41">
            <w:pPr>
              <w:pStyle w:val="TAL"/>
            </w:pPr>
            <w:r w:rsidRPr="00C21991">
              <w:t>[26] 20.29</w:t>
            </w:r>
          </w:p>
        </w:tc>
        <w:tc>
          <w:tcPr>
            <w:tcW w:w="1021" w:type="dxa"/>
          </w:tcPr>
          <w:p w14:paraId="18EE07AA" w14:textId="77777777" w:rsidR="00BE6D41" w:rsidRPr="00C21991" w:rsidRDefault="00BE6D41">
            <w:pPr>
              <w:pStyle w:val="TAL"/>
            </w:pPr>
            <w:r w:rsidRPr="00C21991">
              <w:t>n/a</w:t>
            </w:r>
          </w:p>
        </w:tc>
        <w:tc>
          <w:tcPr>
            <w:tcW w:w="1021" w:type="dxa"/>
          </w:tcPr>
          <w:p w14:paraId="7EA8C09F" w14:textId="77777777" w:rsidR="00BE6D41" w:rsidRPr="00C21991" w:rsidRDefault="00BE6D41">
            <w:pPr>
              <w:pStyle w:val="TAL"/>
            </w:pPr>
            <w:r w:rsidRPr="00C21991">
              <w:t>n/a</w:t>
            </w:r>
          </w:p>
        </w:tc>
      </w:tr>
      <w:tr w:rsidR="00BE6D41" w:rsidRPr="00C21991" w14:paraId="158B6B9A" w14:textId="77777777">
        <w:tc>
          <w:tcPr>
            <w:tcW w:w="851" w:type="dxa"/>
          </w:tcPr>
          <w:p w14:paraId="37E3D3E3" w14:textId="77777777" w:rsidR="00BE6D41" w:rsidRPr="00C21991" w:rsidRDefault="00BE6D41">
            <w:pPr>
              <w:pStyle w:val="TAL"/>
            </w:pPr>
            <w:r w:rsidRPr="00C21991">
              <w:t>19A</w:t>
            </w:r>
          </w:p>
        </w:tc>
        <w:tc>
          <w:tcPr>
            <w:tcW w:w="2665" w:type="dxa"/>
          </w:tcPr>
          <w:p w14:paraId="3A448B39" w14:textId="77777777" w:rsidR="00BE6D41" w:rsidRPr="00C21991" w:rsidRDefault="00BE6D41">
            <w:pPr>
              <w:pStyle w:val="TAL"/>
            </w:pPr>
            <w:r w:rsidRPr="00C21991">
              <w:t>Reason</w:t>
            </w:r>
          </w:p>
        </w:tc>
        <w:tc>
          <w:tcPr>
            <w:tcW w:w="1021" w:type="dxa"/>
          </w:tcPr>
          <w:p w14:paraId="729DE8CA" w14:textId="77777777" w:rsidR="00BE6D41" w:rsidRPr="00C21991" w:rsidRDefault="00BE6D41">
            <w:pPr>
              <w:pStyle w:val="TAL"/>
            </w:pPr>
            <w:r w:rsidRPr="00C21991">
              <w:t>[34A] 2</w:t>
            </w:r>
          </w:p>
        </w:tc>
        <w:tc>
          <w:tcPr>
            <w:tcW w:w="1021" w:type="dxa"/>
          </w:tcPr>
          <w:p w14:paraId="2EF87A7B" w14:textId="77777777" w:rsidR="00BE6D41" w:rsidRPr="00C21991" w:rsidRDefault="00BE6D41">
            <w:pPr>
              <w:pStyle w:val="TAL"/>
            </w:pPr>
            <w:r w:rsidRPr="00C21991">
              <w:t>c18</w:t>
            </w:r>
          </w:p>
        </w:tc>
        <w:tc>
          <w:tcPr>
            <w:tcW w:w="1021" w:type="dxa"/>
          </w:tcPr>
          <w:p w14:paraId="0D7F8625" w14:textId="77777777" w:rsidR="00BE6D41" w:rsidRPr="00C21991" w:rsidRDefault="00BE6D41">
            <w:pPr>
              <w:pStyle w:val="TAL"/>
            </w:pPr>
            <w:r w:rsidRPr="00C21991">
              <w:t>c18</w:t>
            </w:r>
          </w:p>
        </w:tc>
        <w:tc>
          <w:tcPr>
            <w:tcW w:w="1021" w:type="dxa"/>
          </w:tcPr>
          <w:p w14:paraId="7049FB87" w14:textId="77777777" w:rsidR="00BE6D41" w:rsidRPr="00C21991" w:rsidRDefault="00BE6D41">
            <w:pPr>
              <w:pStyle w:val="TAL"/>
            </w:pPr>
            <w:r w:rsidRPr="00C21991">
              <w:t>[34A] 2</w:t>
            </w:r>
          </w:p>
        </w:tc>
        <w:tc>
          <w:tcPr>
            <w:tcW w:w="1021" w:type="dxa"/>
          </w:tcPr>
          <w:p w14:paraId="61434BD3" w14:textId="77777777" w:rsidR="00BE6D41" w:rsidRPr="00C21991" w:rsidRDefault="00BE6D41">
            <w:pPr>
              <w:pStyle w:val="TAL"/>
            </w:pPr>
            <w:r w:rsidRPr="00C21991">
              <w:t>c18</w:t>
            </w:r>
          </w:p>
        </w:tc>
        <w:tc>
          <w:tcPr>
            <w:tcW w:w="1021" w:type="dxa"/>
          </w:tcPr>
          <w:p w14:paraId="6DC0B923" w14:textId="77777777" w:rsidR="00BE6D41" w:rsidRPr="00C21991" w:rsidRDefault="00BE6D41">
            <w:pPr>
              <w:pStyle w:val="TAL"/>
            </w:pPr>
            <w:r w:rsidRPr="00C21991">
              <w:t>c18</w:t>
            </w:r>
          </w:p>
        </w:tc>
      </w:tr>
      <w:tr w:rsidR="00BE6D41" w:rsidRPr="00C21991" w14:paraId="7A7B108E" w14:textId="77777777">
        <w:tc>
          <w:tcPr>
            <w:tcW w:w="851" w:type="dxa"/>
          </w:tcPr>
          <w:p w14:paraId="20ABBE66" w14:textId="77777777" w:rsidR="00BE6D41" w:rsidRPr="00C21991" w:rsidRDefault="00BE6D41">
            <w:pPr>
              <w:pStyle w:val="TAL"/>
            </w:pPr>
            <w:r w:rsidRPr="00C21991">
              <w:t>20</w:t>
            </w:r>
          </w:p>
        </w:tc>
        <w:tc>
          <w:tcPr>
            <w:tcW w:w="2665" w:type="dxa"/>
          </w:tcPr>
          <w:p w14:paraId="77B42585" w14:textId="77777777" w:rsidR="00BE6D41" w:rsidRPr="00C21991" w:rsidRDefault="00BE6D41">
            <w:pPr>
              <w:pStyle w:val="TAL"/>
            </w:pPr>
            <w:r w:rsidRPr="00C21991">
              <w:t>Record-Route</w:t>
            </w:r>
          </w:p>
        </w:tc>
        <w:tc>
          <w:tcPr>
            <w:tcW w:w="1021" w:type="dxa"/>
          </w:tcPr>
          <w:p w14:paraId="551050AF" w14:textId="77777777" w:rsidR="00BE6D41" w:rsidRPr="00C21991" w:rsidRDefault="00BE6D41">
            <w:pPr>
              <w:pStyle w:val="TAL"/>
            </w:pPr>
            <w:r w:rsidRPr="00C21991">
              <w:t>[26] 20.30</w:t>
            </w:r>
          </w:p>
        </w:tc>
        <w:tc>
          <w:tcPr>
            <w:tcW w:w="1021" w:type="dxa"/>
          </w:tcPr>
          <w:p w14:paraId="6DF41CAB" w14:textId="77777777" w:rsidR="00BE6D41" w:rsidRPr="00C21991" w:rsidRDefault="00BE6D41">
            <w:pPr>
              <w:pStyle w:val="TAL"/>
            </w:pPr>
            <w:r w:rsidRPr="00C21991">
              <w:t>n/a</w:t>
            </w:r>
          </w:p>
        </w:tc>
        <w:tc>
          <w:tcPr>
            <w:tcW w:w="1021" w:type="dxa"/>
          </w:tcPr>
          <w:p w14:paraId="48FCB6D2" w14:textId="77777777" w:rsidR="00BE6D41" w:rsidRPr="00C21991" w:rsidRDefault="002B7F81">
            <w:pPr>
              <w:pStyle w:val="TAL"/>
            </w:pPr>
            <w:r w:rsidRPr="00C21991">
              <w:t>c32</w:t>
            </w:r>
          </w:p>
        </w:tc>
        <w:tc>
          <w:tcPr>
            <w:tcW w:w="1021" w:type="dxa"/>
          </w:tcPr>
          <w:p w14:paraId="21FE62F1" w14:textId="77777777" w:rsidR="00BE6D41" w:rsidRPr="00C21991" w:rsidRDefault="00BE6D41">
            <w:pPr>
              <w:pStyle w:val="TAL"/>
            </w:pPr>
            <w:r w:rsidRPr="00C21991">
              <w:t>[26] 20.30</w:t>
            </w:r>
          </w:p>
        </w:tc>
        <w:tc>
          <w:tcPr>
            <w:tcW w:w="1021" w:type="dxa"/>
          </w:tcPr>
          <w:p w14:paraId="37268A6C" w14:textId="77777777" w:rsidR="00BE6D41" w:rsidRPr="00C21991" w:rsidRDefault="00BE6D41">
            <w:pPr>
              <w:pStyle w:val="TAL"/>
            </w:pPr>
            <w:r w:rsidRPr="00C21991">
              <w:t>c9</w:t>
            </w:r>
          </w:p>
        </w:tc>
        <w:tc>
          <w:tcPr>
            <w:tcW w:w="1021" w:type="dxa"/>
          </w:tcPr>
          <w:p w14:paraId="5C992707" w14:textId="77777777" w:rsidR="00BE6D41" w:rsidRPr="00C21991" w:rsidRDefault="00BE6D41">
            <w:pPr>
              <w:pStyle w:val="TAL"/>
            </w:pPr>
            <w:r w:rsidRPr="00C21991">
              <w:t>c9</w:t>
            </w:r>
          </w:p>
        </w:tc>
      </w:tr>
      <w:tr w:rsidR="00BE6D41" w:rsidRPr="00C21991" w14:paraId="21A9C035" w14:textId="77777777">
        <w:tc>
          <w:tcPr>
            <w:tcW w:w="851" w:type="dxa"/>
          </w:tcPr>
          <w:p w14:paraId="5E370FB2" w14:textId="77777777" w:rsidR="00BE6D41" w:rsidRPr="00C21991" w:rsidRDefault="00BE6D41">
            <w:pPr>
              <w:pStyle w:val="TAL"/>
            </w:pPr>
            <w:r w:rsidRPr="00C21991">
              <w:t>20A</w:t>
            </w:r>
          </w:p>
        </w:tc>
        <w:tc>
          <w:tcPr>
            <w:tcW w:w="2665" w:type="dxa"/>
          </w:tcPr>
          <w:p w14:paraId="0162001A" w14:textId="77777777" w:rsidR="00BE6D41" w:rsidRPr="00C21991" w:rsidRDefault="00BE6D41">
            <w:pPr>
              <w:pStyle w:val="TAL"/>
            </w:pPr>
            <w:r w:rsidRPr="00C21991">
              <w:t>Referred-By</w:t>
            </w:r>
          </w:p>
        </w:tc>
        <w:tc>
          <w:tcPr>
            <w:tcW w:w="1021" w:type="dxa"/>
          </w:tcPr>
          <w:p w14:paraId="27AA9028" w14:textId="77777777" w:rsidR="00BE6D41" w:rsidRPr="00C21991" w:rsidRDefault="00BE6D41">
            <w:pPr>
              <w:pStyle w:val="TAL"/>
            </w:pPr>
            <w:r w:rsidRPr="00C21991">
              <w:t>[59] 3</w:t>
            </w:r>
          </w:p>
        </w:tc>
        <w:tc>
          <w:tcPr>
            <w:tcW w:w="1021" w:type="dxa"/>
          </w:tcPr>
          <w:p w14:paraId="5569168A" w14:textId="77777777" w:rsidR="00BE6D41" w:rsidRPr="00C21991" w:rsidRDefault="00BE6D41">
            <w:pPr>
              <w:pStyle w:val="TAL"/>
            </w:pPr>
            <w:r w:rsidRPr="00C21991">
              <w:t>c20</w:t>
            </w:r>
          </w:p>
        </w:tc>
        <w:tc>
          <w:tcPr>
            <w:tcW w:w="1021" w:type="dxa"/>
          </w:tcPr>
          <w:p w14:paraId="3B928077" w14:textId="77777777" w:rsidR="00BE6D41" w:rsidRPr="00C21991" w:rsidRDefault="00BE6D41">
            <w:pPr>
              <w:pStyle w:val="TAL"/>
            </w:pPr>
            <w:r w:rsidRPr="00C21991">
              <w:t>c20</w:t>
            </w:r>
          </w:p>
        </w:tc>
        <w:tc>
          <w:tcPr>
            <w:tcW w:w="1021" w:type="dxa"/>
          </w:tcPr>
          <w:p w14:paraId="7E572C98" w14:textId="77777777" w:rsidR="00BE6D41" w:rsidRPr="00C21991" w:rsidRDefault="00BE6D41">
            <w:pPr>
              <w:pStyle w:val="TAL"/>
            </w:pPr>
            <w:r w:rsidRPr="00C21991">
              <w:t>[59] 3</w:t>
            </w:r>
          </w:p>
        </w:tc>
        <w:tc>
          <w:tcPr>
            <w:tcW w:w="1021" w:type="dxa"/>
          </w:tcPr>
          <w:p w14:paraId="7156BB7A" w14:textId="77777777" w:rsidR="00BE6D41" w:rsidRPr="00C21991" w:rsidRDefault="00BE6D41">
            <w:pPr>
              <w:pStyle w:val="TAL"/>
            </w:pPr>
            <w:r w:rsidRPr="00C21991">
              <w:t>c21</w:t>
            </w:r>
          </w:p>
        </w:tc>
        <w:tc>
          <w:tcPr>
            <w:tcW w:w="1021" w:type="dxa"/>
          </w:tcPr>
          <w:p w14:paraId="276325B1" w14:textId="77777777" w:rsidR="00BE6D41" w:rsidRPr="00C21991" w:rsidRDefault="00BE6D41">
            <w:pPr>
              <w:pStyle w:val="TAL"/>
            </w:pPr>
            <w:r w:rsidRPr="00C21991">
              <w:t>c21</w:t>
            </w:r>
          </w:p>
        </w:tc>
      </w:tr>
      <w:tr w:rsidR="00BE6D41" w:rsidRPr="00C21991" w14:paraId="25B84FD0" w14:textId="77777777">
        <w:tc>
          <w:tcPr>
            <w:tcW w:w="851" w:type="dxa"/>
          </w:tcPr>
          <w:p w14:paraId="083F80FB" w14:textId="77777777" w:rsidR="00BE6D41" w:rsidRPr="00C21991" w:rsidRDefault="00BE6D41">
            <w:pPr>
              <w:pStyle w:val="TAL"/>
            </w:pPr>
            <w:r w:rsidRPr="00C21991">
              <w:t>20B</w:t>
            </w:r>
          </w:p>
        </w:tc>
        <w:tc>
          <w:tcPr>
            <w:tcW w:w="2665" w:type="dxa"/>
          </w:tcPr>
          <w:p w14:paraId="0743DADA" w14:textId="77777777" w:rsidR="00BE6D41" w:rsidRPr="00C21991" w:rsidRDefault="00BE6D41">
            <w:pPr>
              <w:pStyle w:val="TAL"/>
            </w:pPr>
            <w:r w:rsidRPr="00C21991">
              <w:t>Reject-Contact</w:t>
            </w:r>
          </w:p>
        </w:tc>
        <w:tc>
          <w:tcPr>
            <w:tcW w:w="1021" w:type="dxa"/>
          </w:tcPr>
          <w:p w14:paraId="512FA37A" w14:textId="77777777" w:rsidR="00BE6D41" w:rsidRPr="00C21991" w:rsidRDefault="00BE6D41">
            <w:pPr>
              <w:pStyle w:val="TAL"/>
            </w:pPr>
            <w:r w:rsidRPr="00C21991">
              <w:t>[56B] 9.2</w:t>
            </w:r>
          </w:p>
        </w:tc>
        <w:tc>
          <w:tcPr>
            <w:tcW w:w="1021" w:type="dxa"/>
          </w:tcPr>
          <w:p w14:paraId="2B9F67B2" w14:textId="77777777" w:rsidR="00BE6D41" w:rsidRPr="00C21991" w:rsidRDefault="00BE6D41">
            <w:pPr>
              <w:pStyle w:val="TAL"/>
            </w:pPr>
            <w:r w:rsidRPr="00C21991">
              <w:t>c19</w:t>
            </w:r>
          </w:p>
        </w:tc>
        <w:tc>
          <w:tcPr>
            <w:tcW w:w="1021" w:type="dxa"/>
          </w:tcPr>
          <w:p w14:paraId="1D59F27B" w14:textId="77777777" w:rsidR="00BE6D41" w:rsidRPr="00C21991" w:rsidRDefault="00BE6D41">
            <w:pPr>
              <w:pStyle w:val="TAL"/>
            </w:pPr>
            <w:r w:rsidRPr="00C21991">
              <w:t>c19</w:t>
            </w:r>
          </w:p>
        </w:tc>
        <w:tc>
          <w:tcPr>
            <w:tcW w:w="1021" w:type="dxa"/>
          </w:tcPr>
          <w:p w14:paraId="1EB811DB" w14:textId="77777777" w:rsidR="00BE6D41" w:rsidRPr="00C21991" w:rsidRDefault="00BE6D41">
            <w:pPr>
              <w:pStyle w:val="TAL"/>
            </w:pPr>
            <w:r w:rsidRPr="00C21991">
              <w:t>[56B] 9.2</w:t>
            </w:r>
          </w:p>
        </w:tc>
        <w:tc>
          <w:tcPr>
            <w:tcW w:w="1021" w:type="dxa"/>
          </w:tcPr>
          <w:p w14:paraId="1691C8BE" w14:textId="77777777" w:rsidR="00BE6D41" w:rsidRPr="00C21991" w:rsidRDefault="00BE6D41">
            <w:pPr>
              <w:pStyle w:val="TAL"/>
            </w:pPr>
            <w:r w:rsidRPr="00C21991">
              <w:t>c23</w:t>
            </w:r>
          </w:p>
        </w:tc>
        <w:tc>
          <w:tcPr>
            <w:tcW w:w="1021" w:type="dxa"/>
          </w:tcPr>
          <w:p w14:paraId="71CECDC1" w14:textId="77777777" w:rsidR="00BE6D41" w:rsidRPr="00C21991" w:rsidRDefault="00BE6D41">
            <w:pPr>
              <w:pStyle w:val="TAL"/>
            </w:pPr>
            <w:r w:rsidRPr="00C21991">
              <w:t>c23</w:t>
            </w:r>
          </w:p>
        </w:tc>
      </w:tr>
      <w:tr w:rsidR="004D17B9" w:rsidRPr="00C21991" w14:paraId="1EAD7C91" w14:textId="77777777" w:rsidTr="005F1F74">
        <w:tc>
          <w:tcPr>
            <w:tcW w:w="851" w:type="dxa"/>
          </w:tcPr>
          <w:p w14:paraId="2ADAAB37" w14:textId="77777777" w:rsidR="004D17B9" w:rsidRPr="00C21991" w:rsidRDefault="004D17B9" w:rsidP="005F1F74">
            <w:pPr>
              <w:pStyle w:val="TAL"/>
            </w:pPr>
            <w:r w:rsidRPr="00C21991">
              <w:t>20C</w:t>
            </w:r>
          </w:p>
        </w:tc>
        <w:tc>
          <w:tcPr>
            <w:tcW w:w="2665" w:type="dxa"/>
          </w:tcPr>
          <w:p w14:paraId="21E72FDA" w14:textId="77777777" w:rsidR="004D17B9" w:rsidRPr="00C21991" w:rsidRDefault="004D17B9" w:rsidP="005F1F74">
            <w:pPr>
              <w:pStyle w:val="TAL"/>
            </w:pPr>
            <w:r w:rsidRPr="00C21991">
              <w:t>Relayed-Charge</w:t>
            </w:r>
          </w:p>
        </w:tc>
        <w:tc>
          <w:tcPr>
            <w:tcW w:w="1021" w:type="dxa"/>
          </w:tcPr>
          <w:p w14:paraId="3D2393FD" w14:textId="77777777" w:rsidR="004D17B9" w:rsidRPr="00C21991" w:rsidRDefault="004D17B9" w:rsidP="005F1F74">
            <w:pPr>
              <w:pStyle w:val="TAL"/>
            </w:pPr>
            <w:r w:rsidRPr="00C21991">
              <w:t>7.2.12</w:t>
            </w:r>
          </w:p>
        </w:tc>
        <w:tc>
          <w:tcPr>
            <w:tcW w:w="1021" w:type="dxa"/>
          </w:tcPr>
          <w:p w14:paraId="18F129ED" w14:textId="77777777" w:rsidR="004D17B9" w:rsidRPr="00C21991" w:rsidRDefault="004D17B9" w:rsidP="005F1F74">
            <w:pPr>
              <w:pStyle w:val="TAL"/>
            </w:pPr>
            <w:r w:rsidRPr="00C21991">
              <w:t>n/a</w:t>
            </w:r>
          </w:p>
        </w:tc>
        <w:tc>
          <w:tcPr>
            <w:tcW w:w="1021" w:type="dxa"/>
          </w:tcPr>
          <w:p w14:paraId="76E23AD7" w14:textId="77777777" w:rsidR="004D17B9" w:rsidRPr="00C21991" w:rsidRDefault="004D17B9" w:rsidP="005F1F74">
            <w:pPr>
              <w:pStyle w:val="TAL"/>
            </w:pPr>
            <w:r w:rsidRPr="00C21991">
              <w:t>c37</w:t>
            </w:r>
          </w:p>
        </w:tc>
        <w:tc>
          <w:tcPr>
            <w:tcW w:w="1021" w:type="dxa"/>
          </w:tcPr>
          <w:p w14:paraId="5FF850D3" w14:textId="77777777" w:rsidR="004D17B9" w:rsidRPr="00C21991" w:rsidRDefault="004D17B9" w:rsidP="005F1F74">
            <w:pPr>
              <w:pStyle w:val="TAL"/>
            </w:pPr>
            <w:r w:rsidRPr="00C21991">
              <w:t>7.2.12</w:t>
            </w:r>
          </w:p>
        </w:tc>
        <w:tc>
          <w:tcPr>
            <w:tcW w:w="1021" w:type="dxa"/>
          </w:tcPr>
          <w:p w14:paraId="54419F45" w14:textId="77777777" w:rsidR="004D17B9" w:rsidRPr="00C21991" w:rsidRDefault="004D17B9" w:rsidP="005F1F74">
            <w:pPr>
              <w:pStyle w:val="TAL"/>
            </w:pPr>
            <w:r w:rsidRPr="00C21991">
              <w:t>n/a</w:t>
            </w:r>
          </w:p>
        </w:tc>
        <w:tc>
          <w:tcPr>
            <w:tcW w:w="1021" w:type="dxa"/>
          </w:tcPr>
          <w:p w14:paraId="7487F421" w14:textId="77777777" w:rsidR="004D17B9" w:rsidRPr="00C21991" w:rsidRDefault="004D17B9" w:rsidP="005F1F74">
            <w:pPr>
              <w:pStyle w:val="TAL"/>
            </w:pPr>
            <w:r w:rsidRPr="00C21991">
              <w:t>c37</w:t>
            </w:r>
          </w:p>
        </w:tc>
      </w:tr>
      <w:tr w:rsidR="00BE6D41" w:rsidRPr="00C21991" w14:paraId="31C07A7F" w14:textId="77777777">
        <w:tc>
          <w:tcPr>
            <w:tcW w:w="851" w:type="dxa"/>
          </w:tcPr>
          <w:p w14:paraId="009093C8" w14:textId="77777777" w:rsidR="00BE6D41" w:rsidRPr="00C21991" w:rsidRDefault="00BE6D41">
            <w:pPr>
              <w:pStyle w:val="TAL"/>
            </w:pPr>
            <w:r w:rsidRPr="00C21991">
              <w:t>20</w:t>
            </w:r>
            <w:r w:rsidR="004D17B9" w:rsidRPr="00C21991">
              <w:t>D</w:t>
            </w:r>
          </w:p>
        </w:tc>
        <w:tc>
          <w:tcPr>
            <w:tcW w:w="2665" w:type="dxa"/>
          </w:tcPr>
          <w:p w14:paraId="45820F9C" w14:textId="77777777" w:rsidR="00BE6D41" w:rsidRPr="00C21991" w:rsidRDefault="00BE6D41">
            <w:pPr>
              <w:pStyle w:val="TAL"/>
            </w:pPr>
            <w:r w:rsidRPr="00C21991">
              <w:t>Request-Disposition</w:t>
            </w:r>
          </w:p>
        </w:tc>
        <w:tc>
          <w:tcPr>
            <w:tcW w:w="1021" w:type="dxa"/>
          </w:tcPr>
          <w:p w14:paraId="299DB71B" w14:textId="77777777" w:rsidR="00BE6D41" w:rsidRPr="00C21991" w:rsidRDefault="00BE6D41">
            <w:pPr>
              <w:pStyle w:val="TAL"/>
            </w:pPr>
            <w:r w:rsidRPr="00C21991">
              <w:t>[56B] 9.1</w:t>
            </w:r>
          </w:p>
        </w:tc>
        <w:tc>
          <w:tcPr>
            <w:tcW w:w="1021" w:type="dxa"/>
          </w:tcPr>
          <w:p w14:paraId="2286472D" w14:textId="77777777" w:rsidR="00BE6D41" w:rsidRPr="00C21991" w:rsidRDefault="00BE6D41">
            <w:pPr>
              <w:pStyle w:val="TAL"/>
            </w:pPr>
            <w:r w:rsidRPr="00C21991">
              <w:t>c19</w:t>
            </w:r>
          </w:p>
        </w:tc>
        <w:tc>
          <w:tcPr>
            <w:tcW w:w="1021" w:type="dxa"/>
          </w:tcPr>
          <w:p w14:paraId="14653DF3" w14:textId="77777777" w:rsidR="00BE6D41" w:rsidRPr="00C21991" w:rsidRDefault="00BE6D41">
            <w:pPr>
              <w:pStyle w:val="TAL"/>
            </w:pPr>
            <w:r w:rsidRPr="00C21991">
              <w:t>c19</w:t>
            </w:r>
          </w:p>
        </w:tc>
        <w:tc>
          <w:tcPr>
            <w:tcW w:w="1021" w:type="dxa"/>
          </w:tcPr>
          <w:p w14:paraId="0B065A63" w14:textId="77777777" w:rsidR="00BE6D41" w:rsidRPr="00C21991" w:rsidRDefault="00BE6D41">
            <w:pPr>
              <w:pStyle w:val="TAL"/>
            </w:pPr>
            <w:r w:rsidRPr="00C21991">
              <w:t>[56B] 9.1</w:t>
            </w:r>
          </w:p>
        </w:tc>
        <w:tc>
          <w:tcPr>
            <w:tcW w:w="1021" w:type="dxa"/>
          </w:tcPr>
          <w:p w14:paraId="0DC649E8" w14:textId="77777777" w:rsidR="00BE6D41" w:rsidRPr="00C21991" w:rsidRDefault="00BE6D41">
            <w:pPr>
              <w:pStyle w:val="TAL"/>
            </w:pPr>
            <w:r w:rsidRPr="00C21991">
              <w:t>c23</w:t>
            </w:r>
          </w:p>
        </w:tc>
        <w:tc>
          <w:tcPr>
            <w:tcW w:w="1021" w:type="dxa"/>
          </w:tcPr>
          <w:p w14:paraId="0B0DF6C4" w14:textId="77777777" w:rsidR="00BE6D41" w:rsidRPr="00C21991" w:rsidRDefault="00BE6D41">
            <w:pPr>
              <w:pStyle w:val="TAL"/>
            </w:pPr>
            <w:r w:rsidRPr="00C21991">
              <w:t>c23</w:t>
            </w:r>
          </w:p>
        </w:tc>
      </w:tr>
      <w:tr w:rsidR="00BE6D41" w:rsidRPr="00C21991" w14:paraId="2D704C11" w14:textId="77777777">
        <w:tc>
          <w:tcPr>
            <w:tcW w:w="851" w:type="dxa"/>
          </w:tcPr>
          <w:p w14:paraId="402823F1" w14:textId="77777777" w:rsidR="00BE6D41" w:rsidRPr="00C21991" w:rsidRDefault="00BE6D41">
            <w:pPr>
              <w:pStyle w:val="TAL"/>
            </w:pPr>
            <w:r w:rsidRPr="00C21991">
              <w:t>21</w:t>
            </w:r>
          </w:p>
        </w:tc>
        <w:tc>
          <w:tcPr>
            <w:tcW w:w="2665" w:type="dxa"/>
          </w:tcPr>
          <w:p w14:paraId="5EF7AB2B" w14:textId="77777777" w:rsidR="00BE6D41" w:rsidRPr="00C21991" w:rsidRDefault="00BE6D41">
            <w:pPr>
              <w:pStyle w:val="TAL"/>
            </w:pPr>
            <w:r w:rsidRPr="00C21991">
              <w:t>Require</w:t>
            </w:r>
          </w:p>
        </w:tc>
        <w:tc>
          <w:tcPr>
            <w:tcW w:w="1021" w:type="dxa"/>
          </w:tcPr>
          <w:p w14:paraId="5E6E698F" w14:textId="77777777" w:rsidR="00BE6D41" w:rsidRPr="00C21991" w:rsidRDefault="00BE6D41">
            <w:pPr>
              <w:pStyle w:val="TAL"/>
            </w:pPr>
            <w:r w:rsidRPr="00C21991">
              <w:t>[26] 20.32</w:t>
            </w:r>
          </w:p>
        </w:tc>
        <w:tc>
          <w:tcPr>
            <w:tcW w:w="1021" w:type="dxa"/>
          </w:tcPr>
          <w:p w14:paraId="4CD48417" w14:textId="77777777" w:rsidR="00BE6D41" w:rsidRPr="00C21991" w:rsidRDefault="003E4202">
            <w:pPr>
              <w:pStyle w:val="TAL"/>
            </w:pPr>
            <w:r w:rsidRPr="00C21991">
              <w:t>m</w:t>
            </w:r>
          </w:p>
        </w:tc>
        <w:tc>
          <w:tcPr>
            <w:tcW w:w="1021" w:type="dxa"/>
          </w:tcPr>
          <w:p w14:paraId="0FDC4AD6" w14:textId="77777777" w:rsidR="00BE6D41" w:rsidRPr="00C21991" w:rsidRDefault="003E4202">
            <w:pPr>
              <w:pStyle w:val="TAL"/>
            </w:pPr>
            <w:r w:rsidRPr="00C21991">
              <w:t>m</w:t>
            </w:r>
          </w:p>
        </w:tc>
        <w:tc>
          <w:tcPr>
            <w:tcW w:w="1021" w:type="dxa"/>
          </w:tcPr>
          <w:p w14:paraId="112FBD7A" w14:textId="77777777" w:rsidR="00BE6D41" w:rsidRPr="00C21991" w:rsidRDefault="00BE6D41">
            <w:pPr>
              <w:pStyle w:val="TAL"/>
            </w:pPr>
            <w:r w:rsidRPr="00C21991">
              <w:t>[26] 20.32</w:t>
            </w:r>
          </w:p>
        </w:tc>
        <w:tc>
          <w:tcPr>
            <w:tcW w:w="1021" w:type="dxa"/>
          </w:tcPr>
          <w:p w14:paraId="6F849A9A" w14:textId="77777777" w:rsidR="00BE6D41" w:rsidRPr="00C21991" w:rsidRDefault="00BE6D41">
            <w:pPr>
              <w:pStyle w:val="TAL"/>
            </w:pPr>
            <w:r w:rsidRPr="00C21991">
              <w:t>m</w:t>
            </w:r>
          </w:p>
        </w:tc>
        <w:tc>
          <w:tcPr>
            <w:tcW w:w="1021" w:type="dxa"/>
          </w:tcPr>
          <w:p w14:paraId="4D2C095E" w14:textId="77777777" w:rsidR="00BE6D41" w:rsidRPr="00C21991" w:rsidRDefault="00BE6D41">
            <w:pPr>
              <w:pStyle w:val="TAL"/>
            </w:pPr>
            <w:r w:rsidRPr="00C21991">
              <w:t>m</w:t>
            </w:r>
          </w:p>
        </w:tc>
      </w:tr>
      <w:tr w:rsidR="00334A21" w:rsidRPr="00C21991" w14:paraId="719031A1" w14:textId="77777777">
        <w:tc>
          <w:tcPr>
            <w:tcW w:w="851" w:type="dxa"/>
          </w:tcPr>
          <w:p w14:paraId="4822F7C0" w14:textId="77777777" w:rsidR="00334A21" w:rsidRPr="00C21991" w:rsidRDefault="00334A21" w:rsidP="00334A21">
            <w:pPr>
              <w:pStyle w:val="TAL"/>
            </w:pPr>
            <w:r w:rsidRPr="00C21991">
              <w:t>22A</w:t>
            </w:r>
          </w:p>
        </w:tc>
        <w:tc>
          <w:tcPr>
            <w:tcW w:w="2665" w:type="dxa"/>
          </w:tcPr>
          <w:p w14:paraId="008756D9" w14:textId="77777777" w:rsidR="00334A21" w:rsidRPr="00C21991" w:rsidRDefault="00334A21" w:rsidP="00334A21">
            <w:pPr>
              <w:pStyle w:val="TAL"/>
            </w:pPr>
            <w:r w:rsidRPr="00C21991">
              <w:t>Resource-Priority</w:t>
            </w:r>
          </w:p>
        </w:tc>
        <w:tc>
          <w:tcPr>
            <w:tcW w:w="1021" w:type="dxa"/>
          </w:tcPr>
          <w:p w14:paraId="631B6AFE" w14:textId="77777777" w:rsidR="00334A21" w:rsidRPr="00C21991" w:rsidRDefault="00AE232F" w:rsidP="00334A21">
            <w:pPr>
              <w:pStyle w:val="TAL"/>
            </w:pPr>
            <w:r w:rsidRPr="00C21991">
              <w:t>[116</w:t>
            </w:r>
            <w:r w:rsidR="00334A21" w:rsidRPr="00C21991">
              <w:t>] 3.1</w:t>
            </w:r>
          </w:p>
        </w:tc>
        <w:tc>
          <w:tcPr>
            <w:tcW w:w="1021" w:type="dxa"/>
          </w:tcPr>
          <w:p w14:paraId="2DE479E7" w14:textId="77777777" w:rsidR="00334A21" w:rsidRPr="00C21991" w:rsidRDefault="00334A21" w:rsidP="00334A21">
            <w:pPr>
              <w:pStyle w:val="TAL"/>
            </w:pPr>
            <w:r w:rsidRPr="00C21991">
              <w:t>c29</w:t>
            </w:r>
          </w:p>
        </w:tc>
        <w:tc>
          <w:tcPr>
            <w:tcW w:w="1021" w:type="dxa"/>
          </w:tcPr>
          <w:p w14:paraId="312559E0" w14:textId="77777777" w:rsidR="00334A21" w:rsidRPr="00C21991" w:rsidRDefault="00334A21" w:rsidP="00334A21">
            <w:pPr>
              <w:pStyle w:val="TAL"/>
            </w:pPr>
            <w:r w:rsidRPr="00C21991">
              <w:t>c29</w:t>
            </w:r>
          </w:p>
        </w:tc>
        <w:tc>
          <w:tcPr>
            <w:tcW w:w="1021" w:type="dxa"/>
          </w:tcPr>
          <w:p w14:paraId="00F5C0BE" w14:textId="77777777" w:rsidR="00334A21" w:rsidRPr="00C21991" w:rsidRDefault="00AE232F" w:rsidP="00334A21">
            <w:pPr>
              <w:pStyle w:val="TAL"/>
            </w:pPr>
            <w:r w:rsidRPr="00C21991">
              <w:t>[116</w:t>
            </w:r>
            <w:r w:rsidR="00334A21" w:rsidRPr="00C21991">
              <w:t>] 3.1</w:t>
            </w:r>
          </w:p>
        </w:tc>
        <w:tc>
          <w:tcPr>
            <w:tcW w:w="1021" w:type="dxa"/>
          </w:tcPr>
          <w:p w14:paraId="6EEFEEBF" w14:textId="77777777" w:rsidR="00334A21" w:rsidRPr="00C21991" w:rsidRDefault="00334A21" w:rsidP="00334A21">
            <w:pPr>
              <w:pStyle w:val="TAL"/>
            </w:pPr>
            <w:r w:rsidRPr="00C21991">
              <w:t>c29</w:t>
            </w:r>
          </w:p>
        </w:tc>
        <w:tc>
          <w:tcPr>
            <w:tcW w:w="1021" w:type="dxa"/>
          </w:tcPr>
          <w:p w14:paraId="05A6F84C" w14:textId="77777777" w:rsidR="00334A21" w:rsidRPr="00C21991" w:rsidRDefault="00334A21" w:rsidP="00334A21">
            <w:pPr>
              <w:pStyle w:val="TAL"/>
            </w:pPr>
            <w:r w:rsidRPr="00C21991">
              <w:t>c29</w:t>
            </w:r>
          </w:p>
        </w:tc>
      </w:tr>
      <w:tr w:rsidR="00BE6D41" w:rsidRPr="00C21991" w14:paraId="43BE61F3" w14:textId="77777777">
        <w:tc>
          <w:tcPr>
            <w:tcW w:w="851" w:type="dxa"/>
          </w:tcPr>
          <w:p w14:paraId="43CCEC44" w14:textId="77777777" w:rsidR="00BE6D41" w:rsidRPr="00C21991" w:rsidRDefault="00BE6D41">
            <w:pPr>
              <w:pStyle w:val="TAL"/>
            </w:pPr>
            <w:r w:rsidRPr="00C21991">
              <w:t>22</w:t>
            </w:r>
            <w:r w:rsidR="00334A21" w:rsidRPr="00C21991">
              <w:t>B</w:t>
            </w:r>
          </w:p>
        </w:tc>
        <w:tc>
          <w:tcPr>
            <w:tcW w:w="2665" w:type="dxa"/>
          </w:tcPr>
          <w:p w14:paraId="2790D36E" w14:textId="77777777" w:rsidR="00BE6D41" w:rsidRPr="00C21991" w:rsidRDefault="00BE6D41">
            <w:pPr>
              <w:pStyle w:val="TAL"/>
            </w:pPr>
            <w:r w:rsidRPr="00C21991">
              <w:t>Security-Client</w:t>
            </w:r>
          </w:p>
        </w:tc>
        <w:tc>
          <w:tcPr>
            <w:tcW w:w="1021" w:type="dxa"/>
          </w:tcPr>
          <w:p w14:paraId="7A0BFDEC" w14:textId="77777777" w:rsidR="00BE6D41" w:rsidRPr="00C21991" w:rsidRDefault="00BE6D41">
            <w:pPr>
              <w:pStyle w:val="TAL"/>
            </w:pPr>
            <w:r w:rsidRPr="00C21991">
              <w:t>[48] 2.3.1</w:t>
            </w:r>
          </w:p>
        </w:tc>
        <w:tc>
          <w:tcPr>
            <w:tcW w:w="1021" w:type="dxa"/>
          </w:tcPr>
          <w:p w14:paraId="39193435" w14:textId="77777777" w:rsidR="00BE6D41" w:rsidRPr="00C21991" w:rsidRDefault="00BE6D41">
            <w:pPr>
              <w:pStyle w:val="TAL"/>
            </w:pPr>
            <w:r w:rsidRPr="00C21991">
              <w:t>c16</w:t>
            </w:r>
          </w:p>
        </w:tc>
        <w:tc>
          <w:tcPr>
            <w:tcW w:w="1021" w:type="dxa"/>
          </w:tcPr>
          <w:p w14:paraId="16F49745" w14:textId="77777777" w:rsidR="00BE6D41" w:rsidRPr="00C21991" w:rsidRDefault="00BE6D41">
            <w:pPr>
              <w:pStyle w:val="TAL"/>
            </w:pPr>
            <w:r w:rsidRPr="00C21991">
              <w:t>c16</w:t>
            </w:r>
          </w:p>
        </w:tc>
        <w:tc>
          <w:tcPr>
            <w:tcW w:w="1021" w:type="dxa"/>
          </w:tcPr>
          <w:p w14:paraId="405BE684" w14:textId="77777777" w:rsidR="00BE6D41" w:rsidRPr="00C21991" w:rsidRDefault="00BE6D41">
            <w:pPr>
              <w:pStyle w:val="TAL"/>
            </w:pPr>
            <w:r w:rsidRPr="00C21991">
              <w:t>[48] 2.3.1</w:t>
            </w:r>
          </w:p>
        </w:tc>
        <w:tc>
          <w:tcPr>
            <w:tcW w:w="1021" w:type="dxa"/>
          </w:tcPr>
          <w:p w14:paraId="20A7357D" w14:textId="77777777" w:rsidR="00BE6D41" w:rsidRPr="00C21991" w:rsidRDefault="00BE6D41">
            <w:pPr>
              <w:pStyle w:val="TAL"/>
            </w:pPr>
            <w:r w:rsidRPr="00C21991">
              <w:t>n/a</w:t>
            </w:r>
          </w:p>
        </w:tc>
        <w:tc>
          <w:tcPr>
            <w:tcW w:w="1021" w:type="dxa"/>
          </w:tcPr>
          <w:p w14:paraId="49BBC697" w14:textId="77777777" w:rsidR="00BE6D41" w:rsidRPr="00C21991" w:rsidRDefault="00BE6D41">
            <w:pPr>
              <w:pStyle w:val="TAL"/>
            </w:pPr>
            <w:r w:rsidRPr="00C21991">
              <w:t>n/a</w:t>
            </w:r>
          </w:p>
        </w:tc>
      </w:tr>
      <w:tr w:rsidR="00BE6D41" w:rsidRPr="00C21991" w14:paraId="1F9C43DE" w14:textId="77777777">
        <w:tc>
          <w:tcPr>
            <w:tcW w:w="851" w:type="dxa"/>
          </w:tcPr>
          <w:p w14:paraId="79C091F9" w14:textId="77777777" w:rsidR="00BE6D41" w:rsidRPr="00C21991" w:rsidRDefault="00BE6D41">
            <w:pPr>
              <w:pStyle w:val="TAL"/>
            </w:pPr>
            <w:r w:rsidRPr="00C21991">
              <w:t>22</w:t>
            </w:r>
            <w:r w:rsidR="00334A21" w:rsidRPr="00C21991">
              <w:t>C</w:t>
            </w:r>
          </w:p>
        </w:tc>
        <w:tc>
          <w:tcPr>
            <w:tcW w:w="2665" w:type="dxa"/>
          </w:tcPr>
          <w:p w14:paraId="6BACF078" w14:textId="77777777" w:rsidR="00BE6D41" w:rsidRPr="00C21991" w:rsidRDefault="00BE6D41">
            <w:pPr>
              <w:pStyle w:val="TAL"/>
            </w:pPr>
            <w:r w:rsidRPr="00C21991">
              <w:t>Security-Verify</w:t>
            </w:r>
          </w:p>
        </w:tc>
        <w:tc>
          <w:tcPr>
            <w:tcW w:w="1021" w:type="dxa"/>
          </w:tcPr>
          <w:p w14:paraId="649224E7" w14:textId="77777777" w:rsidR="00BE6D41" w:rsidRPr="00C21991" w:rsidRDefault="00BE6D41">
            <w:pPr>
              <w:pStyle w:val="TAL"/>
            </w:pPr>
            <w:r w:rsidRPr="00C21991">
              <w:t>[48] 2.3.1</w:t>
            </w:r>
          </w:p>
        </w:tc>
        <w:tc>
          <w:tcPr>
            <w:tcW w:w="1021" w:type="dxa"/>
          </w:tcPr>
          <w:p w14:paraId="559E8EC1" w14:textId="77777777" w:rsidR="00BE6D41" w:rsidRPr="00C21991" w:rsidRDefault="00BE6D41">
            <w:pPr>
              <w:pStyle w:val="TAL"/>
            </w:pPr>
            <w:r w:rsidRPr="00C21991">
              <w:t>c17</w:t>
            </w:r>
          </w:p>
        </w:tc>
        <w:tc>
          <w:tcPr>
            <w:tcW w:w="1021" w:type="dxa"/>
          </w:tcPr>
          <w:p w14:paraId="3ED75DFA" w14:textId="77777777" w:rsidR="00BE6D41" w:rsidRPr="00C21991" w:rsidRDefault="00BE6D41">
            <w:pPr>
              <w:pStyle w:val="TAL"/>
            </w:pPr>
            <w:r w:rsidRPr="00C21991">
              <w:t>c17</w:t>
            </w:r>
          </w:p>
        </w:tc>
        <w:tc>
          <w:tcPr>
            <w:tcW w:w="1021" w:type="dxa"/>
          </w:tcPr>
          <w:p w14:paraId="673D0DD2" w14:textId="77777777" w:rsidR="00BE6D41" w:rsidRPr="00C21991" w:rsidRDefault="00BE6D41">
            <w:pPr>
              <w:pStyle w:val="TAL"/>
            </w:pPr>
            <w:r w:rsidRPr="00C21991">
              <w:t>[48] 2.3.1</w:t>
            </w:r>
          </w:p>
        </w:tc>
        <w:tc>
          <w:tcPr>
            <w:tcW w:w="1021" w:type="dxa"/>
          </w:tcPr>
          <w:p w14:paraId="2C480E80" w14:textId="77777777" w:rsidR="00BE6D41" w:rsidRPr="00C21991" w:rsidRDefault="00BE6D41">
            <w:pPr>
              <w:pStyle w:val="TAL"/>
            </w:pPr>
            <w:r w:rsidRPr="00C21991">
              <w:t>n/a</w:t>
            </w:r>
          </w:p>
        </w:tc>
        <w:tc>
          <w:tcPr>
            <w:tcW w:w="1021" w:type="dxa"/>
          </w:tcPr>
          <w:p w14:paraId="63611CD7" w14:textId="77777777" w:rsidR="00BE6D41" w:rsidRPr="00C21991" w:rsidRDefault="00BE6D41">
            <w:pPr>
              <w:pStyle w:val="TAL"/>
            </w:pPr>
            <w:r w:rsidRPr="00C21991">
              <w:t>n/a</w:t>
            </w:r>
          </w:p>
        </w:tc>
      </w:tr>
      <w:tr w:rsidR="00047EC0" w:rsidRPr="00C21991" w14:paraId="42F177AC" w14:textId="77777777" w:rsidTr="00047EC0">
        <w:tc>
          <w:tcPr>
            <w:tcW w:w="851" w:type="dxa"/>
          </w:tcPr>
          <w:p w14:paraId="48E4545E" w14:textId="77777777" w:rsidR="00047EC0" w:rsidRPr="00C21991" w:rsidRDefault="00047EC0" w:rsidP="00047EC0">
            <w:pPr>
              <w:pStyle w:val="TAL"/>
            </w:pPr>
            <w:r w:rsidRPr="00C21991">
              <w:t>22D</w:t>
            </w:r>
          </w:p>
        </w:tc>
        <w:tc>
          <w:tcPr>
            <w:tcW w:w="2665" w:type="dxa"/>
          </w:tcPr>
          <w:p w14:paraId="7A85873E" w14:textId="77777777" w:rsidR="00047EC0" w:rsidRPr="00C21991" w:rsidRDefault="00047EC0" w:rsidP="00047EC0">
            <w:pPr>
              <w:pStyle w:val="TAL"/>
            </w:pPr>
            <w:r w:rsidRPr="00C21991">
              <w:t>Session-ID</w:t>
            </w:r>
          </w:p>
        </w:tc>
        <w:tc>
          <w:tcPr>
            <w:tcW w:w="1021" w:type="dxa"/>
          </w:tcPr>
          <w:p w14:paraId="6FA24158" w14:textId="77777777" w:rsidR="00047EC0" w:rsidRPr="00C21991" w:rsidRDefault="00047EC0" w:rsidP="00047EC0">
            <w:pPr>
              <w:pStyle w:val="TAL"/>
            </w:pPr>
            <w:r w:rsidRPr="00C21991">
              <w:t>[162]</w:t>
            </w:r>
          </w:p>
        </w:tc>
        <w:tc>
          <w:tcPr>
            <w:tcW w:w="1021" w:type="dxa"/>
          </w:tcPr>
          <w:p w14:paraId="3EB1B57E" w14:textId="77777777" w:rsidR="00047EC0" w:rsidRPr="00C21991" w:rsidRDefault="00047EC0" w:rsidP="00047EC0">
            <w:pPr>
              <w:pStyle w:val="TAL"/>
            </w:pPr>
            <w:r w:rsidRPr="00C21991">
              <w:t>o</w:t>
            </w:r>
          </w:p>
        </w:tc>
        <w:tc>
          <w:tcPr>
            <w:tcW w:w="1021" w:type="dxa"/>
          </w:tcPr>
          <w:p w14:paraId="428C8B99" w14:textId="77777777" w:rsidR="00047EC0" w:rsidRPr="00C21991" w:rsidRDefault="00047EC0" w:rsidP="00047EC0">
            <w:pPr>
              <w:pStyle w:val="TAL"/>
            </w:pPr>
            <w:r w:rsidRPr="00C21991">
              <w:t>c33</w:t>
            </w:r>
          </w:p>
        </w:tc>
        <w:tc>
          <w:tcPr>
            <w:tcW w:w="1021" w:type="dxa"/>
          </w:tcPr>
          <w:p w14:paraId="24D44AD8" w14:textId="77777777" w:rsidR="00047EC0" w:rsidRPr="00C21991" w:rsidRDefault="00047EC0" w:rsidP="00047EC0">
            <w:pPr>
              <w:pStyle w:val="TAL"/>
            </w:pPr>
            <w:r w:rsidRPr="00C21991">
              <w:t>[162]</w:t>
            </w:r>
          </w:p>
        </w:tc>
        <w:tc>
          <w:tcPr>
            <w:tcW w:w="1021" w:type="dxa"/>
          </w:tcPr>
          <w:p w14:paraId="7F480746" w14:textId="77777777" w:rsidR="00047EC0" w:rsidRPr="00C21991" w:rsidRDefault="00047EC0" w:rsidP="00047EC0">
            <w:pPr>
              <w:pStyle w:val="TAL"/>
            </w:pPr>
            <w:r w:rsidRPr="00C21991">
              <w:t>o</w:t>
            </w:r>
          </w:p>
        </w:tc>
        <w:tc>
          <w:tcPr>
            <w:tcW w:w="1021" w:type="dxa"/>
          </w:tcPr>
          <w:p w14:paraId="094BFB39" w14:textId="77777777" w:rsidR="00047EC0" w:rsidRPr="00C21991" w:rsidRDefault="00047EC0" w:rsidP="00047EC0">
            <w:pPr>
              <w:pStyle w:val="TAL"/>
            </w:pPr>
            <w:r w:rsidRPr="00C21991">
              <w:t>c33</w:t>
            </w:r>
          </w:p>
        </w:tc>
      </w:tr>
      <w:tr w:rsidR="00BE6D41" w:rsidRPr="00C21991" w14:paraId="5E4D5F2E" w14:textId="77777777">
        <w:tc>
          <w:tcPr>
            <w:tcW w:w="851" w:type="dxa"/>
          </w:tcPr>
          <w:p w14:paraId="4488E3A4" w14:textId="77777777" w:rsidR="00BE6D41" w:rsidRPr="00C21991" w:rsidRDefault="00BE6D41">
            <w:pPr>
              <w:pStyle w:val="TAL"/>
            </w:pPr>
            <w:r w:rsidRPr="00C21991">
              <w:t>22</w:t>
            </w:r>
          </w:p>
        </w:tc>
        <w:tc>
          <w:tcPr>
            <w:tcW w:w="2665" w:type="dxa"/>
          </w:tcPr>
          <w:p w14:paraId="5291E278" w14:textId="77777777" w:rsidR="00BE6D41" w:rsidRPr="00C21991" w:rsidRDefault="00BE6D41">
            <w:pPr>
              <w:pStyle w:val="TAL"/>
            </w:pPr>
            <w:r w:rsidRPr="00C21991">
              <w:t>Route</w:t>
            </w:r>
          </w:p>
        </w:tc>
        <w:tc>
          <w:tcPr>
            <w:tcW w:w="1021" w:type="dxa"/>
          </w:tcPr>
          <w:p w14:paraId="41A9F1E8" w14:textId="77777777" w:rsidR="00BE6D41" w:rsidRPr="00C21991" w:rsidRDefault="00BE6D41">
            <w:pPr>
              <w:pStyle w:val="TAL"/>
            </w:pPr>
            <w:r w:rsidRPr="00C21991">
              <w:t>[26] 20.34</w:t>
            </w:r>
          </w:p>
        </w:tc>
        <w:tc>
          <w:tcPr>
            <w:tcW w:w="1021" w:type="dxa"/>
          </w:tcPr>
          <w:p w14:paraId="2FB222BB" w14:textId="77777777" w:rsidR="00BE6D41" w:rsidRPr="00C21991" w:rsidRDefault="00BE6D41">
            <w:pPr>
              <w:pStyle w:val="TAL"/>
            </w:pPr>
            <w:r w:rsidRPr="00C21991">
              <w:t>m</w:t>
            </w:r>
          </w:p>
        </w:tc>
        <w:tc>
          <w:tcPr>
            <w:tcW w:w="1021" w:type="dxa"/>
          </w:tcPr>
          <w:p w14:paraId="5FEB246B" w14:textId="77777777" w:rsidR="00BE6D41" w:rsidRPr="00C21991" w:rsidRDefault="00BE6D41">
            <w:pPr>
              <w:pStyle w:val="TAL"/>
            </w:pPr>
            <w:r w:rsidRPr="00C21991">
              <w:t>m</w:t>
            </w:r>
          </w:p>
        </w:tc>
        <w:tc>
          <w:tcPr>
            <w:tcW w:w="1021" w:type="dxa"/>
          </w:tcPr>
          <w:p w14:paraId="5AE0F775" w14:textId="77777777" w:rsidR="00BE6D41" w:rsidRPr="00C21991" w:rsidRDefault="00BE6D41">
            <w:pPr>
              <w:pStyle w:val="TAL"/>
            </w:pPr>
            <w:r w:rsidRPr="00C21991">
              <w:t>[26] 20.34</w:t>
            </w:r>
          </w:p>
        </w:tc>
        <w:tc>
          <w:tcPr>
            <w:tcW w:w="1021" w:type="dxa"/>
          </w:tcPr>
          <w:p w14:paraId="03823480" w14:textId="77777777" w:rsidR="00BE6D41" w:rsidRPr="00C21991" w:rsidRDefault="00BE6D41">
            <w:pPr>
              <w:pStyle w:val="TAL"/>
            </w:pPr>
            <w:r w:rsidRPr="00C21991">
              <w:t>n/a</w:t>
            </w:r>
          </w:p>
        </w:tc>
        <w:tc>
          <w:tcPr>
            <w:tcW w:w="1021" w:type="dxa"/>
          </w:tcPr>
          <w:p w14:paraId="3524C2AE" w14:textId="77777777" w:rsidR="00BE6D41" w:rsidRPr="00C21991" w:rsidRDefault="006F4277">
            <w:pPr>
              <w:pStyle w:val="TAL"/>
            </w:pPr>
            <w:r w:rsidRPr="00C21991">
              <w:t>c32</w:t>
            </w:r>
          </w:p>
        </w:tc>
      </w:tr>
      <w:tr w:rsidR="00BE6D41" w:rsidRPr="00C21991" w14:paraId="5EA7C303" w14:textId="77777777">
        <w:tc>
          <w:tcPr>
            <w:tcW w:w="851" w:type="dxa"/>
          </w:tcPr>
          <w:p w14:paraId="59495CF9" w14:textId="77777777" w:rsidR="00BE6D41" w:rsidRPr="00C21991" w:rsidRDefault="00BE6D41">
            <w:pPr>
              <w:pStyle w:val="TAL"/>
            </w:pPr>
            <w:r w:rsidRPr="00C21991">
              <w:t>23</w:t>
            </w:r>
          </w:p>
        </w:tc>
        <w:tc>
          <w:tcPr>
            <w:tcW w:w="2665" w:type="dxa"/>
          </w:tcPr>
          <w:p w14:paraId="6E80A08F" w14:textId="77777777" w:rsidR="00BE6D41" w:rsidRPr="00C21991" w:rsidRDefault="00BE6D41">
            <w:pPr>
              <w:pStyle w:val="TAL"/>
            </w:pPr>
            <w:r w:rsidRPr="00C21991">
              <w:t>Subscription-State</w:t>
            </w:r>
          </w:p>
        </w:tc>
        <w:tc>
          <w:tcPr>
            <w:tcW w:w="1021" w:type="dxa"/>
          </w:tcPr>
          <w:p w14:paraId="579C8190" w14:textId="77777777" w:rsidR="00BE6D41" w:rsidRPr="00C21991" w:rsidRDefault="00BE6D41">
            <w:pPr>
              <w:pStyle w:val="TAL"/>
            </w:pPr>
            <w:r w:rsidRPr="00C21991">
              <w:t>[28] 8.2.3</w:t>
            </w:r>
          </w:p>
        </w:tc>
        <w:tc>
          <w:tcPr>
            <w:tcW w:w="1021" w:type="dxa"/>
          </w:tcPr>
          <w:p w14:paraId="2A2355A5" w14:textId="77777777" w:rsidR="00BE6D41" w:rsidRPr="00C21991" w:rsidRDefault="00BE6D41">
            <w:pPr>
              <w:pStyle w:val="TAL"/>
            </w:pPr>
            <w:r w:rsidRPr="00C21991">
              <w:t>m</w:t>
            </w:r>
          </w:p>
        </w:tc>
        <w:tc>
          <w:tcPr>
            <w:tcW w:w="1021" w:type="dxa"/>
          </w:tcPr>
          <w:p w14:paraId="289956BC" w14:textId="77777777" w:rsidR="00BE6D41" w:rsidRPr="00C21991" w:rsidRDefault="00BE6D41">
            <w:pPr>
              <w:pStyle w:val="TAL"/>
            </w:pPr>
            <w:r w:rsidRPr="00C21991">
              <w:t>m</w:t>
            </w:r>
          </w:p>
        </w:tc>
        <w:tc>
          <w:tcPr>
            <w:tcW w:w="1021" w:type="dxa"/>
          </w:tcPr>
          <w:p w14:paraId="1DA14231" w14:textId="77777777" w:rsidR="00BE6D41" w:rsidRPr="00C21991" w:rsidRDefault="00BE6D41">
            <w:pPr>
              <w:pStyle w:val="TAL"/>
            </w:pPr>
            <w:r w:rsidRPr="00C21991">
              <w:t>[28] 8.2.3</w:t>
            </w:r>
          </w:p>
        </w:tc>
        <w:tc>
          <w:tcPr>
            <w:tcW w:w="1021" w:type="dxa"/>
          </w:tcPr>
          <w:p w14:paraId="4E7507C0" w14:textId="77777777" w:rsidR="00BE6D41" w:rsidRPr="00C21991" w:rsidRDefault="00BE6D41">
            <w:pPr>
              <w:pStyle w:val="TAL"/>
            </w:pPr>
            <w:r w:rsidRPr="00C21991">
              <w:t>m</w:t>
            </w:r>
          </w:p>
        </w:tc>
        <w:tc>
          <w:tcPr>
            <w:tcW w:w="1021" w:type="dxa"/>
          </w:tcPr>
          <w:p w14:paraId="7AB72232" w14:textId="77777777" w:rsidR="00BE6D41" w:rsidRPr="00C21991" w:rsidRDefault="00BE6D41">
            <w:pPr>
              <w:pStyle w:val="TAL"/>
            </w:pPr>
            <w:r w:rsidRPr="00C21991">
              <w:t>m</w:t>
            </w:r>
          </w:p>
        </w:tc>
      </w:tr>
      <w:tr w:rsidR="00BE6D41" w:rsidRPr="00C21991" w14:paraId="541BF2AD" w14:textId="77777777">
        <w:tc>
          <w:tcPr>
            <w:tcW w:w="851" w:type="dxa"/>
          </w:tcPr>
          <w:p w14:paraId="64F124D3" w14:textId="77777777" w:rsidR="00BE6D41" w:rsidRPr="00C21991" w:rsidRDefault="00BE6D41">
            <w:pPr>
              <w:pStyle w:val="TAL"/>
            </w:pPr>
            <w:r w:rsidRPr="00C21991">
              <w:t>24</w:t>
            </w:r>
          </w:p>
        </w:tc>
        <w:tc>
          <w:tcPr>
            <w:tcW w:w="2665" w:type="dxa"/>
          </w:tcPr>
          <w:p w14:paraId="121EB196" w14:textId="77777777" w:rsidR="00BE6D41" w:rsidRPr="00C21991" w:rsidRDefault="00BE6D41">
            <w:pPr>
              <w:pStyle w:val="TAL"/>
            </w:pPr>
            <w:r w:rsidRPr="00C21991">
              <w:t>Supported</w:t>
            </w:r>
          </w:p>
        </w:tc>
        <w:tc>
          <w:tcPr>
            <w:tcW w:w="1021" w:type="dxa"/>
          </w:tcPr>
          <w:p w14:paraId="3E8F6F6E" w14:textId="77777777" w:rsidR="00BE6D41" w:rsidRPr="00C21991" w:rsidRDefault="00BE6D41">
            <w:pPr>
              <w:pStyle w:val="TAL"/>
            </w:pPr>
            <w:r w:rsidRPr="00C21991">
              <w:t>[26] 20.37</w:t>
            </w:r>
          </w:p>
        </w:tc>
        <w:tc>
          <w:tcPr>
            <w:tcW w:w="1021" w:type="dxa"/>
          </w:tcPr>
          <w:p w14:paraId="1FB2A1AF" w14:textId="77777777" w:rsidR="00BE6D41" w:rsidRPr="00C21991" w:rsidRDefault="00BE6D41">
            <w:pPr>
              <w:pStyle w:val="TAL"/>
            </w:pPr>
            <w:r w:rsidRPr="00C21991">
              <w:t>o</w:t>
            </w:r>
          </w:p>
        </w:tc>
        <w:tc>
          <w:tcPr>
            <w:tcW w:w="1021" w:type="dxa"/>
          </w:tcPr>
          <w:p w14:paraId="22F17E6F" w14:textId="77777777" w:rsidR="00BE6D41" w:rsidRPr="00C21991" w:rsidRDefault="00BE6D41">
            <w:pPr>
              <w:pStyle w:val="TAL"/>
            </w:pPr>
            <w:r w:rsidRPr="00C21991">
              <w:t>o</w:t>
            </w:r>
          </w:p>
        </w:tc>
        <w:tc>
          <w:tcPr>
            <w:tcW w:w="1021" w:type="dxa"/>
          </w:tcPr>
          <w:p w14:paraId="258C2338" w14:textId="77777777" w:rsidR="00BE6D41" w:rsidRPr="00C21991" w:rsidRDefault="00BE6D41">
            <w:pPr>
              <w:pStyle w:val="TAL"/>
            </w:pPr>
            <w:r w:rsidRPr="00C21991">
              <w:t>[26] 20.37</w:t>
            </w:r>
          </w:p>
        </w:tc>
        <w:tc>
          <w:tcPr>
            <w:tcW w:w="1021" w:type="dxa"/>
          </w:tcPr>
          <w:p w14:paraId="0C2FEC58" w14:textId="77777777" w:rsidR="00BE6D41" w:rsidRPr="00C21991" w:rsidRDefault="00BE6D41">
            <w:pPr>
              <w:pStyle w:val="TAL"/>
            </w:pPr>
            <w:r w:rsidRPr="00C21991">
              <w:t>m</w:t>
            </w:r>
          </w:p>
        </w:tc>
        <w:tc>
          <w:tcPr>
            <w:tcW w:w="1021" w:type="dxa"/>
          </w:tcPr>
          <w:p w14:paraId="258AAD02" w14:textId="77777777" w:rsidR="00BE6D41" w:rsidRPr="00C21991" w:rsidRDefault="00BE6D41">
            <w:pPr>
              <w:pStyle w:val="TAL"/>
            </w:pPr>
            <w:r w:rsidRPr="00C21991">
              <w:t>m</w:t>
            </w:r>
          </w:p>
        </w:tc>
      </w:tr>
      <w:tr w:rsidR="00BE6D41" w:rsidRPr="00C21991" w14:paraId="3F6E7530" w14:textId="77777777">
        <w:tc>
          <w:tcPr>
            <w:tcW w:w="851" w:type="dxa"/>
          </w:tcPr>
          <w:p w14:paraId="4F39C597" w14:textId="77777777" w:rsidR="00BE6D41" w:rsidRPr="00C21991" w:rsidRDefault="00BE6D41">
            <w:pPr>
              <w:pStyle w:val="TAL"/>
            </w:pPr>
            <w:r w:rsidRPr="00C21991">
              <w:t>25</w:t>
            </w:r>
          </w:p>
        </w:tc>
        <w:tc>
          <w:tcPr>
            <w:tcW w:w="2665" w:type="dxa"/>
          </w:tcPr>
          <w:p w14:paraId="765E1D86" w14:textId="77777777" w:rsidR="00BE6D41" w:rsidRPr="00C21991" w:rsidRDefault="00BE6D41">
            <w:pPr>
              <w:pStyle w:val="TAL"/>
            </w:pPr>
            <w:r w:rsidRPr="00C21991">
              <w:t>Timestamp</w:t>
            </w:r>
          </w:p>
        </w:tc>
        <w:tc>
          <w:tcPr>
            <w:tcW w:w="1021" w:type="dxa"/>
          </w:tcPr>
          <w:p w14:paraId="139F9E8F" w14:textId="77777777" w:rsidR="00BE6D41" w:rsidRPr="00C21991" w:rsidRDefault="00BE6D41">
            <w:pPr>
              <w:pStyle w:val="TAL"/>
            </w:pPr>
            <w:r w:rsidRPr="00C21991">
              <w:t>[26] 20.38</w:t>
            </w:r>
          </w:p>
        </w:tc>
        <w:tc>
          <w:tcPr>
            <w:tcW w:w="1021" w:type="dxa"/>
          </w:tcPr>
          <w:p w14:paraId="6D92979B" w14:textId="77777777" w:rsidR="00BE6D41" w:rsidRPr="00C21991" w:rsidRDefault="00BE6D41">
            <w:pPr>
              <w:pStyle w:val="TAL"/>
            </w:pPr>
            <w:r w:rsidRPr="00C21991">
              <w:t>c8</w:t>
            </w:r>
          </w:p>
        </w:tc>
        <w:tc>
          <w:tcPr>
            <w:tcW w:w="1021" w:type="dxa"/>
          </w:tcPr>
          <w:p w14:paraId="2BCF1656" w14:textId="77777777" w:rsidR="00BE6D41" w:rsidRPr="00C21991" w:rsidRDefault="00BE6D41">
            <w:pPr>
              <w:pStyle w:val="TAL"/>
            </w:pPr>
            <w:r w:rsidRPr="00C21991">
              <w:t>c8</w:t>
            </w:r>
          </w:p>
        </w:tc>
        <w:tc>
          <w:tcPr>
            <w:tcW w:w="1021" w:type="dxa"/>
          </w:tcPr>
          <w:p w14:paraId="4298B2FD" w14:textId="77777777" w:rsidR="00BE6D41" w:rsidRPr="00C21991" w:rsidRDefault="00BE6D41">
            <w:pPr>
              <w:pStyle w:val="TAL"/>
            </w:pPr>
            <w:r w:rsidRPr="00C21991">
              <w:t>[26] 20.38</w:t>
            </w:r>
          </w:p>
        </w:tc>
        <w:tc>
          <w:tcPr>
            <w:tcW w:w="1021" w:type="dxa"/>
          </w:tcPr>
          <w:p w14:paraId="77177444" w14:textId="77777777" w:rsidR="00BE6D41" w:rsidRPr="00C21991" w:rsidRDefault="00BE6D41">
            <w:pPr>
              <w:pStyle w:val="TAL"/>
            </w:pPr>
            <w:r w:rsidRPr="00C21991">
              <w:t>m</w:t>
            </w:r>
          </w:p>
        </w:tc>
        <w:tc>
          <w:tcPr>
            <w:tcW w:w="1021" w:type="dxa"/>
          </w:tcPr>
          <w:p w14:paraId="59D4452B" w14:textId="77777777" w:rsidR="00BE6D41" w:rsidRPr="00C21991" w:rsidRDefault="00BE6D41">
            <w:pPr>
              <w:pStyle w:val="TAL"/>
            </w:pPr>
            <w:r w:rsidRPr="00C21991">
              <w:t>m</w:t>
            </w:r>
          </w:p>
        </w:tc>
      </w:tr>
      <w:tr w:rsidR="00BE6D41" w:rsidRPr="00C21991" w14:paraId="7ECF1F40" w14:textId="77777777">
        <w:tc>
          <w:tcPr>
            <w:tcW w:w="851" w:type="dxa"/>
          </w:tcPr>
          <w:p w14:paraId="0B9281DD" w14:textId="77777777" w:rsidR="00BE6D41" w:rsidRPr="00C21991" w:rsidRDefault="00BE6D41">
            <w:pPr>
              <w:pStyle w:val="TAL"/>
            </w:pPr>
            <w:r w:rsidRPr="00C21991">
              <w:t>26</w:t>
            </w:r>
          </w:p>
        </w:tc>
        <w:tc>
          <w:tcPr>
            <w:tcW w:w="2665" w:type="dxa"/>
          </w:tcPr>
          <w:p w14:paraId="0E8CC372" w14:textId="77777777" w:rsidR="00BE6D41" w:rsidRPr="00C21991" w:rsidRDefault="00BE6D41">
            <w:pPr>
              <w:pStyle w:val="TAL"/>
            </w:pPr>
            <w:r w:rsidRPr="00C21991">
              <w:t>To</w:t>
            </w:r>
          </w:p>
        </w:tc>
        <w:tc>
          <w:tcPr>
            <w:tcW w:w="1021" w:type="dxa"/>
          </w:tcPr>
          <w:p w14:paraId="49329CD1" w14:textId="77777777" w:rsidR="00BE6D41" w:rsidRPr="00C21991" w:rsidRDefault="00BE6D41">
            <w:pPr>
              <w:pStyle w:val="TAL"/>
            </w:pPr>
            <w:r w:rsidRPr="00C21991">
              <w:t>[26] 20.39</w:t>
            </w:r>
          </w:p>
        </w:tc>
        <w:tc>
          <w:tcPr>
            <w:tcW w:w="1021" w:type="dxa"/>
          </w:tcPr>
          <w:p w14:paraId="35B6E4CE" w14:textId="77777777" w:rsidR="00BE6D41" w:rsidRPr="00C21991" w:rsidRDefault="00BE6D41">
            <w:pPr>
              <w:pStyle w:val="TAL"/>
            </w:pPr>
            <w:r w:rsidRPr="00C21991">
              <w:t>m</w:t>
            </w:r>
          </w:p>
        </w:tc>
        <w:tc>
          <w:tcPr>
            <w:tcW w:w="1021" w:type="dxa"/>
          </w:tcPr>
          <w:p w14:paraId="4474755F" w14:textId="77777777" w:rsidR="00BE6D41" w:rsidRPr="00C21991" w:rsidRDefault="00BE6D41">
            <w:pPr>
              <w:pStyle w:val="TAL"/>
            </w:pPr>
            <w:r w:rsidRPr="00C21991">
              <w:t>m</w:t>
            </w:r>
          </w:p>
        </w:tc>
        <w:tc>
          <w:tcPr>
            <w:tcW w:w="1021" w:type="dxa"/>
          </w:tcPr>
          <w:p w14:paraId="42C7A2BD" w14:textId="77777777" w:rsidR="00BE6D41" w:rsidRPr="00C21991" w:rsidRDefault="00BE6D41">
            <w:pPr>
              <w:pStyle w:val="TAL"/>
            </w:pPr>
            <w:r w:rsidRPr="00C21991">
              <w:t>[26] 20.39</w:t>
            </w:r>
          </w:p>
        </w:tc>
        <w:tc>
          <w:tcPr>
            <w:tcW w:w="1021" w:type="dxa"/>
          </w:tcPr>
          <w:p w14:paraId="7FBB15B5" w14:textId="77777777" w:rsidR="00BE6D41" w:rsidRPr="00C21991" w:rsidRDefault="00BE6D41">
            <w:pPr>
              <w:pStyle w:val="TAL"/>
            </w:pPr>
            <w:r w:rsidRPr="00C21991">
              <w:t>m</w:t>
            </w:r>
          </w:p>
        </w:tc>
        <w:tc>
          <w:tcPr>
            <w:tcW w:w="1021" w:type="dxa"/>
          </w:tcPr>
          <w:p w14:paraId="473CB3EB" w14:textId="77777777" w:rsidR="00BE6D41" w:rsidRPr="00C21991" w:rsidRDefault="00BE6D41">
            <w:pPr>
              <w:pStyle w:val="TAL"/>
            </w:pPr>
            <w:r w:rsidRPr="00C21991">
              <w:t>m</w:t>
            </w:r>
          </w:p>
        </w:tc>
      </w:tr>
      <w:tr w:rsidR="00BE6D41" w:rsidRPr="00C21991" w14:paraId="6E390BE2" w14:textId="77777777">
        <w:tc>
          <w:tcPr>
            <w:tcW w:w="851" w:type="dxa"/>
          </w:tcPr>
          <w:p w14:paraId="6AEED521" w14:textId="77777777" w:rsidR="00BE6D41" w:rsidRPr="00C21991" w:rsidRDefault="00BE6D41">
            <w:pPr>
              <w:pStyle w:val="TAL"/>
            </w:pPr>
            <w:r w:rsidRPr="00C21991">
              <w:t>27</w:t>
            </w:r>
          </w:p>
        </w:tc>
        <w:tc>
          <w:tcPr>
            <w:tcW w:w="2665" w:type="dxa"/>
          </w:tcPr>
          <w:p w14:paraId="67734EFE" w14:textId="77777777" w:rsidR="00BE6D41" w:rsidRPr="00C21991" w:rsidRDefault="00BE6D41">
            <w:pPr>
              <w:pStyle w:val="TAL"/>
            </w:pPr>
            <w:r w:rsidRPr="00C21991">
              <w:t>User-Agent</w:t>
            </w:r>
          </w:p>
        </w:tc>
        <w:tc>
          <w:tcPr>
            <w:tcW w:w="1021" w:type="dxa"/>
          </w:tcPr>
          <w:p w14:paraId="4DAA57CA" w14:textId="77777777" w:rsidR="00BE6D41" w:rsidRPr="00C21991" w:rsidRDefault="00BE6D41">
            <w:pPr>
              <w:pStyle w:val="TAL"/>
            </w:pPr>
            <w:r w:rsidRPr="00C21991">
              <w:t>[26] 20.41</w:t>
            </w:r>
          </w:p>
        </w:tc>
        <w:tc>
          <w:tcPr>
            <w:tcW w:w="1021" w:type="dxa"/>
          </w:tcPr>
          <w:p w14:paraId="1AF6C158" w14:textId="77777777" w:rsidR="00BE6D41" w:rsidRPr="00C21991" w:rsidRDefault="00BE6D41">
            <w:pPr>
              <w:pStyle w:val="TAL"/>
            </w:pPr>
            <w:r w:rsidRPr="00C21991">
              <w:t>o</w:t>
            </w:r>
          </w:p>
        </w:tc>
        <w:tc>
          <w:tcPr>
            <w:tcW w:w="1021" w:type="dxa"/>
          </w:tcPr>
          <w:p w14:paraId="07640219" w14:textId="77777777" w:rsidR="00BE6D41" w:rsidRPr="00C21991" w:rsidRDefault="00BE6D41">
            <w:pPr>
              <w:pStyle w:val="TAL"/>
            </w:pPr>
            <w:r w:rsidRPr="00C21991">
              <w:t>o</w:t>
            </w:r>
          </w:p>
        </w:tc>
        <w:tc>
          <w:tcPr>
            <w:tcW w:w="1021" w:type="dxa"/>
          </w:tcPr>
          <w:p w14:paraId="22B1243E" w14:textId="77777777" w:rsidR="00BE6D41" w:rsidRPr="00C21991" w:rsidRDefault="00BE6D41">
            <w:pPr>
              <w:pStyle w:val="TAL"/>
            </w:pPr>
            <w:r w:rsidRPr="00C21991">
              <w:t>[26] 20.41</w:t>
            </w:r>
          </w:p>
        </w:tc>
        <w:tc>
          <w:tcPr>
            <w:tcW w:w="1021" w:type="dxa"/>
          </w:tcPr>
          <w:p w14:paraId="00C829FB" w14:textId="77777777" w:rsidR="00BE6D41" w:rsidRPr="00C21991" w:rsidRDefault="00BE6D41">
            <w:pPr>
              <w:pStyle w:val="TAL"/>
            </w:pPr>
            <w:r w:rsidRPr="00C21991">
              <w:t>o</w:t>
            </w:r>
          </w:p>
        </w:tc>
        <w:tc>
          <w:tcPr>
            <w:tcW w:w="1021" w:type="dxa"/>
          </w:tcPr>
          <w:p w14:paraId="19FF324A" w14:textId="77777777" w:rsidR="00BE6D41" w:rsidRPr="00C21991" w:rsidRDefault="00BE6D41">
            <w:pPr>
              <w:pStyle w:val="TAL"/>
            </w:pPr>
            <w:r w:rsidRPr="00C21991">
              <w:t>o</w:t>
            </w:r>
          </w:p>
        </w:tc>
      </w:tr>
      <w:tr w:rsidR="00BE6D41" w:rsidRPr="00C21991" w14:paraId="0ECCB34F" w14:textId="77777777">
        <w:tc>
          <w:tcPr>
            <w:tcW w:w="851" w:type="dxa"/>
          </w:tcPr>
          <w:p w14:paraId="1D89E1FD" w14:textId="77777777" w:rsidR="00BE6D41" w:rsidRPr="00C21991" w:rsidRDefault="00BE6D41">
            <w:pPr>
              <w:pStyle w:val="TAL"/>
            </w:pPr>
            <w:r w:rsidRPr="00C21991">
              <w:t>28</w:t>
            </w:r>
          </w:p>
        </w:tc>
        <w:tc>
          <w:tcPr>
            <w:tcW w:w="2665" w:type="dxa"/>
          </w:tcPr>
          <w:p w14:paraId="4DAF72F6" w14:textId="77777777" w:rsidR="00BE6D41" w:rsidRPr="00C21991" w:rsidRDefault="00BE6D41">
            <w:pPr>
              <w:pStyle w:val="TAL"/>
            </w:pPr>
            <w:r w:rsidRPr="00C21991">
              <w:t>Via</w:t>
            </w:r>
          </w:p>
        </w:tc>
        <w:tc>
          <w:tcPr>
            <w:tcW w:w="1021" w:type="dxa"/>
          </w:tcPr>
          <w:p w14:paraId="5EDA2F37" w14:textId="77777777" w:rsidR="00BE6D41" w:rsidRPr="00C21991" w:rsidRDefault="00BE6D41">
            <w:pPr>
              <w:pStyle w:val="TAL"/>
            </w:pPr>
            <w:r w:rsidRPr="00C21991">
              <w:t>[26] 20.42</w:t>
            </w:r>
          </w:p>
        </w:tc>
        <w:tc>
          <w:tcPr>
            <w:tcW w:w="1021" w:type="dxa"/>
          </w:tcPr>
          <w:p w14:paraId="735247BD" w14:textId="77777777" w:rsidR="00BE6D41" w:rsidRPr="00C21991" w:rsidRDefault="00BE6D41">
            <w:pPr>
              <w:pStyle w:val="TAL"/>
            </w:pPr>
            <w:r w:rsidRPr="00C21991">
              <w:t>m</w:t>
            </w:r>
          </w:p>
        </w:tc>
        <w:tc>
          <w:tcPr>
            <w:tcW w:w="1021" w:type="dxa"/>
          </w:tcPr>
          <w:p w14:paraId="36971A0B" w14:textId="77777777" w:rsidR="00BE6D41" w:rsidRPr="00C21991" w:rsidRDefault="00BE6D41">
            <w:pPr>
              <w:pStyle w:val="TAL"/>
            </w:pPr>
            <w:r w:rsidRPr="00C21991">
              <w:t>m</w:t>
            </w:r>
          </w:p>
        </w:tc>
        <w:tc>
          <w:tcPr>
            <w:tcW w:w="1021" w:type="dxa"/>
          </w:tcPr>
          <w:p w14:paraId="5DCEDF8D" w14:textId="77777777" w:rsidR="00BE6D41" w:rsidRPr="00C21991" w:rsidRDefault="00BE6D41">
            <w:pPr>
              <w:pStyle w:val="TAL"/>
            </w:pPr>
            <w:r w:rsidRPr="00C21991">
              <w:t>[26] 20.42</w:t>
            </w:r>
          </w:p>
        </w:tc>
        <w:tc>
          <w:tcPr>
            <w:tcW w:w="1021" w:type="dxa"/>
          </w:tcPr>
          <w:p w14:paraId="64630FF8" w14:textId="77777777" w:rsidR="00BE6D41" w:rsidRPr="00C21991" w:rsidRDefault="00BE6D41">
            <w:pPr>
              <w:pStyle w:val="TAL"/>
            </w:pPr>
            <w:r w:rsidRPr="00C21991">
              <w:t>m</w:t>
            </w:r>
          </w:p>
        </w:tc>
        <w:tc>
          <w:tcPr>
            <w:tcW w:w="1021" w:type="dxa"/>
          </w:tcPr>
          <w:p w14:paraId="47687E93" w14:textId="77777777" w:rsidR="00BE6D41" w:rsidRPr="00C21991" w:rsidRDefault="00BE6D41">
            <w:pPr>
              <w:pStyle w:val="TAL"/>
            </w:pPr>
            <w:r w:rsidRPr="00C21991">
              <w:t>m</w:t>
            </w:r>
          </w:p>
        </w:tc>
      </w:tr>
      <w:tr w:rsidR="00BE6D41" w:rsidRPr="00C21991" w14:paraId="64BE667D" w14:textId="77777777">
        <w:tc>
          <w:tcPr>
            <w:tcW w:w="851" w:type="dxa"/>
          </w:tcPr>
          <w:p w14:paraId="5E07925F" w14:textId="77777777" w:rsidR="00BE6D41" w:rsidRPr="00C21991" w:rsidRDefault="00BE6D41">
            <w:pPr>
              <w:pStyle w:val="TAL"/>
            </w:pPr>
            <w:r w:rsidRPr="00C21991">
              <w:t>29</w:t>
            </w:r>
          </w:p>
        </w:tc>
        <w:tc>
          <w:tcPr>
            <w:tcW w:w="2665" w:type="dxa"/>
          </w:tcPr>
          <w:p w14:paraId="63873AF3" w14:textId="77777777" w:rsidR="00BE6D41" w:rsidRPr="00C21991" w:rsidRDefault="00BE6D41">
            <w:pPr>
              <w:pStyle w:val="TAL"/>
            </w:pPr>
            <w:r w:rsidRPr="00C21991">
              <w:t>Warning</w:t>
            </w:r>
          </w:p>
        </w:tc>
        <w:tc>
          <w:tcPr>
            <w:tcW w:w="1021" w:type="dxa"/>
          </w:tcPr>
          <w:p w14:paraId="55ED6075" w14:textId="77777777" w:rsidR="00BE6D41" w:rsidRPr="00C21991" w:rsidRDefault="00BE6D41">
            <w:pPr>
              <w:pStyle w:val="TAL"/>
            </w:pPr>
            <w:r w:rsidRPr="00C21991">
              <w:t>[26] 20.43</w:t>
            </w:r>
          </w:p>
        </w:tc>
        <w:tc>
          <w:tcPr>
            <w:tcW w:w="1021" w:type="dxa"/>
          </w:tcPr>
          <w:p w14:paraId="0E9A3CBA" w14:textId="77777777" w:rsidR="00BE6D41" w:rsidRPr="00C21991" w:rsidRDefault="00BE6D41">
            <w:pPr>
              <w:pStyle w:val="TAL"/>
            </w:pPr>
            <w:r w:rsidRPr="00C21991">
              <w:t>o</w:t>
            </w:r>
          </w:p>
        </w:tc>
        <w:tc>
          <w:tcPr>
            <w:tcW w:w="1021" w:type="dxa"/>
          </w:tcPr>
          <w:p w14:paraId="4E186557" w14:textId="77777777" w:rsidR="00BE6D41" w:rsidRPr="00C21991" w:rsidRDefault="00BE6D41">
            <w:pPr>
              <w:pStyle w:val="TAL"/>
            </w:pPr>
            <w:r w:rsidRPr="00C21991">
              <w:t>o</w:t>
            </w:r>
          </w:p>
        </w:tc>
        <w:tc>
          <w:tcPr>
            <w:tcW w:w="1021" w:type="dxa"/>
          </w:tcPr>
          <w:p w14:paraId="18F4962C" w14:textId="77777777" w:rsidR="00BE6D41" w:rsidRPr="00C21991" w:rsidRDefault="00BE6D41">
            <w:pPr>
              <w:pStyle w:val="TAL"/>
            </w:pPr>
            <w:r w:rsidRPr="00C21991">
              <w:t>[26] 20.43</w:t>
            </w:r>
          </w:p>
        </w:tc>
        <w:tc>
          <w:tcPr>
            <w:tcW w:w="1021" w:type="dxa"/>
          </w:tcPr>
          <w:p w14:paraId="7A31C81C" w14:textId="77777777" w:rsidR="00BE6D41" w:rsidRPr="00C21991" w:rsidRDefault="00BE6D41">
            <w:pPr>
              <w:pStyle w:val="TAL"/>
            </w:pPr>
            <w:r w:rsidRPr="00C21991">
              <w:t>o</w:t>
            </w:r>
          </w:p>
        </w:tc>
        <w:tc>
          <w:tcPr>
            <w:tcW w:w="1021" w:type="dxa"/>
          </w:tcPr>
          <w:p w14:paraId="62D6C7DD" w14:textId="77777777" w:rsidR="00BE6D41" w:rsidRPr="00C21991" w:rsidRDefault="00BE6D41">
            <w:pPr>
              <w:pStyle w:val="TAL"/>
            </w:pPr>
            <w:r w:rsidRPr="00C21991">
              <w:t>o</w:t>
            </w:r>
          </w:p>
        </w:tc>
      </w:tr>
      <w:tr w:rsidR="00BE6D41" w:rsidRPr="00C21991" w14:paraId="5695DCD2" w14:textId="77777777">
        <w:trPr>
          <w:cantSplit/>
        </w:trPr>
        <w:tc>
          <w:tcPr>
            <w:tcW w:w="9642" w:type="dxa"/>
            <w:gridSpan w:val="8"/>
          </w:tcPr>
          <w:p w14:paraId="776EB741" w14:textId="77777777" w:rsidR="00BE6D41" w:rsidRPr="00C21991" w:rsidRDefault="00BE6D41">
            <w:pPr>
              <w:pStyle w:val="TAN"/>
            </w:pPr>
            <w:r w:rsidRPr="00C21991">
              <w:t>c1:</w:t>
            </w:r>
            <w:r w:rsidRPr="00C21991">
              <w:tab/>
              <w:t xml:space="preserve">IF A.4/20 THEN o </w:t>
            </w:r>
            <w:smartTag w:uri="urn:schemas-microsoft-com:office:smarttags" w:element="stockticker">
              <w:r w:rsidRPr="00C21991">
                <w:t>ELSE</w:t>
              </w:r>
            </w:smartTag>
            <w:r w:rsidRPr="00C21991">
              <w:t xml:space="preserve"> n/a - - SIP specific event notification extension.</w:t>
            </w:r>
          </w:p>
          <w:p w14:paraId="6D791D64" w14:textId="77777777" w:rsidR="00BE6D41" w:rsidRPr="00C21991" w:rsidRDefault="00BE6D41">
            <w:pPr>
              <w:pStyle w:val="TAN"/>
            </w:pPr>
            <w:r w:rsidRPr="00C21991">
              <w:t>c2:</w:t>
            </w:r>
            <w:r w:rsidRPr="00C21991">
              <w:tab/>
              <w:t xml:space="preserve">IF A.4/20 THEN m </w:t>
            </w:r>
            <w:smartTag w:uri="urn:schemas-microsoft-com:office:smarttags" w:element="stockticker">
              <w:r w:rsidRPr="00C21991">
                <w:t>ELSE</w:t>
              </w:r>
            </w:smartTag>
            <w:r w:rsidRPr="00C21991">
              <w:t xml:space="preserve"> n/a - - SIP specific event notification extension.</w:t>
            </w:r>
          </w:p>
          <w:p w14:paraId="5A696B01" w14:textId="77777777" w:rsidR="00BE6D41" w:rsidRPr="00C21991" w:rsidRDefault="00BE6D41">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193AF1F0" w14:textId="77777777" w:rsidR="00BE6D41" w:rsidRPr="00C21991" w:rsidRDefault="00BE6D41">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05603F3C" w14:textId="77777777" w:rsidR="00BE6D41" w:rsidRPr="00C21991" w:rsidRDefault="00BE6D41">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5866995E" w14:textId="77777777" w:rsidR="00BE6D41" w:rsidRPr="00C21991" w:rsidRDefault="00BE6D41">
            <w:pPr>
              <w:pStyle w:val="TAN"/>
            </w:pPr>
            <w:r w:rsidRPr="00C21991">
              <w:t>c6:</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73168A4E" w14:textId="77777777" w:rsidR="00BE6D41" w:rsidRPr="00C21991" w:rsidRDefault="00BE6D41">
            <w:pPr>
              <w:pStyle w:val="TAN"/>
            </w:pPr>
            <w:r w:rsidRPr="00C21991">
              <w:t>c7:</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42C4C666" w14:textId="77777777" w:rsidR="00BE6D41" w:rsidRPr="00C21991" w:rsidRDefault="00BE6D41">
            <w:pPr>
              <w:pStyle w:val="TAN"/>
            </w:pPr>
            <w:r w:rsidRPr="00C21991">
              <w:t>c8:</w:t>
            </w:r>
            <w:r w:rsidRPr="00C21991">
              <w:tab/>
              <w:t xml:space="preserve">IF A.4/6 THEN o </w:t>
            </w:r>
            <w:smartTag w:uri="urn:schemas-microsoft-com:office:smarttags" w:element="stockticker">
              <w:r w:rsidRPr="00C21991">
                <w:t>ELSE</w:t>
              </w:r>
            </w:smartTag>
            <w:r w:rsidRPr="00C21991">
              <w:t xml:space="preserve"> n/a - - timestamping of requests.</w:t>
            </w:r>
          </w:p>
          <w:p w14:paraId="11FC1ED5" w14:textId="77777777" w:rsidR="00BE6D41" w:rsidRPr="00C21991" w:rsidRDefault="00BE6D41">
            <w:pPr>
              <w:pStyle w:val="TAN"/>
            </w:pPr>
            <w:r w:rsidRPr="00C21991">
              <w:t>c9:</w:t>
            </w:r>
            <w:r w:rsidRPr="00C21991">
              <w:tab/>
              <w:t xml:space="preserve">IF A.4/15 OR A.4/20 THEN m </w:t>
            </w:r>
            <w:smartTag w:uri="urn:schemas-microsoft-com:office:smarttags" w:element="stockticker">
              <w:r w:rsidRPr="00C21991">
                <w:t>ELSE</w:t>
              </w:r>
            </w:smartTag>
            <w:r w:rsidRPr="00C21991">
              <w:t xml:space="preserve"> n/a - - the REFER method extension or SIP specific event notification extension.</w:t>
            </w:r>
          </w:p>
          <w:p w14:paraId="10379AD0" w14:textId="77777777" w:rsidR="00BE6D41" w:rsidRPr="00C21991" w:rsidRDefault="00BE6D41">
            <w:pPr>
              <w:pStyle w:val="TAN"/>
            </w:pPr>
            <w:r w:rsidRPr="00C21991">
              <w:t>c10:</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403AD157" w14:textId="77777777" w:rsidR="00BE6D41" w:rsidRPr="00C21991" w:rsidRDefault="00BE6D41">
            <w:pPr>
              <w:pStyle w:val="TAN"/>
            </w:pPr>
            <w:r w:rsidRPr="00C21991">
              <w:t>c11:</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2B7DBDCA" w14:textId="77777777" w:rsidR="00BE6D41" w:rsidRPr="00C21991" w:rsidRDefault="00BE6D41">
            <w:pPr>
              <w:pStyle w:val="TAN"/>
            </w:pPr>
            <w:r w:rsidRPr="00C21991">
              <w:t>c12:</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11E6B74B" w14:textId="77777777" w:rsidR="00BE6D41" w:rsidRPr="00C21991" w:rsidRDefault="00BE6D41">
            <w:pPr>
              <w:pStyle w:val="TAN"/>
            </w:pPr>
            <w:r w:rsidRPr="00C21991">
              <w:t>c13:</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5B12619B" w14:textId="77777777" w:rsidR="00BE6D41" w:rsidRPr="00C21991" w:rsidRDefault="00BE6D41">
            <w:pPr>
              <w:pStyle w:val="TAN"/>
            </w:pPr>
            <w:r w:rsidRPr="00C21991">
              <w:t>c14:</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6B375B56" w14:textId="77777777" w:rsidR="00BE6D41" w:rsidRPr="00C21991" w:rsidRDefault="00BE6D41">
            <w:pPr>
              <w:pStyle w:val="TAN"/>
            </w:pPr>
            <w:r w:rsidRPr="00C21991">
              <w:t>c15:</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45B7DEE3" w14:textId="77777777" w:rsidR="00BE6D41" w:rsidRPr="00C21991" w:rsidRDefault="00BE6D41">
            <w:pPr>
              <w:pStyle w:val="TAN"/>
            </w:pPr>
            <w:r w:rsidRPr="00C21991">
              <w:t>c16:</w:t>
            </w:r>
            <w:r w:rsidRPr="00C21991">
              <w:tab/>
              <w:t xml:space="preserve">IF A.4/37 </w:t>
            </w:r>
            <w:r w:rsidR="00310091"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B97073" w:rsidRPr="00C21991">
              <w:t xml:space="preserve">or </w:t>
            </w:r>
            <w:proofErr w:type="spellStart"/>
            <w:r w:rsidR="00B97073" w:rsidRPr="00C21991">
              <w:t>mediasec</w:t>
            </w:r>
            <w:proofErr w:type="spellEnd"/>
            <w:r w:rsidR="00B97073" w:rsidRPr="00C21991">
              <w:t xml:space="preserve"> header field parameter for marking security mechanisms related to media </w:t>
            </w:r>
            <w:r w:rsidRPr="00C21991">
              <w:t>(note).</w:t>
            </w:r>
          </w:p>
          <w:p w14:paraId="39EE92FE" w14:textId="77777777" w:rsidR="00BE6D41" w:rsidRPr="00C21991" w:rsidRDefault="00BE6D41">
            <w:pPr>
              <w:pStyle w:val="TAN"/>
            </w:pPr>
            <w:r w:rsidRPr="00C21991">
              <w:t>c17:</w:t>
            </w:r>
            <w:r w:rsidRPr="00C21991">
              <w:tab/>
              <w:t xml:space="preserve">IF A.4/37 </w:t>
            </w:r>
            <w:r w:rsidR="00B97073"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B97073" w:rsidRPr="00C21991">
              <w:t xml:space="preserve"> or </w:t>
            </w:r>
            <w:proofErr w:type="spellStart"/>
            <w:r w:rsidR="00B97073" w:rsidRPr="00C21991">
              <w:t>mediasec</w:t>
            </w:r>
            <w:proofErr w:type="spellEnd"/>
            <w:r w:rsidR="00B97073" w:rsidRPr="00C21991">
              <w:t xml:space="preserve"> header field parameter for marking security mechanisms related to media</w:t>
            </w:r>
            <w:r w:rsidRPr="00C21991">
              <w:t>.</w:t>
            </w:r>
          </w:p>
          <w:p w14:paraId="1089DCAA" w14:textId="77777777" w:rsidR="00BE6D41" w:rsidRPr="00C21991" w:rsidRDefault="00BE6D41">
            <w:pPr>
              <w:pStyle w:val="TAN"/>
            </w:pPr>
            <w:r w:rsidRPr="00C21991">
              <w:t>c18:</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13E316B0" w14:textId="77777777" w:rsidR="00BE6D41" w:rsidRPr="00C21991" w:rsidRDefault="00BE6D41">
            <w:pPr>
              <w:pStyle w:val="TAN"/>
            </w:pPr>
            <w:r w:rsidRPr="00C21991">
              <w:t>c19:</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09EA28DF" w14:textId="77777777" w:rsidR="00BE6D41" w:rsidRPr="00C21991" w:rsidRDefault="00BE6D41">
            <w:pPr>
              <w:pStyle w:val="TAN"/>
            </w:pPr>
            <w:r w:rsidRPr="00C21991">
              <w:t>c20:</w:t>
            </w:r>
            <w:r w:rsidRPr="00C21991">
              <w:tab/>
              <w:t xml:space="preserve">IF A.4/43 THEN m </w:t>
            </w:r>
            <w:smartTag w:uri="urn:schemas-microsoft-com:office:smarttags" w:element="stockticker">
              <w:r w:rsidRPr="00C21991">
                <w:t>ELSE</w:t>
              </w:r>
            </w:smartTag>
            <w:r w:rsidRPr="00C21991">
              <w:t xml:space="preserve"> n/a - - the SIP Referred-By mechanism.</w:t>
            </w:r>
          </w:p>
          <w:p w14:paraId="772E98B3" w14:textId="77777777" w:rsidR="00BE6D41" w:rsidRPr="00C21991" w:rsidRDefault="00BE6D41">
            <w:pPr>
              <w:pStyle w:val="TAN"/>
            </w:pPr>
            <w:r w:rsidRPr="00C21991">
              <w:t>c21:</w:t>
            </w:r>
            <w:r w:rsidRPr="00C21991">
              <w:tab/>
              <w:t xml:space="preserve">IF A.4/43 THEN o </w:t>
            </w:r>
            <w:smartTag w:uri="urn:schemas-microsoft-com:office:smarttags" w:element="stockticker">
              <w:r w:rsidRPr="00C21991">
                <w:t>ELSE</w:t>
              </w:r>
            </w:smartTag>
            <w:r w:rsidRPr="00C21991">
              <w:t xml:space="preserve"> n/a - - the SIP Referred-By mechanism.</w:t>
            </w:r>
          </w:p>
          <w:p w14:paraId="51A4F2E1" w14:textId="77777777" w:rsidR="00BE6D41" w:rsidRPr="00C21991" w:rsidRDefault="00BE6D41">
            <w:pPr>
              <w:pStyle w:val="TAN"/>
            </w:pPr>
            <w:r w:rsidRPr="00C21991">
              <w:t>c22:</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40067249" w14:textId="77777777" w:rsidR="00BE6D41" w:rsidRPr="00C21991" w:rsidRDefault="00BE6D41" w:rsidP="00AD21C8">
            <w:pPr>
              <w:pStyle w:val="TAN"/>
            </w:pPr>
            <w:r w:rsidRPr="00C21991">
              <w:t>c23:</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525B3E79" w14:textId="77777777" w:rsidR="00BE6D41" w:rsidRPr="00C21991" w:rsidRDefault="00BE6D41" w:rsidP="00BE6D41">
            <w:pPr>
              <w:pStyle w:val="TAN"/>
            </w:pPr>
            <w:r w:rsidRPr="00C21991">
              <w:t>c24:</w:t>
            </w:r>
            <w:r w:rsidRPr="00C21991">
              <w:tab/>
              <w:t xml:space="preserve">IF A.4/60 THEN m </w:t>
            </w:r>
            <w:smartTag w:uri="urn:schemas-microsoft-com:office:smarttags" w:element="stockticker">
              <w:r w:rsidRPr="00C21991">
                <w:t>ELSE</w:t>
              </w:r>
            </w:smartTag>
            <w:r w:rsidRPr="00C21991">
              <w:t xml:space="preserve"> n/a - - SIP location conveyance.</w:t>
            </w:r>
          </w:p>
          <w:p w14:paraId="11788DA3" w14:textId="77777777" w:rsidR="00334A21" w:rsidRPr="00C21991" w:rsidRDefault="00BE6D41" w:rsidP="00334A21">
            <w:pPr>
              <w:pStyle w:val="TAN"/>
            </w:pPr>
            <w:r w:rsidRPr="00C21991">
              <w:t>c25:</w:t>
            </w:r>
            <w:r w:rsidRPr="00C21991">
              <w:tab/>
              <w:t xml:space="preserve">IF A.4/63 THEN m </w:t>
            </w:r>
            <w:smartTag w:uri="urn:schemas-microsoft-com:office:smarttags" w:element="stockticker">
              <w:r w:rsidRPr="00C21991">
                <w:t>ELSE</w:t>
              </w:r>
            </w:smartTag>
            <w:r w:rsidRPr="00C21991">
              <w:t xml:space="preserve"> o - - </w:t>
            </w:r>
            <w:r w:rsidRPr="00C21991">
              <w:rPr>
                <w:rFonts w:eastAsia="MS Mincho"/>
              </w:rPr>
              <w:t>subscriptions to request-contained resource lists in the session initiation protocol.</w:t>
            </w:r>
          </w:p>
          <w:p w14:paraId="58DE6C59" w14:textId="77777777" w:rsidR="00755651" w:rsidRPr="00C21991" w:rsidRDefault="00755651" w:rsidP="00755651">
            <w:pPr>
              <w:pStyle w:val="TAN"/>
              <w:rPr>
                <w:rFonts w:eastAsia="SimSun"/>
                <w:lang w:eastAsia="zh-CN"/>
              </w:rPr>
            </w:pPr>
            <w:r w:rsidRPr="00C21991">
              <w:rPr>
                <w:szCs w:val="24"/>
              </w:rPr>
              <w:t>c26:</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D874DF"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6F4277" w:rsidRPr="00C21991">
              <w:rPr>
                <w:rFonts w:eastAsia="SimSun"/>
                <w:lang w:eastAsia="zh-CN"/>
              </w:rPr>
              <w:t xml:space="preserve">IF A.3/1 </w:t>
            </w:r>
            <w:smartTag w:uri="urn:schemas-microsoft-com:office:smarttags" w:element="stockticker">
              <w:r w:rsidR="006F4277" w:rsidRPr="00C21991">
                <w:rPr>
                  <w:rFonts w:eastAsia="SimSun"/>
                  <w:lang w:eastAsia="zh-CN"/>
                </w:rPr>
                <w:t>AND</w:t>
              </w:r>
            </w:smartTag>
            <w:r w:rsidR="006F4277" w:rsidRPr="00C21991">
              <w:rPr>
                <w:rFonts w:eastAsia="SimSun"/>
                <w:lang w:eastAsia="zh-CN"/>
              </w:rPr>
              <w:t xml:space="preserve"> NOT A.3C/1 THEN n/a </w:t>
            </w:r>
            <w:smartTag w:uri="urn:schemas-microsoft-com:office:smarttags" w:element="stockticker">
              <w:r w:rsidR="006F4277" w:rsidRPr="00C21991">
                <w:rPr>
                  <w:rFonts w:eastAsia="SimSun"/>
                  <w:lang w:eastAsia="zh-CN"/>
                </w:rPr>
                <w:t>ELSE</w:t>
              </w:r>
            </w:smartTag>
            <w:r w:rsidR="006F4277" w:rsidRPr="00C21991">
              <w:rPr>
                <w:rFonts w:eastAsia="SimSun"/>
                <w:lang w:eastAsia="zh-CN"/>
              </w:rPr>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D874DF" w:rsidRPr="00C21991">
              <w:t>, ISC gateway function (IMS-</w:t>
            </w:r>
            <w:smartTag w:uri="urn:schemas-microsoft-com:office:smarttags" w:element="stockticker">
              <w:r w:rsidR="00D874DF" w:rsidRPr="00C21991">
                <w:t>ALG</w:t>
              </w:r>
            </w:smartTag>
            <w:r w:rsidR="00D874DF" w:rsidRPr="00C21991">
              <w:t>), ISC gateway function (Screening of SIP signalling)</w:t>
            </w:r>
            <w:r w:rsidR="006F4277" w:rsidRPr="00C21991">
              <w:t xml:space="preserve">, </w:t>
            </w:r>
            <w:r w:rsidR="006F4277" w:rsidRPr="00C21991">
              <w:rPr>
                <w:rFonts w:eastAsia="SimSun"/>
                <w:lang w:eastAsia="zh-CN"/>
              </w:rPr>
              <w:t xml:space="preserve">UE, </w:t>
            </w:r>
            <w:r w:rsidR="006F4277" w:rsidRPr="00C21991">
              <w:t>UE performing the functions of an external attached network</w:t>
            </w:r>
            <w:r w:rsidRPr="00C21991">
              <w:rPr>
                <w:rFonts w:eastAsia="SimSun"/>
                <w:lang w:eastAsia="zh-CN"/>
              </w:rPr>
              <w:t>.</w:t>
            </w:r>
          </w:p>
          <w:p w14:paraId="67EF6CC5" w14:textId="77777777" w:rsidR="00755651" w:rsidRPr="00C21991" w:rsidRDefault="00755651" w:rsidP="00755651">
            <w:pPr>
              <w:pStyle w:val="TAN"/>
              <w:rPr>
                <w:rFonts w:eastAsia="MS Mincho"/>
              </w:rPr>
            </w:pPr>
            <w:r w:rsidRPr="00C21991">
              <w:rPr>
                <w:rFonts w:eastAsia="SimSun"/>
                <w:lang w:eastAsia="zh-CN"/>
              </w:rPr>
              <w:t>c27:</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672CA49F" w14:textId="77777777" w:rsidR="00432047" w:rsidRPr="00C21991" w:rsidRDefault="00334A21" w:rsidP="00432047">
            <w:pPr>
              <w:pStyle w:val="TAN"/>
              <w:rPr>
                <w:szCs w:val="24"/>
              </w:rPr>
            </w:pPr>
            <w:r w:rsidRPr="00C21991">
              <w:rPr>
                <w:rFonts w:eastAsia="MS Mincho"/>
              </w:rPr>
              <w:t>c29:</w:t>
            </w:r>
            <w:r w:rsidRPr="00C21991">
              <w:rPr>
                <w:rFonts w:eastAsia="MS Mincho"/>
              </w:rPr>
              <w:tab/>
            </w:r>
            <w:r w:rsidRPr="00C21991">
              <w:t xml:space="preserve">IF A.4/7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p w14:paraId="36B4468C" w14:textId="77777777" w:rsidR="00047EC0" w:rsidRPr="00C21991" w:rsidRDefault="006F4277" w:rsidP="00047EC0">
            <w:pPr>
              <w:pStyle w:val="TAN"/>
            </w:pPr>
            <w:r w:rsidRPr="00C21991">
              <w:rPr>
                <w:rFonts w:eastAsia="SimSun"/>
                <w:lang w:eastAsia="zh-CN"/>
              </w:rPr>
              <w:t>c32::</w:t>
            </w:r>
            <w:r w:rsidRPr="00C21991">
              <w:rPr>
                <w:rFonts w:eastAsia="SimSun"/>
                <w:lang w:eastAsia="zh-CN"/>
              </w:rPr>
              <w:tab/>
              <w:t xml:space="preserve">IF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 THEN n/a </w:t>
            </w:r>
            <w:smartTag w:uri="urn:schemas-microsoft-com:office:smarttags" w:element="stockticker">
              <w:r w:rsidRPr="00C21991">
                <w:rPr>
                  <w:rFonts w:eastAsia="SimSun"/>
                  <w:lang w:eastAsia="zh-CN"/>
                </w:rPr>
                <w:t>ELSE</w:t>
              </w:r>
            </w:smartTag>
            <w:r w:rsidRPr="00C21991">
              <w:rPr>
                <w:rFonts w:eastAsia="SimSun"/>
                <w:lang w:eastAsia="zh-CN"/>
              </w:rPr>
              <w:t xml:space="preserve"> o - - UE, </w:t>
            </w:r>
            <w:r w:rsidRPr="00C21991">
              <w:t>UE performing the functions of an external attached network.</w:t>
            </w:r>
          </w:p>
          <w:p w14:paraId="3D033A15" w14:textId="77777777" w:rsidR="006F4277" w:rsidRPr="00C21991" w:rsidRDefault="00047EC0" w:rsidP="00047EC0">
            <w:pPr>
              <w:pStyle w:val="TAN"/>
              <w:rPr>
                <w:rFonts w:eastAsia="SimSun"/>
                <w:lang w:eastAsia="zh-CN"/>
              </w:rPr>
            </w:pPr>
            <w:r w:rsidRPr="00C21991">
              <w:rPr>
                <w:rFonts w:eastAsia="SimSun"/>
                <w:lang w:eastAsia="zh-CN"/>
              </w:rPr>
              <w:t>c33:</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3FD80D92" w14:textId="77777777" w:rsidR="00A2659C" w:rsidRPr="00C21991" w:rsidRDefault="00A2659C" w:rsidP="00A2659C">
            <w:pPr>
              <w:pStyle w:val="TAN"/>
              <w:rPr>
                <w:lang w:eastAsia="ja-JP"/>
              </w:rPr>
            </w:pPr>
            <w:r w:rsidRPr="00C21991">
              <w:rPr>
                <w:lang w:eastAsia="ja-JP"/>
              </w:rPr>
              <w:t>c34:</w:t>
            </w:r>
            <w:r w:rsidRPr="00C21991">
              <w:rPr>
                <w:lang w:eastAsia="ja-JP"/>
              </w:rPr>
              <w:tab/>
              <w:t xml:space="preserve">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w:t>
            </w:r>
          </w:p>
          <w:p w14:paraId="5E8D80FD" w14:textId="77777777" w:rsidR="00A2659C" w:rsidRPr="00C21991" w:rsidRDefault="00A2659C" w:rsidP="00A2659C">
            <w:pPr>
              <w:pStyle w:val="TAN"/>
              <w:rPr>
                <w:lang w:eastAsia="ja-JP"/>
              </w:rPr>
            </w:pPr>
            <w:r w:rsidRPr="00C21991">
              <w:rPr>
                <w:lang w:eastAsia="ja-JP"/>
              </w:rPr>
              <w:t>c35:</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759A59C6" w14:textId="77777777" w:rsidR="0029454B" w:rsidRPr="00C21991" w:rsidRDefault="0029454B" w:rsidP="00A2659C">
            <w:pPr>
              <w:pStyle w:val="TAN"/>
              <w:rPr>
                <w:rFonts w:eastAsia="SimSun"/>
                <w:lang w:eastAsia="zh-CN"/>
              </w:rPr>
            </w:pPr>
            <w:r w:rsidRPr="00C21991">
              <w:rPr>
                <w:rFonts w:eastAsia="SimSun"/>
                <w:lang w:eastAsia="zh-CN"/>
              </w:rPr>
              <w:t>c36:</w:t>
            </w:r>
            <w:r w:rsidRPr="00C21991">
              <w:rPr>
                <w:rFonts w:eastAsia="SimSun"/>
                <w:lang w:eastAsia="zh-CN"/>
              </w:rPr>
              <w:tab/>
            </w:r>
            <w:r w:rsidRPr="00C21991">
              <w:t xml:space="preserve">IF A.4/36 THEN m </w:t>
            </w:r>
            <w:smartTag w:uri="urn:schemas-microsoft-com:office:smarttags" w:element="stockticker">
              <w:r w:rsidRPr="00C21991">
                <w:t>ELSE</w:t>
              </w:r>
            </w:smartTag>
            <w:r w:rsidRPr="00C21991">
              <w:t xml:space="preserve"> n/a - - the P-Charging-Vector header extension</w:t>
            </w:r>
            <w:r w:rsidRPr="00C21991">
              <w:rPr>
                <w:rFonts w:eastAsia="SimSun"/>
                <w:lang w:eastAsia="zh-CN"/>
              </w:rPr>
              <w:t>.</w:t>
            </w:r>
          </w:p>
          <w:p w14:paraId="3D730867" w14:textId="77777777" w:rsidR="004D17B9" w:rsidRPr="00C21991" w:rsidRDefault="004D17B9" w:rsidP="00A2659C">
            <w:pPr>
              <w:pStyle w:val="TAN"/>
            </w:pPr>
            <w:r w:rsidRPr="00C21991">
              <w:t>c37:</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01161A7C" w14:textId="77777777" w:rsidR="00746979" w:rsidRPr="00C21991" w:rsidRDefault="00746979" w:rsidP="00746979">
            <w:pPr>
              <w:pStyle w:val="TAN"/>
            </w:pPr>
            <w:r w:rsidRPr="00C21991">
              <w:t>c38:</w:t>
            </w:r>
            <w:r w:rsidRPr="00C21991">
              <w:tab/>
              <w:t xml:space="preserve">IF A.4/113 AND A.3/1 THEN m ELSE n/a - - the </w:t>
            </w:r>
            <w:r w:rsidRPr="00C21991">
              <w:rPr>
                <w:lang w:eastAsia="zh-CN"/>
              </w:rPr>
              <w:t>Cellular-Network-Info</w:t>
            </w:r>
            <w:r w:rsidRPr="00C21991">
              <w:t xml:space="preserve"> header extension and UE.</w:t>
            </w:r>
          </w:p>
          <w:p w14:paraId="4802A9F7" w14:textId="77777777" w:rsidR="00666A4D" w:rsidRPr="00C21991" w:rsidRDefault="00746979" w:rsidP="00666A4D">
            <w:pPr>
              <w:pStyle w:val="TAN"/>
            </w:pPr>
            <w:r w:rsidRPr="00C21991">
              <w:t>c39:</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293F34EF" w14:textId="77777777" w:rsidR="00EC061A" w:rsidRPr="00C21991" w:rsidRDefault="00666A4D" w:rsidP="00EC061A">
            <w:pPr>
              <w:pStyle w:val="TAN"/>
            </w:pPr>
            <w:r w:rsidRPr="00C21991">
              <w:t>c40:</w:t>
            </w:r>
            <w:r w:rsidRPr="00C21991">
              <w:tab/>
              <w:t xml:space="preserve">IF A.4/25 AND (A.3/7B OR A.3/8)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w:t>
            </w:r>
          </w:p>
          <w:p w14:paraId="78DE8FB6" w14:textId="77777777" w:rsidR="00EC061A" w:rsidRPr="00C21991" w:rsidRDefault="00EC061A" w:rsidP="00EC061A">
            <w:pPr>
              <w:pStyle w:val="TAN"/>
            </w:pPr>
            <w:r w:rsidRPr="00C21991">
              <w:rPr>
                <w:lang w:eastAsia="ja-JP"/>
              </w:rPr>
              <w:t>c41:</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0D3C1F9F" w14:textId="77777777" w:rsidR="00746979" w:rsidRPr="00C21991" w:rsidRDefault="00EC061A" w:rsidP="00EC061A">
            <w:pPr>
              <w:pStyle w:val="TAN"/>
            </w:pPr>
            <w:r w:rsidRPr="00C21991">
              <w:rPr>
                <w:lang w:eastAsia="ja-JP"/>
              </w:rPr>
              <w:t>c42:</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BE6D41" w:rsidRPr="00C21991" w14:paraId="5078F4A7" w14:textId="77777777">
        <w:trPr>
          <w:cantSplit/>
        </w:trPr>
        <w:tc>
          <w:tcPr>
            <w:tcW w:w="9642" w:type="dxa"/>
            <w:gridSpan w:val="8"/>
          </w:tcPr>
          <w:p w14:paraId="4E4537C2" w14:textId="77777777" w:rsidR="00BE6D41" w:rsidRPr="00C21991" w:rsidRDefault="00BE6D41">
            <w:pPr>
              <w:pStyle w:val="TAN"/>
            </w:pPr>
            <w:r w:rsidRPr="00C21991">
              <w:t>NOTE:</w:t>
            </w:r>
            <w:r w:rsidRPr="00C21991">
              <w:tab/>
              <w:t>Support of this header in this method is dependent on the security mechanism and the security architecture which is implemented. Use of this header in this method is not appropriate to the security mechanism defined by 3GPP TS 33.203 [19].</w:t>
            </w:r>
          </w:p>
        </w:tc>
      </w:tr>
    </w:tbl>
    <w:p w14:paraId="4B4E8914" w14:textId="77777777" w:rsidR="00897956" w:rsidRPr="00C21991" w:rsidRDefault="00897956"/>
    <w:p w14:paraId="1EED9903" w14:textId="77777777" w:rsidR="00897956" w:rsidRPr="00C21991" w:rsidRDefault="00897956">
      <w:pPr>
        <w:keepNext/>
        <w:keepLines/>
      </w:pPr>
      <w:r w:rsidRPr="00C21991">
        <w:t>Prerequisite A.5/10 - - NOTIFY request</w:t>
      </w:r>
    </w:p>
    <w:p w14:paraId="1C13CC47" w14:textId="77777777" w:rsidR="00897956" w:rsidRPr="00C21991" w:rsidRDefault="00897956">
      <w:pPr>
        <w:pStyle w:val="TH"/>
      </w:pPr>
      <w:bookmarkStart w:id="3237" w:name="_CRTableA_64"/>
      <w:r w:rsidRPr="00C21991">
        <w:t>Table </w:t>
      </w:r>
      <w:bookmarkEnd w:id="3237"/>
      <w:r w:rsidRPr="00C21991">
        <w:t>A.64: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8015E61" w14:textId="77777777">
        <w:trPr>
          <w:cantSplit/>
        </w:trPr>
        <w:tc>
          <w:tcPr>
            <w:tcW w:w="851" w:type="dxa"/>
            <w:vMerge w:val="restart"/>
          </w:tcPr>
          <w:p w14:paraId="3E907E82" w14:textId="77777777" w:rsidR="00897956" w:rsidRPr="00C21991" w:rsidRDefault="00897956">
            <w:pPr>
              <w:pStyle w:val="TAH"/>
            </w:pPr>
            <w:r w:rsidRPr="00C21991">
              <w:t>Item</w:t>
            </w:r>
          </w:p>
        </w:tc>
        <w:tc>
          <w:tcPr>
            <w:tcW w:w="2665" w:type="dxa"/>
            <w:vMerge w:val="restart"/>
          </w:tcPr>
          <w:p w14:paraId="48521C57" w14:textId="77777777" w:rsidR="00897956" w:rsidRPr="00C21991" w:rsidRDefault="00897956">
            <w:pPr>
              <w:pStyle w:val="TAH"/>
            </w:pPr>
            <w:r w:rsidRPr="00C21991">
              <w:t>Header</w:t>
            </w:r>
          </w:p>
        </w:tc>
        <w:tc>
          <w:tcPr>
            <w:tcW w:w="3063" w:type="dxa"/>
            <w:gridSpan w:val="3"/>
          </w:tcPr>
          <w:p w14:paraId="11160AA7" w14:textId="77777777" w:rsidR="00897956" w:rsidRPr="00C21991" w:rsidRDefault="00897956">
            <w:pPr>
              <w:pStyle w:val="TAH"/>
            </w:pPr>
            <w:r w:rsidRPr="00C21991">
              <w:t>Sending</w:t>
            </w:r>
          </w:p>
        </w:tc>
        <w:tc>
          <w:tcPr>
            <w:tcW w:w="3063" w:type="dxa"/>
            <w:gridSpan w:val="3"/>
          </w:tcPr>
          <w:p w14:paraId="15A3625E" w14:textId="77777777" w:rsidR="00897956" w:rsidRPr="00C21991" w:rsidRDefault="00897956">
            <w:pPr>
              <w:pStyle w:val="TAH"/>
              <w:rPr>
                <w:b w:val="0"/>
              </w:rPr>
            </w:pPr>
            <w:r w:rsidRPr="00C21991">
              <w:t>Receiving</w:t>
            </w:r>
          </w:p>
        </w:tc>
      </w:tr>
      <w:tr w:rsidR="00897956" w:rsidRPr="00C21991" w14:paraId="2BB91086" w14:textId="77777777">
        <w:trPr>
          <w:cantSplit/>
        </w:trPr>
        <w:tc>
          <w:tcPr>
            <w:tcW w:w="851" w:type="dxa"/>
            <w:vMerge/>
          </w:tcPr>
          <w:p w14:paraId="278E8BDA" w14:textId="77777777" w:rsidR="00897956" w:rsidRPr="00C21991" w:rsidRDefault="00897956">
            <w:pPr>
              <w:pStyle w:val="TAH"/>
            </w:pPr>
          </w:p>
        </w:tc>
        <w:tc>
          <w:tcPr>
            <w:tcW w:w="2665" w:type="dxa"/>
            <w:vMerge/>
          </w:tcPr>
          <w:p w14:paraId="2297F128" w14:textId="77777777" w:rsidR="00897956" w:rsidRPr="00C21991" w:rsidRDefault="00897956">
            <w:pPr>
              <w:pStyle w:val="TAH"/>
            </w:pPr>
          </w:p>
        </w:tc>
        <w:tc>
          <w:tcPr>
            <w:tcW w:w="1021" w:type="dxa"/>
          </w:tcPr>
          <w:p w14:paraId="3A0B3F88" w14:textId="77777777" w:rsidR="00897956" w:rsidRPr="00C21991" w:rsidRDefault="00897956">
            <w:pPr>
              <w:pStyle w:val="TAH"/>
            </w:pPr>
            <w:r w:rsidRPr="00C21991">
              <w:t>Ref.</w:t>
            </w:r>
          </w:p>
        </w:tc>
        <w:tc>
          <w:tcPr>
            <w:tcW w:w="1021" w:type="dxa"/>
          </w:tcPr>
          <w:p w14:paraId="5C91207E" w14:textId="77777777" w:rsidR="00897956" w:rsidRPr="00C21991" w:rsidRDefault="00897956">
            <w:pPr>
              <w:pStyle w:val="TAH"/>
            </w:pPr>
            <w:r w:rsidRPr="00C21991">
              <w:t>RFC status</w:t>
            </w:r>
          </w:p>
        </w:tc>
        <w:tc>
          <w:tcPr>
            <w:tcW w:w="1021" w:type="dxa"/>
          </w:tcPr>
          <w:p w14:paraId="469864AE" w14:textId="77777777" w:rsidR="00897956" w:rsidRPr="00C21991" w:rsidRDefault="00897956">
            <w:pPr>
              <w:pStyle w:val="TAH"/>
            </w:pPr>
            <w:r w:rsidRPr="00C21991">
              <w:t>Profile status</w:t>
            </w:r>
          </w:p>
        </w:tc>
        <w:tc>
          <w:tcPr>
            <w:tcW w:w="1021" w:type="dxa"/>
          </w:tcPr>
          <w:p w14:paraId="5F5B380F" w14:textId="77777777" w:rsidR="00897956" w:rsidRPr="00C21991" w:rsidRDefault="00897956">
            <w:pPr>
              <w:pStyle w:val="TAH"/>
            </w:pPr>
            <w:r w:rsidRPr="00C21991">
              <w:t>Ref.</w:t>
            </w:r>
          </w:p>
        </w:tc>
        <w:tc>
          <w:tcPr>
            <w:tcW w:w="1021" w:type="dxa"/>
          </w:tcPr>
          <w:p w14:paraId="498270EA" w14:textId="77777777" w:rsidR="00897956" w:rsidRPr="00C21991" w:rsidRDefault="00897956">
            <w:pPr>
              <w:pStyle w:val="TAH"/>
            </w:pPr>
            <w:r w:rsidRPr="00C21991">
              <w:t>RFC status</w:t>
            </w:r>
          </w:p>
        </w:tc>
        <w:tc>
          <w:tcPr>
            <w:tcW w:w="1021" w:type="dxa"/>
          </w:tcPr>
          <w:p w14:paraId="2C329634" w14:textId="77777777" w:rsidR="00897956" w:rsidRPr="00C21991" w:rsidRDefault="00897956">
            <w:pPr>
              <w:pStyle w:val="TAH"/>
            </w:pPr>
            <w:r w:rsidRPr="00C21991">
              <w:t>Profile status</w:t>
            </w:r>
          </w:p>
        </w:tc>
      </w:tr>
      <w:tr w:rsidR="00897956" w:rsidRPr="00C21991" w14:paraId="0DF2BAC6" w14:textId="77777777">
        <w:tc>
          <w:tcPr>
            <w:tcW w:w="851" w:type="dxa"/>
          </w:tcPr>
          <w:p w14:paraId="75BBB107" w14:textId="77777777" w:rsidR="00897956" w:rsidRPr="00C21991" w:rsidRDefault="00897956">
            <w:pPr>
              <w:pStyle w:val="TAL"/>
            </w:pPr>
            <w:r w:rsidRPr="00C21991">
              <w:t>1</w:t>
            </w:r>
          </w:p>
        </w:tc>
        <w:tc>
          <w:tcPr>
            <w:tcW w:w="2665" w:type="dxa"/>
          </w:tcPr>
          <w:p w14:paraId="3C835D44" w14:textId="77777777" w:rsidR="00897956" w:rsidRPr="00C21991" w:rsidRDefault="00897956">
            <w:pPr>
              <w:pStyle w:val="TAL"/>
            </w:pPr>
            <w:proofErr w:type="spellStart"/>
            <w:r w:rsidRPr="00C21991">
              <w:t>sipfrag</w:t>
            </w:r>
            <w:proofErr w:type="spellEnd"/>
          </w:p>
        </w:tc>
        <w:tc>
          <w:tcPr>
            <w:tcW w:w="1021" w:type="dxa"/>
          </w:tcPr>
          <w:p w14:paraId="169DE022" w14:textId="77777777" w:rsidR="00897956" w:rsidRPr="00C21991" w:rsidRDefault="00897956">
            <w:pPr>
              <w:pStyle w:val="TAL"/>
            </w:pPr>
            <w:r w:rsidRPr="00C21991">
              <w:t>[37] 2</w:t>
            </w:r>
          </w:p>
        </w:tc>
        <w:tc>
          <w:tcPr>
            <w:tcW w:w="1021" w:type="dxa"/>
          </w:tcPr>
          <w:p w14:paraId="41AC3771" w14:textId="77777777" w:rsidR="00897956" w:rsidRPr="00C21991" w:rsidRDefault="00897956">
            <w:pPr>
              <w:pStyle w:val="TAL"/>
            </w:pPr>
            <w:r w:rsidRPr="00C21991">
              <w:t>c1</w:t>
            </w:r>
          </w:p>
        </w:tc>
        <w:tc>
          <w:tcPr>
            <w:tcW w:w="1021" w:type="dxa"/>
          </w:tcPr>
          <w:p w14:paraId="06D7C1A5" w14:textId="77777777" w:rsidR="00897956" w:rsidRPr="00C21991" w:rsidRDefault="00897956">
            <w:pPr>
              <w:pStyle w:val="TAL"/>
            </w:pPr>
            <w:r w:rsidRPr="00C21991">
              <w:t>c1</w:t>
            </w:r>
          </w:p>
        </w:tc>
        <w:tc>
          <w:tcPr>
            <w:tcW w:w="1021" w:type="dxa"/>
          </w:tcPr>
          <w:p w14:paraId="1E2C9762" w14:textId="77777777" w:rsidR="00897956" w:rsidRPr="00C21991" w:rsidRDefault="00897956">
            <w:pPr>
              <w:pStyle w:val="TAL"/>
            </w:pPr>
            <w:r w:rsidRPr="00C21991">
              <w:t>[37]</w:t>
            </w:r>
          </w:p>
        </w:tc>
        <w:tc>
          <w:tcPr>
            <w:tcW w:w="1021" w:type="dxa"/>
          </w:tcPr>
          <w:p w14:paraId="2FB8462C" w14:textId="77777777" w:rsidR="00897956" w:rsidRPr="00C21991" w:rsidRDefault="00897956">
            <w:pPr>
              <w:pStyle w:val="TAL"/>
            </w:pPr>
            <w:r w:rsidRPr="00C21991">
              <w:t>c1</w:t>
            </w:r>
          </w:p>
        </w:tc>
        <w:tc>
          <w:tcPr>
            <w:tcW w:w="1021" w:type="dxa"/>
          </w:tcPr>
          <w:p w14:paraId="4B68C8F8" w14:textId="77777777" w:rsidR="00897956" w:rsidRPr="00C21991" w:rsidRDefault="00897956">
            <w:pPr>
              <w:pStyle w:val="TAL"/>
            </w:pPr>
            <w:r w:rsidRPr="00C21991">
              <w:t>c1</w:t>
            </w:r>
          </w:p>
        </w:tc>
      </w:tr>
      <w:tr w:rsidR="00F22884" w:rsidRPr="00C21991" w14:paraId="5D375681" w14:textId="77777777" w:rsidTr="000F76F5">
        <w:tc>
          <w:tcPr>
            <w:tcW w:w="851" w:type="dxa"/>
          </w:tcPr>
          <w:p w14:paraId="33F3E7E4" w14:textId="77777777" w:rsidR="00F22884" w:rsidRPr="00C21991" w:rsidRDefault="00F22884" w:rsidP="000F76F5">
            <w:pPr>
              <w:pStyle w:val="TAL"/>
            </w:pPr>
            <w:r w:rsidRPr="00C21991">
              <w:t>2</w:t>
            </w:r>
          </w:p>
        </w:tc>
        <w:tc>
          <w:tcPr>
            <w:tcW w:w="2665" w:type="dxa"/>
          </w:tcPr>
          <w:p w14:paraId="2F13E4E1" w14:textId="77777777" w:rsidR="00F22884" w:rsidRPr="00C21991" w:rsidRDefault="00F22884" w:rsidP="000F76F5">
            <w:pPr>
              <w:pStyle w:val="TAL"/>
            </w:pPr>
            <w:r w:rsidRPr="00C21991">
              <w:t>event package (see NOTE)</w:t>
            </w:r>
          </w:p>
        </w:tc>
        <w:tc>
          <w:tcPr>
            <w:tcW w:w="1021" w:type="dxa"/>
          </w:tcPr>
          <w:p w14:paraId="2940576B" w14:textId="77777777" w:rsidR="00F22884" w:rsidRPr="00C21991" w:rsidRDefault="00F22884" w:rsidP="000F76F5">
            <w:pPr>
              <w:pStyle w:val="TAL"/>
            </w:pPr>
            <w:r w:rsidRPr="00C21991">
              <w:t>[28]</w:t>
            </w:r>
          </w:p>
        </w:tc>
        <w:tc>
          <w:tcPr>
            <w:tcW w:w="1021" w:type="dxa"/>
          </w:tcPr>
          <w:p w14:paraId="246668E2" w14:textId="77777777" w:rsidR="00F22884" w:rsidRPr="00C21991" w:rsidRDefault="00F22884" w:rsidP="000F76F5">
            <w:pPr>
              <w:pStyle w:val="TAL"/>
            </w:pPr>
            <w:r w:rsidRPr="00C21991">
              <w:t>m</w:t>
            </w:r>
          </w:p>
        </w:tc>
        <w:tc>
          <w:tcPr>
            <w:tcW w:w="1021" w:type="dxa"/>
          </w:tcPr>
          <w:p w14:paraId="07D264BF" w14:textId="77777777" w:rsidR="00F22884" w:rsidRPr="00C21991" w:rsidRDefault="00F22884" w:rsidP="000F76F5">
            <w:pPr>
              <w:pStyle w:val="TAL"/>
            </w:pPr>
            <w:r w:rsidRPr="00C21991">
              <w:t>m</w:t>
            </w:r>
          </w:p>
        </w:tc>
        <w:tc>
          <w:tcPr>
            <w:tcW w:w="1021" w:type="dxa"/>
          </w:tcPr>
          <w:p w14:paraId="2D6FA12B" w14:textId="77777777" w:rsidR="00F22884" w:rsidRPr="00C21991" w:rsidRDefault="00F22884" w:rsidP="000F76F5">
            <w:pPr>
              <w:pStyle w:val="TAL"/>
            </w:pPr>
            <w:r w:rsidRPr="00C21991">
              <w:t>[28]</w:t>
            </w:r>
          </w:p>
        </w:tc>
        <w:tc>
          <w:tcPr>
            <w:tcW w:w="1021" w:type="dxa"/>
          </w:tcPr>
          <w:p w14:paraId="2E86C7CA" w14:textId="77777777" w:rsidR="00F22884" w:rsidRPr="00C21991" w:rsidRDefault="00F22884" w:rsidP="000F76F5">
            <w:pPr>
              <w:pStyle w:val="TAL"/>
            </w:pPr>
            <w:r w:rsidRPr="00C21991">
              <w:t>m</w:t>
            </w:r>
          </w:p>
        </w:tc>
        <w:tc>
          <w:tcPr>
            <w:tcW w:w="1021" w:type="dxa"/>
          </w:tcPr>
          <w:p w14:paraId="03AB49B5" w14:textId="77777777" w:rsidR="00F22884" w:rsidRPr="00C21991" w:rsidRDefault="00F22884" w:rsidP="000F76F5">
            <w:pPr>
              <w:pStyle w:val="TAL"/>
            </w:pPr>
            <w:r w:rsidRPr="00C21991">
              <w:t>m</w:t>
            </w:r>
          </w:p>
        </w:tc>
      </w:tr>
      <w:tr w:rsidR="00897956" w:rsidRPr="00C21991" w14:paraId="751DDEB6" w14:textId="77777777">
        <w:trPr>
          <w:cantSplit/>
        </w:trPr>
        <w:tc>
          <w:tcPr>
            <w:tcW w:w="9642" w:type="dxa"/>
            <w:gridSpan w:val="8"/>
          </w:tcPr>
          <w:p w14:paraId="2EFE8415" w14:textId="77777777" w:rsidR="00897956" w:rsidRPr="00C21991" w:rsidRDefault="00897956">
            <w:pPr>
              <w:pStyle w:val="TAN"/>
            </w:pPr>
            <w:r w:rsidRPr="00C21991">
              <w:t>c1:</w:t>
            </w:r>
            <w:r w:rsidRPr="00C21991">
              <w:tab/>
              <w:t xml:space="preserve">IF A.4/15 THEN m </w:t>
            </w:r>
            <w:smartTag w:uri="urn:schemas-microsoft-com:office:smarttags" w:element="stockticker">
              <w:r w:rsidRPr="00C21991">
                <w:t>ELSE</w:t>
              </w:r>
            </w:smartTag>
            <w:r w:rsidRPr="00C21991">
              <w:t xml:space="preserve"> o - - the REFER method extension</w:t>
            </w:r>
          </w:p>
        </w:tc>
      </w:tr>
      <w:tr w:rsidR="00F22884" w:rsidRPr="00C21991" w14:paraId="136FBA75" w14:textId="77777777">
        <w:trPr>
          <w:cantSplit/>
        </w:trPr>
        <w:tc>
          <w:tcPr>
            <w:tcW w:w="9642" w:type="dxa"/>
            <w:gridSpan w:val="8"/>
          </w:tcPr>
          <w:p w14:paraId="15F5D817" w14:textId="77777777" w:rsidR="00F22884" w:rsidRPr="00C21991" w:rsidRDefault="00F22884">
            <w:pPr>
              <w:pStyle w:val="TAN"/>
            </w:pPr>
            <w:r w:rsidRPr="00C21991">
              <w:t>NOTE:</w:t>
            </w:r>
            <w:r w:rsidRPr="00C21991">
              <w:tab/>
              <w:t>The appropriate body specified for the supported event package (see table A.4A) is supported.</w:t>
            </w:r>
          </w:p>
        </w:tc>
      </w:tr>
    </w:tbl>
    <w:p w14:paraId="4050D4A6" w14:textId="77777777" w:rsidR="00897956" w:rsidRPr="00C21991" w:rsidRDefault="00897956"/>
    <w:p w14:paraId="77FABC58" w14:textId="77777777" w:rsidR="00693416" w:rsidRPr="00C21991" w:rsidRDefault="00693416" w:rsidP="00693416">
      <w:pPr>
        <w:keepNext/>
        <w:keepLines/>
      </w:pPr>
      <w:r w:rsidRPr="00C21991">
        <w:t>Prerequisite A.5/11 - - NOTIFY response</w:t>
      </w:r>
    </w:p>
    <w:p w14:paraId="69186637" w14:textId="77777777" w:rsidR="00693416" w:rsidRPr="00C21991" w:rsidRDefault="00693416" w:rsidP="00693416">
      <w:pPr>
        <w:keepNext/>
        <w:keepLines/>
      </w:pPr>
      <w:r w:rsidRPr="00C21991">
        <w:t>Prerequisite: A.6/1 - - Additional for 100 (Trying) response</w:t>
      </w:r>
    </w:p>
    <w:p w14:paraId="68163BB2" w14:textId="77777777" w:rsidR="00693416" w:rsidRPr="00C21991" w:rsidRDefault="00693416" w:rsidP="00693416">
      <w:pPr>
        <w:pStyle w:val="TH"/>
      </w:pPr>
      <w:bookmarkStart w:id="3238" w:name="_CRTableA_64A"/>
      <w:r w:rsidRPr="00C21991">
        <w:t>Table </w:t>
      </w:r>
      <w:bookmarkEnd w:id="3238"/>
      <w:r w:rsidRPr="00C21991">
        <w:t>A.64A: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C21991" w14:paraId="1903981B" w14:textId="77777777">
        <w:trPr>
          <w:cantSplit/>
        </w:trPr>
        <w:tc>
          <w:tcPr>
            <w:tcW w:w="851" w:type="dxa"/>
            <w:vMerge w:val="restart"/>
          </w:tcPr>
          <w:p w14:paraId="37FD1533" w14:textId="77777777" w:rsidR="00693416" w:rsidRPr="00C21991" w:rsidRDefault="00693416" w:rsidP="007241ED">
            <w:pPr>
              <w:pStyle w:val="TAH"/>
            </w:pPr>
            <w:r w:rsidRPr="00C21991">
              <w:t>Item</w:t>
            </w:r>
          </w:p>
        </w:tc>
        <w:tc>
          <w:tcPr>
            <w:tcW w:w="2665" w:type="dxa"/>
            <w:vMerge w:val="restart"/>
          </w:tcPr>
          <w:p w14:paraId="032310D6" w14:textId="77777777" w:rsidR="00693416" w:rsidRPr="00C21991" w:rsidRDefault="00693416" w:rsidP="007241ED">
            <w:pPr>
              <w:pStyle w:val="TAH"/>
            </w:pPr>
            <w:r w:rsidRPr="00C21991">
              <w:t>Header</w:t>
            </w:r>
            <w:r w:rsidR="00976393" w:rsidRPr="00C21991">
              <w:t xml:space="preserve"> field</w:t>
            </w:r>
          </w:p>
        </w:tc>
        <w:tc>
          <w:tcPr>
            <w:tcW w:w="3063" w:type="dxa"/>
            <w:gridSpan w:val="3"/>
          </w:tcPr>
          <w:p w14:paraId="734983E8" w14:textId="77777777" w:rsidR="00693416" w:rsidRPr="00C21991" w:rsidRDefault="00693416" w:rsidP="007241ED">
            <w:pPr>
              <w:pStyle w:val="TAH"/>
            </w:pPr>
            <w:r w:rsidRPr="00C21991">
              <w:t>Sending</w:t>
            </w:r>
          </w:p>
        </w:tc>
        <w:tc>
          <w:tcPr>
            <w:tcW w:w="3063" w:type="dxa"/>
            <w:gridSpan w:val="3"/>
          </w:tcPr>
          <w:p w14:paraId="665654E4" w14:textId="77777777" w:rsidR="00693416" w:rsidRPr="00C21991" w:rsidRDefault="00693416" w:rsidP="007241ED">
            <w:pPr>
              <w:pStyle w:val="TAH"/>
              <w:rPr>
                <w:b w:val="0"/>
              </w:rPr>
            </w:pPr>
            <w:r w:rsidRPr="00C21991">
              <w:t>Receiving</w:t>
            </w:r>
          </w:p>
        </w:tc>
      </w:tr>
      <w:tr w:rsidR="00693416" w:rsidRPr="00C21991" w14:paraId="4B75221B" w14:textId="77777777">
        <w:trPr>
          <w:cantSplit/>
        </w:trPr>
        <w:tc>
          <w:tcPr>
            <w:tcW w:w="851" w:type="dxa"/>
            <w:vMerge/>
          </w:tcPr>
          <w:p w14:paraId="39EEFF27" w14:textId="77777777" w:rsidR="00693416" w:rsidRPr="00C21991" w:rsidRDefault="00693416" w:rsidP="007241ED">
            <w:pPr>
              <w:pStyle w:val="TAH"/>
            </w:pPr>
          </w:p>
        </w:tc>
        <w:tc>
          <w:tcPr>
            <w:tcW w:w="2665" w:type="dxa"/>
            <w:vMerge/>
          </w:tcPr>
          <w:p w14:paraId="20BF4F9D" w14:textId="77777777" w:rsidR="00693416" w:rsidRPr="00C21991" w:rsidRDefault="00693416" w:rsidP="007241ED">
            <w:pPr>
              <w:pStyle w:val="TAH"/>
            </w:pPr>
          </w:p>
        </w:tc>
        <w:tc>
          <w:tcPr>
            <w:tcW w:w="1021" w:type="dxa"/>
          </w:tcPr>
          <w:p w14:paraId="665E08B5" w14:textId="77777777" w:rsidR="00693416" w:rsidRPr="00C21991" w:rsidRDefault="00693416" w:rsidP="007241ED">
            <w:pPr>
              <w:pStyle w:val="TAH"/>
            </w:pPr>
            <w:r w:rsidRPr="00C21991">
              <w:t>Ref.</w:t>
            </w:r>
          </w:p>
        </w:tc>
        <w:tc>
          <w:tcPr>
            <w:tcW w:w="1021" w:type="dxa"/>
          </w:tcPr>
          <w:p w14:paraId="4080FD51" w14:textId="77777777" w:rsidR="00693416" w:rsidRPr="00C21991" w:rsidRDefault="00693416" w:rsidP="007241ED">
            <w:pPr>
              <w:pStyle w:val="TAH"/>
            </w:pPr>
            <w:r w:rsidRPr="00C21991">
              <w:t>RFC status</w:t>
            </w:r>
          </w:p>
        </w:tc>
        <w:tc>
          <w:tcPr>
            <w:tcW w:w="1021" w:type="dxa"/>
          </w:tcPr>
          <w:p w14:paraId="2F82E60B" w14:textId="77777777" w:rsidR="00693416" w:rsidRPr="00C21991" w:rsidRDefault="00693416" w:rsidP="007241ED">
            <w:pPr>
              <w:pStyle w:val="TAH"/>
            </w:pPr>
            <w:r w:rsidRPr="00C21991">
              <w:t>Profile status</w:t>
            </w:r>
          </w:p>
        </w:tc>
        <w:tc>
          <w:tcPr>
            <w:tcW w:w="1021" w:type="dxa"/>
          </w:tcPr>
          <w:p w14:paraId="4BBFF0C3" w14:textId="77777777" w:rsidR="00693416" w:rsidRPr="00C21991" w:rsidRDefault="00693416" w:rsidP="007241ED">
            <w:pPr>
              <w:pStyle w:val="TAH"/>
            </w:pPr>
            <w:r w:rsidRPr="00C21991">
              <w:t>Ref.</w:t>
            </w:r>
          </w:p>
        </w:tc>
        <w:tc>
          <w:tcPr>
            <w:tcW w:w="1021" w:type="dxa"/>
          </w:tcPr>
          <w:p w14:paraId="1D844E98" w14:textId="77777777" w:rsidR="00693416" w:rsidRPr="00C21991" w:rsidRDefault="00693416" w:rsidP="007241ED">
            <w:pPr>
              <w:pStyle w:val="TAH"/>
            </w:pPr>
            <w:r w:rsidRPr="00C21991">
              <w:t>RFC status</w:t>
            </w:r>
          </w:p>
        </w:tc>
        <w:tc>
          <w:tcPr>
            <w:tcW w:w="1021" w:type="dxa"/>
          </w:tcPr>
          <w:p w14:paraId="77C7EA51" w14:textId="77777777" w:rsidR="00693416" w:rsidRPr="00C21991" w:rsidRDefault="00693416" w:rsidP="007241ED">
            <w:pPr>
              <w:pStyle w:val="TAH"/>
            </w:pPr>
            <w:r w:rsidRPr="00C21991">
              <w:t>Profile status</w:t>
            </w:r>
          </w:p>
        </w:tc>
      </w:tr>
      <w:tr w:rsidR="00693416" w:rsidRPr="00C21991" w14:paraId="2EFCA1D2" w14:textId="77777777">
        <w:tc>
          <w:tcPr>
            <w:tcW w:w="851" w:type="dxa"/>
          </w:tcPr>
          <w:p w14:paraId="67AA493D" w14:textId="77777777" w:rsidR="00693416" w:rsidRPr="00C21991" w:rsidRDefault="00693416" w:rsidP="007241ED">
            <w:pPr>
              <w:pStyle w:val="TAL"/>
            </w:pPr>
            <w:r w:rsidRPr="00C21991">
              <w:t>1</w:t>
            </w:r>
          </w:p>
        </w:tc>
        <w:tc>
          <w:tcPr>
            <w:tcW w:w="2665" w:type="dxa"/>
          </w:tcPr>
          <w:p w14:paraId="0AC8846D" w14:textId="77777777" w:rsidR="00693416" w:rsidRPr="00C21991" w:rsidRDefault="00693416" w:rsidP="007241ED">
            <w:pPr>
              <w:pStyle w:val="TAL"/>
            </w:pPr>
            <w:r w:rsidRPr="00C21991">
              <w:t>Call-ID</w:t>
            </w:r>
          </w:p>
        </w:tc>
        <w:tc>
          <w:tcPr>
            <w:tcW w:w="1021" w:type="dxa"/>
          </w:tcPr>
          <w:p w14:paraId="498D0637" w14:textId="77777777" w:rsidR="00693416" w:rsidRPr="00C21991" w:rsidRDefault="00693416" w:rsidP="007241ED">
            <w:pPr>
              <w:pStyle w:val="TAL"/>
            </w:pPr>
            <w:r w:rsidRPr="00C21991">
              <w:t>[26] 20.8</w:t>
            </w:r>
          </w:p>
        </w:tc>
        <w:tc>
          <w:tcPr>
            <w:tcW w:w="1021" w:type="dxa"/>
          </w:tcPr>
          <w:p w14:paraId="423443CC" w14:textId="77777777" w:rsidR="00693416" w:rsidRPr="00C21991" w:rsidRDefault="00693416" w:rsidP="007241ED">
            <w:pPr>
              <w:pStyle w:val="TAL"/>
            </w:pPr>
            <w:r w:rsidRPr="00C21991">
              <w:t>m</w:t>
            </w:r>
          </w:p>
        </w:tc>
        <w:tc>
          <w:tcPr>
            <w:tcW w:w="1021" w:type="dxa"/>
          </w:tcPr>
          <w:p w14:paraId="6A19BE73" w14:textId="77777777" w:rsidR="00693416" w:rsidRPr="00C21991" w:rsidRDefault="00693416" w:rsidP="007241ED">
            <w:pPr>
              <w:pStyle w:val="TAL"/>
            </w:pPr>
            <w:r w:rsidRPr="00C21991">
              <w:t>m</w:t>
            </w:r>
          </w:p>
        </w:tc>
        <w:tc>
          <w:tcPr>
            <w:tcW w:w="1021" w:type="dxa"/>
          </w:tcPr>
          <w:p w14:paraId="78AC3DB5" w14:textId="77777777" w:rsidR="00693416" w:rsidRPr="00C21991" w:rsidRDefault="00693416" w:rsidP="007241ED">
            <w:pPr>
              <w:pStyle w:val="TAL"/>
            </w:pPr>
            <w:r w:rsidRPr="00C21991">
              <w:t>[26] 20.8</w:t>
            </w:r>
          </w:p>
        </w:tc>
        <w:tc>
          <w:tcPr>
            <w:tcW w:w="1021" w:type="dxa"/>
          </w:tcPr>
          <w:p w14:paraId="02C8333B" w14:textId="77777777" w:rsidR="00693416" w:rsidRPr="00C21991" w:rsidRDefault="00693416" w:rsidP="007241ED">
            <w:pPr>
              <w:pStyle w:val="TAL"/>
            </w:pPr>
            <w:r w:rsidRPr="00C21991">
              <w:t>m</w:t>
            </w:r>
          </w:p>
        </w:tc>
        <w:tc>
          <w:tcPr>
            <w:tcW w:w="1021" w:type="dxa"/>
          </w:tcPr>
          <w:p w14:paraId="55621641" w14:textId="77777777" w:rsidR="00693416" w:rsidRPr="00C21991" w:rsidRDefault="00693416" w:rsidP="007241ED">
            <w:pPr>
              <w:pStyle w:val="TAL"/>
            </w:pPr>
            <w:r w:rsidRPr="00C21991">
              <w:t>m</w:t>
            </w:r>
          </w:p>
        </w:tc>
      </w:tr>
      <w:tr w:rsidR="00693416" w:rsidRPr="00C21991" w14:paraId="44F658E8" w14:textId="77777777">
        <w:tc>
          <w:tcPr>
            <w:tcW w:w="851" w:type="dxa"/>
          </w:tcPr>
          <w:p w14:paraId="2CD8B67A" w14:textId="77777777" w:rsidR="00693416" w:rsidRPr="00C21991" w:rsidRDefault="00693416" w:rsidP="007241ED">
            <w:pPr>
              <w:pStyle w:val="TAL"/>
            </w:pPr>
            <w:r w:rsidRPr="00C21991">
              <w:t>2</w:t>
            </w:r>
          </w:p>
        </w:tc>
        <w:tc>
          <w:tcPr>
            <w:tcW w:w="2665" w:type="dxa"/>
          </w:tcPr>
          <w:p w14:paraId="10DD4136" w14:textId="77777777" w:rsidR="00693416" w:rsidRPr="00C21991" w:rsidRDefault="00693416" w:rsidP="007241ED">
            <w:pPr>
              <w:pStyle w:val="TAL"/>
            </w:pPr>
            <w:r w:rsidRPr="00C21991">
              <w:t>Content-Length</w:t>
            </w:r>
          </w:p>
        </w:tc>
        <w:tc>
          <w:tcPr>
            <w:tcW w:w="1021" w:type="dxa"/>
          </w:tcPr>
          <w:p w14:paraId="131B74C2" w14:textId="77777777" w:rsidR="00693416" w:rsidRPr="00C21991" w:rsidRDefault="00693416" w:rsidP="007241ED">
            <w:pPr>
              <w:pStyle w:val="TAL"/>
            </w:pPr>
            <w:r w:rsidRPr="00C21991">
              <w:t>[26] 20.14</w:t>
            </w:r>
          </w:p>
        </w:tc>
        <w:tc>
          <w:tcPr>
            <w:tcW w:w="1021" w:type="dxa"/>
          </w:tcPr>
          <w:p w14:paraId="1F5AFC89" w14:textId="77777777" w:rsidR="00693416" w:rsidRPr="00C21991" w:rsidRDefault="00693416" w:rsidP="007241ED">
            <w:pPr>
              <w:pStyle w:val="TAL"/>
            </w:pPr>
            <w:r w:rsidRPr="00C21991">
              <w:t>m</w:t>
            </w:r>
          </w:p>
        </w:tc>
        <w:tc>
          <w:tcPr>
            <w:tcW w:w="1021" w:type="dxa"/>
          </w:tcPr>
          <w:p w14:paraId="0096E73E" w14:textId="77777777" w:rsidR="00693416" w:rsidRPr="00C21991" w:rsidRDefault="00693416" w:rsidP="007241ED">
            <w:pPr>
              <w:pStyle w:val="TAL"/>
            </w:pPr>
            <w:r w:rsidRPr="00C21991">
              <w:t>m</w:t>
            </w:r>
          </w:p>
        </w:tc>
        <w:tc>
          <w:tcPr>
            <w:tcW w:w="1021" w:type="dxa"/>
          </w:tcPr>
          <w:p w14:paraId="3831F656" w14:textId="77777777" w:rsidR="00693416" w:rsidRPr="00C21991" w:rsidRDefault="00693416" w:rsidP="007241ED">
            <w:pPr>
              <w:pStyle w:val="TAL"/>
            </w:pPr>
            <w:r w:rsidRPr="00C21991">
              <w:t>[26] 20.14</w:t>
            </w:r>
          </w:p>
        </w:tc>
        <w:tc>
          <w:tcPr>
            <w:tcW w:w="1021" w:type="dxa"/>
          </w:tcPr>
          <w:p w14:paraId="6FC41FA7" w14:textId="77777777" w:rsidR="00693416" w:rsidRPr="00C21991" w:rsidRDefault="00693416" w:rsidP="007241ED">
            <w:pPr>
              <w:pStyle w:val="TAL"/>
            </w:pPr>
            <w:r w:rsidRPr="00C21991">
              <w:t>m</w:t>
            </w:r>
          </w:p>
        </w:tc>
        <w:tc>
          <w:tcPr>
            <w:tcW w:w="1021" w:type="dxa"/>
          </w:tcPr>
          <w:p w14:paraId="51FF29E0" w14:textId="77777777" w:rsidR="00693416" w:rsidRPr="00C21991" w:rsidRDefault="00693416" w:rsidP="007241ED">
            <w:pPr>
              <w:pStyle w:val="TAL"/>
            </w:pPr>
            <w:r w:rsidRPr="00C21991">
              <w:t>m</w:t>
            </w:r>
          </w:p>
        </w:tc>
      </w:tr>
      <w:tr w:rsidR="00693416" w:rsidRPr="00C21991" w14:paraId="3439CEC1" w14:textId="77777777">
        <w:tc>
          <w:tcPr>
            <w:tcW w:w="851" w:type="dxa"/>
          </w:tcPr>
          <w:p w14:paraId="39BD90A7" w14:textId="77777777" w:rsidR="00693416" w:rsidRPr="00C21991" w:rsidRDefault="00693416" w:rsidP="007241ED">
            <w:pPr>
              <w:pStyle w:val="TAL"/>
            </w:pPr>
            <w:r w:rsidRPr="00C21991">
              <w:t>3</w:t>
            </w:r>
          </w:p>
        </w:tc>
        <w:tc>
          <w:tcPr>
            <w:tcW w:w="2665" w:type="dxa"/>
          </w:tcPr>
          <w:p w14:paraId="38631E60" w14:textId="77777777" w:rsidR="00693416" w:rsidRPr="00C21991" w:rsidRDefault="00693416" w:rsidP="007241ED">
            <w:pPr>
              <w:pStyle w:val="TAL"/>
            </w:pPr>
            <w:proofErr w:type="spellStart"/>
            <w:r w:rsidRPr="00C21991">
              <w:t>C</w:t>
            </w:r>
            <w:r w:rsidR="00AB6F58" w:rsidRPr="00C21991">
              <w:t>S</w:t>
            </w:r>
            <w:r w:rsidRPr="00C21991">
              <w:t>eq</w:t>
            </w:r>
            <w:proofErr w:type="spellEnd"/>
          </w:p>
        </w:tc>
        <w:tc>
          <w:tcPr>
            <w:tcW w:w="1021" w:type="dxa"/>
          </w:tcPr>
          <w:p w14:paraId="4D911C32" w14:textId="77777777" w:rsidR="00693416" w:rsidRPr="00C21991" w:rsidRDefault="00693416" w:rsidP="007241ED">
            <w:pPr>
              <w:pStyle w:val="TAL"/>
            </w:pPr>
            <w:r w:rsidRPr="00C21991">
              <w:t>[26] 20.16</w:t>
            </w:r>
          </w:p>
        </w:tc>
        <w:tc>
          <w:tcPr>
            <w:tcW w:w="1021" w:type="dxa"/>
          </w:tcPr>
          <w:p w14:paraId="52F38367" w14:textId="77777777" w:rsidR="00693416" w:rsidRPr="00C21991" w:rsidRDefault="00693416" w:rsidP="007241ED">
            <w:pPr>
              <w:pStyle w:val="TAL"/>
            </w:pPr>
            <w:r w:rsidRPr="00C21991">
              <w:t>m</w:t>
            </w:r>
          </w:p>
        </w:tc>
        <w:tc>
          <w:tcPr>
            <w:tcW w:w="1021" w:type="dxa"/>
          </w:tcPr>
          <w:p w14:paraId="6304ED11" w14:textId="77777777" w:rsidR="00693416" w:rsidRPr="00C21991" w:rsidRDefault="00693416" w:rsidP="007241ED">
            <w:pPr>
              <w:pStyle w:val="TAL"/>
            </w:pPr>
            <w:r w:rsidRPr="00C21991">
              <w:t>m</w:t>
            </w:r>
          </w:p>
        </w:tc>
        <w:tc>
          <w:tcPr>
            <w:tcW w:w="1021" w:type="dxa"/>
          </w:tcPr>
          <w:p w14:paraId="4F079F88" w14:textId="77777777" w:rsidR="00693416" w:rsidRPr="00C21991" w:rsidRDefault="00693416" w:rsidP="007241ED">
            <w:pPr>
              <w:pStyle w:val="TAL"/>
            </w:pPr>
            <w:r w:rsidRPr="00C21991">
              <w:t>[26] 20.16</w:t>
            </w:r>
          </w:p>
        </w:tc>
        <w:tc>
          <w:tcPr>
            <w:tcW w:w="1021" w:type="dxa"/>
          </w:tcPr>
          <w:p w14:paraId="728015FF" w14:textId="77777777" w:rsidR="00693416" w:rsidRPr="00C21991" w:rsidRDefault="00693416" w:rsidP="007241ED">
            <w:pPr>
              <w:pStyle w:val="TAL"/>
            </w:pPr>
            <w:r w:rsidRPr="00C21991">
              <w:t>m</w:t>
            </w:r>
          </w:p>
        </w:tc>
        <w:tc>
          <w:tcPr>
            <w:tcW w:w="1021" w:type="dxa"/>
          </w:tcPr>
          <w:p w14:paraId="36D8BF90" w14:textId="77777777" w:rsidR="00693416" w:rsidRPr="00C21991" w:rsidRDefault="00693416" w:rsidP="007241ED">
            <w:pPr>
              <w:pStyle w:val="TAL"/>
            </w:pPr>
            <w:r w:rsidRPr="00C21991">
              <w:t>m</w:t>
            </w:r>
          </w:p>
        </w:tc>
      </w:tr>
      <w:tr w:rsidR="00693416" w:rsidRPr="00C21991" w14:paraId="0FFC0D82" w14:textId="77777777">
        <w:tc>
          <w:tcPr>
            <w:tcW w:w="851" w:type="dxa"/>
          </w:tcPr>
          <w:p w14:paraId="28BD9AFB" w14:textId="77777777" w:rsidR="00693416" w:rsidRPr="00C21991" w:rsidRDefault="00693416" w:rsidP="007241ED">
            <w:pPr>
              <w:pStyle w:val="TAL"/>
            </w:pPr>
            <w:r w:rsidRPr="00C21991">
              <w:t>4</w:t>
            </w:r>
          </w:p>
        </w:tc>
        <w:tc>
          <w:tcPr>
            <w:tcW w:w="2665" w:type="dxa"/>
          </w:tcPr>
          <w:p w14:paraId="0CEF52FF" w14:textId="77777777" w:rsidR="00693416" w:rsidRPr="00C21991" w:rsidRDefault="00693416" w:rsidP="007241ED">
            <w:pPr>
              <w:pStyle w:val="TAL"/>
            </w:pPr>
            <w:r w:rsidRPr="00C21991">
              <w:t>Date</w:t>
            </w:r>
          </w:p>
        </w:tc>
        <w:tc>
          <w:tcPr>
            <w:tcW w:w="1021" w:type="dxa"/>
          </w:tcPr>
          <w:p w14:paraId="544FC2DF" w14:textId="77777777" w:rsidR="00693416" w:rsidRPr="00C21991" w:rsidRDefault="00693416" w:rsidP="007241ED">
            <w:pPr>
              <w:pStyle w:val="TAL"/>
            </w:pPr>
            <w:r w:rsidRPr="00C21991">
              <w:t>[26] 20.17</w:t>
            </w:r>
          </w:p>
        </w:tc>
        <w:tc>
          <w:tcPr>
            <w:tcW w:w="1021" w:type="dxa"/>
          </w:tcPr>
          <w:p w14:paraId="12F3D4BC" w14:textId="77777777" w:rsidR="00693416" w:rsidRPr="00C21991" w:rsidRDefault="00693416" w:rsidP="007241ED">
            <w:pPr>
              <w:pStyle w:val="TAL"/>
            </w:pPr>
            <w:r w:rsidRPr="00C21991">
              <w:t>c1</w:t>
            </w:r>
          </w:p>
        </w:tc>
        <w:tc>
          <w:tcPr>
            <w:tcW w:w="1021" w:type="dxa"/>
          </w:tcPr>
          <w:p w14:paraId="2F34DD1B" w14:textId="77777777" w:rsidR="00693416" w:rsidRPr="00C21991" w:rsidRDefault="00693416" w:rsidP="007241ED">
            <w:pPr>
              <w:pStyle w:val="TAL"/>
            </w:pPr>
            <w:r w:rsidRPr="00C21991">
              <w:t>c1</w:t>
            </w:r>
          </w:p>
        </w:tc>
        <w:tc>
          <w:tcPr>
            <w:tcW w:w="1021" w:type="dxa"/>
          </w:tcPr>
          <w:p w14:paraId="1A13201D" w14:textId="77777777" w:rsidR="00693416" w:rsidRPr="00C21991" w:rsidRDefault="00693416" w:rsidP="007241ED">
            <w:pPr>
              <w:pStyle w:val="TAL"/>
            </w:pPr>
            <w:r w:rsidRPr="00C21991">
              <w:t>[26] 20.17</w:t>
            </w:r>
          </w:p>
        </w:tc>
        <w:tc>
          <w:tcPr>
            <w:tcW w:w="1021" w:type="dxa"/>
          </w:tcPr>
          <w:p w14:paraId="6AC3C110" w14:textId="77777777" w:rsidR="00693416" w:rsidRPr="00C21991" w:rsidRDefault="00693416" w:rsidP="007241ED">
            <w:pPr>
              <w:pStyle w:val="TAL"/>
            </w:pPr>
            <w:r w:rsidRPr="00C21991">
              <w:t>m</w:t>
            </w:r>
          </w:p>
        </w:tc>
        <w:tc>
          <w:tcPr>
            <w:tcW w:w="1021" w:type="dxa"/>
          </w:tcPr>
          <w:p w14:paraId="72D27C6B" w14:textId="77777777" w:rsidR="00693416" w:rsidRPr="00C21991" w:rsidRDefault="00693416" w:rsidP="007241ED">
            <w:pPr>
              <w:pStyle w:val="TAL"/>
            </w:pPr>
            <w:r w:rsidRPr="00C21991">
              <w:t>m</w:t>
            </w:r>
          </w:p>
        </w:tc>
      </w:tr>
      <w:tr w:rsidR="00693416" w:rsidRPr="00C21991" w14:paraId="165DC0A1" w14:textId="77777777">
        <w:tc>
          <w:tcPr>
            <w:tcW w:w="851" w:type="dxa"/>
          </w:tcPr>
          <w:p w14:paraId="539EF8C9" w14:textId="77777777" w:rsidR="00693416" w:rsidRPr="00C21991" w:rsidRDefault="00693416" w:rsidP="007241ED">
            <w:pPr>
              <w:pStyle w:val="TAL"/>
            </w:pPr>
            <w:r w:rsidRPr="00C21991">
              <w:t>5</w:t>
            </w:r>
          </w:p>
        </w:tc>
        <w:tc>
          <w:tcPr>
            <w:tcW w:w="2665" w:type="dxa"/>
          </w:tcPr>
          <w:p w14:paraId="14BB1894" w14:textId="77777777" w:rsidR="00693416" w:rsidRPr="00C21991" w:rsidRDefault="00693416" w:rsidP="007241ED">
            <w:pPr>
              <w:pStyle w:val="TAL"/>
            </w:pPr>
            <w:r w:rsidRPr="00C21991">
              <w:t>From</w:t>
            </w:r>
          </w:p>
        </w:tc>
        <w:tc>
          <w:tcPr>
            <w:tcW w:w="1021" w:type="dxa"/>
          </w:tcPr>
          <w:p w14:paraId="68AAAC45" w14:textId="77777777" w:rsidR="00693416" w:rsidRPr="00C21991" w:rsidRDefault="00693416" w:rsidP="007241ED">
            <w:pPr>
              <w:pStyle w:val="TAL"/>
            </w:pPr>
            <w:r w:rsidRPr="00C21991">
              <w:t>[26] 20.20</w:t>
            </w:r>
          </w:p>
        </w:tc>
        <w:tc>
          <w:tcPr>
            <w:tcW w:w="1021" w:type="dxa"/>
          </w:tcPr>
          <w:p w14:paraId="769FD058" w14:textId="77777777" w:rsidR="00693416" w:rsidRPr="00C21991" w:rsidRDefault="00693416" w:rsidP="007241ED">
            <w:pPr>
              <w:pStyle w:val="TAL"/>
            </w:pPr>
            <w:r w:rsidRPr="00C21991">
              <w:t>m</w:t>
            </w:r>
          </w:p>
        </w:tc>
        <w:tc>
          <w:tcPr>
            <w:tcW w:w="1021" w:type="dxa"/>
          </w:tcPr>
          <w:p w14:paraId="6C08B4C8" w14:textId="77777777" w:rsidR="00693416" w:rsidRPr="00C21991" w:rsidRDefault="00693416" w:rsidP="007241ED">
            <w:pPr>
              <w:pStyle w:val="TAL"/>
            </w:pPr>
            <w:r w:rsidRPr="00C21991">
              <w:t>m</w:t>
            </w:r>
          </w:p>
        </w:tc>
        <w:tc>
          <w:tcPr>
            <w:tcW w:w="1021" w:type="dxa"/>
          </w:tcPr>
          <w:p w14:paraId="250C3D64" w14:textId="77777777" w:rsidR="00693416" w:rsidRPr="00C21991" w:rsidRDefault="00693416" w:rsidP="007241ED">
            <w:pPr>
              <w:pStyle w:val="TAL"/>
            </w:pPr>
            <w:r w:rsidRPr="00C21991">
              <w:t>[26] 20.20</w:t>
            </w:r>
          </w:p>
        </w:tc>
        <w:tc>
          <w:tcPr>
            <w:tcW w:w="1021" w:type="dxa"/>
          </w:tcPr>
          <w:p w14:paraId="619BEBFC" w14:textId="77777777" w:rsidR="00693416" w:rsidRPr="00C21991" w:rsidRDefault="00693416" w:rsidP="007241ED">
            <w:pPr>
              <w:pStyle w:val="TAL"/>
            </w:pPr>
            <w:r w:rsidRPr="00C21991">
              <w:t>m</w:t>
            </w:r>
          </w:p>
        </w:tc>
        <w:tc>
          <w:tcPr>
            <w:tcW w:w="1021" w:type="dxa"/>
          </w:tcPr>
          <w:p w14:paraId="35B90767" w14:textId="77777777" w:rsidR="00693416" w:rsidRPr="00C21991" w:rsidRDefault="00693416" w:rsidP="007241ED">
            <w:pPr>
              <w:pStyle w:val="TAL"/>
            </w:pPr>
            <w:r w:rsidRPr="00C21991">
              <w:t>m</w:t>
            </w:r>
          </w:p>
        </w:tc>
      </w:tr>
      <w:tr w:rsidR="00693416" w:rsidRPr="00C21991" w14:paraId="30256A29" w14:textId="77777777">
        <w:tc>
          <w:tcPr>
            <w:tcW w:w="851" w:type="dxa"/>
          </w:tcPr>
          <w:p w14:paraId="25B39B89" w14:textId="77777777" w:rsidR="00693416" w:rsidRPr="00C21991" w:rsidRDefault="00693416" w:rsidP="007241ED">
            <w:pPr>
              <w:pStyle w:val="TAL"/>
            </w:pPr>
            <w:r w:rsidRPr="00C21991">
              <w:t>6</w:t>
            </w:r>
          </w:p>
        </w:tc>
        <w:tc>
          <w:tcPr>
            <w:tcW w:w="2665" w:type="dxa"/>
          </w:tcPr>
          <w:p w14:paraId="76628F56" w14:textId="77777777" w:rsidR="00693416" w:rsidRPr="00C21991" w:rsidRDefault="00693416" w:rsidP="007241ED">
            <w:pPr>
              <w:pStyle w:val="TAL"/>
            </w:pPr>
            <w:r w:rsidRPr="00C21991">
              <w:t>To</w:t>
            </w:r>
          </w:p>
        </w:tc>
        <w:tc>
          <w:tcPr>
            <w:tcW w:w="1021" w:type="dxa"/>
          </w:tcPr>
          <w:p w14:paraId="3E21DBC4" w14:textId="77777777" w:rsidR="00693416" w:rsidRPr="00C21991" w:rsidRDefault="00693416" w:rsidP="007241ED">
            <w:pPr>
              <w:pStyle w:val="TAL"/>
            </w:pPr>
            <w:r w:rsidRPr="00C21991">
              <w:t>[26] 20.39</w:t>
            </w:r>
          </w:p>
        </w:tc>
        <w:tc>
          <w:tcPr>
            <w:tcW w:w="1021" w:type="dxa"/>
          </w:tcPr>
          <w:p w14:paraId="33F8BC0E" w14:textId="77777777" w:rsidR="00693416" w:rsidRPr="00C21991" w:rsidRDefault="00693416" w:rsidP="007241ED">
            <w:pPr>
              <w:pStyle w:val="TAL"/>
            </w:pPr>
            <w:r w:rsidRPr="00C21991">
              <w:t>m</w:t>
            </w:r>
          </w:p>
        </w:tc>
        <w:tc>
          <w:tcPr>
            <w:tcW w:w="1021" w:type="dxa"/>
          </w:tcPr>
          <w:p w14:paraId="6853345C" w14:textId="77777777" w:rsidR="00693416" w:rsidRPr="00C21991" w:rsidRDefault="00693416" w:rsidP="007241ED">
            <w:pPr>
              <w:pStyle w:val="TAL"/>
            </w:pPr>
            <w:r w:rsidRPr="00C21991">
              <w:t>m</w:t>
            </w:r>
          </w:p>
        </w:tc>
        <w:tc>
          <w:tcPr>
            <w:tcW w:w="1021" w:type="dxa"/>
          </w:tcPr>
          <w:p w14:paraId="5B0C8E01" w14:textId="77777777" w:rsidR="00693416" w:rsidRPr="00C21991" w:rsidRDefault="00693416" w:rsidP="007241ED">
            <w:pPr>
              <w:pStyle w:val="TAL"/>
            </w:pPr>
            <w:r w:rsidRPr="00C21991">
              <w:t>[26] 20.39</w:t>
            </w:r>
          </w:p>
        </w:tc>
        <w:tc>
          <w:tcPr>
            <w:tcW w:w="1021" w:type="dxa"/>
          </w:tcPr>
          <w:p w14:paraId="0BB09B60" w14:textId="77777777" w:rsidR="00693416" w:rsidRPr="00C21991" w:rsidRDefault="00693416" w:rsidP="007241ED">
            <w:pPr>
              <w:pStyle w:val="TAL"/>
            </w:pPr>
            <w:r w:rsidRPr="00C21991">
              <w:t>m</w:t>
            </w:r>
          </w:p>
        </w:tc>
        <w:tc>
          <w:tcPr>
            <w:tcW w:w="1021" w:type="dxa"/>
          </w:tcPr>
          <w:p w14:paraId="114571A4" w14:textId="77777777" w:rsidR="00693416" w:rsidRPr="00C21991" w:rsidRDefault="00693416" w:rsidP="007241ED">
            <w:pPr>
              <w:pStyle w:val="TAL"/>
            </w:pPr>
            <w:r w:rsidRPr="00C21991">
              <w:t>m</w:t>
            </w:r>
          </w:p>
        </w:tc>
      </w:tr>
      <w:tr w:rsidR="00693416" w:rsidRPr="00C21991" w14:paraId="633609D9" w14:textId="77777777">
        <w:tc>
          <w:tcPr>
            <w:tcW w:w="851" w:type="dxa"/>
          </w:tcPr>
          <w:p w14:paraId="2666689C" w14:textId="77777777" w:rsidR="00693416" w:rsidRPr="00C21991" w:rsidRDefault="00693416" w:rsidP="007241ED">
            <w:pPr>
              <w:pStyle w:val="TAL"/>
            </w:pPr>
            <w:r w:rsidRPr="00C21991">
              <w:t>7</w:t>
            </w:r>
          </w:p>
        </w:tc>
        <w:tc>
          <w:tcPr>
            <w:tcW w:w="2665" w:type="dxa"/>
          </w:tcPr>
          <w:p w14:paraId="41C7E79D" w14:textId="77777777" w:rsidR="00693416" w:rsidRPr="00C21991" w:rsidRDefault="00693416" w:rsidP="007241ED">
            <w:pPr>
              <w:pStyle w:val="TAL"/>
            </w:pPr>
            <w:r w:rsidRPr="00C21991">
              <w:t>Via</w:t>
            </w:r>
          </w:p>
        </w:tc>
        <w:tc>
          <w:tcPr>
            <w:tcW w:w="1021" w:type="dxa"/>
          </w:tcPr>
          <w:p w14:paraId="2D0D3BB1" w14:textId="77777777" w:rsidR="00693416" w:rsidRPr="00C21991" w:rsidRDefault="00693416" w:rsidP="007241ED">
            <w:pPr>
              <w:pStyle w:val="TAL"/>
            </w:pPr>
            <w:r w:rsidRPr="00C21991">
              <w:t>[26] 20.42</w:t>
            </w:r>
          </w:p>
        </w:tc>
        <w:tc>
          <w:tcPr>
            <w:tcW w:w="1021" w:type="dxa"/>
          </w:tcPr>
          <w:p w14:paraId="6FB7BDFB" w14:textId="77777777" w:rsidR="00693416" w:rsidRPr="00C21991" w:rsidRDefault="00693416" w:rsidP="007241ED">
            <w:pPr>
              <w:pStyle w:val="TAL"/>
            </w:pPr>
            <w:r w:rsidRPr="00C21991">
              <w:t>m</w:t>
            </w:r>
          </w:p>
        </w:tc>
        <w:tc>
          <w:tcPr>
            <w:tcW w:w="1021" w:type="dxa"/>
          </w:tcPr>
          <w:p w14:paraId="7700275D" w14:textId="77777777" w:rsidR="00693416" w:rsidRPr="00C21991" w:rsidRDefault="00693416" w:rsidP="007241ED">
            <w:pPr>
              <w:pStyle w:val="TAL"/>
            </w:pPr>
            <w:r w:rsidRPr="00C21991">
              <w:t>m</w:t>
            </w:r>
          </w:p>
        </w:tc>
        <w:tc>
          <w:tcPr>
            <w:tcW w:w="1021" w:type="dxa"/>
          </w:tcPr>
          <w:p w14:paraId="5BF30B40" w14:textId="77777777" w:rsidR="00693416" w:rsidRPr="00C21991" w:rsidRDefault="00693416" w:rsidP="007241ED">
            <w:pPr>
              <w:pStyle w:val="TAL"/>
            </w:pPr>
            <w:r w:rsidRPr="00C21991">
              <w:t>[26] 20.42</w:t>
            </w:r>
          </w:p>
        </w:tc>
        <w:tc>
          <w:tcPr>
            <w:tcW w:w="1021" w:type="dxa"/>
          </w:tcPr>
          <w:p w14:paraId="160388D1" w14:textId="77777777" w:rsidR="00693416" w:rsidRPr="00C21991" w:rsidRDefault="00693416" w:rsidP="007241ED">
            <w:pPr>
              <w:pStyle w:val="TAL"/>
            </w:pPr>
            <w:r w:rsidRPr="00C21991">
              <w:t>m</w:t>
            </w:r>
          </w:p>
        </w:tc>
        <w:tc>
          <w:tcPr>
            <w:tcW w:w="1021" w:type="dxa"/>
          </w:tcPr>
          <w:p w14:paraId="20A4895A" w14:textId="77777777" w:rsidR="00693416" w:rsidRPr="00C21991" w:rsidRDefault="00693416" w:rsidP="007241ED">
            <w:pPr>
              <w:pStyle w:val="TAL"/>
            </w:pPr>
            <w:r w:rsidRPr="00C21991">
              <w:t>m</w:t>
            </w:r>
          </w:p>
        </w:tc>
      </w:tr>
      <w:tr w:rsidR="00693416" w:rsidRPr="00C21991" w14:paraId="1F4FDD6D" w14:textId="77777777">
        <w:trPr>
          <w:cantSplit/>
        </w:trPr>
        <w:tc>
          <w:tcPr>
            <w:tcW w:w="9642" w:type="dxa"/>
            <w:gridSpan w:val="8"/>
          </w:tcPr>
          <w:p w14:paraId="2B24C6F7" w14:textId="77777777" w:rsidR="00432047" w:rsidRPr="00C21991" w:rsidRDefault="00693416" w:rsidP="00432047">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3CF1B23F" w14:textId="77777777" w:rsidR="00693416" w:rsidRPr="00C21991" w:rsidRDefault="00693416" w:rsidP="00432047">
            <w:pPr>
              <w:pStyle w:val="TAN"/>
            </w:pPr>
          </w:p>
        </w:tc>
      </w:tr>
    </w:tbl>
    <w:p w14:paraId="55EE5D76" w14:textId="77777777" w:rsidR="00693416" w:rsidRPr="00C21991" w:rsidRDefault="00693416" w:rsidP="00693416"/>
    <w:p w14:paraId="348460EB" w14:textId="77777777" w:rsidR="00897956" w:rsidRPr="00C21991" w:rsidRDefault="00897956">
      <w:pPr>
        <w:keepNext/>
        <w:keepLines/>
      </w:pPr>
      <w:r w:rsidRPr="00C21991">
        <w:t xml:space="preserve">Prerequisite A.5/11 - - NOTIFY response for all </w:t>
      </w:r>
      <w:r w:rsidR="003F38A8" w:rsidRPr="00C21991">
        <w:t xml:space="preserve">remaining </w:t>
      </w:r>
      <w:r w:rsidRPr="00C21991">
        <w:t>status-codes</w:t>
      </w:r>
    </w:p>
    <w:p w14:paraId="5586E42C" w14:textId="77777777" w:rsidR="00897956" w:rsidRPr="00C21991" w:rsidRDefault="00897956">
      <w:pPr>
        <w:pStyle w:val="TH"/>
      </w:pPr>
      <w:bookmarkStart w:id="3239" w:name="_CRTableA_65"/>
      <w:r w:rsidRPr="00C21991">
        <w:t>Table </w:t>
      </w:r>
      <w:bookmarkEnd w:id="3239"/>
      <w:r w:rsidRPr="00C21991">
        <w:t>A.65: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79F7247" w14:textId="77777777">
        <w:trPr>
          <w:cantSplit/>
        </w:trPr>
        <w:tc>
          <w:tcPr>
            <w:tcW w:w="851" w:type="dxa"/>
            <w:vMerge w:val="restart"/>
          </w:tcPr>
          <w:p w14:paraId="32EC4CCB" w14:textId="77777777" w:rsidR="00897956" w:rsidRPr="00C21991" w:rsidRDefault="00897956">
            <w:pPr>
              <w:pStyle w:val="TAH"/>
            </w:pPr>
            <w:r w:rsidRPr="00C21991">
              <w:t>Item</w:t>
            </w:r>
          </w:p>
        </w:tc>
        <w:tc>
          <w:tcPr>
            <w:tcW w:w="2665" w:type="dxa"/>
            <w:vMerge w:val="restart"/>
          </w:tcPr>
          <w:p w14:paraId="2E4AD54C" w14:textId="77777777" w:rsidR="00897956" w:rsidRPr="00C21991" w:rsidRDefault="00897956">
            <w:pPr>
              <w:pStyle w:val="TAH"/>
            </w:pPr>
            <w:r w:rsidRPr="00C21991">
              <w:t>Header</w:t>
            </w:r>
            <w:r w:rsidR="00976393" w:rsidRPr="00C21991">
              <w:t xml:space="preserve"> field</w:t>
            </w:r>
          </w:p>
        </w:tc>
        <w:tc>
          <w:tcPr>
            <w:tcW w:w="3063" w:type="dxa"/>
            <w:gridSpan w:val="3"/>
          </w:tcPr>
          <w:p w14:paraId="07E59E61" w14:textId="77777777" w:rsidR="00897956" w:rsidRPr="00C21991" w:rsidRDefault="00897956">
            <w:pPr>
              <w:pStyle w:val="TAH"/>
            </w:pPr>
            <w:r w:rsidRPr="00C21991">
              <w:t>Sending</w:t>
            </w:r>
          </w:p>
        </w:tc>
        <w:tc>
          <w:tcPr>
            <w:tcW w:w="3063" w:type="dxa"/>
            <w:gridSpan w:val="3"/>
          </w:tcPr>
          <w:p w14:paraId="0EF99395" w14:textId="77777777" w:rsidR="00897956" w:rsidRPr="00C21991" w:rsidRDefault="00897956">
            <w:pPr>
              <w:pStyle w:val="TAH"/>
              <w:rPr>
                <w:b w:val="0"/>
              </w:rPr>
            </w:pPr>
            <w:r w:rsidRPr="00C21991">
              <w:t>Receiving</w:t>
            </w:r>
          </w:p>
        </w:tc>
      </w:tr>
      <w:tr w:rsidR="00897956" w:rsidRPr="00C21991" w14:paraId="78EAD1EE" w14:textId="77777777">
        <w:trPr>
          <w:cantSplit/>
        </w:trPr>
        <w:tc>
          <w:tcPr>
            <w:tcW w:w="851" w:type="dxa"/>
            <w:vMerge/>
          </w:tcPr>
          <w:p w14:paraId="5AEFDBA4" w14:textId="77777777" w:rsidR="00897956" w:rsidRPr="00C21991" w:rsidRDefault="00897956">
            <w:pPr>
              <w:pStyle w:val="TAH"/>
            </w:pPr>
          </w:p>
        </w:tc>
        <w:tc>
          <w:tcPr>
            <w:tcW w:w="2665" w:type="dxa"/>
            <w:vMerge/>
          </w:tcPr>
          <w:p w14:paraId="3ECA1837" w14:textId="77777777" w:rsidR="00897956" w:rsidRPr="00C21991" w:rsidRDefault="00897956">
            <w:pPr>
              <w:pStyle w:val="TAH"/>
            </w:pPr>
          </w:p>
        </w:tc>
        <w:tc>
          <w:tcPr>
            <w:tcW w:w="1021" w:type="dxa"/>
          </w:tcPr>
          <w:p w14:paraId="6A0FD690" w14:textId="77777777" w:rsidR="00897956" w:rsidRPr="00C21991" w:rsidRDefault="00897956">
            <w:pPr>
              <w:pStyle w:val="TAH"/>
            </w:pPr>
            <w:r w:rsidRPr="00C21991">
              <w:t>Ref.</w:t>
            </w:r>
          </w:p>
        </w:tc>
        <w:tc>
          <w:tcPr>
            <w:tcW w:w="1021" w:type="dxa"/>
          </w:tcPr>
          <w:p w14:paraId="7CA73151" w14:textId="77777777" w:rsidR="00897956" w:rsidRPr="00C21991" w:rsidRDefault="00897956">
            <w:pPr>
              <w:pStyle w:val="TAH"/>
            </w:pPr>
            <w:r w:rsidRPr="00C21991">
              <w:t>RFC status</w:t>
            </w:r>
          </w:p>
        </w:tc>
        <w:tc>
          <w:tcPr>
            <w:tcW w:w="1021" w:type="dxa"/>
          </w:tcPr>
          <w:p w14:paraId="351BFCEB" w14:textId="77777777" w:rsidR="00897956" w:rsidRPr="00C21991" w:rsidRDefault="00897956">
            <w:pPr>
              <w:pStyle w:val="TAH"/>
            </w:pPr>
            <w:r w:rsidRPr="00C21991">
              <w:t>Profile status</w:t>
            </w:r>
          </w:p>
        </w:tc>
        <w:tc>
          <w:tcPr>
            <w:tcW w:w="1021" w:type="dxa"/>
          </w:tcPr>
          <w:p w14:paraId="0DC28D07" w14:textId="77777777" w:rsidR="00897956" w:rsidRPr="00C21991" w:rsidRDefault="00897956">
            <w:pPr>
              <w:pStyle w:val="TAH"/>
            </w:pPr>
            <w:r w:rsidRPr="00C21991">
              <w:t>Ref.</w:t>
            </w:r>
          </w:p>
        </w:tc>
        <w:tc>
          <w:tcPr>
            <w:tcW w:w="1021" w:type="dxa"/>
          </w:tcPr>
          <w:p w14:paraId="7BA90E38" w14:textId="77777777" w:rsidR="00897956" w:rsidRPr="00C21991" w:rsidRDefault="00897956">
            <w:pPr>
              <w:pStyle w:val="TAH"/>
            </w:pPr>
            <w:r w:rsidRPr="00C21991">
              <w:t>RFC status</w:t>
            </w:r>
          </w:p>
        </w:tc>
        <w:tc>
          <w:tcPr>
            <w:tcW w:w="1021" w:type="dxa"/>
          </w:tcPr>
          <w:p w14:paraId="1F9381E4" w14:textId="77777777" w:rsidR="00897956" w:rsidRPr="00C21991" w:rsidRDefault="00897956">
            <w:pPr>
              <w:pStyle w:val="TAH"/>
            </w:pPr>
            <w:r w:rsidRPr="00C21991">
              <w:t>Profile status</w:t>
            </w:r>
          </w:p>
        </w:tc>
      </w:tr>
      <w:tr w:rsidR="00897956" w:rsidRPr="00C21991" w14:paraId="52B455AD" w14:textId="77777777">
        <w:tc>
          <w:tcPr>
            <w:tcW w:w="851" w:type="dxa"/>
          </w:tcPr>
          <w:p w14:paraId="638489F3" w14:textId="77777777" w:rsidR="00897956" w:rsidRPr="00C21991" w:rsidRDefault="00897956">
            <w:pPr>
              <w:pStyle w:val="TAL"/>
            </w:pPr>
            <w:r w:rsidRPr="00C21991">
              <w:t>0A</w:t>
            </w:r>
          </w:p>
        </w:tc>
        <w:tc>
          <w:tcPr>
            <w:tcW w:w="2665" w:type="dxa"/>
          </w:tcPr>
          <w:p w14:paraId="6EAD1E18" w14:textId="77777777" w:rsidR="00897956" w:rsidRPr="00C21991" w:rsidRDefault="00897956">
            <w:pPr>
              <w:pStyle w:val="TAL"/>
            </w:pPr>
            <w:r w:rsidRPr="00C21991">
              <w:t>Allow</w:t>
            </w:r>
          </w:p>
        </w:tc>
        <w:tc>
          <w:tcPr>
            <w:tcW w:w="1021" w:type="dxa"/>
          </w:tcPr>
          <w:p w14:paraId="0268715D" w14:textId="77777777" w:rsidR="00897956" w:rsidRPr="00C21991" w:rsidRDefault="00897956">
            <w:pPr>
              <w:pStyle w:val="TAL"/>
            </w:pPr>
            <w:r w:rsidRPr="00C21991">
              <w:t>[26] 20.5</w:t>
            </w:r>
          </w:p>
        </w:tc>
        <w:tc>
          <w:tcPr>
            <w:tcW w:w="1021" w:type="dxa"/>
          </w:tcPr>
          <w:p w14:paraId="7BD1ACF6" w14:textId="77777777" w:rsidR="00897956" w:rsidRPr="00C21991" w:rsidRDefault="00614972">
            <w:pPr>
              <w:pStyle w:val="TAL"/>
            </w:pPr>
            <w:r w:rsidRPr="00C21991">
              <w:t>c11</w:t>
            </w:r>
          </w:p>
        </w:tc>
        <w:tc>
          <w:tcPr>
            <w:tcW w:w="1021" w:type="dxa"/>
          </w:tcPr>
          <w:p w14:paraId="35E551B5" w14:textId="77777777" w:rsidR="00897956" w:rsidRPr="00C21991" w:rsidRDefault="00614972">
            <w:pPr>
              <w:pStyle w:val="TAL"/>
            </w:pPr>
            <w:r w:rsidRPr="00C21991">
              <w:t>c11</w:t>
            </w:r>
          </w:p>
        </w:tc>
        <w:tc>
          <w:tcPr>
            <w:tcW w:w="1021" w:type="dxa"/>
          </w:tcPr>
          <w:p w14:paraId="397C4C5E" w14:textId="77777777" w:rsidR="00897956" w:rsidRPr="00C21991" w:rsidRDefault="00897956">
            <w:pPr>
              <w:pStyle w:val="TAL"/>
            </w:pPr>
            <w:r w:rsidRPr="00C21991">
              <w:t>[26] 20.5</w:t>
            </w:r>
          </w:p>
        </w:tc>
        <w:tc>
          <w:tcPr>
            <w:tcW w:w="1021" w:type="dxa"/>
          </w:tcPr>
          <w:p w14:paraId="708A9427" w14:textId="77777777" w:rsidR="00897956" w:rsidRPr="00C21991" w:rsidRDefault="00897956">
            <w:pPr>
              <w:pStyle w:val="TAL"/>
            </w:pPr>
            <w:r w:rsidRPr="00C21991">
              <w:t>m</w:t>
            </w:r>
          </w:p>
        </w:tc>
        <w:tc>
          <w:tcPr>
            <w:tcW w:w="1021" w:type="dxa"/>
          </w:tcPr>
          <w:p w14:paraId="0F628C7D" w14:textId="77777777" w:rsidR="00897956" w:rsidRPr="00C21991" w:rsidRDefault="00897956">
            <w:pPr>
              <w:pStyle w:val="TAL"/>
            </w:pPr>
            <w:r w:rsidRPr="00C21991">
              <w:t>m</w:t>
            </w:r>
          </w:p>
        </w:tc>
      </w:tr>
      <w:tr w:rsidR="00897956" w:rsidRPr="00C21991" w14:paraId="37DE3436" w14:textId="77777777">
        <w:tc>
          <w:tcPr>
            <w:tcW w:w="851" w:type="dxa"/>
          </w:tcPr>
          <w:p w14:paraId="6B47A583" w14:textId="77777777" w:rsidR="00897956" w:rsidRPr="00C21991" w:rsidRDefault="00897956">
            <w:pPr>
              <w:pStyle w:val="TAL"/>
            </w:pPr>
            <w:r w:rsidRPr="00C21991">
              <w:t>1</w:t>
            </w:r>
          </w:p>
        </w:tc>
        <w:tc>
          <w:tcPr>
            <w:tcW w:w="2665" w:type="dxa"/>
          </w:tcPr>
          <w:p w14:paraId="36A5805C" w14:textId="77777777" w:rsidR="00897956" w:rsidRPr="00C21991" w:rsidRDefault="00897956">
            <w:pPr>
              <w:pStyle w:val="TAL"/>
            </w:pPr>
            <w:r w:rsidRPr="00C21991">
              <w:t>Call-ID</w:t>
            </w:r>
          </w:p>
        </w:tc>
        <w:tc>
          <w:tcPr>
            <w:tcW w:w="1021" w:type="dxa"/>
          </w:tcPr>
          <w:p w14:paraId="063A2750" w14:textId="77777777" w:rsidR="00897956" w:rsidRPr="00C21991" w:rsidRDefault="00897956">
            <w:pPr>
              <w:pStyle w:val="TAL"/>
            </w:pPr>
            <w:r w:rsidRPr="00C21991">
              <w:t>[26] 20.8</w:t>
            </w:r>
          </w:p>
        </w:tc>
        <w:tc>
          <w:tcPr>
            <w:tcW w:w="1021" w:type="dxa"/>
          </w:tcPr>
          <w:p w14:paraId="0002CC08" w14:textId="77777777" w:rsidR="00897956" w:rsidRPr="00C21991" w:rsidRDefault="00897956">
            <w:pPr>
              <w:pStyle w:val="TAL"/>
            </w:pPr>
            <w:r w:rsidRPr="00C21991">
              <w:t>m</w:t>
            </w:r>
          </w:p>
        </w:tc>
        <w:tc>
          <w:tcPr>
            <w:tcW w:w="1021" w:type="dxa"/>
          </w:tcPr>
          <w:p w14:paraId="065A0994" w14:textId="77777777" w:rsidR="00897956" w:rsidRPr="00C21991" w:rsidRDefault="00897956">
            <w:pPr>
              <w:pStyle w:val="TAL"/>
            </w:pPr>
            <w:r w:rsidRPr="00C21991">
              <w:t>m</w:t>
            </w:r>
          </w:p>
        </w:tc>
        <w:tc>
          <w:tcPr>
            <w:tcW w:w="1021" w:type="dxa"/>
          </w:tcPr>
          <w:p w14:paraId="472E2EDC" w14:textId="77777777" w:rsidR="00897956" w:rsidRPr="00C21991" w:rsidRDefault="00897956">
            <w:pPr>
              <w:pStyle w:val="TAL"/>
            </w:pPr>
            <w:r w:rsidRPr="00C21991">
              <w:t>[26] 20.8</w:t>
            </w:r>
          </w:p>
        </w:tc>
        <w:tc>
          <w:tcPr>
            <w:tcW w:w="1021" w:type="dxa"/>
          </w:tcPr>
          <w:p w14:paraId="51C88928" w14:textId="77777777" w:rsidR="00897956" w:rsidRPr="00C21991" w:rsidRDefault="00897956">
            <w:pPr>
              <w:pStyle w:val="TAL"/>
            </w:pPr>
            <w:r w:rsidRPr="00C21991">
              <w:t>m</w:t>
            </w:r>
          </w:p>
        </w:tc>
        <w:tc>
          <w:tcPr>
            <w:tcW w:w="1021" w:type="dxa"/>
          </w:tcPr>
          <w:p w14:paraId="15429F19" w14:textId="77777777" w:rsidR="00897956" w:rsidRPr="00C21991" w:rsidRDefault="00897956">
            <w:pPr>
              <w:pStyle w:val="TAL"/>
            </w:pPr>
            <w:r w:rsidRPr="00C21991">
              <w:t>m</w:t>
            </w:r>
          </w:p>
        </w:tc>
      </w:tr>
      <w:tr w:rsidR="00746979" w:rsidRPr="00C21991" w14:paraId="2F5C02F2" w14:textId="77777777" w:rsidTr="00915E8F">
        <w:tc>
          <w:tcPr>
            <w:tcW w:w="851" w:type="dxa"/>
          </w:tcPr>
          <w:p w14:paraId="6285C2F2" w14:textId="77777777" w:rsidR="00746979" w:rsidRPr="00C21991" w:rsidRDefault="00746979" w:rsidP="00915E8F">
            <w:pPr>
              <w:pStyle w:val="TAL"/>
            </w:pPr>
            <w:r w:rsidRPr="00C21991">
              <w:t>1A</w:t>
            </w:r>
          </w:p>
        </w:tc>
        <w:tc>
          <w:tcPr>
            <w:tcW w:w="2665" w:type="dxa"/>
          </w:tcPr>
          <w:p w14:paraId="4094BB1F" w14:textId="77777777" w:rsidR="00746979" w:rsidRPr="00C21991" w:rsidRDefault="00746979" w:rsidP="00915E8F">
            <w:pPr>
              <w:pStyle w:val="TAL"/>
            </w:pPr>
            <w:r w:rsidRPr="00C21991">
              <w:rPr>
                <w:lang w:eastAsia="zh-CN"/>
              </w:rPr>
              <w:t>Cellular-Network-Info</w:t>
            </w:r>
          </w:p>
        </w:tc>
        <w:tc>
          <w:tcPr>
            <w:tcW w:w="1021" w:type="dxa"/>
          </w:tcPr>
          <w:p w14:paraId="24DB5BBF" w14:textId="77777777" w:rsidR="00746979" w:rsidRPr="00C21991" w:rsidRDefault="00746979" w:rsidP="00915E8F">
            <w:pPr>
              <w:pStyle w:val="TAL"/>
            </w:pPr>
            <w:r w:rsidRPr="00C21991">
              <w:t>7.2.15</w:t>
            </w:r>
          </w:p>
        </w:tc>
        <w:tc>
          <w:tcPr>
            <w:tcW w:w="1021" w:type="dxa"/>
          </w:tcPr>
          <w:p w14:paraId="0E5B6CCE" w14:textId="77777777" w:rsidR="00746979" w:rsidRPr="00C21991" w:rsidRDefault="00746979" w:rsidP="00915E8F">
            <w:pPr>
              <w:pStyle w:val="TAL"/>
            </w:pPr>
            <w:r w:rsidRPr="00C21991">
              <w:t>n/a</w:t>
            </w:r>
          </w:p>
        </w:tc>
        <w:tc>
          <w:tcPr>
            <w:tcW w:w="1021" w:type="dxa"/>
          </w:tcPr>
          <w:p w14:paraId="6469DA13" w14:textId="77777777" w:rsidR="00746979" w:rsidRPr="00C21991" w:rsidRDefault="00746979" w:rsidP="00915E8F">
            <w:pPr>
              <w:pStyle w:val="TAL"/>
            </w:pPr>
            <w:r w:rsidRPr="00C21991">
              <w:t>c18</w:t>
            </w:r>
          </w:p>
        </w:tc>
        <w:tc>
          <w:tcPr>
            <w:tcW w:w="1021" w:type="dxa"/>
          </w:tcPr>
          <w:p w14:paraId="4BDFF06E" w14:textId="77777777" w:rsidR="00746979" w:rsidRPr="00C21991" w:rsidRDefault="00746979" w:rsidP="00915E8F">
            <w:pPr>
              <w:pStyle w:val="TAL"/>
            </w:pPr>
            <w:r w:rsidRPr="00C21991">
              <w:t>7.2.15</w:t>
            </w:r>
          </w:p>
        </w:tc>
        <w:tc>
          <w:tcPr>
            <w:tcW w:w="1021" w:type="dxa"/>
          </w:tcPr>
          <w:p w14:paraId="69178A85" w14:textId="77777777" w:rsidR="00746979" w:rsidRPr="00C21991" w:rsidRDefault="00746979" w:rsidP="00915E8F">
            <w:pPr>
              <w:pStyle w:val="TAL"/>
            </w:pPr>
            <w:r w:rsidRPr="00C21991">
              <w:t>n/a</w:t>
            </w:r>
          </w:p>
        </w:tc>
        <w:tc>
          <w:tcPr>
            <w:tcW w:w="1021" w:type="dxa"/>
          </w:tcPr>
          <w:p w14:paraId="4729F2FF" w14:textId="77777777" w:rsidR="00746979" w:rsidRPr="00C21991" w:rsidRDefault="00746979" w:rsidP="00915E8F">
            <w:pPr>
              <w:pStyle w:val="TAL"/>
            </w:pPr>
            <w:r w:rsidRPr="00C21991">
              <w:t>c19</w:t>
            </w:r>
          </w:p>
        </w:tc>
      </w:tr>
      <w:tr w:rsidR="00897956" w:rsidRPr="00C21991" w14:paraId="7DACD446" w14:textId="77777777">
        <w:tc>
          <w:tcPr>
            <w:tcW w:w="851" w:type="dxa"/>
          </w:tcPr>
          <w:p w14:paraId="77E9BD60" w14:textId="77777777" w:rsidR="00897956" w:rsidRPr="00C21991" w:rsidRDefault="00897956">
            <w:pPr>
              <w:pStyle w:val="TAL"/>
            </w:pPr>
            <w:r w:rsidRPr="00C21991">
              <w:t>2</w:t>
            </w:r>
          </w:p>
        </w:tc>
        <w:tc>
          <w:tcPr>
            <w:tcW w:w="2665" w:type="dxa"/>
          </w:tcPr>
          <w:p w14:paraId="5D13064E" w14:textId="77777777" w:rsidR="00897956" w:rsidRPr="00C21991" w:rsidRDefault="00897956">
            <w:pPr>
              <w:pStyle w:val="TAL"/>
            </w:pPr>
            <w:r w:rsidRPr="00C21991">
              <w:t>Content-Disposition</w:t>
            </w:r>
          </w:p>
        </w:tc>
        <w:tc>
          <w:tcPr>
            <w:tcW w:w="1021" w:type="dxa"/>
          </w:tcPr>
          <w:p w14:paraId="3DE5D70C" w14:textId="77777777" w:rsidR="00897956" w:rsidRPr="00C21991" w:rsidRDefault="00897956">
            <w:pPr>
              <w:pStyle w:val="TAL"/>
            </w:pPr>
            <w:r w:rsidRPr="00C21991">
              <w:t>[26] 20.11</w:t>
            </w:r>
          </w:p>
        </w:tc>
        <w:tc>
          <w:tcPr>
            <w:tcW w:w="1021" w:type="dxa"/>
          </w:tcPr>
          <w:p w14:paraId="3577B2BD" w14:textId="77777777" w:rsidR="00897956" w:rsidRPr="00C21991" w:rsidRDefault="00897956">
            <w:pPr>
              <w:pStyle w:val="TAL"/>
            </w:pPr>
            <w:r w:rsidRPr="00C21991">
              <w:t>o</w:t>
            </w:r>
          </w:p>
        </w:tc>
        <w:tc>
          <w:tcPr>
            <w:tcW w:w="1021" w:type="dxa"/>
          </w:tcPr>
          <w:p w14:paraId="4C10CC29" w14:textId="77777777" w:rsidR="00897956" w:rsidRPr="00C21991" w:rsidRDefault="00897956">
            <w:pPr>
              <w:pStyle w:val="TAL"/>
            </w:pPr>
            <w:r w:rsidRPr="00C21991">
              <w:t>o</w:t>
            </w:r>
          </w:p>
        </w:tc>
        <w:tc>
          <w:tcPr>
            <w:tcW w:w="1021" w:type="dxa"/>
          </w:tcPr>
          <w:p w14:paraId="3B751005" w14:textId="77777777" w:rsidR="00897956" w:rsidRPr="00C21991" w:rsidRDefault="00897956">
            <w:pPr>
              <w:pStyle w:val="TAL"/>
            </w:pPr>
            <w:r w:rsidRPr="00C21991">
              <w:t>[26] 20.11</w:t>
            </w:r>
          </w:p>
        </w:tc>
        <w:tc>
          <w:tcPr>
            <w:tcW w:w="1021" w:type="dxa"/>
          </w:tcPr>
          <w:p w14:paraId="14F46277" w14:textId="77777777" w:rsidR="00897956" w:rsidRPr="00C21991" w:rsidRDefault="00897956">
            <w:pPr>
              <w:pStyle w:val="TAL"/>
            </w:pPr>
            <w:r w:rsidRPr="00C21991">
              <w:t>m</w:t>
            </w:r>
          </w:p>
        </w:tc>
        <w:tc>
          <w:tcPr>
            <w:tcW w:w="1021" w:type="dxa"/>
          </w:tcPr>
          <w:p w14:paraId="7E72301D" w14:textId="77777777" w:rsidR="00897956" w:rsidRPr="00C21991" w:rsidRDefault="00897956">
            <w:pPr>
              <w:pStyle w:val="TAL"/>
            </w:pPr>
            <w:r w:rsidRPr="00C21991">
              <w:t>m</w:t>
            </w:r>
          </w:p>
        </w:tc>
      </w:tr>
      <w:tr w:rsidR="00897956" w:rsidRPr="00C21991" w14:paraId="53CD13EB" w14:textId="77777777">
        <w:tc>
          <w:tcPr>
            <w:tcW w:w="851" w:type="dxa"/>
          </w:tcPr>
          <w:p w14:paraId="6A58787D" w14:textId="77777777" w:rsidR="00897956" w:rsidRPr="00C21991" w:rsidRDefault="00897956">
            <w:pPr>
              <w:pStyle w:val="TAL"/>
            </w:pPr>
            <w:r w:rsidRPr="00C21991">
              <w:t>3</w:t>
            </w:r>
          </w:p>
        </w:tc>
        <w:tc>
          <w:tcPr>
            <w:tcW w:w="2665" w:type="dxa"/>
          </w:tcPr>
          <w:p w14:paraId="5F134560" w14:textId="77777777" w:rsidR="00897956" w:rsidRPr="00C21991" w:rsidRDefault="00897956">
            <w:pPr>
              <w:pStyle w:val="TAL"/>
            </w:pPr>
            <w:r w:rsidRPr="00C21991">
              <w:t>Content-Encoding</w:t>
            </w:r>
          </w:p>
        </w:tc>
        <w:tc>
          <w:tcPr>
            <w:tcW w:w="1021" w:type="dxa"/>
          </w:tcPr>
          <w:p w14:paraId="01595848" w14:textId="77777777" w:rsidR="00897956" w:rsidRPr="00C21991" w:rsidRDefault="00897956">
            <w:pPr>
              <w:pStyle w:val="TAL"/>
            </w:pPr>
            <w:r w:rsidRPr="00C21991">
              <w:t>[26] 20.12</w:t>
            </w:r>
          </w:p>
        </w:tc>
        <w:tc>
          <w:tcPr>
            <w:tcW w:w="1021" w:type="dxa"/>
          </w:tcPr>
          <w:p w14:paraId="5B9C84EA" w14:textId="77777777" w:rsidR="00897956" w:rsidRPr="00C21991" w:rsidRDefault="00897956">
            <w:pPr>
              <w:pStyle w:val="TAL"/>
            </w:pPr>
            <w:r w:rsidRPr="00C21991">
              <w:t>o</w:t>
            </w:r>
          </w:p>
        </w:tc>
        <w:tc>
          <w:tcPr>
            <w:tcW w:w="1021" w:type="dxa"/>
          </w:tcPr>
          <w:p w14:paraId="1EA3FF25" w14:textId="77777777" w:rsidR="00897956" w:rsidRPr="00C21991" w:rsidRDefault="00897956">
            <w:pPr>
              <w:pStyle w:val="TAL"/>
            </w:pPr>
            <w:r w:rsidRPr="00C21991">
              <w:t>o</w:t>
            </w:r>
          </w:p>
        </w:tc>
        <w:tc>
          <w:tcPr>
            <w:tcW w:w="1021" w:type="dxa"/>
          </w:tcPr>
          <w:p w14:paraId="147FF03B" w14:textId="77777777" w:rsidR="00897956" w:rsidRPr="00C21991" w:rsidRDefault="00897956">
            <w:pPr>
              <w:pStyle w:val="TAL"/>
            </w:pPr>
            <w:r w:rsidRPr="00C21991">
              <w:t>[26] 20.12</w:t>
            </w:r>
          </w:p>
        </w:tc>
        <w:tc>
          <w:tcPr>
            <w:tcW w:w="1021" w:type="dxa"/>
          </w:tcPr>
          <w:p w14:paraId="0B2FCD58" w14:textId="77777777" w:rsidR="00897956" w:rsidRPr="00C21991" w:rsidRDefault="00897956">
            <w:pPr>
              <w:pStyle w:val="TAL"/>
            </w:pPr>
            <w:r w:rsidRPr="00C21991">
              <w:t>m</w:t>
            </w:r>
          </w:p>
        </w:tc>
        <w:tc>
          <w:tcPr>
            <w:tcW w:w="1021" w:type="dxa"/>
          </w:tcPr>
          <w:p w14:paraId="43E56E81" w14:textId="77777777" w:rsidR="00897956" w:rsidRPr="00C21991" w:rsidRDefault="00897956">
            <w:pPr>
              <w:pStyle w:val="TAL"/>
            </w:pPr>
            <w:r w:rsidRPr="00C21991">
              <w:t>m</w:t>
            </w:r>
          </w:p>
        </w:tc>
      </w:tr>
      <w:tr w:rsidR="00EC061A" w:rsidRPr="00C21991" w14:paraId="78F83922" w14:textId="77777777" w:rsidTr="0058236F">
        <w:tc>
          <w:tcPr>
            <w:tcW w:w="851" w:type="dxa"/>
          </w:tcPr>
          <w:p w14:paraId="7D81FC07" w14:textId="77777777" w:rsidR="00EC061A" w:rsidRPr="00C21991" w:rsidRDefault="00EC061A" w:rsidP="0058236F">
            <w:pPr>
              <w:pStyle w:val="TAL"/>
            </w:pPr>
            <w:r w:rsidRPr="00C21991">
              <w:t>3A</w:t>
            </w:r>
          </w:p>
        </w:tc>
        <w:tc>
          <w:tcPr>
            <w:tcW w:w="2665" w:type="dxa"/>
          </w:tcPr>
          <w:p w14:paraId="7EAE9AB1" w14:textId="77777777" w:rsidR="00EC061A" w:rsidRPr="00C21991" w:rsidRDefault="00EC061A" w:rsidP="0058236F">
            <w:pPr>
              <w:pStyle w:val="TAL"/>
            </w:pPr>
            <w:r w:rsidRPr="00C21991">
              <w:t>Content-ID</w:t>
            </w:r>
          </w:p>
        </w:tc>
        <w:tc>
          <w:tcPr>
            <w:tcW w:w="1021" w:type="dxa"/>
          </w:tcPr>
          <w:p w14:paraId="0B7165C6" w14:textId="77777777" w:rsidR="00EC061A" w:rsidRPr="00C21991" w:rsidRDefault="00EC061A" w:rsidP="00EC061A">
            <w:pPr>
              <w:pStyle w:val="TAL"/>
            </w:pPr>
            <w:r w:rsidRPr="00C21991">
              <w:t>[256] 3.2</w:t>
            </w:r>
          </w:p>
        </w:tc>
        <w:tc>
          <w:tcPr>
            <w:tcW w:w="1021" w:type="dxa"/>
          </w:tcPr>
          <w:p w14:paraId="185A1EF2" w14:textId="77777777" w:rsidR="00EC061A" w:rsidRPr="00C21991" w:rsidRDefault="00EC061A" w:rsidP="0058236F">
            <w:pPr>
              <w:pStyle w:val="TAL"/>
            </w:pPr>
            <w:r w:rsidRPr="00C21991">
              <w:t>o</w:t>
            </w:r>
          </w:p>
        </w:tc>
        <w:tc>
          <w:tcPr>
            <w:tcW w:w="1021" w:type="dxa"/>
          </w:tcPr>
          <w:p w14:paraId="5461DE5D" w14:textId="77777777" w:rsidR="00EC061A" w:rsidRPr="00C21991" w:rsidRDefault="00EC061A" w:rsidP="00EC061A">
            <w:pPr>
              <w:pStyle w:val="TAL"/>
            </w:pPr>
            <w:r w:rsidRPr="00C21991">
              <w:t>c21</w:t>
            </w:r>
          </w:p>
        </w:tc>
        <w:tc>
          <w:tcPr>
            <w:tcW w:w="1021" w:type="dxa"/>
          </w:tcPr>
          <w:p w14:paraId="499C7552" w14:textId="77777777" w:rsidR="00EC061A" w:rsidRPr="00C21991" w:rsidRDefault="00EC061A" w:rsidP="00EC061A">
            <w:pPr>
              <w:pStyle w:val="TAL"/>
            </w:pPr>
            <w:r w:rsidRPr="00C21991">
              <w:t>[256] 3.2</w:t>
            </w:r>
          </w:p>
        </w:tc>
        <w:tc>
          <w:tcPr>
            <w:tcW w:w="1021" w:type="dxa"/>
          </w:tcPr>
          <w:p w14:paraId="124D94F9" w14:textId="77777777" w:rsidR="00EC061A" w:rsidRPr="00C21991" w:rsidRDefault="00EC061A" w:rsidP="0058236F">
            <w:pPr>
              <w:pStyle w:val="TAL"/>
            </w:pPr>
            <w:r w:rsidRPr="00C21991">
              <w:t>m</w:t>
            </w:r>
          </w:p>
        </w:tc>
        <w:tc>
          <w:tcPr>
            <w:tcW w:w="1021" w:type="dxa"/>
          </w:tcPr>
          <w:p w14:paraId="4558C130" w14:textId="77777777" w:rsidR="00EC061A" w:rsidRPr="00C21991" w:rsidRDefault="00EC061A" w:rsidP="0058236F">
            <w:pPr>
              <w:pStyle w:val="TAL"/>
            </w:pPr>
            <w:r w:rsidRPr="00C21991">
              <w:t>c22</w:t>
            </w:r>
          </w:p>
        </w:tc>
      </w:tr>
      <w:tr w:rsidR="00897956" w:rsidRPr="00C21991" w14:paraId="2C60629B" w14:textId="77777777">
        <w:tc>
          <w:tcPr>
            <w:tcW w:w="851" w:type="dxa"/>
          </w:tcPr>
          <w:p w14:paraId="65B4C05D" w14:textId="77777777" w:rsidR="00897956" w:rsidRPr="00C21991" w:rsidRDefault="00897956">
            <w:pPr>
              <w:pStyle w:val="TAL"/>
            </w:pPr>
            <w:r w:rsidRPr="00C21991">
              <w:t>4</w:t>
            </w:r>
          </w:p>
        </w:tc>
        <w:tc>
          <w:tcPr>
            <w:tcW w:w="2665" w:type="dxa"/>
          </w:tcPr>
          <w:p w14:paraId="6244A918" w14:textId="77777777" w:rsidR="00897956" w:rsidRPr="00C21991" w:rsidRDefault="00897956">
            <w:pPr>
              <w:pStyle w:val="TAL"/>
            </w:pPr>
            <w:r w:rsidRPr="00C21991">
              <w:t>Content-Language</w:t>
            </w:r>
          </w:p>
        </w:tc>
        <w:tc>
          <w:tcPr>
            <w:tcW w:w="1021" w:type="dxa"/>
          </w:tcPr>
          <w:p w14:paraId="7F17DA7A" w14:textId="77777777" w:rsidR="00897956" w:rsidRPr="00C21991" w:rsidRDefault="00897956">
            <w:pPr>
              <w:pStyle w:val="TAL"/>
            </w:pPr>
            <w:r w:rsidRPr="00C21991">
              <w:t>[26] 20.13</w:t>
            </w:r>
          </w:p>
        </w:tc>
        <w:tc>
          <w:tcPr>
            <w:tcW w:w="1021" w:type="dxa"/>
          </w:tcPr>
          <w:p w14:paraId="51257594" w14:textId="77777777" w:rsidR="00897956" w:rsidRPr="00C21991" w:rsidRDefault="00897956">
            <w:pPr>
              <w:pStyle w:val="TAL"/>
            </w:pPr>
            <w:r w:rsidRPr="00C21991">
              <w:t>o</w:t>
            </w:r>
          </w:p>
        </w:tc>
        <w:tc>
          <w:tcPr>
            <w:tcW w:w="1021" w:type="dxa"/>
          </w:tcPr>
          <w:p w14:paraId="251C80F7" w14:textId="77777777" w:rsidR="00897956" w:rsidRPr="00C21991" w:rsidRDefault="00897956">
            <w:pPr>
              <w:pStyle w:val="TAL"/>
            </w:pPr>
            <w:r w:rsidRPr="00C21991">
              <w:t>o</w:t>
            </w:r>
          </w:p>
        </w:tc>
        <w:tc>
          <w:tcPr>
            <w:tcW w:w="1021" w:type="dxa"/>
          </w:tcPr>
          <w:p w14:paraId="518C412C" w14:textId="77777777" w:rsidR="00897956" w:rsidRPr="00C21991" w:rsidRDefault="00897956">
            <w:pPr>
              <w:pStyle w:val="TAL"/>
            </w:pPr>
            <w:r w:rsidRPr="00C21991">
              <w:t>[26] 20.13</w:t>
            </w:r>
          </w:p>
        </w:tc>
        <w:tc>
          <w:tcPr>
            <w:tcW w:w="1021" w:type="dxa"/>
          </w:tcPr>
          <w:p w14:paraId="0CAD0CBB" w14:textId="77777777" w:rsidR="00897956" w:rsidRPr="00C21991" w:rsidRDefault="00897956">
            <w:pPr>
              <w:pStyle w:val="TAL"/>
            </w:pPr>
            <w:r w:rsidRPr="00C21991">
              <w:t>m</w:t>
            </w:r>
          </w:p>
        </w:tc>
        <w:tc>
          <w:tcPr>
            <w:tcW w:w="1021" w:type="dxa"/>
          </w:tcPr>
          <w:p w14:paraId="65CE09F1" w14:textId="77777777" w:rsidR="00897956" w:rsidRPr="00C21991" w:rsidRDefault="00897956">
            <w:pPr>
              <w:pStyle w:val="TAL"/>
            </w:pPr>
            <w:r w:rsidRPr="00C21991">
              <w:t>m</w:t>
            </w:r>
          </w:p>
        </w:tc>
      </w:tr>
      <w:tr w:rsidR="00897956" w:rsidRPr="00C21991" w14:paraId="2B91E926" w14:textId="77777777">
        <w:tc>
          <w:tcPr>
            <w:tcW w:w="851" w:type="dxa"/>
          </w:tcPr>
          <w:p w14:paraId="08B3980C" w14:textId="77777777" w:rsidR="00897956" w:rsidRPr="00C21991" w:rsidRDefault="00897956">
            <w:pPr>
              <w:pStyle w:val="TAL"/>
            </w:pPr>
            <w:r w:rsidRPr="00C21991">
              <w:t>5</w:t>
            </w:r>
          </w:p>
        </w:tc>
        <w:tc>
          <w:tcPr>
            <w:tcW w:w="2665" w:type="dxa"/>
          </w:tcPr>
          <w:p w14:paraId="6CDCBFA0" w14:textId="77777777" w:rsidR="00897956" w:rsidRPr="00C21991" w:rsidRDefault="00897956">
            <w:pPr>
              <w:pStyle w:val="TAL"/>
            </w:pPr>
            <w:r w:rsidRPr="00C21991">
              <w:t>Content-Length</w:t>
            </w:r>
          </w:p>
        </w:tc>
        <w:tc>
          <w:tcPr>
            <w:tcW w:w="1021" w:type="dxa"/>
          </w:tcPr>
          <w:p w14:paraId="6BB050F6" w14:textId="77777777" w:rsidR="00897956" w:rsidRPr="00C21991" w:rsidRDefault="00897956">
            <w:pPr>
              <w:pStyle w:val="TAL"/>
            </w:pPr>
            <w:r w:rsidRPr="00C21991">
              <w:t>[26] 20.14</w:t>
            </w:r>
          </w:p>
        </w:tc>
        <w:tc>
          <w:tcPr>
            <w:tcW w:w="1021" w:type="dxa"/>
          </w:tcPr>
          <w:p w14:paraId="661EE6AD" w14:textId="77777777" w:rsidR="00897956" w:rsidRPr="00C21991" w:rsidRDefault="00897956">
            <w:pPr>
              <w:pStyle w:val="TAL"/>
            </w:pPr>
            <w:r w:rsidRPr="00C21991">
              <w:t>m</w:t>
            </w:r>
          </w:p>
        </w:tc>
        <w:tc>
          <w:tcPr>
            <w:tcW w:w="1021" w:type="dxa"/>
          </w:tcPr>
          <w:p w14:paraId="4A8457AF" w14:textId="77777777" w:rsidR="00897956" w:rsidRPr="00C21991" w:rsidRDefault="00897956">
            <w:pPr>
              <w:pStyle w:val="TAL"/>
            </w:pPr>
            <w:r w:rsidRPr="00C21991">
              <w:t>m</w:t>
            </w:r>
          </w:p>
        </w:tc>
        <w:tc>
          <w:tcPr>
            <w:tcW w:w="1021" w:type="dxa"/>
          </w:tcPr>
          <w:p w14:paraId="5224B06F" w14:textId="77777777" w:rsidR="00897956" w:rsidRPr="00C21991" w:rsidRDefault="00897956">
            <w:pPr>
              <w:pStyle w:val="TAL"/>
            </w:pPr>
            <w:r w:rsidRPr="00C21991">
              <w:t>[26] 20.14</w:t>
            </w:r>
          </w:p>
        </w:tc>
        <w:tc>
          <w:tcPr>
            <w:tcW w:w="1021" w:type="dxa"/>
          </w:tcPr>
          <w:p w14:paraId="649186B0" w14:textId="77777777" w:rsidR="00897956" w:rsidRPr="00C21991" w:rsidRDefault="00897956">
            <w:pPr>
              <w:pStyle w:val="TAL"/>
            </w:pPr>
            <w:r w:rsidRPr="00C21991">
              <w:t>m</w:t>
            </w:r>
          </w:p>
        </w:tc>
        <w:tc>
          <w:tcPr>
            <w:tcW w:w="1021" w:type="dxa"/>
          </w:tcPr>
          <w:p w14:paraId="3DE8EB26" w14:textId="77777777" w:rsidR="00897956" w:rsidRPr="00C21991" w:rsidRDefault="00897956">
            <w:pPr>
              <w:pStyle w:val="TAL"/>
            </w:pPr>
            <w:r w:rsidRPr="00C21991">
              <w:t>m</w:t>
            </w:r>
          </w:p>
        </w:tc>
      </w:tr>
      <w:tr w:rsidR="00897956" w:rsidRPr="00C21991" w14:paraId="56CBE22B" w14:textId="77777777">
        <w:tc>
          <w:tcPr>
            <w:tcW w:w="851" w:type="dxa"/>
          </w:tcPr>
          <w:p w14:paraId="17AA1034" w14:textId="77777777" w:rsidR="00897956" w:rsidRPr="00C21991" w:rsidRDefault="00897956">
            <w:pPr>
              <w:pStyle w:val="TAL"/>
            </w:pPr>
            <w:r w:rsidRPr="00C21991">
              <w:t>6</w:t>
            </w:r>
          </w:p>
        </w:tc>
        <w:tc>
          <w:tcPr>
            <w:tcW w:w="2665" w:type="dxa"/>
          </w:tcPr>
          <w:p w14:paraId="723C539C" w14:textId="77777777" w:rsidR="00897956" w:rsidRPr="00C21991" w:rsidRDefault="00897956">
            <w:pPr>
              <w:pStyle w:val="TAL"/>
            </w:pPr>
            <w:r w:rsidRPr="00C21991">
              <w:t>Content-Type</w:t>
            </w:r>
          </w:p>
        </w:tc>
        <w:tc>
          <w:tcPr>
            <w:tcW w:w="1021" w:type="dxa"/>
          </w:tcPr>
          <w:p w14:paraId="0F6074C5" w14:textId="77777777" w:rsidR="00897956" w:rsidRPr="00C21991" w:rsidRDefault="00897956">
            <w:pPr>
              <w:pStyle w:val="TAL"/>
            </w:pPr>
            <w:r w:rsidRPr="00C21991">
              <w:t>[26] 20.15</w:t>
            </w:r>
          </w:p>
        </w:tc>
        <w:tc>
          <w:tcPr>
            <w:tcW w:w="1021" w:type="dxa"/>
          </w:tcPr>
          <w:p w14:paraId="026C6F07" w14:textId="77777777" w:rsidR="00897956" w:rsidRPr="00C21991" w:rsidRDefault="00897956">
            <w:pPr>
              <w:pStyle w:val="TAL"/>
            </w:pPr>
            <w:r w:rsidRPr="00C21991">
              <w:t>m</w:t>
            </w:r>
          </w:p>
        </w:tc>
        <w:tc>
          <w:tcPr>
            <w:tcW w:w="1021" w:type="dxa"/>
          </w:tcPr>
          <w:p w14:paraId="14EC21A2" w14:textId="77777777" w:rsidR="00897956" w:rsidRPr="00C21991" w:rsidRDefault="00897956">
            <w:pPr>
              <w:pStyle w:val="TAL"/>
            </w:pPr>
            <w:r w:rsidRPr="00C21991">
              <w:t>m</w:t>
            </w:r>
          </w:p>
        </w:tc>
        <w:tc>
          <w:tcPr>
            <w:tcW w:w="1021" w:type="dxa"/>
          </w:tcPr>
          <w:p w14:paraId="41D2FF46" w14:textId="77777777" w:rsidR="00897956" w:rsidRPr="00C21991" w:rsidRDefault="00897956">
            <w:pPr>
              <w:pStyle w:val="TAL"/>
            </w:pPr>
            <w:r w:rsidRPr="00C21991">
              <w:t>[26] 20.15</w:t>
            </w:r>
          </w:p>
        </w:tc>
        <w:tc>
          <w:tcPr>
            <w:tcW w:w="1021" w:type="dxa"/>
          </w:tcPr>
          <w:p w14:paraId="5697EC7B" w14:textId="77777777" w:rsidR="00897956" w:rsidRPr="00C21991" w:rsidRDefault="00897956">
            <w:pPr>
              <w:pStyle w:val="TAL"/>
            </w:pPr>
            <w:r w:rsidRPr="00C21991">
              <w:t>m</w:t>
            </w:r>
          </w:p>
        </w:tc>
        <w:tc>
          <w:tcPr>
            <w:tcW w:w="1021" w:type="dxa"/>
          </w:tcPr>
          <w:p w14:paraId="1D581289" w14:textId="77777777" w:rsidR="00897956" w:rsidRPr="00C21991" w:rsidRDefault="00897956">
            <w:pPr>
              <w:pStyle w:val="TAL"/>
            </w:pPr>
            <w:r w:rsidRPr="00C21991">
              <w:t>m</w:t>
            </w:r>
          </w:p>
        </w:tc>
      </w:tr>
      <w:tr w:rsidR="00897956" w:rsidRPr="00C21991" w14:paraId="0E201BB1" w14:textId="77777777">
        <w:tc>
          <w:tcPr>
            <w:tcW w:w="851" w:type="dxa"/>
          </w:tcPr>
          <w:p w14:paraId="66B061A3" w14:textId="77777777" w:rsidR="00897956" w:rsidRPr="00C21991" w:rsidRDefault="00897956">
            <w:pPr>
              <w:pStyle w:val="TAL"/>
            </w:pPr>
            <w:r w:rsidRPr="00C21991">
              <w:t>7</w:t>
            </w:r>
          </w:p>
        </w:tc>
        <w:tc>
          <w:tcPr>
            <w:tcW w:w="2665" w:type="dxa"/>
          </w:tcPr>
          <w:p w14:paraId="179E9823"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3A3F3C19" w14:textId="77777777" w:rsidR="00897956" w:rsidRPr="00C21991" w:rsidRDefault="00897956">
            <w:pPr>
              <w:pStyle w:val="TAL"/>
            </w:pPr>
            <w:r w:rsidRPr="00C21991">
              <w:t>[26] 20.16</w:t>
            </w:r>
          </w:p>
        </w:tc>
        <w:tc>
          <w:tcPr>
            <w:tcW w:w="1021" w:type="dxa"/>
          </w:tcPr>
          <w:p w14:paraId="26F16C91" w14:textId="77777777" w:rsidR="00897956" w:rsidRPr="00C21991" w:rsidRDefault="00897956">
            <w:pPr>
              <w:pStyle w:val="TAL"/>
            </w:pPr>
            <w:r w:rsidRPr="00C21991">
              <w:t>m</w:t>
            </w:r>
          </w:p>
        </w:tc>
        <w:tc>
          <w:tcPr>
            <w:tcW w:w="1021" w:type="dxa"/>
          </w:tcPr>
          <w:p w14:paraId="16DEB638" w14:textId="77777777" w:rsidR="00897956" w:rsidRPr="00C21991" w:rsidRDefault="00897956">
            <w:pPr>
              <w:pStyle w:val="TAL"/>
            </w:pPr>
            <w:r w:rsidRPr="00C21991">
              <w:t>m</w:t>
            </w:r>
          </w:p>
        </w:tc>
        <w:tc>
          <w:tcPr>
            <w:tcW w:w="1021" w:type="dxa"/>
          </w:tcPr>
          <w:p w14:paraId="79013704" w14:textId="77777777" w:rsidR="00897956" w:rsidRPr="00C21991" w:rsidRDefault="00897956">
            <w:pPr>
              <w:pStyle w:val="TAL"/>
            </w:pPr>
            <w:r w:rsidRPr="00C21991">
              <w:t>[26] 20.16</w:t>
            </w:r>
          </w:p>
        </w:tc>
        <w:tc>
          <w:tcPr>
            <w:tcW w:w="1021" w:type="dxa"/>
          </w:tcPr>
          <w:p w14:paraId="3EA888E4" w14:textId="77777777" w:rsidR="00897956" w:rsidRPr="00C21991" w:rsidRDefault="00897956">
            <w:pPr>
              <w:pStyle w:val="TAL"/>
            </w:pPr>
            <w:r w:rsidRPr="00C21991">
              <w:t>m</w:t>
            </w:r>
          </w:p>
        </w:tc>
        <w:tc>
          <w:tcPr>
            <w:tcW w:w="1021" w:type="dxa"/>
          </w:tcPr>
          <w:p w14:paraId="62987728" w14:textId="77777777" w:rsidR="00897956" w:rsidRPr="00C21991" w:rsidRDefault="00897956">
            <w:pPr>
              <w:pStyle w:val="TAL"/>
            </w:pPr>
            <w:r w:rsidRPr="00C21991">
              <w:t>m</w:t>
            </w:r>
          </w:p>
        </w:tc>
      </w:tr>
      <w:tr w:rsidR="00897956" w:rsidRPr="00C21991" w14:paraId="7AA177EC" w14:textId="77777777">
        <w:tc>
          <w:tcPr>
            <w:tcW w:w="851" w:type="dxa"/>
          </w:tcPr>
          <w:p w14:paraId="00D306D5" w14:textId="77777777" w:rsidR="00897956" w:rsidRPr="00C21991" w:rsidRDefault="00897956">
            <w:pPr>
              <w:pStyle w:val="TAL"/>
            </w:pPr>
            <w:r w:rsidRPr="00C21991">
              <w:t>8</w:t>
            </w:r>
          </w:p>
        </w:tc>
        <w:tc>
          <w:tcPr>
            <w:tcW w:w="2665" w:type="dxa"/>
          </w:tcPr>
          <w:p w14:paraId="3AB9CF54" w14:textId="77777777" w:rsidR="00897956" w:rsidRPr="00C21991" w:rsidRDefault="00897956">
            <w:pPr>
              <w:pStyle w:val="TAL"/>
            </w:pPr>
            <w:r w:rsidRPr="00C21991">
              <w:t>Date</w:t>
            </w:r>
          </w:p>
        </w:tc>
        <w:tc>
          <w:tcPr>
            <w:tcW w:w="1021" w:type="dxa"/>
          </w:tcPr>
          <w:p w14:paraId="05539AF8" w14:textId="77777777" w:rsidR="00897956" w:rsidRPr="00C21991" w:rsidRDefault="00897956">
            <w:pPr>
              <w:pStyle w:val="TAL"/>
            </w:pPr>
            <w:r w:rsidRPr="00C21991">
              <w:t>[26] 20.17</w:t>
            </w:r>
          </w:p>
        </w:tc>
        <w:tc>
          <w:tcPr>
            <w:tcW w:w="1021" w:type="dxa"/>
          </w:tcPr>
          <w:p w14:paraId="736CC5AD" w14:textId="77777777" w:rsidR="00897956" w:rsidRPr="00C21991" w:rsidRDefault="00897956">
            <w:pPr>
              <w:pStyle w:val="TAL"/>
            </w:pPr>
            <w:r w:rsidRPr="00C21991">
              <w:t>c1</w:t>
            </w:r>
          </w:p>
        </w:tc>
        <w:tc>
          <w:tcPr>
            <w:tcW w:w="1021" w:type="dxa"/>
          </w:tcPr>
          <w:p w14:paraId="2EE876C9" w14:textId="77777777" w:rsidR="00897956" w:rsidRPr="00C21991" w:rsidRDefault="00897956">
            <w:pPr>
              <w:pStyle w:val="TAL"/>
            </w:pPr>
            <w:r w:rsidRPr="00C21991">
              <w:t>c1</w:t>
            </w:r>
          </w:p>
        </w:tc>
        <w:tc>
          <w:tcPr>
            <w:tcW w:w="1021" w:type="dxa"/>
          </w:tcPr>
          <w:p w14:paraId="2721B717" w14:textId="77777777" w:rsidR="00897956" w:rsidRPr="00C21991" w:rsidRDefault="00897956">
            <w:pPr>
              <w:pStyle w:val="TAL"/>
            </w:pPr>
            <w:r w:rsidRPr="00C21991">
              <w:t>[26] 20.17</w:t>
            </w:r>
          </w:p>
        </w:tc>
        <w:tc>
          <w:tcPr>
            <w:tcW w:w="1021" w:type="dxa"/>
          </w:tcPr>
          <w:p w14:paraId="5379BE6D" w14:textId="77777777" w:rsidR="00897956" w:rsidRPr="00C21991" w:rsidRDefault="00897956">
            <w:pPr>
              <w:pStyle w:val="TAL"/>
            </w:pPr>
            <w:r w:rsidRPr="00C21991">
              <w:t>m</w:t>
            </w:r>
          </w:p>
        </w:tc>
        <w:tc>
          <w:tcPr>
            <w:tcW w:w="1021" w:type="dxa"/>
          </w:tcPr>
          <w:p w14:paraId="008B49F9" w14:textId="77777777" w:rsidR="00897956" w:rsidRPr="00C21991" w:rsidRDefault="00897956">
            <w:pPr>
              <w:pStyle w:val="TAL"/>
            </w:pPr>
            <w:r w:rsidRPr="00C21991">
              <w:t>m</w:t>
            </w:r>
          </w:p>
        </w:tc>
      </w:tr>
      <w:tr w:rsidR="00897956" w:rsidRPr="00C21991" w14:paraId="6B687C89" w14:textId="77777777">
        <w:tc>
          <w:tcPr>
            <w:tcW w:w="851" w:type="dxa"/>
          </w:tcPr>
          <w:p w14:paraId="1F8287DB" w14:textId="77777777" w:rsidR="00897956" w:rsidRPr="00C21991" w:rsidRDefault="00897956">
            <w:pPr>
              <w:pStyle w:val="TAL"/>
            </w:pPr>
            <w:r w:rsidRPr="00C21991">
              <w:t>9</w:t>
            </w:r>
          </w:p>
        </w:tc>
        <w:tc>
          <w:tcPr>
            <w:tcW w:w="2665" w:type="dxa"/>
          </w:tcPr>
          <w:p w14:paraId="6DA2A9F5" w14:textId="77777777" w:rsidR="00897956" w:rsidRPr="00C21991" w:rsidRDefault="00897956">
            <w:pPr>
              <w:pStyle w:val="TAL"/>
            </w:pPr>
            <w:r w:rsidRPr="00C21991">
              <w:t>From</w:t>
            </w:r>
          </w:p>
        </w:tc>
        <w:tc>
          <w:tcPr>
            <w:tcW w:w="1021" w:type="dxa"/>
          </w:tcPr>
          <w:p w14:paraId="145F0E33" w14:textId="77777777" w:rsidR="00897956" w:rsidRPr="00C21991" w:rsidRDefault="00897956">
            <w:pPr>
              <w:pStyle w:val="TAL"/>
            </w:pPr>
            <w:r w:rsidRPr="00C21991">
              <w:t>[26] 20.20</w:t>
            </w:r>
          </w:p>
        </w:tc>
        <w:tc>
          <w:tcPr>
            <w:tcW w:w="1021" w:type="dxa"/>
          </w:tcPr>
          <w:p w14:paraId="1DB0671D" w14:textId="77777777" w:rsidR="00897956" w:rsidRPr="00C21991" w:rsidRDefault="00897956">
            <w:pPr>
              <w:pStyle w:val="TAL"/>
            </w:pPr>
            <w:r w:rsidRPr="00C21991">
              <w:t>m</w:t>
            </w:r>
          </w:p>
        </w:tc>
        <w:tc>
          <w:tcPr>
            <w:tcW w:w="1021" w:type="dxa"/>
          </w:tcPr>
          <w:p w14:paraId="137079F0" w14:textId="77777777" w:rsidR="00897956" w:rsidRPr="00C21991" w:rsidRDefault="00897956">
            <w:pPr>
              <w:pStyle w:val="TAL"/>
            </w:pPr>
            <w:r w:rsidRPr="00C21991">
              <w:t>m</w:t>
            </w:r>
          </w:p>
        </w:tc>
        <w:tc>
          <w:tcPr>
            <w:tcW w:w="1021" w:type="dxa"/>
          </w:tcPr>
          <w:p w14:paraId="5D029AB7" w14:textId="77777777" w:rsidR="00897956" w:rsidRPr="00C21991" w:rsidRDefault="00897956">
            <w:pPr>
              <w:pStyle w:val="TAL"/>
            </w:pPr>
            <w:r w:rsidRPr="00C21991">
              <w:t>[26] 20.20</w:t>
            </w:r>
          </w:p>
        </w:tc>
        <w:tc>
          <w:tcPr>
            <w:tcW w:w="1021" w:type="dxa"/>
          </w:tcPr>
          <w:p w14:paraId="47F656F7" w14:textId="77777777" w:rsidR="00897956" w:rsidRPr="00C21991" w:rsidRDefault="00897956">
            <w:pPr>
              <w:pStyle w:val="TAL"/>
            </w:pPr>
            <w:r w:rsidRPr="00C21991">
              <w:t>m</w:t>
            </w:r>
          </w:p>
        </w:tc>
        <w:tc>
          <w:tcPr>
            <w:tcW w:w="1021" w:type="dxa"/>
          </w:tcPr>
          <w:p w14:paraId="50731E91" w14:textId="77777777" w:rsidR="00897956" w:rsidRPr="00C21991" w:rsidRDefault="00897956">
            <w:pPr>
              <w:pStyle w:val="TAL"/>
            </w:pPr>
            <w:r w:rsidRPr="00C21991">
              <w:t>m</w:t>
            </w:r>
          </w:p>
        </w:tc>
      </w:tr>
      <w:tr w:rsidR="00AD21C8" w:rsidRPr="00C21991" w14:paraId="3BA9CF30" w14:textId="77777777">
        <w:tc>
          <w:tcPr>
            <w:tcW w:w="851" w:type="dxa"/>
          </w:tcPr>
          <w:p w14:paraId="227E8823" w14:textId="77777777" w:rsidR="00AD21C8" w:rsidRPr="00C21991" w:rsidRDefault="00AD21C8">
            <w:pPr>
              <w:pStyle w:val="TAL"/>
            </w:pPr>
            <w:r w:rsidRPr="00C21991">
              <w:t>9A</w:t>
            </w:r>
          </w:p>
        </w:tc>
        <w:tc>
          <w:tcPr>
            <w:tcW w:w="2665" w:type="dxa"/>
          </w:tcPr>
          <w:p w14:paraId="6B395DA3" w14:textId="77777777" w:rsidR="00AD21C8" w:rsidRPr="00C21991" w:rsidRDefault="00AD21C8">
            <w:pPr>
              <w:pStyle w:val="TAL"/>
            </w:pPr>
            <w:r w:rsidRPr="00C21991">
              <w:t>Geolocation</w:t>
            </w:r>
            <w:r w:rsidR="00FC320B" w:rsidRPr="00C21991">
              <w:t>-Error</w:t>
            </w:r>
          </w:p>
        </w:tc>
        <w:tc>
          <w:tcPr>
            <w:tcW w:w="1021" w:type="dxa"/>
          </w:tcPr>
          <w:p w14:paraId="12CA1587" w14:textId="77777777" w:rsidR="00AD21C8" w:rsidRPr="00C21991" w:rsidRDefault="00AD21C8">
            <w:pPr>
              <w:pStyle w:val="TAL"/>
            </w:pPr>
            <w:r w:rsidRPr="00C21991">
              <w:t xml:space="preserve">[89] </w:t>
            </w:r>
            <w:r w:rsidR="00FC320B" w:rsidRPr="00C21991">
              <w:t>4.3</w:t>
            </w:r>
          </w:p>
        </w:tc>
        <w:tc>
          <w:tcPr>
            <w:tcW w:w="1021" w:type="dxa"/>
          </w:tcPr>
          <w:p w14:paraId="6DA89151" w14:textId="77777777" w:rsidR="00AD21C8" w:rsidRPr="00C21991" w:rsidRDefault="00AD21C8">
            <w:pPr>
              <w:pStyle w:val="TAL"/>
            </w:pPr>
            <w:r w:rsidRPr="00C21991">
              <w:t>c12</w:t>
            </w:r>
          </w:p>
        </w:tc>
        <w:tc>
          <w:tcPr>
            <w:tcW w:w="1021" w:type="dxa"/>
          </w:tcPr>
          <w:p w14:paraId="76DBAFE2" w14:textId="77777777" w:rsidR="00AD21C8" w:rsidRPr="00C21991" w:rsidRDefault="00AD21C8">
            <w:pPr>
              <w:pStyle w:val="TAL"/>
            </w:pPr>
            <w:r w:rsidRPr="00C21991">
              <w:t>c12</w:t>
            </w:r>
          </w:p>
        </w:tc>
        <w:tc>
          <w:tcPr>
            <w:tcW w:w="1021" w:type="dxa"/>
          </w:tcPr>
          <w:p w14:paraId="64F75AD3" w14:textId="77777777" w:rsidR="00AD21C8" w:rsidRPr="00C21991" w:rsidRDefault="00AD21C8">
            <w:pPr>
              <w:pStyle w:val="TAL"/>
            </w:pPr>
            <w:r w:rsidRPr="00C21991">
              <w:t xml:space="preserve">[89] </w:t>
            </w:r>
            <w:r w:rsidR="00FC320B" w:rsidRPr="00C21991">
              <w:t>4.3</w:t>
            </w:r>
          </w:p>
        </w:tc>
        <w:tc>
          <w:tcPr>
            <w:tcW w:w="1021" w:type="dxa"/>
          </w:tcPr>
          <w:p w14:paraId="006435E2" w14:textId="77777777" w:rsidR="00AD21C8" w:rsidRPr="00C21991" w:rsidRDefault="00AD21C8">
            <w:pPr>
              <w:pStyle w:val="TAL"/>
            </w:pPr>
            <w:r w:rsidRPr="00C21991">
              <w:t>c12</w:t>
            </w:r>
          </w:p>
        </w:tc>
        <w:tc>
          <w:tcPr>
            <w:tcW w:w="1021" w:type="dxa"/>
          </w:tcPr>
          <w:p w14:paraId="1F73E1CA" w14:textId="77777777" w:rsidR="00AD21C8" w:rsidRPr="00C21991" w:rsidRDefault="00AD21C8">
            <w:pPr>
              <w:pStyle w:val="TAL"/>
            </w:pPr>
            <w:r w:rsidRPr="00C21991">
              <w:t>c12</w:t>
            </w:r>
          </w:p>
        </w:tc>
      </w:tr>
      <w:tr w:rsidR="00AD21C8" w:rsidRPr="00C21991" w14:paraId="5E62B2FE" w14:textId="77777777">
        <w:tc>
          <w:tcPr>
            <w:tcW w:w="851" w:type="dxa"/>
          </w:tcPr>
          <w:p w14:paraId="7C7E2D44" w14:textId="77777777" w:rsidR="00AD21C8" w:rsidRPr="00C21991" w:rsidRDefault="00AD21C8">
            <w:pPr>
              <w:pStyle w:val="TAL"/>
            </w:pPr>
            <w:r w:rsidRPr="00C21991">
              <w:t>10</w:t>
            </w:r>
          </w:p>
        </w:tc>
        <w:tc>
          <w:tcPr>
            <w:tcW w:w="2665" w:type="dxa"/>
          </w:tcPr>
          <w:p w14:paraId="0F9B78D3" w14:textId="77777777" w:rsidR="00AD21C8" w:rsidRPr="00C21991" w:rsidRDefault="00AD21C8">
            <w:pPr>
              <w:pStyle w:val="TAL"/>
            </w:pPr>
            <w:r w:rsidRPr="00C21991">
              <w:t>MIME-Version</w:t>
            </w:r>
          </w:p>
        </w:tc>
        <w:tc>
          <w:tcPr>
            <w:tcW w:w="1021" w:type="dxa"/>
          </w:tcPr>
          <w:p w14:paraId="5A76F883" w14:textId="77777777" w:rsidR="00AD21C8" w:rsidRPr="00C21991" w:rsidRDefault="00AD21C8">
            <w:pPr>
              <w:pStyle w:val="TAL"/>
            </w:pPr>
            <w:r w:rsidRPr="00C21991">
              <w:t>[26] 20.24</w:t>
            </w:r>
          </w:p>
        </w:tc>
        <w:tc>
          <w:tcPr>
            <w:tcW w:w="1021" w:type="dxa"/>
          </w:tcPr>
          <w:p w14:paraId="2128ACD5" w14:textId="77777777" w:rsidR="00AD21C8" w:rsidRPr="00C21991" w:rsidRDefault="00AD21C8">
            <w:pPr>
              <w:pStyle w:val="TAL"/>
            </w:pPr>
            <w:r w:rsidRPr="00C21991">
              <w:t>o</w:t>
            </w:r>
          </w:p>
        </w:tc>
        <w:tc>
          <w:tcPr>
            <w:tcW w:w="1021" w:type="dxa"/>
          </w:tcPr>
          <w:p w14:paraId="307B28CB" w14:textId="77777777" w:rsidR="00AD21C8" w:rsidRPr="00C21991" w:rsidRDefault="00AD21C8">
            <w:pPr>
              <w:pStyle w:val="TAL"/>
            </w:pPr>
            <w:r w:rsidRPr="00C21991">
              <w:t>o</w:t>
            </w:r>
          </w:p>
        </w:tc>
        <w:tc>
          <w:tcPr>
            <w:tcW w:w="1021" w:type="dxa"/>
          </w:tcPr>
          <w:p w14:paraId="7FD8BD2C" w14:textId="77777777" w:rsidR="00AD21C8" w:rsidRPr="00C21991" w:rsidRDefault="00AD21C8">
            <w:pPr>
              <w:pStyle w:val="TAL"/>
            </w:pPr>
            <w:r w:rsidRPr="00C21991">
              <w:t>[26] 20.24</w:t>
            </w:r>
          </w:p>
        </w:tc>
        <w:tc>
          <w:tcPr>
            <w:tcW w:w="1021" w:type="dxa"/>
          </w:tcPr>
          <w:p w14:paraId="38DE417D" w14:textId="77777777" w:rsidR="00AD21C8" w:rsidRPr="00C21991" w:rsidRDefault="00AD21C8">
            <w:pPr>
              <w:pStyle w:val="TAL"/>
            </w:pPr>
            <w:r w:rsidRPr="00C21991">
              <w:t>m</w:t>
            </w:r>
          </w:p>
        </w:tc>
        <w:tc>
          <w:tcPr>
            <w:tcW w:w="1021" w:type="dxa"/>
          </w:tcPr>
          <w:p w14:paraId="41831FAB" w14:textId="77777777" w:rsidR="00AD21C8" w:rsidRPr="00C21991" w:rsidRDefault="00AD21C8">
            <w:pPr>
              <w:pStyle w:val="TAL"/>
            </w:pPr>
            <w:r w:rsidRPr="00C21991">
              <w:t>m</w:t>
            </w:r>
          </w:p>
        </w:tc>
      </w:tr>
      <w:tr w:rsidR="00AD21C8" w:rsidRPr="00C21991" w14:paraId="60676DB6" w14:textId="77777777">
        <w:tc>
          <w:tcPr>
            <w:tcW w:w="851" w:type="dxa"/>
          </w:tcPr>
          <w:p w14:paraId="0B79AC3E" w14:textId="77777777" w:rsidR="00AD21C8" w:rsidRPr="00C21991" w:rsidRDefault="00AD21C8">
            <w:pPr>
              <w:pStyle w:val="TAL"/>
            </w:pPr>
            <w:r w:rsidRPr="00C21991">
              <w:t>10A</w:t>
            </w:r>
          </w:p>
        </w:tc>
        <w:tc>
          <w:tcPr>
            <w:tcW w:w="2665" w:type="dxa"/>
          </w:tcPr>
          <w:p w14:paraId="55D18490" w14:textId="77777777" w:rsidR="00AD21C8" w:rsidRPr="00C21991" w:rsidRDefault="00AD21C8">
            <w:pPr>
              <w:pStyle w:val="TAL"/>
            </w:pPr>
            <w:r w:rsidRPr="00C21991">
              <w:t>P-Access-Network-Info</w:t>
            </w:r>
          </w:p>
        </w:tc>
        <w:tc>
          <w:tcPr>
            <w:tcW w:w="1021" w:type="dxa"/>
          </w:tcPr>
          <w:p w14:paraId="61D7716F" w14:textId="77777777" w:rsidR="00AD21C8" w:rsidRPr="00C21991" w:rsidRDefault="00AD21C8">
            <w:pPr>
              <w:pStyle w:val="TAL"/>
            </w:pPr>
            <w:r w:rsidRPr="00C21991">
              <w:t>[52] 4.4</w:t>
            </w:r>
            <w:r w:rsidR="006059A0" w:rsidRPr="00C21991">
              <w:t>, [52A] 4</w:t>
            </w:r>
            <w:r w:rsidR="007C3194" w:rsidRPr="00C21991">
              <w:t xml:space="preserve">, [234] </w:t>
            </w:r>
            <w:r w:rsidR="00BD447C" w:rsidRPr="00C21991">
              <w:t>2</w:t>
            </w:r>
          </w:p>
        </w:tc>
        <w:tc>
          <w:tcPr>
            <w:tcW w:w="1021" w:type="dxa"/>
          </w:tcPr>
          <w:p w14:paraId="2127A976" w14:textId="77777777" w:rsidR="00AD21C8" w:rsidRPr="00C21991" w:rsidRDefault="00AD21C8">
            <w:pPr>
              <w:pStyle w:val="TAL"/>
            </w:pPr>
            <w:r w:rsidRPr="00C21991">
              <w:t>c5</w:t>
            </w:r>
          </w:p>
        </w:tc>
        <w:tc>
          <w:tcPr>
            <w:tcW w:w="1021" w:type="dxa"/>
          </w:tcPr>
          <w:p w14:paraId="099CCA32" w14:textId="77777777" w:rsidR="00AD21C8" w:rsidRPr="00C21991" w:rsidRDefault="00AD21C8">
            <w:pPr>
              <w:pStyle w:val="TAL"/>
            </w:pPr>
            <w:r w:rsidRPr="00C21991">
              <w:t>c6</w:t>
            </w:r>
          </w:p>
        </w:tc>
        <w:tc>
          <w:tcPr>
            <w:tcW w:w="1021" w:type="dxa"/>
          </w:tcPr>
          <w:p w14:paraId="5F0587BA" w14:textId="77777777" w:rsidR="00AD21C8" w:rsidRPr="00C21991" w:rsidRDefault="00AD21C8">
            <w:pPr>
              <w:pStyle w:val="TAL"/>
            </w:pPr>
            <w:r w:rsidRPr="00C21991">
              <w:t>[52] 4.4</w:t>
            </w:r>
            <w:r w:rsidR="006059A0" w:rsidRPr="00C21991">
              <w:t>, [52A] 4</w:t>
            </w:r>
            <w:r w:rsidR="007C3194" w:rsidRPr="00C21991">
              <w:t xml:space="preserve">, [234] </w:t>
            </w:r>
            <w:r w:rsidR="00BD447C" w:rsidRPr="00C21991">
              <w:t>2</w:t>
            </w:r>
          </w:p>
        </w:tc>
        <w:tc>
          <w:tcPr>
            <w:tcW w:w="1021" w:type="dxa"/>
          </w:tcPr>
          <w:p w14:paraId="7234C0CF" w14:textId="77777777" w:rsidR="00AD21C8" w:rsidRPr="00C21991" w:rsidRDefault="00AD21C8">
            <w:pPr>
              <w:pStyle w:val="TAL"/>
            </w:pPr>
            <w:r w:rsidRPr="00C21991">
              <w:t>c5</w:t>
            </w:r>
          </w:p>
        </w:tc>
        <w:tc>
          <w:tcPr>
            <w:tcW w:w="1021" w:type="dxa"/>
          </w:tcPr>
          <w:p w14:paraId="6CD5C806" w14:textId="77777777" w:rsidR="00AD21C8" w:rsidRPr="00C21991" w:rsidRDefault="00AD21C8">
            <w:pPr>
              <w:pStyle w:val="TAL"/>
            </w:pPr>
            <w:r w:rsidRPr="00C21991">
              <w:t>c7</w:t>
            </w:r>
          </w:p>
        </w:tc>
      </w:tr>
      <w:tr w:rsidR="00AD21C8" w:rsidRPr="00C21991" w14:paraId="73201139" w14:textId="77777777">
        <w:tc>
          <w:tcPr>
            <w:tcW w:w="851" w:type="dxa"/>
          </w:tcPr>
          <w:p w14:paraId="7AE8CFBB" w14:textId="77777777" w:rsidR="00AD21C8" w:rsidRPr="00C21991" w:rsidRDefault="00AD21C8">
            <w:pPr>
              <w:pStyle w:val="TAL"/>
            </w:pPr>
            <w:r w:rsidRPr="00C21991">
              <w:t>10B</w:t>
            </w:r>
          </w:p>
        </w:tc>
        <w:tc>
          <w:tcPr>
            <w:tcW w:w="2665" w:type="dxa"/>
          </w:tcPr>
          <w:p w14:paraId="5076395C" w14:textId="77777777" w:rsidR="00AD21C8" w:rsidRPr="00C21991" w:rsidRDefault="00AD21C8">
            <w:pPr>
              <w:pStyle w:val="TAL"/>
            </w:pPr>
            <w:r w:rsidRPr="00C21991">
              <w:t>P-Asserted-Identity</w:t>
            </w:r>
          </w:p>
        </w:tc>
        <w:tc>
          <w:tcPr>
            <w:tcW w:w="1021" w:type="dxa"/>
          </w:tcPr>
          <w:p w14:paraId="62836526" w14:textId="77777777" w:rsidR="00AD21C8" w:rsidRPr="00C21991" w:rsidRDefault="00AD21C8">
            <w:pPr>
              <w:pStyle w:val="TAL"/>
            </w:pPr>
            <w:r w:rsidRPr="00C21991">
              <w:t>[34] 9.1</w:t>
            </w:r>
          </w:p>
        </w:tc>
        <w:tc>
          <w:tcPr>
            <w:tcW w:w="1021" w:type="dxa"/>
          </w:tcPr>
          <w:p w14:paraId="65CC3DC4" w14:textId="77777777" w:rsidR="00AD21C8" w:rsidRPr="00C21991" w:rsidRDefault="00AD21C8">
            <w:pPr>
              <w:pStyle w:val="TAL"/>
            </w:pPr>
            <w:r w:rsidRPr="00C21991">
              <w:t>n/a</w:t>
            </w:r>
          </w:p>
        </w:tc>
        <w:tc>
          <w:tcPr>
            <w:tcW w:w="1021" w:type="dxa"/>
          </w:tcPr>
          <w:p w14:paraId="676A75AC" w14:textId="77777777" w:rsidR="00AD21C8" w:rsidRPr="00C21991" w:rsidRDefault="00666A4D">
            <w:pPr>
              <w:pStyle w:val="TAL"/>
            </w:pPr>
            <w:r w:rsidRPr="00C21991">
              <w:t>c20</w:t>
            </w:r>
          </w:p>
        </w:tc>
        <w:tc>
          <w:tcPr>
            <w:tcW w:w="1021" w:type="dxa"/>
          </w:tcPr>
          <w:p w14:paraId="7A312FC8" w14:textId="77777777" w:rsidR="00AD21C8" w:rsidRPr="00C21991" w:rsidRDefault="00AD21C8">
            <w:pPr>
              <w:pStyle w:val="TAL"/>
            </w:pPr>
            <w:r w:rsidRPr="00C21991">
              <w:t>[34] 9.1</w:t>
            </w:r>
          </w:p>
        </w:tc>
        <w:tc>
          <w:tcPr>
            <w:tcW w:w="1021" w:type="dxa"/>
          </w:tcPr>
          <w:p w14:paraId="4C0305DD" w14:textId="77777777" w:rsidR="00AD21C8" w:rsidRPr="00C21991" w:rsidRDefault="00AD21C8">
            <w:pPr>
              <w:pStyle w:val="TAL"/>
            </w:pPr>
            <w:r w:rsidRPr="00C21991">
              <w:t>c3</w:t>
            </w:r>
          </w:p>
        </w:tc>
        <w:tc>
          <w:tcPr>
            <w:tcW w:w="1021" w:type="dxa"/>
          </w:tcPr>
          <w:p w14:paraId="2B04D304" w14:textId="77777777" w:rsidR="00AD21C8" w:rsidRPr="00C21991" w:rsidRDefault="00AD21C8">
            <w:pPr>
              <w:pStyle w:val="TAL"/>
            </w:pPr>
            <w:r w:rsidRPr="00C21991">
              <w:t>c3</w:t>
            </w:r>
          </w:p>
        </w:tc>
      </w:tr>
      <w:tr w:rsidR="00AD21C8" w:rsidRPr="00C21991" w14:paraId="590CBAB2" w14:textId="77777777">
        <w:tc>
          <w:tcPr>
            <w:tcW w:w="851" w:type="dxa"/>
          </w:tcPr>
          <w:p w14:paraId="3041B091" w14:textId="77777777" w:rsidR="00AD21C8" w:rsidRPr="00C21991" w:rsidRDefault="00AD21C8">
            <w:pPr>
              <w:pStyle w:val="TAL"/>
            </w:pPr>
            <w:r w:rsidRPr="00C21991">
              <w:t>10C</w:t>
            </w:r>
          </w:p>
        </w:tc>
        <w:tc>
          <w:tcPr>
            <w:tcW w:w="2665" w:type="dxa"/>
          </w:tcPr>
          <w:p w14:paraId="631F8410" w14:textId="77777777" w:rsidR="00AD21C8" w:rsidRPr="00C21991" w:rsidRDefault="00AD21C8">
            <w:pPr>
              <w:pStyle w:val="TAL"/>
            </w:pPr>
            <w:r w:rsidRPr="00C21991">
              <w:t>P-Charging-Function-Addresses</w:t>
            </w:r>
          </w:p>
        </w:tc>
        <w:tc>
          <w:tcPr>
            <w:tcW w:w="1021" w:type="dxa"/>
          </w:tcPr>
          <w:p w14:paraId="4B1A4E67" w14:textId="77777777" w:rsidR="00AD21C8" w:rsidRPr="00C21991" w:rsidRDefault="00AD21C8">
            <w:pPr>
              <w:pStyle w:val="TAL"/>
            </w:pPr>
            <w:r w:rsidRPr="00C21991">
              <w:t>[52] 4.5</w:t>
            </w:r>
            <w:r w:rsidR="006059A0" w:rsidRPr="00C21991">
              <w:t>, [52A] 4</w:t>
            </w:r>
          </w:p>
        </w:tc>
        <w:tc>
          <w:tcPr>
            <w:tcW w:w="1021" w:type="dxa"/>
          </w:tcPr>
          <w:p w14:paraId="4B3E912C" w14:textId="77777777" w:rsidR="00AD21C8" w:rsidRPr="00C21991" w:rsidRDefault="00AD21C8">
            <w:pPr>
              <w:pStyle w:val="TAL"/>
            </w:pPr>
            <w:r w:rsidRPr="00C21991">
              <w:t>c9</w:t>
            </w:r>
          </w:p>
        </w:tc>
        <w:tc>
          <w:tcPr>
            <w:tcW w:w="1021" w:type="dxa"/>
          </w:tcPr>
          <w:p w14:paraId="3A5410F6" w14:textId="77777777" w:rsidR="00AD21C8" w:rsidRPr="00C21991" w:rsidRDefault="00AD21C8">
            <w:pPr>
              <w:pStyle w:val="TAL"/>
            </w:pPr>
            <w:r w:rsidRPr="00C21991">
              <w:t>c10</w:t>
            </w:r>
          </w:p>
        </w:tc>
        <w:tc>
          <w:tcPr>
            <w:tcW w:w="1021" w:type="dxa"/>
          </w:tcPr>
          <w:p w14:paraId="461B8E40" w14:textId="77777777" w:rsidR="00AD21C8" w:rsidRPr="00C21991" w:rsidRDefault="00AD21C8">
            <w:pPr>
              <w:pStyle w:val="TAL"/>
            </w:pPr>
            <w:r w:rsidRPr="00C21991">
              <w:t>[52] 4.5</w:t>
            </w:r>
            <w:r w:rsidR="006059A0" w:rsidRPr="00C21991">
              <w:t>, [52A] 4</w:t>
            </w:r>
          </w:p>
        </w:tc>
        <w:tc>
          <w:tcPr>
            <w:tcW w:w="1021" w:type="dxa"/>
          </w:tcPr>
          <w:p w14:paraId="2A2D01C5" w14:textId="77777777" w:rsidR="00AD21C8" w:rsidRPr="00C21991" w:rsidRDefault="00AD21C8">
            <w:pPr>
              <w:pStyle w:val="TAL"/>
            </w:pPr>
            <w:r w:rsidRPr="00C21991">
              <w:t>c9</w:t>
            </w:r>
          </w:p>
        </w:tc>
        <w:tc>
          <w:tcPr>
            <w:tcW w:w="1021" w:type="dxa"/>
          </w:tcPr>
          <w:p w14:paraId="1BA9B836" w14:textId="77777777" w:rsidR="00AD21C8" w:rsidRPr="00C21991" w:rsidRDefault="00AD21C8">
            <w:pPr>
              <w:pStyle w:val="TAL"/>
            </w:pPr>
            <w:r w:rsidRPr="00C21991">
              <w:t>c10</w:t>
            </w:r>
          </w:p>
        </w:tc>
      </w:tr>
      <w:tr w:rsidR="00AD21C8" w:rsidRPr="00C21991" w14:paraId="3E03140E" w14:textId="77777777">
        <w:tc>
          <w:tcPr>
            <w:tcW w:w="851" w:type="dxa"/>
          </w:tcPr>
          <w:p w14:paraId="586318A7" w14:textId="77777777" w:rsidR="00AD21C8" w:rsidRPr="00C21991" w:rsidRDefault="00AD21C8">
            <w:pPr>
              <w:pStyle w:val="TAL"/>
            </w:pPr>
            <w:r w:rsidRPr="00C21991">
              <w:t>10D</w:t>
            </w:r>
          </w:p>
        </w:tc>
        <w:tc>
          <w:tcPr>
            <w:tcW w:w="2665" w:type="dxa"/>
          </w:tcPr>
          <w:p w14:paraId="6CB59E46" w14:textId="77777777" w:rsidR="00AD21C8" w:rsidRPr="00C21991" w:rsidRDefault="00AD21C8">
            <w:pPr>
              <w:pStyle w:val="TAL"/>
            </w:pPr>
            <w:r w:rsidRPr="00C21991">
              <w:t>P-Charging-Vector</w:t>
            </w:r>
          </w:p>
        </w:tc>
        <w:tc>
          <w:tcPr>
            <w:tcW w:w="1021" w:type="dxa"/>
          </w:tcPr>
          <w:p w14:paraId="0E85DAF2" w14:textId="77777777" w:rsidR="00AD21C8" w:rsidRPr="00C21991" w:rsidRDefault="00AD21C8">
            <w:pPr>
              <w:pStyle w:val="TAL"/>
            </w:pPr>
            <w:r w:rsidRPr="00C21991">
              <w:t>[52] 4.6</w:t>
            </w:r>
            <w:r w:rsidR="006059A0" w:rsidRPr="00C21991">
              <w:t>, [52A] 4</w:t>
            </w:r>
          </w:p>
        </w:tc>
        <w:tc>
          <w:tcPr>
            <w:tcW w:w="1021" w:type="dxa"/>
          </w:tcPr>
          <w:p w14:paraId="402D1E9A" w14:textId="77777777" w:rsidR="00AD21C8" w:rsidRPr="00C21991" w:rsidRDefault="00AD21C8">
            <w:pPr>
              <w:pStyle w:val="TAL"/>
            </w:pPr>
            <w:r w:rsidRPr="00C21991">
              <w:t>c8</w:t>
            </w:r>
          </w:p>
        </w:tc>
        <w:tc>
          <w:tcPr>
            <w:tcW w:w="1021" w:type="dxa"/>
          </w:tcPr>
          <w:p w14:paraId="1DFBC5A0" w14:textId="77777777" w:rsidR="00AD21C8" w:rsidRPr="00C21991" w:rsidRDefault="0029454B">
            <w:pPr>
              <w:pStyle w:val="TAL"/>
            </w:pPr>
            <w:r w:rsidRPr="00C21991">
              <w:t>c16</w:t>
            </w:r>
          </w:p>
        </w:tc>
        <w:tc>
          <w:tcPr>
            <w:tcW w:w="1021" w:type="dxa"/>
          </w:tcPr>
          <w:p w14:paraId="5ED95022" w14:textId="77777777" w:rsidR="00AD21C8" w:rsidRPr="00C21991" w:rsidRDefault="00AD21C8">
            <w:pPr>
              <w:pStyle w:val="TAL"/>
            </w:pPr>
            <w:r w:rsidRPr="00C21991">
              <w:t>[52] 4.6</w:t>
            </w:r>
            <w:r w:rsidR="006059A0" w:rsidRPr="00C21991">
              <w:t>, [52A] 4</w:t>
            </w:r>
          </w:p>
        </w:tc>
        <w:tc>
          <w:tcPr>
            <w:tcW w:w="1021" w:type="dxa"/>
          </w:tcPr>
          <w:p w14:paraId="51E40D5B" w14:textId="77777777" w:rsidR="00AD21C8" w:rsidRPr="00C21991" w:rsidRDefault="00AD21C8">
            <w:pPr>
              <w:pStyle w:val="TAL"/>
            </w:pPr>
            <w:r w:rsidRPr="00C21991">
              <w:t>c8</w:t>
            </w:r>
          </w:p>
        </w:tc>
        <w:tc>
          <w:tcPr>
            <w:tcW w:w="1021" w:type="dxa"/>
          </w:tcPr>
          <w:p w14:paraId="34E13034" w14:textId="77777777" w:rsidR="00AD21C8" w:rsidRPr="00C21991" w:rsidRDefault="0029454B">
            <w:pPr>
              <w:pStyle w:val="TAL"/>
            </w:pPr>
            <w:r w:rsidRPr="00C21991">
              <w:t>c16</w:t>
            </w:r>
          </w:p>
        </w:tc>
      </w:tr>
      <w:tr w:rsidR="00AD21C8" w:rsidRPr="00C21991" w14:paraId="1A7D4BB5" w14:textId="77777777">
        <w:tc>
          <w:tcPr>
            <w:tcW w:w="851" w:type="dxa"/>
          </w:tcPr>
          <w:p w14:paraId="17253CC6" w14:textId="77777777" w:rsidR="00AD21C8" w:rsidRPr="00C21991" w:rsidRDefault="00AD21C8">
            <w:pPr>
              <w:pStyle w:val="TAL"/>
            </w:pPr>
            <w:r w:rsidRPr="00C21991">
              <w:t>10</w:t>
            </w:r>
            <w:r w:rsidR="00432047" w:rsidRPr="00C21991">
              <w:t>F</w:t>
            </w:r>
          </w:p>
        </w:tc>
        <w:tc>
          <w:tcPr>
            <w:tcW w:w="2665" w:type="dxa"/>
          </w:tcPr>
          <w:p w14:paraId="0A9929B0" w14:textId="77777777" w:rsidR="00AD21C8" w:rsidRPr="00C21991" w:rsidRDefault="00AD21C8">
            <w:pPr>
              <w:pStyle w:val="TAL"/>
            </w:pPr>
            <w:r w:rsidRPr="00C21991">
              <w:t>P-Preferred-Identity</w:t>
            </w:r>
          </w:p>
        </w:tc>
        <w:tc>
          <w:tcPr>
            <w:tcW w:w="1021" w:type="dxa"/>
          </w:tcPr>
          <w:p w14:paraId="30E0E96E" w14:textId="77777777" w:rsidR="00AD21C8" w:rsidRPr="00C21991" w:rsidRDefault="00AD21C8">
            <w:pPr>
              <w:pStyle w:val="TAL"/>
            </w:pPr>
            <w:r w:rsidRPr="00C21991">
              <w:t>[34] 9.2</w:t>
            </w:r>
          </w:p>
        </w:tc>
        <w:tc>
          <w:tcPr>
            <w:tcW w:w="1021" w:type="dxa"/>
          </w:tcPr>
          <w:p w14:paraId="3F67E60C" w14:textId="77777777" w:rsidR="00AD21C8" w:rsidRPr="00C21991" w:rsidRDefault="00AD21C8">
            <w:pPr>
              <w:pStyle w:val="TAL"/>
            </w:pPr>
            <w:r w:rsidRPr="00C21991">
              <w:t>c3</w:t>
            </w:r>
          </w:p>
        </w:tc>
        <w:tc>
          <w:tcPr>
            <w:tcW w:w="1021" w:type="dxa"/>
          </w:tcPr>
          <w:p w14:paraId="0FF11FF9" w14:textId="77777777" w:rsidR="00AD21C8" w:rsidRPr="00C21991" w:rsidRDefault="00AD21C8">
            <w:pPr>
              <w:pStyle w:val="TAL"/>
            </w:pPr>
            <w:r w:rsidRPr="00C21991">
              <w:t>x</w:t>
            </w:r>
          </w:p>
        </w:tc>
        <w:tc>
          <w:tcPr>
            <w:tcW w:w="1021" w:type="dxa"/>
          </w:tcPr>
          <w:p w14:paraId="30643D1E" w14:textId="77777777" w:rsidR="00AD21C8" w:rsidRPr="00C21991" w:rsidRDefault="00AD21C8">
            <w:pPr>
              <w:pStyle w:val="TAL"/>
            </w:pPr>
            <w:r w:rsidRPr="00C21991">
              <w:t>[34] 9.2</w:t>
            </w:r>
          </w:p>
        </w:tc>
        <w:tc>
          <w:tcPr>
            <w:tcW w:w="1021" w:type="dxa"/>
          </w:tcPr>
          <w:p w14:paraId="10898171" w14:textId="77777777" w:rsidR="00AD21C8" w:rsidRPr="00C21991" w:rsidRDefault="00AD21C8">
            <w:pPr>
              <w:pStyle w:val="TAL"/>
            </w:pPr>
            <w:r w:rsidRPr="00C21991">
              <w:t>n/a</w:t>
            </w:r>
          </w:p>
        </w:tc>
        <w:tc>
          <w:tcPr>
            <w:tcW w:w="1021" w:type="dxa"/>
          </w:tcPr>
          <w:p w14:paraId="063781DA" w14:textId="77777777" w:rsidR="00AD21C8" w:rsidRPr="00C21991" w:rsidRDefault="00AD21C8">
            <w:pPr>
              <w:pStyle w:val="TAL"/>
            </w:pPr>
            <w:r w:rsidRPr="00C21991">
              <w:t>n/a</w:t>
            </w:r>
          </w:p>
        </w:tc>
      </w:tr>
      <w:tr w:rsidR="00AD21C8" w:rsidRPr="00C21991" w14:paraId="0FD94525" w14:textId="77777777">
        <w:tc>
          <w:tcPr>
            <w:tcW w:w="851" w:type="dxa"/>
          </w:tcPr>
          <w:p w14:paraId="53CE2B7B" w14:textId="77777777" w:rsidR="00AD21C8" w:rsidRPr="00C21991" w:rsidRDefault="00AD21C8">
            <w:pPr>
              <w:pStyle w:val="TAL"/>
            </w:pPr>
            <w:r w:rsidRPr="00C21991">
              <w:t>10</w:t>
            </w:r>
            <w:r w:rsidR="00432047" w:rsidRPr="00C21991">
              <w:t>G</w:t>
            </w:r>
          </w:p>
        </w:tc>
        <w:tc>
          <w:tcPr>
            <w:tcW w:w="2665" w:type="dxa"/>
          </w:tcPr>
          <w:p w14:paraId="2766E786" w14:textId="77777777" w:rsidR="00AD21C8" w:rsidRPr="00C21991" w:rsidRDefault="00AD21C8">
            <w:pPr>
              <w:pStyle w:val="TAL"/>
            </w:pPr>
            <w:r w:rsidRPr="00C21991">
              <w:t>Privacy</w:t>
            </w:r>
          </w:p>
        </w:tc>
        <w:tc>
          <w:tcPr>
            <w:tcW w:w="1021" w:type="dxa"/>
          </w:tcPr>
          <w:p w14:paraId="31CCD15A" w14:textId="77777777" w:rsidR="00AD21C8" w:rsidRPr="00C21991" w:rsidRDefault="00AD21C8">
            <w:pPr>
              <w:pStyle w:val="TAL"/>
            </w:pPr>
            <w:r w:rsidRPr="00C21991">
              <w:t>[33] 4.2</w:t>
            </w:r>
          </w:p>
        </w:tc>
        <w:tc>
          <w:tcPr>
            <w:tcW w:w="1021" w:type="dxa"/>
          </w:tcPr>
          <w:p w14:paraId="19884316" w14:textId="77777777" w:rsidR="00AD21C8" w:rsidRPr="00C21991" w:rsidRDefault="00AD21C8">
            <w:pPr>
              <w:pStyle w:val="TAL"/>
            </w:pPr>
            <w:r w:rsidRPr="00C21991">
              <w:t>c4</w:t>
            </w:r>
          </w:p>
        </w:tc>
        <w:tc>
          <w:tcPr>
            <w:tcW w:w="1021" w:type="dxa"/>
          </w:tcPr>
          <w:p w14:paraId="1B827138" w14:textId="77777777" w:rsidR="00AD21C8" w:rsidRPr="00C21991" w:rsidRDefault="00AD21C8">
            <w:pPr>
              <w:pStyle w:val="TAL"/>
            </w:pPr>
            <w:r w:rsidRPr="00C21991">
              <w:t>n/a</w:t>
            </w:r>
          </w:p>
        </w:tc>
        <w:tc>
          <w:tcPr>
            <w:tcW w:w="1021" w:type="dxa"/>
          </w:tcPr>
          <w:p w14:paraId="763E3D18" w14:textId="77777777" w:rsidR="00AD21C8" w:rsidRPr="00C21991" w:rsidRDefault="00AD21C8">
            <w:pPr>
              <w:pStyle w:val="TAL"/>
            </w:pPr>
            <w:r w:rsidRPr="00C21991">
              <w:t>[33] 4.2</w:t>
            </w:r>
          </w:p>
        </w:tc>
        <w:tc>
          <w:tcPr>
            <w:tcW w:w="1021" w:type="dxa"/>
          </w:tcPr>
          <w:p w14:paraId="4CBAB40F" w14:textId="77777777" w:rsidR="00AD21C8" w:rsidRPr="00C21991" w:rsidRDefault="00AD21C8">
            <w:pPr>
              <w:pStyle w:val="TAL"/>
            </w:pPr>
            <w:r w:rsidRPr="00C21991">
              <w:t>c4</w:t>
            </w:r>
          </w:p>
        </w:tc>
        <w:tc>
          <w:tcPr>
            <w:tcW w:w="1021" w:type="dxa"/>
          </w:tcPr>
          <w:p w14:paraId="319A847C" w14:textId="77777777" w:rsidR="00AD21C8" w:rsidRPr="00C21991" w:rsidRDefault="00AD21C8">
            <w:pPr>
              <w:pStyle w:val="TAL"/>
            </w:pPr>
            <w:r w:rsidRPr="00C21991">
              <w:t>c4</w:t>
            </w:r>
          </w:p>
        </w:tc>
      </w:tr>
      <w:tr w:rsidR="004D17B9" w:rsidRPr="00C21991" w14:paraId="1409BDF0" w14:textId="77777777" w:rsidTr="005F1F74">
        <w:tc>
          <w:tcPr>
            <w:tcW w:w="851" w:type="dxa"/>
          </w:tcPr>
          <w:p w14:paraId="1D3E437B" w14:textId="77777777" w:rsidR="004D17B9" w:rsidRPr="00C21991" w:rsidRDefault="004D17B9" w:rsidP="005F1F74">
            <w:pPr>
              <w:pStyle w:val="TAL"/>
            </w:pPr>
            <w:r w:rsidRPr="00C21991">
              <w:t>10H</w:t>
            </w:r>
          </w:p>
        </w:tc>
        <w:tc>
          <w:tcPr>
            <w:tcW w:w="2665" w:type="dxa"/>
          </w:tcPr>
          <w:p w14:paraId="78AF9182" w14:textId="77777777" w:rsidR="004D17B9" w:rsidRPr="00C21991" w:rsidRDefault="004D17B9" w:rsidP="005F1F74">
            <w:pPr>
              <w:pStyle w:val="TAL"/>
            </w:pPr>
            <w:r w:rsidRPr="00C21991">
              <w:t>Relayed-Charge</w:t>
            </w:r>
          </w:p>
        </w:tc>
        <w:tc>
          <w:tcPr>
            <w:tcW w:w="1021" w:type="dxa"/>
          </w:tcPr>
          <w:p w14:paraId="026E218A" w14:textId="77777777" w:rsidR="004D17B9" w:rsidRPr="00C21991" w:rsidRDefault="004D17B9" w:rsidP="005F1F74">
            <w:pPr>
              <w:pStyle w:val="TAL"/>
            </w:pPr>
            <w:r w:rsidRPr="00C21991">
              <w:t>7.2.12</w:t>
            </w:r>
          </w:p>
        </w:tc>
        <w:tc>
          <w:tcPr>
            <w:tcW w:w="1021" w:type="dxa"/>
          </w:tcPr>
          <w:p w14:paraId="5609619B" w14:textId="77777777" w:rsidR="004D17B9" w:rsidRPr="00C21991" w:rsidRDefault="004D17B9" w:rsidP="005F1F74">
            <w:pPr>
              <w:pStyle w:val="TAL"/>
            </w:pPr>
            <w:r w:rsidRPr="00C21991">
              <w:t>n/a</w:t>
            </w:r>
          </w:p>
        </w:tc>
        <w:tc>
          <w:tcPr>
            <w:tcW w:w="1021" w:type="dxa"/>
          </w:tcPr>
          <w:p w14:paraId="40F2532C" w14:textId="77777777" w:rsidR="004D17B9" w:rsidRPr="00C21991" w:rsidRDefault="004D17B9" w:rsidP="005F1F74">
            <w:pPr>
              <w:pStyle w:val="TAL"/>
            </w:pPr>
            <w:r w:rsidRPr="00C21991">
              <w:t>c17</w:t>
            </w:r>
          </w:p>
        </w:tc>
        <w:tc>
          <w:tcPr>
            <w:tcW w:w="1021" w:type="dxa"/>
          </w:tcPr>
          <w:p w14:paraId="2B6DA3FD" w14:textId="77777777" w:rsidR="004D17B9" w:rsidRPr="00C21991" w:rsidRDefault="004D17B9" w:rsidP="005F1F74">
            <w:pPr>
              <w:pStyle w:val="TAL"/>
            </w:pPr>
            <w:r w:rsidRPr="00C21991">
              <w:t>7.2.12</w:t>
            </w:r>
          </w:p>
        </w:tc>
        <w:tc>
          <w:tcPr>
            <w:tcW w:w="1021" w:type="dxa"/>
          </w:tcPr>
          <w:p w14:paraId="2838F50E" w14:textId="77777777" w:rsidR="004D17B9" w:rsidRPr="00C21991" w:rsidRDefault="004D17B9" w:rsidP="005F1F74">
            <w:pPr>
              <w:pStyle w:val="TAL"/>
            </w:pPr>
            <w:r w:rsidRPr="00C21991">
              <w:t>n/a</w:t>
            </w:r>
          </w:p>
        </w:tc>
        <w:tc>
          <w:tcPr>
            <w:tcW w:w="1021" w:type="dxa"/>
          </w:tcPr>
          <w:p w14:paraId="2C1DF341" w14:textId="77777777" w:rsidR="004D17B9" w:rsidRPr="00C21991" w:rsidRDefault="004D17B9" w:rsidP="005F1F74">
            <w:pPr>
              <w:pStyle w:val="TAL"/>
            </w:pPr>
            <w:r w:rsidRPr="00C21991">
              <w:t>c17</w:t>
            </w:r>
          </w:p>
        </w:tc>
      </w:tr>
      <w:tr w:rsidR="00AD21C8" w:rsidRPr="00C21991" w14:paraId="4265ECBB" w14:textId="77777777">
        <w:tc>
          <w:tcPr>
            <w:tcW w:w="851" w:type="dxa"/>
          </w:tcPr>
          <w:p w14:paraId="54C851F0" w14:textId="77777777" w:rsidR="00AD21C8" w:rsidRPr="00C21991" w:rsidRDefault="00AD21C8">
            <w:pPr>
              <w:pStyle w:val="TAL"/>
            </w:pPr>
            <w:r w:rsidRPr="00C21991">
              <w:t>10</w:t>
            </w:r>
            <w:r w:rsidR="004D17B9" w:rsidRPr="00C21991">
              <w:t>I</w:t>
            </w:r>
          </w:p>
        </w:tc>
        <w:tc>
          <w:tcPr>
            <w:tcW w:w="2665" w:type="dxa"/>
          </w:tcPr>
          <w:p w14:paraId="23FC5568" w14:textId="77777777" w:rsidR="00AD21C8" w:rsidRPr="00C21991" w:rsidRDefault="00AD21C8">
            <w:pPr>
              <w:pStyle w:val="TAL"/>
            </w:pPr>
            <w:r w:rsidRPr="00C21991">
              <w:t>Require</w:t>
            </w:r>
          </w:p>
        </w:tc>
        <w:tc>
          <w:tcPr>
            <w:tcW w:w="1021" w:type="dxa"/>
          </w:tcPr>
          <w:p w14:paraId="22653BDE" w14:textId="77777777" w:rsidR="00AD21C8" w:rsidRPr="00C21991" w:rsidRDefault="00AD21C8">
            <w:pPr>
              <w:pStyle w:val="TAL"/>
            </w:pPr>
            <w:r w:rsidRPr="00C21991">
              <w:t>[26] 20.32</w:t>
            </w:r>
          </w:p>
        </w:tc>
        <w:tc>
          <w:tcPr>
            <w:tcW w:w="1021" w:type="dxa"/>
          </w:tcPr>
          <w:p w14:paraId="20B67942" w14:textId="77777777" w:rsidR="00AD21C8" w:rsidRPr="00C21991" w:rsidRDefault="00AD21C8">
            <w:pPr>
              <w:pStyle w:val="TAL"/>
            </w:pPr>
            <w:r w:rsidRPr="00C21991">
              <w:t>m</w:t>
            </w:r>
          </w:p>
        </w:tc>
        <w:tc>
          <w:tcPr>
            <w:tcW w:w="1021" w:type="dxa"/>
          </w:tcPr>
          <w:p w14:paraId="1356A901" w14:textId="77777777" w:rsidR="00AD21C8" w:rsidRPr="00C21991" w:rsidRDefault="00AD21C8">
            <w:pPr>
              <w:pStyle w:val="TAL"/>
            </w:pPr>
            <w:r w:rsidRPr="00C21991">
              <w:t>m</w:t>
            </w:r>
          </w:p>
        </w:tc>
        <w:tc>
          <w:tcPr>
            <w:tcW w:w="1021" w:type="dxa"/>
          </w:tcPr>
          <w:p w14:paraId="7E9E3E89" w14:textId="77777777" w:rsidR="00AD21C8" w:rsidRPr="00C21991" w:rsidRDefault="00AD21C8">
            <w:pPr>
              <w:pStyle w:val="TAL"/>
            </w:pPr>
            <w:r w:rsidRPr="00C21991">
              <w:t>[26] 20.32</w:t>
            </w:r>
          </w:p>
        </w:tc>
        <w:tc>
          <w:tcPr>
            <w:tcW w:w="1021" w:type="dxa"/>
          </w:tcPr>
          <w:p w14:paraId="17D2104C" w14:textId="77777777" w:rsidR="00AD21C8" w:rsidRPr="00C21991" w:rsidRDefault="00AD21C8">
            <w:pPr>
              <w:pStyle w:val="TAL"/>
            </w:pPr>
            <w:r w:rsidRPr="00C21991">
              <w:t>m</w:t>
            </w:r>
          </w:p>
        </w:tc>
        <w:tc>
          <w:tcPr>
            <w:tcW w:w="1021" w:type="dxa"/>
          </w:tcPr>
          <w:p w14:paraId="70C7F744" w14:textId="77777777" w:rsidR="00AD21C8" w:rsidRPr="00C21991" w:rsidRDefault="00AD21C8">
            <w:pPr>
              <w:pStyle w:val="TAL"/>
            </w:pPr>
            <w:r w:rsidRPr="00C21991">
              <w:t>m</w:t>
            </w:r>
          </w:p>
        </w:tc>
      </w:tr>
      <w:tr w:rsidR="00AD21C8" w:rsidRPr="00C21991" w14:paraId="5A7E1CB0" w14:textId="77777777">
        <w:tc>
          <w:tcPr>
            <w:tcW w:w="851" w:type="dxa"/>
          </w:tcPr>
          <w:p w14:paraId="5B3793AE" w14:textId="77777777" w:rsidR="00AD21C8" w:rsidRPr="00C21991" w:rsidRDefault="00AD21C8">
            <w:pPr>
              <w:pStyle w:val="TAL"/>
            </w:pPr>
            <w:r w:rsidRPr="00C21991">
              <w:t>10</w:t>
            </w:r>
            <w:r w:rsidR="004D17B9" w:rsidRPr="00C21991">
              <w:t>J</w:t>
            </w:r>
          </w:p>
        </w:tc>
        <w:tc>
          <w:tcPr>
            <w:tcW w:w="2665" w:type="dxa"/>
          </w:tcPr>
          <w:p w14:paraId="7E295A91" w14:textId="77777777" w:rsidR="00AD21C8" w:rsidRPr="00C21991" w:rsidRDefault="00AD21C8">
            <w:pPr>
              <w:pStyle w:val="TAL"/>
            </w:pPr>
            <w:r w:rsidRPr="00C21991">
              <w:t>Server</w:t>
            </w:r>
          </w:p>
        </w:tc>
        <w:tc>
          <w:tcPr>
            <w:tcW w:w="1021" w:type="dxa"/>
          </w:tcPr>
          <w:p w14:paraId="13845D25" w14:textId="77777777" w:rsidR="00AD21C8" w:rsidRPr="00C21991" w:rsidRDefault="00AD21C8">
            <w:pPr>
              <w:pStyle w:val="TAL"/>
            </w:pPr>
            <w:r w:rsidRPr="00C21991">
              <w:t>[26] 20.35</w:t>
            </w:r>
          </w:p>
        </w:tc>
        <w:tc>
          <w:tcPr>
            <w:tcW w:w="1021" w:type="dxa"/>
          </w:tcPr>
          <w:p w14:paraId="57F620A4" w14:textId="77777777" w:rsidR="00AD21C8" w:rsidRPr="00C21991" w:rsidRDefault="00AD21C8">
            <w:pPr>
              <w:pStyle w:val="TAL"/>
            </w:pPr>
            <w:r w:rsidRPr="00C21991">
              <w:t>o</w:t>
            </w:r>
          </w:p>
        </w:tc>
        <w:tc>
          <w:tcPr>
            <w:tcW w:w="1021" w:type="dxa"/>
          </w:tcPr>
          <w:p w14:paraId="184F295E" w14:textId="77777777" w:rsidR="00AD21C8" w:rsidRPr="00C21991" w:rsidRDefault="00AD21C8">
            <w:pPr>
              <w:pStyle w:val="TAL"/>
            </w:pPr>
            <w:r w:rsidRPr="00C21991">
              <w:t>o</w:t>
            </w:r>
          </w:p>
        </w:tc>
        <w:tc>
          <w:tcPr>
            <w:tcW w:w="1021" w:type="dxa"/>
          </w:tcPr>
          <w:p w14:paraId="2FF2C34E" w14:textId="77777777" w:rsidR="00AD21C8" w:rsidRPr="00C21991" w:rsidRDefault="00AD21C8">
            <w:pPr>
              <w:pStyle w:val="TAL"/>
            </w:pPr>
            <w:r w:rsidRPr="00C21991">
              <w:t>[26] 20.35</w:t>
            </w:r>
          </w:p>
        </w:tc>
        <w:tc>
          <w:tcPr>
            <w:tcW w:w="1021" w:type="dxa"/>
          </w:tcPr>
          <w:p w14:paraId="0F3B5E1B" w14:textId="77777777" w:rsidR="00AD21C8" w:rsidRPr="00C21991" w:rsidRDefault="00AD21C8">
            <w:pPr>
              <w:pStyle w:val="TAL"/>
            </w:pPr>
            <w:r w:rsidRPr="00C21991">
              <w:t>o</w:t>
            </w:r>
          </w:p>
        </w:tc>
        <w:tc>
          <w:tcPr>
            <w:tcW w:w="1021" w:type="dxa"/>
          </w:tcPr>
          <w:p w14:paraId="7395F252" w14:textId="77777777" w:rsidR="00AD21C8" w:rsidRPr="00C21991" w:rsidRDefault="00AD21C8">
            <w:pPr>
              <w:pStyle w:val="TAL"/>
            </w:pPr>
            <w:r w:rsidRPr="00C21991">
              <w:t>o</w:t>
            </w:r>
          </w:p>
        </w:tc>
      </w:tr>
      <w:tr w:rsidR="00047EC0" w:rsidRPr="00C21991" w14:paraId="0503FFB9" w14:textId="77777777" w:rsidTr="00047EC0">
        <w:tc>
          <w:tcPr>
            <w:tcW w:w="851" w:type="dxa"/>
          </w:tcPr>
          <w:p w14:paraId="331F712B" w14:textId="77777777" w:rsidR="00047EC0" w:rsidRPr="00C21991" w:rsidRDefault="00047EC0" w:rsidP="00047EC0">
            <w:pPr>
              <w:pStyle w:val="TAL"/>
            </w:pPr>
            <w:r w:rsidRPr="00C21991">
              <w:t>10</w:t>
            </w:r>
            <w:r w:rsidR="004D17B9" w:rsidRPr="00C21991">
              <w:t>K</w:t>
            </w:r>
          </w:p>
        </w:tc>
        <w:tc>
          <w:tcPr>
            <w:tcW w:w="2665" w:type="dxa"/>
          </w:tcPr>
          <w:p w14:paraId="5845414E" w14:textId="77777777" w:rsidR="00047EC0" w:rsidRPr="00C21991" w:rsidRDefault="00047EC0" w:rsidP="00047EC0">
            <w:pPr>
              <w:pStyle w:val="TAL"/>
            </w:pPr>
            <w:r w:rsidRPr="00C21991">
              <w:t>Session-ID</w:t>
            </w:r>
          </w:p>
        </w:tc>
        <w:tc>
          <w:tcPr>
            <w:tcW w:w="1021" w:type="dxa"/>
          </w:tcPr>
          <w:p w14:paraId="73E7407F" w14:textId="77777777" w:rsidR="00047EC0" w:rsidRPr="00C21991" w:rsidRDefault="00047EC0" w:rsidP="00047EC0">
            <w:pPr>
              <w:pStyle w:val="TAL"/>
            </w:pPr>
            <w:r w:rsidRPr="00C21991">
              <w:t>[162]</w:t>
            </w:r>
          </w:p>
        </w:tc>
        <w:tc>
          <w:tcPr>
            <w:tcW w:w="1021" w:type="dxa"/>
          </w:tcPr>
          <w:p w14:paraId="09A24F50" w14:textId="77777777" w:rsidR="00047EC0" w:rsidRPr="00C21991" w:rsidRDefault="00047EC0" w:rsidP="00047EC0">
            <w:pPr>
              <w:pStyle w:val="TAL"/>
            </w:pPr>
            <w:r w:rsidRPr="00C21991">
              <w:t>o</w:t>
            </w:r>
          </w:p>
        </w:tc>
        <w:tc>
          <w:tcPr>
            <w:tcW w:w="1021" w:type="dxa"/>
          </w:tcPr>
          <w:p w14:paraId="32C95740" w14:textId="77777777" w:rsidR="00047EC0" w:rsidRPr="00C21991" w:rsidRDefault="00047EC0" w:rsidP="00047EC0">
            <w:pPr>
              <w:pStyle w:val="TAL"/>
            </w:pPr>
            <w:r w:rsidRPr="00C21991">
              <w:t>c15</w:t>
            </w:r>
          </w:p>
        </w:tc>
        <w:tc>
          <w:tcPr>
            <w:tcW w:w="1021" w:type="dxa"/>
          </w:tcPr>
          <w:p w14:paraId="71250C03" w14:textId="77777777" w:rsidR="00047EC0" w:rsidRPr="00C21991" w:rsidRDefault="00047EC0" w:rsidP="00047EC0">
            <w:pPr>
              <w:pStyle w:val="TAL"/>
            </w:pPr>
            <w:r w:rsidRPr="00C21991">
              <w:t>[162]</w:t>
            </w:r>
          </w:p>
        </w:tc>
        <w:tc>
          <w:tcPr>
            <w:tcW w:w="1021" w:type="dxa"/>
          </w:tcPr>
          <w:p w14:paraId="354AC028" w14:textId="77777777" w:rsidR="00047EC0" w:rsidRPr="00C21991" w:rsidRDefault="00047EC0" w:rsidP="00047EC0">
            <w:pPr>
              <w:pStyle w:val="TAL"/>
            </w:pPr>
            <w:r w:rsidRPr="00C21991">
              <w:t>o</w:t>
            </w:r>
          </w:p>
        </w:tc>
        <w:tc>
          <w:tcPr>
            <w:tcW w:w="1021" w:type="dxa"/>
          </w:tcPr>
          <w:p w14:paraId="0FBA9C1F" w14:textId="77777777" w:rsidR="00047EC0" w:rsidRPr="00C21991" w:rsidRDefault="00047EC0" w:rsidP="00047EC0">
            <w:pPr>
              <w:pStyle w:val="TAL"/>
            </w:pPr>
            <w:r w:rsidRPr="00C21991">
              <w:t>c15</w:t>
            </w:r>
          </w:p>
        </w:tc>
      </w:tr>
      <w:tr w:rsidR="00AD21C8" w:rsidRPr="00C21991" w14:paraId="783D591B" w14:textId="77777777">
        <w:tc>
          <w:tcPr>
            <w:tcW w:w="851" w:type="dxa"/>
          </w:tcPr>
          <w:p w14:paraId="05760100" w14:textId="77777777" w:rsidR="00AD21C8" w:rsidRPr="00C21991" w:rsidRDefault="00AD21C8">
            <w:pPr>
              <w:pStyle w:val="TAL"/>
            </w:pPr>
            <w:r w:rsidRPr="00C21991">
              <w:t>11</w:t>
            </w:r>
          </w:p>
        </w:tc>
        <w:tc>
          <w:tcPr>
            <w:tcW w:w="2665" w:type="dxa"/>
          </w:tcPr>
          <w:p w14:paraId="1B111799" w14:textId="77777777" w:rsidR="00AD21C8" w:rsidRPr="00C21991" w:rsidRDefault="00AD21C8">
            <w:pPr>
              <w:pStyle w:val="TAL"/>
            </w:pPr>
            <w:r w:rsidRPr="00C21991">
              <w:t>Timestamp</w:t>
            </w:r>
          </w:p>
        </w:tc>
        <w:tc>
          <w:tcPr>
            <w:tcW w:w="1021" w:type="dxa"/>
          </w:tcPr>
          <w:p w14:paraId="79C2FDB4" w14:textId="77777777" w:rsidR="00AD21C8" w:rsidRPr="00C21991" w:rsidRDefault="00AD21C8">
            <w:pPr>
              <w:pStyle w:val="TAL"/>
            </w:pPr>
            <w:r w:rsidRPr="00C21991">
              <w:t>[26] 20.38</w:t>
            </w:r>
          </w:p>
        </w:tc>
        <w:tc>
          <w:tcPr>
            <w:tcW w:w="1021" w:type="dxa"/>
          </w:tcPr>
          <w:p w14:paraId="488BDA47" w14:textId="77777777" w:rsidR="00AD21C8" w:rsidRPr="00C21991" w:rsidRDefault="00AD21C8">
            <w:pPr>
              <w:pStyle w:val="TAL"/>
            </w:pPr>
            <w:r w:rsidRPr="00C21991">
              <w:t>m</w:t>
            </w:r>
          </w:p>
        </w:tc>
        <w:tc>
          <w:tcPr>
            <w:tcW w:w="1021" w:type="dxa"/>
          </w:tcPr>
          <w:p w14:paraId="3841A13F" w14:textId="77777777" w:rsidR="00AD21C8" w:rsidRPr="00C21991" w:rsidRDefault="00AD21C8">
            <w:pPr>
              <w:pStyle w:val="TAL"/>
            </w:pPr>
            <w:r w:rsidRPr="00C21991">
              <w:t>m</w:t>
            </w:r>
          </w:p>
        </w:tc>
        <w:tc>
          <w:tcPr>
            <w:tcW w:w="1021" w:type="dxa"/>
          </w:tcPr>
          <w:p w14:paraId="48D3C45B" w14:textId="77777777" w:rsidR="00AD21C8" w:rsidRPr="00C21991" w:rsidRDefault="00AD21C8">
            <w:pPr>
              <w:pStyle w:val="TAL"/>
            </w:pPr>
            <w:r w:rsidRPr="00C21991">
              <w:t>[26] 20.38</w:t>
            </w:r>
          </w:p>
        </w:tc>
        <w:tc>
          <w:tcPr>
            <w:tcW w:w="1021" w:type="dxa"/>
          </w:tcPr>
          <w:p w14:paraId="7F20A20F" w14:textId="77777777" w:rsidR="00AD21C8" w:rsidRPr="00C21991" w:rsidRDefault="00AD21C8">
            <w:pPr>
              <w:pStyle w:val="TAL"/>
            </w:pPr>
            <w:r w:rsidRPr="00C21991">
              <w:t>c2</w:t>
            </w:r>
          </w:p>
        </w:tc>
        <w:tc>
          <w:tcPr>
            <w:tcW w:w="1021" w:type="dxa"/>
          </w:tcPr>
          <w:p w14:paraId="21F612D6" w14:textId="77777777" w:rsidR="00AD21C8" w:rsidRPr="00C21991" w:rsidRDefault="00AD21C8">
            <w:pPr>
              <w:pStyle w:val="TAL"/>
            </w:pPr>
            <w:r w:rsidRPr="00C21991">
              <w:t>c2</w:t>
            </w:r>
          </w:p>
        </w:tc>
      </w:tr>
      <w:tr w:rsidR="00AD21C8" w:rsidRPr="00C21991" w14:paraId="27F40BB2" w14:textId="77777777">
        <w:tc>
          <w:tcPr>
            <w:tcW w:w="851" w:type="dxa"/>
          </w:tcPr>
          <w:p w14:paraId="649057F1" w14:textId="77777777" w:rsidR="00AD21C8" w:rsidRPr="00C21991" w:rsidRDefault="00AD21C8">
            <w:pPr>
              <w:pStyle w:val="TAL"/>
            </w:pPr>
            <w:r w:rsidRPr="00C21991">
              <w:t>12</w:t>
            </w:r>
          </w:p>
        </w:tc>
        <w:tc>
          <w:tcPr>
            <w:tcW w:w="2665" w:type="dxa"/>
          </w:tcPr>
          <w:p w14:paraId="108AB190" w14:textId="77777777" w:rsidR="00AD21C8" w:rsidRPr="00C21991" w:rsidRDefault="00AD21C8">
            <w:pPr>
              <w:pStyle w:val="TAL"/>
            </w:pPr>
            <w:r w:rsidRPr="00C21991">
              <w:t>To</w:t>
            </w:r>
          </w:p>
        </w:tc>
        <w:tc>
          <w:tcPr>
            <w:tcW w:w="1021" w:type="dxa"/>
          </w:tcPr>
          <w:p w14:paraId="33CAA234" w14:textId="77777777" w:rsidR="00AD21C8" w:rsidRPr="00C21991" w:rsidRDefault="00AD21C8">
            <w:pPr>
              <w:pStyle w:val="TAL"/>
            </w:pPr>
            <w:r w:rsidRPr="00C21991">
              <w:t>[26] 20.39</w:t>
            </w:r>
          </w:p>
        </w:tc>
        <w:tc>
          <w:tcPr>
            <w:tcW w:w="1021" w:type="dxa"/>
          </w:tcPr>
          <w:p w14:paraId="7FBD63E7" w14:textId="77777777" w:rsidR="00AD21C8" w:rsidRPr="00C21991" w:rsidRDefault="00AD21C8">
            <w:pPr>
              <w:pStyle w:val="TAL"/>
            </w:pPr>
            <w:r w:rsidRPr="00C21991">
              <w:t>m</w:t>
            </w:r>
          </w:p>
        </w:tc>
        <w:tc>
          <w:tcPr>
            <w:tcW w:w="1021" w:type="dxa"/>
          </w:tcPr>
          <w:p w14:paraId="1FAE8BE8" w14:textId="77777777" w:rsidR="00AD21C8" w:rsidRPr="00C21991" w:rsidRDefault="00AD21C8">
            <w:pPr>
              <w:pStyle w:val="TAL"/>
            </w:pPr>
            <w:r w:rsidRPr="00C21991">
              <w:t>m</w:t>
            </w:r>
          </w:p>
        </w:tc>
        <w:tc>
          <w:tcPr>
            <w:tcW w:w="1021" w:type="dxa"/>
          </w:tcPr>
          <w:p w14:paraId="063A07D8" w14:textId="77777777" w:rsidR="00AD21C8" w:rsidRPr="00C21991" w:rsidRDefault="00AD21C8">
            <w:pPr>
              <w:pStyle w:val="TAL"/>
            </w:pPr>
            <w:r w:rsidRPr="00C21991">
              <w:t>[26] 20.39</w:t>
            </w:r>
          </w:p>
        </w:tc>
        <w:tc>
          <w:tcPr>
            <w:tcW w:w="1021" w:type="dxa"/>
          </w:tcPr>
          <w:p w14:paraId="7B4BA4A9" w14:textId="77777777" w:rsidR="00AD21C8" w:rsidRPr="00C21991" w:rsidRDefault="00AD21C8">
            <w:pPr>
              <w:pStyle w:val="TAL"/>
            </w:pPr>
            <w:r w:rsidRPr="00C21991">
              <w:t>m</w:t>
            </w:r>
          </w:p>
        </w:tc>
        <w:tc>
          <w:tcPr>
            <w:tcW w:w="1021" w:type="dxa"/>
          </w:tcPr>
          <w:p w14:paraId="1FF8D445" w14:textId="77777777" w:rsidR="00AD21C8" w:rsidRPr="00C21991" w:rsidRDefault="00AD21C8">
            <w:pPr>
              <w:pStyle w:val="TAL"/>
            </w:pPr>
            <w:r w:rsidRPr="00C21991">
              <w:t>m</w:t>
            </w:r>
          </w:p>
        </w:tc>
      </w:tr>
      <w:tr w:rsidR="00AD21C8" w:rsidRPr="00C21991" w14:paraId="44F9F4A6" w14:textId="77777777">
        <w:tc>
          <w:tcPr>
            <w:tcW w:w="851" w:type="dxa"/>
          </w:tcPr>
          <w:p w14:paraId="58718115" w14:textId="77777777" w:rsidR="00AD21C8" w:rsidRPr="00C21991" w:rsidRDefault="00AD21C8">
            <w:pPr>
              <w:pStyle w:val="TAL"/>
            </w:pPr>
            <w:r w:rsidRPr="00C21991">
              <w:t>12A</w:t>
            </w:r>
          </w:p>
        </w:tc>
        <w:tc>
          <w:tcPr>
            <w:tcW w:w="2665" w:type="dxa"/>
          </w:tcPr>
          <w:p w14:paraId="1571DF2B" w14:textId="77777777" w:rsidR="00AD21C8" w:rsidRPr="00C21991" w:rsidRDefault="00AD21C8">
            <w:pPr>
              <w:pStyle w:val="TAL"/>
            </w:pPr>
            <w:r w:rsidRPr="00C21991">
              <w:t>User-Agent</w:t>
            </w:r>
          </w:p>
        </w:tc>
        <w:tc>
          <w:tcPr>
            <w:tcW w:w="1021" w:type="dxa"/>
          </w:tcPr>
          <w:p w14:paraId="4C8B349C" w14:textId="77777777" w:rsidR="00AD21C8" w:rsidRPr="00C21991" w:rsidRDefault="00AD21C8">
            <w:pPr>
              <w:pStyle w:val="TAL"/>
            </w:pPr>
            <w:r w:rsidRPr="00C21991">
              <w:t>[26] 20.41</w:t>
            </w:r>
          </w:p>
        </w:tc>
        <w:tc>
          <w:tcPr>
            <w:tcW w:w="1021" w:type="dxa"/>
          </w:tcPr>
          <w:p w14:paraId="136E2329" w14:textId="77777777" w:rsidR="00AD21C8" w:rsidRPr="00C21991" w:rsidRDefault="00AD21C8">
            <w:pPr>
              <w:pStyle w:val="TAL"/>
            </w:pPr>
            <w:r w:rsidRPr="00C21991">
              <w:t>o</w:t>
            </w:r>
          </w:p>
        </w:tc>
        <w:tc>
          <w:tcPr>
            <w:tcW w:w="1021" w:type="dxa"/>
          </w:tcPr>
          <w:p w14:paraId="0347913F" w14:textId="77777777" w:rsidR="00AD21C8" w:rsidRPr="00C21991" w:rsidRDefault="00AD21C8">
            <w:pPr>
              <w:pStyle w:val="TAL"/>
            </w:pPr>
            <w:r w:rsidRPr="00C21991">
              <w:t>o</w:t>
            </w:r>
          </w:p>
        </w:tc>
        <w:tc>
          <w:tcPr>
            <w:tcW w:w="1021" w:type="dxa"/>
          </w:tcPr>
          <w:p w14:paraId="6B9BDDF3" w14:textId="77777777" w:rsidR="00AD21C8" w:rsidRPr="00C21991" w:rsidRDefault="00AD21C8">
            <w:pPr>
              <w:pStyle w:val="TAL"/>
            </w:pPr>
            <w:r w:rsidRPr="00C21991">
              <w:t>[26] 20.41</w:t>
            </w:r>
          </w:p>
        </w:tc>
        <w:tc>
          <w:tcPr>
            <w:tcW w:w="1021" w:type="dxa"/>
          </w:tcPr>
          <w:p w14:paraId="559E98BB" w14:textId="77777777" w:rsidR="00AD21C8" w:rsidRPr="00C21991" w:rsidRDefault="00AD21C8">
            <w:pPr>
              <w:pStyle w:val="TAL"/>
            </w:pPr>
            <w:r w:rsidRPr="00C21991">
              <w:t>o</w:t>
            </w:r>
          </w:p>
        </w:tc>
        <w:tc>
          <w:tcPr>
            <w:tcW w:w="1021" w:type="dxa"/>
          </w:tcPr>
          <w:p w14:paraId="40562C9A" w14:textId="77777777" w:rsidR="00AD21C8" w:rsidRPr="00C21991" w:rsidRDefault="00AD21C8">
            <w:pPr>
              <w:pStyle w:val="TAL"/>
            </w:pPr>
            <w:r w:rsidRPr="00C21991">
              <w:t>o</w:t>
            </w:r>
          </w:p>
        </w:tc>
      </w:tr>
      <w:tr w:rsidR="00AD21C8" w:rsidRPr="00C21991" w14:paraId="31D6A4C2" w14:textId="77777777">
        <w:tc>
          <w:tcPr>
            <w:tcW w:w="851" w:type="dxa"/>
          </w:tcPr>
          <w:p w14:paraId="442B62F0" w14:textId="77777777" w:rsidR="00AD21C8" w:rsidRPr="00C21991" w:rsidRDefault="00AD21C8">
            <w:pPr>
              <w:pStyle w:val="TAL"/>
            </w:pPr>
            <w:r w:rsidRPr="00C21991">
              <w:t>13</w:t>
            </w:r>
          </w:p>
        </w:tc>
        <w:tc>
          <w:tcPr>
            <w:tcW w:w="2665" w:type="dxa"/>
          </w:tcPr>
          <w:p w14:paraId="4F7F7AD6" w14:textId="77777777" w:rsidR="00AD21C8" w:rsidRPr="00C21991" w:rsidRDefault="00AD21C8">
            <w:pPr>
              <w:pStyle w:val="TAL"/>
            </w:pPr>
            <w:r w:rsidRPr="00C21991">
              <w:t>Via</w:t>
            </w:r>
          </w:p>
        </w:tc>
        <w:tc>
          <w:tcPr>
            <w:tcW w:w="1021" w:type="dxa"/>
          </w:tcPr>
          <w:p w14:paraId="689841ED" w14:textId="77777777" w:rsidR="00AD21C8" w:rsidRPr="00C21991" w:rsidRDefault="00AD21C8">
            <w:pPr>
              <w:pStyle w:val="TAL"/>
            </w:pPr>
            <w:r w:rsidRPr="00C21991">
              <w:t>[26] 20.42</w:t>
            </w:r>
          </w:p>
        </w:tc>
        <w:tc>
          <w:tcPr>
            <w:tcW w:w="1021" w:type="dxa"/>
          </w:tcPr>
          <w:p w14:paraId="3426074D" w14:textId="77777777" w:rsidR="00AD21C8" w:rsidRPr="00C21991" w:rsidRDefault="00AD21C8">
            <w:pPr>
              <w:pStyle w:val="TAL"/>
            </w:pPr>
            <w:r w:rsidRPr="00C21991">
              <w:t>m</w:t>
            </w:r>
          </w:p>
        </w:tc>
        <w:tc>
          <w:tcPr>
            <w:tcW w:w="1021" w:type="dxa"/>
          </w:tcPr>
          <w:p w14:paraId="31F2E586" w14:textId="77777777" w:rsidR="00AD21C8" w:rsidRPr="00C21991" w:rsidRDefault="00AD21C8">
            <w:pPr>
              <w:pStyle w:val="TAL"/>
            </w:pPr>
            <w:r w:rsidRPr="00C21991">
              <w:t>m</w:t>
            </w:r>
          </w:p>
        </w:tc>
        <w:tc>
          <w:tcPr>
            <w:tcW w:w="1021" w:type="dxa"/>
          </w:tcPr>
          <w:p w14:paraId="4E5C0345" w14:textId="77777777" w:rsidR="00AD21C8" w:rsidRPr="00C21991" w:rsidRDefault="00AD21C8">
            <w:pPr>
              <w:pStyle w:val="TAL"/>
            </w:pPr>
            <w:r w:rsidRPr="00C21991">
              <w:t>[26] 20.42</w:t>
            </w:r>
          </w:p>
        </w:tc>
        <w:tc>
          <w:tcPr>
            <w:tcW w:w="1021" w:type="dxa"/>
          </w:tcPr>
          <w:p w14:paraId="3AF653BF" w14:textId="77777777" w:rsidR="00AD21C8" w:rsidRPr="00C21991" w:rsidRDefault="00AD21C8">
            <w:pPr>
              <w:pStyle w:val="TAL"/>
            </w:pPr>
            <w:r w:rsidRPr="00C21991">
              <w:t>m</w:t>
            </w:r>
          </w:p>
        </w:tc>
        <w:tc>
          <w:tcPr>
            <w:tcW w:w="1021" w:type="dxa"/>
          </w:tcPr>
          <w:p w14:paraId="16F78C86" w14:textId="77777777" w:rsidR="00AD21C8" w:rsidRPr="00C21991" w:rsidRDefault="00AD21C8">
            <w:pPr>
              <w:pStyle w:val="TAL"/>
            </w:pPr>
            <w:r w:rsidRPr="00C21991">
              <w:t>m</w:t>
            </w:r>
          </w:p>
        </w:tc>
      </w:tr>
      <w:tr w:rsidR="00AD21C8" w:rsidRPr="00C21991" w14:paraId="27FAA004" w14:textId="77777777">
        <w:tc>
          <w:tcPr>
            <w:tcW w:w="851" w:type="dxa"/>
          </w:tcPr>
          <w:p w14:paraId="127B632C" w14:textId="77777777" w:rsidR="00AD21C8" w:rsidRPr="00C21991" w:rsidRDefault="00AD21C8">
            <w:pPr>
              <w:pStyle w:val="TAL"/>
            </w:pPr>
            <w:r w:rsidRPr="00C21991">
              <w:t>14</w:t>
            </w:r>
          </w:p>
        </w:tc>
        <w:tc>
          <w:tcPr>
            <w:tcW w:w="2665" w:type="dxa"/>
          </w:tcPr>
          <w:p w14:paraId="22984768" w14:textId="77777777" w:rsidR="00AD21C8" w:rsidRPr="00C21991" w:rsidRDefault="00AD21C8">
            <w:pPr>
              <w:pStyle w:val="TAL"/>
            </w:pPr>
            <w:r w:rsidRPr="00C21991">
              <w:t>Warning</w:t>
            </w:r>
          </w:p>
        </w:tc>
        <w:tc>
          <w:tcPr>
            <w:tcW w:w="1021" w:type="dxa"/>
          </w:tcPr>
          <w:p w14:paraId="46F83201" w14:textId="77777777" w:rsidR="00AD21C8" w:rsidRPr="00C21991" w:rsidRDefault="00AD21C8">
            <w:pPr>
              <w:pStyle w:val="TAL"/>
            </w:pPr>
            <w:r w:rsidRPr="00C21991">
              <w:t>[26] 20.43</w:t>
            </w:r>
          </w:p>
        </w:tc>
        <w:tc>
          <w:tcPr>
            <w:tcW w:w="1021" w:type="dxa"/>
          </w:tcPr>
          <w:p w14:paraId="3AA3264F" w14:textId="77777777" w:rsidR="00AD21C8" w:rsidRPr="00C21991" w:rsidRDefault="00AD21C8">
            <w:pPr>
              <w:pStyle w:val="TAL"/>
            </w:pPr>
            <w:r w:rsidRPr="00C21991">
              <w:t>o (note)</w:t>
            </w:r>
          </w:p>
        </w:tc>
        <w:tc>
          <w:tcPr>
            <w:tcW w:w="1021" w:type="dxa"/>
          </w:tcPr>
          <w:p w14:paraId="2001654A" w14:textId="77777777" w:rsidR="00AD21C8" w:rsidRPr="00C21991" w:rsidRDefault="00AD21C8">
            <w:pPr>
              <w:pStyle w:val="TAL"/>
            </w:pPr>
            <w:r w:rsidRPr="00C21991">
              <w:t>o</w:t>
            </w:r>
          </w:p>
        </w:tc>
        <w:tc>
          <w:tcPr>
            <w:tcW w:w="1021" w:type="dxa"/>
          </w:tcPr>
          <w:p w14:paraId="70979163" w14:textId="77777777" w:rsidR="00AD21C8" w:rsidRPr="00C21991" w:rsidRDefault="00AD21C8">
            <w:pPr>
              <w:pStyle w:val="TAL"/>
            </w:pPr>
            <w:r w:rsidRPr="00C21991">
              <w:t>[26] 20.43</w:t>
            </w:r>
          </w:p>
        </w:tc>
        <w:tc>
          <w:tcPr>
            <w:tcW w:w="1021" w:type="dxa"/>
          </w:tcPr>
          <w:p w14:paraId="01B16413" w14:textId="77777777" w:rsidR="00AD21C8" w:rsidRPr="00C21991" w:rsidRDefault="00AD21C8">
            <w:pPr>
              <w:pStyle w:val="TAL"/>
            </w:pPr>
            <w:r w:rsidRPr="00C21991">
              <w:t>o</w:t>
            </w:r>
          </w:p>
        </w:tc>
        <w:tc>
          <w:tcPr>
            <w:tcW w:w="1021" w:type="dxa"/>
          </w:tcPr>
          <w:p w14:paraId="0D58EFF7" w14:textId="77777777" w:rsidR="00AD21C8" w:rsidRPr="00C21991" w:rsidRDefault="00AD21C8">
            <w:pPr>
              <w:pStyle w:val="TAL"/>
            </w:pPr>
            <w:r w:rsidRPr="00C21991">
              <w:t>o</w:t>
            </w:r>
          </w:p>
        </w:tc>
      </w:tr>
      <w:tr w:rsidR="00AD21C8" w:rsidRPr="00C21991" w14:paraId="5D0E103C" w14:textId="77777777">
        <w:trPr>
          <w:cantSplit/>
        </w:trPr>
        <w:tc>
          <w:tcPr>
            <w:tcW w:w="9642" w:type="dxa"/>
            <w:gridSpan w:val="8"/>
          </w:tcPr>
          <w:p w14:paraId="54D9764B" w14:textId="77777777" w:rsidR="00AD21C8" w:rsidRPr="00C21991" w:rsidRDefault="00AD21C8">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359C07F8" w14:textId="77777777" w:rsidR="00AD21C8" w:rsidRPr="00C21991" w:rsidRDefault="00AD21C8">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3DEA7E13" w14:textId="77777777" w:rsidR="00AD21C8" w:rsidRPr="00C21991" w:rsidRDefault="00AD21C8">
            <w:pPr>
              <w:pStyle w:val="TAN"/>
            </w:pPr>
            <w:r w:rsidRPr="00C21991">
              <w:t>c3:</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67F37598" w14:textId="77777777" w:rsidR="00AD21C8" w:rsidRPr="00C21991" w:rsidRDefault="00AD21C8">
            <w:pPr>
              <w:pStyle w:val="TAN"/>
            </w:pPr>
            <w:r w:rsidRPr="00C21991">
              <w:t>c4:</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01F32822" w14:textId="77777777" w:rsidR="00AD21C8" w:rsidRPr="00C21991" w:rsidRDefault="00AD21C8">
            <w:pPr>
              <w:pStyle w:val="TAN"/>
            </w:pPr>
            <w:r w:rsidRPr="00C21991">
              <w:t>c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685740A5" w14:textId="77777777" w:rsidR="00AD21C8" w:rsidRPr="00C21991" w:rsidRDefault="00AD21C8">
            <w:pPr>
              <w:pStyle w:val="TAN"/>
            </w:pPr>
            <w:r w:rsidRPr="00C21991">
              <w:t>c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7657DECB" w14:textId="77777777" w:rsidR="00AD21C8" w:rsidRPr="00C21991" w:rsidRDefault="00AD21C8">
            <w:pPr>
              <w:pStyle w:val="TAN"/>
            </w:pPr>
            <w:r w:rsidRPr="00C21991">
              <w:t>c7:</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240B1552" w14:textId="77777777" w:rsidR="00AD21C8" w:rsidRPr="00C21991" w:rsidRDefault="00AD21C8">
            <w:pPr>
              <w:pStyle w:val="TAN"/>
            </w:pPr>
            <w:r w:rsidRPr="00C21991">
              <w:t>c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583DC321" w14:textId="77777777" w:rsidR="00AD21C8" w:rsidRPr="00C21991" w:rsidRDefault="00AD21C8">
            <w:pPr>
              <w:pStyle w:val="TAN"/>
            </w:pPr>
            <w:r w:rsidRPr="00C21991">
              <w:t>c9:</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5473A8BF" w14:textId="77777777" w:rsidR="00AD21C8" w:rsidRPr="00C21991" w:rsidRDefault="00AD21C8">
            <w:pPr>
              <w:pStyle w:val="TAN"/>
            </w:pPr>
            <w:r w:rsidRPr="00C21991">
              <w:t>c10:</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741D8678" w14:textId="77777777" w:rsidR="00AD21C8" w:rsidRPr="00C21991" w:rsidRDefault="00AD21C8" w:rsidP="00AD21C8">
            <w:pPr>
              <w:pStyle w:val="TAN"/>
            </w:pPr>
            <w:r w:rsidRPr="00C21991">
              <w:t>c11:</w:t>
            </w:r>
            <w:r w:rsidRPr="00C21991">
              <w:tab/>
              <w:t xml:space="preserve">IF A.6/18 THEN m </w:t>
            </w:r>
            <w:smartTag w:uri="urn:schemas-microsoft-com:office:smarttags" w:element="stockticker">
              <w:r w:rsidRPr="00C21991">
                <w:t>ELSE</w:t>
              </w:r>
            </w:smartTag>
            <w:r w:rsidRPr="00C21991">
              <w:t xml:space="preserve"> o - - 405 (Method Not Allowed).</w:t>
            </w:r>
          </w:p>
          <w:p w14:paraId="2BBC96B1" w14:textId="77777777" w:rsidR="00432047" w:rsidRPr="00C21991" w:rsidRDefault="00AD21C8" w:rsidP="00432047">
            <w:pPr>
              <w:pStyle w:val="TAN"/>
            </w:pPr>
            <w:r w:rsidRPr="00C21991">
              <w:t>c12:</w:t>
            </w:r>
            <w:r w:rsidRPr="00C21991">
              <w:tab/>
              <w:t xml:space="preserve">IF A.4/60 THEN m </w:t>
            </w:r>
            <w:smartTag w:uri="urn:schemas-microsoft-com:office:smarttags" w:element="stockticker">
              <w:r w:rsidRPr="00C21991">
                <w:t>ELSE</w:t>
              </w:r>
            </w:smartTag>
            <w:r w:rsidRPr="00C21991">
              <w:t xml:space="preserve"> n/a - - SIP location conveyance.</w:t>
            </w:r>
          </w:p>
          <w:p w14:paraId="7CEDC9C2" w14:textId="77777777" w:rsidR="00AD21C8" w:rsidRPr="00C21991" w:rsidRDefault="00047EC0" w:rsidP="00047EC0">
            <w:pPr>
              <w:pStyle w:val="TAN"/>
              <w:rPr>
                <w:rFonts w:eastAsia="SimSun"/>
                <w:lang w:eastAsia="zh-CN"/>
              </w:rPr>
            </w:pPr>
            <w:r w:rsidRPr="00C21991">
              <w:rPr>
                <w:rFonts w:eastAsia="SimSun"/>
                <w:lang w:eastAsia="zh-CN"/>
              </w:rPr>
              <w:t>c15:</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4961FFED" w14:textId="77777777" w:rsidR="0029454B" w:rsidRPr="00C21991" w:rsidRDefault="0029454B" w:rsidP="00047EC0">
            <w:pPr>
              <w:pStyle w:val="TAN"/>
            </w:pPr>
            <w:r w:rsidRPr="00C21991">
              <w:t>c16:</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4FA40907" w14:textId="77777777" w:rsidR="004D17B9" w:rsidRPr="00C21991" w:rsidRDefault="004D17B9" w:rsidP="00047EC0">
            <w:pPr>
              <w:pStyle w:val="TAN"/>
            </w:pPr>
            <w:r w:rsidRPr="00C21991">
              <w:t>c17:</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62FB3AE4" w14:textId="77777777" w:rsidR="00746979" w:rsidRPr="00C21991" w:rsidRDefault="00746979" w:rsidP="00746979">
            <w:pPr>
              <w:pStyle w:val="TAN"/>
            </w:pPr>
            <w:r w:rsidRPr="00C21991">
              <w:t>c18:</w:t>
            </w:r>
            <w:r w:rsidRPr="00C21991">
              <w:tab/>
              <w:t xml:space="preserve">IF A.4/113 AND A.3/1 THEN m ELSE n/a - - the </w:t>
            </w:r>
            <w:r w:rsidRPr="00C21991">
              <w:rPr>
                <w:lang w:eastAsia="zh-CN"/>
              </w:rPr>
              <w:t>Cellular-Network-Info</w:t>
            </w:r>
            <w:r w:rsidRPr="00C21991">
              <w:t xml:space="preserve"> header extension and UE.</w:t>
            </w:r>
          </w:p>
          <w:p w14:paraId="5B0F2580" w14:textId="77777777" w:rsidR="00666A4D" w:rsidRPr="00C21991" w:rsidRDefault="00746979" w:rsidP="00666A4D">
            <w:pPr>
              <w:pStyle w:val="TAN"/>
            </w:pPr>
            <w:r w:rsidRPr="00C21991">
              <w:t>c19:</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6F1E962F" w14:textId="77777777" w:rsidR="00746979" w:rsidRPr="00C21991" w:rsidRDefault="00666A4D" w:rsidP="00666A4D">
            <w:pPr>
              <w:pStyle w:val="TAN"/>
            </w:pPr>
            <w:r w:rsidRPr="00C21991">
              <w:t>c20:</w:t>
            </w:r>
            <w:r w:rsidRPr="00C21991">
              <w:tab/>
              <w:t xml:space="preserve">IF A.4/25 AND (A.3/7B OR A.3/8)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w:t>
            </w:r>
          </w:p>
          <w:p w14:paraId="03747E7E" w14:textId="77777777" w:rsidR="00EC061A" w:rsidRPr="00C21991" w:rsidRDefault="00EC061A" w:rsidP="00EC061A">
            <w:pPr>
              <w:pStyle w:val="TAN"/>
            </w:pPr>
            <w:r w:rsidRPr="00C21991">
              <w:rPr>
                <w:lang w:eastAsia="ja-JP"/>
              </w:rPr>
              <w:t>c21:</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27254D2A" w14:textId="77777777" w:rsidR="00EC061A" w:rsidRPr="00C21991" w:rsidRDefault="00EC061A" w:rsidP="00EC061A">
            <w:pPr>
              <w:pStyle w:val="TAN"/>
            </w:pPr>
            <w:r w:rsidRPr="00C21991">
              <w:rPr>
                <w:lang w:eastAsia="ja-JP"/>
              </w:rPr>
              <w:t>c22:</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AD21C8" w:rsidRPr="00C21991" w14:paraId="12E71DBC" w14:textId="77777777">
        <w:trPr>
          <w:cantSplit/>
        </w:trPr>
        <w:tc>
          <w:tcPr>
            <w:tcW w:w="9642" w:type="dxa"/>
            <w:gridSpan w:val="8"/>
          </w:tcPr>
          <w:p w14:paraId="7F91AEAD" w14:textId="77777777" w:rsidR="00AD21C8" w:rsidRPr="00C21991" w:rsidRDefault="00AD21C8">
            <w:pPr>
              <w:pStyle w:val="TAN"/>
            </w:pPr>
            <w:r w:rsidRPr="00C21991">
              <w:t>NOTE:</w:t>
            </w:r>
            <w:r w:rsidRPr="00C21991">
              <w:tab/>
              <w:t>RFC 3261 [26] gives the status of this header as SHOULD rather than OPTIONAL.</w:t>
            </w:r>
          </w:p>
        </w:tc>
      </w:tr>
    </w:tbl>
    <w:p w14:paraId="476C6494" w14:textId="77777777" w:rsidR="00897956" w:rsidRPr="00C21991" w:rsidRDefault="00897956">
      <w:pPr>
        <w:keepNext/>
        <w:keepLines/>
      </w:pPr>
    </w:p>
    <w:p w14:paraId="245B4CD9" w14:textId="77777777" w:rsidR="00897956" w:rsidRPr="00C21991" w:rsidRDefault="00897956">
      <w:pPr>
        <w:keepNext/>
        <w:keepLines/>
      </w:pPr>
      <w:r w:rsidRPr="00C21991">
        <w:t>Prerequisite A.5/11 - - NOTIFY response</w:t>
      </w:r>
    </w:p>
    <w:p w14:paraId="5D9FD475" w14:textId="77777777" w:rsidR="00897956" w:rsidRPr="00C21991" w:rsidRDefault="00897956">
      <w:pPr>
        <w:keepNext/>
        <w:keepLines/>
      </w:pPr>
      <w:r w:rsidRPr="00C21991">
        <w:t>Prerequisite: A.6/102 - - Additional for 2xx response</w:t>
      </w:r>
    </w:p>
    <w:p w14:paraId="57A66C1C" w14:textId="77777777" w:rsidR="00897956" w:rsidRPr="00C21991" w:rsidRDefault="00897956">
      <w:pPr>
        <w:pStyle w:val="TH"/>
      </w:pPr>
      <w:bookmarkStart w:id="3240" w:name="_CRTableA_66"/>
      <w:r w:rsidRPr="00C21991">
        <w:t>Table </w:t>
      </w:r>
      <w:bookmarkEnd w:id="3240"/>
      <w:r w:rsidRPr="00C21991">
        <w:t>A.66: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4237444" w14:textId="77777777">
        <w:trPr>
          <w:cantSplit/>
        </w:trPr>
        <w:tc>
          <w:tcPr>
            <w:tcW w:w="851" w:type="dxa"/>
            <w:vMerge w:val="restart"/>
          </w:tcPr>
          <w:p w14:paraId="268E65AF" w14:textId="77777777" w:rsidR="00897956" w:rsidRPr="00C21991" w:rsidRDefault="00897956">
            <w:pPr>
              <w:pStyle w:val="TAH"/>
            </w:pPr>
            <w:r w:rsidRPr="00C21991">
              <w:t>Item</w:t>
            </w:r>
          </w:p>
        </w:tc>
        <w:tc>
          <w:tcPr>
            <w:tcW w:w="2665" w:type="dxa"/>
            <w:vMerge w:val="restart"/>
          </w:tcPr>
          <w:p w14:paraId="3FDFB98D" w14:textId="77777777" w:rsidR="00897956" w:rsidRPr="00C21991" w:rsidRDefault="00897956">
            <w:pPr>
              <w:pStyle w:val="TAH"/>
            </w:pPr>
            <w:r w:rsidRPr="00C21991">
              <w:t>Header</w:t>
            </w:r>
            <w:r w:rsidR="00976393" w:rsidRPr="00C21991">
              <w:t xml:space="preserve"> field</w:t>
            </w:r>
          </w:p>
        </w:tc>
        <w:tc>
          <w:tcPr>
            <w:tcW w:w="3063" w:type="dxa"/>
            <w:gridSpan w:val="3"/>
          </w:tcPr>
          <w:p w14:paraId="04DE1AF0" w14:textId="77777777" w:rsidR="00897956" w:rsidRPr="00C21991" w:rsidRDefault="00897956">
            <w:pPr>
              <w:pStyle w:val="TAH"/>
            </w:pPr>
            <w:r w:rsidRPr="00C21991">
              <w:t>Sending</w:t>
            </w:r>
          </w:p>
        </w:tc>
        <w:tc>
          <w:tcPr>
            <w:tcW w:w="3063" w:type="dxa"/>
            <w:gridSpan w:val="3"/>
          </w:tcPr>
          <w:p w14:paraId="57BC0BF4" w14:textId="77777777" w:rsidR="00897956" w:rsidRPr="00C21991" w:rsidRDefault="00897956">
            <w:pPr>
              <w:pStyle w:val="TAH"/>
              <w:rPr>
                <w:b w:val="0"/>
              </w:rPr>
            </w:pPr>
            <w:r w:rsidRPr="00C21991">
              <w:t>Receiving</w:t>
            </w:r>
          </w:p>
        </w:tc>
      </w:tr>
      <w:tr w:rsidR="00897956" w:rsidRPr="00C21991" w14:paraId="4D35E231" w14:textId="77777777">
        <w:trPr>
          <w:cantSplit/>
        </w:trPr>
        <w:tc>
          <w:tcPr>
            <w:tcW w:w="851" w:type="dxa"/>
            <w:vMerge/>
          </w:tcPr>
          <w:p w14:paraId="3F3052BC" w14:textId="77777777" w:rsidR="00897956" w:rsidRPr="00C21991" w:rsidRDefault="00897956">
            <w:pPr>
              <w:pStyle w:val="TAH"/>
            </w:pPr>
          </w:p>
        </w:tc>
        <w:tc>
          <w:tcPr>
            <w:tcW w:w="2665" w:type="dxa"/>
            <w:vMerge/>
          </w:tcPr>
          <w:p w14:paraId="3BE2BDB4" w14:textId="77777777" w:rsidR="00897956" w:rsidRPr="00C21991" w:rsidRDefault="00897956">
            <w:pPr>
              <w:pStyle w:val="TAH"/>
            </w:pPr>
          </w:p>
        </w:tc>
        <w:tc>
          <w:tcPr>
            <w:tcW w:w="1021" w:type="dxa"/>
          </w:tcPr>
          <w:p w14:paraId="04948034" w14:textId="77777777" w:rsidR="00897956" w:rsidRPr="00C21991" w:rsidRDefault="00897956">
            <w:pPr>
              <w:pStyle w:val="TAH"/>
            </w:pPr>
            <w:r w:rsidRPr="00C21991">
              <w:t>Ref.</w:t>
            </w:r>
          </w:p>
        </w:tc>
        <w:tc>
          <w:tcPr>
            <w:tcW w:w="1021" w:type="dxa"/>
          </w:tcPr>
          <w:p w14:paraId="50070E40" w14:textId="77777777" w:rsidR="00897956" w:rsidRPr="00C21991" w:rsidRDefault="00897956">
            <w:pPr>
              <w:pStyle w:val="TAH"/>
            </w:pPr>
            <w:r w:rsidRPr="00C21991">
              <w:t>RFC status</w:t>
            </w:r>
          </w:p>
        </w:tc>
        <w:tc>
          <w:tcPr>
            <w:tcW w:w="1021" w:type="dxa"/>
          </w:tcPr>
          <w:p w14:paraId="39BA9267" w14:textId="77777777" w:rsidR="00897956" w:rsidRPr="00C21991" w:rsidRDefault="00897956">
            <w:pPr>
              <w:pStyle w:val="TAH"/>
            </w:pPr>
            <w:r w:rsidRPr="00C21991">
              <w:t>Profile status</w:t>
            </w:r>
          </w:p>
        </w:tc>
        <w:tc>
          <w:tcPr>
            <w:tcW w:w="1021" w:type="dxa"/>
          </w:tcPr>
          <w:p w14:paraId="458F5B80" w14:textId="77777777" w:rsidR="00897956" w:rsidRPr="00C21991" w:rsidRDefault="00897956">
            <w:pPr>
              <w:pStyle w:val="TAH"/>
            </w:pPr>
            <w:r w:rsidRPr="00C21991">
              <w:t>Ref.</w:t>
            </w:r>
          </w:p>
        </w:tc>
        <w:tc>
          <w:tcPr>
            <w:tcW w:w="1021" w:type="dxa"/>
          </w:tcPr>
          <w:p w14:paraId="27B60E6D" w14:textId="77777777" w:rsidR="00897956" w:rsidRPr="00C21991" w:rsidRDefault="00897956">
            <w:pPr>
              <w:pStyle w:val="TAH"/>
            </w:pPr>
            <w:r w:rsidRPr="00C21991">
              <w:t>RFC status</w:t>
            </w:r>
          </w:p>
        </w:tc>
        <w:tc>
          <w:tcPr>
            <w:tcW w:w="1021" w:type="dxa"/>
          </w:tcPr>
          <w:p w14:paraId="0E5425AC" w14:textId="77777777" w:rsidR="00897956" w:rsidRPr="00C21991" w:rsidRDefault="00897956">
            <w:pPr>
              <w:pStyle w:val="TAH"/>
            </w:pPr>
            <w:r w:rsidRPr="00C21991">
              <w:t>Profile status</w:t>
            </w:r>
          </w:p>
        </w:tc>
      </w:tr>
      <w:tr w:rsidR="00546923" w:rsidRPr="00C21991" w14:paraId="646A665F" w14:textId="77777777">
        <w:tc>
          <w:tcPr>
            <w:tcW w:w="851" w:type="dxa"/>
          </w:tcPr>
          <w:p w14:paraId="2733602C" w14:textId="77777777" w:rsidR="00546923" w:rsidRPr="00C21991" w:rsidRDefault="00546923" w:rsidP="00546923">
            <w:pPr>
              <w:pStyle w:val="TAL"/>
            </w:pPr>
            <w:r w:rsidRPr="00C21991">
              <w:t>0A</w:t>
            </w:r>
          </w:p>
        </w:tc>
        <w:tc>
          <w:tcPr>
            <w:tcW w:w="2665" w:type="dxa"/>
          </w:tcPr>
          <w:p w14:paraId="78FD40D0" w14:textId="77777777" w:rsidR="00546923" w:rsidRPr="00C21991" w:rsidRDefault="00546923" w:rsidP="00546923">
            <w:pPr>
              <w:pStyle w:val="TAL"/>
            </w:pPr>
            <w:r w:rsidRPr="00C21991">
              <w:t>Accept-Resource-Priority</w:t>
            </w:r>
          </w:p>
        </w:tc>
        <w:tc>
          <w:tcPr>
            <w:tcW w:w="1021" w:type="dxa"/>
          </w:tcPr>
          <w:p w14:paraId="26AC5AAF" w14:textId="77777777" w:rsidR="00546923" w:rsidRPr="00C21991" w:rsidRDefault="00AE232F" w:rsidP="00546923">
            <w:pPr>
              <w:pStyle w:val="TAL"/>
            </w:pPr>
            <w:r w:rsidRPr="00C21991">
              <w:t>[116</w:t>
            </w:r>
            <w:r w:rsidR="00546923" w:rsidRPr="00C21991">
              <w:t>] 3.2</w:t>
            </w:r>
          </w:p>
        </w:tc>
        <w:tc>
          <w:tcPr>
            <w:tcW w:w="1021" w:type="dxa"/>
          </w:tcPr>
          <w:p w14:paraId="3D1FAD70" w14:textId="77777777" w:rsidR="00546923" w:rsidRPr="00C21991" w:rsidRDefault="00546923" w:rsidP="00546923">
            <w:pPr>
              <w:pStyle w:val="TAL"/>
            </w:pPr>
            <w:r w:rsidRPr="00C21991">
              <w:t>c6</w:t>
            </w:r>
          </w:p>
        </w:tc>
        <w:tc>
          <w:tcPr>
            <w:tcW w:w="1021" w:type="dxa"/>
          </w:tcPr>
          <w:p w14:paraId="034D6E91" w14:textId="77777777" w:rsidR="00546923" w:rsidRPr="00C21991" w:rsidRDefault="00546923" w:rsidP="00546923">
            <w:pPr>
              <w:pStyle w:val="TAL"/>
            </w:pPr>
            <w:r w:rsidRPr="00C21991">
              <w:t>c6</w:t>
            </w:r>
          </w:p>
        </w:tc>
        <w:tc>
          <w:tcPr>
            <w:tcW w:w="1021" w:type="dxa"/>
          </w:tcPr>
          <w:p w14:paraId="4C977216" w14:textId="77777777" w:rsidR="00546923" w:rsidRPr="00C21991" w:rsidRDefault="00AE232F" w:rsidP="00546923">
            <w:pPr>
              <w:pStyle w:val="TAL"/>
            </w:pPr>
            <w:r w:rsidRPr="00C21991">
              <w:t>[116</w:t>
            </w:r>
            <w:r w:rsidR="00546923" w:rsidRPr="00C21991">
              <w:t>] 3.2</w:t>
            </w:r>
          </w:p>
        </w:tc>
        <w:tc>
          <w:tcPr>
            <w:tcW w:w="1021" w:type="dxa"/>
          </w:tcPr>
          <w:p w14:paraId="6900A5C9" w14:textId="77777777" w:rsidR="00546923" w:rsidRPr="00C21991" w:rsidRDefault="00546923" w:rsidP="00546923">
            <w:pPr>
              <w:pStyle w:val="TAL"/>
            </w:pPr>
            <w:r w:rsidRPr="00C21991">
              <w:t>c6</w:t>
            </w:r>
          </w:p>
        </w:tc>
        <w:tc>
          <w:tcPr>
            <w:tcW w:w="1021" w:type="dxa"/>
          </w:tcPr>
          <w:p w14:paraId="58E50129" w14:textId="77777777" w:rsidR="00546923" w:rsidRPr="00C21991" w:rsidRDefault="00546923" w:rsidP="00546923">
            <w:pPr>
              <w:pStyle w:val="TAL"/>
            </w:pPr>
            <w:r w:rsidRPr="00C21991">
              <w:t>c6</w:t>
            </w:r>
          </w:p>
        </w:tc>
      </w:tr>
      <w:tr w:rsidR="00897956" w:rsidRPr="00C21991" w14:paraId="6B50B0CB" w14:textId="77777777">
        <w:tc>
          <w:tcPr>
            <w:tcW w:w="851" w:type="dxa"/>
          </w:tcPr>
          <w:p w14:paraId="60E63A9A" w14:textId="77777777" w:rsidR="00897956" w:rsidRPr="00C21991" w:rsidRDefault="00897956">
            <w:pPr>
              <w:pStyle w:val="TAL"/>
            </w:pPr>
            <w:r w:rsidRPr="00C21991">
              <w:t>0</w:t>
            </w:r>
            <w:r w:rsidR="00546923" w:rsidRPr="00C21991">
              <w:t>B</w:t>
            </w:r>
          </w:p>
        </w:tc>
        <w:tc>
          <w:tcPr>
            <w:tcW w:w="2665" w:type="dxa"/>
          </w:tcPr>
          <w:p w14:paraId="7B631BF4" w14:textId="77777777" w:rsidR="00897956" w:rsidRPr="00C21991" w:rsidRDefault="00897956">
            <w:pPr>
              <w:pStyle w:val="TAL"/>
            </w:pPr>
            <w:r w:rsidRPr="00C21991">
              <w:t>Allow-Events</w:t>
            </w:r>
          </w:p>
        </w:tc>
        <w:tc>
          <w:tcPr>
            <w:tcW w:w="1021" w:type="dxa"/>
          </w:tcPr>
          <w:p w14:paraId="24346311" w14:textId="77777777" w:rsidR="00897956" w:rsidRPr="00C21991" w:rsidRDefault="00897956">
            <w:pPr>
              <w:pStyle w:val="TAL"/>
            </w:pPr>
            <w:r w:rsidRPr="00C21991">
              <w:t xml:space="preserve">[28] </w:t>
            </w:r>
            <w:r w:rsidR="007915D7" w:rsidRPr="00C21991">
              <w:t>8</w:t>
            </w:r>
            <w:r w:rsidRPr="00C21991">
              <w:t>.2.2</w:t>
            </w:r>
          </w:p>
        </w:tc>
        <w:tc>
          <w:tcPr>
            <w:tcW w:w="1021" w:type="dxa"/>
          </w:tcPr>
          <w:p w14:paraId="08C94DBC" w14:textId="77777777" w:rsidR="00897956" w:rsidRPr="00C21991" w:rsidRDefault="00897956">
            <w:pPr>
              <w:pStyle w:val="TAL"/>
            </w:pPr>
            <w:r w:rsidRPr="00C21991">
              <w:t>c4</w:t>
            </w:r>
          </w:p>
        </w:tc>
        <w:tc>
          <w:tcPr>
            <w:tcW w:w="1021" w:type="dxa"/>
          </w:tcPr>
          <w:p w14:paraId="2DB7CE82" w14:textId="77777777" w:rsidR="00897956" w:rsidRPr="00C21991" w:rsidRDefault="00897956">
            <w:pPr>
              <w:pStyle w:val="TAL"/>
            </w:pPr>
            <w:r w:rsidRPr="00C21991">
              <w:t>c4</w:t>
            </w:r>
          </w:p>
        </w:tc>
        <w:tc>
          <w:tcPr>
            <w:tcW w:w="1021" w:type="dxa"/>
          </w:tcPr>
          <w:p w14:paraId="7F7A2751" w14:textId="77777777" w:rsidR="00897956" w:rsidRPr="00C21991" w:rsidRDefault="00897956">
            <w:pPr>
              <w:pStyle w:val="TAL"/>
            </w:pPr>
            <w:r w:rsidRPr="00C21991">
              <w:t xml:space="preserve">[28] </w:t>
            </w:r>
            <w:r w:rsidR="007915D7" w:rsidRPr="00C21991">
              <w:t>8</w:t>
            </w:r>
            <w:r w:rsidRPr="00C21991">
              <w:t>.2.2</w:t>
            </w:r>
          </w:p>
        </w:tc>
        <w:tc>
          <w:tcPr>
            <w:tcW w:w="1021" w:type="dxa"/>
          </w:tcPr>
          <w:p w14:paraId="0C434351" w14:textId="77777777" w:rsidR="00897956" w:rsidRPr="00C21991" w:rsidRDefault="00897956">
            <w:pPr>
              <w:pStyle w:val="TAL"/>
            </w:pPr>
            <w:r w:rsidRPr="00C21991">
              <w:t>c5</w:t>
            </w:r>
          </w:p>
        </w:tc>
        <w:tc>
          <w:tcPr>
            <w:tcW w:w="1021" w:type="dxa"/>
          </w:tcPr>
          <w:p w14:paraId="0B7A3BB1" w14:textId="77777777" w:rsidR="00897956" w:rsidRPr="00C21991" w:rsidRDefault="00897956">
            <w:pPr>
              <w:pStyle w:val="TAL"/>
            </w:pPr>
            <w:r w:rsidRPr="00C21991">
              <w:t>c5</w:t>
            </w:r>
          </w:p>
        </w:tc>
      </w:tr>
      <w:tr w:rsidR="00897956" w:rsidRPr="00C21991" w14:paraId="53BB5379" w14:textId="77777777">
        <w:tc>
          <w:tcPr>
            <w:tcW w:w="851" w:type="dxa"/>
          </w:tcPr>
          <w:p w14:paraId="119B3E21" w14:textId="77777777" w:rsidR="00897956" w:rsidRPr="00C21991" w:rsidRDefault="00897956">
            <w:pPr>
              <w:pStyle w:val="TAL"/>
            </w:pPr>
            <w:r w:rsidRPr="00C21991">
              <w:t>1</w:t>
            </w:r>
          </w:p>
        </w:tc>
        <w:tc>
          <w:tcPr>
            <w:tcW w:w="2665" w:type="dxa"/>
          </w:tcPr>
          <w:p w14:paraId="0BAB3E80" w14:textId="77777777" w:rsidR="00897956" w:rsidRPr="00C21991" w:rsidRDefault="00897956">
            <w:pPr>
              <w:pStyle w:val="TAL"/>
            </w:pPr>
            <w:r w:rsidRPr="00C21991">
              <w:t>Authentication-Info</w:t>
            </w:r>
          </w:p>
        </w:tc>
        <w:tc>
          <w:tcPr>
            <w:tcW w:w="1021" w:type="dxa"/>
          </w:tcPr>
          <w:p w14:paraId="4389650E" w14:textId="77777777" w:rsidR="00897956" w:rsidRPr="00C21991" w:rsidRDefault="00897956">
            <w:pPr>
              <w:pStyle w:val="TAL"/>
            </w:pPr>
            <w:r w:rsidRPr="00C21991">
              <w:t>[26] 20.6</w:t>
            </w:r>
          </w:p>
        </w:tc>
        <w:tc>
          <w:tcPr>
            <w:tcW w:w="1021" w:type="dxa"/>
          </w:tcPr>
          <w:p w14:paraId="08F6988A" w14:textId="77777777" w:rsidR="00897956" w:rsidRPr="00C21991" w:rsidRDefault="00897956">
            <w:pPr>
              <w:pStyle w:val="TAL"/>
            </w:pPr>
            <w:r w:rsidRPr="00C21991">
              <w:t>c1</w:t>
            </w:r>
          </w:p>
        </w:tc>
        <w:tc>
          <w:tcPr>
            <w:tcW w:w="1021" w:type="dxa"/>
          </w:tcPr>
          <w:p w14:paraId="7746A06D" w14:textId="77777777" w:rsidR="00897956" w:rsidRPr="00C21991" w:rsidRDefault="00897956">
            <w:pPr>
              <w:pStyle w:val="TAL"/>
            </w:pPr>
            <w:r w:rsidRPr="00C21991">
              <w:t>c1</w:t>
            </w:r>
          </w:p>
        </w:tc>
        <w:tc>
          <w:tcPr>
            <w:tcW w:w="1021" w:type="dxa"/>
          </w:tcPr>
          <w:p w14:paraId="6B855B93" w14:textId="77777777" w:rsidR="00897956" w:rsidRPr="00C21991" w:rsidRDefault="00897956">
            <w:pPr>
              <w:pStyle w:val="TAL"/>
            </w:pPr>
            <w:r w:rsidRPr="00C21991">
              <w:t>[26] 20.6</w:t>
            </w:r>
          </w:p>
        </w:tc>
        <w:tc>
          <w:tcPr>
            <w:tcW w:w="1021" w:type="dxa"/>
          </w:tcPr>
          <w:p w14:paraId="7616F87B" w14:textId="77777777" w:rsidR="00897956" w:rsidRPr="00C21991" w:rsidRDefault="00897956">
            <w:pPr>
              <w:pStyle w:val="TAL"/>
            </w:pPr>
            <w:r w:rsidRPr="00C21991">
              <w:t>c2</w:t>
            </w:r>
          </w:p>
        </w:tc>
        <w:tc>
          <w:tcPr>
            <w:tcW w:w="1021" w:type="dxa"/>
          </w:tcPr>
          <w:p w14:paraId="6A477E0B" w14:textId="77777777" w:rsidR="00897956" w:rsidRPr="00C21991" w:rsidRDefault="00897956">
            <w:pPr>
              <w:pStyle w:val="TAL"/>
            </w:pPr>
            <w:r w:rsidRPr="00C21991">
              <w:t>c2</w:t>
            </w:r>
          </w:p>
        </w:tc>
      </w:tr>
      <w:tr w:rsidR="00897956" w:rsidRPr="00C21991" w14:paraId="46FBDCB1" w14:textId="77777777">
        <w:tc>
          <w:tcPr>
            <w:tcW w:w="851" w:type="dxa"/>
          </w:tcPr>
          <w:p w14:paraId="547E1CE0" w14:textId="77777777" w:rsidR="00897956" w:rsidRPr="00C21991" w:rsidRDefault="00897956">
            <w:pPr>
              <w:pStyle w:val="TAL"/>
            </w:pPr>
            <w:r w:rsidRPr="00C21991">
              <w:t>1A</w:t>
            </w:r>
          </w:p>
        </w:tc>
        <w:tc>
          <w:tcPr>
            <w:tcW w:w="2665" w:type="dxa"/>
          </w:tcPr>
          <w:p w14:paraId="0526A800" w14:textId="77777777" w:rsidR="00897956" w:rsidRPr="00C21991" w:rsidRDefault="00897956">
            <w:pPr>
              <w:pStyle w:val="TAL"/>
            </w:pPr>
            <w:r w:rsidRPr="00C21991">
              <w:t>Contact</w:t>
            </w:r>
          </w:p>
        </w:tc>
        <w:tc>
          <w:tcPr>
            <w:tcW w:w="1021" w:type="dxa"/>
          </w:tcPr>
          <w:p w14:paraId="3707CDAF" w14:textId="77777777" w:rsidR="00897956" w:rsidRPr="00C21991" w:rsidRDefault="00897956">
            <w:pPr>
              <w:pStyle w:val="TAL"/>
            </w:pPr>
            <w:r w:rsidRPr="00C21991">
              <w:t>[26] 20.10</w:t>
            </w:r>
          </w:p>
        </w:tc>
        <w:tc>
          <w:tcPr>
            <w:tcW w:w="1021" w:type="dxa"/>
          </w:tcPr>
          <w:p w14:paraId="416A8991" w14:textId="77777777" w:rsidR="00897956" w:rsidRPr="00C21991" w:rsidRDefault="00897956">
            <w:pPr>
              <w:pStyle w:val="TAL"/>
            </w:pPr>
            <w:r w:rsidRPr="00C21991">
              <w:t>o</w:t>
            </w:r>
          </w:p>
        </w:tc>
        <w:tc>
          <w:tcPr>
            <w:tcW w:w="1021" w:type="dxa"/>
          </w:tcPr>
          <w:p w14:paraId="2F2C5518" w14:textId="77777777" w:rsidR="00897956" w:rsidRPr="00C21991" w:rsidRDefault="00897956">
            <w:pPr>
              <w:pStyle w:val="TAL"/>
            </w:pPr>
            <w:r w:rsidRPr="00C21991">
              <w:t>o</w:t>
            </w:r>
          </w:p>
        </w:tc>
        <w:tc>
          <w:tcPr>
            <w:tcW w:w="1021" w:type="dxa"/>
          </w:tcPr>
          <w:p w14:paraId="52C95641" w14:textId="77777777" w:rsidR="00897956" w:rsidRPr="00C21991" w:rsidRDefault="00897956">
            <w:pPr>
              <w:pStyle w:val="TAL"/>
            </w:pPr>
            <w:r w:rsidRPr="00C21991">
              <w:t>[26] 20.10</w:t>
            </w:r>
          </w:p>
        </w:tc>
        <w:tc>
          <w:tcPr>
            <w:tcW w:w="1021" w:type="dxa"/>
          </w:tcPr>
          <w:p w14:paraId="10FEE1F8" w14:textId="77777777" w:rsidR="00897956" w:rsidRPr="00C21991" w:rsidRDefault="00897956">
            <w:pPr>
              <w:pStyle w:val="TAL"/>
            </w:pPr>
            <w:r w:rsidRPr="00C21991">
              <w:t>m</w:t>
            </w:r>
          </w:p>
        </w:tc>
        <w:tc>
          <w:tcPr>
            <w:tcW w:w="1021" w:type="dxa"/>
          </w:tcPr>
          <w:p w14:paraId="1D2F9F38" w14:textId="77777777" w:rsidR="00897956" w:rsidRPr="00C21991" w:rsidRDefault="00897956">
            <w:pPr>
              <w:pStyle w:val="TAL"/>
            </w:pPr>
            <w:r w:rsidRPr="00C21991">
              <w:t>m</w:t>
            </w:r>
          </w:p>
        </w:tc>
      </w:tr>
      <w:tr w:rsidR="00A2659C" w:rsidRPr="00C21991" w14:paraId="23D17FDC" w14:textId="77777777" w:rsidTr="00357DBC">
        <w:tc>
          <w:tcPr>
            <w:tcW w:w="851" w:type="dxa"/>
          </w:tcPr>
          <w:p w14:paraId="474E58BA" w14:textId="77777777" w:rsidR="00A2659C" w:rsidRPr="00C21991" w:rsidRDefault="00A2659C" w:rsidP="00357DBC">
            <w:pPr>
              <w:pStyle w:val="TAL"/>
            </w:pPr>
            <w:r w:rsidRPr="00C21991">
              <w:t>1B</w:t>
            </w:r>
          </w:p>
        </w:tc>
        <w:tc>
          <w:tcPr>
            <w:tcW w:w="2665" w:type="dxa"/>
          </w:tcPr>
          <w:p w14:paraId="23AEBD06" w14:textId="77777777" w:rsidR="00A2659C" w:rsidRPr="00C21991" w:rsidRDefault="00A2659C" w:rsidP="00357DBC">
            <w:pPr>
              <w:pStyle w:val="TAL"/>
            </w:pPr>
            <w:r w:rsidRPr="00C21991">
              <w:t>Feature-Caps</w:t>
            </w:r>
          </w:p>
        </w:tc>
        <w:tc>
          <w:tcPr>
            <w:tcW w:w="1021" w:type="dxa"/>
          </w:tcPr>
          <w:p w14:paraId="019666C6" w14:textId="77777777" w:rsidR="00A2659C" w:rsidRPr="00C21991" w:rsidRDefault="00A2659C" w:rsidP="00357DBC">
            <w:pPr>
              <w:pStyle w:val="TAL"/>
            </w:pPr>
            <w:r w:rsidRPr="00C21991">
              <w:t>[190]</w:t>
            </w:r>
          </w:p>
        </w:tc>
        <w:tc>
          <w:tcPr>
            <w:tcW w:w="1021" w:type="dxa"/>
          </w:tcPr>
          <w:p w14:paraId="01F17A5F" w14:textId="77777777" w:rsidR="00A2659C" w:rsidRPr="00C21991" w:rsidRDefault="00A2659C" w:rsidP="00357DBC">
            <w:pPr>
              <w:pStyle w:val="TAL"/>
            </w:pPr>
            <w:r w:rsidRPr="00C21991">
              <w:t>c8</w:t>
            </w:r>
          </w:p>
        </w:tc>
        <w:tc>
          <w:tcPr>
            <w:tcW w:w="1021" w:type="dxa"/>
          </w:tcPr>
          <w:p w14:paraId="27F04A15" w14:textId="77777777" w:rsidR="00A2659C" w:rsidRPr="00C21991" w:rsidRDefault="00A2659C" w:rsidP="00357DBC">
            <w:pPr>
              <w:pStyle w:val="TAL"/>
            </w:pPr>
            <w:r w:rsidRPr="00C21991">
              <w:t>c8</w:t>
            </w:r>
          </w:p>
        </w:tc>
        <w:tc>
          <w:tcPr>
            <w:tcW w:w="1021" w:type="dxa"/>
          </w:tcPr>
          <w:p w14:paraId="4856D61D" w14:textId="77777777" w:rsidR="00A2659C" w:rsidRPr="00C21991" w:rsidRDefault="00A2659C" w:rsidP="00357DBC">
            <w:pPr>
              <w:pStyle w:val="TAL"/>
            </w:pPr>
            <w:r w:rsidRPr="00C21991">
              <w:t>[190]</w:t>
            </w:r>
          </w:p>
        </w:tc>
        <w:tc>
          <w:tcPr>
            <w:tcW w:w="1021" w:type="dxa"/>
          </w:tcPr>
          <w:p w14:paraId="4660F6DB" w14:textId="77777777" w:rsidR="00A2659C" w:rsidRPr="00C21991" w:rsidRDefault="00A2659C" w:rsidP="00357DBC">
            <w:pPr>
              <w:pStyle w:val="TAL"/>
            </w:pPr>
            <w:r w:rsidRPr="00C21991">
              <w:t>c8</w:t>
            </w:r>
          </w:p>
        </w:tc>
        <w:tc>
          <w:tcPr>
            <w:tcW w:w="1021" w:type="dxa"/>
          </w:tcPr>
          <w:p w14:paraId="10EB0953" w14:textId="77777777" w:rsidR="00A2659C" w:rsidRPr="00C21991" w:rsidRDefault="00A2659C" w:rsidP="00357DBC">
            <w:pPr>
              <w:pStyle w:val="TAL"/>
            </w:pPr>
            <w:r w:rsidRPr="00C21991">
              <w:t>c8</w:t>
            </w:r>
          </w:p>
        </w:tc>
      </w:tr>
      <w:tr w:rsidR="00897956" w:rsidRPr="00C21991" w14:paraId="2C991F90" w14:textId="77777777">
        <w:tc>
          <w:tcPr>
            <w:tcW w:w="851" w:type="dxa"/>
          </w:tcPr>
          <w:p w14:paraId="3722D212" w14:textId="77777777" w:rsidR="00897956" w:rsidRPr="00C21991" w:rsidRDefault="00897956">
            <w:pPr>
              <w:pStyle w:val="TAL"/>
            </w:pPr>
            <w:r w:rsidRPr="00C21991">
              <w:t>2</w:t>
            </w:r>
          </w:p>
        </w:tc>
        <w:tc>
          <w:tcPr>
            <w:tcW w:w="2665" w:type="dxa"/>
          </w:tcPr>
          <w:p w14:paraId="4DE1CA64" w14:textId="77777777" w:rsidR="00897956" w:rsidRPr="00C21991" w:rsidRDefault="00897956">
            <w:pPr>
              <w:pStyle w:val="TAL"/>
            </w:pPr>
            <w:r w:rsidRPr="00C21991">
              <w:t>Record-Route</w:t>
            </w:r>
          </w:p>
        </w:tc>
        <w:tc>
          <w:tcPr>
            <w:tcW w:w="1021" w:type="dxa"/>
          </w:tcPr>
          <w:p w14:paraId="6A1E2D9A" w14:textId="77777777" w:rsidR="00897956" w:rsidRPr="00C21991" w:rsidRDefault="00897956">
            <w:pPr>
              <w:pStyle w:val="TAL"/>
            </w:pPr>
            <w:r w:rsidRPr="00C21991">
              <w:t>[26] 20.30</w:t>
            </w:r>
          </w:p>
        </w:tc>
        <w:tc>
          <w:tcPr>
            <w:tcW w:w="1021" w:type="dxa"/>
          </w:tcPr>
          <w:p w14:paraId="22C84D88" w14:textId="77777777" w:rsidR="00897956" w:rsidRPr="00C21991" w:rsidRDefault="00897956">
            <w:pPr>
              <w:pStyle w:val="TAL"/>
            </w:pPr>
            <w:r w:rsidRPr="00C21991">
              <w:t>c3</w:t>
            </w:r>
          </w:p>
        </w:tc>
        <w:tc>
          <w:tcPr>
            <w:tcW w:w="1021" w:type="dxa"/>
          </w:tcPr>
          <w:p w14:paraId="7953130D" w14:textId="77777777" w:rsidR="00897956" w:rsidRPr="00C21991" w:rsidRDefault="00897956">
            <w:pPr>
              <w:pStyle w:val="TAL"/>
            </w:pPr>
            <w:r w:rsidRPr="00C21991">
              <w:t>c3</w:t>
            </w:r>
          </w:p>
        </w:tc>
        <w:tc>
          <w:tcPr>
            <w:tcW w:w="1021" w:type="dxa"/>
          </w:tcPr>
          <w:p w14:paraId="030EBFDB" w14:textId="77777777" w:rsidR="00897956" w:rsidRPr="00C21991" w:rsidRDefault="00897956">
            <w:pPr>
              <w:pStyle w:val="TAL"/>
            </w:pPr>
            <w:r w:rsidRPr="00C21991">
              <w:t>[26] 20.30</w:t>
            </w:r>
          </w:p>
        </w:tc>
        <w:tc>
          <w:tcPr>
            <w:tcW w:w="1021" w:type="dxa"/>
          </w:tcPr>
          <w:p w14:paraId="67E2D7D9" w14:textId="77777777" w:rsidR="00897956" w:rsidRPr="00C21991" w:rsidRDefault="00897956">
            <w:pPr>
              <w:pStyle w:val="TAL"/>
            </w:pPr>
            <w:r w:rsidRPr="00C21991">
              <w:t>c3</w:t>
            </w:r>
          </w:p>
        </w:tc>
        <w:tc>
          <w:tcPr>
            <w:tcW w:w="1021" w:type="dxa"/>
          </w:tcPr>
          <w:p w14:paraId="047F8EE2" w14:textId="77777777" w:rsidR="00897956" w:rsidRPr="00C21991" w:rsidRDefault="00897956">
            <w:pPr>
              <w:pStyle w:val="TAL"/>
            </w:pPr>
            <w:r w:rsidRPr="00C21991">
              <w:t>c3</w:t>
            </w:r>
          </w:p>
        </w:tc>
      </w:tr>
      <w:tr w:rsidR="00B97073" w:rsidRPr="00C21991" w14:paraId="41306147" w14:textId="77777777" w:rsidTr="00C501D5">
        <w:tc>
          <w:tcPr>
            <w:tcW w:w="851" w:type="dxa"/>
          </w:tcPr>
          <w:p w14:paraId="095C9847" w14:textId="77777777" w:rsidR="00B97073" w:rsidRPr="00C21991" w:rsidRDefault="00B97073" w:rsidP="00C501D5">
            <w:pPr>
              <w:pStyle w:val="TAL"/>
            </w:pPr>
          </w:p>
        </w:tc>
        <w:tc>
          <w:tcPr>
            <w:tcW w:w="2665" w:type="dxa"/>
          </w:tcPr>
          <w:p w14:paraId="404AA1C7" w14:textId="77777777" w:rsidR="00B97073" w:rsidRPr="00C21991" w:rsidRDefault="00B97073" w:rsidP="00C501D5">
            <w:pPr>
              <w:pStyle w:val="TAL"/>
            </w:pPr>
          </w:p>
        </w:tc>
        <w:tc>
          <w:tcPr>
            <w:tcW w:w="1021" w:type="dxa"/>
          </w:tcPr>
          <w:p w14:paraId="0A2D1BCC" w14:textId="77777777" w:rsidR="00B97073" w:rsidRPr="00C21991" w:rsidRDefault="00B97073" w:rsidP="00C501D5">
            <w:pPr>
              <w:pStyle w:val="TAL"/>
            </w:pPr>
          </w:p>
        </w:tc>
        <w:tc>
          <w:tcPr>
            <w:tcW w:w="1021" w:type="dxa"/>
          </w:tcPr>
          <w:p w14:paraId="7F90260A" w14:textId="77777777" w:rsidR="00B97073" w:rsidRPr="00C21991" w:rsidRDefault="00B97073" w:rsidP="00C501D5">
            <w:pPr>
              <w:pStyle w:val="TAL"/>
            </w:pPr>
          </w:p>
        </w:tc>
        <w:tc>
          <w:tcPr>
            <w:tcW w:w="1021" w:type="dxa"/>
          </w:tcPr>
          <w:p w14:paraId="58105208" w14:textId="77777777" w:rsidR="00B97073" w:rsidRPr="00C21991" w:rsidRDefault="00B97073" w:rsidP="00C501D5">
            <w:pPr>
              <w:pStyle w:val="TAL"/>
            </w:pPr>
          </w:p>
        </w:tc>
        <w:tc>
          <w:tcPr>
            <w:tcW w:w="1021" w:type="dxa"/>
          </w:tcPr>
          <w:p w14:paraId="0527D540" w14:textId="77777777" w:rsidR="00B97073" w:rsidRPr="00C21991" w:rsidRDefault="00B97073" w:rsidP="00C501D5">
            <w:pPr>
              <w:pStyle w:val="TAL"/>
            </w:pPr>
          </w:p>
        </w:tc>
        <w:tc>
          <w:tcPr>
            <w:tcW w:w="1021" w:type="dxa"/>
          </w:tcPr>
          <w:p w14:paraId="642CB1A5" w14:textId="77777777" w:rsidR="00B97073" w:rsidRPr="00C21991" w:rsidRDefault="00B97073" w:rsidP="00C501D5">
            <w:pPr>
              <w:pStyle w:val="TAL"/>
            </w:pPr>
          </w:p>
        </w:tc>
        <w:tc>
          <w:tcPr>
            <w:tcW w:w="1021" w:type="dxa"/>
          </w:tcPr>
          <w:p w14:paraId="21A7E607" w14:textId="77777777" w:rsidR="00B97073" w:rsidRPr="00C21991" w:rsidRDefault="00B97073" w:rsidP="00C501D5">
            <w:pPr>
              <w:pStyle w:val="TAL"/>
            </w:pPr>
          </w:p>
        </w:tc>
      </w:tr>
      <w:tr w:rsidR="00897956" w:rsidRPr="00C21991" w14:paraId="21D02B9C" w14:textId="77777777">
        <w:tc>
          <w:tcPr>
            <w:tcW w:w="851" w:type="dxa"/>
          </w:tcPr>
          <w:p w14:paraId="7810A640" w14:textId="77777777" w:rsidR="00897956" w:rsidRPr="00C21991" w:rsidRDefault="00897956">
            <w:pPr>
              <w:pStyle w:val="TAL"/>
            </w:pPr>
            <w:r w:rsidRPr="00C21991">
              <w:t>5</w:t>
            </w:r>
          </w:p>
        </w:tc>
        <w:tc>
          <w:tcPr>
            <w:tcW w:w="2665" w:type="dxa"/>
          </w:tcPr>
          <w:p w14:paraId="31C6CDB4" w14:textId="77777777" w:rsidR="00897956" w:rsidRPr="00C21991" w:rsidRDefault="00897956">
            <w:pPr>
              <w:pStyle w:val="TAL"/>
            </w:pPr>
            <w:r w:rsidRPr="00C21991">
              <w:t>Supported</w:t>
            </w:r>
          </w:p>
        </w:tc>
        <w:tc>
          <w:tcPr>
            <w:tcW w:w="1021" w:type="dxa"/>
          </w:tcPr>
          <w:p w14:paraId="32CE2DF6" w14:textId="77777777" w:rsidR="00897956" w:rsidRPr="00C21991" w:rsidRDefault="00897956">
            <w:pPr>
              <w:pStyle w:val="TAL"/>
            </w:pPr>
            <w:r w:rsidRPr="00C21991">
              <w:t>[26] 20.37</w:t>
            </w:r>
          </w:p>
        </w:tc>
        <w:tc>
          <w:tcPr>
            <w:tcW w:w="1021" w:type="dxa"/>
          </w:tcPr>
          <w:p w14:paraId="2AC5F95B" w14:textId="77777777" w:rsidR="00897956" w:rsidRPr="00C21991" w:rsidRDefault="00897956">
            <w:pPr>
              <w:pStyle w:val="TAL"/>
            </w:pPr>
            <w:r w:rsidRPr="00C21991">
              <w:t>m</w:t>
            </w:r>
          </w:p>
        </w:tc>
        <w:tc>
          <w:tcPr>
            <w:tcW w:w="1021" w:type="dxa"/>
          </w:tcPr>
          <w:p w14:paraId="07FBDA60" w14:textId="77777777" w:rsidR="00897956" w:rsidRPr="00C21991" w:rsidRDefault="00897956">
            <w:pPr>
              <w:pStyle w:val="TAL"/>
            </w:pPr>
            <w:r w:rsidRPr="00C21991">
              <w:t>m</w:t>
            </w:r>
          </w:p>
        </w:tc>
        <w:tc>
          <w:tcPr>
            <w:tcW w:w="1021" w:type="dxa"/>
          </w:tcPr>
          <w:p w14:paraId="63F53ED5" w14:textId="77777777" w:rsidR="00897956" w:rsidRPr="00C21991" w:rsidRDefault="00897956">
            <w:pPr>
              <w:pStyle w:val="TAL"/>
            </w:pPr>
            <w:r w:rsidRPr="00C21991">
              <w:t>[26] 20.37</w:t>
            </w:r>
          </w:p>
        </w:tc>
        <w:tc>
          <w:tcPr>
            <w:tcW w:w="1021" w:type="dxa"/>
          </w:tcPr>
          <w:p w14:paraId="527866CA" w14:textId="77777777" w:rsidR="00897956" w:rsidRPr="00C21991" w:rsidRDefault="00897956">
            <w:pPr>
              <w:pStyle w:val="TAL"/>
            </w:pPr>
            <w:r w:rsidRPr="00C21991">
              <w:t>m</w:t>
            </w:r>
          </w:p>
        </w:tc>
        <w:tc>
          <w:tcPr>
            <w:tcW w:w="1021" w:type="dxa"/>
          </w:tcPr>
          <w:p w14:paraId="700C456C" w14:textId="77777777" w:rsidR="00897956" w:rsidRPr="00C21991" w:rsidRDefault="00897956">
            <w:pPr>
              <w:pStyle w:val="TAL"/>
            </w:pPr>
            <w:r w:rsidRPr="00C21991">
              <w:t>m</w:t>
            </w:r>
          </w:p>
        </w:tc>
      </w:tr>
      <w:tr w:rsidR="00897956" w:rsidRPr="00C21991" w14:paraId="357FEBFD" w14:textId="77777777">
        <w:trPr>
          <w:cantSplit/>
        </w:trPr>
        <w:tc>
          <w:tcPr>
            <w:tcW w:w="9642" w:type="dxa"/>
            <w:gridSpan w:val="8"/>
          </w:tcPr>
          <w:p w14:paraId="4A25BE63" w14:textId="77777777" w:rsidR="00897956" w:rsidRPr="00C21991" w:rsidRDefault="0089795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2505B714" w14:textId="77777777" w:rsidR="00897956" w:rsidRPr="00C21991" w:rsidRDefault="00897956">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674D4F4F" w14:textId="77777777" w:rsidR="00897956" w:rsidRPr="00C21991" w:rsidRDefault="00897956">
            <w:pPr>
              <w:pStyle w:val="TAN"/>
            </w:pPr>
            <w:r w:rsidRPr="00C21991">
              <w:t>c3:</w:t>
            </w:r>
            <w:r w:rsidRPr="00C21991">
              <w:tab/>
              <w:t xml:space="preserve">IF A.4/15 OR A.4/20 THEN m </w:t>
            </w:r>
            <w:smartTag w:uri="urn:schemas-microsoft-com:office:smarttags" w:element="stockticker">
              <w:r w:rsidRPr="00C21991">
                <w:t>ELSE</w:t>
              </w:r>
            </w:smartTag>
            <w:r w:rsidRPr="00C21991">
              <w:t xml:space="preserve"> n/a - - the REFER method extension or SIP specific event notification extension.</w:t>
            </w:r>
          </w:p>
          <w:p w14:paraId="1BE869C3" w14:textId="77777777" w:rsidR="00897956" w:rsidRPr="00C21991" w:rsidRDefault="00897956">
            <w:pPr>
              <w:pStyle w:val="TAN"/>
            </w:pPr>
            <w:r w:rsidRPr="00C21991">
              <w:t>c4:</w:t>
            </w:r>
            <w:r w:rsidRPr="00C21991">
              <w:tab/>
              <w:t xml:space="preserve">IF A.4/20 THEN o </w:t>
            </w:r>
            <w:smartTag w:uri="urn:schemas-microsoft-com:office:smarttags" w:element="stockticker">
              <w:r w:rsidRPr="00C21991">
                <w:t>ELSE</w:t>
              </w:r>
            </w:smartTag>
            <w:r w:rsidRPr="00C21991">
              <w:t xml:space="preserve"> n/a - - SIP specific event notification extension.</w:t>
            </w:r>
          </w:p>
          <w:p w14:paraId="3E2E0C12" w14:textId="77777777" w:rsidR="00546923" w:rsidRPr="00C21991" w:rsidRDefault="00897956" w:rsidP="00546923">
            <w:pPr>
              <w:pStyle w:val="TAN"/>
            </w:pPr>
            <w:r w:rsidRPr="00C21991">
              <w:t>c5:</w:t>
            </w:r>
            <w:r w:rsidRPr="00C21991">
              <w:tab/>
              <w:t xml:space="preserve">IF A.4/20 THEN m </w:t>
            </w:r>
            <w:smartTag w:uri="urn:schemas-microsoft-com:office:smarttags" w:element="stockticker">
              <w:r w:rsidRPr="00C21991">
                <w:t>ELSE</w:t>
              </w:r>
            </w:smartTag>
            <w:r w:rsidRPr="00C21991">
              <w:t xml:space="preserve"> n/a - - SIP specific event notification extension.</w:t>
            </w:r>
          </w:p>
          <w:p w14:paraId="0791EB27" w14:textId="77777777" w:rsidR="00B97073" w:rsidRPr="00C21991" w:rsidRDefault="00546923" w:rsidP="00B97073">
            <w:pPr>
              <w:pStyle w:val="TAN"/>
              <w:rPr>
                <w:szCs w:val="24"/>
              </w:rPr>
            </w:pPr>
            <w:r w:rsidRPr="00C21991">
              <w:t>c6:</w:t>
            </w:r>
            <w:r w:rsidRPr="00C21991">
              <w:tab/>
              <w:t xml:space="preserve">IF A.4/7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p w14:paraId="03F6FE21" w14:textId="77777777" w:rsidR="00897956" w:rsidRPr="00C21991" w:rsidRDefault="00A2659C" w:rsidP="00A2659C">
            <w:pPr>
              <w:pStyle w:val="TAN"/>
            </w:pPr>
            <w:r w:rsidRPr="00C21991">
              <w:rPr>
                <w:lang w:eastAsia="ja-JP"/>
              </w:rPr>
              <w:t>c8:</w:t>
            </w:r>
            <w:r w:rsidRPr="00C21991">
              <w:rPr>
                <w:lang w:eastAsia="ja-JP"/>
              </w:rPr>
              <w:tab/>
              <w:t xml:space="preserve">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w:t>
            </w:r>
          </w:p>
        </w:tc>
      </w:tr>
    </w:tbl>
    <w:p w14:paraId="078D2500" w14:textId="77777777" w:rsidR="00897956" w:rsidRPr="00C21991" w:rsidRDefault="00897956"/>
    <w:p w14:paraId="4CD12D8B" w14:textId="77777777" w:rsidR="00897956" w:rsidRPr="00C21991" w:rsidRDefault="00897956">
      <w:pPr>
        <w:keepNext/>
        <w:keepLines/>
      </w:pPr>
      <w:r w:rsidRPr="00C21991">
        <w:t>Prerequisite A.5/11 - - NOTIFY response</w:t>
      </w:r>
    </w:p>
    <w:p w14:paraId="0FCCFE59" w14:textId="77777777" w:rsidR="00897956" w:rsidRPr="00C21991" w:rsidRDefault="00897956">
      <w:pPr>
        <w:keepNext/>
        <w:keepLines/>
      </w:pPr>
      <w:r w:rsidRPr="00C21991">
        <w:t>Prerequisite: A.6/103 OR A.6/104 OR A.6/105 OR A.6/106 - - Additional for 3xx – 6xx response</w:t>
      </w:r>
    </w:p>
    <w:p w14:paraId="46464F6F" w14:textId="77777777" w:rsidR="00897956" w:rsidRPr="00C21991" w:rsidRDefault="00897956">
      <w:pPr>
        <w:pStyle w:val="TH"/>
      </w:pPr>
      <w:bookmarkStart w:id="3241" w:name="_CRTableA_66A"/>
      <w:r w:rsidRPr="00C21991">
        <w:t>Table </w:t>
      </w:r>
      <w:bookmarkEnd w:id="3241"/>
      <w:r w:rsidRPr="00C21991">
        <w:t>A.66A: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2C28D1B" w14:textId="77777777">
        <w:trPr>
          <w:cantSplit/>
        </w:trPr>
        <w:tc>
          <w:tcPr>
            <w:tcW w:w="851" w:type="dxa"/>
            <w:vMerge w:val="restart"/>
          </w:tcPr>
          <w:p w14:paraId="12622A85" w14:textId="77777777" w:rsidR="00897956" w:rsidRPr="00C21991" w:rsidRDefault="00897956">
            <w:pPr>
              <w:pStyle w:val="TAH"/>
            </w:pPr>
            <w:r w:rsidRPr="00C21991">
              <w:t>Item</w:t>
            </w:r>
          </w:p>
        </w:tc>
        <w:tc>
          <w:tcPr>
            <w:tcW w:w="2665" w:type="dxa"/>
            <w:vMerge w:val="restart"/>
          </w:tcPr>
          <w:p w14:paraId="5B05F7F2" w14:textId="77777777" w:rsidR="00897956" w:rsidRPr="00C21991" w:rsidRDefault="00897956">
            <w:pPr>
              <w:pStyle w:val="TAH"/>
            </w:pPr>
            <w:r w:rsidRPr="00C21991">
              <w:t>Header</w:t>
            </w:r>
            <w:r w:rsidR="00976393" w:rsidRPr="00C21991">
              <w:t xml:space="preserve"> field</w:t>
            </w:r>
          </w:p>
        </w:tc>
        <w:tc>
          <w:tcPr>
            <w:tcW w:w="3063" w:type="dxa"/>
            <w:gridSpan w:val="3"/>
          </w:tcPr>
          <w:p w14:paraId="0F05F1A2" w14:textId="77777777" w:rsidR="00897956" w:rsidRPr="00C21991" w:rsidRDefault="00897956">
            <w:pPr>
              <w:pStyle w:val="TAH"/>
            </w:pPr>
            <w:r w:rsidRPr="00C21991">
              <w:t>Sending</w:t>
            </w:r>
          </w:p>
        </w:tc>
        <w:tc>
          <w:tcPr>
            <w:tcW w:w="3063" w:type="dxa"/>
            <w:gridSpan w:val="3"/>
          </w:tcPr>
          <w:p w14:paraId="72138AD9" w14:textId="77777777" w:rsidR="00897956" w:rsidRPr="00C21991" w:rsidRDefault="00897956">
            <w:pPr>
              <w:pStyle w:val="TAH"/>
              <w:rPr>
                <w:b w:val="0"/>
              </w:rPr>
            </w:pPr>
            <w:r w:rsidRPr="00C21991">
              <w:t>Receiving</w:t>
            </w:r>
          </w:p>
        </w:tc>
      </w:tr>
      <w:tr w:rsidR="00897956" w:rsidRPr="00C21991" w14:paraId="2BD4724D" w14:textId="77777777">
        <w:trPr>
          <w:cantSplit/>
        </w:trPr>
        <w:tc>
          <w:tcPr>
            <w:tcW w:w="851" w:type="dxa"/>
            <w:vMerge/>
          </w:tcPr>
          <w:p w14:paraId="2CAC42C4" w14:textId="77777777" w:rsidR="00897956" w:rsidRPr="00C21991" w:rsidRDefault="00897956">
            <w:pPr>
              <w:pStyle w:val="TAH"/>
            </w:pPr>
          </w:p>
        </w:tc>
        <w:tc>
          <w:tcPr>
            <w:tcW w:w="2665" w:type="dxa"/>
            <w:vMerge/>
          </w:tcPr>
          <w:p w14:paraId="678A19B7" w14:textId="77777777" w:rsidR="00897956" w:rsidRPr="00C21991" w:rsidRDefault="00897956">
            <w:pPr>
              <w:pStyle w:val="TAH"/>
            </w:pPr>
          </w:p>
        </w:tc>
        <w:tc>
          <w:tcPr>
            <w:tcW w:w="1021" w:type="dxa"/>
          </w:tcPr>
          <w:p w14:paraId="38096A62" w14:textId="77777777" w:rsidR="00897956" w:rsidRPr="00C21991" w:rsidRDefault="00897956">
            <w:pPr>
              <w:pStyle w:val="TAH"/>
            </w:pPr>
            <w:r w:rsidRPr="00C21991">
              <w:t>Ref.</w:t>
            </w:r>
          </w:p>
        </w:tc>
        <w:tc>
          <w:tcPr>
            <w:tcW w:w="1021" w:type="dxa"/>
          </w:tcPr>
          <w:p w14:paraId="5C42F077" w14:textId="77777777" w:rsidR="00897956" w:rsidRPr="00C21991" w:rsidRDefault="00897956">
            <w:pPr>
              <w:pStyle w:val="TAH"/>
            </w:pPr>
            <w:r w:rsidRPr="00C21991">
              <w:t>RFC status</w:t>
            </w:r>
          </w:p>
        </w:tc>
        <w:tc>
          <w:tcPr>
            <w:tcW w:w="1021" w:type="dxa"/>
          </w:tcPr>
          <w:p w14:paraId="0F0FEE49" w14:textId="77777777" w:rsidR="00897956" w:rsidRPr="00C21991" w:rsidRDefault="00897956">
            <w:pPr>
              <w:pStyle w:val="TAH"/>
            </w:pPr>
            <w:r w:rsidRPr="00C21991">
              <w:t>Profile status</w:t>
            </w:r>
          </w:p>
        </w:tc>
        <w:tc>
          <w:tcPr>
            <w:tcW w:w="1021" w:type="dxa"/>
          </w:tcPr>
          <w:p w14:paraId="71350CF4" w14:textId="77777777" w:rsidR="00897956" w:rsidRPr="00C21991" w:rsidRDefault="00897956">
            <w:pPr>
              <w:pStyle w:val="TAH"/>
            </w:pPr>
            <w:r w:rsidRPr="00C21991">
              <w:t>Ref.</w:t>
            </w:r>
          </w:p>
        </w:tc>
        <w:tc>
          <w:tcPr>
            <w:tcW w:w="1021" w:type="dxa"/>
          </w:tcPr>
          <w:p w14:paraId="1B3EF3D0" w14:textId="77777777" w:rsidR="00897956" w:rsidRPr="00C21991" w:rsidRDefault="00897956">
            <w:pPr>
              <w:pStyle w:val="TAH"/>
            </w:pPr>
            <w:r w:rsidRPr="00C21991">
              <w:t>RFC status</w:t>
            </w:r>
          </w:p>
        </w:tc>
        <w:tc>
          <w:tcPr>
            <w:tcW w:w="1021" w:type="dxa"/>
          </w:tcPr>
          <w:p w14:paraId="591C401D" w14:textId="77777777" w:rsidR="00897956" w:rsidRPr="00C21991" w:rsidRDefault="00897956">
            <w:pPr>
              <w:pStyle w:val="TAH"/>
            </w:pPr>
            <w:r w:rsidRPr="00C21991">
              <w:t>Profile status</w:t>
            </w:r>
          </w:p>
        </w:tc>
      </w:tr>
      <w:tr w:rsidR="00897956" w:rsidRPr="00C21991" w14:paraId="34491B51" w14:textId="77777777">
        <w:tc>
          <w:tcPr>
            <w:tcW w:w="851" w:type="dxa"/>
          </w:tcPr>
          <w:p w14:paraId="1031BEAE" w14:textId="77777777" w:rsidR="00897956" w:rsidRPr="00C21991" w:rsidRDefault="00897956">
            <w:pPr>
              <w:pStyle w:val="TAL"/>
            </w:pPr>
            <w:r w:rsidRPr="00C21991">
              <w:t>1</w:t>
            </w:r>
          </w:p>
        </w:tc>
        <w:tc>
          <w:tcPr>
            <w:tcW w:w="2665" w:type="dxa"/>
          </w:tcPr>
          <w:p w14:paraId="5F6CD05B" w14:textId="77777777" w:rsidR="00897956" w:rsidRPr="00C21991" w:rsidRDefault="00897956">
            <w:pPr>
              <w:pStyle w:val="TAL"/>
            </w:pPr>
            <w:r w:rsidRPr="00C21991">
              <w:t>Error-Info</w:t>
            </w:r>
          </w:p>
        </w:tc>
        <w:tc>
          <w:tcPr>
            <w:tcW w:w="1021" w:type="dxa"/>
          </w:tcPr>
          <w:p w14:paraId="6C822745" w14:textId="77777777" w:rsidR="00897956" w:rsidRPr="00C21991" w:rsidRDefault="00897956">
            <w:pPr>
              <w:pStyle w:val="TAL"/>
            </w:pPr>
            <w:r w:rsidRPr="00C21991">
              <w:t>[26] 20.18</w:t>
            </w:r>
          </w:p>
        </w:tc>
        <w:tc>
          <w:tcPr>
            <w:tcW w:w="1021" w:type="dxa"/>
          </w:tcPr>
          <w:p w14:paraId="582977B4" w14:textId="77777777" w:rsidR="00897956" w:rsidRPr="00C21991" w:rsidRDefault="00897956">
            <w:pPr>
              <w:pStyle w:val="TAL"/>
            </w:pPr>
            <w:r w:rsidRPr="00C21991">
              <w:t>o</w:t>
            </w:r>
          </w:p>
        </w:tc>
        <w:tc>
          <w:tcPr>
            <w:tcW w:w="1021" w:type="dxa"/>
          </w:tcPr>
          <w:p w14:paraId="49E2151F" w14:textId="77777777" w:rsidR="00897956" w:rsidRPr="00C21991" w:rsidRDefault="00897956">
            <w:pPr>
              <w:pStyle w:val="TAL"/>
            </w:pPr>
            <w:r w:rsidRPr="00C21991">
              <w:t>o</w:t>
            </w:r>
          </w:p>
        </w:tc>
        <w:tc>
          <w:tcPr>
            <w:tcW w:w="1021" w:type="dxa"/>
          </w:tcPr>
          <w:p w14:paraId="01513336" w14:textId="77777777" w:rsidR="00897956" w:rsidRPr="00C21991" w:rsidRDefault="00897956">
            <w:pPr>
              <w:pStyle w:val="TAL"/>
            </w:pPr>
            <w:r w:rsidRPr="00C21991">
              <w:t>[26] 20.18</w:t>
            </w:r>
          </w:p>
        </w:tc>
        <w:tc>
          <w:tcPr>
            <w:tcW w:w="1021" w:type="dxa"/>
          </w:tcPr>
          <w:p w14:paraId="23265624" w14:textId="77777777" w:rsidR="00897956" w:rsidRPr="00C21991" w:rsidRDefault="00897956">
            <w:pPr>
              <w:pStyle w:val="TAL"/>
            </w:pPr>
            <w:r w:rsidRPr="00C21991">
              <w:t>o</w:t>
            </w:r>
          </w:p>
        </w:tc>
        <w:tc>
          <w:tcPr>
            <w:tcW w:w="1021" w:type="dxa"/>
          </w:tcPr>
          <w:p w14:paraId="10C36D69" w14:textId="77777777" w:rsidR="00897956" w:rsidRPr="00C21991" w:rsidRDefault="00897956">
            <w:pPr>
              <w:pStyle w:val="TAL"/>
            </w:pPr>
            <w:r w:rsidRPr="00C21991">
              <w:t>o</w:t>
            </w:r>
          </w:p>
        </w:tc>
      </w:tr>
      <w:tr w:rsidR="00E9447C" w:rsidRPr="00C21991" w14:paraId="3E9E2B5D" w14:textId="77777777" w:rsidTr="00A123AE">
        <w:tc>
          <w:tcPr>
            <w:tcW w:w="851" w:type="dxa"/>
            <w:tcBorders>
              <w:top w:val="single" w:sz="4" w:space="0" w:color="auto"/>
              <w:left w:val="single" w:sz="4" w:space="0" w:color="auto"/>
              <w:bottom w:val="single" w:sz="4" w:space="0" w:color="auto"/>
              <w:right w:val="single" w:sz="4" w:space="0" w:color="auto"/>
            </w:tcBorders>
          </w:tcPr>
          <w:p w14:paraId="73A9BD2A"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51CAE86F"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7043C968"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739287E0"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7738832"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63CCEB1"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5D21EAF"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8F01D3B" w14:textId="77777777" w:rsidR="00E9447C" w:rsidRPr="00C21991" w:rsidRDefault="00E9447C" w:rsidP="00A123AE">
            <w:pPr>
              <w:pStyle w:val="TAL"/>
            </w:pPr>
            <w:r w:rsidRPr="00C21991">
              <w:t>c1</w:t>
            </w:r>
          </w:p>
        </w:tc>
      </w:tr>
      <w:tr w:rsidR="00E9447C" w:rsidRPr="00C21991" w14:paraId="7093AB97" w14:textId="77777777" w:rsidTr="00A123AE">
        <w:tc>
          <w:tcPr>
            <w:tcW w:w="9642" w:type="dxa"/>
            <w:gridSpan w:val="8"/>
          </w:tcPr>
          <w:p w14:paraId="54F25AD6"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6C2AB69D" w14:textId="77777777" w:rsidR="00897956" w:rsidRPr="00C21991" w:rsidRDefault="00897956">
      <w:pPr>
        <w:keepNext/>
        <w:keepLines/>
      </w:pPr>
    </w:p>
    <w:p w14:paraId="3DACA17E" w14:textId="77777777" w:rsidR="00897956" w:rsidRPr="00C21991" w:rsidRDefault="00897956">
      <w:pPr>
        <w:keepNext/>
        <w:keepLines/>
      </w:pPr>
      <w:r w:rsidRPr="00C21991">
        <w:t>Prerequisite A.5/11 - - NOTIFY response</w:t>
      </w:r>
    </w:p>
    <w:p w14:paraId="22BC2D60" w14:textId="77777777" w:rsidR="00897956" w:rsidRPr="00C21991" w:rsidRDefault="00897956">
      <w:pPr>
        <w:keepNext/>
        <w:keepLines/>
      </w:pPr>
      <w:r w:rsidRPr="00C21991">
        <w:t>Prerequisite: A.6/103 - - Additional for 3xx response</w:t>
      </w:r>
    </w:p>
    <w:p w14:paraId="2825841C" w14:textId="77777777" w:rsidR="00897956" w:rsidRPr="00C21991" w:rsidRDefault="00897956">
      <w:pPr>
        <w:pStyle w:val="TH"/>
      </w:pPr>
      <w:bookmarkStart w:id="3242" w:name="_CRTableA_67"/>
      <w:r w:rsidRPr="00C21991">
        <w:t>Table </w:t>
      </w:r>
      <w:bookmarkEnd w:id="3242"/>
      <w:r w:rsidRPr="00C21991">
        <w:t>A.67: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59C8868" w14:textId="77777777">
        <w:trPr>
          <w:cantSplit/>
        </w:trPr>
        <w:tc>
          <w:tcPr>
            <w:tcW w:w="851" w:type="dxa"/>
            <w:vMerge w:val="restart"/>
          </w:tcPr>
          <w:p w14:paraId="4249DD8B" w14:textId="77777777" w:rsidR="00897956" w:rsidRPr="00C21991" w:rsidRDefault="00897956">
            <w:pPr>
              <w:pStyle w:val="TAH"/>
            </w:pPr>
            <w:r w:rsidRPr="00C21991">
              <w:t>Item</w:t>
            </w:r>
          </w:p>
        </w:tc>
        <w:tc>
          <w:tcPr>
            <w:tcW w:w="2665" w:type="dxa"/>
            <w:vMerge w:val="restart"/>
          </w:tcPr>
          <w:p w14:paraId="26C50041" w14:textId="77777777" w:rsidR="00897956" w:rsidRPr="00C21991" w:rsidRDefault="00897956">
            <w:pPr>
              <w:pStyle w:val="TAH"/>
            </w:pPr>
            <w:r w:rsidRPr="00C21991">
              <w:t>Header</w:t>
            </w:r>
            <w:r w:rsidR="00976393" w:rsidRPr="00C21991">
              <w:t xml:space="preserve"> field</w:t>
            </w:r>
          </w:p>
        </w:tc>
        <w:tc>
          <w:tcPr>
            <w:tcW w:w="3063" w:type="dxa"/>
            <w:gridSpan w:val="3"/>
          </w:tcPr>
          <w:p w14:paraId="6EA78086" w14:textId="77777777" w:rsidR="00897956" w:rsidRPr="00C21991" w:rsidRDefault="00897956">
            <w:pPr>
              <w:pStyle w:val="TAH"/>
            </w:pPr>
            <w:r w:rsidRPr="00C21991">
              <w:t>Sending</w:t>
            </w:r>
          </w:p>
        </w:tc>
        <w:tc>
          <w:tcPr>
            <w:tcW w:w="3063" w:type="dxa"/>
            <w:gridSpan w:val="3"/>
          </w:tcPr>
          <w:p w14:paraId="2AFA7663" w14:textId="77777777" w:rsidR="00897956" w:rsidRPr="00C21991" w:rsidRDefault="00897956">
            <w:pPr>
              <w:pStyle w:val="TAH"/>
              <w:rPr>
                <w:b w:val="0"/>
              </w:rPr>
            </w:pPr>
            <w:r w:rsidRPr="00C21991">
              <w:t>Receiving</w:t>
            </w:r>
          </w:p>
        </w:tc>
      </w:tr>
      <w:tr w:rsidR="00897956" w:rsidRPr="00C21991" w14:paraId="706B2E7D" w14:textId="77777777">
        <w:trPr>
          <w:cantSplit/>
        </w:trPr>
        <w:tc>
          <w:tcPr>
            <w:tcW w:w="851" w:type="dxa"/>
            <w:vMerge/>
          </w:tcPr>
          <w:p w14:paraId="4129F2D2" w14:textId="77777777" w:rsidR="00897956" w:rsidRPr="00C21991" w:rsidRDefault="00897956">
            <w:pPr>
              <w:pStyle w:val="TAH"/>
            </w:pPr>
          </w:p>
        </w:tc>
        <w:tc>
          <w:tcPr>
            <w:tcW w:w="2665" w:type="dxa"/>
            <w:vMerge/>
          </w:tcPr>
          <w:p w14:paraId="0155317E" w14:textId="77777777" w:rsidR="00897956" w:rsidRPr="00C21991" w:rsidRDefault="00897956">
            <w:pPr>
              <w:pStyle w:val="TAH"/>
            </w:pPr>
          </w:p>
        </w:tc>
        <w:tc>
          <w:tcPr>
            <w:tcW w:w="1021" w:type="dxa"/>
          </w:tcPr>
          <w:p w14:paraId="3C586206" w14:textId="77777777" w:rsidR="00897956" w:rsidRPr="00C21991" w:rsidRDefault="00897956">
            <w:pPr>
              <w:pStyle w:val="TAH"/>
            </w:pPr>
            <w:r w:rsidRPr="00C21991">
              <w:t>Ref.</w:t>
            </w:r>
          </w:p>
        </w:tc>
        <w:tc>
          <w:tcPr>
            <w:tcW w:w="1021" w:type="dxa"/>
          </w:tcPr>
          <w:p w14:paraId="25B56350" w14:textId="77777777" w:rsidR="00897956" w:rsidRPr="00C21991" w:rsidRDefault="00897956">
            <w:pPr>
              <w:pStyle w:val="TAH"/>
            </w:pPr>
            <w:r w:rsidRPr="00C21991">
              <w:t>RFC status</w:t>
            </w:r>
          </w:p>
        </w:tc>
        <w:tc>
          <w:tcPr>
            <w:tcW w:w="1021" w:type="dxa"/>
          </w:tcPr>
          <w:p w14:paraId="3AAFBEEB" w14:textId="77777777" w:rsidR="00897956" w:rsidRPr="00C21991" w:rsidRDefault="00897956">
            <w:pPr>
              <w:pStyle w:val="TAH"/>
            </w:pPr>
            <w:r w:rsidRPr="00C21991">
              <w:t>Profile status</w:t>
            </w:r>
          </w:p>
        </w:tc>
        <w:tc>
          <w:tcPr>
            <w:tcW w:w="1021" w:type="dxa"/>
          </w:tcPr>
          <w:p w14:paraId="033C0276" w14:textId="77777777" w:rsidR="00897956" w:rsidRPr="00C21991" w:rsidRDefault="00897956">
            <w:pPr>
              <w:pStyle w:val="TAH"/>
            </w:pPr>
            <w:r w:rsidRPr="00C21991">
              <w:t>Ref.</w:t>
            </w:r>
          </w:p>
        </w:tc>
        <w:tc>
          <w:tcPr>
            <w:tcW w:w="1021" w:type="dxa"/>
          </w:tcPr>
          <w:p w14:paraId="3037081D" w14:textId="77777777" w:rsidR="00897956" w:rsidRPr="00C21991" w:rsidRDefault="00897956">
            <w:pPr>
              <w:pStyle w:val="TAH"/>
            </w:pPr>
            <w:r w:rsidRPr="00C21991">
              <w:t>RFC status</w:t>
            </w:r>
          </w:p>
        </w:tc>
        <w:tc>
          <w:tcPr>
            <w:tcW w:w="1021" w:type="dxa"/>
          </w:tcPr>
          <w:p w14:paraId="4A3F1090" w14:textId="77777777" w:rsidR="00897956" w:rsidRPr="00C21991" w:rsidRDefault="00897956">
            <w:pPr>
              <w:pStyle w:val="TAH"/>
            </w:pPr>
            <w:r w:rsidRPr="00C21991">
              <w:t>Profile status</w:t>
            </w:r>
          </w:p>
        </w:tc>
      </w:tr>
      <w:tr w:rsidR="00897956" w:rsidRPr="00C21991" w14:paraId="3BED935B" w14:textId="77777777">
        <w:tc>
          <w:tcPr>
            <w:tcW w:w="851" w:type="dxa"/>
          </w:tcPr>
          <w:p w14:paraId="5AE36ADE" w14:textId="77777777" w:rsidR="00897956" w:rsidRPr="00C21991" w:rsidRDefault="00897956">
            <w:pPr>
              <w:pStyle w:val="TAL"/>
            </w:pPr>
            <w:r w:rsidRPr="00C21991">
              <w:t>1</w:t>
            </w:r>
          </w:p>
        </w:tc>
        <w:tc>
          <w:tcPr>
            <w:tcW w:w="2665" w:type="dxa"/>
          </w:tcPr>
          <w:p w14:paraId="6187B16B" w14:textId="77777777" w:rsidR="00897956" w:rsidRPr="00C21991" w:rsidRDefault="00897956">
            <w:pPr>
              <w:pStyle w:val="TAL"/>
            </w:pPr>
            <w:r w:rsidRPr="00C21991">
              <w:t>Contact</w:t>
            </w:r>
          </w:p>
        </w:tc>
        <w:tc>
          <w:tcPr>
            <w:tcW w:w="1021" w:type="dxa"/>
          </w:tcPr>
          <w:p w14:paraId="2DAE4FDB" w14:textId="77777777" w:rsidR="00897956" w:rsidRPr="00C21991" w:rsidRDefault="00897956">
            <w:pPr>
              <w:pStyle w:val="TAL"/>
            </w:pPr>
            <w:r w:rsidRPr="00C21991">
              <w:t>[26] 20.10</w:t>
            </w:r>
          </w:p>
        </w:tc>
        <w:tc>
          <w:tcPr>
            <w:tcW w:w="1021" w:type="dxa"/>
          </w:tcPr>
          <w:p w14:paraId="133A5350" w14:textId="77777777" w:rsidR="00897956" w:rsidRPr="00C21991" w:rsidRDefault="00897956">
            <w:pPr>
              <w:pStyle w:val="TAL"/>
            </w:pPr>
            <w:r w:rsidRPr="00C21991">
              <w:t>m</w:t>
            </w:r>
          </w:p>
        </w:tc>
        <w:tc>
          <w:tcPr>
            <w:tcW w:w="1021" w:type="dxa"/>
          </w:tcPr>
          <w:p w14:paraId="3F9AD3DE" w14:textId="77777777" w:rsidR="00897956" w:rsidRPr="00C21991" w:rsidRDefault="00897956">
            <w:pPr>
              <w:pStyle w:val="TAL"/>
            </w:pPr>
            <w:r w:rsidRPr="00C21991">
              <w:t>m</w:t>
            </w:r>
          </w:p>
        </w:tc>
        <w:tc>
          <w:tcPr>
            <w:tcW w:w="1021" w:type="dxa"/>
          </w:tcPr>
          <w:p w14:paraId="31BEC125" w14:textId="77777777" w:rsidR="00897956" w:rsidRPr="00C21991" w:rsidRDefault="00897956">
            <w:pPr>
              <w:pStyle w:val="TAL"/>
            </w:pPr>
            <w:r w:rsidRPr="00C21991">
              <w:t>[26] 20.10</w:t>
            </w:r>
          </w:p>
        </w:tc>
        <w:tc>
          <w:tcPr>
            <w:tcW w:w="1021" w:type="dxa"/>
          </w:tcPr>
          <w:p w14:paraId="7E046594" w14:textId="77777777" w:rsidR="00897956" w:rsidRPr="00C21991" w:rsidRDefault="00897956">
            <w:pPr>
              <w:pStyle w:val="TAL"/>
            </w:pPr>
            <w:r w:rsidRPr="00C21991">
              <w:t>m</w:t>
            </w:r>
          </w:p>
        </w:tc>
        <w:tc>
          <w:tcPr>
            <w:tcW w:w="1021" w:type="dxa"/>
          </w:tcPr>
          <w:p w14:paraId="09B9E75D" w14:textId="77777777" w:rsidR="00897956" w:rsidRPr="00C21991" w:rsidRDefault="00897956">
            <w:pPr>
              <w:pStyle w:val="TAL"/>
            </w:pPr>
            <w:r w:rsidRPr="00C21991">
              <w:t>m</w:t>
            </w:r>
          </w:p>
        </w:tc>
      </w:tr>
    </w:tbl>
    <w:p w14:paraId="243AE938" w14:textId="77777777" w:rsidR="00897956" w:rsidRPr="00C21991" w:rsidRDefault="00897956"/>
    <w:p w14:paraId="0311D70C" w14:textId="77777777" w:rsidR="00897956" w:rsidRPr="00C21991" w:rsidRDefault="00897956">
      <w:pPr>
        <w:keepNext/>
        <w:keepLines/>
      </w:pPr>
      <w:r w:rsidRPr="00C21991">
        <w:t>Prerequisite A.5/11 - - NOTIFY response</w:t>
      </w:r>
    </w:p>
    <w:p w14:paraId="5E73A8B2" w14:textId="77777777" w:rsidR="00897956" w:rsidRPr="00C21991" w:rsidRDefault="00897956">
      <w:pPr>
        <w:keepNext/>
        <w:keepLines/>
      </w:pPr>
      <w:r w:rsidRPr="00C21991">
        <w:t>Prerequisite: A.6/14 - - Additional for 401 (Unauthorized) response</w:t>
      </w:r>
    </w:p>
    <w:p w14:paraId="161B9D7E" w14:textId="77777777" w:rsidR="00897956" w:rsidRPr="00C21991" w:rsidRDefault="00897956">
      <w:pPr>
        <w:pStyle w:val="TH"/>
      </w:pPr>
      <w:bookmarkStart w:id="3243" w:name="_CRTableA_68"/>
      <w:r w:rsidRPr="00C21991">
        <w:t>Table </w:t>
      </w:r>
      <w:bookmarkEnd w:id="3243"/>
      <w:r w:rsidRPr="00C21991">
        <w:t>A.68: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0FA2A00" w14:textId="77777777">
        <w:trPr>
          <w:cantSplit/>
        </w:trPr>
        <w:tc>
          <w:tcPr>
            <w:tcW w:w="851" w:type="dxa"/>
            <w:vMerge w:val="restart"/>
          </w:tcPr>
          <w:p w14:paraId="3C75B9AC" w14:textId="77777777" w:rsidR="00897956" w:rsidRPr="00C21991" w:rsidRDefault="00897956">
            <w:pPr>
              <w:pStyle w:val="TAH"/>
            </w:pPr>
            <w:r w:rsidRPr="00C21991">
              <w:t>Item</w:t>
            </w:r>
          </w:p>
        </w:tc>
        <w:tc>
          <w:tcPr>
            <w:tcW w:w="2665" w:type="dxa"/>
            <w:vMerge w:val="restart"/>
          </w:tcPr>
          <w:p w14:paraId="0B60DF98" w14:textId="77777777" w:rsidR="00897956" w:rsidRPr="00C21991" w:rsidRDefault="00897956">
            <w:pPr>
              <w:pStyle w:val="TAH"/>
            </w:pPr>
            <w:r w:rsidRPr="00C21991">
              <w:t>Header</w:t>
            </w:r>
            <w:r w:rsidR="00976393" w:rsidRPr="00C21991">
              <w:t xml:space="preserve"> field</w:t>
            </w:r>
          </w:p>
        </w:tc>
        <w:tc>
          <w:tcPr>
            <w:tcW w:w="3063" w:type="dxa"/>
            <w:gridSpan w:val="3"/>
          </w:tcPr>
          <w:p w14:paraId="1E6E711C" w14:textId="77777777" w:rsidR="00897956" w:rsidRPr="00C21991" w:rsidRDefault="00897956">
            <w:pPr>
              <w:pStyle w:val="TAH"/>
            </w:pPr>
            <w:r w:rsidRPr="00C21991">
              <w:t>Sending</w:t>
            </w:r>
          </w:p>
        </w:tc>
        <w:tc>
          <w:tcPr>
            <w:tcW w:w="3063" w:type="dxa"/>
            <w:gridSpan w:val="3"/>
          </w:tcPr>
          <w:p w14:paraId="0DF5FD11" w14:textId="77777777" w:rsidR="00897956" w:rsidRPr="00C21991" w:rsidRDefault="00897956">
            <w:pPr>
              <w:pStyle w:val="TAH"/>
              <w:rPr>
                <w:b w:val="0"/>
              </w:rPr>
            </w:pPr>
            <w:r w:rsidRPr="00C21991">
              <w:t>Receiving</w:t>
            </w:r>
          </w:p>
        </w:tc>
      </w:tr>
      <w:tr w:rsidR="00897956" w:rsidRPr="00C21991" w14:paraId="1148B6C8" w14:textId="77777777">
        <w:trPr>
          <w:cantSplit/>
        </w:trPr>
        <w:tc>
          <w:tcPr>
            <w:tcW w:w="851" w:type="dxa"/>
            <w:vMerge/>
          </w:tcPr>
          <w:p w14:paraId="082A1E04" w14:textId="77777777" w:rsidR="00897956" w:rsidRPr="00C21991" w:rsidRDefault="00897956">
            <w:pPr>
              <w:pStyle w:val="TAH"/>
            </w:pPr>
          </w:p>
        </w:tc>
        <w:tc>
          <w:tcPr>
            <w:tcW w:w="2665" w:type="dxa"/>
            <w:vMerge/>
          </w:tcPr>
          <w:p w14:paraId="52CE3507" w14:textId="77777777" w:rsidR="00897956" w:rsidRPr="00C21991" w:rsidRDefault="00897956">
            <w:pPr>
              <w:pStyle w:val="TAH"/>
            </w:pPr>
          </w:p>
        </w:tc>
        <w:tc>
          <w:tcPr>
            <w:tcW w:w="1021" w:type="dxa"/>
          </w:tcPr>
          <w:p w14:paraId="4BD52283" w14:textId="77777777" w:rsidR="00897956" w:rsidRPr="00C21991" w:rsidRDefault="00897956">
            <w:pPr>
              <w:pStyle w:val="TAH"/>
            </w:pPr>
            <w:r w:rsidRPr="00C21991">
              <w:t>Ref.</w:t>
            </w:r>
          </w:p>
        </w:tc>
        <w:tc>
          <w:tcPr>
            <w:tcW w:w="1021" w:type="dxa"/>
          </w:tcPr>
          <w:p w14:paraId="4A99D4AE" w14:textId="77777777" w:rsidR="00897956" w:rsidRPr="00C21991" w:rsidRDefault="00897956">
            <w:pPr>
              <w:pStyle w:val="TAH"/>
            </w:pPr>
            <w:r w:rsidRPr="00C21991">
              <w:t>RFC status</w:t>
            </w:r>
          </w:p>
        </w:tc>
        <w:tc>
          <w:tcPr>
            <w:tcW w:w="1021" w:type="dxa"/>
          </w:tcPr>
          <w:p w14:paraId="0A80EFEE" w14:textId="77777777" w:rsidR="00897956" w:rsidRPr="00C21991" w:rsidRDefault="00897956">
            <w:pPr>
              <w:pStyle w:val="TAH"/>
            </w:pPr>
            <w:r w:rsidRPr="00C21991">
              <w:t>Profile status</w:t>
            </w:r>
          </w:p>
        </w:tc>
        <w:tc>
          <w:tcPr>
            <w:tcW w:w="1021" w:type="dxa"/>
          </w:tcPr>
          <w:p w14:paraId="0F813356" w14:textId="77777777" w:rsidR="00897956" w:rsidRPr="00C21991" w:rsidRDefault="00897956">
            <w:pPr>
              <w:pStyle w:val="TAH"/>
            </w:pPr>
            <w:r w:rsidRPr="00C21991">
              <w:t>Ref.</w:t>
            </w:r>
          </w:p>
        </w:tc>
        <w:tc>
          <w:tcPr>
            <w:tcW w:w="1021" w:type="dxa"/>
          </w:tcPr>
          <w:p w14:paraId="6A9B34B8" w14:textId="77777777" w:rsidR="00897956" w:rsidRPr="00C21991" w:rsidRDefault="00897956">
            <w:pPr>
              <w:pStyle w:val="TAH"/>
            </w:pPr>
            <w:r w:rsidRPr="00C21991">
              <w:t>RFC status</w:t>
            </w:r>
          </w:p>
        </w:tc>
        <w:tc>
          <w:tcPr>
            <w:tcW w:w="1021" w:type="dxa"/>
          </w:tcPr>
          <w:p w14:paraId="5F4265D0" w14:textId="77777777" w:rsidR="00897956" w:rsidRPr="00C21991" w:rsidRDefault="00897956">
            <w:pPr>
              <w:pStyle w:val="TAH"/>
            </w:pPr>
            <w:r w:rsidRPr="00C21991">
              <w:t>Profile status</w:t>
            </w:r>
          </w:p>
        </w:tc>
      </w:tr>
      <w:tr w:rsidR="00897956" w:rsidRPr="00C21991" w14:paraId="10E48B59" w14:textId="77777777">
        <w:tc>
          <w:tcPr>
            <w:tcW w:w="851" w:type="dxa"/>
          </w:tcPr>
          <w:p w14:paraId="2D98BE72" w14:textId="77777777" w:rsidR="00897956" w:rsidRPr="00C21991" w:rsidRDefault="00897956">
            <w:pPr>
              <w:pStyle w:val="TAL"/>
            </w:pPr>
            <w:r w:rsidRPr="00C21991">
              <w:t>2</w:t>
            </w:r>
          </w:p>
        </w:tc>
        <w:tc>
          <w:tcPr>
            <w:tcW w:w="2665" w:type="dxa"/>
          </w:tcPr>
          <w:p w14:paraId="57CEE032" w14:textId="77777777" w:rsidR="00897956" w:rsidRPr="00C21991" w:rsidRDefault="00897956">
            <w:pPr>
              <w:pStyle w:val="TAL"/>
            </w:pPr>
            <w:r w:rsidRPr="00C21991">
              <w:t>Proxy-Authenticate</w:t>
            </w:r>
          </w:p>
        </w:tc>
        <w:tc>
          <w:tcPr>
            <w:tcW w:w="1021" w:type="dxa"/>
          </w:tcPr>
          <w:p w14:paraId="367BD4A0" w14:textId="77777777" w:rsidR="00897956" w:rsidRPr="00C21991" w:rsidRDefault="00897956">
            <w:pPr>
              <w:pStyle w:val="TAL"/>
            </w:pPr>
            <w:r w:rsidRPr="00C21991">
              <w:t>[26] 20.27</w:t>
            </w:r>
          </w:p>
        </w:tc>
        <w:tc>
          <w:tcPr>
            <w:tcW w:w="1021" w:type="dxa"/>
          </w:tcPr>
          <w:p w14:paraId="4798DEA2" w14:textId="77777777" w:rsidR="00897956" w:rsidRPr="00C21991" w:rsidRDefault="00897956">
            <w:pPr>
              <w:pStyle w:val="TAL"/>
            </w:pPr>
            <w:r w:rsidRPr="00C21991">
              <w:t>c1</w:t>
            </w:r>
          </w:p>
        </w:tc>
        <w:tc>
          <w:tcPr>
            <w:tcW w:w="1021" w:type="dxa"/>
          </w:tcPr>
          <w:p w14:paraId="4EA1C4E4" w14:textId="77777777" w:rsidR="00897956" w:rsidRPr="00C21991" w:rsidRDefault="00897956">
            <w:pPr>
              <w:pStyle w:val="TAL"/>
            </w:pPr>
            <w:r w:rsidRPr="00C21991">
              <w:t>c1</w:t>
            </w:r>
          </w:p>
        </w:tc>
        <w:tc>
          <w:tcPr>
            <w:tcW w:w="1021" w:type="dxa"/>
          </w:tcPr>
          <w:p w14:paraId="2F0B4914" w14:textId="77777777" w:rsidR="00897956" w:rsidRPr="00C21991" w:rsidRDefault="00897956">
            <w:pPr>
              <w:pStyle w:val="TAL"/>
            </w:pPr>
            <w:r w:rsidRPr="00C21991">
              <w:t>[26] 20.27</w:t>
            </w:r>
          </w:p>
        </w:tc>
        <w:tc>
          <w:tcPr>
            <w:tcW w:w="1021" w:type="dxa"/>
          </w:tcPr>
          <w:p w14:paraId="5EFF4D78" w14:textId="77777777" w:rsidR="00897956" w:rsidRPr="00C21991" w:rsidRDefault="00897956">
            <w:pPr>
              <w:pStyle w:val="TAL"/>
            </w:pPr>
            <w:r w:rsidRPr="00C21991">
              <w:t>c1</w:t>
            </w:r>
          </w:p>
        </w:tc>
        <w:tc>
          <w:tcPr>
            <w:tcW w:w="1021" w:type="dxa"/>
          </w:tcPr>
          <w:p w14:paraId="034BE032" w14:textId="77777777" w:rsidR="00897956" w:rsidRPr="00C21991" w:rsidRDefault="00897956">
            <w:pPr>
              <w:pStyle w:val="TAL"/>
            </w:pPr>
            <w:r w:rsidRPr="00C21991">
              <w:t>c1</w:t>
            </w:r>
          </w:p>
        </w:tc>
      </w:tr>
      <w:tr w:rsidR="00897956" w:rsidRPr="00C21991" w14:paraId="64EEF915" w14:textId="77777777">
        <w:tc>
          <w:tcPr>
            <w:tcW w:w="851" w:type="dxa"/>
          </w:tcPr>
          <w:p w14:paraId="2AC29D1E" w14:textId="77777777" w:rsidR="00897956" w:rsidRPr="00C21991" w:rsidRDefault="00897956">
            <w:pPr>
              <w:pStyle w:val="TAL"/>
            </w:pPr>
            <w:r w:rsidRPr="00C21991">
              <w:t>8</w:t>
            </w:r>
          </w:p>
        </w:tc>
        <w:tc>
          <w:tcPr>
            <w:tcW w:w="2665" w:type="dxa"/>
          </w:tcPr>
          <w:p w14:paraId="071252D5"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65005B11" w14:textId="77777777" w:rsidR="00897956" w:rsidRPr="00C21991" w:rsidRDefault="00897956">
            <w:pPr>
              <w:pStyle w:val="TAL"/>
            </w:pPr>
            <w:r w:rsidRPr="00C21991">
              <w:t>[26] 20.44</w:t>
            </w:r>
          </w:p>
        </w:tc>
        <w:tc>
          <w:tcPr>
            <w:tcW w:w="1021" w:type="dxa"/>
          </w:tcPr>
          <w:p w14:paraId="59B28306" w14:textId="77777777" w:rsidR="00897956" w:rsidRPr="00C21991" w:rsidRDefault="00897956">
            <w:pPr>
              <w:pStyle w:val="TAL"/>
            </w:pPr>
            <w:r w:rsidRPr="00C21991">
              <w:t>m</w:t>
            </w:r>
          </w:p>
        </w:tc>
        <w:tc>
          <w:tcPr>
            <w:tcW w:w="1021" w:type="dxa"/>
          </w:tcPr>
          <w:p w14:paraId="305973F1" w14:textId="77777777" w:rsidR="00897956" w:rsidRPr="00C21991" w:rsidRDefault="00897956">
            <w:pPr>
              <w:pStyle w:val="TAL"/>
            </w:pPr>
            <w:r w:rsidRPr="00C21991">
              <w:t>m</w:t>
            </w:r>
          </w:p>
        </w:tc>
        <w:tc>
          <w:tcPr>
            <w:tcW w:w="1021" w:type="dxa"/>
          </w:tcPr>
          <w:p w14:paraId="72C1BA91" w14:textId="77777777" w:rsidR="00897956" w:rsidRPr="00C21991" w:rsidRDefault="00897956">
            <w:pPr>
              <w:pStyle w:val="TAL"/>
            </w:pPr>
            <w:r w:rsidRPr="00C21991">
              <w:t>[26] 20.44</w:t>
            </w:r>
          </w:p>
        </w:tc>
        <w:tc>
          <w:tcPr>
            <w:tcW w:w="1021" w:type="dxa"/>
          </w:tcPr>
          <w:p w14:paraId="0D1F3A99" w14:textId="77777777" w:rsidR="00897956" w:rsidRPr="00C21991" w:rsidRDefault="00897956">
            <w:pPr>
              <w:pStyle w:val="TAL"/>
            </w:pPr>
            <w:r w:rsidRPr="00C21991">
              <w:t>m</w:t>
            </w:r>
          </w:p>
        </w:tc>
        <w:tc>
          <w:tcPr>
            <w:tcW w:w="1021" w:type="dxa"/>
          </w:tcPr>
          <w:p w14:paraId="0217C50B" w14:textId="77777777" w:rsidR="00897956" w:rsidRPr="00C21991" w:rsidRDefault="00897956">
            <w:pPr>
              <w:pStyle w:val="TAL"/>
            </w:pPr>
            <w:r w:rsidRPr="00C21991">
              <w:t>m</w:t>
            </w:r>
          </w:p>
        </w:tc>
      </w:tr>
      <w:tr w:rsidR="00897956" w:rsidRPr="00C21991" w14:paraId="456FBA8F" w14:textId="77777777">
        <w:trPr>
          <w:cantSplit/>
        </w:trPr>
        <w:tc>
          <w:tcPr>
            <w:tcW w:w="9642" w:type="dxa"/>
            <w:gridSpan w:val="8"/>
          </w:tcPr>
          <w:p w14:paraId="3ED67C6A" w14:textId="77777777" w:rsidR="00897956" w:rsidRPr="00C21991" w:rsidRDefault="00897956">
            <w:pPr>
              <w:pStyle w:val="TAN"/>
            </w:pPr>
            <w:r w:rsidRPr="00C21991">
              <w:t>c1:</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6A54E7CC" w14:textId="77777777" w:rsidR="00897956" w:rsidRPr="00C21991" w:rsidRDefault="00897956"/>
    <w:p w14:paraId="564D73DF" w14:textId="77777777" w:rsidR="00897956" w:rsidRPr="00C21991" w:rsidRDefault="00897956">
      <w:pPr>
        <w:keepNext/>
        <w:keepLines/>
      </w:pPr>
      <w:r w:rsidRPr="00C21991">
        <w:t>Prerequisite A.5/11 - - NOTIFY response</w:t>
      </w:r>
    </w:p>
    <w:p w14:paraId="74630807" w14:textId="77777777" w:rsidR="00897956" w:rsidRPr="00C21991" w:rsidRDefault="00897956">
      <w:pPr>
        <w:keepNext/>
        <w:keepLines/>
      </w:pPr>
      <w:r w:rsidRPr="00C21991">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1637E277" w14:textId="77777777" w:rsidR="00897956" w:rsidRPr="00C21991" w:rsidRDefault="00897956">
      <w:pPr>
        <w:pStyle w:val="TH"/>
      </w:pPr>
      <w:bookmarkStart w:id="3244" w:name="_CRTableA_69"/>
      <w:r w:rsidRPr="00C21991">
        <w:t>Table </w:t>
      </w:r>
      <w:bookmarkEnd w:id="3244"/>
      <w:r w:rsidRPr="00C21991">
        <w:t>A.69: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16DB3F5" w14:textId="77777777">
        <w:trPr>
          <w:cantSplit/>
        </w:trPr>
        <w:tc>
          <w:tcPr>
            <w:tcW w:w="851" w:type="dxa"/>
            <w:vMerge w:val="restart"/>
          </w:tcPr>
          <w:p w14:paraId="78F7B4B0" w14:textId="77777777" w:rsidR="00897956" w:rsidRPr="00C21991" w:rsidRDefault="00897956">
            <w:pPr>
              <w:pStyle w:val="TAH"/>
            </w:pPr>
            <w:r w:rsidRPr="00C21991">
              <w:t>Item</w:t>
            </w:r>
          </w:p>
        </w:tc>
        <w:tc>
          <w:tcPr>
            <w:tcW w:w="2665" w:type="dxa"/>
            <w:vMerge w:val="restart"/>
          </w:tcPr>
          <w:p w14:paraId="51DBAC63" w14:textId="77777777" w:rsidR="00897956" w:rsidRPr="00C21991" w:rsidRDefault="00897956">
            <w:pPr>
              <w:pStyle w:val="TAH"/>
            </w:pPr>
            <w:r w:rsidRPr="00C21991">
              <w:t>Header</w:t>
            </w:r>
            <w:r w:rsidR="00976393" w:rsidRPr="00C21991">
              <w:t xml:space="preserve"> field</w:t>
            </w:r>
          </w:p>
        </w:tc>
        <w:tc>
          <w:tcPr>
            <w:tcW w:w="3063" w:type="dxa"/>
            <w:gridSpan w:val="3"/>
          </w:tcPr>
          <w:p w14:paraId="737133E5" w14:textId="77777777" w:rsidR="00897956" w:rsidRPr="00C21991" w:rsidRDefault="00897956">
            <w:pPr>
              <w:pStyle w:val="TAH"/>
            </w:pPr>
            <w:r w:rsidRPr="00C21991">
              <w:t>Sending</w:t>
            </w:r>
          </w:p>
        </w:tc>
        <w:tc>
          <w:tcPr>
            <w:tcW w:w="3063" w:type="dxa"/>
            <w:gridSpan w:val="3"/>
          </w:tcPr>
          <w:p w14:paraId="58E0C18A" w14:textId="77777777" w:rsidR="00897956" w:rsidRPr="00C21991" w:rsidRDefault="00897956">
            <w:pPr>
              <w:pStyle w:val="TAH"/>
              <w:rPr>
                <w:b w:val="0"/>
              </w:rPr>
            </w:pPr>
            <w:r w:rsidRPr="00C21991">
              <w:t>Receiving</w:t>
            </w:r>
          </w:p>
        </w:tc>
      </w:tr>
      <w:tr w:rsidR="00897956" w:rsidRPr="00C21991" w14:paraId="076A30A9" w14:textId="77777777">
        <w:trPr>
          <w:cantSplit/>
        </w:trPr>
        <w:tc>
          <w:tcPr>
            <w:tcW w:w="851" w:type="dxa"/>
            <w:vMerge/>
          </w:tcPr>
          <w:p w14:paraId="289D9C44" w14:textId="77777777" w:rsidR="00897956" w:rsidRPr="00C21991" w:rsidRDefault="00897956">
            <w:pPr>
              <w:pStyle w:val="TAH"/>
            </w:pPr>
          </w:p>
        </w:tc>
        <w:tc>
          <w:tcPr>
            <w:tcW w:w="2665" w:type="dxa"/>
            <w:vMerge/>
          </w:tcPr>
          <w:p w14:paraId="4180A383" w14:textId="77777777" w:rsidR="00897956" w:rsidRPr="00C21991" w:rsidRDefault="00897956">
            <w:pPr>
              <w:pStyle w:val="TAH"/>
            </w:pPr>
          </w:p>
        </w:tc>
        <w:tc>
          <w:tcPr>
            <w:tcW w:w="1021" w:type="dxa"/>
          </w:tcPr>
          <w:p w14:paraId="7F0DA503" w14:textId="77777777" w:rsidR="00897956" w:rsidRPr="00C21991" w:rsidRDefault="00897956">
            <w:pPr>
              <w:pStyle w:val="TAH"/>
            </w:pPr>
            <w:r w:rsidRPr="00C21991">
              <w:t>Ref.</w:t>
            </w:r>
          </w:p>
        </w:tc>
        <w:tc>
          <w:tcPr>
            <w:tcW w:w="1021" w:type="dxa"/>
          </w:tcPr>
          <w:p w14:paraId="49806EC8" w14:textId="77777777" w:rsidR="00897956" w:rsidRPr="00C21991" w:rsidRDefault="00897956">
            <w:pPr>
              <w:pStyle w:val="TAH"/>
            </w:pPr>
            <w:r w:rsidRPr="00C21991">
              <w:t>RFC status</w:t>
            </w:r>
          </w:p>
        </w:tc>
        <w:tc>
          <w:tcPr>
            <w:tcW w:w="1021" w:type="dxa"/>
          </w:tcPr>
          <w:p w14:paraId="5F26D0E3" w14:textId="77777777" w:rsidR="00897956" w:rsidRPr="00C21991" w:rsidRDefault="00897956">
            <w:pPr>
              <w:pStyle w:val="TAH"/>
            </w:pPr>
            <w:r w:rsidRPr="00C21991">
              <w:t>Profile status</w:t>
            </w:r>
          </w:p>
        </w:tc>
        <w:tc>
          <w:tcPr>
            <w:tcW w:w="1021" w:type="dxa"/>
          </w:tcPr>
          <w:p w14:paraId="6F287352" w14:textId="77777777" w:rsidR="00897956" w:rsidRPr="00C21991" w:rsidRDefault="00897956">
            <w:pPr>
              <w:pStyle w:val="TAH"/>
            </w:pPr>
            <w:r w:rsidRPr="00C21991">
              <w:t>Ref.</w:t>
            </w:r>
          </w:p>
        </w:tc>
        <w:tc>
          <w:tcPr>
            <w:tcW w:w="1021" w:type="dxa"/>
          </w:tcPr>
          <w:p w14:paraId="7DDD0F57" w14:textId="77777777" w:rsidR="00897956" w:rsidRPr="00C21991" w:rsidRDefault="00897956">
            <w:pPr>
              <w:pStyle w:val="TAH"/>
            </w:pPr>
            <w:r w:rsidRPr="00C21991">
              <w:t>RFC status</w:t>
            </w:r>
          </w:p>
        </w:tc>
        <w:tc>
          <w:tcPr>
            <w:tcW w:w="1021" w:type="dxa"/>
          </w:tcPr>
          <w:p w14:paraId="24A274DE" w14:textId="77777777" w:rsidR="00897956" w:rsidRPr="00C21991" w:rsidRDefault="00897956">
            <w:pPr>
              <w:pStyle w:val="TAH"/>
            </w:pPr>
            <w:r w:rsidRPr="00C21991">
              <w:t>Profile status</w:t>
            </w:r>
          </w:p>
        </w:tc>
      </w:tr>
      <w:tr w:rsidR="00897956" w:rsidRPr="00C21991" w14:paraId="1C47AA4F" w14:textId="77777777">
        <w:tc>
          <w:tcPr>
            <w:tcW w:w="851" w:type="dxa"/>
          </w:tcPr>
          <w:p w14:paraId="0FD965DD" w14:textId="77777777" w:rsidR="00897956" w:rsidRPr="00C21991" w:rsidRDefault="00897956">
            <w:pPr>
              <w:pStyle w:val="TAL"/>
            </w:pPr>
            <w:r w:rsidRPr="00C21991">
              <w:t>3</w:t>
            </w:r>
          </w:p>
        </w:tc>
        <w:tc>
          <w:tcPr>
            <w:tcW w:w="2665" w:type="dxa"/>
          </w:tcPr>
          <w:p w14:paraId="2225980B" w14:textId="77777777" w:rsidR="00897956" w:rsidRPr="00C21991" w:rsidRDefault="00897956">
            <w:pPr>
              <w:pStyle w:val="TAL"/>
            </w:pPr>
            <w:r w:rsidRPr="00C21991">
              <w:t>Retry-After</w:t>
            </w:r>
          </w:p>
        </w:tc>
        <w:tc>
          <w:tcPr>
            <w:tcW w:w="1021" w:type="dxa"/>
          </w:tcPr>
          <w:p w14:paraId="17469FC9" w14:textId="77777777" w:rsidR="00897956" w:rsidRPr="00C21991" w:rsidRDefault="00897956">
            <w:pPr>
              <w:pStyle w:val="TAL"/>
            </w:pPr>
            <w:r w:rsidRPr="00C21991">
              <w:t>[26] 20.33</w:t>
            </w:r>
          </w:p>
        </w:tc>
        <w:tc>
          <w:tcPr>
            <w:tcW w:w="1021" w:type="dxa"/>
          </w:tcPr>
          <w:p w14:paraId="0B6CA7EE" w14:textId="77777777" w:rsidR="00897956" w:rsidRPr="00C21991" w:rsidRDefault="00897956">
            <w:pPr>
              <w:pStyle w:val="TAL"/>
            </w:pPr>
            <w:r w:rsidRPr="00C21991">
              <w:t>o</w:t>
            </w:r>
          </w:p>
        </w:tc>
        <w:tc>
          <w:tcPr>
            <w:tcW w:w="1021" w:type="dxa"/>
          </w:tcPr>
          <w:p w14:paraId="62731AFE" w14:textId="77777777" w:rsidR="00897956" w:rsidRPr="00C21991" w:rsidRDefault="00897956">
            <w:pPr>
              <w:pStyle w:val="TAL"/>
            </w:pPr>
            <w:r w:rsidRPr="00C21991">
              <w:t>o</w:t>
            </w:r>
          </w:p>
        </w:tc>
        <w:tc>
          <w:tcPr>
            <w:tcW w:w="1021" w:type="dxa"/>
          </w:tcPr>
          <w:p w14:paraId="74DF71B0" w14:textId="77777777" w:rsidR="00897956" w:rsidRPr="00C21991" w:rsidRDefault="00897956">
            <w:pPr>
              <w:pStyle w:val="TAL"/>
            </w:pPr>
            <w:r w:rsidRPr="00C21991">
              <w:t>[26] 20.33</w:t>
            </w:r>
          </w:p>
        </w:tc>
        <w:tc>
          <w:tcPr>
            <w:tcW w:w="1021" w:type="dxa"/>
          </w:tcPr>
          <w:p w14:paraId="3B1970F6" w14:textId="77777777" w:rsidR="00897956" w:rsidRPr="00C21991" w:rsidRDefault="00897956">
            <w:pPr>
              <w:pStyle w:val="TAL"/>
            </w:pPr>
            <w:r w:rsidRPr="00C21991">
              <w:t>o</w:t>
            </w:r>
          </w:p>
        </w:tc>
        <w:tc>
          <w:tcPr>
            <w:tcW w:w="1021" w:type="dxa"/>
          </w:tcPr>
          <w:p w14:paraId="5A0F694E" w14:textId="77777777" w:rsidR="00897956" w:rsidRPr="00C21991" w:rsidRDefault="00897956">
            <w:pPr>
              <w:pStyle w:val="TAL"/>
            </w:pPr>
            <w:r w:rsidRPr="00C21991">
              <w:t>o</w:t>
            </w:r>
          </w:p>
        </w:tc>
      </w:tr>
    </w:tbl>
    <w:p w14:paraId="045D4B6E" w14:textId="77777777" w:rsidR="00897956" w:rsidRPr="00C21991" w:rsidRDefault="00897956"/>
    <w:p w14:paraId="0A236D51" w14:textId="77777777" w:rsidR="00897956" w:rsidRPr="00C21991" w:rsidRDefault="00897956">
      <w:pPr>
        <w:pStyle w:val="TH"/>
      </w:pPr>
      <w:bookmarkStart w:id="3245" w:name="_CRTableA_70"/>
      <w:r w:rsidRPr="00C21991">
        <w:t>Table </w:t>
      </w:r>
      <w:bookmarkEnd w:id="3245"/>
      <w:r w:rsidRPr="00C21991">
        <w:t>A.70: Void</w:t>
      </w:r>
    </w:p>
    <w:p w14:paraId="0C25724D" w14:textId="77777777" w:rsidR="00897956" w:rsidRPr="00C21991" w:rsidRDefault="00897956">
      <w:pPr>
        <w:pStyle w:val="TH"/>
      </w:pPr>
      <w:bookmarkStart w:id="3246" w:name="_CRTableA_71"/>
      <w:r w:rsidRPr="00C21991">
        <w:t>Table </w:t>
      </w:r>
      <w:bookmarkEnd w:id="3246"/>
      <w:r w:rsidRPr="00C21991">
        <w:t xml:space="preserve">A.71: </w:t>
      </w:r>
      <w:r w:rsidR="000055C5" w:rsidRPr="00C21991">
        <w:t>Void</w:t>
      </w:r>
    </w:p>
    <w:p w14:paraId="139EBE74" w14:textId="77777777" w:rsidR="00232FBB" w:rsidRPr="00C21991" w:rsidRDefault="00232FBB" w:rsidP="00232FBB">
      <w:pPr>
        <w:keepNext/>
        <w:keepLines/>
      </w:pPr>
      <w:r w:rsidRPr="00C21991">
        <w:t>Prerequisite A.5/11 - - NOTIFY response</w:t>
      </w:r>
    </w:p>
    <w:p w14:paraId="4BFD30BF" w14:textId="77777777" w:rsidR="00232FBB" w:rsidRPr="00C21991" w:rsidRDefault="00232FBB" w:rsidP="00232FBB">
      <w:pPr>
        <w:keepNext/>
        <w:keepLines/>
      </w:pPr>
      <w:r w:rsidRPr="00C21991">
        <w:t>Prerequisite: A.6/21 - - Additional for 408 (Request timeout) response</w:t>
      </w:r>
    </w:p>
    <w:p w14:paraId="4B43E99A" w14:textId="77777777" w:rsidR="00232FBB" w:rsidRPr="00C21991" w:rsidRDefault="00232FBB" w:rsidP="00232FBB">
      <w:pPr>
        <w:pStyle w:val="TH"/>
      </w:pPr>
      <w:bookmarkStart w:id="3247" w:name="_CRTableA_71A"/>
      <w:r w:rsidRPr="00C21991">
        <w:t>Table </w:t>
      </w:r>
      <w:bookmarkEnd w:id="3247"/>
      <w:r w:rsidRPr="00C21991">
        <w:t>A.71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232FBB" w:rsidRPr="00C21991" w14:paraId="13ECC63C" w14:textId="77777777" w:rsidTr="00AC2817">
        <w:trPr>
          <w:cantSplit/>
        </w:trPr>
        <w:tc>
          <w:tcPr>
            <w:tcW w:w="851" w:type="dxa"/>
            <w:vMerge w:val="restart"/>
          </w:tcPr>
          <w:p w14:paraId="07658719" w14:textId="77777777" w:rsidR="00232FBB" w:rsidRPr="00C21991" w:rsidRDefault="00232FBB" w:rsidP="00AC2817">
            <w:pPr>
              <w:pStyle w:val="TAH"/>
            </w:pPr>
            <w:r w:rsidRPr="00C21991">
              <w:t>Item</w:t>
            </w:r>
          </w:p>
        </w:tc>
        <w:tc>
          <w:tcPr>
            <w:tcW w:w="2665" w:type="dxa"/>
            <w:vMerge w:val="restart"/>
          </w:tcPr>
          <w:p w14:paraId="5CFC8EDD" w14:textId="77777777" w:rsidR="00232FBB" w:rsidRPr="00C21991" w:rsidRDefault="00232FBB" w:rsidP="00AC2817">
            <w:pPr>
              <w:pStyle w:val="TAH"/>
            </w:pPr>
            <w:r w:rsidRPr="00C21991">
              <w:t>Header field</w:t>
            </w:r>
          </w:p>
        </w:tc>
        <w:tc>
          <w:tcPr>
            <w:tcW w:w="3063" w:type="dxa"/>
            <w:gridSpan w:val="3"/>
          </w:tcPr>
          <w:p w14:paraId="6001AABF" w14:textId="77777777" w:rsidR="00232FBB" w:rsidRPr="00C21991" w:rsidRDefault="00232FBB" w:rsidP="00AC2817">
            <w:pPr>
              <w:pStyle w:val="TAH"/>
            </w:pPr>
            <w:r w:rsidRPr="00C21991">
              <w:t>Sending</w:t>
            </w:r>
          </w:p>
        </w:tc>
        <w:tc>
          <w:tcPr>
            <w:tcW w:w="3063" w:type="dxa"/>
            <w:gridSpan w:val="3"/>
          </w:tcPr>
          <w:p w14:paraId="3B0041E5" w14:textId="77777777" w:rsidR="00232FBB" w:rsidRPr="00C21991" w:rsidRDefault="00232FBB" w:rsidP="00AC2817">
            <w:pPr>
              <w:pStyle w:val="TAH"/>
              <w:rPr>
                <w:b w:val="0"/>
              </w:rPr>
            </w:pPr>
            <w:r w:rsidRPr="00C21991">
              <w:t>Receiving</w:t>
            </w:r>
          </w:p>
        </w:tc>
      </w:tr>
      <w:tr w:rsidR="00232FBB" w:rsidRPr="00C21991" w14:paraId="04525555" w14:textId="77777777" w:rsidTr="00AC2817">
        <w:trPr>
          <w:cantSplit/>
        </w:trPr>
        <w:tc>
          <w:tcPr>
            <w:tcW w:w="851" w:type="dxa"/>
            <w:vMerge/>
          </w:tcPr>
          <w:p w14:paraId="7D7DAFAE" w14:textId="77777777" w:rsidR="00232FBB" w:rsidRPr="00C21991" w:rsidRDefault="00232FBB" w:rsidP="00AC2817">
            <w:pPr>
              <w:pStyle w:val="TAH"/>
            </w:pPr>
          </w:p>
        </w:tc>
        <w:tc>
          <w:tcPr>
            <w:tcW w:w="2665" w:type="dxa"/>
            <w:vMerge/>
          </w:tcPr>
          <w:p w14:paraId="59C995C7" w14:textId="77777777" w:rsidR="00232FBB" w:rsidRPr="00C21991" w:rsidRDefault="00232FBB" w:rsidP="00AC2817">
            <w:pPr>
              <w:pStyle w:val="TAH"/>
            </w:pPr>
          </w:p>
        </w:tc>
        <w:tc>
          <w:tcPr>
            <w:tcW w:w="1021" w:type="dxa"/>
          </w:tcPr>
          <w:p w14:paraId="2583DEF8" w14:textId="77777777" w:rsidR="00232FBB" w:rsidRPr="00C21991" w:rsidRDefault="00232FBB" w:rsidP="00AC2817">
            <w:pPr>
              <w:pStyle w:val="TAH"/>
            </w:pPr>
            <w:r w:rsidRPr="00C21991">
              <w:t>Ref.</w:t>
            </w:r>
          </w:p>
        </w:tc>
        <w:tc>
          <w:tcPr>
            <w:tcW w:w="1021" w:type="dxa"/>
          </w:tcPr>
          <w:p w14:paraId="4F0D843E" w14:textId="77777777" w:rsidR="00232FBB" w:rsidRPr="00C21991" w:rsidRDefault="00232FBB" w:rsidP="00AC2817">
            <w:pPr>
              <w:pStyle w:val="TAH"/>
            </w:pPr>
            <w:r w:rsidRPr="00C21991">
              <w:t>RFC status</w:t>
            </w:r>
          </w:p>
        </w:tc>
        <w:tc>
          <w:tcPr>
            <w:tcW w:w="1021" w:type="dxa"/>
          </w:tcPr>
          <w:p w14:paraId="5497288C" w14:textId="77777777" w:rsidR="00232FBB" w:rsidRPr="00C21991" w:rsidRDefault="00232FBB" w:rsidP="00AC2817">
            <w:pPr>
              <w:pStyle w:val="TAH"/>
            </w:pPr>
            <w:r w:rsidRPr="00C21991">
              <w:t>Profile status</w:t>
            </w:r>
          </w:p>
        </w:tc>
        <w:tc>
          <w:tcPr>
            <w:tcW w:w="1021" w:type="dxa"/>
          </w:tcPr>
          <w:p w14:paraId="45FB5D86" w14:textId="77777777" w:rsidR="00232FBB" w:rsidRPr="00C21991" w:rsidRDefault="00232FBB" w:rsidP="00AC2817">
            <w:pPr>
              <w:pStyle w:val="TAH"/>
            </w:pPr>
            <w:r w:rsidRPr="00C21991">
              <w:t>Ref.</w:t>
            </w:r>
          </w:p>
        </w:tc>
        <w:tc>
          <w:tcPr>
            <w:tcW w:w="1021" w:type="dxa"/>
          </w:tcPr>
          <w:p w14:paraId="573FAF47" w14:textId="77777777" w:rsidR="00232FBB" w:rsidRPr="00C21991" w:rsidRDefault="00232FBB" w:rsidP="00AC2817">
            <w:pPr>
              <w:pStyle w:val="TAH"/>
            </w:pPr>
            <w:r w:rsidRPr="00C21991">
              <w:t>RFC status</w:t>
            </w:r>
          </w:p>
        </w:tc>
        <w:tc>
          <w:tcPr>
            <w:tcW w:w="1021" w:type="dxa"/>
          </w:tcPr>
          <w:p w14:paraId="41340937" w14:textId="77777777" w:rsidR="00232FBB" w:rsidRPr="00C21991" w:rsidRDefault="00232FBB" w:rsidP="00AC2817">
            <w:pPr>
              <w:pStyle w:val="TAH"/>
            </w:pPr>
            <w:r w:rsidRPr="00C21991">
              <w:t>Profile status</w:t>
            </w:r>
          </w:p>
        </w:tc>
      </w:tr>
      <w:tr w:rsidR="00232FBB" w:rsidRPr="00C21991" w14:paraId="7A62EFF3" w14:textId="77777777" w:rsidTr="00AC2817">
        <w:tc>
          <w:tcPr>
            <w:tcW w:w="851" w:type="dxa"/>
          </w:tcPr>
          <w:p w14:paraId="65A042E4" w14:textId="77777777" w:rsidR="00232FBB" w:rsidRPr="00C21991" w:rsidRDefault="00232FBB" w:rsidP="00AC2817">
            <w:pPr>
              <w:pStyle w:val="TAL"/>
            </w:pPr>
            <w:r w:rsidRPr="00C21991">
              <w:t>1</w:t>
            </w:r>
          </w:p>
        </w:tc>
        <w:tc>
          <w:tcPr>
            <w:tcW w:w="2665" w:type="dxa"/>
          </w:tcPr>
          <w:p w14:paraId="50331AB1" w14:textId="77777777" w:rsidR="00232FBB" w:rsidRPr="00C21991" w:rsidRDefault="00232FBB" w:rsidP="00AC2817">
            <w:pPr>
              <w:pStyle w:val="TAL"/>
            </w:pPr>
            <w:r w:rsidRPr="00C21991">
              <w:t>Restoration-Info</w:t>
            </w:r>
          </w:p>
        </w:tc>
        <w:tc>
          <w:tcPr>
            <w:tcW w:w="1021" w:type="dxa"/>
          </w:tcPr>
          <w:p w14:paraId="5393C76D" w14:textId="77777777" w:rsidR="00232FBB" w:rsidRPr="00C21991" w:rsidRDefault="00232FBB" w:rsidP="00AC2817">
            <w:pPr>
              <w:pStyle w:val="TAL"/>
            </w:pPr>
            <w:r w:rsidRPr="00C21991">
              <w:t>subclause 7.2.11</w:t>
            </w:r>
          </w:p>
        </w:tc>
        <w:tc>
          <w:tcPr>
            <w:tcW w:w="1021" w:type="dxa"/>
          </w:tcPr>
          <w:p w14:paraId="6756733E" w14:textId="77777777" w:rsidR="00232FBB" w:rsidRPr="00C21991" w:rsidRDefault="00232FBB" w:rsidP="00AC2817">
            <w:pPr>
              <w:pStyle w:val="TAL"/>
            </w:pPr>
            <w:r w:rsidRPr="00C21991">
              <w:t>n/a</w:t>
            </w:r>
          </w:p>
        </w:tc>
        <w:tc>
          <w:tcPr>
            <w:tcW w:w="1021" w:type="dxa"/>
          </w:tcPr>
          <w:p w14:paraId="7A8FF8C5" w14:textId="77777777" w:rsidR="00232FBB" w:rsidRPr="00C21991" w:rsidRDefault="00232FBB" w:rsidP="00AC2817">
            <w:pPr>
              <w:pStyle w:val="TAL"/>
            </w:pPr>
            <w:r w:rsidRPr="00C21991">
              <w:t>c1</w:t>
            </w:r>
          </w:p>
        </w:tc>
        <w:tc>
          <w:tcPr>
            <w:tcW w:w="1021" w:type="dxa"/>
          </w:tcPr>
          <w:p w14:paraId="0047A950" w14:textId="77777777" w:rsidR="00232FBB" w:rsidRPr="00C21991" w:rsidRDefault="00232FBB" w:rsidP="00AC2817">
            <w:pPr>
              <w:pStyle w:val="TAL"/>
            </w:pPr>
            <w:r w:rsidRPr="00C21991">
              <w:t>subclause 7.2.11</w:t>
            </w:r>
          </w:p>
        </w:tc>
        <w:tc>
          <w:tcPr>
            <w:tcW w:w="1021" w:type="dxa"/>
          </w:tcPr>
          <w:p w14:paraId="58370C65" w14:textId="77777777" w:rsidR="00232FBB" w:rsidRPr="00C21991" w:rsidRDefault="00232FBB" w:rsidP="00AC2817">
            <w:pPr>
              <w:pStyle w:val="TAL"/>
            </w:pPr>
            <w:r w:rsidRPr="00C21991">
              <w:t>n/a</w:t>
            </w:r>
          </w:p>
        </w:tc>
        <w:tc>
          <w:tcPr>
            <w:tcW w:w="1021" w:type="dxa"/>
          </w:tcPr>
          <w:p w14:paraId="52E37095" w14:textId="77777777" w:rsidR="00232FBB" w:rsidRPr="00C21991" w:rsidRDefault="00232FBB" w:rsidP="00AC2817">
            <w:pPr>
              <w:pStyle w:val="TAL"/>
            </w:pPr>
            <w:r w:rsidRPr="00C21991">
              <w:t>n/a</w:t>
            </w:r>
          </w:p>
        </w:tc>
      </w:tr>
      <w:tr w:rsidR="00232FBB" w:rsidRPr="00C21991" w14:paraId="41603280" w14:textId="77777777" w:rsidTr="00AC2817">
        <w:tc>
          <w:tcPr>
            <w:tcW w:w="9642" w:type="dxa"/>
            <w:gridSpan w:val="8"/>
          </w:tcPr>
          <w:p w14:paraId="409C25BA" w14:textId="77777777" w:rsidR="00232FBB" w:rsidRPr="00C21991" w:rsidRDefault="00232FBB" w:rsidP="00AC2817">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227E41DA" w14:textId="77777777" w:rsidR="00232FBB" w:rsidRPr="00C21991" w:rsidRDefault="00232FBB" w:rsidP="00232FBB"/>
    <w:p w14:paraId="60B10A81" w14:textId="77777777" w:rsidR="00897956" w:rsidRPr="00C21991" w:rsidRDefault="00897956">
      <w:pPr>
        <w:keepNext/>
        <w:keepLines/>
      </w:pPr>
      <w:r w:rsidRPr="00C21991">
        <w:t>Prerequisite A.5/11 - - NOTIFY response</w:t>
      </w:r>
    </w:p>
    <w:p w14:paraId="02ECED8E" w14:textId="77777777" w:rsidR="00897956" w:rsidRPr="00C21991" w:rsidRDefault="00897956">
      <w:pPr>
        <w:keepNext/>
        <w:keepLines/>
      </w:pPr>
      <w:r w:rsidRPr="00C21991">
        <w:t>Prerequisite A.6/25 - - Additional for 415 (Unsupported Media Type) response</w:t>
      </w:r>
    </w:p>
    <w:p w14:paraId="56620945" w14:textId="77777777" w:rsidR="00897956" w:rsidRPr="00C21991" w:rsidRDefault="00897956">
      <w:pPr>
        <w:pStyle w:val="TH"/>
      </w:pPr>
      <w:bookmarkStart w:id="3248" w:name="_CRTableA_72"/>
      <w:r w:rsidRPr="00C21991">
        <w:t>Table </w:t>
      </w:r>
      <w:bookmarkEnd w:id="3248"/>
      <w:r w:rsidRPr="00C21991">
        <w:t>A.72: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AC2D38A" w14:textId="77777777">
        <w:trPr>
          <w:cantSplit/>
        </w:trPr>
        <w:tc>
          <w:tcPr>
            <w:tcW w:w="851" w:type="dxa"/>
            <w:vMerge w:val="restart"/>
          </w:tcPr>
          <w:p w14:paraId="0A0A8E1D" w14:textId="77777777" w:rsidR="00897956" w:rsidRPr="00C21991" w:rsidRDefault="00897956">
            <w:pPr>
              <w:pStyle w:val="TAH"/>
            </w:pPr>
            <w:r w:rsidRPr="00C21991">
              <w:t>Item</w:t>
            </w:r>
          </w:p>
        </w:tc>
        <w:tc>
          <w:tcPr>
            <w:tcW w:w="2665" w:type="dxa"/>
            <w:vMerge w:val="restart"/>
          </w:tcPr>
          <w:p w14:paraId="51FAA42F" w14:textId="77777777" w:rsidR="00897956" w:rsidRPr="00C21991" w:rsidRDefault="00897956">
            <w:pPr>
              <w:pStyle w:val="TAH"/>
            </w:pPr>
            <w:r w:rsidRPr="00C21991">
              <w:t>Header</w:t>
            </w:r>
            <w:r w:rsidR="00976393" w:rsidRPr="00C21991">
              <w:t xml:space="preserve"> field</w:t>
            </w:r>
          </w:p>
        </w:tc>
        <w:tc>
          <w:tcPr>
            <w:tcW w:w="3063" w:type="dxa"/>
            <w:gridSpan w:val="3"/>
          </w:tcPr>
          <w:p w14:paraId="17797B04" w14:textId="77777777" w:rsidR="00897956" w:rsidRPr="00C21991" w:rsidRDefault="00897956">
            <w:pPr>
              <w:pStyle w:val="TAH"/>
            </w:pPr>
            <w:r w:rsidRPr="00C21991">
              <w:t>Sending</w:t>
            </w:r>
          </w:p>
        </w:tc>
        <w:tc>
          <w:tcPr>
            <w:tcW w:w="3063" w:type="dxa"/>
            <w:gridSpan w:val="3"/>
          </w:tcPr>
          <w:p w14:paraId="2A70F70F" w14:textId="77777777" w:rsidR="00897956" w:rsidRPr="00C21991" w:rsidRDefault="00897956">
            <w:pPr>
              <w:pStyle w:val="TAH"/>
              <w:rPr>
                <w:b w:val="0"/>
              </w:rPr>
            </w:pPr>
            <w:r w:rsidRPr="00C21991">
              <w:t>Receiving</w:t>
            </w:r>
          </w:p>
        </w:tc>
      </w:tr>
      <w:tr w:rsidR="00897956" w:rsidRPr="00C21991" w14:paraId="4763F00E" w14:textId="77777777">
        <w:trPr>
          <w:cantSplit/>
        </w:trPr>
        <w:tc>
          <w:tcPr>
            <w:tcW w:w="851" w:type="dxa"/>
            <w:vMerge/>
          </w:tcPr>
          <w:p w14:paraId="2F3A2DD9" w14:textId="77777777" w:rsidR="00897956" w:rsidRPr="00C21991" w:rsidRDefault="00897956">
            <w:pPr>
              <w:pStyle w:val="TAH"/>
            </w:pPr>
          </w:p>
        </w:tc>
        <w:tc>
          <w:tcPr>
            <w:tcW w:w="2665" w:type="dxa"/>
            <w:vMerge/>
          </w:tcPr>
          <w:p w14:paraId="65FDBA11" w14:textId="77777777" w:rsidR="00897956" w:rsidRPr="00C21991" w:rsidRDefault="00897956">
            <w:pPr>
              <w:pStyle w:val="TAH"/>
            </w:pPr>
          </w:p>
        </w:tc>
        <w:tc>
          <w:tcPr>
            <w:tcW w:w="1021" w:type="dxa"/>
          </w:tcPr>
          <w:p w14:paraId="51D80F04" w14:textId="77777777" w:rsidR="00897956" w:rsidRPr="00C21991" w:rsidRDefault="00897956">
            <w:pPr>
              <w:pStyle w:val="TAH"/>
            </w:pPr>
            <w:r w:rsidRPr="00C21991">
              <w:t>Ref.</w:t>
            </w:r>
          </w:p>
        </w:tc>
        <w:tc>
          <w:tcPr>
            <w:tcW w:w="1021" w:type="dxa"/>
          </w:tcPr>
          <w:p w14:paraId="68C4FB6B" w14:textId="77777777" w:rsidR="00897956" w:rsidRPr="00C21991" w:rsidRDefault="00897956">
            <w:pPr>
              <w:pStyle w:val="TAH"/>
            </w:pPr>
            <w:r w:rsidRPr="00C21991">
              <w:t>RFC status</w:t>
            </w:r>
          </w:p>
        </w:tc>
        <w:tc>
          <w:tcPr>
            <w:tcW w:w="1021" w:type="dxa"/>
          </w:tcPr>
          <w:p w14:paraId="67EE3872" w14:textId="77777777" w:rsidR="00897956" w:rsidRPr="00C21991" w:rsidRDefault="00897956">
            <w:pPr>
              <w:pStyle w:val="TAH"/>
            </w:pPr>
            <w:r w:rsidRPr="00C21991">
              <w:t>Profile status</w:t>
            </w:r>
          </w:p>
        </w:tc>
        <w:tc>
          <w:tcPr>
            <w:tcW w:w="1021" w:type="dxa"/>
          </w:tcPr>
          <w:p w14:paraId="38F861EE" w14:textId="77777777" w:rsidR="00897956" w:rsidRPr="00C21991" w:rsidRDefault="00897956">
            <w:pPr>
              <w:pStyle w:val="TAH"/>
            </w:pPr>
            <w:r w:rsidRPr="00C21991">
              <w:t>Ref.</w:t>
            </w:r>
          </w:p>
        </w:tc>
        <w:tc>
          <w:tcPr>
            <w:tcW w:w="1021" w:type="dxa"/>
          </w:tcPr>
          <w:p w14:paraId="2BD1AC3F" w14:textId="77777777" w:rsidR="00897956" w:rsidRPr="00C21991" w:rsidRDefault="00897956">
            <w:pPr>
              <w:pStyle w:val="TAH"/>
            </w:pPr>
            <w:r w:rsidRPr="00C21991">
              <w:t>RFC status</w:t>
            </w:r>
          </w:p>
        </w:tc>
        <w:tc>
          <w:tcPr>
            <w:tcW w:w="1021" w:type="dxa"/>
          </w:tcPr>
          <w:p w14:paraId="25C9BCFD" w14:textId="77777777" w:rsidR="00897956" w:rsidRPr="00C21991" w:rsidRDefault="00897956">
            <w:pPr>
              <w:pStyle w:val="TAH"/>
            </w:pPr>
            <w:r w:rsidRPr="00C21991">
              <w:t>Profile status</w:t>
            </w:r>
          </w:p>
        </w:tc>
      </w:tr>
      <w:tr w:rsidR="00897956" w:rsidRPr="00C21991" w14:paraId="70652853" w14:textId="77777777">
        <w:tc>
          <w:tcPr>
            <w:tcW w:w="851" w:type="dxa"/>
          </w:tcPr>
          <w:p w14:paraId="5FFD2120" w14:textId="77777777" w:rsidR="00897956" w:rsidRPr="00C21991" w:rsidRDefault="00897956">
            <w:pPr>
              <w:pStyle w:val="TAL"/>
            </w:pPr>
            <w:r w:rsidRPr="00C21991">
              <w:t>1</w:t>
            </w:r>
          </w:p>
        </w:tc>
        <w:tc>
          <w:tcPr>
            <w:tcW w:w="2665" w:type="dxa"/>
          </w:tcPr>
          <w:p w14:paraId="0CECB2E0" w14:textId="77777777" w:rsidR="00897956" w:rsidRPr="00C21991" w:rsidRDefault="00897956">
            <w:pPr>
              <w:pStyle w:val="TAL"/>
            </w:pPr>
            <w:r w:rsidRPr="00C21991">
              <w:t>Accept</w:t>
            </w:r>
          </w:p>
        </w:tc>
        <w:tc>
          <w:tcPr>
            <w:tcW w:w="1021" w:type="dxa"/>
          </w:tcPr>
          <w:p w14:paraId="6F970494" w14:textId="77777777" w:rsidR="00897956" w:rsidRPr="00C21991" w:rsidRDefault="00897956">
            <w:pPr>
              <w:pStyle w:val="TAL"/>
            </w:pPr>
            <w:r w:rsidRPr="00C21991">
              <w:t>[26] 20.1</w:t>
            </w:r>
          </w:p>
        </w:tc>
        <w:tc>
          <w:tcPr>
            <w:tcW w:w="1021" w:type="dxa"/>
          </w:tcPr>
          <w:p w14:paraId="0F978D5E" w14:textId="77777777" w:rsidR="00897956" w:rsidRPr="00C21991" w:rsidRDefault="00897956">
            <w:pPr>
              <w:pStyle w:val="TAL"/>
            </w:pPr>
            <w:r w:rsidRPr="00C21991">
              <w:t>o.1</w:t>
            </w:r>
          </w:p>
        </w:tc>
        <w:tc>
          <w:tcPr>
            <w:tcW w:w="1021" w:type="dxa"/>
          </w:tcPr>
          <w:p w14:paraId="4416FC55" w14:textId="77777777" w:rsidR="00897956" w:rsidRPr="00C21991" w:rsidRDefault="00897956">
            <w:pPr>
              <w:pStyle w:val="TAL"/>
            </w:pPr>
            <w:r w:rsidRPr="00C21991">
              <w:t>o.1</w:t>
            </w:r>
          </w:p>
        </w:tc>
        <w:tc>
          <w:tcPr>
            <w:tcW w:w="1021" w:type="dxa"/>
          </w:tcPr>
          <w:p w14:paraId="40DB10A9" w14:textId="77777777" w:rsidR="00897956" w:rsidRPr="00C21991" w:rsidRDefault="00897956">
            <w:pPr>
              <w:pStyle w:val="TAL"/>
            </w:pPr>
            <w:r w:rsidRPr="00C21991">
              <w:t>[26] 20.1</w:t>
            </w:r>
          </w:p>
        </w:tc>
        <w:tc>
          <w:tcPr>
            <w:tcW w:w="1021" w:type="dxa"/>
          </w:tcPr>
          <w:p w14:paraId="2F1AFDAF" w14:textId="77777777" w:rsidR="00897956" w:rsidRPr="00C21991" w:rsidRDefault="00897956">
            <w:pPr>
              <w:pStyle w:val="TAL"/>
            </w:pPr>
            <w:r w:rsidRPr="00C21991">
              <w:t>m</w:t>
            </w:r>
          </w:p>
        </w:tc>
        <w:tc>
          <w:tcPr>
            <w:tcW w:w="1021" w:type="dxa"/>
          </w:tcPr>
          <w:p w14:paraId="3982F7B2" w14:textId="77777777" w:rsidR="00897956" w:rsidRPr="00C21991" w:rsidRDefault="00897956">
            <w:pPr>
              <w:pStyle w:val="TAL"/>
            </w:pPr>
            <w:r w:rsidRPr="00C21991">
              <w:t>m</w:t>
            </w:r>
          </w:p>
        </w:tc>
      </w:tr>
      <w:tr w:rsidR="00897956" w:rsidRPr="00C21991" w14:paraId="10234FBA" w14:textId="77777777">
        <w:tc>
          <w:tcPr>
            <w:tcW w:w="851" w:type="dxa"/>
          </w:tcPr>
          <w:p w14:paraId="73C8EEFC" w14:textId="77777777" w:rsidR="00897956" w:rsidRPr="00C21991" w:rsidRDefault="00897956">
            <w:pPr>
              <w:pStyle w:val="TAL"/>
            </w:pPr>
            <w:r w:rsidRPr="00C21991">
              <w:t>2</w:t>
            </w:r>
          </w:p>
        </w:tc>
        <w:tc>
          <w:tcPr>
            <w:tcW w:w="2665" w:type="dxa"/>
          </w:tcPr>
          <w:p w14:paraId="7E853D0B" w14:textId="77777777" w:rsidR="00897956" w:rsidRPr="00C21991" w:rsidRDefault="00897956">
            <w:pPr>
              <w:pStyle w:val="TAL"/>
            </w:pPr>
            <w:r w:rsidRPr="00C21991">
              <w:t>Accept-Encoding</w:t>
            </w:r>
          </w:p>
        </w:tc>
        <w:tc>
          <w:tcPr>
            <w:tcW w:w="1021" w:type="dxa"/>
          </w:tcPr>
          <w:p w14:paraId="5883C6CE" w14:textId="77777777" w:rsidR="00897956" w:rsidRPr="00C21991" w:rsidRDefault="00897956">
            <w:pPr>
              <w:pStyle w:val="TAL"/>
            </w:pPr>
            <w:r w:rsidRPr="00C21991">
              <w:t>[26] 20.2</w:t>
            </w:r>
          </w:p>
        </w:tc>
        <w:tc>
          <w:tcPr>
            <w:tcW w:w="1021" w:type="dxa"/>
          </w:tcPr>
          <w:p w14:paraId="526EB7C2" w14:textId="77777777" w:rsidR="00897956" w:rsidRPr="00C21991" w:rsidRDefault="00897956">
            <w:pPr>
              <w:pStyle w:val="TAL"/>
            </w:pPr>
            <w:r w:rsidRPr="00C21991">
              <w:t>o.1</w:t>
            </w:r>
          </w:p>
        </w:tc>
        <w:tc>
          <w:tcPr>
            <w:tcW w:w="1021" w:type="dxa"/>
          </w:tcPr>
          <w:p w14:paraId="7C8C6F08" w14:textId="77777777" w:rsidR="00897956" w:rsidRPr="00C21991" w:rsidRDefault="00897956">
            <w:pPr>
              <w:pStyle w:val="TAL"/>
            </w:pPr>
            <w:r w:rsidRPr="00C21991">
              <w:t>o.1</w:t>
            </w:r>
          </w:p>
        </w:tc>
        <w:tc>
          <w:tcPr>
            <w:tcW w:w="1021" w:type="dxa"/>
          </w:tcPr>
          <w:p w14:paraId="328C72C7" w14:textId="77777777" w:rsidR="00897956" w:rsidRPr="00C21991" w:rsidRDefault="00897956">
            <w:pPr>
              <w:pStyle w:val="TAL"/>
            </w:pPr>
            <w:r w:rsidRPr="00C21991">
              <w:t>[26] 20.2</w:t>
            </w:r>
          </w:p>
        </w:tc>
        <w:tc>
          <w:tcPr>
            <w:tcW w:w="1021" w:type="dxa"/>
          </w:tcPr>
          <w:p w14:paraId="511C1349" w14:textId="77777777" w:rsidR="00897956" w:rsidRPr="00C21991" w:rsidRDefault="00897956">
            <w:pPr>
              <w:pStyle w:val="TAL"/>
            </w:pPr>
            <w:r w:rsidRPr="00C21991">
              <w:t>m</w:t>
            </w:r>
          </w:p>
        </w:tc>
        <w:tc>
          <w:tcPr>
            <w:tcW w:w="1021" w:type="dxa"/>
          </w:tcPr>
          <w:p w14:paraId="3D1CACF0" w14:textId="77777777" w:rsidR="00897956" w:rsidRPr="00C21991" w:rsidRDefault="00897956">
            <w:pPr>
              <w:pStyle w:val="TAL"/>
            </w:pPr>
            <w:r w:rsidRPr="00C21991">
              <w:t>m</w:t>
            </w:r>
          </w:p>
        </w:tc>
      </w:tr>
      <w:tr w:rsidR="00897956" w:rsidRPr="00C21991" w14:paraId="28110876" w14:textId="77777777">
        <w:tc>
          <w:tcPr>
            <w:tcW w:w="851" w:type="dxa"/>
          </w:tcPr>
          <w:p w14:paraId="35B6528F" w14:textId="77777777" w:rsidR="00897956" w:rsidRPr="00C21991" w:rsidRDefault="00897956">
            <w:pPr>
              <w:pStyle w:val="TAL"/>
            </w:pPr>
            <w:r w:rsidRPr="00C21991">
              <w:t>3</w:t>
            </w:r>
          </w:p>
        </w:tc>
        <w:tc>
          <w:tcPr>
            <w:tcW w:w="2665" w:type="dxa"/>
          </w:tcPr>
          <w:p w14:paraId="2E8A166F" w14:textId="77777777" w:rsidR="00897956" w:rsidRPr="00C21991" w:rsidRDefault="00897956">
            <w:pPr>
              <w:pStyle w:val="TAL"/>
            </w:pPr>
            <w:r w:rsidRPr="00C21991">
              <w:t>Accept-Language</w:t>
            </w:r>
          </w:p>
        </w:tc>
        <w:tc>
          <w:tcPr>
            <w:tcW w:w="1021" w:type="dxa"/>
          </w:tcPr>
          <w:p w14:paraId="028B7C0A" w14:textId="77777777" w:rsidR="00897956" w:rsidRPr="00C21991" w:rsidRDefault="00897956">
            <w:pPr>
              <w:pStyle w:val="TAL"/>
            </w:pPr>
            <w:r w:rsidRPr="00C21991">
              <w:t>[26] 20.3</w:t>
            </w:r>
          </w:p>
        </w:tc>
        <w:tc>
          <w:tcPr>
            <w:tcW w:w="1021" w:type="dxa"/>
          </w:tcPr>
          <w:p w14:paraId="3C224BB2" w14:textId="77777777" w:rsidR="00897956" w:rsidRPr="00C21991" w:rsidRDefault="00897956">
            <w:pPr>
              <w:pStyle w:val="TAL"/>
            </w:pPr>
            <w:r w:rsidRPr="00C21991">
              <w:t>o.1</w:t>
            </w:r>
          </w:p>
        </w:tc>
        <w:tc>
          <w:tcPr>
            <w:tcW w:w="1021" w:type="dxa"/>
          </w:tcPr>
          <w:p w14:paraId="0ABED11F" w14:textId="77777777" w:rsidR="00897956" w:rsidRPr="00C21991" w:rsidRDefault="00897956">
            <w:pPr>
              <w:pStyle w:val="TAL"/>
            </w:pPr>
            <w:r w:rsidRPr="00C21991">
              <w:t>o.1</w:t>
            </w:r>
          </w:p>
        </w:tc>
        <w:tc>
          <w:tcPr>
            <w:tcW w:w="1021" w:type="dxa"/>
          </w:tcPr>
          <w:p w14:paraId="55695A7E" w14:textId="77777777" w:rsidR="00897956" w:rsidRPr="00C21991" w:rsidRDefault="00897956">
            <w:pPr>
              <w:pStyle w:val="TAL"/>
            </w:pPr>
            <w:r w:rsidRPr="00C21991">
              <w:t>[26] 20.3</w:t>
            </w:r>
          </w:p>
        </w:tc>
        <w:tc>
          <w:tcPr>
            <w:tcW w:w="1021" w:type="dxa"/>
          </w:tcPr>
          <w:p w14:paraId="45C17182" w14:textId="77777777" w:rsidR="00897956" w:rsidRPr="00C21991" w:rsidRDefault="00897956">
            <w:pPr>
              <w:pStyle w:val="TAL"/>
            </w:pPr>
            <w:r w:rsidRPr="00C21991">
              <w:t>m</w:t>
            </w:r>
          </w:p>
        </w:tc>
        <w:tc>
          <w:tcPr>
            <w:tcW w:w="1021" w:type="dxa"/>
          </w:tcPr>
          <w:p w14:paraId="292C6AFC" w14:textId="77777777" w:rsidR="00897956" w:rsidRPr="00C21991" w:rsidRDefault="00897956">
            <w:pPr>
              <w:pStyle w:val="TAL"/>
            </w:pPr>
            <w:r w:rsidRPr="00C21991">
              <w:t>m</w:t>
            </w:r>
          </w:p>
        </w:tc>
      </w:tr>
      <w:tr w:rsidR="00897956" w:rsidRPr="00C21991" w14:paraId="7924B60F" w14:textId="77777777">
        <w:trPr>
          <w:cantSplit/>
        </w:trPr>
        <w:tc>
          <w:tcPr>
            <w:tcW w:w="9642" w:type="dxa"/>
            <w:gridSpan w:val="8"/>
          </w:tcPr>
          <w:p w14:paraId="307E5236" w14:textId="77777777" w:rsidR="00897956" w:rsidRPr="00C21991" w:rsidRDefault="00897956">
            <w:pPr>
              <w:pStyle w:val="TAN"/>
            </w:pPr>
            <w:r w:rsidRPr="00C21991">
              <w:t>o.1</w:t>
            </w:r>
            <w:r w:rsidRPr="00C21991">
              <w:tab/>
              <w:t>At least one of these capabilities is supported.</w:t>
            </w:r>
          </w:p>
        </w:tc>
      </w:tr>
    </w:tbl>
    <w:p w14:paraId="1069527E" w14:textId="77777777" w:rsidR="00897956" w:rsidRPr="00C21991" w:rsidRDefault="00897956"/>
    <w:p w14:paraId="338E54C3" w14:textId="77777777" w:rsidR="00546923" w:rsidRPr="00C21991" w:rsidRDefault="00546923" w:rsidP="00546923">
      <w:pPr>
        <w:keepNext/>
        <w:keepLines/>
      </w:pPr>
      <w:r w:rsidRPr="00C21991">
        <w:t>Prerequisite A.5/11 - - NOTIFY response</w:t>
      </w:r>
    </w:p>
    <w:p w14:paraId="76567E06" w14:textId="77777777" w:rsidR="00546923" w:rsidRPr="00C21991" w:rsidRDefault="00546923" w:rsidP="00546923">
      <w:pPr>
        <w:keepNext/>
        <w:keepLines/>
      </w:pPr>
      <w:r w:rsidRPr="00C21991">
        <w:t>Prerequisite: A.6/26A - - Additional for 417 (Unknown Resource-Priority) response</w:t>
      </w:r>
    </w:p>
    <w:p w14:paraId="6F2DAD6E" w14:textId="77777777" w:rsidR="00546923" w:rsidRPr="00C21991" w:rsidRDefault="00546923" w:rsidP="00546923">
      <w:pPr>
        <w:pStyle w:val="TH"/>
      </w:pPr>
      <w:bookmarkStart w:id="3249" w:name="_CRTableA_72A"/>
      <w:r w:rsidRPr="00C21991">
        <w:t>Table </w:t>
      </w:r>
      <w:bookmarkEnd w:id="3249"/>
      <w:r w:rsidRPr="00C21991">
        <w:t>A.72A: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615D5411" w14:textId="77777777">
        <w:trPr>
          <w:cantSplit/>
        </w:trPr>
        <w:tc>
          <w:tcPr>
            <w:tcW w:w="851" w:type="dxa"/>
            <w:vMerge w:val="restart"/>
          </w:tcPr>
          <w:p w14:paraId="46633B8A" w14:textId="77777777" w:rsidR="00546923" w:rsidRPr="00C21991" w:rsidRDefault="00546923" w:rsidP="00546923">
            <w:pPr>
              <w:pStyle w:val="TAH"/>
            </w:pPr>
            <w:r w:rsidRPr="00C21991">
              <w:t>Item</w:t>
            </w:r>
          </w:p>
        </w:tc>
        <w:tc>
          <w:tcPr>
            <w:tcW w:w="2665" w:type="dxa"/>
            <w:vMerge w:val="restart"/>
          </w:tcPr>
          <w:p w14:paraId="67EFEA3B" w14:textId="77777777" w:rsidR="00546923" w:rsidRPr="00C21991" w:rsidRDefault="00546923" w:rsidP="00546923">
            <w:pPr>
              <w:pStyle w:val="TAH"/>
            </w:pPr>
            <w:r w:rsidRPr="00C21991">
              <w:t>Header</w:t>
            </w:r>
            <w:r w:rsidR="00976393" w:rsidRPr="00C21991">
              <w:t xml:space="preserve"> field</w:t>
            </w:r>
          </w:p>
        </w:tc>
        <w:tc>
          <w:tcPr>
            <w:tcW w:w="3063" w:type="dxa"/>
            <w:gridSpan w:val="3"/>
          </w:tcPr>
          <w:p w14:paraId="79F9D61C" w14:textId="77777777" w:rsidR="00546923" w:rsidRPr="00C21991" w:rsidRDefault="00546923" w:rsidP="00546923">
            <w:pPr>
              <w:pStyle w:val="TAH"/>
            </w:pPr>
            <w:r w:rsidRPr="00C21991">
              <w:t>Sending</w:t>
            </w:r>
          </w:p>
        </w:tc>
        <w:tc>
          <w:tcPr>
            <w:tcW w:w="3063" w:type="dxa"/>
            <w:gridSpan w:val="3"/>
          </w:tcPr>
          <w:p w14:paraId="0097F9F8" w14:textId="77777777" w:rsidR="00546923" w:rsidRPr="00C21991" w:rsidRDefault="00546923" w:rsidP="00546923">
            <w:pPr>
              <w:pStyle w:val="TAH"/>
              <w:rPr>
                <w:b w:val="0"/>
              </w:rPr>
            </w:pPr>
            <w:r w:rsidRPr="00C21991">
              <w:t>Receiving</w:t>
            </w:r>
          </w:p>
        </w:tc>
      </w:tr>
      <w:tr w:rsidR="00546923" w:rsidRPr="00C21991" w14:paraId="4706A8B5" w14:textId="77777777">
        <w:trPr>
          <w:cantSplit/>
        </w:trPr>
        <w:tc>
          <w:tcPr>
            <w:tcW w:w="851" w:type="dxa"/>
            <w:vMerge/>
          </w:tcPr>
          <w:p w14:paraId="546EFA20" w14:textId="77777777" w:rsidR="00546923" w:rsidRPr="00C21991" w:rsidRDefault="00546923" w:rsidP="00546923">
            <w:pPr>
              <w:pStyle w:val="TAH"/>
            </w:pPr>
          </w:p>
        </w:tc>
        <w:tc>
          <w:tcPr>
            <w:tcW w:w="2665" w:type="dxa"/>
            <w:vMerge/>
          </w:tcPr>
          <w:p w14:paraId="407E7CC9" w14:textId="77777777" w:rsidR="00546923" w:rsidRPr="00C21991" w:rsidRDefault="00546923" w:rsidP="00546923">
            <w:pPr>
              <w:pStyle w:val="TAH"/>
            </w:pPr>
          </w:p>
        </w:tc>
        <w:tc>
          <w:tcPr>
            <w:tcW w:w="1021" w:type="dxa"/>
          </w:tcPr>
          <w:p w14:paraId="4F85F8B8" w14:textId="77777777" w:rsidR="00546923" w:rsidRPr="00C21991" w:rsidRDefault="00546923" w:rsidP="00546923">
            <w:pPr>
              <w:pStyle w:val="TAH"/>
            </w:pPr>
            <w:r w:rsidRPr="00C21991">
              <w:t>Ref.</w:t>
            </w:r>
          </w:p>
        </w:tc>
        <w:tc>
          <w:tcPr>
            <w:tcW w:w="1021" w:type="dxa"/>
          </w:tcPr>
          <w:p w14:paraId="61A3928B" w14:textId="77777777" w:rsidR="00546923" w:rsidRPr="00C21991" w:rsidRDefault="00546923" w:rsidP="00546923">
            <w:pPr>
              <w:pStyle w:val="TAH"/>
            </w:pPr>
            <w:r w:rsidRPr="00C21991">
              <w:t>RFC status</w:t>
            </w:r>
          </w:p>
        </w:tc>
        <w:tc>
          <w:tcPr>
            <w:tcW w:w="1021" w:type="dxa"/>
          </w:tcPr>
          <w:p w14:paraId="5B39C752" w14:textId="77777777" w:rsidR="00546923" w:rsidRPr="00C21991" w:rsidRDefault="00546923" w:rsidP="00546923">
            <w:pPr>
              <w:pStyle w:val="TAH"/>
            </w:pPr>
            <w:r w:rsidRPr="00C21991">
              <w:t>Profile status</w:t>
            </w:r>
          </w:p>
        </w:tc>
        <w:tc>
          <w:tcPr>
            <w:tcW w:w="1021" w:type="dxa"/>
          </w:tcPr>
          <w:p w14:paraId="52A0730C" w14:textId="77777777" w:rsidR="00546923" w:rsidRPr="00C21991" w:rsidRDefault="00546923" w:rsidP="00546923">
            <w:pPr>
              <w:pStyle w:val="TAH"/>
            </w:pPr>
            <w:r w:rsidRPr="00C21991">
              <w:t>Ref.</w:t>
            </w:r>
          </w:p>
        </w:tc>
        <w:tc>
          <w:tcPr>
            <w:tcW w:w="1021" w:type="dxa"/>
          </w:tcPr>
          <w:p w14:paraId="706A8087" w14:textId="77777777" w:rsidR="00546923" w:rsidRPr="00C21991" w:rsidRDefault="00546923" w:rsidP="00546923">
            <w:pPr>
              <w:pStyle w:val="TAH"/>
            </w:pPr>
            <w:r w:rsidRPr="00C21991">
              <w:t>RFC status</w:t>
            </w:r>
          </w:p>
        </w:tc>
        <w:tc>
          <w:tcPr>
            <w:tcW w:w="1021" w:type="dxa"/>
          </w:tcPr>
          <w:p w14:paraId="40D1ADD5" w14:textId="77777777" w:rsidR="00546923" w:rsidRPr="00C21991" w:rsidRDefault="00546923" w:rsidP="00546923">
            <w:pPr>
              <w:pStyle w:val="TAH"/>
            </w:pPr>
            <w:r w:rsidRPr="00C21991">
              <w:t>Profile status</w:t>
            </w:r>
          </w:p>
        </w:tc>
      </w:tr>
      <w:tr w:rsidR="00546923" w:rsidRPr="00C21991" w14:paraId="54E6A893" w14:textId="77777777">
        <w:tc>
          <w:tcPr>
            <w:tcW w:w="851" w:type="dxa"/>
          </w:tcPr>
          <w:p w14:paraId="658309E8" w14:textId="77777777" w:rsidR="00546923" w:rsidRPr="00C21991" w:rsidRDefault="00546923" w:rsidP="00546923">
            <w:pPr>
              <w:pStyle w:val="TAL"/>
            </w:pPr>
            <w:r w:rsidRPr="00C21991">
              <w:t>1</w:t>
            </w:r>
          </w:p>
        </w:tc>
        <w:tc>
          <w:tcPr>
            <w:tcW w:w="2665" w:type="dxa"/>
          </w:tcPr>
          <w:p w14:paraId="6F200788" w14:textId="77777777" w:rsidR="00546923" w:rsidRPr="00C21991" w:rsidRDefault="00546923" w:rsidP="00546923">
            <w:pPr>
              <w:pStyle w:val="TAL"/>
            </w:pPr>
            <w:r w:rsidRPr="00C21991">
              <w:t>Accept-Resource-Priority</w:t>
            </w:r>
          </w:p>
        </w:tc>
        <w:tc>
          <w:tcPr>
            <w:tcW w:w="1021" w:type="dxa"/>
          </w:tcPr>
          <w:p w14:paraId="3ACDEF15" w14:textId="77777777" w:rsidR="00546923" w:rsidRPr="00C21991" w:rsidRDefault="00AE232F" w:rsidP="00546923">
            <w:pPr>
              <w:pStyle w:val="TAL"/>
            </w:pPr>
            <w:r w:rsidRPr="00C21991">
              <w:t>[116</w:t>
            </w:r>
            <w:r w:rsidR="00546923" w:rsidRPr="00C21991">
              <w:t>] 3.2</w:t>
            </w:r>
          </w:p>
        </w:tc>
        <w:tc>
          <w:tcPr>
            <w:tcW w:w="1021" w:type="dxa"/>
          </w:tcPr>
          <w:p w14:paraId="0959CA14" w14:textId="77777777" w:rsidR="00546923" w:rsidRPr="00C21991" w:rsidRDefault="00546923" w:rsidP="00546923">
            <w:pPr>
              <w:pStyle w:val="TAL"/>
            </w:pPr>
            <w:r w:rsidRPr="00C21991">
              <w:t>c1</w:t>
            </w:r>
          </w:p>
        </w:tc>
        <w:tc>
          <w:tcPr>
            <w:tcW w:w="1021" w:type="dxa"/>
          </w:tcPr>
          <w:p w14:paraId="54AA25C0" w14:textId="77777777" w:rsidR="00546923" w:rsidRPr="00C21991" w:rsidRDefault="00546923" w:rsidP="00546923">
            <w:pPr>
              <w:pStyle w:val="TAL"/>
            </w:pPr>
            <w:r w:rsidRPr="00C21991">
              <w:t>c1</w:t>
            </w:r>
          </w:p>
        </w:tc>
        <w:tc>
          <w:tcPr>
            <w:tcW w:w="1021" w:type="dxa"/>
          </w:tcPr>
          <w:p w14:paraId="1E771157" w14:textId="77777777" w:rsidR="00546923" w:rsidRPr="00C21991" w:rsidRDefault="00AE232F" w:rsidP="00546923">
            <w:pPr>
              <w:pStyle w:val="TAL"/>
            </w:pPr>
            <w:r w:rsidRPr="00C21991">
              <w:t>[116</w:t>
            </w:r>
            <w:r w:rsidR="00546923" w:rsidRPr="00C21991">
              <w:t>] 3.2</w:t>
            </w:r>
          </w:p>
        </w:tc>
        <w:tc>
          <w:tcPr>
            <w:tcW w:w="1021" w:type="dxa"/>
          </w:tcPr>
          <w:p w14:paraId="58E1013C" w14:textId="77777777" w:rsidR="00546923" w:rsidRPr="00C21991" w:rsidRDefault="00546923" w:rsidP="00546923">
            <w:pPr>
              <w:pStyle w:val="TAL"/>
            </w:pPr>
            <w:r w:rsidRPr="00C21991">
              <w:t>c1</w:t>
            </w:r>
          </w:p>
        </w:tc>
        <w:tc>
          <w:tcPr>
            <w:tcW w:w="1021" w:type="dxa"/>
          </w:tcPr>
          <w:p w14:paraId="4AF93157" w14:textId="77777777" w:rsidR="00546923" w:rsidRPr="00C21991" w:rsidRDefault="00546923" w:rsidP="00546923">
            <w:pPr>
              <w:pStyle w:val="TAL"/>
            </w:pPr>
            <w:r w:rsidRPr="00C21991">
              <w:t>c1</w:t>
            </w:r>
          </w:p>
        </w:tc>
      </w:tr>
      <w:tr w:rsidR="00546923" w:rsidRPr="00C21991" w14:paraId="7365D1DC" w14:textId="77777777">
        <w:tc>
          <w:tcPr>
            <w:tcW w:w="9642" w:type="dxa"/>
            <w:gridSpan w:val="8"/>
          </w:tcPr>
          <w:p w14:paraId="2FDE04AB" w14:textId="77777777" w:rsidR="00546923" w:rsidRPr="00C21991" w:rsidRDefault="00546923" w:rsidP="00546923">
            <w:pPr>
              <w:pStyle w:val="TAN"/>
            </w:pPr>
            <w:r w:rsidRPr="00C21991">
              <w:t>c1:</w:t>
            </w:r>
            <w:r w:rsidRPr="00C21991">
              <w:tab/>
              <w:t xml:space="preserve">IF A.4/7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tc>
      </w:tr>
    </w:tbl>
    <w:p w14:paraId="2430D88A" w14:textId="77777777" w:rsidR="00546923" w:rsidRPr="00C21991" w:rsidRDefault="00546923" w:rsidP="00546923">
      <w:pPr>
        <w:keepNext/>
        <w:keepLines/>
      </w:pPr>
    </w:p>
    <w:p w14:paraId="00EFE41A" w14:textId="77777777" w:rsidR="00897956" w:rsidRPr="00C21991" w:rsidRDefault="00897956">
      <w:pPr>
        <w:keepNext/>
        <w:keepLines/>
      </w:pPr>
      <w:r w:rsidRPr="00C21991">
        <w:t>Prerequisite A.5/11 - - NOTIFY response</w:t>
      </w:r>
    </w:p>
    <w:p w14:paraId="0E0E753E" w14:textId="77777777" w:rsidR="00897956" w:rsidRPr="00C21991" w:rsidRDefault="00897956">
      <w:pPr>
        <w:keepNext/>
        <w:keepLines/>
      </w:pPr>
      <w:r w:rsidRPr="00C21991">
        <w:t>Prerequisite: A.6/27 - - Addition for 420 (Bad Extension) response</w:t>
      </w:r>
    </w:p>
    <w:p w14:paraId="5BB47D0D" w14:textId="77777777" w:rsidR="00897956" w:rsidRPr="00C21991" w:rsidRDefault="00897956">
      <w:pPr>
        <w:pStyle w:val="TH"/>
      </w:pPr>
      <w:bookmarkStart w:id="3250" w:name="_CRTableA_73"/>
      <w:r w:rsidRPr="00C21991">
        <w:t>Table </w:t>
      </w:r>
      <w:bookmarkEnd w:id="3250"/>
      <w:r w:rsidRPr="00C21991">
        <w:t>A.73: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021B77B" w14:textId="77777777">
        <w:trPr>
          <w:cantSplit/>
        </w:trPr>
        <w:tc>
          <w:tcPr>
            <w:tcW w:w="851" w:type="dxa"/>
            <w:vMerge w:val="restart"/>
          </w:tcPr>
          <w:p w14:paraId="362E4389" w14:textId="77777777" w:rsidR="00897956" w:rsidRPr="00C21991" w:rsidRDefault="00897956">
            <w:pPr>
              <w:pStyle w:val="TAH"/>
            </w:pPr>
            <w:r w:rsidRPr="00C21991">
              <w:t>Item</w:t>
            </w:r>
          </w:p>
        </w:tc>
        <w:tc>
          <w:tcPr>
            <w:tcW w:w="2665" w:type="dxa"/>
            <w:vMerge w:val="restart"/>
          </w:tcPr>
          <w:p w14:paraId="27E1BED4" w14:textId="77777777" w:rsidR="00897956" w:rsidRPr="00C21991" w:rsidRDefault="00897956">
            <w:pPr>
              <w:pStyle w:val="TAH"/>
            </w:pPr>
            <w:r w:rsidRPr="00C21991">
              <w:t>Header</w:t>
            </w:r>
            <w:r w:rsidR="00976393" w:rsidRPr="00C21991">
              <w:t xml:space="preserve"> field</w:t>
            </w:r>
          </w:p>
        </w:tc>
        <w:tc>
          <w:tcPr>
            <w:tcW w:w="3063" w:type="dxa"/>
            <w:gridSpan w:val="3"/>
          </w:tcPr>
          <w:p w14:paraId="1A629F9D" w14:textId="77777777" w:rsidR="00897956" w:rsidRPr="00C21991" w:rsidRDefault="00897956">
            <w:pPr>
              <w:pStyle w:val="TAH"/>
            </w:pPr>
            <w:r w:rsidRPr="00C21991">
              <w:t>Sending</w:t>
            </w:r>
          </w:p>
        </w:tc>
        <w:tc>
          <w:tcPr>
            <w:tcW w:w="3063" w:type="dxa"/>
            <w:gridSpan w:val="3"/>
          </w:tcPr>
          <w:p w14:paraId="54920048" w14:textId="77777777" w:rsidR="00897956" w:rsidRPr="00C21991" w:rsidRDefault="00897956">
            <w:pPr>
              <w:pStyle w:val="TAH"/>
              <w:rPr>
                <w:b w:val="0"/>
              </w:rPr>
            </w:pPr>
            <w:r w:rsidRPr="00C21991">
              <w:t>Receiving</w:t>
            </w:r>
          </w:p>
        </w:tc>
      </w:tr>
      <w:tr w:rsidR="00897956" w:rsidRPr="00C21991" w14:paraId="44EB9973" w14:textId="77777777">
        <w:trPr>
          <w:cantSplit/>
        </w:trPr>
        <w:tc>
          <w:tcPr>
            <w:tcW w:w="851" w:type="dxa"/>
            <w:vMerge/>
          </w:tcPr>
          <w:p w14:paraId="28889DB0" w14:textId="77777777" w:rsidR="00897956" w:rsidRPr="00C21991" w:rsidRDefault="00897956">
            <w:pPr>
              <w:pStyle w:val="TAH"/>
            </w:pPr>
          </w:p>
        </w:tc>
        <w:tc>
          <w:tcPr>
            <w:tcW w:w="2665" w:type="dxa"/>
            <w:vMerge/>
          </w:tcPr>
          <w:p w14:paraId="1C161EAA" w14:textId="77777777" w:rsidR="00897956" w:rsidRPr="00C21991" w:rsidRDefault="00897956">
            <w:pPr>
              <w:pStyle w:val="TAH"/>
            </w:pPr>
          </w:p>
        </w:tc>
        <w:tc>
          <w:tcPr>
            <w:tcW w:w="1021" w:type="dxa"/>
          </w:tcPr>
          <w:p w14:paraId="17A32AB0" w14:textId="77777777" w:rsidR="00897956" w:rsidRPr="00C21991" w:rsidRDefault="00897956">
            <w:pPr>
              <w:pStyle w:val="TAH"/>
            </w:pPr>
            <w:r w:rsidRPr="00C21991">
              <w:t>Ref.</w:t>
            </w:r>
          </w:p>
        </w:tc>
        <w:tc>
          <w:tcPr>
            <w:tcW w:w="1021" w:type="dxa"/>
          </w:tcPr>
          <w:p w14:paraId="69A96DFD" w14:textId="77777777" w:rsidR="00897956" w:rsidRPr="00C21991" w:rsidRDefault="00897956">
            <w:pPr>
              <w:pStyle w:val="TAH"/>
            </w:pPr>
            <w:r w:rsidRPr="00C21991">
              <w:t>RFC status</w:t>
            </w:r>
          </w:p>
        </w:tc>
        <w:tc>
          <w:tcPr>
            <w:tcW w:w="1021" w:type="dxa"/>
          </w:tcPr>
          <w:p w14:paraId="23ED6AC3" w14:textId="77777777" w:rsidR="00897956" w:rsidRPr="00C21991" w:rsidRDefault="00897956">
            <w:pPr>
              <w:pStyle w:val="TAH"/>
            </w:pPr>
            <w:r w:rsidRPr="00C21991">
              <w:t>Profile status</w:t>
            </w:r>
          </w:p>
        </w:tc>
        <w:tc>
          <w:tcPr>
            <w:tcW w:w="1021" w:type="dxa"/>
          </w:tcPr>
          <w:p w14:paraId="66258B3C" w14:textId="77777777" w:rsidR="00897956" w:rsidRPr="00C21991" w:rsidRDefault="00897956">
            <w:pPr>
              <w:pStyle w:val="TAH"/>
            </w:pPr>
            <w:r w:rsidRPr="00C21991">
              <w:t>Ref.</w:t>
            </w:r>
          </w:p>
        </w:tc>
        <w:tc>
          <w:tcPr>
            <w:tcW w:w="1021" w:type="dxa"/>
          </w:tcPr>
          <w:p w14:paraId="495B792D" w14:textId="77777777" w:rsidR="00897956" w:rsidRPr="00C21991" w:rsidRDefault="00897956">
            <w:pPr>
              <w:pStyle w:val="TAH"/>
            </w:pPr>
            <w:r w:rsidRPr="00C21991">
              <w:t>RFC status</w:t>
            </w:r>
          </w:p>
        </w:tc>
        <w:tc>
          <w:tcPr>
            <w:tcW w:w="1021" w:type="dxa"/>
          </w:tcPr>
          <w:p w14:paraId="5544A144" w14:textId="77777777" w:rsidR="00897956" w:rsidRPr="00C21991" w:rsidRDefault="00897956">
            <w:pPr>
              <w:pStyle w:val="TAH"/>
            </w:pPr>
            <w:r w:rsidRPr="00C21991">
              <w:t>Profile status</w:t>
            </w:r>
          </w:p>
        </w:tc>
      </w:tr>
      <w:tr w:rsidR="00897956" w:rsidRPr="00C21991" w14:paraId="504A783B" w14:textId="77777777">
        <w:tc>
          <w:tcPr>
            <w:tcW w:w="851" w:type="dxa"/>
          </w:tcPr>
          <w:p w14:paraId="1D6AB243" w14:textId="77777777" w:rsidR="00897956" w:rsidRPr="00C21991" w:rsidRDefault="00897956">
            <w:pPr>
              <w:pStyle w:val="TAL"/>
            </w:pPr>
            <w:r w:rsidRPr="00C21991">
              <w:t>5</w:t>
            </w:r>
          </w:p>
        </w:tc>
        <w:tc>
          <w:tcPr>
            <w:tcW w:w="2665" w:type="dxa"/>
          </w:tcPr>
          <w:p w14:paraId="214573E2" w14:textId="77777777" w:rsidR="00897956" w:rsidRPr="00C21991" w:rsidRDefault="00897956">
            <w:pPr>
              <w:pStyle w:val="TAL"/>
            </w:pPr>
            <w:r w:rsidRPr="00C21991">
              <w:t>Unsupported</w:t>
            </w:r>
          </w:p>
        </w:tc>
        <w:tc>
          <w:tcPr>
            <w:tcW w:w="1021" w:type="dxa"/>
          </w:tcPr>
          <w:p w14:paraId="007B59C8" w14:textId="77777777" w:rsidR="00897956" w:rsidRPr="00C21991" w:rsidRDefault="00897956">
            <w:pPr>
              <w:pStyle w:val="TAL"/>
            </w:pPr>
            <w:r w:rsidRPr="00C21991">
              <w:t>[26] 20.40</w:t>
            </w:r>
          </w:p>
        </w:tc>
        <w:tc>
          <w:tcPr>
            <w:tcW w:w="1021" w:type="dxa"/>
          </w:tcPr>
          <w:p w14:paraId="172FF55F" w14:textId="77777777" w:rsidR="00897956" w:rsidRPr="00C21991" w:rsidRDefault="00897956">
            <w:pPr>
              <w:pStyle w:val="TAL"/>
            </w:pPr>
            <w:r w:rsidRPr="00C21991">
              <w:t>m</w:t>
            </w:r>
          </w:p>
        </w:tc>
        <w:tc>
          <w:tcPr>
            <w:tcW w:w="1021" w:type="dxa"/>
          </w:tcPr>
          <w:p w14:paraId="25E4FB55" w14:textId="77777777" w:rsidR="00897956" w:rsidRPr="00C21991" w:rsidRDefault="00897956">
            <w:pPr>
              <w:pStyle w:val="TAL"/>
            </w:pPr>
            <w:r w:rsidRPr="00C21991">
              <w:t>m</w:t>
            </w:r>
          </w:p>
        </w:tc>
        <w:tc>
          <w:tcPr>
            <w:tcW w:w="1021" w:type="dxa"/>
          </w:tcPr>
          <w:p w14:paraId="5C8AA53C" w14:textId="77777777" w:rsidR="00897956" w:rsidRPr="00C21991" w:rsidRDefault="00897956">
            <w:pPr>
              <w:pStyle w:val="TAL"/>
            </w:pPr>
            <w:r w:rsidRPr="00C21991">
              <w:t>[26] 20.40</w:t>
            </w:r>
          </w:p>
        </w:tc>
        <w:tc>
          <w:tcPr>
            <w:tcW w:w="1021" w:type="dxa"/>
          </w:tcPr>
          <w:p w14:paraId="4DF1DD94" w14:textId="77777777" w:rsidR="00897956" w:rsidRPr="00C21991" w:rsidRDefault="00897956">
            <w:pPr>
              <w:pStyle w:val="TAL"/>
            </w:pPr>
            <w:r w:rsidRPr="00C21991">
              <w:t>m</w:t>
            </w:r>
          </w:p>
        </w:tc>
        <w:tc>
          <w:tcPr>
            <w:tcW w:w="1021" w:type="dxa"/>
          </w:tcPr>
          <w:p w14:paraId="52CE52C7" w14:textId="77777777" w:rsidR="00897956" w:rsidRPr="00C21991" w:rsidRDefault="00897956">
            <w:pPr>
              <w:pStyle w:val="TAL"/>
            </w:pPr>
            <w:r w:rsidRPr="00C21991">
              <w:t>m</w:t>
            </w:r>
          </w:p>
        </w:tc>
      </w:tr>
    </w:tbl>
    <w:p w14:paraId="53F34467" w14:textId="77777777" w:rsidR="00897956" w:rsidRPr="00C21991" w:rsidRDefault="00897956"/>
    <w:p w14:paraId="3693FC82" w14:textId="77777777" w:rsidR="00897956" w:rsidRPr="00C21991" w:rsidRDefault="00897956">
      <w:pPr>
        <w:keepNext/>
        <w:keepLines/>
      </w:pPr>
      <w:r w:rsidRPr="00C21991">
        <w:t>Prerequisite A.5/11 - - NOTIFY response</w:t>
      </w:r>
    </w:p>
    <w:p w14:paraId="664ADFF1" w14:textId="77777777" w:rsidR="00897956" w:rsidRPr="00C21991" w:rsidRDefault="00897956">
      <w:pPr>
        <w:keepNext/>
        <w:keepLines/>
      </w:pPr>
      <w:r w:rsidRPr="00C21991">
        <w:t>Prerequisite: A.6/28 OR A.6/41A - - Additional for 421 (Extension Required), 494 (Security Agreement Required) response</w:t>
      </w:r>
    </w:p>
    <w:p w14:paraId="617DFCC9" w14:textId="77777777" w:rsidR="00897956" w:rsidRPr="00C21991" w:rsidRDefault="00897956">
      <w:pPr>
        <w:pStyle w:val="TH"/>
      </w:pPr>
      <w:bookmarkStart w:id="3251" w:name="_CRTableA_73A"/>
      <w:r w:rsidRPr="00C21991">
        <w:t>Table </w:t>
      </w:r>
      <w:bookmarkEnd w:id="3251"/>
      <w:r w:rsidRPr="00C21991">
        <w:t>A.73A: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39E9097" w14:textId="77777777">
        <w:trPr>
          <w:cantSplit/>
        </w:trPr>
        <w:tc>
          <w:tcPr>
            <w:tcW w:w="851" w:type="dxa"/>
            <w:vMerge w:val="restart"/>
          </w:tcPr>
          <w:p w14:paraId="39579BDD" w14:textId="77777777" w:rsidR="00897956" w:rsidRPr="00C21991" w:rsidRDefault="00897956">
            <w:pPr>
              <w:pStyle w:val="TAH"/>
            </w:pPr>
            <w:r w:rsidRPr="00C21991">
              <w:t>Item</w:t>
            </w:r>
          </w:p>
        </w:tc>
        <w:tc>
          <w:tcPr>
            <w:tcW w:w="2665" w:type="dxa"/>
            <w:vMerge w:val="restart"/>
          </w:tcPr>
          <w:p w14:paraId="710335E3" w14:textId="77777777" w:rsidR="00897956" w:rsidRPr="00C21991" w:rsidRDefault="00897956">
            <w:pPr>
              <w:pStyle w:val="TAH"/>
            </w:pPr>
            <w:r w:rsidRPr="00C21991">
              <w:t>Header</w:t>
            </w:r>
            <w:r w:rsidR="00976393" w:rsidRPr="00C21991">
              <w:t xml:space="preserve"> field</w:t>
            </w:r>
          </w:p>
        </w:tc>
        <w:tc>
          <w:tcPr>
            <w:tcW w:w="3063" w:type="dxa"/>
            <w:gridSpan w:val="3"/>
          </w:tcPr>
          <w:p w14:paraId="2337460B" w14:textId="77777777" w:rsidR="00897956" w:rsidRPr="00C21991" w:rsidRDefault="00897956">
            <w:pPr>
              <w:pStyle w:val="TAH"/>
            </w:pPr>
            <w:r w:rsidRPr="00C21991">
              <w:t>Sending</w:t>
            </w:r>
          </w:p>
        </w:tc>
        <w:tc>
          <w:tcPr>
            <w:tcW w:w="3063" w:type="dxa"/>
            <w:gridSpan w:val="3"/>
          </w:tcPr>
          <w:p w14:paraId="1A86E226" w14:textId="77777777" w:rsidR="00897956" w:rsidRPr="00C21991" w:rsidRDefault="00897956">
            <w:pPr>
              <w:pStyle w:val="TAH"/>
              <w:rPr>
                <w:b w:val="0"/>
              </w:rPr>
            </w:pPr>
            <w:r w:rsidRPr="00C21991">
              <w:t>Receiving</w:t>
            </w:r>
          </w:p>
        </w:tc>
      </w:tr>
      <w:tr w:rsidR="00897956" w:rsidRPr="00C21991" w14:paraId="1F82BCA7" w14:textId="77777777">
        <w:trPr>
          <w:cantSplit/>
        </w:trPr>
        <w:tc>
          <w:tcPr>
            <w:tcW w:w="851" w:type="dxa"/>
            <w:vMerge/>
          </w:tcPr>
          <w:p w14:paraId="351DC0F4" w14:textId="77777777" w:rsidR="00897956" w:rsidRPr="00C21991" w:rsidRDefault="00897956">
            <w:pPr>
              <w:pStyle w:val="TAH"/>
            </w:pPr>
          </w:p>
        </w:tc>
        <w:tc>
          <w:tcPr>
            <w:tcW w:w="2665" w:type="dxa"/>
            <w:vMerge/>
          </w:tcPr>
          <w:p w14:paraId="51803126" w14:textId="77777777" w:rsidR="00897956" w:rsidRPr="00C21991" w:rsidRDefault="00897956">
            <w:pPr>
              <w:pStyle w:val="TAH"/>
            </w:pPr>
          </w:p>
        </w:tc>
        <w:tc>
          <w:tcPr>
            <w:tcW w:w="1021" w:type="dxa"/>
          </w:tcPr>
          <w:p w14:paraId="3DEA56D9" w14:textId="77777777" w:rsidR="00897956" w:rsidRPr="00C21991" w:rsidRDefault="00897956">
            <w:pPr>
              <w:pStyle w:val="TAH"/>
            </w:pPr>
            <w:r w:rsidRPr="00C21991">
              <w:t>Ref.</w:t>
            </w:r>
          </w:p>
        </w:tc>
        <w:tc>
          <w:tcPr>
            <w:tcW w:w="1021" w:type="dxa"/>
          </w:tcPr>
          <w:p w14:paraId="621286B7" w14:textId="77777777" w:rsidR="00897956" w:rsidRPr="00C21991" w:rsidRDefault="00897956">
            <w:pPr>
              <w:pStyle w:val="TAH"/>
            </w:pPr>
            <w:r w:rsidRPr="00C21991">
              <w:t>RFC status</w:t>
            </w:r>
          </w:p>
        </w:tc>
        <w:tc>
          <w:tcPr>
            <w:tcW w:w="1021" w:type="dxa"/>
          </w:tcPr>
          <w:p w14:paraId="7BC70A0C" w14:textId="77777777" w:rsidR="00897956" w:rsidRPr="00C21991" w:rsidRDefault="00897956">
            <w:pPr>
              <w:pStyle w:val="TAH"/>
            </w:pPr>
            <w:r w:rsidRPr="00C21991">
              <w:t>Profile status</w:t>
            </w:r>
          </w:p>
        </w:tc>
        <w:tc>
          <w:tcPr>
            <w:tcW w:w="1021" w:type="dxa"/>
          </w:tcPr>
          <w:p w14:paraId="1DD959F5" w14:textId="77777777" w:rsidR="00897956" w:rsidRPr="00C21991" w:rsidRDefault="00897956">
            <w:pPr>
              <w:pStyle w:val="TAH"/>
            </w:pPr>
            <w:r w:rsidRPr="00C21991">
              <w:t>Ref.</w:t>
            </w:r>
          </w:p>
        </w:tc>
        <w:tc>
          <w:tcPr>
            <w:tcW w:w="1021" w:type="dxa"/>
          </w:tcPr>
          <w:p w14:paraId="365CDF8D" w14:textId="77777777" w:rsidR="00897956" w:rsidRPr="00C21991" w:rsidRDefault="00897956">
            <w:pPr>
              <w:pStyle w:val="TAH"/>
            </w:pPr>
            <w:r w:rsidRPr="00C21991">
              <w:t>RFC status</w:t>
            </w:r>
          </w:p>
        </w:tc>
        <w:tc>
          <w:tcPr>
            <w:tcW w:w="1021" w:type="dxa"/>
          </w:tcPr>
          <w:p w14:paraId="23F8EC02" w14:textId="77777777" w:rsidR="00897956" w:rsidRPr="00C21991" w:rsidRDefault="00897956">
            <w:pPr>
              <w:pStyle w:val="TAH"/>
            </w:pPr>
            <w:r w:rsidRPr="00C21991">
              <w:t>Profile status</w:t>
            </w:r>
          </w:p>
        </w:tc>
      </w:tr>
      <w:tr w:rsidR="00897956" w:rsidRPr="00C21991" w14:paraId="542AA539" w14:textId="77777777">
        <w:tc>
          <w:tcPr>
            <w:tcW w:w="851" w:type="dxa"/>
          </w:tcPr>
          <w:p w14:paraId="758C27C9" w14:textId="77777777" w:rsidR="00897956" w:rsidRPr="00C21991" w:rsidRDefault="00897956">
            <w:pPr>
              <w:pStyle w:val="TAL"/>
            </w:pPr>
            <w:r w:rsidRPr="00C21991">
              <w:t>3</w:t>
            </w:r>
          </w:p>
        </w:tc>
        <w:tc>
          <w:tcPr>
            <w:tcW w:w="2665" w:type="dxa"/>
          </w:tcPr>
          <w:p w14:paraId="1CDF310C" w14:textId="77777777" w:rsidR="00897956" w:rsidRPr="00C21991" w:rsidRDefault="00897956">
            <w:pPr>
              <w:pStyle w:val="TAL"/>
            </w:pPr>
            <w:r w:rsidRPr="00C21991">
              <w:t>Security-Server</w:t>
            </w:r>
          </w:p>
        </w:tc>
        <w:tc>
          <w:tcPr>
            <w:tcW w:w="1021" w:type="dxa"/>
          </w:tcPr>
          <w:p w14:paraId="396969E8" w14:textId="77777777" w:rsidR="00897956" w:rsidRPr="00C21991" w:rsidRDefault="00897956">
            <w:pPr>
              <w:pStyle w:val="TAL"/>
            </w:pPr>
            <w:r w:rsidRPr="00C21991">
              <w:t>[48] 2</w:t>
            </w:r>
          </w:p>
        </w:tc>
        <w:tc>
          <w:tcPr>
            <w:tcW w:w="1021" w:type="dxa"/>
          </w:tcPr>
          <w:p w14:paraId="1C10CD3D" w14:textId="77777777" w:rsidR="00897956" w:rsidRPr="00C21991" w:rsidRDefault="00897956">
            <w:pPr>
              <w:pStyle w:val="TAL"/>
            </w:pPr>
            <w:r w:rsidRPr="00C21991">
              <w:t>x</w:t>
            </w:r>
          </w:p>
        </w:tc>
        <w:tc>
          <w:tcPr>
            <w:tcW w:w="1021" w:type="dxa"/>
          </w:tcPr>
          <w:p w14:paraId="4B9E5C79" w14:textId="77777777" w:rsidR="00897956" w:rsidRPr="00C21991" w:rsidRDefault="00897956">
            <w:pPr>
              <w:pStyle w:val="TAL"/>
            </w:pPr>
            <w:r w:rsidRPr="00C21991">
              <w:t>x</w:t>
            </w:r>
          </w:p>
        </w:tc>
        <w:tc>
          <w:tcPr>
            <w:tcW w:w="1021" w:type="dxa"/>
          </w:tcPr>
          <w:p w14:paraId="154E7A75" w14:textId="77777777" w:rsidR="00897956" w:rsidRPr="00C21991" w:rsidRDefault="00897956">
            <w:pPr>
              <w:pStyle w:val="TAL"/>
            </w:pPr>
            <w:r w:rsidRPr="00C21991">
              <w:t>[48] 2</w:t>
            </w:r>
          </w:p>
        </w:tc>
        <w:tc>
          <w:tcPr>
            <w:tcW w:w="1021" w:type="dxa"/>
          </w:tcPr>
          <w:p w14:paraId="7EBC8E93" w14:textId="77777777" w:rsidR="00897956" w:rsidRPr="00C21991" w:rsidRDefault="00897956">
            <w:pPr>
              <w:pStyle w:val="TAL"/>
            </w:pPr>
            <w:r w:rsidRPr="00C21991">
              <w:t>c1</w:t>
            </w:r>
          </w:p>
        </w:tc>
        <w:tc>
          <w:tcPr>
            <w:tcW w:w="1021" w:type="dxa"/>
          </w:tcPr>
          <w:p w14:paraId="22B6A6D3" w14:textId="77777777" w:rsidR="00897956" w:rsidRPr="00C21991" w:rsidRDefault="00897956">
            <w:pPr>
              <w:pStyle w:val="TAL"/>
            </w:pPr>
            <w:r w:rsidRPr="00C21991">
              <w:t>c1</w:t>
            </w:r>
          </w:p>
        </w:tc>
      </w:tr>
      <w:tr w:rsidR="00897956" w:rsidRPr="00C21991" w14:paraId="4BD7C459" w14:textId="77777777">
        <w:trPr>
          <w:cantSplit/>
        </w:trPr>
        <w:tc>
          <w:tcPr>
            <w:tcW w:w="9642" w:type="dxa"/>
            <w:gridSpan w:val="8"/>
          </w:tcPr>
          <w:p w14:paraId="03115ADF"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2F947209" w14:textId="77777777" w:rsidR="00897956" w:rsidRPr="00C21991" w:rsidRDefault="00897956"/>
    <w:p w14:paraId="6CE79CBB" w14:textId="77777777" w:rsidR="00897956" w:rsidRPr="00C21991" w:rsidRDefault="00897956">
      <w:pPr>
        <w:pStyle w:val="TH"/>
      </w:pPr>
      <w:bookmarkStart w:id="3252" w:name="_CRTableA_74"/>
      <w:r w:rsidRPr="00C21991">
        <w:t>Table </w:t>
      </w:r>
      <w:bookmarkEnd w:id="3252"/>
      <w:r w:rsidRPr="00C21991">
        <w:t>A.74: Void</w:t>
      </w:r>
    </w:p>
    <w:p w14:paraId="0C74AD7E" w14:textId="77777777" w:rsidR="00897956" w:rsidRPr="00C21991" w:rsidRDefault="00897956">
      <w:pPr>
        <w:keepNext/>
        <w:keepLines/>
      </w:pPr>
      <w:r w:rsidRPr="00C21991">
        <w:t>Prerequisite A.5/11 - - NOTIFY response</w:t>
      </w:r>
    </w:p>
    <w:p w14:paraId="7330827A" w14:textId="77777777" w:rsidR="00897956" w:rsidRPr="00C21991" w:rsidRDefault="00897956">
      <w:pPr>
        <w:keepNext/>
        <w:keepLines/>
      </w:pPr>
      <w:r w:rsidRPr="00C21991">
        <w:t>Prerequisite: A.6/35 - - Additional for 485 (</w:t>
      </w:r>
      <w:proofErr w:type="spellStart"/>
      <w:r w:rsidRPr="00C21991">
        <w:t>Ambigious</w:t>
      </w:r>
      <w:proofErr w:type="spellEnd"/>
      <w:r w:rsidRPr="00C21991">
        <w:t>) response</w:t>
      </w:r>
    </w:p>
    <w:p w14:paraId="270A7C01" w14:textId="77777777" w:rsidR="00897956" w:rsidRPr="00C21991" w:rsidRDefault="00897956">
      <w:pPr>
        <w:pStyle w:val="TH"/>
      </w:pPr>
      <w:bookmarkStart w:id="3253" w:name="_CRTableA_74A"/>
      <w:r w:rsidRPr="00C21991">
        <w:t>Table </w:t>
      </w:r>
      <w:bookmarkEnd w:id="3253"/>
      <w:r w:rsidRPr="00C21991">
        <w:t>A.74A: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C447633" w14:textId="77777777">
        <w:trPr>
          <w:cantSplit/>
        </w:trPr>
        <w:tc>
          <w:tcPr>
            <w:tcW w:w="851" w:type="dxa"/>
            <w:vMerge w:val="restart"/>
          </w:tcPr>
          <w:p w14:paraId="58440B9A" w14:textId="77777777" w:rsidR="00897956" w:rsidRPr="00C21991" w:rsidRDefault="00897956">
            <w:pPr>
              <w:pStyle w:val="TAH"/>
            </w:pPr>
            <w:r w:rsidRPr="00C21991">
              <w:t>Item</w:t>
            </w:r>
          </w:p>
        </w:tc>
        <w:tc>
          <w:tcPr>
            <w:tcW w:w="2665" w:type="dxa"/>
            <w:vMerge w:val="restart"/>
          </w:tcPr>
          <w:p w14:paraId="457DF999" w14:textId="77777777" w:rsidR="00897956" w:rsidRPr="00C21991" w:rsidRDefault="00897956">
            <w:pPr>
              <w:pStyle w:val="TAH"/>
            </w:pPr>
            <w:r w:rsidRPr="00C21991">
              <w:t>Header</w:t>
            </w:r>
            <w:r w:rsidR="00976393" w:rsidRPr="00C21991">
              <w:t xml:space="preserve"> field</w:t>
            </w:r>
          </w:p>
        </w:tc>
        <w:tc>
          <w:tcPr>
            <w:tcW w:w="3063" w:type="dxa"/>
            <w:gridSpan w:val="3"/>
          </w:tcPr>
          <w:p w14:paraId="0CDD3695" w14:textId="77777777" w:rsidR="00897956" w:rsidRPr="00C21991" w:rsidRDefault="00897956">
            <w:pPr>
              <w:pStyle w:val="TAH"/>
            </w:pPr>
            <w:r w:rsidRPr="00C21991">
              <w:t>Sending</w:t>
            </w:r>
          </w:p>
        </w:tc>
        <w:tc>
          <w:tcPr>
            <w:tcW w:w="3063" w:type="dxa"/>
            <w:gridSpan w:val="3"/>
          </w:tcPr>
          <w:p w14:paraId="1D8396FF" w14:textId="77777777" w:rsidR="00897956" w:rsidRPr="00C21991" w:rsidRDefault="00897956">
            <w:pPr>
              <w:pStyle w:val="TAH"/>
              <w:rPr>
                <w:b w:val="0"/>
              </w:rPr>
            </w:pPr>
            <w:r w:rsidRPr="00C21991">
              <w:t>Receiving</w:t>
            </w:r>
          </w:p>
        </w:tc>
      </w:tr>
      <w:tr w:rsidR="00897956" w:rsidRPr="00C21991" w14:paraId="25A1D27F" w14:textId="77777777">
        <w:trPr>
          <w:cantSplit/>
        </w:trPr>
        <w:tc>
          <w:tcPr>
            <w:tcW w:w="851" w:type="dxa"/>
            <w:vMerge/>
          </w:tcPr>
          <w:p w14:paraId="497759E5" w14:textId="77777777" w:rsidR="00897956" w:rsidRPr="00C21991" w:rsidRDefault="00897956">
            <w:pPr>
              <w:pStyle w:val="TAH"/>
            </w:pPr>
          </w:p>
        </w:tc>
        <w:tc>
          <w:tcPr>
            <w:tcW w:w="2665" w:type="dxa"/>
            <w:vMerge/>
          </w:tcPr>
          <w:p w14:paraId="02C07818" w14:textId="77777777" w:rsidR="00897956" w:rsidRPr="00C21991" w:rsidRDefault="00897956">
            <w:pPr>
              <w:pStyle w:val="TAH"/>
            </w:pPr>
          </w:p>
        </w:tc>
        <w:tc>
          <w:tcPr>
            <w:tcW w:w="1021" w:type="dxa"/>
          </w:tcPr>
          <w:p w14:paraId="2CCBD24A" w14:textId="77777777" w:rsidR="00897956" w:rsidRPr="00C21991" w:rsidRDefault="00897956">
            <w:pPr>
              <w:pStyle w:val="TAH"/>
            </w:pPr>
            <w:r w:rsidRPr="00C21991">
              <w:t>Ref.</w:t>
            </w:r>
          </w:p>
        </w:tc>
        <w:tc>
          <w:tcPr>
            <w:tcW w:w="1021" w:type="dxa"/>
          </w:tcPr>
          <w:p w14:paraId="224F22C0" w14:textId="77777777" w:rsidR="00897956" w:rsidRPr="00C21991" w:rsidRDefault="00897956">
            <w:pPr>
              <w:pStyle w:val="TAH"/>
            </w:pPr>
            <w:r w:rsidRPr="00C21991">
              <w:t>RFC status</w:t>
            </w:r>
          </w:p>
        </w:tc>
        <w:tc>
          <w:tcPr>
            <w:tcW w:w="1021" w:type="dxa"/>
          </w:tcPr>
          <w:p w14:paraId="50F4DD44" w14:textId="77777777" w:rsidR="00897956" w:rsidRPr="00C21991" w:rsidRDefault="00897956">
            <w:pPr>
              <w:pStyle w:val="TAH"/>
            </w:pPr>
            <w:r w:rsidRPr="00C21991">
              <w:t>Profile status</w:t>
            </w:r>
          </w:p>
        </w:tc>
        <w:tc>
          <w:tcPr>
            <w:tcW w:w="1021" w:type="dxa"/>
          </w:tcPr>
          <w:p w14:paraId="5CD95869" w14:textId="77777777" w:rsidR="00897956" w:rsidRPr="00C21991" w:rsidRDefault="00897956">
            <w:pPr>
              <w:pStyle w:val="TAH"/>
            </w:pPr>
            <w:r w:rsidRPr="00C21991">
              <w:t>Ref.</w:t>
            </w:r>
          </w:p>
        </w:tc>
        <w:tc>
          <w:tcPr>
            <w:tcW w:w="1021" w:type="dxa"/>
          </w:tcPr>
          <w:p w14:paraId="1921A4C4" w14:textId="77777777" w:rsidR="00897956" w:rsidRPr="00C21991" w:rsidRDefault="00897956">
            <w:pPr>
              <w:pStyle w:val="TAH"/>
            </w:pPr>
            <w:r w:rsidRPr="00C21991">
              <w:t>RFC status</w:t>
            </w:r>
          </w:p>
        </w:tc>
        <w:tc>
          <w:tcPr>
            <w:tcW w:w="1021" w:type="dxa"/>
          </w:tcPr>
          <w:p w14:paraId="3ABAA6E8" w14:textId="77777777" w:rsidR="00897956" w:rsidRPr="00C21991" w:rsidRDefault="00897956">
            <w:pPr>
              <w:pStyle w:val="TAH"/>
            </w:pPr>
            <w:r w:rsidRPr="00C21991">
              <w:t>Profile status</w:t>
            </w:r>
          </w:p>
        </w:tc>
      </w:tr>
      <w:tr w:rsidR="00897956" w:rsidRPr="00C21991" w14:paraId="6E52DD38" w14:textId="77777777">
        <w:tc>
          <w:tcPr>
            <w:tcW w:w="851" w:type="dxa"/>
          </w:tcPr>
          <w:p w14:paraId="4C151F2A" w14:textId="77777777" w:rsidR="00897956" w:rsidRPr="00C21991" w:rsidRDefault="00897956">
            <w:pPr>
              <w:pStyle w:val="TAL"/>
            </w:pPr>
            <w:r w:rsidRPr="00C21991">
              <w:t>1</w:t>
            </w:r>
          </w:p>
        </w:tc>
        <w:tc>
          <w:tcPr>
            <w:tcW w:w="2665" w:type="dxa"/>
          </w:tcPr>
          <w:p w14:paraId="61595D9B" w14:textId="77777777" w:rsidR="00897956" w:rsidRPr="00C21991" w:rsidRDefault="00897956">
            <w:pPr>
              <w:pStyle w:val="TAL"/>
            </w:pPr>
            <w:r w:rsidRPr="00C21991">
              <w:t>Contact</w:t>
            </w:r>
          </w:p>
        </w:tc>
        <w:tc>
          <w:tcPr>
            <w:tcW w:w="1021" w:type="dxa"/>
          </w:tcPr>
          <w:p w14:paraId="3C68EADC" w14:textId="77777777" w:rsidR="00897956" w:rsidRPr="00C21991" w:rsidRDefault="00897956">
            <w:pPr>
              <w:pStyle w:val="TAL"/>
            </w:pPr>
            <w:r w:rsidRPr="00C21991">
              <w:t>[26] 20.10</w:t>
            </w:r>
          </w:p>
        </w:tc>
        <w:tc>
          <w:tcPr>
            <w:tcW w:w="1021" w:type="dxa"/>
          </w:tcPr>
          <w:p w14:paraId="2006D4D0" w14:textId="77777777" w:rsidR="00897956" w:rsidRPr="00C21991" w:rsidRDefault="00897956">
            <w:pPr>
              <w:pStyle w:val="TAL"/>
            </w:pPr>
            <w:r w:rsidRPr="00C21991">
              <w:t>o</w:t>
            </w:r>
          </w:p>
        </w:tc>
        <w:tc>
          <w:tcPr>
            <w:tcW w:w="1021" w:type="dxa"/>
          </w:tcPr>
          <w:p w14:paraId="411EEFB4" w14:textId="77777777" w:rsidR="00897956" w:rsidRPr="00C21991" w:rsidRDefault="00897956">
            <w:pPr>
              <w:pStyle w:val="TAL"/>
            </w:pPr>
            <w:r w:rsidRPr="00C21991">
              <w:t>o</w:t>
            </w:r>
          </w:p>
        </w:tc>
        <w:tc>
          <w:tcPr>
            <w:tcW w:w="1021" w:type="dxa"/>
          </w:tcPr>
          <w:p w14:paraId="5ADE9273" w14:textId="77777777" w:rsidR="00897956" w:rsidRPr="00C21991" w:rsidRDefault="00897956">
            <w:pPr>
              <w:pStyle w:val="TAL"/>
            </w:pPr>
            <w:r w:rsidRPr="00C21991">
              <w:t>[26] 20.10</w:t>
            </w:r>
          </w:p>
        </w:tc>
        <w:tc>
          <w:tcPr>
            <w:tcW w:w="1021" w:type="dxa"/>
          </w:tcPr>
          <w:p w14:paraId="27A51940" w14:textId="77777777" w:rsidR="00897956" w:rsidRPr="00C21991" w:rsidRDefault="00897956">
            <w:pPr>
              <w:pStyle w:val="TAL"/>
            </w:pPr>
            <w:r w:rsidRPr="00C21991">
              <w:t>m</w:t>
            </w:r>
          </w:p>
        </w:tc>
        <w:tc>
          <w:tcPr>
            <w:tcW w:w="1021" w:type="dxa"/>
          </w:tcPr>
          <w:p w14:paraId="03C66D11" w14:textId="77777777" w:rsidR="00897956" w:rsidRPr="00C21991" w:rsidRDefault="00897956">
            <w:pPr>
              <w:pStyle w:val="TAL"/>
            </w:pPr>
            <w:r w:rsidRPr="00C21991">
              <w:t>m</w:t>
            </w:r>
          </w:p>
        </w:tc>
      </w:tr>
    </w:tbl>
    <w:p w14:paraId="7BFDA873" w14:textId="77777777" w:rsidR="00897956" w:rsidRPr="00C21991" w:rsidRDefault="00897956">
      <w:pPr>
        <w:keepNext/>
        <w:keepLines/>
      </w:pPr>
    </w:p>
    <w:p w14:paraId="4D342E66" w14:textId="77777777" w:rsidR="00897956" w:rsidRPr="00C21991" w:rsidRDefault="00897956">
      <w:pPr>
        <w:keepNext/>
        <w:keepLines/>
      </w:pPr>
      <w:r w:rsidRPr="00C21991">
        <w:t>Prerequisite A.5/11 - - NOTIFY response</w:t>
      </w:r>
    </w:p>
    <w:p w14:paraId="65E4EB2D" w14:textId="77777777" w:rsidR="00897956" w:rsidRPr="00C21991" w:rsidRDefault="00897956">
      <w:pPr>
        <w:keepNext/>
        <w:keepLines/>
      </w:pPr>
      <w:r w:rsidRPr="00C21991">
        <w:t>Prerequisite: A.6/39 - - Additional for 489 (Bad Event) response</w:t>
      </w:r>
    </w:p>
    <w:p w14:paraId="1A1EFB4F" w14:textId="77777777" w:rsidR="00897956" w:rsidRPr="00C21991" w:rsidRDefault="00897956">
      <w:pPr>
        <w:pStyle w:val="TH"/>
      </w:pPr>
      <w:bookmarkStart w:id="3254" w:name="_CRTableA_75"/>
      <w:r w:rsidRPr="00C21991">
        <w:t>Table </w:t>
      </w:r>
      <w:bookmarkEnd w:id="3254"/>
      <w:r w:rsidRPr="00C21991">
        <w:t>A.75: Supported header</w:t>
      </w:r>
      <w:r w:rsidR="00976393"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A266C4D" w14:textId="77777777">
        <w:trPr>
          <w:cantSplit/>
        </w:trPr>
        <w:tc>
          <w:tcPr>
            <w:tcW w:w="851" w:type="dxa"/>
            <w:vMerge w:val="restart"/>
          </w:tcPr>
          <w:p w14:paraId="319BD6FF" w14:textId="77777777" w:rsidR="00897956" w:rsidRPr="00C21991" w:rsidRDefault="00897956">
            <w:pPr>
              <w:pStyle w:val="TAH"/>
            </w:pPr>
            <w:r w:rsidRPr="00C21991">
              <w:t>Item</w:t>
            </w:r>
          </w:p>
        </w:tc>
        <w:tc>
          <w:tcPr>
            <w:tcW w:w="2665" w:type="dxa"/>
            <w:vMerge w:val="restart"/>
          </w:tcPr>
          <w:p w14:paraId="4293D18C" w14:textId="77777777" w:rsidR="00897956" w:rsidRPr="00C21991" w:rsidRDefault="00897956">
            <w:pPr>
              <w:pStyle w:val="TAH"/>
            </w:pPr>
            <w:r w:rsidRPr="00C21991">
              <w:t>Header</w:t>
            </w:r>
            <w:r w:rsidR="00976393" w:rsidRPr="00C21991">
              <w:t xml:space="preserve"> field</w:t>
            </w:r>
          </w:p>
        </w:tc>
        <w:tc>
          <w:tcPr>
            <w:tcW w:w="3063" w:type="dxa"/>
            <w:gridSpan w:val="3"/>
          </w:tcPr>
          <w:p w14:paraId="3BDACAB1" w14:textId="77777777" w:rsidR="00897956" w:rsidRPr="00C21991" w:rsidRDefault="00897956">
            <w:pPr>
              <w:pStyle w:val="TAH"/>
            </w:pPr>
            <w:r w:rsidRPr="00C21991">
              <w:t>Sending</w:t>
            </w:r>
          </w:p>
        </w:tc>
        <w:tc>
          <w:tcPr>
            <w:tcW w:w="3063" w:type="dxa"/>
            <w:gridSpan w:val="3"/>
          </w:tcPr>
          <w:p w14:paraId="539EB22E" w14:textId="77777777" w:rsidR="00897956" w:rsidRPr="00C21991" w:rsidRDefault="00897956">
            <w:pPr>
              <w:pStyle w:val="TAH"/>
              <w:rPr>
                <w:b w:val="0"/>
              </w:rPr>
            </w:pPr>
            <w:r w:rsidRPr="00C21991">
              <w:t>Receiving</w:t>
            </w:r>
          </w:p>
        </w:tc>
      </w:tr>
      <w:tr w:rsidR="00897956" w:rsidRPr="00C21991" w14:paraId="08CBE3BA" w14:textId="77777777">
        <w:trPr>
          <w:cantSplit/>
        </w:trPr>
        <w:tc>
          <w:tcPr>
            <w:tcW w:w="851" w:type="dxa"/>
            <w:vMerge/>
          </w:tcPr>
          <w:p w14:paraId="7F15746D" w14:textId="77777777" w:rsidR="00897956" w:rsidRPr="00C21991" w:rsidRDefault="00897956">
            <w:pPr>
              <w:pStyle w:val="TAH"/>
            </w:pPr>
          </w:p>
        </w:tc>
        <w:tc>
          <w:tcPr>
            <w:tcW w:w="2665" w:type="dxa"/>
            <w:vMerge/>
          </w:tcPr>
          <w:p w14:paraId="75206B1C" w14:textId="77777777" w:rsidR="00897956" w:rsidRPr="00C21991" w:rsidRDefault="00897956">
            <w:pPr>
              <w:pStyle w:val="TAH"/>
            </w:pPr>
          </w:p>
        </w:tc>
        <w:tc>
          <w:tcPr>
            <w:tcW w:w="1021" w:type="dxa"/>
          </w:tcPr>
          <w:p w14:paraId="77BA1890" w14:textId="77777777" w:rsidR="00897956" w:rsidRPr="00C21991" w:rsidRDefault="00897956">
            <w:pPr>
              <w:pStyle w:val="TAH"/>
            </w:pPr>
            <w:r w:rsidRPr="00C21991">
              <w:t>Ref.</w:t>
            </w:r>
          </w:p>
        </w:tc>
        <w:tc>
          <w:tcPr>
            <w:tcW w:w="1021" w:type="dxa"/>
          </w:tcPr>
          <w:p w14:paraId="394D5535" w14:textId="77777777" w:rsidR="00897956" w:rsidRPr="00C21991" w:rsidRDefault="00897956">
            <w:pPr>
              <w:pStyle w:val="TAH"/>
            </w:pPr>
            <w:r w:rsidRPr="00C21991">
              <w:t>RFC status</w:t>
            </w:r>
          </w:p>
        </w:tc>
        <w:tc>
          <w:tcPr>
            <w:tcW w:w="1021" w:type="dxa"/>
          </w:tcPr>
          <w:p w14:paraId="66CAA6B2" w14:textId="77777777" w:rsidR="00897956" w:rsidRPr="00C21991" w:rsidRDefault="00897956">
            <w:pPr>
              <w:pStyle w:val="TAH"/>
            </w:pPr>
            <w:r w:rsidRPr="00C21991">
              <w:t>Profile status</w:t>
            </w:r>
          </w:p>
        </w:tc>
        <w:tc>
          <w:tcPr>
            <w:tcW w:w="1021" w:type="dxa"/>
          </w:tcPr>
          <w:p w14:paraId="0769EFB5" w14:textId="77777777" w:rsidR="00897956" w:rsidRPr="00C21991" w:rsidRDefault="00897956">
            <w:pPr>
              <w:pStyle w:val="TAH"/>
            </w:pPr>
            <w:r w:rsidRPr="00C21991">
              <w:t>Ref.</w:t>
            </w:r>
          </w:p>
        </w:tc>
        <w:tc>
          <w:tcPr>
            <w:tcW w:w="1021" w:type="dxa"/>
          </w:tcPr>
          <w:p w14:paraId="061D9B98" w14:textId="77777777" w:rsidR="00897956" w:rsidRPr="00C21991" w:rsidRDefault="00897956">
            <w:pPr>
              <w:pStyle w:val="TAH"/>
            </w:pPr>
            <w:r w:rsidRPr="00C21991">
              <w:t>RFC status</w:t>
            </w:r>
          </w:p>
        </w:tc>
        <w:tc>
          <w:tcPr>
            <w:tcW w:w="1021" w:type="dxa"/>
          </w:tcPr>
          <w:p w14:paraId="38E6C978" w14:textId="77777777" w:rsidR="00897956" w:rsidRPr="00C21991" w:rsidRDefault="00897956">
            <w:pPr>
              <w:pStyle w:val="TAH"/>
            </w:pPr>
            <w:r w:rsidRPr="00C21991">
              <w:t>Profile status</w:t>
            </w:r>
          </w:p>
        </w:tc>
      </w:tr>
      <w:tr w:rsidR="00897956" w:rsidRPr="00C21991" w14:paraId="43B4FA1F" w14:textId="77777777">
        <w:tc>
          <w:tcPr>
            <w:tcW w:w="851" w:type="dxa"/>
          </w:tcPr>
          <w:p w14:paraId="10EC15F6" w14:textId="77777777" w:rsidR="00897956" w:rsidRPr="00C21991" w:rsidRDefault="00897956">
            <w:pPr>
              <w:pStyle w:val="TAL"/>
            </w:pPr>
            <w:r w:rsidRPr="00C21991">
              <w:t>1</w:t>
            </w:r>
          </w:p>
        </w:tc>
        <w:tc>
          <w:tcPr>
            <w:tcW w:w="2665" w:type="dxa"/>
          </w:tcPr>
          <w:p w14:paraId="4C134B78" w14:textId="77777777" w:rsidR="00897956" w:rsidRPr="00C21991" w:rsidRDefault="00897956">
            <w:pPr>
              <w:pStyle w:val="TAL"/>
            </w:pPr>
            <w:r w:rsidRPr="00C21991">
              <w:t>Allow-Events</w:t>
            </w:r>
          </w:p>
        </w:tc>
        <w:tc>
          <w:tcPr>
            <w:tcW w:w="1021" w:type="dxa"/>
          </w:tcPr>
          <w:p w14:paraId="1B4310EA" w14:textId="77777777" w:rsidR="00897956" w:rsidRPr="00C21991" w:rsidRDefault="00897956">
            <w:pPr>
              <w:pStyle w:val="TAL"/>
            </w:pPr>
            <w:r w:rsidRPr="00C21991">
              <w:t xml:space="preserve">[28] </w:t>
            </w:r>
            <w:r w:rsidR="007915D7" w:rsidRPr="00C21991">
              <w:t>8</w:t>
            </w:r>
            <w:r w:rsidRPr="00C21991">
              <w:t>.2.2</w:t>
            </w:r>
          </w:p>
        </w:tc>
        <w:tc>
          <w:tcPr>
            <w:tcW w:w="1021" w:type="dxa"/>
          </w:tcPr>
          <w:p w14:paraId="76EC9E12" w14:textId="77777777" w:rsidR="00897956" w:rsidRPr="00C21991" w:rsidRDefault="00897956">
            <w:pPr>
              <w:pStyle w:val="TAL"/>
            </w:pPr>
            <w:r w:rsidRPr="00C21991">
              <w:t>m</w:t>
            </w:r>
          </w:p>
        </w:tc>
        <w:tc>
          <w:tcPr>
            <w:tcW w:w="1021" w:type="dxa"/>
          </w:tcPr>
          <w:p w14:paraId="6E791A2A" w14:textId="77777777" w:rsidR="00897956" w:rsidRPr="00C21991" w:rsidRDefault="00897956">
            <w:pPr>
              <w:pStyle w:val="TAL"/>
            </w:pPr>
            <w:r w:rsidRPr="00C21991">
              <w:t>m</w:t>
            </w:r>
          </w:p>
        </w:tc>
        <w:tc>
          <w:tcPr>
            <w:tcW w:w="1021" w:type="dxa"/>
          </w:tcPr>
          <w:p w14:paraId="36EDA064" w14:textId="77777777" w:rsidR="00897956" w:rsidRPr="00C21991" w:rsidRDefault="00897956">
            <w:pPr>
              <w:pStyle w:val="TAL"/>
            </w:pPr>
            <w:r w:rsidRPr="00C21991">
              <w:t xml:space="preserve">[28] </w:t>
            </w:r>
            <w:r w:rsidR="007915D7" w:rsidRPr="00C21991">
              <w:t>8</w:t>
            </w:r>
            <w:r w:rsidRPr="00C21991">
              <w:t>.2.2</w:t>
            </w:r>
          </w:p>
        </w:tc>
        <w:tc>
          <w:tcPr>
            <w:tcW w:w="1021" w:type="dxa"/>
          </w:tcPr>
          <w:p w14:paraId="552EDBCB" w14:textId="77777777" w:rsidR="00897956" w:rsidRPr="00C21991" w:rsidRDefault="00897956">
            <w:pPr>
              <w:pStyle w:val="TAL"/>
            </w:pPr>
            <w:r w:rsidRPr="00C21991">
              <w:t>m</w:t>
            </w:r>
          </w:p>
        </w:tc>
        <w:tc>
          <w:tcPr>
            <w:tcW w:w="1021" w:type="dxa"/>
          </w:tcPr>
          <w:p w14:paraId="01B2CED2" w14:textId="77777777" w:rsidR="00897956" w:rsidRPr="00C21991" w:rsidRDefault="00897956">
            <w:pPr>
              <w:pStyle w:val="TAL"/>
            </w:pPr>
            <w:r w:rsidRPr="00C21991">
              <w:t>m</w:t>
            </w:r>
          </w:p>
        </w:tc>
      </w:tr>
    </w:tbl>
    <w:p w14:paraId="10EC5B12" w14:textId="77777777" w:rsidR="00897956" w:rsidRPr="00C21991" w:rsidRDefault="00897956"/>
    <w:p w14:paraId="566E89EB" w14:textId="77777777" w:rsidR="000055C5" w:rsidRPr="00C21991" w:rsidRDefault="000055C5" w:rsidP="000055C5">
      <w:pPr>
        <w:keepNext/>
        <w:keepLines/>
      </w:pPr>
      <w:r w:rsidRPr="00C21991">
        <w:t>Prerequisite A.5/11 - - NOTIFY response</w:t>
      </w:r>
    </w:p>
    <w:p w14:paraId="69ADE80A" w14:textId="77777777" w:rsidR="000055C5" w:rsidRPr="00C21991" w:rsidRDefault="000055C5" w:rsidP="000055C5">
      <w:pPr>
        <w:keepNext/>
        <w:keepLines/>
      </w:pPr>
      <w:r w:rsidRPr="00C21991">
        <w:t>Prerequisite: A.6/46 - - Additional for 504 (Server Time-out) response</w:t>
      </w:r>
    </w:p>
    <w:p w14:paraId="4FABC882" w14:textId="77777777" w:rsidR="000055C5" w:rsidRPr="00C21991" w:rsidRDefault="000055C5" w:rsidP="000055C5">
      <w:pPr>
        <w:pStyle w:val="TH"/>
      </w:pPr>
      <w:bookmarkStart w:id="3255" w:name="_CRTableA_75A"/>
      <w:r w:rsidRPr="00C21991">
        <w:t>Table </w:t>
      </w:r>
      <w:bookmarkEnd w:id="3255"/>
      <w:r w:rsidRPr="00C21991">
        <w:t>A.75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C21991" w14:paraId="7B317847" w14:textId="77777777" w:rsidTr="00B62F81">
        <w:trPr>
          <w:cantSplit/>
        </w:trPr>
        <w:tc>
          <w:tcPr>
            <w:tcW w:w="851" w:type="dxa"/>
            <w:vMerge w:val="restart"/>
          </w:tcPr>
          <w:p w14:paraId="0C380D41" w14:textId="77777777" w:rsidR="000055C5" w:rsidRPr="00C21991" w:rsidRDefault="000055C5" w:rsidP="00B62F81">
            <w:pPr>
              <w:pStyle w:val="TAH"/>
            </w:pPr>
            <w:r w:rsidRPr="00C21991">
              <w:t>Item</w:t>
            </w:r>
          </w:p>
        </w:tc>
        <w:tc>
          <w:tcPr>
            <w:tcW w:w="2665" w:type="dxa"/>
            <w:vMerge w:val="restart"/>
          </w:tcPr>
          <w:p w14:paraId="5D612AE9" w14:textId="77777777" w:rsidR="000055C5" w:rsidRPr="00C21991" w:rsidRDefault="000055C5" w:rsidP="00B62F81">
            <w:pPr>
              <w:pStyle w:val="TAH"/>
            </w:pPr>
            <w:r w:rsidRPr="00C21991">
              <w:t>Header field</w:t>
            </w:r>
          </w:p>
        </w:tc>
        <w:tc>
          <w:tcPr>
            <w:tcW w:w="3063" w:type="dxa"/>
            <w:gridSpan w:val="3"/>
          </w:tcPr>
          <w:p w14:paraId="73B8249A" w14:textId="77777777" w:rsidR="000055C5" w:rsidRPr="00C21991" w:rsidRDefault="000055C5" w:rsidP="00B62F81">
            <w:pPr>
              <w:pStyle w:val="TAH"/>
            </w:pPr>
            <w:r w:rsidRPr="00C21991">
              <w:t>Sending</w:t>
            </w:r>
          </w:p>
        </w:tc>
        <w:tc>
          <w:tcPr>
            <w:tcW w:w="3063" w:type="dxa"/>
            <w:gridSpan w:val="3"/>
          </w:tcPr>
          <w:p w14:paraId="7A6120BA" w14:textId="77777777" w:rsidR="000055C5" w:rsidRPr="00C21991" w:rsidRDefault="000055C5" w:rsidP="00B62F81">
            <w:pPr>
              <w:pStyle w:val="TAH"/>
              <w:rPr>
                <w:b w:val="0"/>
              </w:rPr>
            </w:pPr>
            <w:r w:rsidRPr="00C21991">
              <w:t>Receiving</w:t>
            </w:r>
          </w:p>
        </w:tc>
      </w:tr>
      <w:tr w:rsidR="000055C5" w:rsidRPr="00C21991" w14:paraId="02B9FB8A" w14:textId="77777777" w:rsidTr="00B62F81">
        <w:trPr>
          <w:cantSplit/>
        </w:trPr>
        <w:tc>
          <w:tcPr>
            <w:tcW w:w="851" w:type="dxa"/>
            <w:vMerge/>
          </w:tcPr>
          <w:p w14:paraId="33E02D9C" w14:textId="77777777" w:rsidR="000055C5" w:rsidRPr="00C21991" w:rsidRDefault="000055C5" w:rsidP="00B62F81">
            <w:pPr>
              <w:pStyle w:val="TAH"/>
            </w:pPr>
          </w:p>
        </w:tc>
        <w:tc>
          <w:tcPr>
            <w:tcW w:w="2665" w:type="dxa"/>
            <w:vMerge/>
          </w:tcPr>
          <w:p w14:paraId="3A429037" w14:textId="77777777" w:rsidR="000055C5" w:rsidRPr="00C21991" w:rsidRDefault="000055C5" w:rsidP="00B62F81">
            <w:pPr>
              <w:pStyle w:val="TAH"/>
            </w:pPr>
          </w:p>
        </w:tc>
        <w:tc>
          <w:tcPr>
            <w:tcW w:w="1021" w:type="dxa"/>
          </w:tcPr>
          <w:p w14:paraId="26A35FF4" w14:textId="77777777" w:rsidR="000055C5" w:rsidRPr="00C21991" w:rsidRDefault="000055C5" w:rsidP="00B62F81">
            <w:pPr>
              <w:pStyle w:val="TAH"/>
            </w:pPr>
            <w:r w:rsidRPr="00C21991">
              <w:t>Ref.</w:t>
            </w:r>
          </w:p>
        </w:tc>
        <w:tc>
          <w:tcPr>
            <w:tcW w:w="1021" w:type="dxa"/>
          </w:tcPr>
          <w:p w14:paraId="64A4E28A" w14:textId="77777777" w:rsidR="000055C5" w:rsidRPr="00C21991" w:rsidRDefault="000055C5" w:rsidP="00B62F81">
            <w:pPr>
              <w:pStyle w:val="TAH"/>
            </w:pPr>
            <w:r w:rsidRPr="00C21991">
              <w:t>RFC status</w:t>
            </w:r>
          </w:p>
        </w:tc>
        <w:tc>
          <w:tcPr>
            <w:tcW w:w="1021" w:type="dxa"/>
          </w:tcPr>
          <w:p w14:paraId="2493AC3D" w14:textId="77777777" w:rsidR="000055C5" w:rsidRPr="00C21991" w:rsidRDefault="000055C5" w:rsidP="00B62F81">
            <w:pPr>
              <w:pStyle w:val="TAH"/>
            </w:pPr>
            <w:r w:rsidRPr="00C21991">
              <w:t>Profile status</w:t>
            </w:r>
          </w:p>
        </w:tc>
        <w:tc>
          <w:tcPr>
            <w:tcW w:w="1021" w:type="dxa"/>
          </w:tcPr>
          <w:p w14:paraId="50436D69" w14:textId="77777777" w:rsidR="000055C5" w:rsidRPr="00C21991" w:rsidRDefault="000055C5" w:rsidP="00B62F81">
            <w:pPr>
              <w:pStyle w:val="TAH"/>
            </w:pPr>
            <w:r w:rsidRPr="00C21991">
              <w:t>Ref.</w:t>
            </w:r>
          </w:p>
        </w:tc>
        <w:tc>
          <w:tcPr>
            <w:tcW w:w="1021" w:type="dxa"/>
          </w:tcPr>
          <w:p w14:paraId="45C93966" w14:textId="77777777" w:rsidR="000055C5" w:rsidRPr="00C21991" w:rsidRDefault="000055C5" w:rsidP="00B62F81">
            <w:pPr>
              <w:pStyle w:val="TAH"/>
            </w:pPr>
            <w:r w:rsidRPr="00C21991">
              <w:t>RFC status</w:t>
            </w:r>
          </w:p>
        </w:tc>
        <w:tc>
          <w:tcPr>
            <w:tcW w:w="1021" w:type="dxa"/>
          </w:tcPr>
          <w:p w14:paraId="53ABD93E" w14:textId="77777777" w:rsidR="000055C5" w:rsidRPr="00C21991" w:rsidRDefault="000055C5" w:rsidP="00B62F81">
            <w:pPr>
              <w:pStyle w:val="TAH"/>
            </w:pPr>
            <w:r w:rsidRPr="00C21991">
              <w:t>Profile status</w:t>
            </w:r>
          </w:p>
        </w:tc>
      </w:tr>
      <w:tr w:rsidR="000055C5" w:rsidRPr="00C21991" w14:paraId="48B18399" w14:textId="77777777" w:rsidTr="00B62F81">
        <w:tc>
          <w:tcPr>
            <w:tcW w:w="851" w:type="dxa"/>
          </w:tcPr>
          <w:p w14:paraId="33F392B5" w14:textId="77777777" w:rsidR="000055C5" w:rsidRPr="00C21991" w:rsidRDefault="000055C5" w:rsidP="00B62F81">
            <w:pPr>
              <w:pStyle w:val="TAL"/>
            </w:pPr>
            <w:r w:rsidRPr="00C21991">
              <w:t>1</w:t>
            </w:r>
          </w:p>
        </w:tc>
        <w:tc>
          <w:tcPr>
            <w:tcW w:w="2665" w:type="dxa"/>
          </w:tcPr>
          <w:p w14:paraId="224FFEBA" w14:textId="77777777" w:rsidR="000055C5" w:rsidRPr="00C21991" w:rsidRDefault="000055C5" w:rsidP="00B62F81">
            <w:pPr>
              <w:pStyle w:val="TAL"/>
            </w:pPr>
            <w:r w:rsidRPr="00C21991">
              <w:t>Restoration-Info</w:t>
            </w:r>
          </w:p>
        </w:tc>
        <w:tc>
          <w:tcPr>
            <w:tcW w:w="1021" w:type="dxa"/>
          </w:tcPr>
          <w:p w14:paraId="71EBEF4C" w14:textId="77777777" w:rsidR="000055C5" w:rsidRPr="00C21991" w:rsidRDefault="000055C5" w:rsidP="00B62F81">
            <w:pPr>
              <w:pStyle w:val="TAL"/>
            </w:pPr>
            <w:r w:rsidRPr="00C21991">
              <w:t>subclause 7.2.11</w:t>
            </w:r>
          </w:p>
        </w:tc>
        <w:tc>
          <w:tcPr>
            <w:tcW w:w="1021" w:type="dxa"/>
          </w:tcPr>
          <w:p w14:paraId="03482CA0" w14:textId="77777777" w:rsidR="000055C5" w:rsidRPr="00C21991" w:rsidRDefault="000055C5" w:rsidP="00B62F81">
            <w:pPr>
              <w:pStyle w:val="TAL"/>
            </w:pPr>
            <w:r w:rsidRPr="00C21991">
              <w:t>n/a</w:t>
            </w:r>
          </w:p>
        </w:tc>
        <w:tc>
          <w:tcPr>
            <w:tcW w:w="1021" w:type="dxa"/>
          </w:tcPr>
          <w:p w14:paraId="02E4ACE7" w14:textId="77777777" w:rsidR="000055C5" w:rsidRPr="00C21991" w:rsidRDefault="000055C5" w:rsidP="00B62F81">
            <w:pPr>
              <w:pStyle w:val="TAL"/>
            </w:pPr>
            <w:r w:rsidRPr="00C21991">
              <w:t>c1</w:t>
            </w:r>
          </w:p>
        </w:tc>
        <w:tc>
          <w:tcPr>
            <w:tcW w:w="1021" w:type="dxa"/>
          </w:tcPr>
          <w:p w14:paraId="19C9C4EF" w14:textId="77777777" w:rsidR="000055C5" w:rsidRPr="00C21991" w:rsidRDefault="000055C5" w:rsidP="00B62F81">
            <w:pPr>
              <w:pStyle w:val="TAL"/>
            </w:pPr>
            <w:r w:rsidRPr="00C21991">
              <w:t>subclause 7.2.11</w:t>
            </w:r>
          </w:p>
        </w:tc>
        <w:tc>
          <w:tcPr>
            <w:tcW w:w="1021" w:type="dxa"/>
          </w:tcPr>
          <w:p w14:paraId="6C94B2F9" w14:textId="77777777" w:rsidR="000055C5" w:rsidRPr="00C21991" w:rsidRDefault="000055C5" w:rsidP="00B62F81">
            <w:pPr>
              <w:pStyle w:val="TAL"/>
            </w:pPr>
            <w:r w:rsidRPr="00C21991">
              <w:t>n/a</w:t>
            </w:r>
          </w:p>
        </w:tc>
        <w:tc>
          <w:tcPr>
            <w:tcW w:w="1021" w:type="dxa"/>
          </w:tcPr>
          <w:p w14:paraId="1FA2EED7" w14:textId="77777777" w:rsidR="000055C5" w:rsidRPr="00C21991" w:rsidRDefault="000055C5" w:rsidP="00B62F81">
            <w:pPr>
              <w:pStyle w:val="TAL"/>
            </w:pPr>
            <w:r w:rsidRPr="00C21991">
              <w:t>n/a</w:t>
            </w:r>
          </w:p>
        </w:tc>
      </w:tr>
      <w:tr w:rsidR="000055C5" w:rsidRPr="00C21991" w14:paraId="262FF63A" w14:textId="77777777" w:rsidTr="00B62F81">
        <w:tc>
          <w:tcPr>
            <w:tcW w:w="9642" w:type="dxa"/>
            <w:gridSpan w:val="8"/>
          </w:tcPr>
          <w:p w14:paraId="5D126816" w14:textId="77777777" w:rsidR="000055C5" w:rsidRPr="00C21991" w:rsidRDefault="000055C5"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1905C792" w14:textId="77777777" w:rsidR="000055C5" w:rsidRPr="00C21991" w:rsidRDefault="000055C5" w:rsidP="000055C5">
      <w:pPr>
        <w:keepNext/>
        <w:keepLines/>
      </w:pPr>
    </w:p>
    <w:p w14:paraId="0DC5DDDF" w14:textId="77777777" w:rsidR="00897956" w:rsidRPr="00C21991" w:rsidRDefault="00897956">
      <w:pPr>
        <w:keepNext/>
        <w:keepLines/>
      </w:pPr>
      <w:r w:rsidRPr="00C21991">
        <w:t>Prerequisite A.5/11 - - NOTIFY response</w:t>
      </w:r>
    </w:p>
    <w:p w14:paraId="7ADD5F78" w14:textId="77777777" w:rsidR="00897956" w:rsidRPr="00C21991" w:rsidRDefault="00897956">
      <w:pPr>
        <w:pStyle w:val="TH"/>
      </w:pPr>
      <w:bookmarkStart w:id="3256" w:name="_CRTableA_76"/>
      <w:r w:rsidRPr="00C21991">
        <w:t>Table </w:t>
      </w:r>
      <w:bookmarkEnd w:id="3256"/>
      <w:r w:rsidRPr="00C21991">
        <w:t>A.76: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8D8E905" w14:textId="77777777">
        <w:trPr>
          <w:cantSplit/>
        </w:trPr>
        <w:tc>
          <w:tcPr>
            <w:tcW w:w="851" w:type="dxa"/>
            <w:vMerge w:val="restart"/>
          </w:tcPr>
          <w:p w14:paraId="19A465EC" w14:textId="77777777" w:rsidR="00897956" w:rsidRPr="00C21991" w:rsidRDefault="00897956">
            <w:pPr>
              <w:pStyle w:val="TAH"/>
            </w:pPr>
            <w:r w:rsidRPr="00C21991">
              <w:t>Item</w:t>
            </w:r>
          </w:p>
        </w:tc>
        <w:tc>
          <w:tcPr>
            <w:tcW w:w="2665" w:type="dxa"/>
            <w:vMerge w:val="restart"/>
          </w:tcPr>
          <w:p w14:paraId="52E6D4CB" w14:textId="77777777" w:rsidR="00897956" w:rsidRPr="00C21991" w:rsidRDefault="00897956">
            <w:pPr>
              <w:pStyle w:val="TAH"/>
            </w:pPr>
            <w:r w:rsidRPr="00C21991">
              <w:t>Header</w:t>
            </w:r>
          </w:p>
        </w:tc>
        <w:tc>
          <w:tcPr>
            <w:tcW w:w="3063" w:type="dxa"/>
            <w:gridSpan w:val="3"/>
          </w:tcPr>
          <w:p w14:paraId="7C7E4336" w14:textId="77777777" w:rsidR="00897956" w:rsidRPr="00C21991" w:rsidRDefault="00897956">
            <w:pPr>
              <w:pStyle w:val="TAH"/>
            </w:pPr>
            <w:r w:rsidRPr="00C21991">
              <w:t>Sending</w:t>
            </w:r>
          </w:p>
        </w:tc>
        <w:tc>
          <w:tcPr>
            <w:tcW w:w="3063" w:type="dxa"/>
            <w:gridSpan w:val="3"/>
          </w:tcPr>
          <w:p w14:paraId="12E57C29" w14:textId="77777777" w:rsidR="00897956" w:rsidRPr="00C21991" w:rsidRDefault="00897956">
            <w:pPr>
              <w:pStyle w:val="TAH"/>
              <w:rPr>
                <w:b w:val="0"/>
              </w:rPr>
            </w:pPr>
            <w:r w:rsidRPr="00C21991">
              <w:t>Receiving</w:t>
            </w:r>
          </w:p>
        </w:tc>
      </w:tr>
      <w:tr w:rsidR="00897956" w:rsidRPr="00C21991" w14:paraId="3BD27BC7" w14:textId="77777777">
        <w:trPr>
          <w:cantSplit/>
        </w:trPr>
        <w:tc>
          <w:tcPr>
            <w:tcW w:w="851" w:type="dxa"/>
            <w:vMerge/>
          </w:tcPr>
          <w:p w14:paraId="04701A2B" w14:textId="77777777" w:rsidR="00897956" w:rsidRPr="00C21991" w:rsidRDefault="00897956">
            <w:pPr>
              <w:pStyle w:val="TAH"/>
            </w:pPr>
          </w:p>
        </w:tc>
        <w:tc>
          <w:tcPr>
            <w:tcW w:w="2665" w:type="dxa"/>
            <w:vMerge/>
          </w:tcPr>
          <w:p w14:paraId="5BA8A3AF" w14:textId="77777777" w:rsidR="00897956" w:rsidRPr="00C21991" w:rsidRDefault="00897956">
            <w:pPr>
              <w:pStyle w:val="TAH"/>
            </w:pPr>
          </w:p>
        </w:tc>
        <w:tc>
          <w:tcPr>
            <w:tcW w:w="1021" w:type="dxa"/>
          </w:tcPr>
          <w:p w14:paraId="6F9C5606" w14:textId="77777777" w:rsidR="00897956" w:rsidRPr="00C21991" w:rsidRDefault="00897956">
            <w:pPr>
              <w:pStyle w:val="TAH"/>
            </w:pPr>
            <w:r w:rsidRPr="00C21991">
              <w:t>Ref.</w:t>
            </w:r>
          </w:p>
        </w:tc>
        <w:tc>
          <w:tcPr>
            <w:tcW w:w="1021" w:type="dxa"/>
          </w:tcPr>
          <w:p w14:paraId="5B9D2222" w14:textId="77777777" w:rsidR="00897956" w:rsidRPr="00C21991" w:rsidRDefault="00897956">
            <w:pPr>
              <w:pStyle w:val="TAH"/>
            </w:pPr>
            <w:r w:rsidRPr="00C21991">
              <w:t>RFC status</w:t>
            </w:r>
          </w:p>
        </w:tc>
        <w:tc>
          <w:tcPr>
            <w:tcW w:w="1021" w:type="dxa"/>
          </w:tcPr>
          <w:p w14:paraId="3633593B" w14:textId="77777777" w:rsidR="00897956" w:rsidRPr="00C21991" w:rsidRDefault="00897956">
            <w:pPr>
              <w:pStyle w:val="TAH"/>
            </w:pPr>
            <w:r w:rsidRPr="00C21991">
              <w:t>Profile status</w:t>
            </w:r>
          </w:p>
        </w:tc>
        <w:tc>
          <w:tcPr>
            <w:tcW w:w="1021" w:type="dxa"/>
          </w:tcPr>
          <w:p w14:paraId="6AF2EEF8" w14:textId="77777777" w:rsidR="00897956" w:rsidRPr="00C21991" w:rsidRDefault="00897956">
            <w:pPr>
              <w:pStyle w:val="TAH"/>
            </w:pPr>
            <w:r w:rsidRPr="00C21991">
              <w:t>Ref.</w:t>
            </w:r>
          </w:p>
        </w:tc>
        <w:tc>
          <w:tcPr>
            <w:tcW w:w="1021" w:type="dxa"/>
          </w:tcPr>
          <w:p w14:paraId="04C68553" w14:textId="77777777" w:rsidR="00897956" w:rsidRPr="00C21991" w:rsidRDefault="00897956">
            <w:pPr>
              <w:pStyle w:val="TAH"/>
            </w:pPr>
            <w:r w:rsidRPr="00C21991">
              <w:t>RFC status</w:t>
            </w:r>
          </w:p>
        </w:tc>
        <w:tc>
          <w:tcPr>
            <w:tcW w:w="1021" w:type="dxa"/>
          </w:tcPr>
          <w:p w14:paraId="4EF583EA" w14:textId="77777777" w:rsidR="00897956" w:rsidRPr="00C21991" w:rsidRDefault="00897956">
            <w:pPr>
              <w:pStyle w:val="TAH"/>
            </w:pPr>
            <w:r w:rsidRPr="00C21991">
              <w:t>Profile status</w:t>
            </w:r>
          </w:p>
        </w:tc>
      </w:tr>
      <w:tr w:rsidR="00897956" w:rsidRPr="00C21991" w14:paraId="18EE2409" w14:textId="77777777">
        <w:tc>
          <w:tcPr>
            <w:tcW w:w="851" w:type="dxa"/>
          </w:tcPr>
          <w:p w14:paraId="14E35DFB" w14:textId="77777777" w:rsidR="00897956" w:rsidRPr="00C21991" w:rsidRDefault="00897956">
            <w:pPr>
              <w:pStyle w:val="TAL"/>
            </w:pPr>
            <w:r w:rsidRPr="00C21991">
              <w:t>1</w:t>
            </w:r>
          </w:p>
        </w:tc>
        <w:tc>
          <w:tcPr>
            <w:tcW w:w="2665" w:type="dxa"/>
          </w:tcPr>
          <w:p w14:paraId="7199341B" w14:textId="77777777" w:rsidR="00897956" w:rsidRPr="00C21991" w:rsidRDefault="00897956">
            <w:pPr>
              <w:pStyle w:val="TAL"/>
            </w:pPr>
          </w:p>
        </w:tc>
        <w:tc>
          <w:tcPr>
            <w:tcW w:w="1021" w:type="dxa"/>
          </w:tcPr>
          <w:p w14:paraId="1D70EC6B" w14:textId="77777777" w:rsidR="00897956" w:rsidRPr="00C21991" w:rsidRDefault="00897956">
            <w:pPr>
              <w:pStyle w:val="TAL"/>
            </w:pPr>
          </w:p>
        </w:tc>
        <w:tc>
          <w:tcPr>
            <w:tcW w:w="1021" w:type="dxa"/>
          </w:tcPr>
          <w:p w14:paraId="102A7B0C" w14:textId="77777777" w:rsidR="00897956" w:rsidRPr="00C21991" w:rsidRDefault="00897956">
            <w:pPr>
              <w:pStyle w:val="TAL"/>
            </w:pPr>
          </w:p>
        </w:tc>
        <w:tc>
          <w:tcPr>
            <w:tcW w:w="1021" w:type="dxa"/>
          </w:tcPr>
          <w:p w14:paraId="48BF3B59" w14:textId="77777777" w:rsidR="00897956" w:rsidRPr="00C21991" w:rsidRDefault="00897956">
            <w:pPr>
              <w:pStyle w:val="TAL"/>
            </w:pPr>
          </w:p>
        </w:tc>
        <w:tc>
          <w:tcPr>
            <w:tcW w:w="1021" w:type="dxa"/>
          </w:tcPr>
          <w:p w14:paraId="6B54A3D0" w14:textId="77777777" w:rsidR="00897956" w:rsidRPr="00C21991" w:rsidRDefault="00897956">
            <w:pPr>
              <w:pStyle w:val="TAL"/>
            </w:pPr>
          </w:p>
        </w:tc>
        <w:tc>
          <w:tcPr>
            <w:tcW w:w="1021" w:type="dxa"/>
          </w:tcPr>
          <w:p w14:paraId="291D64A4" w14:textId="77777777" w:rsidR="00897956" w:rsidRPr="00C21991" w:rsidRDefault="00897956">
            <w:pPr>
              <w:pStyle w:val="TAL"/>
            </w:pPr>
          </w:p>
        </w:tc>
        <w:tc>
          <w:tcPr>
            <w:tcW w:w="1021" w:type="dxa"/>
          </w:tcPr>
          <w:p w14:paraId="67AAA7A4" w14:textId="77777777" w:rsidR="00897956" w:rsidRPr="00C21991" w:rsidRDefault="00897956">
            <w:pPr>
              <w:pStyle w:val="TAL"/>
            </w:pPr>
          </w:p>
        </w:tc>
      </w:tr>
    </w:tbl>
    <w:p w14:paraId="02E91E80" w14:textId="77777777" w:rsidR="00897956" w:rsidRPr="00C21991" w:rsidRDefault="00897956"/>
    <w:p w14:paraId="4443D4F0" w14:textId="77777777" w:rsidR="00897956" w:rsidRPr="00C21991" w:rsidRDefault="00897956" w:rsidP="005D46C4">
      <w:pPr>
        <w:pStyle w:val="Heading4"/>
      </w:pPr>
      <w:bookmarkStart w:id="3257" w:name="_CRA_2_1_4_9"/>
      <w:bookmarkStart w:id="3258" w:name="_Toc210128255"/>
      <w:bookmarkEnd w:id="3257"/>
      <w:r w:rsidRPr="00C21991">
        <w:t>A.2.1.4.9</w:t>
      </w:r>
      <w:r w:rsidRPr="00C21991">
        <w:tab/>
        <w:t>OPTIONS method</w:t>
      </w:r>
      <w:bookmarkEnd w:id="3258"/>
    </w:p>
    <w:p w14:paraId="794CDD1E" w14:textId="77777777" w:rsidR="00897956" w:rsidRPr="00C21991" w:rsidRDefault="00897956">
      <w:pPr>
        <w:keepNext/>
        <w:keepLines/>
      </w:pPr>
      <w:r w:rsidRPr="00C21991">
        <w:t>Prerequisite A.5/12 - - OPTIONS request</w:t>
      </w:r>
    </w:p>
    <w:p w14:paraId="14CBC841" w14:textId="77777777" w:rsidR="00897956" w:rsidRPr="00C21991" w:rsidRDefault="00897956">
      <w:pPr>
        <w:pStyle w:val="TH"/>
      </w:pPr>
      <w:bookmarkStart w:id="3259" w:name="_CRTableA_77"/>
      <w:r w:rsidRPr="00C21991">
        <w:t>Table </w:t>
      </w:r>
      <w:bookmarkEnd w:id="3259"/>
      <w:r w:rsidRPr="00C21991">
        <w:t>A.77: Supported header</w:t>
      </w:r>
      <w:r w:rsidR="00976393" w:rsidRPr="00C21991">
        <w:t xml:space="preserve"> field</w:t>
      </w:r>
      <w:r w:rsidRPr="00C21991">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810AA41" w14:textId="77777777">
        <w:trPr>
          <w:cantSplit/>
        </w:trPr>
        <w:tc>
          <w:tcPr>
            <w:tcW w:w="851" w:type="dxa"/>
            <w:vMerge w:val="restart"/>
          </w:tcPr>
          <w:p w14:paraId="68CE1EEE" w14:textId="77777777" w:rsidR="00897956" w:rsidRPr="00C21991" w:rsidRDefault="00897956">
            <w:pPr>
              <w:pStyle w:val="TAH"/>
            </w:pPr>
            <w:r w:rsidRPr="00C21991">
              <w:t>Item</w:t>
            </w:r>
          </w:p>
        </w:tc>
        <w:tc>
          <w:tcPr>
            <w:tcW w:w="2665" w:type="dxa"/>
            <w:vMerge w:val="restart"/>
          </w:tcPr>
          <w:p w14:paraId="46858EF1" w14:textId="77777777" w:rsidR="00897956" w:rsidRPr="00C21991" w:rsidRDefault="00897956">
            <w:pPr>
              <w:pStyle w:val="TAH"/>
            </w:pPr>
            <w:r w:rsidRPr="00C21991">
              <w:t>Header</w:t>
            </w:r>
            <w:r w:rsidR="00976393" w:rsidRPr="00C21991">
              <w:t xml:space="preserve"> field</w:t>
            </w:r>
          </w:p>
        </w:tc>
        <w:tc>
          <w:tcPr>
            <w:tcW w:w="3063" w:type="dxa"/>
            <w:gridSpan w:val="3"/>
          </w:tcPr>
          <w:p w14:paraId="0CC97E68" w14:textId="77777777" w:rsidR="00897956" w:rsidRPr="00C21991" w:rsidRDefault="00897956">
            <w:pPr>
              <w:pStyle w:val="TAH"/>
            </w:pPr>
            <w:r w:rsidRPr="00C21991">
              <w:t>Sending</w:t>
            </w:r>
          </w:p>
        </w:tc>
        <w:tc>
          <w:tcPr>
            <w:tcW w:w="3063" w:type="dxa"/>
            <w:gridSpan w:val="3"/>
          </w:tcPr>
          <w:p w14:paraId="290320DE" w14:textId="77777777" w:rsidR="00897956" w:rsidRPr="00C21991" w:rsidRDefault="00897956">
            <w:pPr>
              <w:pStyle w:val="TAH"/>
              <w:rPr>
                <w:b w:val="0"/>
              </w:rPr>
            </w:pPr>
            <w:r w:rsidRPr="00C21991">
              <w:t>Receiving</w:t>
            </w:r>
          </w:p>
        </w:tc>
      </w:tr>
      <w:tr w:rsidR="00897956" w:rsidRPr="00C21991" w14:paraId="4FB2E76D" w14:textId="77777777">
        <w:trPr>
          <w:cantSplit/>
        </w:trPr>
        <w:tc>
          <w:tcPr>
            <w:tcW w:w="851" w:type="dxa"/>
            <w:vMerge/>
          </w:tcPr>
          <w:p w14:paraId="32607600" w14:textId="77777777" w:rsidR="00897956" w:rsidRPr="00C21991" w:rsidRDefault="00897956">
            <w:pPr>
              <w:pStyle w:val="TAH"/>
            </w:pPr>
          </w:p>
        </w:tc>
        <w:tc>
          <w:tcPr>
            <w:tcW w:w="2665" w:type="dxa"/>
            <w:vMerge/>
          </w:tcPr>
          <w:p w14:paraId="399BB78A" w14:textId="77777777" w:rsidR="00897956" w:rsidRPr="00C21991" w:rsidRDefault="00897956">
            <w:pPr>
              <w:pStyle w:val="TAH"/>
            </w:pPr>
          </w:p>
        </w:tc>
        <w:tc>
          <w:tcPr>
            <w:tcW w:w="1021" w:type="dxa"/>
          </w:tcPr>
          <w:p w14:paraId="25DD054C" w14:textId="77777777" w:rsidR="00897956" w:rsidRPr="00C21991" w:rsidRDefault="00897956">
            <w:pPr>
              <w:pStyle w:val="TAH"/>
            </w:pPr>
            <w:r w:rsidRPr="00C21991">
              <w:t>Ref.</w:t>
            </w:r>
          </w:p>
        </w:tc>
        <w:tc>
          <w:tcPr>
            <w:tcW w:w="1021" w:type="dxa"/>
          </w:tcPr>
          <w:p w14:paraId="2B20F81F" w14:textId="77777777" w:rsidR="00897956" w:rsidRPr="00C21991" w:rsidRDefault="00897956">
            <w:pPr>
              <w:pStyle w:val="TAH"/>
            </w:pPr>
            <w:r w:rsidRPr="00C21991">
              <w:t>RFC status</w:t>
            </w:r>
          </w:p>
        </w:tc>
        <w:tc>
          <w:tcPr>
            <w:tcW w:w="1021" w:type="dxa"/>
          </w:tcPr>
          <w:p w14:paraId="2ADB89FD" w14:textId="77777777" w:rsidR="00897956" w:rsidRPr="00C21991" w:rsidRDefault="00897956">
            <w:pPr>
              <w:pStyle w:val="TAH"/>
            </w:pPr>
            <w:r w:rsidRPr="00C21991">
              <w:t>Profile status</w:t>
            </w:r>
          </w:p>
        </w:tc>
        <w:tc>
          <w:tcPr>
            <w:tcW w:w="1021" w:type="dxa"/>
          </w:tcPr>
          <w:p w14:paraId="434988C0" w14:textId="77777777" w:rsidR="00897956" w:rsidRPr="00C21991" w:rsidRDefault="00897956">
            <w:pPr>
              <w:pStyle w:val="TAH"/>
            </w:pPr>
            <w:r w:rsidRPr="00C21991">
              <w:t>Ref.</w:t>
            </w:r>
          </w:p>
        </w:tc>
        <w:tc>
          <w:tcPr>
            <w:tcW w:w="1021" w:type="dxa"/>
          </w:tcPr>
          <w:p w14:paraId="770FFF6B" w14:textId="77777777" w:rsidR="00897956" w:rsidRPr="00C21991" w:rsidRDefault="00897956">
            <w:pPr>
              <w:pStyle w:val="TAH"/>
            </w:pPr>
            <w:r w:rsidRPr="00C21991">
              <w:t>RFC status</w:t>
            </w:r>
          </w:p>
        </w:tc>
        <w:tc>
          <w:tcPr>
            <w:tcW w:w="1021" w:type="dxa"/>
          </w:tcPr>
          <w:p w14:paraId="3BC6ABA0" w14:textId="77777777" w:rsidR="00897956" w:rsidRPr="00C21991" w:rsidRDefault="00897956">
            <w:pPr>
              <w:pStyle w:val="TAH"/>
            </w:pPr>
            <w:r w:rsidRPr="00C21991">
              <w:t>Profile status</w:t>
            </w:r>
          </w:p>
        </w:tc>
      </w:tr>
      <w:tr w:rsidR="00897956" w:rsidRPr="00C21991" w14:paraId="6F659E24" w14:textId="77777777">
        <w:tc>
          <w:tcPr>
            <w:tcW w:w="851" w:type="dxa"/>
          </w:tcPr>
          <w:p w14:paraId="1D651352" w14:textId="77777777" w:rsidR="00897956" w:rsidRPr="00C21991" w:rsidRDefault="00897956">
            <w:pPr>
              <w:pStyle w:val="TAL"/>
            </w:pPr>
            <w:r w:rsidRPr="00C21991">
              <w:t>1</w:t>
            </w:r>
          </w:p>
        </w:tc>
        <w:tc>
          <w:tcPr>
            <w:tcW w:w="2665" w:type="dxa"/>
          </w:tcPr>
          <w:p w14:paraId="49A2F8A5" w14:textId="77777777" w:rsidR="00897956" w:rsidRPr="00C21991" w:rsidRDefault="00897956">
            <w:pPr>
              <w:pStyle w:val="TAL"/>
            </w:pPr>
            <w:r w:rsidRPr="00C21991">
              <w:t>Accept</w:t>
            </w:r>
          </w:p>
        </w:tc>
        <w:tc>
          <w:tcPr>
            <w:tcW w:w="1021" w:type="dxa"/>
          </w:tcPr>
          <w:p w14:paraId="0C29B334" w14:textId="77777777" w:rsidR="00897956" w:rsidRPr="00C21991" w:rsidRDefault="00897956">
            <w:pPr>
              <w:pStyle w:val="TAL"/>
            </w:pPr>
            <w:r w:rsidRPr="00C21991">
              <w:t>[26] 20.1</w:t>
            </w:r>
          </w:p>
        </w:tc>
        <w:tc>
          <w:tcPr>
            <w:tcW w:w="1021" w:type="dxa"/>
          </w:tcPr>
          <w:p w14:paraId="36CC7C87" w14:textId="77777777" w:rsidR="00897956" w:rsidRPr="00C21991" w:rsidRDefault="00897956">
            <w:pPr>
              <w:pStyle w:val="TAL"/>
            </w:pPr>
            <w:r w:rsidRPr="00C21991">
              <w:t>m</w:t>
            </w:r>
          </w:p>
        </w:tc>
        <w:tc>
          <w:tcPr>
            <w:tcW w:w="1021" w:type="dxa"/>
          </w:tcPr>
          <w:p w14:paraId="5DD20814" w14:textId="77777777" w:rsidR="00897956" w:rsidRPr="00C21991" w:rsidRDefault="00897956">
            <w:pPr>
              <w:pStyle w:val="TAL"/>
            </w:pPr>
            <w:r w:rsidRPr="00C21991">
              <w:t>m</w:t>
            </w:r>
          </w:p>
        </w:tc>
        <w:tc>
          <w:tcPr>
            <w:tcW w:w="1021" w:type="dxa"/>
          </w:tcPr>
          <w:p w14:paraId="5D8CDA94" w14:textId="77777777" w:rsidR="00897956" w:rsidRPr="00C21991" w:rsidRDefault="00897956">
            <w:pPr>
              <w:pStyle w:val="TAL"/>
            </w:pPr>
            <w:r w:rsidRPr="00C21991">
              <w:t>[26] 20.1</w:t>
            </w:r>
          </w:p>
        </w:tc>
        <w:tc>
          <w:tcPr>
            <w:tcW w:w="1021" w:type="dxa"/>
          </w:tcPr>
          <w:p w14:paraId="7FAA4E82" w14:textId="77777777" w:rsidR="00897956" w:rsidRPr="00C21991" w:rsidRDefault="00897956">
            <w:pPr>
              <w:pStyle w:val="TAL"/>
            </w:pPr>
            <w:r w:rsidRPr="00C21991">
              <w:t>m</w:t>
            </w:r>
          </w:p>
        </w:tc>
        <w:tc>
          <w:tcPr>
            <w:tcW w:w="1021" w:type="dxa"/>
          </w:tcPr>
          <w:p w14:paraId="4392BCE6" w14:textId="77777777" w:rsidR="00897956" w:rsidRPr="00C21991" w:rsidRDefault="00897956">
            <w:pPr>
              <w:pStyle w:val="TAL"/>
            </w:pPr>
            <w:r w:rsidRPr="00C21991">
              <w:t>m</w:t>
            </w:r>
          </w:p>
        </w:tc>
      </w:tr>
      <w:tr w:rsidR="00897956" w:rsidRPr="00C21991" w14:paraId="217DFB1E" w14:textId="77777777">
        <w:tc>
          <w:tcPr>
            <w:tcW w:w="851" w:type="dxa"/>
          </w:tcPr>
          <w:p w14:paraId="2870BC12" w14:textId="77777777" w:rsidR="00897956" w:rsidRPr="00C21991" w:rsidRDefault="00897956">
            <w:pPr>
              <w:pStyle w:val="TAL"/>
            </w:pPr>
            <w:r w:rsidRPr="00C21991">
              <w:t>1A</w:t>
            </w:r>
          </w:p>
        </w:tc>
        <w:tc>
          <w:tcPr>
            <w:tcW w:w="2665" w:type="dxa"/>
          </w:tcPr>
          <w:p w14:paraId="07EBD516" w14:textId="77777777" w:rsidR="00897956" w:rsidRPr="00C21991" w:rsidRDefault="00897956">
            <w:pPr>
              <w:pStyle w:val="TAL"/>
            </w:pPr>
            <w:r w:rsidRPr="00C21991">
              <w:t>Accept-Contact</w:t>
            </w:r>
          </w:p>
        </w:tc>
        <w:tc>
          <w:tcPr>
            <w:tcW w:w="1021" w:type="dxa"/>
          </w:tcPr>
          <w:p w14:paraId="7D5A5899" w14:textId="77777777" w:rsidR="00897956" w:rsidRPr="00C21991" w:rsidRDefault="00897956">
            <w:pPr>
              <w:pStyle w:val="TAL"/>
            </w:pPr>
            <w:r w:rsidRPr="00C21991">
              <w:t>[56B] 9.2</w:t>
            </w:r>
          </w:p>
        </w:tc>
        <w:tc>
          <w:tcPr>
            <w:tcW w:w="1021" w:type="dxa"/>
          </w:tcPr>
          <w:p w14:paraId="0E05DAD9" w14:textId="77777777" w:rsidR="00897956" w:rsidRPr="00C21991" w:rsidRDefault="00897956">
            <w:pPr>
              <w:pStyle w:val="TAL"/>
            </w:pPr>
            <w:r w:rsidRPr="00C21991">
              <w:t>c21</w:t>
            </w:r>
          </w:p>
        </w:tc>
        <w:tc>
          <w:tcPr>
            <w:tcW w:w="1021" w:type="dxa"/>
          </w:tcPr>
          <w:p w14:paraId="11A974A7" w14:textId="77777777" w:rsidR="00897956" w:rsidRPr="00C21991" w:rsidRDefault="00897956">
            <w:pPr>
              <w:pStyle w:val="TAL"/>
            </w:pPr>
            <w:r w:rsidRPr="00C21991">
              <w:t>c21</w:t>
            </w:r>
          </w:p>
        </w:tc>
        <w:tc>
          <w:tcPr>
            <w:tcW w:w="1021" w:type="dxa"/>
          </w:tcPr>
          <w:p w14:paraId="2CECD887" w14:textId="77777777" w:rsidR="00897956" w:rsidRPr="00C21991" w:rsidRDefault="00897956">
            <w:pPr>
              <w:pStyle w:val="TAL"/>
            </w:pPr>
            <w:r w:rsidRPr="00C21991">
              <w:t>[56B] 9.2</w:t>
            </w:r>
          </w:p>
        </w:tc>
        <w:tc>
          <w:tcPr>
            <w:tcW w:w="1021" w:type="dxa"/>
          </w:tcPr>
          <w:p w14:paraId="153B6CD1" w14:textId="77777777" w:rsidR="00897956" w:rsidRPr="00C21991" w:rsidRDefault="00897956">
            <w:pPr>
              <w:pStyle w:val="TAL"/>
            </w:pPr>
            <w:r w:rsidRPr="00C21991">
              <w:t>c26</w:t>
            </w:r>
          </w:p>
        </w:tc>
        <w:tc>
          <w:tcPr>
            <w:tcW w:w="1021" w:type="dxa"/>
          </w:tcPr>
          <w:p w14:paraId="23CA4320" w14:textId="77777777" w:rsidR="00897956" w:rsidRPr="00C21991" w:rsidRDefault="00897956">
            <w:pPr>
              <w:pStyle w:val="TAL"/>
            </w:pPr>
            <w:r w:rsidRPr="00C21991">
              <w:t>c26</w:t>
            </w:r>
          </w:p>
        </w:tc>
      </w:tr>
      <w:tr w:rsidR="00897956" w:rsidRPr="00C21991" w14:paraId="7D86A260" w14:textId="77777777">
        <w:tc>
          <w:tcPr>
            <w:tcW w:w="851" w:type="dxa"/>
          </w:tcPr>
          <w:p w14:paraId="7917753A" w14:textId="77777777" w:rsidR="00897956" w:rsidRPr="00C21991" w:rsidRDefault="00897956">
            <w:pPr>
              <w:pStyle w:val="TAL"/>
            </w:pPr>
            <w:r w:rsidRPr="00C21991">
              <w:t>2</w:t>
            </w:r>
          </w:p>
        </w:tc>
        <w:tc>
          <w:tcPr>
            <w:tcW w:w="2665" w:type="dxa"/>
          </w:tcPr>
          <w:p w14:paraId="13F92F47" w14:textId="77777777" w:rsidR="00897956" w:rsidRPr="00C21991" w:rsidRDefault="00897956">
            <w:pPr>
              <w:pStyle w:val="TAL"/>
            </w:pPr>
            <w:r w:rsidRPr="00C21991">
              <w:t>Accept-Encoding</w:t>
            </w:r>
          </w:p>
        </w:tc>
        <w:tc>
          <w:tcPr>
            <w:tcW w:w="1021" w:type="dxa"/>
          </w:tcPr>
          <w:p w14:paraId="59977E59" w14:textId="77777777" w:rsidR="00897956" w:rsidRPr="00C21991" w:rsidRDefault="00897956">
            <w:pPr>
              <w:pStyle w:val="TAL"/>
            </w:pPr>
            <w:r w:rsidRPr="00C21991">
              <w:t>[26] 20.2</w:t>
            </w:r>
          </w:p>
        </w:tc>
        <w:tc>
          <w:tcPr>
            <w:tcW w:w="1021" w:type="dxa"/>
          </w:tcPr>
          <w:p w14:paraId="23D70815" w14:textId="77777777" w:rsidR="00897956" w:rsidRPr="00C21991" w:rsidRDefault="00897956">
            <w:pPr>
              <w:pStyle w:val="TAL"/>
            </w:pPr>
            <w:r w:rsidRPr="00C21991">
              <w:t>m</w:t>
            </w:r>
          </w:p>
        </w:tc>
        <w:tc>
          <w:tcPr>
            <w:tcW w:w="1021" w:type="dxa"/>
          </w:tcPr>
          <w:p w14:paraId="0B5DC8C0" w14:textId="77777777" w:rsidR="00897956" w:rsidRPr="00C21991" w:rsidRDefault="00897956">
            <w:pPr>
              <w:pStyle w:val="TAL"/>
            </w:pPr>
            <w:r w:rsidRPr="00C21991">
              <w:t>m</w:t>
            </w:r>
          </w:p>
        </w:tc>
        <w:tc>
          <w:tcPr>
            <w:tcW w:w="1021" w:type="dxa"/>
          </w:tcPr>
          <w:p w14:paraId="27EB2D4A" w14:textId="77777777" w:rsidR="00897956" w:rsidRPr="00C21991" w:rsidRDefault="00897956">
            <w:pPr>
              <w:pStyle w:val="TAL"/>
            </w:pPr>
            <w:r w:rsidRPr="00C21991">
              <w:t>[26] 20.2</w:t>
            </w:r>
          </w:p>
        </w:tc>
        <w:tc>
          <w:tcPr>
            <w:tcW w:w="1021" w:type="dxa"/>
          </w:tcPr>
          <w:p w14:paraId="04354AED" w14:textId="77777777" w:rsidR="00897956" w:rsidRPr="00C21991" w:rsidRDefault="00897956">
            <w:pPr>
              <w:pStyle w:val="TAL"/>
            </w:pPr>
            <w:r w:rsidRPr="00C21991">
              <w:t>m</w:t>
            </w:r>
          </w:p>
        </w:tc>
        <w:tc>
          <w:tcPr>
            <w:tcW w:w="1021" w:type="dxa"/>
          </w:tcPr>
          <w:p w14:paraId="0B880DD0" w14:textId="77777777" w:rsidR="00897956" w:rsidRPr="00C21991" w:rsidRDefault="00897956">
            <w:pPr>
              <w:pStyle w:val="TAL"/>
            </w:pPr>
            <w:r w:rsidRPr="00C21991">
              <w:t>m</w:t>
            </w:r>
          </w:p>
        </w:tc>
      </w:tr>
      <w:tr w:rsidR="00897956" w:rsidRPr="00C21991" w14:paraId="0827928A" w14:textId="77777777">
        <w:tc>
          <w:tcPr>
            <w:tcW w:w="851" w:type="dxa"/>
          </w:tcPr>
          <w:p w14:paraId="31103775" w14:textId="77777777" w:rsidR="00897956" w:rsidRPr="00C21991" w:rsidRDefault="00897956">
            <w:pPr>
              <w:pStyle w:val="TAL"/>
            </w:pPr>
            <w:r w:rsidRPr="00C21991">
              <w:t>3</w:t>
            </w:r>
          </w:p>
        </w:tc>
        <w:tc>
          <w:tcPr>
            <w:tcW w:w="2665" w:type="dxa"/>
          </w:tcPr>
          <w:p w14:paraId="562C63A3" w14:textId="77777777" w:rsidR="00897956" w:rsidRPr="00C21991" w:rsidRDefault="00897956">
            <w:pPr>
              <w:pStyle w:val="TAL"/>
            </w:pPr>
            <w:r w:rsidRPr="00C21991">
              <w:t>Accept-Language</w:t>
            </w:r>
          </w:p>
        </w:tc>
        <w:tc>
          <w:tcPr>
            <w:tcW w:w="1021" w:type="dxa"/>
          </w:tcPr>
          <w:p w14:paraId="7FF73FC6" w14:textId="77777777" w:rsidR="00897956" w:rsidRPr="00C21991" w:rsidRDefault="00897956">
            <w:pPr>
              <w:pStyle w:val="TAL"/>
            </w:pPr>
            <w:r w:rsidRPr="00C21991">
              <w:t>[26] 20.3</w:t>
            </w:r>
          </w:p>
        </w:tc>
        <w:tc>
          <w:tcPr>
            <w:tcW w:w="1021" w:type="dxa"/>
          </w:tcPr>
          <w:p w14:paraId="4B568DC8" w14:textId="77777777" w:rsidR="00897956" w:rsidRPr="00C21991" w:rsidRDefault="00897956">
            <w:pPr>
              <w:pStyle w:val="TAL"/>
            </w:pPr>
            <w:r w:rsidRPr="00C21991">
              <w:t>m</w:t>
            </w:r>
          </w:p>
        </w:tc>
        <w:tc>
          <w:tcPr>
            <w:tcW w:w="1021" w:type="dxa"/>
          </w:tcPr>
          <w:p w14:paraId="528A1F6D" w14:textId="77777777" w:rsidR="00897956" w:rsidRPr="00C21991" w:rsidRDefault="00897956">
            <w:pPr>
              <w:pStyle w:val="TAL"/>
            </w:pPr>
            <w:r w:rsidRPr="00C21991">
              <w:t>m</w:t>
            </w:r>
          </w:p>
        </w:tc>
        <w:tc>
          <w:tcPr>
            <w:tcW w:w="1021" w:type="dxa"/>
          </w:tcPr>
          <w:p w14:paraId="17E47669" w14:textId="77777777" w:rsidR="00897956" w:rsidRPr="00C21991" w:rsidRDefault="00897956">
            <w:pPr>
              <w:pStyle w:val="TAL"/>
            </w:pPr>
            <w:r w:rsidRPr="00C21991">
              <w:t>[26] 20.3</w:t>
            </w:r>
          </w:p>
        </w:tc>
        <w:tc>
          <w:tcPr>
            <w:tcW w:w="1021" w:type="dxa"/>
          </w:tcPr>
          <w:p w14:paraId="329F5D82" w14:textId="77777777" w:rsidR="00897956" w:rsidRPr="00C21991" w:rsidRDefault="00897956">
            <w:pPr>
              <w:pStyle w:val="TAL"/>
            </w:pPr>
            <w:r w:rsidRPr="00C21991">
              <w:t>m</w:t>
            </w:r>
          </w:p>
        </w:tc>
        <w:tc>
          <w:tcPr>
            <w:tcW w:w="1021" w:type="dxa"/>
          </w:tcPr>
          <w:p w14:paraId="26D30305" w14:textId="77777777" w:rsidR="00897956" w:rsidRPr="00C21991" w:rsidRDefault="00897956">
            <w:pPr>
              <w:pStyle w:val="TAL"/>
            </w:pPr>
            <w:r w:rsidRPr="00C21991">
              <w:t>m</w:t>
            </w:r>
          </w:p>
        </w:tc>
      </w:tr>
      <w:tr w:rsidR="00897956" w:rsidRPr="00C21991" w14:paraId="4B27C0DF" w14:textId="77777777">
        <w:tc>
          <w:tcPr>
            <w:tcW w:w="851" w:type="dxa"/>
          </w:tcPr>
          <w:p w14:paraId="712D62B0" w14:textId="77777777" w:rsidR="00897956" w:rsidRPr="00C21991" w:rsidRDefault="00897956">
            <w:pPr>
              <w:pStyle w:val="TAL"/>
            </w:pPr>
            <w:r w:rsidRPr="00C21991">
              <w:t>3A</w:t>
            </w:r>
          </w:p>
        </w:tc>
        <w:tc>
          <w:tcPr>
            <w:tcW w:w="2665" w:type="dxa"/>
          </w:tcPr>
          <w:p w14:paraId="753000BB" w14:textId="77777777" w:rsidR="00897956" w:rsidRPr="00C21991" w:rsidRDefault="00897956">
            <w:pPr>
              <w:pStyle w:val="TAL"/>
            </w:pPr>
            <w:r w:rsidRPr="00C21991">
              <w:t>Allow</w:t>
            </w:r>
          </w:p>
        </w:tc>
        <w:tc>
          <w:tcPr>
            <w:tcW w:w="1021" w:type="dxa"/>
          </w:tcPr>
          <w:p w14:paraId="4D98FD72" w14:textId="77777777" w:rsidR="00897956" w:rsidRPr="00C21991" w:rsidRDefault="00897956">
            <w:pPr>
              <w:pStyle w:val="TAL"/>
            </w:pPr>
            <w:r w:rsidRPr="00C21991">
              <w:t>[26] 20.5</w:t>
            </w:r>
          </w:p>
        </w:tc>
        <w:tc>
          <w:tcPr>
            <w:tcW w:w="1021" w:type="dxa"/>
          </w:tcPr>
          <w:p w14:paraId="013FCD78" w14:textId="77777777" w:rsidR="00897956" w:rsidRPr="00C21991" w:rsidRDefault="00897956">
            <w:pPr>
              <w:pStyle w:val="TAL"/>
            </w:pPr>
            <w:r w:rsidRPr="00C21991">
              <w:t>o</w:t>
            </w:r>
          </w:p>
        </w:tc>
        <w:tc>
          <w:tcPr>
            <w:tcW w:w="1021" w:type="dxa"/>
          </w:tcPr>
          <w:p w14:paraId="07BA19E9" w14:textId="77777777" w:rsidR="00897956" w:rsidRPr="00C21991" w:rsidRDefault="00897956">
            <w:pPr>
              <w:pStyle w:val="TAL"/>
            </w:pPr>
            <w:r w:rsidRPr="00C21991">
              <w:t>o</w:t>
            </w:r>
          </w:p>
        </w:tc>
        <w:tc>
          <w:tcPr>
            <w:tcW w:w="1021" w:type="dxa"/>
          </w:tcPr>
          <w:p w14:paraId="0980C4A9" w14:textId="77777777" w:rsidR="00897956" w:rsidRPr="00C21991" w:rsidRDefault="00897956">
            <w:pPr>
              <w:pStyle w:val="TAL"/>
            </w:pPr>
            <w:r w:rsidRPr="00C21991">
              <w:t>[26] 20.5</w:t>
            </w:r>
          </w:p>
        </w:tc>
        <w:tc>
          <w:tcPr>
            <w:tcW w:w="1021" w:type="dxa"/>
          </w:tcPr>
          <w:p w14:paraId="2C052B2D" w14:textId="77777777" w:rsidR="00897956" w:rsidRPr="00C21991" w:rsidRDefault="00897956">
            <w:pPr>
              <w:pStyle w:val="TAL"/>
            </w:pPr>
            <w:r w:rsidRPr="00C21991">
              <w:t>m</w:t>
            </w:r>
          </w:p>
        </w:tc>
        <w:tc>
          <w:tcPr>
            <w:tcW w:w="1021" w:type="dxa"/>
          </w:tcPr>
          <w:p w14:paraId="5D5619C7" w14:textId="77777777" w:rsidR="00897956" w:rsidRPr="00C21991" w:rsidRDefault="00897956">
            <w:pPr>
              <w:pStyle w:val="TAL"/>
            </w:pPr>
            <w:r w:rsidRPr="00C21991">
              <w:t>m</w:t>
            </w:r>
          </w:p>
        </w:tc>
      </w:tr>
      <w:tr w:rsidR="00897956" w:rsidRPr="00C21991" w14:paraId="7A469986" w14:textId="77777777">
        <w:tc>
          <w:tcPr>
            <w:tcW w:w="851" w:type="dxa"/>
          </w:tcPr>
          <w:p w14:paraId="4F1EF770" w14:textId="77777777" w:rsidR="00897956" w:rsidRPr="00C21991" w:rsidRDefault="00897956">
            <w:pPr>
              <w:pStyle w:val="TAL"/>
            </w:pPr>
            <w:r w:rsidRPr="00C21991">
              <w:t>4</w:t>
            </w:r>
          </w:p>
        </w:tc>
        <w:tc>
          <w:tcPr>
            <w:tcW w:w="2665" w:type="dxa"/>
          </w:tcPr>
          <w:p w14:paraId="72076804" w14:textId="77777777" w:rsidR="00897956" w:rsidRPr="00C21991" w:rsidRDefault="00897956">
            <w:pPr>
              <w:pStyle w:val="TAL"/>
            </w:pPr>
            <w:r w:rsidRPr="00C21991">
              <w:t>Allow-Events</w:t>
            </w:r>
          </w:p>
        </w:tc>
        <w:tc>
          <w:tcPr>
            <w:tcW w:w="1021" w:type="dxa"/>
          </w:tcPr>
          <w:p w14:paraId="212E439D" w14:textId="77777777" w:rsidR="00897956" w:rsidRPr="00C21991" w:rsidRDefault="00897956">
            <w:pPr>
              <w:pStyle w:val="TAL"/>
            </w:pPr>
            <w:r w:rsidRPr="00C21991">
              <w:t xml:space="preserve">[28] </w:t>
            </w:r>
            <w:r w:rsidR="007915D7" w:rsidRPr="00C21991">
              <w:t>8</w:t>
            </w:r>
            <w:r w:rsidRPr="00C21991">
              <w:t>.2.2</w:t>
            </w:r>
          </w:p>
        </w:tc>
        <w:tc>
          <w:tcPr>
            <w:tcW w:w="1021" w:type="dxa"/>
          </w:tcPr>
          <w:p w14:paraId="06E48FB7" w14:textId="77777777" w:rsidR="00897956" w:rsidRPr="00C21991" w:rsidRDefault="00897956">
            <w:pPr>
              <w:pStyle w:val="TAL"/>
            </w:pPr>
            <w:r w:rsidRPr="00C21991">
              <w:t>c24</w:t>
            </w:r>
          </w:p>
        </w:tc>
        <w:tc>
          <w:tcPr>
            <w:tcW w:w="1021" w:type="dxa"/>
          </w:tcPr>
          <w:p w14:paraId="096A235F" w14:textId="77777777" w:rsidR="00897956" w:rsidRPr="00C21991" w:rsidRDefault="00897956">
            <w:pPr>
              <w:pStyle w:val="TAL"/>
            </w:pPr>
            <w:r w:rsidRPr="00C21991">
              <w:t>c24</w:t>
            </w:r>
          </w:p>
        </w:tc>
        <w:tc>
          <w:tcPr>
            <w:tcW w:w="1021" w:type="dxa"/>
          </w:tcPr>
          <w:p w14:paraId="47DB965A" w14:textId="77777777" w:rsidR="00897956" w:rsidRPr="00C21991" w:rsidRDefault="00897956">
            <w:pPr>
              <w:pStyle w:val="TAL"/>
            </w:pPr>
            <w:r w:rsidRPr="00C21991">
              <w:t xml:space="preserve">[28] </w:t>
            </w:r>
            <w:r w:rsidR="007915D7" w:rsidRPr="00C21991">
              <w:t>8</w:t>
            </w:r>
            <w:r w:rsidRPr="00C21991">
              <w:t>.2.2</w:t>
            </w:r>
          </w:p>
        </w:tc>
        <w:tc>
          <w:tcPr>
            <w:tcW w:w="1021" w:type="dxa"/>
          </w:tcPr>
          <w:p w14:paraId="4E23E64B" w14:textId="77777777" w:rsidR="00897956" w:rsidRPr="00C21991" w:rsidRDefault="00897956">
            <w:pPr>
              <w:pStyle w:val="TAL"/>
            </w:pPr>
            <w:r w:rsidRPr="00C21991">
              <w:t>c1</w:t>
            </w:r>
          </w:p>
        </w:tc>
        <w:tc>
          <w:tcPr>
            <w:tcW w:w="1021" w:type="dxa"/>
          </w:tcPr>
          <w:p w14:paraId="52469ECA" w14:textId="77777777" w:rsidR="00897956" w:rsidRPr="00C21991" w:rsidRDefault="00897956">
            <w:pPr>
              <w:pStyle w:val="TAL"/>
            </w:pPr>
            <w:r w:rsidRPr="00C21991">
              <w:t>c1</w:t>
            </w:r>
          </w:p>
        </w:tc>
      </w:tr>
      <w:tr w:rsidR="00897956" w:rsidRPr="00C21991" w14:paraId="4438E517" w14:textId="77777777">
        <w:tc>
          <w:tcPr>
            <w:tcW w:w="851" w:type="dxa"/>
          </w:tcPr>
          <w:p w14:paraId="017CAA56" w14:textId="77777777" w:rsidR="00897956" w:rsidRPr="00C21991" w:rsidRDefault="00897956">
            <w:pPr>
              <w:pStyle w:val="TAL"/>
            </w:pPr>
            <w:r w:rsidRPr="00C21991">
              <w:t>5</w:t>
            </w:r>
          </w:p>
        </w:tc>
        <w:tc>
          <w:tcPr>
            <w:tcW w:w="2665" w:type="dxa"/>
          </w:tcPr>
          <w:p w14:paraId="269F5413" w14:textId="77777777" w:rsidR="00897956" w:rsidRPr="00C21991" w:rsidRDefault="00897956">
            <w:pPr>
              <w:pStyle w:val="TAL"/>
            </w:pPr>
            <w:r w:rsidRPr="00C21991">
              <w:t>Authorization</w:t>
            </w:r>
          </w:p>
        </w:tc>
        <w:tc>
          <w:tcPr>
            <w:tcW w:w="1021" w:type="dxa"/>
          </w:tcPr>
          <w:p w14:paraId="49692489" w14:textId="77777777" w:rsidR="00897956" w:rsidRPr="00C21991" w:rsidRDefault="00897956">
            <w:pPr>
              <w:pStyle w:val="TAL"/>
            </w:pPr>
            <w:r w:rsidRPr="00C21991">
              <w:t>[26] 20.7</w:t>
            </w:r>
          </w:p>
        </w:tc>
        <w:tc>
          <w:tcPr>
            <w:tcW w:w="1021" w:type="dxa"/>
          </w:tcPr>
          <w:p w14:paraId="61AB739F" w14:textId="77777777" w:rsidR="00897956" w:rsidRPr="00C21991" w:rsidRDefault="00897956">
            <w:pPr>
              <w:pStyle w:val="TAL"/>
            </w:pPr>
            <w:r w:rsidRPr="00C21991">
              <w:t>c2</w:t>
            </w:r>
          </w:p>
        </w:tc>
        <w:tc>
          <w:tcPr>
            <w:tcW w:w="1021" w:type="dxa"/>
          </w:tcPr>
          <w:p w14:paraId="097F86D0" w14:textId="77777777" w:rsidR="00897956" w:rsidRPr="00C21991" w:rsidRDefault="00897956">
            <w:pPr>
              <w:pStyle w:val="TAL"/>
            </w:pPr>
            <w:r w:rsidRPr="00C21991">
              <w:t>c2</w:t>
            </w:r>
          </w:p>
        </w:tc>
        <w:tc>
          <w:tcPr>
            <w:tcW w:w="1021" w:type="dxa"/>
          </w:tcPr>
          <w:p w14:paraId="7C638A30" w14:textId="77777777" w:rsidR="00897956" w:rsidRPr="00C21991" w:rsidRDefault="00897956">
            <w:pPr>
              <w:pStyle w:val="TAL"/>
            </w:pPr>
            <w:r w:rsidRPr="00C21991">
              <w:t>[26] 20.7</w:t>
            </w:r>
          </w:p>
        </w:tc>
        <w:tc>
          <w:tcPr>
            <w:tcW w:w="1021" w:type="dxa"/>
          </w:tcPr>
          <w:p w14:paraId="11B94F39" w14:textId="77777777" w:rsidR="00897956" w:rsidRPr="00C21991" w:rsidRDefault="00897956">
            <w:pPr>
              <w:pStyle w:val="TAL"/>
            </w:pPr>
            <w:r w:rsidRPr="00C21991">
              <w:t>c2</w:t>
            </w:r>
          </w:p>
        </w:tc>
        <w:tc>
          <w:tcPr>
            <w:tcW w:w="1021" w:type="dxa"/>
          </w:tcPr>
          <w:p w14:paraId="0D20F3E2" w14:textId="77777777" w:rsidR="00897956" w:rsidRPr="00C21991" w:rsidRDefault="00897956">
            <w:pPr>
              <w:pStyle w:val="TAL"/>
            </w:pPr>
            <w:r w:rsidRPr="00C21991">
              <w:t>c2</w:t>
            </w:r>
          </w:p>
        </w:tc>
      </w:tr>
      <w:tr w:rsidR="00897956" w:rsidRPr="00C21991" w14:paraId="5436587C" w14:textId="77777777">
        <w:tc>
          <w:tcPr>
            <w:tcW w:w="851" w:type="dxa"/>
          </w:tcPr>
          <w:p w14:paraId="55B981D7" w14:textId="77777777" w:rsidR="00897956" w:rsidRPr="00C21991" w:rsidRDefault="00897956">
            <w:pPr>
              <w:pStyle w:val="TAL"/>
            </w:pPr>
            <w:r w:rsidRPr="00C21991">
              <w:t>6</w:t>
            </w:r>
          </w:p>
        </w:tc>
        <w:tc>
          <w:tcPr>
            <w:tcW w:w="2665" w:type="dxa"/>
          </w:tcPr>
          <w:p w14:paraId="48B6F0D1" w14:textId="77777777" w:rsidR="00897956" w:rsidRPr="00C21991" w:rsidRDefault="00897956">
            <w:pPr>
              <w:pStyle w:val="TAL"/>
            </w:pPr>
            <w:r w:rsidRPr="00C21991">
              <w:t>Call-ID</w:t>
            </w:r>
          </w:p>
        </w:tc>
        <w:tc>
          <w:tcPr>
            <w:tcW w:w="1021" w:type="dxa"/>
          </w:tcPr>
          <w:p w14:paraId="2D41685B" w14:textId="77777777" w:rsidR="00897956" w:rsidRPr="00C21991" w:rsidRDefault="00897956">
            <w:pPr>
              <w:pStyle w:val="TAL"/>
            </w:pPr>
            <w:r w:rsidRPr="00C21991">
              <w:t>[26] 20.8</w:t>
            </w:r>
          </w:p>
        </w:tc>
        <w:tc>
          <w:tcPr>
            <w:tcW w:w="1021" w:type="dxa"/>
          </w:tcPr>
          <w:p w14:paraId="414D2A26" w14:textId="77777777" w:rsidR="00897956" w:rsidRPr="00C21991" w:rsidRDefault="00897956">
            <w:pPr>
              <w:pStyle w:val="TAL"/>
            </w:pPr>
            <w:r w:rsidRPr="00C21991">
              <w:t>m</w:t>
            </w:r>
          </w:p>
        </w:tc>
        <w:tc>
          <w:tcPr>
            <w:tcW w:w="1021" w:type="dxa"/>
          </w:tcPr>
          <w:p w14:paraId="4856CB65" w14:textId="77777777" w:rsidR="00897956" w:rsidRPr="00C21991" w:rsidRDefault="00897956">
            <w:pPr>
              <w:pStyle w:val="TAL"/>
            </w:pPr>
            <w:r w:rsidRPr="00C21991">
              <w:t>m</w:t>
            </w:r>
          </w:p>
        </w:tc>
        <w:tc>
          <w:tcPr>
            <w:tcW w:w="1021" w:type="dxa"/>
          </w:tcPr>
          <w:p w14:paraId="44C5C87E" w14:textId="77777777" w:rsidR="00897956" w:rsidRPr="00C21991" w:rsidRDefault="00897956">
            <w:pPr>
              <w:pStyle w:val="TAL"/>
            </w:pPr>
            <w:r w:rsidRPr="00C21991">
              <w:t>[26] 20.8</w:t>
            </w:r>
          </w:p>
        </w:tc>
        <w:tc>
          <w:tcPr>
            <w:tcW w:w="1021" w:type="dxa"/>
          </w:tcPr>
          <w:p w14:paraId="72A96BB4" w14:textId="77777777" w:rsidR="00897956" w:rsidRPr="00C21991" w:rsidRDefault="00897956">
            <w:pPr>
              <w:pStyle w:val="TAL"/>
            </w:pPr>
            <w:r w:rsidRPr="00C21991">
              <w:t>m</w:t>
            </w:r>
          </w:p>
        </w:tc>
        <w:tc>
          <w:tcPr>
            <w:tcW w:w="1021" w:type="dxa"/>
          </w:tcPr>
          <w:p w14:paraId="6895C1BD" w14:textId="77777777" w:rsidR="00897956" w:rsidRPr="00C21991" w:rsidRDefault="00897956">
            <w:pPr>
              <w:pStyle w:val="TAL"/>
            </w:pPr>
            <w:r w:rsidRPr="00C21991">
              <w:t>m</w:t>
            </w:r>
          </w:p>
        </w:tc>
      </w:tr>
      <w:tr w:rsidR="00897956" w:rsidRPr="00C21991" w14:paraId="547BF742" w14:textId="77777777">
        <w:tc>
          <w:tcPr>
            <w:tcW w:w="851" w:type="dxa"/>
          </w:tcPr>
          <w:p w14:paraId="43ED6B4F" w14:textId="77777777" w:rsidR="00897956" w:rsidRPr="00C21991" w:rsidRDefault="00897956">
            <w:pPr>
              <w:pStyle w:val="TAL"/>
            </w:pPr>
            <w:r w:rsidRPr="00C21991">
              <w:t>7</w:t>
            </w:r>
          </w:p>
        </w:tc>
        <w:tc>
          <w:tcPr>
            <w:tcW w:w="2665" w:type="dxa"/>
          </w:tcPr>
          <w:p w14:paraId="063A7C83" w14:textId="77777777" w:rsidR="00897956" w:rsidRPr="00C21991" w:rsidRDefault="00897956">
            <w:pPr>
              <w:pStyle w:val="TAL"/>
            </w:pPr>
            <w:r w:rsidRPr="00C21991">
              <w:t>Call-Info</w:t>
            </w:r>
          </w:p>
        </w:tc>
        <w:tc>
          <w:tcPr>
            <w:tcW w:w="1021" w:type="dxa"/>
          </w:tcPr>
          <w:p w14:paraId="0CC753A8" w14:textId="77777777" w:rsidR="00897956" w:rsidRPr="00C21991" w:rsidRDefault="00897956">
            <w:pPr>
              <w:pStyle w:val="TAL"/>
            </w:pPr>
            <w:r w:rsidRPr="00C21991">
              <w:t>[26] 20.9</w:t>
            </w:r>
          </w:p>
        </w:tc>
        <w:tc>
          <w:tcPr>
            <w:tcW w:w="1021" w:type="dxa"/>
          </w:tcPr>
          <w:p w14:paraId="55E111FF" w14:textId="77777777" w:rsidR="00897956" w:rsidRPr="00C21991" w:rsidRDefault="00897956">
            <w:pPr>
              <w:pStyle w:val="TAL"/>
            </w:pPr>
            <w:r w:rsidRPr="00C21991">
              <w:t>o</w:t>
            </w:r>
          </w:p>
        </w:tc>
        <w:tc>
          <w:tcPr>
            <w:tcW w:w="1021" w:type="dxa"/>
          </w:tcPr>
          <w:p w14:paraId="367C45CB" w14:textId="77777777" w:rsidR="00897956" w:rsidRPr="00C21991" w:rsidRDefault="00897956">
            <w:pPr>
              <w:pStyle w:val="TAL"/>
            </w:pPr>
            <w:r w:rsidRPr="00C21991">
              <w:t>o</w:t>
            </w:r>
          </w:p>
        </w:tc>
        <w:tc>
          <w:tcPr>
            <w:tcW w:w="1021" w:type="dxa"/>
          </w:tcPr>
          <w:p w14:paraId="588E54A3" w14:textId="77777777" w:rsidR="00897956" w:rsidRPr="00C21991" w:rsidRDefault="00897956">
            <w:pPr>
              <w:pStyle w:val="TAL"/>
            </w:pPr>
            <w:r w:rsidRPr="00C21991">
              <w:t>[26] 20.9</w:t>
            </w:r>
          </w:p>
        </w:tc>
        <w:tc>
          <w:tcPr>
            <w:tcW w:w="1021" w:type="dxa"/>
          </w:tcPr>
          <w:p w14:paraId="6751CD86" w14:textId="77777777" w:rsidR="00897956" w:rsidRPr="00C21991" w:rsidRDefault="00897956">
            <w:pPr>
              <w:pStyle w:val="TAL"/>
            </w:pPr>
            <w:r w:rsidRPr="00C21991">
              <w:t>o</w:t>
            </w:r>
          </w:p>
        </w:tc>
        <w:tc>
          <w:tcPr>
            <w:tcW w:w="1021" w:type="dxa"/>
          </w:tcPr>
          <w:p w14:paraId="4846857D" w14:textId="77777777" w:rsidR="00897956" w:rsidRPr="00C21991" w:rsidRDefault="00897956">
            <w:pPr>
              <w:pStyle w:val="TAL"/>
            </w:pPr>
            <w:r w:rsidRPr="00C21991">
              <w:t>o</w:t>
            </w:r>
          </w:p>
        </w:tc>
      </w:tr>
      <w:tr w:rsidR="00746979" w:rsidRPr="00C21991" w14:paraId="6F012C1E" w14:textId="77777777" w:rsidTr="00915E8F">
        <w:tc>
          <w:tcPr>
            <w:tcW w:w="851" w:type="dxa"/>
          </w:tcPr>
          <w:p w14:paraId="32C97991" w14:textId="77777777" w:rsidR="00746979" w:rsidRPr="00C21991" w:rsidRDefault="00746979" w:rsidP="00915E8F">
            <w:pPr>
              <w:pStyle w:val="TAL"/>
            </w:pPr>
            <w:r w:rsidRPr="00C21991">
              <w:t>7A</w:t>
            </w:r>
          </w:p>
        </w:tc>
        <w:tc>
          <w:tcPr>
            <w:tcW w:w="2665" w:type="dxa"/>
          </w:tcPr>
          <w:p w14:paraId="76497A4D" w14:textId="77777777" w:rsidR="00746979" w:rsidRPr="00C21991" w:rsidRDefault="00746979" w:rsidP="00915E8F">
            <w:pPr>
              <w:pStyle w:val="TAL"/>
            </w:pPr>
            <w:r w:rsidRPr="00C21991">
              <w:rPr>
                <w:lang w:eastAsia="zh-CN"/>
              </w:rPr>
              <w:t>Cellular-Network-Info</w:t>
            </w:r>
          </w:p>
        </w:tc>
        <w:tc>
          <w:tcPr>
            <w:tcW w:w="1021" w:type="dxa"/>
          </w:tcPr>
          <w:p w14:paraId="7BE5D8E0" w14:textId="77777777" w:rsidR="00746979" w:rsidRPr="00C21991" w:rsidRDefault="00746979" w:rsidP="00915E8F">
            <w:pPr>
              <w:pStyle w:val="TAL"/>
            </w:pPr>
            <w:r w:rsidRPr="00C21991">
              <w:t>7.2.15</w:t>
            </w:r>
          </w:p>
        </w:tc>
        <w:tc>
          <w:tcPr>
            <w:tcW w:w="1021" w:type="dxa"/>
          </w:tcPr>
          <w:p w14:paraId="3BBE01C9" w14:textId="77777777" w:rsidR="00746979" w:rsidRPr="00C21991" w:rsidRDefault="00746979" w:rsidP="00915E8F">
            <w:pPr>
              <w:pStyle w:val="TAL"/>
            </w:pPr>
            <w:r w:rsidRPr="00C21991">
              <w:t>n/a</w:t>
            </w:r>
          </w:p>
        </w:tc>
        <w:tc>
          <w:tcPr>
            <w:tcW w:w="1021" w:type="dxa"/>
          </w:tcPr>
          <w:p w14:paraId="035751F7" w14:textId="77777777" w:rsidR="00746979" w:rsidRPr="00C21991" w:rsidRDefault="00746979" w:rsidP="00915E8F">
            <w:pPr>
              <w:pStyle w:val="TAL"/>
            </w:pPr>
            <w:r w:rsidRPr="00C21991">
              <w:t>c44</w:t>
            </w:r>
          </w:p>
        </w:tc>
        <w:tc>
          <w:tcPr>
            <w:tcW w:w="1021" w:type="dxa"/>
          </w:tcPr>
          <w:p w14:paraId="47F03152" w14:textId="77777777" w:rsidR="00746979" w:rsidRPr="00C21991" w:rsidRDefault="00746979" w:rsidP="00915E8F">
            <w:pPr>
              <w:pStyle w:val="TAL"/>
            </w:pPr>
            <w:r w:rsidRPr="00C21991">
              <w:t>7.2.15</w:t>
            </w:r>
          </w:p>
        </w:tc>
        <w:tc>
          <w:tcPr>
            <w:tcW w:w="1021" w:type="dxa"/>
          </w:tcPr>
          <w:p w14:paraId="64A0E04B" w14:textId="77777777" w:rsidR="00746979" w:rsidRPr="00C21991" w:rsidRDefault="00746979" w:rsidP="00915E8F">
            <w:pPr>
              <w:pStyle w:val="TAL"/>
            </w:pPr>
            <w:r w:rsidRPr="00C21991">
              <w:t>n/a</w:t>
            </w:r>
          </w:p>
        </w:tc>
        <w:tc>
          <w:tcPr>
            <w:tcW w:w="1021" w:type="dxa"/>
          </w:tcPr>
          <w:p w14:paraId="0AC97E5B" w14:textId="77777777" w:rsidR="00746979" w:rsidRPr="00C21991" w:rsidRDefault="00746979" w:rsidP="00915E8F">
            <w:pPr>
              <w:pStyle w:val="TAL"/>
            </w:pPr>
            <w:r w:rsidRPr="00C21991">
              <w:t>c45</w:t>
            </w:r>
          </w:p>
        </w:tc>
      </w:tr>
      <w:tr w:rsidR="00897956" w:rsidRPr="00C21991" w14:paraId="6B96CF9D" w14:textId="77777777">
        <w:tc>
          <w:tcPr>
            <w:tcW w:w="851" w:type="dxa"/>
          </w:tcPr>
          <w:p w14:paraId="1B066A8B" w14:textId="77777777" w:rsidR="00897956" w:rsidRPr="00C21991" w:rsidRDefault="00897956">
            <w:pPr>
              <w:pStyle w:val="TAL"/>
            </w:pPr>
            <w:r w:rsidRPr="00C21991">
              <w:t>8</w:t>
            </w:r>
          </w:p>
        </w:tc>
        <w:tc>
          <w:tcPr>
            <w:tcW w:w="2665" w:type="dxa"/>
          </w:tcPr>
          <w:p w14:paraId="603222D9" w14:textId="77777777" w:rsidR="00897956" w:rsidRPr="00C21991" w:rsidRDefault="00897956">
            <w:pPr>
              <w:pStyle w:val="TAL"/>
            </w:pPr>
            <w:r w:rsidRPr="00C21991">
              <w:t>Contact</w:t>
            </w:r>
          </w:p>
        </w:tc>
        <w:tc>
          <w:tcPr>
            <w:tcW w:w="1021" w:type="dxa"/>
          </w:tcPr>
          <w:p w14:paraId="7E6FBC30" w14:textId="77777777" w:rsidR="00897956" w:rsidRPr="00C21991" w:rsidRDefault="00897956">
            <w:pPr>
              <w:pStyle w:val="TAL"/>
            </w:pPr>
            <w:r w:rsidRPr="00C21991">
              <w:t>[26] 20.10</w:t>
            </w:r>
          </w:p>
        </w:tc>
        <w:tc>
          <w:tcPr>
            <w:tcW w:w="1021" w:type="dxa"/>
          </w:tcPr>
          <w:p w14:paraId="1F938A15" w14:textId="77777777" w:rsidR="00897956" w:rsidRPr="00C21991" w:rsidRDefault="00897956">
            <w:pPr>
              <w:pStyle w:val="TAL"/>
            </w:pPr>
            <w:r w:rsidRPr="00C21991">
              <w:t>o</w:t>
            </w:r>
          </w:p>
        </w:tc>
        <w:tc>
          <w:tcPr>
            <w:tcW w:w="1021" w:type="dxa"/>
          </w:tcPr>
          <w:p w14:paraId="7A24F8DB" w14:textId="77777777" w:rsidR="00897956" w:rsidRPr="00C21991" w:rsidRDefault="00897956">
            <w:pPr>
              <w:pStyle w:val="TAL"/>
            </w:pPr>
            <w:r w:rsidRPr="00C21991">
              <w:t>o</w:t>
            </w:r>
          </w:p>
        </w:tc>
        <w:tc>
          <w:tcPr>
            <w:tcW w:w="1021" w:type="dxa"/>
          </w:tcPr>
          <w:p w14:paraId="776BD05B" w14:textId="77777777" w:rsidR="00897956" w:rsidRPr="00C21991" w:rsidRDefault="00897956">
            <w:pPr>
              <w:pStyle w:val="TAL"/>
            </w:pPr>
            <w:r w:rsidRPr="00C21991">
              <w:t>[26] 20.10</w:t>
            </w:r>
          </w:p>
        </w:tc>
        <w:tc>
          <w:tcPr>
            <w:tcW w:w="1021" w:type="dxa"/>
          </w:tcPr>
          <w:p w14:paraId="7E253B5A" w14:textId="77777777" w:rsidR="00897956" w:rsidRPr="00C21991" w:rsidRDefault="00897956">
            <w:pPr>
              <w:pStyle w:val="TAL"/>
            </w:pPr>
            <w:r w:rsidRPr="00C21991">
              <w:t>o</w:t>
            </w:r>
          </w:p>
        </w:tc>
        <w:tc>
          <w:tcPr>
            <w:tcW w:w="1021" w:type="dxa"/>
          </w:tcPr>
          <w:p w14:paraId="7562D51E" w14:textId="77777777" w:rsidR="00897956" w:rsidRPr="00C21991" w:rsidRDefault="00897956">
            <w:pPr>
              <w:pStyle w:val="TAL"/>
            </w:pPr>
            <w:r w:rsidRPr="00C21991">
              <w:t>o</w:t>
            </w:r>
          </w:p>
        </w:tc>
      </w:tr>
      <w:tr w:rsidR="00897956" w:rsidRPr="00C21991" w14:paraId="607563AB" w14:textId="77777777">
        <w:tc>
          <w:tcPr>
            <w:tcW w:w="851" w:type="dxa"/>
          </w:tcPr>
          <w:p w14:paraId="13A7B3A6" w14:textId="77777777" w:rsidR="00897956" w:rsidRPr="00C21991" w:rsidRDefault="00897956">
            <w:pPr>
              <w:pStyle w:val="TAL"/>
            </w:pPr>
            <w:r w:rsidRPr="00C21991">
              <w:t>9</w:t>
            </w:r>
          </w:p>
        </w:tc>
        <w:tc>
          <w:tcPr>
            <w:tcW w:w="2665" w:type="dxa"/>
          </w:tcPr>
          <w:p w14:paraId="23A3934A" w14:textId="77777777" w:rsidR="00897956" w:rsidRPr="00C21991" w:rsidRDefault="00897956">
            <w:pPr>
              <w:pStyle w:val="TAL"/>
            </w:pPr>
            <w:r w:rsidRPr="00C21991">
              <w:t>Content-Disposition</w:t>
            </w:r>
          </w:p>
        </w:tc>
        <w:tc>
          <w:tcPr>
            <w:tcW w:w="1021" w:type="dxa"/>
          </w:tcPr>
          <w:p w14:paraId="55564942" w14:textId="77777777" w:rsidR="00897956" w:rsidRPr="00C21991" w:rsidRDefault="00897956">
            <w:pPr>
              <w:pStyle w:val="TAL"/>
            </w:pPr>
            <w:r w:rsidRPr="00C21991">
              <w:t>[26] 20.11</w:t>
            </w:r>
          </w:p>
        </w:tc>
        <w:tc>
          <w:tcPr>
            <w:tcW w:w="1021" w:type="dxa"/>
          </w:tcPr>
          <w:p w14:paraId="6A455ED6" w14:textId="77777777" w:rsidR="00897956" w:rsidRPr="00C21991" w:rsidRDefault="00897956">
            <w:pPr>
              <w:pStyle w:val="TAL"/>
            </w:pPr>
            <w:r w:rsidRPr="00C21991">
              <w:t>o</w:t>
            </w:r>
          </w:p>
        </w:tc>
        <w:tc>
          <w:tcPr>
            <w:tcW w:w="1021" w:type="dxa"/>
          </w:tcPr>
          <w:p w14:paraId="02542D3C" w14:textId="77777777" w:rsidR="00897956" w:rsidRPr="00C21991" w:rsidRDefault="00897956">
            <w:pPr>
              <w:pStyle w:val="TAL"/>
            </w:pPr>
            <w:r w:rsidRPr="00C21991">
              <w:t>o</w:t>
            </w:r>
          </w:p>
        </w:tc>
        <w:tc>
          <w:tcPr>
            <w:tcW w:w="1021" w:type="dxa"/>
          </w:tcPr>
          <w:p w14:paraId="72580314" w14:textId="77777777" w:rsidR="00897956" w:rsidRPr="00C21991" w:rsidRDefault="00897956">
            <w:pPr>
              <w:pStyle w:val="TAL"/>
            </w:pPr>
            <w:r w:rsidRPr="00C21991">
              <w:t>[26] 20.11</w:t>
            </w:r>
          </w:p>
        </w:tc>
        <w:tc>
          <w:tcPr>
            <w:tcW w:w="1021" w:type="dxa"/>
          </w:tcPr>
          <w:p w14:paraId="357AFD85" w14:textId="77777777" w:rsidR="00897956" w:rsidRPr="00C21991" w:rsidRDefault="00897956">
            <w:pPr>
              <w:pStyle w:val="TAL"/>
            </w:pPr>
            <w:r w:rsidRPr="00C21991">
              <w:t>m</w:t>
            </w:r>
          </w:p>
        </w:tc>
        <w:tc>
          <w:tcPr>
            <w:tcW w:w="1021" w:type="dxa"/>
          </w:tcPr>
          <w:p w14:paraId="4A5CAD69" w14:textId="77777777" w:rsidR="00897956" w:rsidRPr="00C21991" w:rsidRDefault="00897956">
            <w:pPr>
              <w:pStyle w:val="TAL"/>
            </w:pPr>
            <w:r w:rsidRPr="00C21991">
              <w:t>m</w:t>
            </w:r>
          </w:p>
        </w:tc>
      </w:tr>
      <w:tr w:rsidR="00897956" w:rsidRPr="00C21991" w14:paraId="40EFCCD8" w14:textId="77777777">
        <w:tc>
          <w:tcPr>
            <w:tcW w:w="851" w:type="dxa"/>
          </w:tcPr>
          <w:p w14:paraId="127D7EC0" w14:textId="77777777" w:rsidR="00897956" w:rsidRPr="00C21991" w:rsidRDefault="00897956">
            <w:pPr>
              <w:pStyle w:val="TAL"/>
            </w:pPr>
            <w:r w:rsidRPr="00C21991">
              <w:t>10</w:t>
            </w:r>
          </w:p>
        </w:tc>
        <w:tc>
          <w:tcPr>
            <w:tcW w:w="2665" w:type="dxa"/>
          </w:tcPr>
          <w:p w14:paraId="7374473E" w14:textId="77777777" w:rsidR="00897956" w:rsidRPr="00C21991" w:rsidRDefault="00897956">
            <w:pPr>
              <w:pStyle w:val="TAL"/>
            </w:pPr>
            <w:r w:rsidRPr="00C21991">
              <w:t>Content-Encoding</w:t>
            </w:r>
          </w:p>
        </w:tc>
        <w:tc>
          <w:tcPr>
            <w:tcW w:w="1021" w:type="dxa"/>
          </w:tcPr>
          <w:p w14:paraId="4EDDF7E7" w14:textId="77777777" w:rsidR="00897956" w:rsidRPr="00C21991" w:rsidRDefault="00897956">
            <w:pPr>
              <w:pStyle w:val="TAL"/>
            </w:pPr>
            <w:r w:rsidRPr="00C21991">
              <w:t>[26] 20.12</w:t>
            </w:r>
          </w:p>
        </w:tc>
        <w:tc>
          <w:tcPr>
            <w:tcW w:w="1021" w:type="dxa"/>
          </w:tcPr>
          <w:p w14:paraId="347C45CA" w14:textId="77777777" w:rsidR="00897956" w:rsidRPr="00C21991" w:rsidRDefault="00897956">
            <w:pPr>
              <w:pStyle w:val="TAL"/>
            </w:pPr>
            <w:r w:rsidRPr="00C21991">
              <w:t>o</w:t>
            </w:r>
          </w:p>
        </w:tc>
        <w:tc>
          <w:tcPr>
            <w:tcW w:w="1021" w:type="dxa"/>
          </w:tcPr>
          <w:p w14:paraId="1E8E2D4D" w14:textId="77777777" w:rsidR="00897956" w:rsidRPr="00C21991" w:rsidRDefault="00897956">
            <w:pPr>
              <w:pStyle w:val="TAL"/>
            </w:pPr>
            <w:r w:rsidRPr="00C21991">
              <w:t>o</w:t>
            </w:r>
          </w:p>
        </w:tc>
        <w:tc>
          <w:tcPr>
            <w:tcW w:w="1021" w:type="dxa"/>
          </w:tcPr>
          <w:p w14:paraId="4F6CB16C" w14:textId="77777777" w:rsidR="00897956" w:rsidRPr="00C21991" w:rsidRDefault="00897956">
            <w:pPr>
              <w:pStyle w:val="TAL"/>
            </w:pPr>
            <w:r w:rsidRPr="00C21991">
              <w:t>[26] 20.12</w:t>
            </w:r>
          </w:p>
        </w:tc>
        <w:tc>
          <w:tcPr>
            <w:tcW w:w="1021" w:type="dxa"/>
          </w:tcPr>
          <w:p w14:paraId="17DF5CE5" w14:textId="77777777" w:rsidR="00897956" w:rsidRPr="00C21991" w:rsidRDefault="00897956">
            <w:pPr>
              <w:pStyle w:val="TAL"/>
            </w:pPr>
            <w:r w:rsidRPr="00C21991">
              <w:t>m</w:t>
            </w:r>
          </w:p>
        </w:tc>
        <w:tc>
          <w:tcPr>
            <w:tcW w:w="1021" w:type="dxa"/>
          </w:tcPr>
          <w:p w14:paraId="6EFB7CCE" w14:textId="77777777" w:rsidR="00897956" w:rsidRPr="00C21991" w:rsidRDefault="00897956">
            <w:pPr>
              <w:pStyle w:val="TAL"/>
            </w:pPr>
            <w:r w:rsidRPr="00C21991">
              <w:t>m</w:t>
            </w:r>
          </w:p>
        </w:tc>
      </w:tr>
      <w:tr w:rsidR="00EC061A" w:rsidRPr="00C21991" w14:paraId="5B49F8C0" w14:textId="77777777" w:rsidTr="0058236F">
        <w:tc>
          <w:tcPr>
            <w:tcW w:w="851" w:type="dxa"/>
          </w:tcPr>
          <w:p w14:paraId="4A92446C" w14:textId="77777777" w:rsidR="00EC061A" w:rsidRPr="00C21991" w:rsidRDefault="00EC061A" w:rsidP="0058236F">
            <w:pPr>
              <w:pStyle w:val="TAL"/>
            </w:pPr>
            <w:r w:rsidRPr="00C21991">
              <w:t>10A</w:t>
            </w:r>
          </w:p>
        </w:tc>
        <w:tc>
          <w:tcPr>
            <w:tcW w:w="2665" w:type="dxa"/>
          </w:tcPr>
          <w:p w14:paraId="6857C7C9" w14:textId="77777777" w:rsidR="00EC061A" w:rsidRPr="00C21991" w:rsidRDefault="00EC061A" w:rsidP="0058236F">
            <w:pPr>
              <w:pStyle w:val="TAL"/>
            </w:pPr>
            <w:r w:rsidRPr="00C21991">
              <w:t>Content-ID</w:t>
            </w:r>
          </w:p>
        </w:tc>
        <w:tc>
          <w:tcPr>
            <w:tcW w:w="1021" w:type="dxa"/>
          </w:tcPr>
          <w:p w14:paraId="0A986116" w14:textId="77777777" w:rsidR="00EC061A" w:rsidRPr="00C21991" w:rsidRDefault="00EC061A" w:rsidP="00EC061A">
            <w:pPr>
              <w:pStyle w:val="TAL"/>
            </w:pPr>
            <w:r w:rsidRPr="00C21991">
              <w:t>[256] 3.2</w:t>
            </w:r>
          </w:p>
        </w:tc>
        <w:tc>
          <w:tcPr>
            <w:tcW w:w="1021" w:type="dxa"/>
          </w:tcPr>
          <w:p w14:paraId="12D12E29" w14:textId="77777777" w:rsidR="00EC061A" w:rsidRPr="00C21991" w:rsidRDefault="00EC061A" w:rsidP="0058236F">
            <w:pPr>
              <w:pStyle w:val="TAL"/>
            </w:pPr>
            <w:r w:rsidRPr="00C21991">
              <w:t>o</w:t>
            </w:r>
          </w:p>
        </w:tc>
        <w:tc>
          <w:tcPr>
            <w:tcW w:w="1021" w:type="dxa"/>
          </w:tcPr>
          <w:p w14:paraId="7DE491F7" w14:textId="77777777" w:rsidR="00EC061A" w:rsidRPr="00C21991" w:rsidRDefault="00EC061A" w:rsidP="0058236F">
            <w:pPr>
              <w:pStyle w:val="TAL"/>
            </w:pPr>
            <w:r w:rsidRPr="00C21991">
              <w:t>c48</w:t>
            </w:r>
          </w:p>
        </w:tc>
        <w:tc>
          <w:tcPr>
            <w:tcW w:w="1021" w:type="dxa"/>
          </w:tcPr>
          <w:p w14:paraId="44C09DFA" w14:textId="77777777" w:rsidR="00EC061A" w:rsidRPr="00C21991" w:rsidRDefault="00EC061A" w:rsidP="00EC061A">
            <w:pPr>
              <w:pStyle w:val="TAL"/>
            </w:pPr>
            <w:r w:rsidRPr="00C21991">
              <w:t>[256] 3.2</w:t>
            </w:r>
          </w:p>
        </w:tc>
        <w:tc>
          <w:tcPr>
            <w:tcW w:w="1021" w:type="dxa"/>
          </w:tcPr>
          <w:p w14:paraId="2C79535E" w14:textId="77777777" w:rsidR="00EC061A" w:rsidRPr="00C21991" w:rsidRDefault="00EC061A" w:rsidP="0058236F">
            <w:pPr>
              <w:pStyle w:val="TAL"/>
            </w:pPr>
            <w:r w:rsidRPr="00C21991">
              <w:t>m</w:t>
            </w:r>
          </w:p>
        </w:tc>
        <w:tc>
          <w:tcPr>
            <w:tcW w:w="1021" w:type="dxa"/>
          </w:tcPr>
          <w:p w14:paraId="458004EE" w14:textId="77777777" w:rsidR="00EC061A" w:rsidRPr="00C21991" w:rsidRDefault="00EC061A" w:rsidP="0058236F">
            <w:pPr>
              <w:pStyle w:val="TAL"/>
            </w:pPr>
            <w:r w:rsidRPr="00C21991">
              <w:t>c49</w:t>
            </w:r>
          </w:p>
        </w:tc>
      </w:tr>
      <w:tr w:rsidR="00897956" w:rsidRPr="00C21991" w14:paraId="25453B6C" w14:textId="77777777">
        <w:tc>
          <w:tcPr>
            <w:tcW w:w="851" w:type="dxa"/>
          </w:tcPr>
          <w:p w14:paraId="3FD8B2DE" w14:textId="77777777" w:rsidR="00897956" w:rsidRPr="00C21991" w:rsidRDefault="00897956">
            <w:pPr>
              <w:pStyle w:val="TAL"/>
            </w:pPr>
            <w:r w:rsidRPr="00C21991">
              <w:t>11</w:t>
            </w:r>
          </w:p>
        </w:tc>
        <w:tc>
          <w:tcPr>
            <w:tcW w:w="2665" w:type="dxa"/>
          </w:tcPr>
          <w:p w14:paraId="7752D5AC" w14:textId="77777777" w:rsidR="00897956" w:rsidRPr="00C21991" w:rsidRDefault="00897956">
            <w:pPr>
              <w:pStyle w:val="TAL"/>
            </w:pPr>
            <w:r w:rsidRPr="00C21991">
              <w:t>Content-Language</w:t>
            </w:r>
          </w:p>
        </w:tc>
        <w:tc>
          <w:tcPr>
            <w:tcW w:w="1021" w:type="dxa"/>
          </w:tcPr>
          <w:p w14:paraId="3FDC1E52" w14:textId="77777777" w:rsidR="00897956" w:rsidRPr="00C21991" w:rsidRDefault="00897956">
            <w:pPr>
              <w:pStyle w:val="TAL"/>
            </w:pPr>
            <w:r w:rsidRPr="00C21991">
              <w:t>[26] 20.13</w:t>
            </w:r>
          </w:p>
        </w:tc>
        <w:tc>
          <w:tcPr>
            <w:tcW w:w="1021" w:type="dxa"/>
          </w:tcPr>
          <w:p w14:paraId="7A840CEC" w14:textId="77777777" w:rsidR="00897956" w:rsidRPr="00C21991" w:rsidRDefault="00897956">
            <w:pPr>
              <w:pStyle w:val="TAL"/>
            </w:pPr>
            <w:r w:rsidRPr="00C21991">
              <w:t>o</w:t>
            </w:r>
          </w:p>
        </w:tc>
        <w:tc>
          <w:tcPr>
            <w:tcW w:w="1021" w:type="dxa"/>
          </w:tcPr>
          <w:p w14:paraId="36F0B178" w14:textId="77777777" w:rsidR="00897956" w:rsidRPr="00C21991" w:rsidRDefault="00897956">
            <w:pPr>
              <w:pStyle w:val="TAL"/>
            </w:pPr>
            <w:r w:rsidRPr="00C21991">
              <w:t>o</w:t>
            </w:r>
          </w:p>
        </w:tc>
        <w:tc>
          <w:tcPr>
            <w:tcW w:w="1021" w:type="dxa"/>
          </w:tcPr>
          <w:p w14:paraId="4AD52C9F" w14:textId="77777777" w:rsidR="00897956" w:rsidRPr="00C21991" w:rsidRDefault="00897956">
            <w:pPr>
              <w:pStyle w:val="TAL"/>
            </w:pPr>
            <w:r w:rsidRPr="00C21991">
              <w:t>[26] 20.13</w:t>
            </w:r>
          </w:p>
        </w:tc>
        <w:tc>
          <w:tcPr>
            <w:tcW w:w="1021" w:type="dxa"/>
          </w:tcPr>
          <w:p w14:paraId="6F1DBC68" w14:textId="77777777" w:rsidR="00897956" w:rsidRPr="00C21991" w:rsidRDefault="00897956">
            <w:pPr>
              <w:pStyle w:val="TAL"/>
            </w:pPr>
            <w:r w:rsidRPr="00C21991">
              <w:t>m</w:t>
            </w:r>
          </w:p>
        </w:tc>
        <w:tc>
          <w:tcPr>
            <w:tcW w:w="1021" w:type="dxa"/>
          </w:tcPr>
          <w:p w14:paraId="62D1CA28" w14:textId="77777777" w:rsidR="00897956" w:rsidRPr="00C21991" w:rsidRDefault="00897956">
            <w:pPr>
              <w:pStyle w:val="TAL"/>
            </w:pPr>
            <w:r w:rsidRPr="00C21991">
              <w:t>m</w:t>
            </w:r>
          </w:p>
        </w:tc>
      </w:tr>
      <w:tr w:rsidR="00897956" w:rsidRPr="00C21991" w14:paraId="5D032BDF" w14:textId="77777777">
        <w:tc>
          <w:tcPr>
            <w:tcW w:w="851" w:type="dxa"/>
          </w:tcPr>
          <w:p w14:paraId="6C055E5F" w14:textId="77777777" w:rsidR="00897956" w:rsidRPr="00C21991" w:rsidRDefault="00897956">
            <w:pPr>
              <w:pStyle w:val="TAL"/>
            </w:pPr>
            <w:r w:rsidRPr="00C21991">
              <w:t>12</w:t>
            </w:r>
          </w:p>
        </w:tc>
        <w:tc>
          <w:tcPr>
            <w:tcW w:w="2665" w:type="dxa"/>
          </w:tcPr>
          <w:p w14:paraId="25024EEF" w14:textId="77777777" w:rsidR="00897956" w:rsidRPr="00C21991" w:rsidRDefault="00897956">
            <w:pPr>
              <w:pStyle w:val="TAL"/>
            </w:pPr>
            <w:r w:rsidRPr="00C21991">
              <w:t>Content-Length</w:t>
            </w:r>
          </w:p>
        </w:tc>
        <w:tc>
          <w:tcPr>
            <w:tcW w:w="1021" w:type="dxa"/>
          </w:tcPr>
          <w:p w14:paraId="649AFA5E" w14:textId="77777777" w:rsidR="00897956" w:rsidRPr="00C21991" w:rsidRDefault="00897956">
            <w:pPr>
              <w:pStyle w:val="TAL"/>
            </w:pPr>
            <w:r w:rsidRPr="00C21991">
              <w:t>[26] 20.14</w:t>
            </w:r>
          </w:p>
        </w:tc>
        <w:tc>
          <w:tcPr>
            <w:tcW w:w="1021" w:type="dxa"/>
          </w:tcPr>
          <w:p w14:paraId="2883D64B" w14:textId="77777777" w:rsidR="00897956" w:rsidRPr="00C21991" w:rsidRDefault="00897956">
            <w:pPr>
              <w:pStyle w:val="TAL"/>
            </w:pPr>
            <w:r w:rsidRPr="00C21991">
              <w:t>m</w:t>
            </w:r>
          </w:p>
        </w:tc>
        <w:tc>
          <w:tcPr>
            <w:tcW w:w="1021" w:type="dxa"/>
          </w:tcPr>
          <w:p w14:paraId="64C0D588" w14:textId="77777777" w:rsidR="00897956" w:rsidRPr="00C21991" w:rsidRDefault="00897956">
            <w:pPr>
              <w:pStyle w:val="TAL"/>
            </w:pPr>
            <w:r w:rsidRPr="00C21991">
              <w:t>m</w:t>
            </w:r>
          </w:p>
        </w:tc>
        <w:tc>
          <w:tcPr>
            <w:tcW w:w="1021" w:type="dxa"/>
          </w:tcPr>
          <w:p w14:paraId="54CCBDE3" w14:textId="77777777" w:rsidR="00897956" w:rsidRPr="00C21991" w:rsidRDefault="00897956">
            <w:pPr>
              <w:pStyle w:val="TAL"/>
            </w:pPr>
            <w:r w:rsidRPr="00C21991">
              <w:t>[26] 20.14</w:t>
            </w:r>
          </w:p>
        </w:tc>
        <w:tc>
          <w:tcPr>
            <w:tcW w:w="1021" w:type="dxa"/>
          </w:tcPr>
          <w:p w14:paraId="4D9D947E" w14:textId="77777777" w:rsidR="00897956" w:rsidRPr="00C21991" w:rsidRDefault="00897956">
            <w:pPr>
              <w:pStyle w:val="TAL"/>
            </w:pPr>
            <w:r w:rsidRPr="00C21991">
              <w:t>m</w:t>
            </w:r>
          </w:p>
        </w:tc>
        <w:tc>
          <w:tcPr>
            <w:tcW w:w="1021" w:type="dxa"/>
          </w:tcPr>
          <w:p w14:paraId="3156763F" w14:textId="77777777" w:rsidR="00897956" w:rsidRPr="00C21991" w:rsidRDefault="00897956">
            <w:pPr>
              <w:pStyle w:val="TAL"/>
            </w:pPr>
            <w:r w:rsidRPr="00C21991">
              <w:t>m</w:t>
            </w:r>
          </w:p>
        </w:tc>
      </w:tr>
      <w:tr w:rsidR="00897956" w:rsidRPr="00C21991" w14:paraId="17060AD6" w14:textId="77777777">
        <w:tc>
          <w:tcPr>
            <w:tcW w:w="851" w:type="dxa"/>
          </w:tcPr>
          <w:p w14:paraId="5DB6F3CF" w14:textId="77777777" w:rsidR="00897956" w:rsidRPr="00C21991" w:rsidRDefault="00897956">
            <w:pPr>
              <w:pStyle w:val="TAL"/>
            </w:pPr>
            <w:r w:rsidRPr="00C21991">
              <w:t>13</w:t>
            </w:r>
          </w:p>
        </w:tc>
        <w:tc>
          <w:tcPr>
            <w:tcW w:w="2665" w:type="dxa"/>
          </w:tcPr>
          <w:p w14:paraId="4EB43852" w14:textId="77777777" w:rsidR="00897956" w:rsidRPr="00C21991" w:rsidRDefault="00897956">
            <w:pPr>
              <w:pStyle w:val="TAL"/>
            </w:pPr>
            <w:r w:rsidRPr="00C21991">
              <w:t>Content-Type</w:t>
            </w:r>
          </w:p>
        </w:tc>
        <w:tc>
          <w:tcPr>
            <w:tcW w:w="1021" w:type="dxa"/>
          </w:tcPr>
          <w:p w14:paraId="72E17FBF" w14:textId="77777777" w:rsidR="00897956" w:rsidRPr="00C21991" w:rsidRDefault="00897956">
            <w:pPr>
              <w:pStyle w:val="TAL"/>
            </w:pPr>
            <w:r w:rsidRPr="00C21991">
              <w:t>[26] 20.15</w:t>
            </w:r>
          </w:p>
        </w:tc>
        <w:tc>
          <w:tcPr>
            <w:tcW w:w="1021" w:type="dxa"/>
          </w:tcPr>
          <w:p w14:paraId="4FEEBA0C" w14:textId="77777777" w:rsidR="00897956" w:rsidRPr="00C21991" w:rsidRDefault="00897956">
            <w:pPr>
              <w:pStyle w:val="TAL"/>
            </w:pPr>
            <w:r w:rsidRPr="00C21991">
              <w:t>m</w:t>
            </w:r>
          </w:p>
        </w:tc>
        <w:tc>
          <w:tcPr>
            <w:tcW w:w="1021" w:type="dxa"/>
          </w:tcPr>
          <w:p w14:paraId="14643B59" w14:textId="77777777" w:rsidR="00897956" w:rsidRPr="00C21991" w:rsidRDefault="00897956">
            <w:pPr>
              <w:pStyle w:val="TAL"/>
            </w:pPr>
            <w:r w:rsidRPr="00C21991">
              <w:t>m</w:t>
            </w:r>
          </w:p>
        </w:tc>
        <w:tc>
          <w:tcPr>
            <w:tcW w:w="1021" w:type="dxa"/>
          </w:tcPr>
          <w:p w14:paraId="644588C4" w14:textId="77777777" w:rsidR="00897956" w:rsidRPr="00C21991" w:rsidRDefault="00897956">
            <w:pPr>
              <w:pStyle w:val="TAL"/>
            </w:pPr>
            <w:r w:rsidRPr="00C21991">
              <w:t>[26] 20.15</w:t>
            </w:r>
          </w:p>
        </w:tc>
        <w:tc>
          <w:tcPr>
            <w:tcW w:w="1021" w:type="dxa"/>
          </w:tcPr>
          <w:p w14:paraId="5A9CB353" w14:textId="77777777" w:rsidR="00897956" w:rsidRPr="00C21991" w:rsidRDefault="00897956">
            <w:pPr>
              <w:pStyle w:val="TAL"/>
            </w:pPr>
            <w:r w:rsidRPr="00C21991">
              <w:t>m</w:t>
            </w:r>
          </w:p>
        </w:tc>
        <w:tc>
          <w:tcPr>
            <w:tcW w:w="1021" w:type="dxa"/>
          </w:tcPr>
          <w:p w14:paraId="4898551D" w14:textId="77777777" w:rsidR="00897956" w:rsidRPr="00C21991" w:rsidRDefault="00897956">
            <w:pPr>
              <w:pStyle w:val="TAL"/>
            </w:pPr>
            <w:r w:rsidRPr="00C21991">
              <w:t>m</w:t>
            </w:r>
          </w:p>
        </w:tc>
      </w:tr>
      <w:tr w:rsidR="00897956" w:rsidRPr="00C21991" w14:paraId="3B1C263F" w14:textId="77777777">
        <w:tc>
          <w:tcPr>
            <w:tcW w:w="851" w:type="dxa"/>
          </w:tcPr>
          <w:p w14:paraId="5DDA6A4A" w14:textId="77777777" w:rsidR="00897956" w:rsidRPr="00C21991" w:rsidRDefault="00897956">
            <w:pPr>
              <w:pStyle w:val="TAL"/>
            </w:pPr>
            <w:r w:rsidRPr="00C21991">
              <w:t>14</w:t>
            </w:r>
          </w:p>
        </w:tc>
        <w:tc>
          <w:tcPr>
            <w:tcW w:w="2665" w:type="dxa"/>
          </w:tcPr>
          <w:p w14:paraId="1F2C7BB7"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0892E55D" w14:textId="77777777" w:rsidR="00897956" w:rsidRPr="00C21991" w:rsidRDefault="00897956">
            <w:pPr>
              <w:pStyle w:val="TAL"/>
            </w:pPr>
            <w:r w:rsidRPr="00C21991">
              <w:t>[26] 20.16</w:t>
            </w:r>
          </w:p>
        </w:tc>
        <w:tc>
          <w:tcPr>
            <w:tcW w:w="1021" w:type="dxa"/>
          </w:tcPr>
          <w:p w14:paraId="0675D803" w14:textId="77777777" w:rsidR="00897956" w:rsidRPr="00C21991" w:rsidRDefault="00897956">
            <w:pPr>
              <w:pStyle w:val="TAL"/>
            </w:pPr>
            <w:r w:rsidRPr="00C21991">
              <w:t>m</w:t>
            </w:r>
          </w:p>
        </w:tc>
        <w:tc>
          <w:tcPr>
            <w:tcW w:w="1021" w:type="dxa"/>
          </w:tcPr>
          <w:p w14:paraId="71EC998B" w14:textId="77777777" w:rsidR="00897956" w:rsidRPr="00C21991" w:rsidRDefault="00897956">
            <w:pPr>
              <w:pStyle w:val="TAL"/>
            </w:pPr>
            <w:r w:rsidRPr="00C21991">
              <w:t>m</w:t>
            </w:r>
          </w:p>
        </w:tc>
        <w:tc>
          <w:tcPr>
            <w:tcW w:w="1021" w:type="dxa"/>
          </w:tcPr>
          <w:p w14:paraId="1CCB5B04" w14:textId="77777777" w:rsidR="00897956" w:rsidRPr="00C21991" w:rsidRDefault="00897956">
            <w:pPr>
              <w:pStyle w:val="TAL"/>
            </w:pPr>
            <w:r w:rsidRPr="00C21991">
              <w:t>[26] 20.16</w:t>
            </w:r>
          </w:p>
        </w:tc>
        <w:tc>
          <w:tcPr>
            <w:tcW w:w="1021" w:type="dxa"/>
          </w:tcPr>
          <w:p w14:paraId="406F631F" w14:textId="77777777" w:rsidR="00897956" w:rsidRPr="00C21991" w:rsidRDefault="00897956">
            <w:pPr>
              <w:pStyle w:val="TAL"/>
            </w:pPr>
            <w:r w:rsidRPr="00C21991">
              <w:t>m</w:t>
            </w:r>
          </w:p>
        </w:tc>
        <w:tc>
          <w:tcPr>
            <w:tcW w:w="1021" w:type="dxa"/>
          </w:tcPr>
          <w:p w14:paraId="0C3A7EB9" w14:textId="77777777" w:rsidR="00897956" w:rsidRPr="00C21991" w:rsidRDefault="00897956">
            <w:pPr>
              <w:pStyle w:val="TAL"/>
            </w:pPr>
            <w:r w:rsidRPr="00C21991">
              <w:t>m</w:t>
            </w:r>
          </w:p>
        </w:tc>
      </w:tr>
      <w:tr w:rsidR="00897956" w:rsidRPr="00C21991" w14:paraId="30396535" w14:textId="77777777">
        <w:tc>
          <w:tcPr>
            <w:tcW w:w="851" w:type="dxa"/>
          </w:tcPr>
          <w:p w14:paraId="41F40AB7" w14:textId="77777777" w:rsidR="00897956" w:rsidRPr="00C21991" w:rsidRDefault="00897956">
            <w:pPr>
              <w:pStyle w:val="TAL"/>
            </w:pPr>
            <w:r w:rsidRPr="00C21991">
              <w:t>15</w:t>
            </w:r>
          </w:p>
        </w:tc>
        <w:tc>
          <w:tcPr>
            <w:tcW w:w="2665" w:type="dxa"/>
          </w:tcPr>
          <w:p w14:paraId="4A4BE16D" w14:textId="77777777" w:rsidR="00897956" w:rsidRPr="00C21991" w:rsidRDefault="00897956">
            <w:pPr>
              <w:pStyle w:val="TAL"/>
            </w:pPr>
            <w:r w:rsidRPr="00C21991">
              <w:t>Date</w:t>
            </w:r>
          </w:p>
        </w:tc>
        <w:tc>
          <w:tcPr>
            <w:tcW w:w="1021" w:type="dxa"/>
          </w:tcPr>
          <w:p w14:paraId="5C13EF5C" w14:textId="77777777" w:rsidR="00897956" w:rsidRPr="00C21991" w:rsidRDefault="00897956">
            <w:pPr>
              <w:pStyle w:val="TAL"/>
            </w:pPr>
            <w:r w:rsidRPr="00C21991">
              <w:t>[26] 20.17</w:t>
            </w:r>
          </w:p>
        </w:tc>
        <w:tc>
          <w:tcPr>
            <w:tcW w:w="1021" w:type="dxa"/>
          </w:tcPr>
          <w:p w14:paraId="03D27152" w14:textId="77777777" w:rsidR="00897956" w:rsidRPr="00C21991" w:rsidRDefault="00897956">
            <w:pPr>
              <w:pStyle w:val="TAL"/>
            </w:pPr>
            <w:r w:rsidRPr="00C21991">
              <w:t>c3</w:t>
            </w:r>
          </w:p>
        </w:tc>
        <w:tc>
          <w:tcPr>
            <w:tcW w:w="1021" w:type="dxa"/>
          </w:tcPr>
          <w:p w14:paraId="3B52028C" w14:textId="77777777" w:rsidR="00897956" w:rsidRPr="00C21991" w:rsidRDefault="00897956">
            <w:pPr>
              <w:pStyle w:val="TAL"/>
            </w:pPr>
            <w:r w:rsidRPr="00C21991">
              <w:t>c3</w:t>
            </w:r>
          </w:p>
        </w:tc>
        <w:tc>
          <w:tcPr>
            <w:tcW w:w="1021" w:type="dxa"/>
          </w:tcPr>
          <w:p w14:paraId="543891B2" w14:textId="77777777" w:rsidR="00897956" w:rsidRPr="00C21991" w:rsidRDefault="00897956">
            <w:pPr>
              <w:pStyle w:val="TAL"/>
            </w:pPr>
            <w:r w:rsidRPr="00C21991">
              <w:t>[26] 20.17</w:t>
            </w:r>
          </w:p>
        </w:tc>
        <w:tc>
          <w:tcPr>
            <w:tcW w:w="1021" w:type="dxa"/>
          </w:tcPr>
          <w:p w14:paraId="193A3587" w14:textId="77777777" w:rsidR="00897956" w:rsidRPr="00C21991" w:rsidRDefault="00897956">
            <w:pPr>
              <w:pStyle w:val="TAL"/>
            </w:pPr>
            <w:r w:rsidRPr="00C21991">
              <w:t>m</w:t>
            </w:r>
          </w:p>
        </w:tc>
        <w:tc>
          <w:tcPr>
            <w:tcW w:w="1021" w:type="dxa"/>
          </w:tcPr>
          <w:p w14:paraId="69244A0B" w14:textId="77777777" w:rsidR="00897956" w:rsidRPr="00C21991" w:rsidRDefault="00897956">
            <w:pPr>
              <w:pStyle w:val="TAL"/>
            </w:pPr>
            <w:r w:rsidRPr="00C21991">
              <w:t>m</w:t>
            </w:r>
          </w:p>
        </w:tc>
      </w:tr>
      <w:tr w:rsidR="00CB5FE4" w:rsidRPr="00C21991" w14:paraId="57E12B81" w14:textId="77777777" w:rsidTr="00D61096">
        <w:tc>
          <w:tcPr>
            <w:tcW w:w="851" w:type="dxa"/>
            <w:tcBorders>
              <w:top w:val="single" w:sz="4" w:space="0" w:color="auto"/>
              <w:left w:val="single" w:sz="4" w:space="0" w:color="auto"/>
              <w:bottom w:val="single" w:sz="4" w:space="0" w:color="auto"/>
              <w:right w:val="single" w:sz="4" w:space="0" w:color="auto"/>
            </w:tcBorders>
          </w:tcPr>
          <w:p w14:paraId="24EC7A99" w14:textId="77777777" w:rsidR="00CB5FE4" w:rsidRPr="00C21991" w:rsidRDefault="00CB5FE4" w:rsidP="00D61096">
            <w:pPr>
              <w:pStyle w:val="TAL"/>
            </w:pPr>
            <w:r w:rsidRPr="00C21991">
              <w:t>15A</w:t>
            </w:r>
          </w:p>
        </w:tc>
        <w:tc>
          <w:tcPr>
            <w:tcW w:w="2665" w:type="dxa"/>
            <w:tcBorders>
              <w:top w:val="single" w:sz="4" w:space="0" w:color="auto"/>
              <w:left w:val="single" w:sz="4" w:space="0" w:color="auto"/>
              <w:bottom w:val="single" w:sz="4" w:space="0" w:color="auto"/>
              <w:right w:val="single" w:sz="4" w:space="0" w:color="auto"/>
            </w:tcBorders>
          </w:tcPr>
          <w:p w14:paraId="1F27F8FB" w14:textId="77777777" w:rsidR="00CB5FE4" w:rsidRPr="00C21991" w:rsidRDefault="00CB5FE4"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5B876DE7" w14:textId="77777777" w:rsidR="00CB5FE4" w:rsidRPr="00C21991" w:rsidRDefault="00CB5FE4"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75902403" w14:textId="77777777" w:rsidR="00CB5FE4" w:rsidRPr="00C21991" w:rsidRDefault="00CB5FE4" w:rsidP="00D61096">
            <w:pPr>
              <w:pStyle w:val="TAL"/>
            </w:pPr>
            <w:r w:rsidRPr="00C21991">
              <w:t>c4</w:t>
            </w:r>
            <w:r w:rsidR="00682A62" w:rsidRPr="00C21991">
              <w:t>2</w:t>
            </w:r>
          </w:p>
        </w:tc>
        <w:tc>
          <w:tcPr>
            <w:tcW w:w="1021" w:type="dxa"/>
            <w:tcBorders>
              <w:top w:val="single" w:sz="4" w:space="0" w:color="auto"/>
              <w:left w:val="single" w:sz="4" w:space="0" w:color="auto"/>
              <w:bottom w:val="single" w:sz="4" w:space="0" w:color="auto"/>
              <w:right w:val="single" w:sz="4" w:space="0" w:color="auto"/>
            </w:tcBorders>
          </w:tcPr>
          <w:p w14:paraId="35C272EA" w14:textId="77777777" w:rsidR="00CB5FE4" w:rsidRPr="00C21991" w:rsidRDefault="00CB5FE4" w:rsidP="00D61096">
            <w:pPr>
              <w:pStyle w:val="TAL"/>
            </w:pPr>
            <w:r w:rsidRPr="00C21991">
              <w:t>c4</w:t>
            </w:r>
            <w:r w:rsidR="00682A62" w:rsidRPr="00C21991">
              <w:t>2</w:t>
            </w:r>
          </w:p>
        </w:tc>
        <w:tc>
          <w:tcPr>
            <w:tcW w:w="1021" w:type="dxa"/>
            <w:tcBorders>
              <w:top w:val="single" w:sz="4" w:space="0" w:color="auto"/>
              <w:left w:val="single" w:sz="4" w:space="0" w:color="auto"/>
              <w:bottom w:val="single" w:sz="4" w:space="0" w:color="auto"/>
              <w:right w:val="single" w:sz="4" w:space="0" w:color="auto"/>
            </w:tcBorders>
          </w:tcPr>
          <w:p w14:paraId="7FBF3D2A" w14:textId="77777777" w:rsidR="00CB5FE4" w:rsidRPr="00C21991" w:rsidRDefault="00CB5FE4"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669A835E" w14:textId="77777777" w:rsidR="00CB5FE4" w:rsidRPr="00C21991" w:rsidRDefault="00CB5FE4" w:rsidP="00D61096">
            <w:pPr>
              <w:pStyle w:val="TAL"/>
            </w:pPr>
            <w:r w:rsidRPr="00C21991">
              <w:t>c41</w:t>
            </w:r>
          </w:p>
        </w:tc>
        <w:tc>
          <w:tcPr>
            <w:tcW w:w="1021" w:type="dxa"/>
            <w:tcBorders>
              <w:top w:val="single" w:sz="4" w:space="0" w:color="auto"/>
              <w:left w:val="single" w:sz="4" w:space="0" w:color="auto"/>
              <w:bottom w:val="single" w:sz="4" w:space="0" w:color="auto"/>
              <w:right w:val="single" w:sz="4" w:space="0" w:color="auto"/>
            </w:tcBorders>
          </w:tcPr>
          <w:p w14:paraId="50AEAAF4" w14:textId="77777777" w:rsidR="00CB5FE4" w:rsidRPr="00C21991" w:rsidRDefault="00CB5FE4" w:rsidP="00D61096">
            <w:pPr>
              <w:pStyle w:val="TAL"/>
            </w:pPr>
            <w:r w:rsidRPr="00C21991">
              <w:t>c41</w:t>
            </w:r>
          </w:p>
        </w:tc>
      </w:tr>
      <w:tr w:rsidR="00897956" w:rsidRPr="00C21991" w14:paraId="232602C2" w14:textId="77777777">
        <w:tc>
          <w:tcPr>
            <w:tcW w:w="851" w:type="dxa"/>
          </w:tcPr>
          <w:p w14:paraId="744EDE09" w14:textId="77777777" w:rsidR="00897956" w:rsidRPr="00C21991" w:rsidRDefault="00897956">
            <w:pPr>
              <w:pStyle w:val="TAL"/>
            </w:pPr>
            <w:r w:rsidRPr="00C21991">
              <w:t>16</w:t>
            </w:r>
          </w:p>
        </w:tc>
        <w:tc>
          <w:tcPr>
            <w:tcW w:w="2665" w:type="dxa"/>
          </w:tcPr>
          <w:p w14:paraId="10A8E7DF" w14:textId="77777777" w:rsidR="00897956" w:rsidRPr="00C21991" w:rsidRDefault="00897956">
            <w:pPr>
              <w:pStyle w:val="TAL"/>
            </w:pPr>
            <w:r w:rsidRPr="00C21991">
              <w:t>From</w:t>
            </w:r>
          </w:p>
        </w:tc>
        <w:tc>
          <w:tcPr>
            <w:tcW w:w="1021" w:type="dxa"/>
          </w:tcPr>
          <w:p w14:paraId="3AD41F5E" w14:textId="77777777" w:rsidR="00897956" w:rsidRPr="00C21991" w:rsidRDefault="00897956">
            <w:pPr>
              <w:pStyle w:val="TAL"/>
            </w:pPr>
            <w:r w:rsidRPr="00C21991">
              <w:t>[26] 20.20</w:t>
            </w:r>
          </w:p>
        </w:tc>
        <w:tc>
          <w:tcPr>
            <w:tcW w:w="1021" w:type="dxa"/>
          </w:tcPr>
          <w:p w14:paraId="76C42C51" w14:textId="77777777" w:rsidR="00897956" w:rsidRPr="00C21991" w:rsidRDefault="00897956">
            <w:pPr>
              <w:pStyle w:val="TAL"/>
            </w:pPr>
            <w:r w:rsidRPr="00C21991">
              <w:t>m</w:t>
            </w:r>
          </w:p>
        </w:tc>
        <w:tc>
          <w:tcPr>
            <w:tcW w:w="1021" w:type="dxa"/>
          </w:tcPr>
          <w:p w14:paraId="5EE51117" w14:textId="77777777" w:rsidR="00897956" w:rsidRPr="00C21991" w:rsidRDefault="00897956">
            <w:pPr>
              <w:pStyle w:val="TAL"/>
            </w:pPr>
            <w:r w:rsidRPr="00C21991">
              <w:t>m</w:t>
            </w:r>
          </w:p>
        </w:tc>
        <w:tc>
          <w:tcPr>
            <w:tcW w:w="1021" w:type="dxa"/>
          </w:tcPr>
          <w:p w14:paraId="14CD8E54" w14:textId="77777777" w:rsidR="00897956" w:rsidRPr="00C21991" w:rsidRDefault="00897956">
            <w:pPr>
              <w:pStyle w:val="TAL"/>
            </w:pPr>
            <w:r w:rsidRPr="00C21991">
              <w:t>[26] 20.20</w:t>
            </w:r>
          </w:p>
        </w:tc>
        <w:tc>
          <w:tcPr>
            <w:tcW w:w="1021" w:type="dxa"/>
          </w:tcPr>
          <w:p w14:paraId="2CD9E05E" w14:textId="77777777" w:rsidR="00897956" w:rsidRPr="00C21991" w:rsidRDefault="00897956">
            <w:pPr>
              <w:pStyle w:val="TAL"/>
            </w:pPr>
            <w:r w:rsidRPr="00C21991">
              <w:t>m</w:t>
            </w:r>
          </w:p>
        </w:tc>
        <w:tc>
          <w:tcPr>
            <w:tcW w:w="1021" w:type="dxa"/>
          </w:tcPr>
          <w:p w14:paraId="3D81444D" w14:textId="77777777" w:rsidR="00897956" w:rsidRPr="00C21991" w:rsidRDefault="00897956">
            <w:pPr>
              <w:pStyle w:val="TAL"/>
            </w:pPr>
            <w:r w:rsidRPr="00C21991">
              <w:t>m</w:t>
            </w:r>
          </w:p>
        </w:tc>
      </w:tr>
      <w:tr w:rsidR="00EE72FB" w:rsidRPr="00C21991" w14:paraId="4B8803A6" w14:textId="77777777">
        <w:tc>
          <w:tcPr>
            <w:tcW w:w="851" w:type="dxa"/>
          </w:tcPr>
          <w:p w14:paraId="04449C94" w14:textId="77777777" w:rsidR="00EE72FB" w:rsidRPr="00C21991" w:rsidRDefault="00EE72FB">
            <w:pPr>
              <w:pStyle w:val="TAL"/>
            </w:pPr>
            <w:r w:rsidRPr="00C21991">
              <w:t>16A</w:t>
            </w:r>
          </w:p>
        </w:tc>
        <w:tc>
          <w:tcPr>
            <w:tcW w:w="2665" w:type="dxa"/>
          </w:tcPr>
          <w:p w14:paraId="573793E9" w14:textId="77777777" w:rsidR="00EE72FB" w:rsidRPr="00C21991" w:rsidRDefault="00EE72FB">
            <w:pPr>
              <w:pStyle w:val="TAL"/>
            </w:pPr>
            <w:r w:rsidRPr="00C21991">
              <w:t>Geolocation</w:t>
            </w:r>
          </w:p>
        </w:tc>
        <w:tc>
          <w:tcPr>
            <w:tcW w:w="1021" w:type="dxa"/>
          </w:tcPr>
          <w:p w14:paraId="0A3229B0" w14:textId="77777777" w:rsidR="00EE72FB" w:rsidRPr="00C21991" w:rsidRDefault="00EE72FB">
            <w:pPr>
              <w:pStyle w:val="TAL"/>
            </w:pPr>
            <w:r w:rsidRPr="00C21991">
              <w:t xml:space="preserve">[89] </w:t>
            </w:r>
            <w:r w:rsidR="00FC320B" w:rsidRPr="00C21991">
              <w:t>4.1</w:t>
            </w:r>
          </w:p>
        </w:tc>
        <w:tc>
          <w:tcPr>
            <w:tcW w:w="1021" w:type="dxa"/>
          </w:tcPr>
          <w:p w14:paraId="417608D3" w14:textId="77777777" w:rsidR="00EE72FB" w:rsidRPr="00C21991" w:rsidRDefault="00EE72FB">
            <w:pPr>
              <w:pStyle w:val="TAL"/>
            </w:pPr>
            <w:r w:rsidRPr="00C21991">
              <w:t>c27</w:t>
            </w:r>
          </w:p>
        </w:tc>
        <w:tc>
          <w:tcPr>
            <w:tcW w:w="1021" w:type="dxa"/>
          </w:tcPr>
          <w:p w14:paraId="683D4FDB" w14:textId="77777777" w:rsidR="00EE72FB" w:rsidRPr="00C21991" w:rsidRDefault="00EE72FB">
            <w:pPr>
              <w:pStyle w:val="TAL"/>
            </w:pPr>
            <w:r w:rsidRPr="00C21991">
              <w:t>c27</w:t>
            </w:r>
          </w:p>
        </w:tc>
        <w:tc>
          <w:tcPr>
            <w:tcW w:w="1021" w:type="dxa"/>
          </w:tcPr>
          <w:p w14:paraId="132D7029" w14:textId="77777777" w:rsidR="00EE72FB" w:rsidRPr="00C21991" w:rsidRDefault="00EE72FB">
            <w:pPr>
              <w:pStyle w:val="TAL"/>
            </w:pPr>
            <w:r w:rsidRPr="00C21991">
              <w:t xml:space="preserve">[89] </w:t>
            </w:r>
            <w:r w:rsidR="00FC320B" w:rsidRPr="00C21991">
              <w:t>4.1</w:t>
            </w:r>
          </w:p>
        </w:tc>
        <w:tc>
          <w:tcPr>
            <w:tcW w:w="1021" w:type="dxa"/>
          </w:tcPr>
          <w:p w14:paraId="51348213" w14:textId="77777777" w:rsidR="00EE72FB" w:rsidRPr="00C21991" w:rsidRDefault="00EE72FB">
            <w:pPr>
              <w:pStyle w:val="TAL"/>
            </w:pPr>
            <w:r w:rsidRPr="00C21991">
              <w:t>c27</w:t>
            </w:r>
          </w:p>
        </w:tc>
        <w:tc>
          <w:tcPr>
            <w:tcW w:w="1021" w:type="dxa"/>
          </w:tcPr>
          <w:p w14:paraId="666F010B" w14:textId="77777777" w:rsidR="00EE72FB" w:rsidRPr="00C21991" w:rsidRDefault="00EE72FB">
            <w:pPr>
              <w:pStyle w:val="TAL"/>
            </w:pPr>
            <w:r w:rsidRPr="00C21991">
              <w:t>c27</w:t>
            </w:r>
          </w:p>
        </w:tc>
      </w:tr>
      <w:tr w:rsidR="00847F92" w:rsidRPr="00C21991" w14:paraId="7B4C6151" w14:textId="77777777" w:rsidTr="00847F92">
        <w:tc>
          <w:tcPr>
            <w:tcW w:w="851" w:type="dxa"/>
          </w:tcPr>
          <w:p w14:paraId="3C00CC6C" w14:textId="77777777" w:rsidR="00847F92" w:rsidRPr="00C21991" w:rsidRDefault="00847F92" w:rsidP="00847F92">
            <w:pPr>
              <w:pStyle w:val="TAL"/>
            </w:pPr>
            <w:r w:rsidRPr="00C21991">
              <w:t>16B</w:t>
            </w:r>
          </w:p>
        </w:tc>
        <w:tc>
          <w:tcPr>
            <w:tcW w:w="2665" w:type="dxa"/>
          </w:tcPr>
          <w:p w14:paraId="05AF3244" w14:textId="77777777" w:rsidR="00847F92" w:rsidRPr="00C21991" w:rsidRDefault="00847F92" w:rsidP="00847F92">
            <w:pPr>
              <w:pStyle w:val="TAL"/>
            </w:pPr>
            <w:r w:rsidRPr="00C21991">
              <w:t>Geolocation-Routing</w:t>
            </w:r>
          </w:p>
        </w:tc>
        <w:tc>
          <w:tcPr>
            <w:tcW w:w="1021" w:type="dxa"/>
          </w:tcPr>
          <w:p w14:paraId="2D2804D0" w14:textId="77777777" w:rsidR="00847F92" w:rsidRPr="00C21991" w:rsidRDefault="00847F92" w:rsidP="00847F92">
            <w:pPr>
              <w:pStyle w:val="TAL"/>
            </w:pPr>
            <w:r w:rsidRPr="00C21991">
              <w:t>[89] 4.2</w:t>
            </w:r>
          </w:p>
        </w:tc>
        <w:tc>
          <w:tcPr>
            <w:tcW w:w="1021" w:type="dxa"/>
          </w:tcPr>
          <w:p w14:paraId="734D7C8C" w14:textId="77777777" w:rsidR="00847F92" w:rsidRPr="00C21991" w:rsidRDefault="00847F92" w:rsidP="00847F92">
            <w:pPr>
              <w:pStyle w:val="TAL"/>
            </w:pPr>
            <w:r w:rsidRPr="00C21991">
              <w:t>c27</w:t>
            </w:r>
          </w:p>
        </w:tc>
        <w:tc>
          <w:tcPr>
            <w:tcW w:w="1021" w:type="dxa"/>
          </w:tcPr>
          <w:p w14:paraId="7EAFF0A8" w14:textId="77777777" w:rsidR="00847F92" w:rsidRPr="00C21991" w:rsidRDefault="00847F92" w:rsidP="00847F92">
            <w:pPr>
              <w:pStyle w:val="TAL"/>
            </w:pPr>
            <w:r w:rsidRPr="00C21991">
              <w:t>c27</w:t>
            </w:r>
          </w:p>
        </w:tc>
        <w:tc>
          <w:tcPr>
            <w:tcW w:w="1021" w:type="dxa"/>
          </w:tcPr>
          <w:p w14:paraId="3EB04927" w14:textId="77777777" w:rsidR="00847F92" w:rsidRPr="00C21991" w:rsidRDefault="00847F92" w:rsidP="00847F92">
            <w:pPr>
              <w:pStyle w:val="TAL"/>
            </w:pPr>
            <w:r w:rsidRPr="00C21991">
              <w:t>[89] 4.2</w:t>
            </w:r>
          </w:p>
        </w:tc>
        <w:tc>
          <w:tcPr>
            <w:tcW w:w="1021" w:type="dxa"/>
          </w:tcPr>
          <w:p w14:paraId="0BF33B35" w14:textId="77777777" w:rsidR="00847F92" w:rsidRPr="00C21991" w:rsidRDefault="00847F92" w:rsidP="00847F92">
            <w:pPr>
              <w:pStyle w:val="TAL"/>
            </w:pPr>
            <w:r w:rsidRPr="00C21991">
              <w:t>c27</w:t>
            </w:r>
          </w:p>
        </w:tc>
        <w:tc>
          <w:tcPr>
            <w:tcW w:w="1021" w:type="dxa"/>
          </w:tcPr>
          <w:p w14:paraId="0D331229" w14:textId="77777777" w:rsidR="00847F92" w:rsidRPr="00C21991" w:rsidRDefault="00847F92" w:rsidP="00847F92">
            <w:pPr>
              <w:pStyle w:val="TAL"/>
            </w:pPr>
            <w:r w:rsidRPr="00C21991">
              <w:t>c27</w:t>
            </w:r>
          </w:p>
        </w:tc>
      </w:tr>
      <w:tr w:rsidR="00EE72FB" w:rsidRPr="00C21991" w14:paraId="6F229667" w14:textId="77777777">
        <w:tc>
          <w:tcPr>
            <w:tcW w:w="851" w:type="dxa"/>
          </w:tcPr>
          <w:p w14:paraId="3C3E69FF" w14:textId="77777777" w:rsidR="00EE72FB" w:rsidRPr="00C21991" w:rsidRDefault="00EE72FB">
            <w:pPr>
              <w:pStyle w:val="TAL"/>
            </w:pPr>
            <w:r w:rsidRPr="00C21991">
              <w:t>16</w:t>
            </w:r>
            <w:r w:rsidR="00847F92" w:rsidRPr="00C21991">
              <w:t>C</w:t>
            </w:r>
          </w:p>
        </w:tc>
        <w:tc>
          <w:tcPr>
            <w:tcW w:w="2665" w:type="dxa"/>
          </w:tcPr>
          <w:p w14:paraId="417521FF" w14:textId="77777777" w:rsidR="00EE72FB" w:rsidRPr="00C21991" w:rsidRDefault="00EE72FB">
            <w:pPr>
              <w:pStyle w:val="TAL"/>
            </w:pPr>
            <w:r w:rsidRPr="00C21991">
              <w:t>History-Info</w:t>
            </w:r>
          </w:p>
        </w:tc>
        <w:tc>
          <w:tcPr>
            <w:tcW w:w="1021" w:type="dxa"/>
          </w:tcPr>
          <w:p w14:paraId="45A5FC9E" w14:textId="77777777" w:rsidR="00EE72FB" w:rsidRPr="00C21991" w:rsidRDefault="00EE72FB">
            <w:pPr>
              <w:pStyle w:val="TAL"/>
            </w:pPr>
            <w:r w:rsidRPr="00C21991">
              <w:t>[66] 4.1</w:t>
            </w:r>
          </w:p>
        </w:tc>
        <w:tc>
          <w:tcPr>
            <w:tcW w:w="1021" w:type="dxa"/>
          </w:tcPr>
          <w:p w14:paraId="0BD91018" w14:textId="77777777" w:rsidR="00EE72FB" w:rsidRPr="00C21991" w:rsidRDefault="00EE72FB">
            <w:pPr>
              <w:pStyle w:val="TAL"/>
            </w:pPr>
            <w:r w:rsidRPr="00C21991">
              <w:t>c25</w:t>
            </w:r>
          </w:p>
        </w:tc>
        <w:tc>
          <w:tcPr>
            <w:tcW w:w="1021" w:type="dxa"/>
          </w:tcPr>
          <w:p w14:paraId="214B2244" w14:textId="77777777" w:rsidR="00EE72FB" w:rsidRPr="00C21991" w:rsidRDefault="00EE72FB">
            <w:pPr>
              <w:pStyle w:val="TAL"/>
            </w:pPr>
            <w:r w:rsidRPr="00C21991">
              <w:t>c25</w:t>
            </w:r>
          </w:p>
        </w:tc>
        <w:tc>
          <w:tcPr>
            <w:tcW w:w="1021" w:type="dxa"/>
          </w:tcPr>
          <w:p w14:paraId="5A6E515C" w14:textId="77777777" w:rsidR="00EE72FB" w:rsidRPr="00C21991" w:rsidRDefault="00EE72FB">
            <w:pPr>
              <w:pStyle w:val="TAL"/>
            </w:pPr>
            <w:r w:rsidRPr="00C21991">
              <w:t>[66] 4.1</w:t>
            </w:r>
          </w:p>
        </w:tc>
        <w:tc>
          <w:tcPr>
            <w:tcW w:w="1021" w:type="dxa"/>
          </w:tcPr>
          <w:p w14:paraId="55341B46" w14:textId="77777777" w:rsidR="00EE72FB" w:rsidRPr="00C21991" w:rsidRDefault="00EE72FB">
            <w:pPr>
              <w:pStyle w:val="TAL"/>
            </w:pPr>
            <w:r w:rsidRPr="00C21991">
              <w:t>c25</w:t>
            </w:r>
          </w:p>
        </w:tc>
        <w:tc>
          <w:tcPr>
            <w:tcW w:w="1021" w:type="dxa"/>
          </w:tcPr>
          <w:p w14:paraId="4B073900" w14:textId="77777777" w:rsidR="00EE72FB" w:rsidRPr="00C21991" w:rsidRDefault="00EE72FB">
            <w:pPr>
              <w:pStyle w:val="TAL"/>
            </w:pPr>
            <w:r w:rsidRPr="00C21991">
              <w:t>c25</w:t>
            </w:r>
          </w:p>
        </w:tc>
      </w:tr>
      <w:tr w:rsidR="00755651" w:rsidRPr="00C21991" w14:paraId="0B121499" w14:textId="77777777">
        <w:tc>
          <w:tcPr>
            <w:tcW w:w="851" w:type="dxa"/>
          </w:tcPr>
          <w:p w14:paraId="1CF0F2B8" w14:textId="77777777" w:rsidR="00755651" w:rsidRPr="00C21991" w:rsidRDefault="00755651" w:rsidP="00755651">
            <w:pPr>
              <w:pStyle w:val="TAL"/>
            </w:pPr>
            <w:r w:rsidRPr="00C21991">
              <w:t>16</w:t>
            </w:r>
            <w:r w:rsidR="00847F92" w:rsidRPr="00C21991">
              <w:t>D</w:t>
            </w:r>
          </w:p>
        </w:tc>
        <w:tc>
          <w:tcPr>
            <w:tcW w:w="2665" w:type="dxa"/>
          </w:tcPr>
          <w:p w14:paraId="629C35B6" w14:textId="77777777" w:rsidR="00755651" w:rsidRPr="00C21991" w:rsidRDefault="00755651" w:rsidP="00755651">
            <w:pPr>
              <w:pStyle w:val="TAL"/>
            </w:pPr>
            <w:r w:rsidRPr="00C21991">
              <w:t>Max-Breadth</w:t>
            </w:r>
          </w:p>
        </w:tc>
        <w:tc>
          <w:tcPr>
            <w:tcW w:w="1021" w:type="dxa"/>
          </w:tcPr>
          <w:p w14:paraId="1DC58227" w14:textId="77777777" w:rsidR="00755651" w:rsidRPr="00C21991" w:rsidRDefault="00755651" w:rsidP="00755651">
            <w:pPr>
              <w:pStyle w:val="TAL"/>
            </w:pPr>
            <w:r w:rsidRPr="00C21991">
              <w:t>[117] 5.8</w:t>
            </w:r>
          </w:p>
        </w:tc>
        <w:tc>
          <w:tcPr>
            <w:tcW w:w="1021" w:type="dxa"/>
          </w:tcPr>
          <w:p w14:paraId="3D1ECF63" w14:textId="77777777" w:rsidR="00755651" w:rsidRPr="00C21991" w:rsidRDefault="00755651" w:rsidP="00755651">
            <w:pPr>
              <w:pStyle w:val="TAL"/>
            </w:pPr>
            <w:r w:rsidRPr="00C21991">
              <w:t>n/a</w:t>
            </w:r>
          </w:p>
        </w:tc>
        <w:tc>
          <w:tcPr>
            <w:tcW w:w="1021" w:type="dxa"/>
          </w:tcPr>
          <w:p w14:paraId="6206CBCD" w14:textId="77777777" w:rsidR="00755651" w:rsidRPr="00C21991" w:rsidRDefault="00755651" w:rsidP="00755651">
            <w:pPr>
              <w:pStyle w:val="TAL"/>
            </w:pPr>
            <w:r w:rsidRPr="00C21991">
              <w:t>c31</w:t>
            </w:r>
          </w:p>
        </w:tc>
        <w:tc>
          <w:tcPr>
            <w:tcW w:w="1021" w:type="dxa"/>
          </w:tcPr>
          <w:p w14:paraId="39C55236" w14:textId="77777777" w:rsidR="00755651" w:rsidRPr="00C21991" w:rsidRDefault="00755651" w:rsidP="00755651">
            <w:pPr>
              <w:pStyle w:val="TAL"/>
            </w:pPr>
            <w:r w:rsidRPr="00C21991">
              <w:t>[117] 5.8</w:t>
            </w:r>
          </w:p>
        </w:tc>
        <w:tc>
          <w:tcPr>
            <w:tcW w:w="1021" w:type="dxa"/>
          </w:tcPr>
          <w:p w14:paraId="61EFBA2E" w14:textId="77777777" w:rsidR="00755651" w:rsidRPr="00C21991" w:rsidRDefault="00755651" w:rsidP="00755651">
            <w:pPr>
              <w:pStyle w:val="TAL"/>
            </w:pPr>
            <w:r w:rsidRPr="00C21991">
              <w:t>c32</w:t>
            </w:r>
          </w:p>
        </w:tc>
        <w:tc>
          <w:tcPr>
            <w:tcW w:w="1021" w:type="dxa"/>
          </w:tcPr>
          <w:p w14:paraId="44C66B60" w14:textId="77777777" w:rsidR="00755651" w:rsidRPr="00C21991" w:rsidRDefault="00755651" w:rsidP="00755651">
            <w:pPr>
              <w:pStyle w:val="TAL"/>
            </w:pPr>
            <w:r w:rsidRPr="00C21991">
              <w:t>c32</w:t>
            </w:r>
          </w:p>
        </w:tc>
      </w:tr>
      <w:tr w:rsidR="00EE72FB" w:rsidRPr="00C21991" w14:paraId="4442F412" w14:textId="77777777">
        <w:tc>
          <w:tcPr>
            <w:tcW w:w="851" w:type="dxa"/>
          </w:tcPr>
          <w:p w14:paraId="4FACF970" w14:textId="77777777" w:rsidR="00EE72FB" w:rsidRPr="00C21991" w:rsidRDefault="00EE72FB">
            <w:pPr>
              <w:pStyle w:val="TAL"/>
            </w:pPr>
            <w:r w:rsidRPr="00C21991">
              <w:t>17</w:t>
            </w:r>
          </w:p>
        </w:tc>
        <w:tc>
          <w:tcPr>
            <w:tcW w:w="2665" w:type="dxa"/>
          </w:tcPr>
          <w:p w14:paraId="39EA1EF2" w14:textId="77777777" w:rsidR="00EE72FB" w:rsidRPr="00C21991" w:rsidRDefault="00EE72FB">
            <w:pPr>
              <w:pStyle w:val="TAL"/>
            </w:pPr>
            <w:r w:rsidRPr="00C21991">
              <w:t>Max-Forwards</w:t>
            </w:r>
          </w:p>
        </w:tc>
        <w:tc>
          <w:tcPr>
            <w:tcW w:w="1021" w:type="dxa"/>
          </w:tcPr>
          <w:p w14:paraId="65B1FAE9" w14:textId="77777777" w:rsidR="00EE72FB" w:rsidRPr="00C21991" w:rsidRDefault="00EE72FB">
            <w:pPr>
              <w:pStyle w:val="TAL"/>
            </w:pPr>
            <w:r w:rsidRPr="00C21991">
              <w:t>[26] 20.22</w:t>
            </w:r>
          </w:p>
        </w:tc>
        <w:tc>
          <w:tcPr>
            <w:tcW w:w="1021" w:type="dxa"/>
          </w:tcPr>
          <w:p w14:paraId="77F3A40B" w14:textId="77777777" w:rsidR="00EE72FB" w:rsidRPr="00C21991" w:rsidRDefault="00EE72FB">
            <w:pPr>
              <w:pStyle w:val="TAL"/>
            </w:pPr>
            <w:r w:rsidRPr="00C21991">
              <w:t>m</w:t>
            </w:r>
          </w:p>
        </w:tc>
        <w:tc>
          <w:tcPr>
            <w:tcW w:w="1021" w:type="dxa"/>
          </w:tcPr>
          <w:p w14:paraId="58E92D4F" w14:textId="77777777" w:rsidR="00EE72FB" w:rsidRPr="00C21991" w:rsidRDefault="00EE72FB">
            <w:pPr>
              <w:pStyle w:val="TAL"/>
            </w:pPr>
            <w:r w:rsidRPr="00C21991">
              <w:t>m</w:t>
            </w:r>
          </w:p>
        </w:tc>
        <w:tc>
          <w:tcPr>
            <w:tcW w:w="1021" w:type="dxa"/>
          </w:tcPr>
          <w:p w14:paraId="047C1E86" w14:textId="77777777" w:rsidR="00EE72FB" w:rsidRPr="00C21991" w:rsidRDefault="00EE72FB">
            <w:pPr>
              <w:pStyle w:val="TAL"/>
            </w:pPr>
            <w:r w:rsidRPr="00C21991">
              <w:t>[26] 20.22</w:t>
            </w:r>
          </w:p>
        </w:tc>
        <w:tc>
          <w:tcPr>
            <w:tcW w:w="1021" w:type="dxa"/>
          </w:tcPr>
          <w:p w14:paraId="28ABA098" w14:textId="77777777" w:rsidR="00EE72FB" w:rsidRPr="00C21991" w:rsidRDefault="00EE72FB">
            <w:pPr>
              <w:pStyle w:val="TAL"/>
            </w:pPr>
            <w:r w:rsidRPr="00C21991">
              <w:t>n/a</w:t>
            </w:r>
          </w:p>
        </w:tc>
        <w:tc>
          <w:tcPr>
            <w:tcW w:w="1021" w:type="dxa"/>
          </w:tcPr>
          <w:p w14:paraId="5B3CBD9C" w14:textId="77777777" w:rsidR="00EE72FB" w:rsidRPr="00C21991" w:rsidRDefault="006F4277">
            <w:pPr>
              <w:pStyle w:val="TAL"/>
            </w:pPr>
            <w:r w:rsidRPr="00C21991">
              <w:t>c39</w:t>
            </w:r>
          </w:p>
        </w:tc>
      </w:tr>
      <w:tr w:rsidR="00EE72FB" w:rsidRPr="00C21991" w14:paraId="45CA08E9" w14:textId="77777777">
        <w:tc>
          <w:tcPr>
            <w:tcW w:w="851" w:type="dxa"/>
          </w:tcPr>
          <w:p w14:paraId="579A2DAE" w14:textId="77777777" w:rsidR="00EE72FB" w:rsidRPr="00C21991" w:rsidRDefault="00EE72FB">
            <w:pPr>
              <w:pStyle w:val="TAL"/>
            </w:pPr>
            <w:r w:rsidRPr="00C21991">
              <w:t>18</w:t>
            </w:r>
          </w:p>
        </w:tc>
        <w:tc>
          <w:tcPr>
            <w:tcW w:w="2665" w:type="dxa"/>
          </w:tcPr>
          <w:p w14:paraId="50D74F91" w14:textId="77777777" w:rsidR="00EE72FB" w:rsidRPr="00C21991" w:rsidRDefault="00EE72FB">
            <w:pPr>
              <w:pStyle w:val="TAL"/>
            </w:pPr>
            <w:r w:rsidRPr="00C21991">
              <w:t>MIME-Version</w:t>
            </w:r>
          </w:p>
        </w:tc>
        <w:tc>
          <w:tcPr>
            <w:tcW w:w="1021" w:type="dxa"/>
          </w:tcPr>
          <w:p w14:paraId="6F1441F8" w14:textId="77777777" w:rsidR="00EE72FB" w:rsidRPr="00C21991" w:rsidRDefault="00EE72FB">
            <w:pPr>
              <w:pStyle w:val="TAL"/>
            </w:pPr>
            <w:r w:rsidRPr="00C21991">
              <w:t>[26] 20.24</w:t>
            </w:r>
          </w:p>
        </w:tc>
        <w:tc>
          <w:tcPr>
            <w:tcW w:w="1021" w:type="dxa"/>
          </w:tcPr>
          <w:p w14:paraId="7733AE31" w14:textId="77777777" w:rsidR="00EE72FB" w:rsidRPr="00C21991" w:rsidRDefault="00EE72FB">
            <w:pPr>
              <w:pStyle w:val="TAL"/>
            </w:pPr>
            <w:r w:rsidRPr="00C21991">
              <w:t>o</w:t>
            </w:r>
          </w:p>
        </w:tc>
        <w:tc>
          <w:tcPr>
            <w:tcW w:w="1021" w:type="dxa"/>
          </w:tcPr>
          <w:p w14:paraId="14AE8B9C" w14:textId="77777777" w:rsidR="00EE72FB" w:rsidRPr="00C21991" w:rsidRDefault="00EE72FB">
            <w:pPr>
              <w:pStyle w:val="TAL"/>
            </w:pPr>
            <w:r w:rsidRPr="00C21991">
              <w:t>o</w:t>
            </w:r>
          </w:p>
        </w:tc>
        <w:tc>
          <w:tcPr>
            <w:tcW w:w="1021" w:type="dxa"/>
          </w:tcPr>
          <w:p w14:paraId="072E9241" w14:textId="77777777" w:rsidR="00EE72FB" w:rsidRPr="00C21991" w:rsidRDefault="00EE72FB">
            <w:pPr>
              <w:pStyle w:val="TAL"/>
            </w:pPr>
            <w:r w:rsidRPr="00C21991">
              <w:t>[26] 20.24</w:t>
            </w:r>
          </w:p>
        </w:tc>
        <w:tc>
          <w:tcPr>
            <w:tcW w:w="1021" w:type="dxa"/>
          </w:tcPr>
          <w:p w14:paraId="20AD6C08" w14:textId="77777777" w:rsidR="00EE72FB" w:rsidRPr="00C21991" w:rsidRDefault="00EE72FB">
            <w:pPr>
              <w:pStyle w:val="TAL"/>
            </w:pPr>
            <w:r w:rsidRPr="00C21991">
              <w:t>m</w:t>
            </w:r>
          </w:p>
        </w:tc>
        <w:tc>
          <w:tcPr>
            <w:tcW w:w="1021" w:type="dxa"/>
          </w:tcPr>
          <w:p w14:paraId="38162D06" w14:textId="77777777" w:rsidR="00EE72FB" w:rsidRPr="00C21991" w:rsidRDefault="00EE72FB">
            <w:pPr>
              <w:pStyle w:val="TAL"/>
            </w:pPr>
            <w:r w:rsidRPr="00C21991">
              <w:t>m</w:t>
            </w:r>
          </w:p>
        </w:tc>
      </w:tr>
      <w:tr w:rsidR="00EE72FB" w:rsidRPr="00C21991" w14:paraId="5C2E2D86" w14:textId="77777777">
        <w:tc>
          <w:tcPr>
            <w:tcW w:w="851" w:type="dxa"/>
          </w:tcPr>
          <w:p w14:paraId="72C4A24A" w14:textId="77777777" w:rsidR="00EE72FB" w:rsidRPr="00C21991" w:rsidRDefault="00EE72FB">
            <w:pPr>
              <w:pStyle w:val="TAL"/>
            </w:pPr>
            <w:r w:rsidRPr="00C21991">
              <w:t>19</w:t>
            </w:r>
          </w:p>
        </w:tc>
        <w:tc>
          <w:tcPr>
            <w:tcW w:w="2665" w:type="dxa"/>
          </w:tcPr>
          <w:p w14:paraId="7C92F44E" w14:textId="77777777" w:rsidR="00EE72FB" w:rsidRPr="00C21991" w:rsidRDefault="00EE72FB">
            <w:pPr>
              <w:pStyle w:val="TAL"/>
            </w:pPr>
            <w:r w:rsidRPr="00C21991">
              <w:t>Organization</w:t>
            </w:r>
          </w:p>
        </w:tc>
        <w:tc>
          <w:tcPr>
            <w:tcW w:w="1021" w:type="dxa"/>
          </w:tcPr>
          <w:p w14:paraId="2CB34541" w14:textId="77777777" w:rsidR="00EE72FB" w:rsidRPr="00C21991" w:rsidRDefault="00EE72FB">
            <w:pPr>
              <w:pStyle w:val="TAL"/>
            </w:pPr>
            <w:r w:rsidRPr="00C21991">
              <w:t>[26] 20.25</w:t>
            </w:r>
          </w:p>
        </w:tc>
        <w:tc>
          <w:tcPr>
            <w:tcW w:w="1021" w:type="dxa"/>
          </w:tcPr>
          <w:p w14:paraId="74749E42" w14:textId="77777777" w:rsidR="00EE72FB" w:rsidRPr="00C21991" w:rsidRDefault="00EE72FB">
            <w:pPr>
              <w:pStyle w:val="TAL"/>
            </w:pPr>
            <w:r w:rsidRPr="00C21991">
              <w:t>o</w:t>
            </w:r>
          </w:p>
        </w:tc>
        <w:tc>
          <w:tcPr>
            <w:tcW w:w="1021" w:type="dxa"/>
          </w:tcPr>
          <w:p w14:paraId="38E84D67" w14:textId="77777777" w:rsidR="00EE72FB" w:rsidRPr="00C21991" w:rsidRDefault="00EE72FB">
            <w:pPr>
              <w:pStyle w:val="TAL"/>
            </w:pPr>
            <w:r w:rsidRPr="00C21991">
              <w:t>o</w:t>
            </w:r>
          </w:p>
        </w:tc>
        <w:tc>
          <w:tcPr>
            <w:tcW w:w="1021" w:type="dxa"/>
          </w:tcPr>
          <w:p w14:paraId="42EE32F9" w14:textId="77777777" w:rsidR="00EE72FB" w:rsidRPr="00C21991" w:rsidRDefault="00EE72FB">
            <w:pPr>
              <w:pStyle w:val="TAL"/>
            </w:pPr>
            <w:r w:rsidRPr="00C21991">
              <w:t>[26] 20.25</w:t>
            </w:r>
          </w:p>
        </w:tc>
        <w:tc>
          <w:tcPr>
            <w:tcW w:w="1021" w:type="dxa"/>
          </w:tcPr>
          <w:p w14:paraId="47264A08" w14:textId="77777777" w:rsidR="00EE72FB" w:rsidRPr="00C21991" w:rsidRDefault="00EE72FB">
            <w:pPr>
              <w:pStyle w:val="TAL"/>
            </w:pPr>
            <w:r w:rsidRPr="00C21991">
              <w:t>o</w:t>
            </w:r>
          </w:p>
        </w:tc>
        <w:tc>
          <w:tcPr>
            <w:tcW w:w="1021" w:type="dxa"/>
          </w:tcPr>
          <w:p w14:paraId="22F2EB00" w14:textId="77777777" w:rsidR="00EE72FB" w:rsidRPr="00C21991" w:rsidRDefault="00EE72FB">
            <w:pPr>
              <w:pStyle w:val="TAL"/>
            </w:pPr>
            <w:r w:rsidRPr="00C21991">
              <w:t>o</w:t>
            </w:r>
          </w:p>
        </w:tc>
      </w:tr>
      <w:tr w:rsidR="00EE72FB" w:rsidRPr="00C21991" w14:paraId="6370A22D" w14:textId="77777777">
        <w:tc>
          <w:tcPr>
            <w:tcW w:w="851" w:type="dxa"/>
          </w:tcPr>
          <w:p w14:paraId="7295554E" w14:textId="77777777" w:rsidR="00EE72FB" w:rsidRPr="00C21991" w:rsidRDefault="00EE72FB">
            <w:pPr>
              <w:pStyle w:val="TAL"/>
            </w:pPr>
            <w:r w:rsidRPr="00C21991">
              <w:t>19A</w:t>
            </w:r>
          </w:p>
        </w:tc>
        <w:tc>
          <w:tcPr>
            <w:tcW w:w="2665" w:type="dxa"/>
          </w:tcPr>
          <w:p w14:paraId="65F67331" w14:textId="77777777" w:rsidR="00EE72FB" w:rsidRPr="00C21991" w:rsidRDefault="00EE72FB">
            <w:pPr>
              <w:pStyle w:val="TAL"/>
            </w:pPr>
            <w:r w:rsidRPr="00C21991">
              <w:t>P-Access-Network-Info</w:t>
            </w:r>
          </w:p>
        </w:tc>
        <w:tc>
          <w:tcPr>
            <w:tcW w:w="1021" w:type="dxa"/>
          </w:tcPr>
          <w:p w14:paraId="3AAE0155" w14:textId="77777777" w:rsidR="00EE72FB" w:rsidRPr="00C21991" w:rsidRDefault="00EE72FB">
            <w:pPr>
              <w:pStyle w:val="TAL"/>
            </w:pPr>
            <w:r w:rsidRPr="00C21991">
              <w:t>[52] 4.4</w:t>
            </w:r>
            <w:r w:rsidR="007C3194" w:rsidRPr="00C21991">
              <w:t xml:space="preserve">, [234] </w:t>
            </w:r>
            <w:r w:rsidR="00BD447C" w:rsidRPr="00C21991">
              <w:t>2</w:t>
            </w:r>
          </w:p>
        </w:tc>
        <w:tc>
          <w:tcPr>
            <w:tcW w:w="1021" w:type="dxa"/>
          </w:tcPr>
          <w:p w14:paraId="4075EE40" w14:textId="77777777" w:rsidR="00EE72FB" w:rsidRPr="00C21991" w:rsidRDefault="00EE72FB">
            <w:pPr>
              <w:pStyle w:val="TAL"/>
            </w:pPr>
            <w:r w:rsidRPr="00C21991">
              <w:t>c11</w:t>
            </w:r>
          </w:p>
        </w:tc>
        <w:tc>
          <w:tcPr>
            <w:tcW w:w="1021" w:type="dxa"/>
          </w:tcPr>
          <w:p w14:paraId="0741D4F6" w14:textId="77777777" w:rsidR="00EE72FB" w:rsidRPr="00C21991" w:rsidRDefault="00EE72FB">
            <w:pPr>
              <w:pStyle w:val="TAL"/>
            </w:pPr>
            <w:r w:rsidRPr="00C21991">
              <w:t>c12</w:t>
            </w:r>
          </w:p>
        </w:tc>
        <w:tc>
          <w:tcPr>
            <w:tcW w:w="1021" w:type="dxa"/>
          </w:tcPr>
          <w:p w14:paraId="03938E54" w14:textId="77777777" w:rsidR="00EE72FB" w:rsidRPr="00C21991" w:rsidRDefault="00EE72FB">
            <w:pPr>
              <w:pStyle w:val="TAL"/>
            </w:pPr>
            <w:r w:rsidRPr="00C21991">
              <w:t>[52] 4.4</w:t>
            </w:r>
            <w:r w:rsidR="007C3194" w:rsidRPr="00C21991">
              <w:t xml:space="preserve">, [234] </w:t>
            </w:r>
            <w:r w:rsidR="00BD447C" w:rsidRPr="00C21991">
              <w:t>2</w:t>
            </w:r>
          </w:p>
        </w:tc>
        <w:tc>
          <w:tcPr>
            <w:tcW w:w="1021" w:type="dxa"/>
          </w:tcPr>
          <w:p w14:paraId="4EC7DF64" w14:textId="77777777" w:rsidR="00EE72FB" w:rsidRPr="00C21991" w:rsidRDefault="00EE72FB">
            <w:pPr>
              <w:pStyle w:val="TAL"/>
            </w:pPr>
            <w:r w:rsidRPr="00C21991">
              <w:t>c11</w:t>
            </w:r>
          </w:p>
        </w:tc>
        <w:tc>
          <w:tcPr>
            <w:tcW w:w="1021" w:type="dxa"/>
          </w:tcPr>
          <w:p w14:paraId="64D1E5FA" w14:textId="77777777" w:rsidR="00EE72FB" w:rsidRPr="00C21991" w:rsidRDefault="00EE72FB">
            <w:pPr>
              <w:pStyle w:val="TAL"/>
            </w:pPr>
            <w:r w:rsidRPr="00C21991">
              <w:t>c13</w:t>
            </w:r>
          </w:p>
        </w:tc>
      </w:tr>
      <w:tr w:rsidR="00EE72FB" w:rsidRPr="00C21991" w14:paraId="0928A597" w14:textId="77777777">
        <w:tc>
          <w:tcPr>
            <w:tcW w:w="851" w:type="dxa"/>
          </w:tcPr>
          <w:p w14:paraId="730A89F0" w14:textId="77777777" w:rsidR="00EE72FB" w:rsidRPr="00C21991" w:rsidRDefault="00EE72FB">
            <w:pPr>
              <w:pStyle w:val="TAL"/>
            </w:pPr>
            <w:r w:rsidRPr="00C21991">
              <w:t>19B</w:t>
            </w:r>
          </w:p>
        </w:tc>
        <w:tc>
          <w:tcPr>
            <w:tcW w:w="2665" w:type="dxa"/>
          </w:tcPr>
          <w:p w14:paraId="765AA41C" w14:textId="77777777" w:rsidR="00EE72FB" w:rsidRPr="00C21991" w:rsidRDefault="00EE72FB">
            <w:pPr>
              <w:pStyle w:val="TAL"/>
            </w:pPr>
            <w:r w:rsidRPr="00C21991">
              <w:t>P-Asserted-Identity</w:t>
            </w:r>
          </w:p>
        </w:tc>
        <w:tc>
          <w:tcPr>
            <w:tcW w:w="1021" w:type="dxa"/>
          </w:tcPr>
          <w:p w14:paraId="0E56C3FB" w14:textId="77777777" w:rsidR="00EE72FB" w:rsidRPr="00C21991" w:rsidRDefault="00EE72FB">
            <w:pPr>
              <w:pStyle w:val="TAL"/>
            </w:pPr>
            <w:r w:rsidRPr="00C21991">
              <w:t>[34] 9.1</w:t>
            </w:r>
          </w:p>
        </w:tc>
        <w:tc>
          <w:tcPr>
            <w:tcW w:w="1021" w:type="dxa"/>
          </w:tcPr>
          <w:p w14:paraId="31A926C3" w14:textId="77777777" w:rsidR="00EE72FB" w:rsidRPr="00C21991" w:rsidRDefault="00EE72FB">
            <w:pPr>
              <w:pStyle w:val="TAL"/>
            </w:pPr>
            <w:r w:rsidRPr="00C21991">
              <w:t>n/a</w:t>
            </w:r>
          </w:p>
        </w:tc>
        <w:tc>
          <w:tcPr>
            <w:tcW w:w="1021" w:type="dxa"/>
          </w:tcPr>
          <w:p w14:paraId="4140D19E" w14:textId="77777777" w:rsidR="00EE72FB" w:rsidRPr="00C21991" w:rsidRDefault="00666A4D">
            <w:pPr>
              <w:pStyle w:val="TAL"/>
            </w:pPr>
            <w:r w:rsidRPr="00C21991">
              <w:t>c46</w:t>
            </w:r>
          </w:p>
        </w:tc>
        <w:tc>
          <w:tcPr>
            <w:tcW w:w="1021" w:type="dxa"/>
          </w:tcPr>
          <w:p w14:paraId="6EB67EE0" w14:textId="77777777" w:rsidR="00EE72FB" w:rsidRPr="00C21991" w:rsidRDefault="00EE72FB">
            <w:pPr>
              <w:pStyle w:val="TAL"/>
            </w:pPr>
            <w:r w:rsidRPr="00C21991">
              <w:t>[34] 9.1</w:t>
            </w:r>
          </w:p>
        </w:tc>
        <w:tc>
          <w:tcPr>
            <w:tcW w:w="1021" w:type="dxa"/>
          </w:tcPr>
          <w:p w14:paraId="6A2E4777" w14:textId="77777777" w:rsidR="00EE72FB" w:rsidRPr="00C21991" w:rsidRDefault="00EE72FB">
            <w:pPr>
              <w:pStyle w:val="TAL"/>
            </w:pPr>
            <w:r w:rsidRPr="00C21991">
              <w:t>c6</w:t>
            </w:r>
          </w:p>
        </w:tc>
        <w:tc>
          <w:tcPr>
            <w:tcW w:w="1021" w:type="dxa"/>
          </w:tcPr>
          <w:p w14:paraId="0C78963F" w14:textId="77777777" w:rsidR="00EE72FB" w:rsidRPr="00C21991" w:rsidRDefault="00EE72FB">
            <w:pPr>
              <w:pStyle w:val="TAL"/>
            </w:pPr>
            <w:r w:rsidRPr="00C21991">
              <w:t>c6</w:t>
            </w:r>
          </w:p>
        </w:tc>
      </w:tr>
      <w:tr w:rsidR="00FF770E" w:rsidRPr="00C21991" w14:paraId="3EC8BB5B" w14:textId="77777777">
        <w:tc>
          <w:tcPr>
            <w:tcW w:w="851" w:type="dxa"/>
          </w:tcPr>
          <w:p w14:paraId="776535E5" w14:textId="77777777" w:rsidR="00FF770E" w:rsidRPr="00C21991" w:rsidRDefault="00FF770E">
            <w:pPr>
              <w:pStyle w:val="TAL"/>
            </w:pPr>
            <w:r w:rsidRPr="00C21991">
              <w:t>19C</w:t>
            </w:r>
          </w:p>
        </w:tc>
        <w:tc>
          <w:tcPr>
            <w:tcW w:w="2665" w:type="dxa"/>
          </w:tcPr>
          <w:p w14:paraId="00D17A32" w14:textId="77777777" w:rsidR="00FF770E" w:rsidRPr="00C21991" w:rsidRDefault="00FF770E">
            <w:pPr>
              <w:pStyle w:val="TAL"/>
            </w:pPr>
            <w:r w:rsidRPr="00C21991">
              <w:t>P-Asserted-Service</w:t>
            </w:r>
          </w:p>
        </w:tc>
        <w:tc>
          <w:tcPr>
            <w:tcW w:w="1021" w:type="dxa"/>
          </w:tcPr>
          <w:p w14:paraId="7F498822" w14:textId="77777777" w:rsidR="00FF770E" w:rsidRPr="00C21991" w:rsidRDefault="00FF770E">
            <w:pPr>
              <w:pStyle w:val="TAL"/>
            </w:pPr>
            <w:r w:rsidRPr="00C21991">
              <w:t>[121] 4.1</w:t>
            </w:r>
          </w:p>
        </w:tc>
        <w:tc>
          <w:tcPr>
            <w:tcW w:w="1021" w:type="dxa"/>
          </w:tcPr>
          <w:p w14:paraId="42F8747E" w14:textId="77777777" w:rsidR="00FF770E" w:rsidRPr="00C21991" w:rsidRDefault="00FF770E">
            <w:pPr>
              <w:pStyle w:val="TAL"/>
            </w:pPr>
            <w:r w:rsidRPr="00C21991">
              <w:t>n/a</w:t>
            </w:r>
          </w:p>
        </w:tc>
        <w:tc>
          <w:tcPr>
            <w:tcW w:w="1021" w:type="dxa"/>
          </w:tcPr>
          <w:p w14:paraId="5099D99E" w14:textId="77777777" w:rsidR="00FF770E" w:rsidRPr="00C21991" w:rsidRDefault="00386E6B">
            <w:pPr>
              <w:pStyle w:val="TAL"/>
            </w:pPr>
            <w:r w:rsidRPr="00C21991">
              <w:t>c47</w:t>
            </w:r>
          </w:p>
        </w:tc>
        <w:tc>
          <w:tcPr>
            <w:tcW w:w="1021" w:type="dxa"/>
          </w:tcPr>
          <w:p w14:paraId="393E660E" w14:textId="77777777" w:rsidR="00FF770E" w:rsidRPr="00C21991" w:rsidRDefault="00FF770E">
            <w:pPr>
              <w:pStyle w:val="TAL"/>
            </w:pPr>
            <w:r w:rsidRPr="00C21991">
              <w:t>[121] 4.1</w:t>
            </w:r>
          </w:p>
        </w:tc>
        <w:tc>
          <w:tcPr>
            <w:tcW w:w="1021" w:type="dxa"/>
          </w:tcPr>
          <w:p w14:paraId="29DDF0E4" w14:textId="77777777" w:rsidR="00FF770E" w:rsidRPr="00C21991" w:rsidRDefault="00FF770E">
            <w:pPr>
              <w:pStyle w:val="TAL"/>
            </w:pPr>
            <w:r w:rsidRPr="00C21991">
              <w:t>c30</w:t>
            </w:r>
          </w:p>
        </w:tc>
        <w:tc>
          <w:tcPr>
            <w:tcW w:w="1021" w:type="dxa"/>
          </w:tcPr>
          <w:p w14:paraId="426F3172" w14:textId="77777777" w:rsidR="00FF770E" w:rsidRPr="00C21991" w:rsidRDefault="00FF770E">
            <w:pPr>
              <w:pStyle w:val="TAL"/>
            </w:pPr>
            <w:r w:rsidRPr="00C21991">
              <w:t>c30</w:t>
            </w:r>
          </w:p>
        </w:tc>
      </w:tr>
      <w:tr w:rsidR="00FF770E" w:rsidRPr="00C21991" w14:paraId="7B53EDDB" w14:textId="77777777">
        <w:tc>
          <w:tcPr>
            <w:tcW w:w="851" w:type="dxa"/>
          </w:tcPr>
          <w:p w14:paraId="35C85CD7" w14:textId="77777777" w:rsidR="00FF770E" w:rsidRPr="00C21991" w:rsidRDefault="00FF770E">
            <w:pPr>
              <w:pStyle w:val="TAL"/>
            </w:pPr>
            <w:r w:rsidRPr="00C21991">
              <w:t>19D</w:t>
            </w:r>
          </w:p>
        </w:tc>
        <w:tc>
          <w:tcPr>
            <w:tcW w:w="2665" w:type="dxa"/>
          </w:tcPr>
          <w:p w14:paraId="629E6238" w14:textId="77777777" w:rsidR="00FF770E" w:rsidRPr="00C21991" w:rsidRDefault="00FF770E">
            <w:pPr>
              <w:pStyle w:val="TAL"/>
            </w:pPr>
            <w:r w:rsidRPr="00C21991">
              <w:t>P-Called-Party-ID</w:t>
            </w:r>
          </w:p>
        </w:tc>
        <w:tc>
          <w:tcPr>
            <w:tcW w:w="1021" w:type="dxa"/>
          </w:tcPr>
          <w:p w14:paraId="712AEE6F" w14:textId="77777777" w:rsidR="00FF770E" w:rsidRPr="00C21991" w:rsidRDefault="00FF770E">
            <w:pPr>
              <w:pStyle w:val="TAL"/>
            </w:pPr>
            <w:r w:rsidRPr="00C21991">
              <w:t>[52] 4.2</w:t>
            </w:r>
          </w:p>
        </w:tc>
        <w:tc>
          <w:tcPr>
            <w:tcW w:w="1021" w:type="dxa"/>
          </w:tcPr>
          <w:p w14:paraId="170A0E57" w14:textId="77777777" w:rsidR="00FF770E" w:rsidRPr="00C21991" w:rsidRDefault="00FF770E">
            <w:pPr>
              <w:pStyle w:val="TAL"/>
            </w:pPr>
            <w:r w:rsidRPr="00C21991">
              <w:t>x</w:t>
            </w:r>
          </w:p>
        </w:tc>
        <w:tc>
          <w:tcPr>
            <w:tcW w:w="1021" w:type="dxa"/>
          </w:tcPr>
          <w:p w14:paraId="77D4D660" w14:textId="77777777" w:rsidR="00FF770E" w:rsidRPr="00C21991" w:rsidRDefault="00FF770E">
            <w:pPr>
              <w:pStyle w:val="TAL"/>
            </w:pPr>
            <w:r w:rsidRPr="00C21991">
              <w:t>x</w:t>
            </w:r>
          </w:p>
        </w:tc>
        <w:tc>
          <w:tcPr>
            <w:tcW w:w="1021" w:type="dxa"/>
          </w:tcPr>
          <w:p w14:paraId="3B31189C" w14:textId="77777777" w:rsidR="00FF770E" w:rsidRPr="00C21991" w:rsidRDefault="00FF770E">
            <w:pPr>
              <w:pStyle w:val="TAL"/>
            </w:pPr>
            <w:r w:rsidRPr="00C21991">
              <w:t>[52] 4.2</w:t>
            </w:r>
          </w:p>
        </w:tc>
        <w:tc>
          <w:tcPr>
            <w:tcW w:w="1021" w:type="dxa"/>
          </w:tcPr>
          <w:p w14:paraId="6589FCB3" w14:textId="77777777" w:rsidR="00FF770E" w:rsidRPr="00C21991" w:rsidRDefault="00FF770E">
            <w:pPr>
              <w:pStyle w:val="TAL"/>
            </w:pPr>
            <w:r w:rsidRPr="00C21991">
              <w:t>c9</w:t>
            </w:r>
          </w:p>
        </w:tc>
        <w:tc>
          <w:tcPr>
            <w:tcW w:w="1021" w:type="dxa"/>
          </w:tcPr>
          <w:p w14:paraId="79B04BAC" w14:textId="77777777" w:rsidR="00FF770E" w:rsidRPr="00C21991" w:rsidRDefault="00FF770E">
            <w:pPr>
              <w:pStyle w:val="TAL"/>
            </w:pPr>
            <w:r w:rsidRPr="00C21991">
              <w:t>c9</w:t>
            </w:r>
          </w:p>
        </w:tc>
      </w:tr>
      <w:tr w:rsidR="00FF770E" w:rsidRPr="00C21991" w14:paraId="547A2F3A" w14:textId="77777777">
        <w:tc>
          <w:tcPr>
            <w:tcW w:w="851" w:type="dxa"/>
          </w:tcPr>
          <w:p w14:paraId="5DD8EBCF" w14:textId="77777777" w:rsidR="00FF770E" w:rsidRPr="00C21991" w:rsidRDefault="00FF770E">
            <w:pPr>
              <w:pStyle w:val="TAL"/>
            </w:pPr>
            <w:r w:rsidRPr="00C21991">
              <w:t>19E</w:t>
            </w:r>
          </w:p>
        </w:tc>
        <w:tc>
          <w:tcPr>
            <w:tcW w:w="2665" w:type="dxa"/>
          </w:tcPr>
          <w:p w14:paraId="65DB4AC6" w14:textId="77777777" w:rsidR="00FF770E" w:rsidRPr="00C21991" w:rsidRDefault="00FF770E">
            <w:pPr>
              <w:pStyle w:val="TAL"/>
            </w:pPr>
            <w:r w:rsidRPr="00C21991">
              <w:t>P-Charging-Function-Addresses</w:t>
            </w:r>
          </w:p>
        </w:tc>
        <w:tc>
          <w:tcPr>
            <w:tcW w:w="1021" w:type="dxa"/>
          </w:tcPr>
          <w:p w14:paraId="28D08152" w14:textId="77777777" w:rsidR="00FF770E" w:rsidRPr="00C21991" w:rsidRDefault="00FF770E">
            <w:pPr>
              <w:pStyle w:val="TAL"/>
            </w:pPr>
            <w:r w:rsidRPr="00C21991">
              <w:t>[52] 4.5</w:t>
            </w:r>
          </w:p>
        </w:tc>
        <w:tc>
          <w:tcPr>
            <w:tcW w:w="1021" w:type="dxa"/>
          </w:tcPr>
          <w:p w14:paraId="61FDF623" w14:textId="77777777" w:rsidR="00FF770E" w:rsidRPr="00C21991" w:rsidRDefault="00FF770E">
            <w:pPr>
              <w:pStyle w:val="TAL"/>
            </w:pPr>
            <w:r w:rsidRPr="00C21991">
              <w:t>c16</w:t>
            </w:r>
          </w:p>
        </w:tc>
        <w:tc>
          <w:tcPr>
            <w:tcW w:w="1021" w:type="dxa"/>
          </w:tcPr>
          <w:p w14:paraId="66D88444" w14:textId="77777777" w:rsidR="00FF770E" w:rsidRPr="00C21991" w:rsidRDefault="00FF770E">
            <w:pPr>
              <w:pStyle w:val="TAL"/>
            </w:pPr>
            <w:r w:rsidRPr="00C21991">
              <w:t>c17</w:t>
            </w:r>
          </w:p>
        </w:tc>
        <w:tc>
          <w:tcPr>
            <w:tcW w:w="1021" w:type="dxa"/>
          </w:tcPr>
          <w:p w14:paraId="1B56FF98" w14:textId="77777777" w:rsidR="00FF770E" w:rsidRPr="00C21991" w:rsidRDefault="00FF770E">
            <w:pPr>
              <w:pStyle w:val="TAL"/>
            </w:pPr>
            <w:r w:rsidRPr="00C21991">
              <w:t>[52] 4.5</w:t>
            </w:r>
          </w:p>
        </w:tc>
        <w:tc>
          <w:tcPr>
            <w:tcW w:w="1021" w:type="dxa"/>
          </w:tcPr>
          <w:p w14:paraId="73982A5B" w14:textId="77777777" w:rsidR="00FF770E" w:rsidRPr="00C21991" w:rsidRDefault="00FF770E">
            <w:pPr>
              <w:pStyle w:val="TAL"/>
            </w:pPr>
            <w:r w:rsidRPr="00C21991">
              <w:t>c16</w:t>
            </w:r>
          </w:p>
        </w:tc>
        <w:tc>
          <w:tcPr>
            <w:tcW w:w="1021" w:type="dxa"/>
          </w:tcPr>
          <w:p w14:paraId="2F9DD17B" w14:textId="77777777" w:rsidR="00FF770E" w:rsidRPr="00C21991" w:rsidRDefault="00FF770E">
            <w:pPr>
              <w:pStyle w:val="TAL"/>
            </w:pPr>
            <w:r w:rsidRPr="00C21991">
              <w:t>c17</w:t>
            </w:r>
          </w:p>
        </w:tc>
      </w:tr>
      <w:tr w:rsidR="00FF770E" w:rsidRPr="00C21991" w14:paraId="7BCC8F31" w14:textId="77777777">
        <w:tc>
          <w:tcPr>
            <w:tcW w:w="851" w:type="dxa"/>
          </w:tcPr>
          <w:p w14:paraId="6E72B236" w14:textId="77777777" w:rsidR="00FF770E" w:rsidRPr="00C21991" w:rsidRDefault="00FF770E">
            <w:pPr>
              <w:pStyle w:val="TAL"/>
            </w:pPr>
            <w:r w:rsidRPr="00C21991">
              <w:t>19F</w:t>
            </w:r>
          </w:p>
        </w:tc>
        <w:tc>
          <w:tcPr>
            <w:tcW w:w="2665" w:type="dxa"/>
          </w:tcPr>
          <w:p w14:paraId="412BC245" w14:textId="77777777" w:rsidR="00FF770E" w:rsidRPr="00C21991" w:rsidRDefault="00FF770E">
            <w:pPr>
              <w:pStyle w:val="TAL"/>
            </w:pPr>
            <w:r w:rsidRPr="00C21991">
              <w:t>P-Charging-Vector</w:t>
            </w:r>
          </w:p>
        </w:tc>
        <w:tc>
          <w:tcPr>
            <w:tcW w:w="1021" w:type="dxa"/>
          </w:tcPr>
          <w:p w14:paraId="46C8A643" w14:textId="77777777" w:rsidR="00FF770E" w:rsidRPr="00C21991" w:rsidRDefault="00FF770E">
            <w:pPr>
              <w:pStyle w:val="TAL"/>
            </w:pPr>
            <w:r w:rsidRPr="00C21991">
              <w:t>[52] 4.6</w:t>
            </w:r>
          </w:p>
        </w:tc>
        <w:tc>
          <w:tcPr>
            <w:tcW w:w="1021" w:type="dxa"/>
          </w:tcPr>
          <w:p w14:paraId="1A9F1FF9" w14:textId="77777777" w:rsidR="00FF770E" w:rsidRPr="00C21991" w:rsidRDefault="00FF770E">
            <w:pPr>
              <w:pStyle w:val="TAL"/>
            </w:pPr>
            <w:r w:rsidRPr="00C21991">
              <w:t>c14</w:t>
            </w:r>
          </w:p>
        </w:tc>
        <w:tc>
          <w:tcPr>
            <w:tcW w:w="1021" w:type="dxa"/>
          </w:tcPr>
          <w:p w14:paraId="659A5FCF" w14:textId="77777777" w:rsidR="00FF770E" w:rsidRPr="00C21991" w:rsidRDefault="00FF770E">
            <w:pPr>
              <w:pStyle w:val="TAL"/>
            </w:pPr>
            <w:r w:rsidRPr="00C21991">
              <w:t>c15</w:t>
            </w:r>
          </w:p>
        </w:tc>
        <w:tc>
          <w:tcPr>
            <w:tcW w:w="1021" w:type="dxa"/>
          </w:tcPr>
          <w:p w14:paraId="6E5A658F" w14:textId="77777777" w:rsidR="00FF770E" w:rsidRPr="00C21991" w:rsidRDefault="00FF770E">
            <w:pPr>
              <w:pStyle w:val="TAL"/>
            </w:pPr>
            <w:r w:rsidRPr="00C21991">
              <w:t>[52] 4.6</w:t>
            </w:r>
          </w:p>
        </w:tc>
        <w:tc>
          <w:tcPr>
            <w:tcW w:w="1021" w:type="dxa"/>
          </w:tcPr>
          <w:p w14:paraId="1CF7053B" w14:textId="77777777" w:rsidR="00FF770E" w:rsidRPr="00C21991" w:rsidRDefault="00FF770E">
            <w:pPr>
              <w:pStyle w:val="TAL"/>
            </w:pPr>
            <w:r w:rsidRPr="00C21991">
              <w:t>c14</w:t>
            </w:r>
          </w:p>
        </w:tc>
        <w:tc>
          <w:tcPr>
            <w:tcW w:w="1021" w:type="dxa"/>
          </w:tcPr>
          <w:p w14:paraId="4B9059A9" w14:textId="77777777" w:rsidR="00FF770E" w:rsidRPr="00C21991" w:rsidRDefault="00FF770E">
            <w:pPr>
              <w:pStyle w:val="TAL"/>
            </w:pPr>
            <w:r w:rsidRPr="00C21991">
              <w:t>c15</w:t>
            </w:r>
          </w:p>
        </w:tc>
      </w:tr>
      <w:tr w:rsidR="00FF770E" w:rsidRPr="00C21991" w14:paraId="318F274C" w14:textId="77777777">
        <w:tc>
          <w:tcPr>
            <w:tcW w:w="851" w:type="dxa"/>
          </w:tcPr>
          <w:p w14:paraId="719E5318" w14:textId="77777777" w:rsidR="00FF770E" w:rsidRPr="00C21991" w:rsidRDefault="00FF770E">
            <w:pPr>
              <w:pStyle w:val="TAL"/>
            </w:pPr>
            <w:r w:rsidRPr="00C21991">
              <w:t>19</w:t>
            </w:r>
            <w:r w:rsidR="00432047" w:rsidRPr="00C21991">
              <w:t>H</w:t>
            </w:r>
          </w:p>
        </w:tc>
        <w:tc>
          <w:tcPr>
            <w:tcW w:w="2665" w:type="dxa"/>
          </w:tcPr>
          <w:p w14:paraId="61E6A924" w14:textId="77777777" w:rsidR="00FF770E" w:rsidRPr="00C21991" w:rsidRDefault="00FF770E">
            <w:pPr>
              <w:pStyle w:val="TAL"/>
            </w:pPr>
            <w:r w:rsidRPr="00C21991">
              <w:t>P-Preferred-Identity</w:t>
            </w:r>
          </w:p>
        </w:tc>
        <w:tc>
          <w:tcPr>
            <w:tcW w:w="1021" w:type="dxa"/>
          </w:tcPr>
          <w:p w14:paraId="68F3B9CB" w14:textId="77777777" w:rsidR="00FF770E" w:rsidRPr="00C21991" w:rsidRDefault="00FF770E">
            <w:pPr>
              <w:pStyle w:val="TAL"/>
            </w:pPr>
            <w:r w:rsidRPr="00C21991">
              <w:t>[34] 9.2</w:t>
            </w:r>
          </w:p>
        </w:tc>
        <w:tc>
          <w:tcPr>
            <w:tcW w:w="1021" w:type="dxa"/>
          </w:tcPr>
          <w:p w14:paraId="692B9A47" w14:textId="77777777" w:rsidR="00FF770E" w:rsidRPr="00C21991" w:rsidRDefault="00FF770E">
            <w:pPr>
              <w:pStyle w:val="TAL"/>
            </w:pPr>
            <w:r w:rsidRPr="00C21991">
              <w:t>c6</w:t>
            </w:r>
          </w:p>
        </w:tc>
        <w:tc>
          <w:tcPr>
            <w:tcW w:w="1021" w:type="dxa"/>
          </w:tcPr>
          <w:p w14:paraId="48CA8775" w14:textId="77777777" w:rsidR="00FF770E" w:rsidRPr="00C21991" w:rsidRDefault="00FF770E">
            <w:pPr>
              <w:pStyle w:val="TAL"/>
            </w:pPr>
            <w:r w:rsidRPr="00C21991">
              <w:t>c4</w:t>
            </w:r>
          </w:p>
        </w:tc>
        <w:tc>
          <w:tcPr>
            <w:tcW w:w="1021" w:type="dxa"/>
          </w:tcPr>
          <w:p w14:paraId="1CBB8266" w14:textId="77777777" w:rsidR="00FF770E" w:rsidRPr="00C21991" w:rsidRDefault="00FF770E">
            <w:pPr>
              <w:pStyle w:val="TAL"/>
            </w:pPr>
            <w:r w:rsidRPr="00C21991">
              <w:t>[34] 9.2</w:t>
            </w:r>
          </w:p>
        </w:tc>
        <w:tc>
          <w:tcPr>
            <w:tcW w:w="1021" w:type="dxa"/>
          </w:tcPr>
          <w:p w14:paraId="6086564C" w14:textId="77777777" w:rsidR="00FF770E" w:rsidRPr="00C21991" w:rsidRDefault="00FF770E">
            <w:pPr>
              <w:pStyle w:val="TAL"/>
            </w:pPr>
            <w:r w:rsidRPr="00C21991">
              <w:t>n/a</w:t>
            </w:r>
          </w:p>
        </w:tc>
        <w:tc>
          <w:tcPr>
            <w:tcW w:w="1021" w:type="dxa"/>
          </w:tcPr>
          <w:p w14:paraId="1CA99A3F" w14:textId="77777777" w:rsidR="00FF770E" w:rsidRPr="00C21991" w:rsidRDefault="00FF770E">
            <w:pPr>
              <w:pStyle w:val="TAL"/>
            </w:pPr>
            <w:r w:rsidRPr="00C21991">
              <w:t>n/a</w:t>
            </w:r>
          </w:p>
        </w:tc>
      </w:tr>
      <w:tr w:rsidR="00FF770E" w:rsidRPr="00C21991" w14:paraId="6F0CFB87" w14:textId="77777777">
        <w:tc>
          <w:tcPr>
            <w:tcW w:w="851" w:type="dxa"/>
          </w:tcPr>
          <w:p w14:paraId="5BE3623A" w14:textId="77777777" w:rsidR="00FF770E" w:rsidRPr="00C21991" w:rsidRDefault="00FF770E">
            <w:pPr>
              <w:pStyle w:val="TAL"/>
            </w:pPr>
            <w:r w:rsidRPr="00C21991">
              <w:t>19</w:t>
            </w:r>
            <w:r w:rsidR="00432047" w:rsidRPr="00C21991">
              <w:t>I</w:t>
            </w:r>
          </w:p>
        </w:tc>
        <w:tc>
          <w:tcPr>
            <w:tcW w:w="2665" w:type="dxa"/>
          </w:tcPr>
          <w:p w14:paraId="3D3C402F" w14:textId="77777777" w:rsidR="00FF770E" w:rsidRPr="00C21991" w:rsidRDefault="00FF770E">
            <w:pPr>
              <w:pStyle w:val="TAL"/>
            </w:pPr>
            <w:r w:rsidRPr="00C21991">
              <w:t>P-Preferred-Service</w:t>
            </w:r>
          </w:p>
        </w:tc>
        <w:tc>
          <w:tcPr>
            <w:tcW w:w="1021" w:type="dxa"/>
          </w:tcPr>
          <w:p w14:paraId="4B77213E" w14:textId="77777777" w:rsidR="00FF770E" w:rsidRPr="00C21991" w:rsidRDefault="00FF770E">
            <w:pPr>
              <w:pStyle w:val="TAL"/>
            </w:pPr>
            <w:r w:rsidRPr="00C21991">
              <w:t>[121] 4.2</w:t>
            </w:r>
          </w:p>
        </w:tc>
        <w:tc>
          <w:tcPr>
            <w:tcW w:w="1021" w:type="dxa"/>
          </w:tcPr>
          <w:p w14:paraId="34431D05" w14:textId="77777777" w:rsidR="00FF770E" w:rsidRPr="00C21991" w:rsidRDefault="00FF770E">
            <w:pPr>
              <w:pStyle w:val="TAL"/>
            </w:pPr>
            <w:r w:rsidRPr="00C21991">
              <w:t>c29</w:t>
            </w:r>
          </w:p>
        </w:tc>
        <w:tc>
          <w:tcPr>
            <w:tcW w:w="1021" w:type="dxa"/>
          </w:tcPr>
          <w:p w14:paraId="0DBD05F6" w14:textId="77777777" w:rsidR="00FF770E" w:rsidRPr="00C21991" w:rsidRDefault="00FF770E">
            <w:pPr>
              <w:pStyle w:val="TAL"/>
            </w:pPr>
            <w:r w:rsidRPr="00C21991">
              <w:t>c28</w:t>
            </w:r>
          </w:p>
        </w:tc>
        <w:tc>
          <w:tcPr>
            <w:tcW w:w="1021" w:type="dxa"/>
          </w:tcPr>
          <w:p w14:paraId="279A6A3D" w14:textId="77777777" w:rsidR="00FF770E" w:rsidRPr="00C21991" w:rsidRDefault="00FF770E">
            <w:pPr>
              <w:pStyle w:val="TAL"/>
            </w:pPr>
            <w:r w:rsidRPr="00C21991">
              <w:t>[121] 4.2</w:t>
            </w:r>
          </w:p>
        </w:tc>
        <w:tc>
          <w:tcPr>
            <w:tcW w:w="1021" w:type="dxa"/>
          </w:tcPr>
          <w:p w14:paraId="69EA5EA7" w14:textId="77777777" w:rsidR="00FF770E" w:rsidRPr="00C21991" w:rsidRDefault="00FF770E">
            <w:pPr>
              <w:pStyle w:val="TAL"/>
            </w:pPr>
            <w:r w:rsidRPr="00C21991">
              <w:t>n/a</w:t>
            </w:r>
          </w:p>
        </w:tc>
        <w:tc>
          <w:tcPr>
            <w:tcW w:w="1021" w:type="dxa"/>
          </w:tcPr>
          <w:p w14:paraId="5F3E2B38" w14:textId="77777777" w:rsidR="00FF770E" w:rsidRPr="00C21991" w:rsidRDefault="00FF770E">
            <w:pPr>
              <w:pStyle w:val="TAL"/>
            </w:pPr>
            <w:r w:rsidRPr="00C21991">
              <w:t>n/a</w:t>
            </w:r>
          </w:p>
        </w:tc>
      </w:tr>
      <w:tr w:rsidR="00121E58" w:rsidRPr="00C21991" w14:paraId="6ADF35A9" w14:textId="77777777">
        <w:tc>
          <w:tcPr>
            <w:tcW w:w="851" w:type="dxa"/>
          </w:tcPr>
          <w:p w14:paraId="601A515E" w14:textId="77777777" w:rsidR="00121E58" w:rsidRPr="00C21991" w:rsidRDefault="00121E58" w:rsidP="00121E58">
            <w:pPr>
              <w:pStyle w:val="TAL"/>
            </w:pPr>
            <w:r w:rsidRPr="00C21991">
              <w:t>19J</w:t>
            </w:r>
          </w:p>
        </w:tc>
        <w:tc>
          <w:tcPr>
            <w:tcW w:w="2665" w:type="dxa"/>
          </w:tcPr>
          <w:p w14:paraId="6CB06F91" w14:textId="77777777" w:rsidR="00121E58" w:rsidRPr="00C21991" w:rsidRDefault="00121E58" w:rsidP="00121E58">
            <w:pPr>
              <w:pStyle w:val="TAL"/>
            </w:pPr>
            <w:r w:rsidRPr="00C21991">
              <w:t>P-Private-Network-Indication</w:t>
            </w:r>
          </w:p>
        </w:tc>
        <w:tc>
          <w:tcPr>
            <w:tcW w:w="1021" w:type="dxa"/>
          </w:tcPr>
          <w:p w14:paraId="47B50782" w14:textId="77777777" w:rsidR="00121E58" w:rsidRPr="00C21991" w:rsidRDefault="00121E58" w:rsidP="00121E58">
            <w:pPr>
              <w:pStyle w:val="TAL"/>
            </w:pPr>
            <w:r w:rsidRPr="00C21991">
              <w:t>[134]</w:t>
            </w:r>
          </w:p>
        </w:tc>
        <w:tc>
          <w:tcPr>
            <w:tcW w:w="1021" w:type="dxa"/>
          </w:tcPr>
          <w:p w14:paraId="06EDED8E" w14:textId="77777777" w:rsidR="00121E58" w:rsidRPr="00C21991" w:rsidRDefault="00121E58" w:rsidP="00121E58">
            <w:pPr>
              <w:pStyle w:val="TAL"/>
            </w:pPr>
            <w:r w:rsidRPr="00C21991">
              <w:t>c34</w:t>
            </w:r>
          </w:p>
        </w:tc>
        <w:tc>
          <w:tcPr>
            <w:tcW w:w="1021" w:type="dxa"/>
          </w:tcPr>
          <w:p w14:paraId="70BF2691" w14:textId="77777777" w:rsidR="00121E58" w:rsidRPr="00C21991" w:rsidRDefault="00121E58" w:rsidP="00121E58">
            <w:pPr>
              <w:pStyle w:val="TAL"/>
            </w:pPr>
            <w:r w:rsidRPr="00C21991">
              <w:t>c34</w:t>
            </w:r>
          </w:p>
        </w:tc>
        <w:tc>
          <w:tcPr>
            <w:tcW w:w="1021" w:type="dxa"/>
          </w:tcPr>
          <w:p w14:paraId="70377B8A" w14:textId="77777777" w:rsidR="00121E58" w:rsidRPr="00C21991" w:rsidRDefault="00121E58" w:rsidP="00121E58">
            <w:pPr>
              <w:pStyle w:val="TAL"/>
            </w:pPr>
            <w:r w:rsidRPr="00C21991">
              <w:t>[134]</w:t>
            </w:r>
          </w:p>
        </w:tc>
        <w:tc>
          <w:tcPr>
            <w:tcW w:w="1021" w:type="dxa"/>
          </w:tcPr>
          <w:p w14:paraId="1B8B4882" w14:textId="77777777" w:rsidR="00121E58" w:rsidRPr="00C21991" w:rsidRDefault="00121E58" w:rsidP="00121E58">
            <w:pPr>
              <w:pStyle w:val="TAL"/>
            </w:pPr>
            <w:r w:rsidRPr="00C21991">
              <w:t>c34</w:t>
            </w:r>
          </w:p>
        </w:tc>
        <w:tc>
          <w:tcPr>
            <w:tcW w:w="1021" w:type="dxa"/>
          </w:tcPr>
          <w:p w14:paraId="496961F1" w14:textId="77777777" w:rsidR="00121E58" w:rsidRPr="00C21991" w:rsidRDefault="00121E58" w:rsidP="00121E58">
            <w:pPr>
              <w:pStyle w:val="TAL"/>
            </w:pPr>
            <w:r w:rsidRPr="00C21991">
              <w:t>c34</w:t>
            </w:r>
          </w:p>
        </w:tc>
      </w:tr>
      <w:tr w:rsidR="00FF770E" w:rsidRPr="00C21991" w14:paraId="602A8A95" w14:textId="77777777">
        <w:tc>
          <w:tcPr>
            <w:tcW w:w="851" w:type="dxa"/>
          </w:tcPr>
          <w:p w14:paraId="101A8FCE" w14:textId="77777777" w:rsidR="00FF770E" w:rsidRPr="00C21991" w:rsidRDefault="00FF770E">
            <w:pPr>
              <w:pStyle w:val="TAL"/>
            </w:pPr>
            <w:r w:rsidRPr="00C21991">
              <w:t>19</w:t>
            </w:r>
            <w:r w:rsidR="00121E58" w:rsidRPr="00C21991">
              <w:t>K</w:t>
            </w:r>
          </w:p>
        </w:tc>
        <w:tc>
          <w:tcPr>
            <w:tcW w:w="2665" w:type="dxa"/>
          </w:tcPr>
          <w:p w14:paraId="660B8B9B" w14:textId="77777777" w:rsidR="00FF770E" w:rsidRPr="00C21991" w:rsidRDefault="00FF770E">
            <w:pPr>
              <w:pStyle w:val="TAL"/>
            </w:pPr>
            <w:r w:rsidRPr="00C21991">
              <w:t>P-Profile-Key</w:t>
            </w:r>
          </w:p>
        </w:tc>
        <w:tc>
          <w:tcPr>
            <w:tcW w:w="1021" w:type="dxa"/>
          </w:tcPr>
          <w:p w14:paraId="63F794DE" w14:textId="77777777" w:rsidR="00FF770E" w:rsidRPr="00C21991" w:rsidRDefault="00FF770E">
            <w:pPr>
              <w:pStyle w:val="TAL"/>
            </w:pPr>
            <w:r w:rsidRPr="00C21991">
              <w:t>[97] 5</w:t>
            </w:r>
          </w:p>
        </w:tc>
        <w:tc>
          <w:tcPr>
            <w:tcW w:w="1021" w:type="dxa"/>
          </w:tcPr>
          <w:p w14:paraId="2C170781" w14:textId="77777777" w:rsidR="00FF770E" w:rsidRPr="00C21991" w:rsidRDefault="00FF770E">
            <w:pPr>
              <w:pStyle w:val="TAL"/>
            </w:pPr>
            <w:r w:rsidRPr="00C21991">
              <w:t>n/a</w:t>
            </w:r>
          </w:p>
        </w:tc>
        <w:tc>
          <w:tcPr>
            <w:tcW w:w="1021" w:type="dxa"/>
          </w:tcPr>
          <w:p w14:paraId="0A87A733" w14:textId="77777777" w:rsidR="00FF770E" w:rsidRPr="00C21991" w:rsidRDefault="00FF770E">
            <w:pPr>
              <w:pStyle w:val="TAL"/>
            </w:pPr>
            <w:r w:rsidRPr="00C21991">
              <w:t>n/a</w:t>
            </w:r>
          </w:p>
        </w:tc>
        <w:tc>
          <w:tcPr>
            <w:tcW w:w="1021" w:type="dxa"/>
          </w:tcPr>
          <w:p w14:paraId="11260002" w14:textId="77777777" w:rsidR="00FF770E" w:rsidRPr="00C21991" w:rsidRDefault="00FF770E">
            <w:pPr>
              <w:pStyle w:val="TAL"/>
            </w:pPr>
            <w:r w:rsidRPr="00C21991">
              <w:t>[97] 5</w:t>
            </w:r>
          </w:p>
        </w:tc>
        <w:tc>
          <w:tcPr>
            <w:tcW w:w="1021" w:type="dxa"/>
          </w:tcPr>
          <w:p w14:paraId="79DB1434" w14:textId="77777777" w:rsidR="00FF770E" w:rsidRPr="00C21991" w:rsidRDefault="00FF770E">
            <w:pPr>
              <w:pStyle w:val="TAL"/>
            </w:pPr>
            <w:r w:rsidRPr="00C21991">
              <w:t>n/a</w:t>
            </w:r>
          </w:p>
        </w:tc>
        <w:tc>
          <w:tcPr>
            <w:tcW w:w="1021" w:type="dxa"/>
          </w:tcPr>
          <w:p w14:paraId="64A31A08" w14:textId="77777777" w:rsidR="00FF770E" w:rsidRPr="00C21991" w:rsidRDefault="00FF770E">
            <w:pPr>
              <w:pStyle w:val="TAL"/>
            </w:pPr>
            <w:r w:rsidRPr="00C21991">
              <w:t>n/a</w:t>
            </w:r>
          </w:p>
        </w:tc>
      </w:tr>
      <w:tr w:rsidR="00202738" w:rsidRPr="00C21991" w14:paraId="76833CF1" w14:textId="77777777">
        <w:tc>
          <w:tcPr>
            <w:tcW w:w="851" w:type="dxa"/>
          </w:tcPr>
          <w:p w14:paraId="5B1362A0" w14:textId="77777777" w:rsidR="00202738" w:rsidRPr="00C21991" w:rsidRDefault="00202738" w:rsidP="00CC3A0E">
            <w:pPr>
              <w:pStyle w:val="TAL"/>
            </w:pPr>
            <w:r w:rsidRPr="00C21991">
              <w:t>19L</w:t>
            </w:r>
          </w:p>
        </w:tc>
        <w:tc>
          <w:tcPr>
            <w:tcW w:w="2665" w:type="dxa"/>
          </w:tcPr>
          <w:p w14:paraId="11BB6E91" w14:textId="77777777" w:rsidR="00202738" w:rsidRPr="00C21991" w:rsidRDefault="00202738" w:rsidP="00CC3A0E">
            <w:pPr>
              <w:pStyle w:val="TAL"/>
            </w:pPr>
            <w:r w:rsidRPr="00C21991">
              <w:t>P-Served-User</w:t>
            </w:r>
          </w:p>
        </w:tc>
        <w:tc>
          <w:tcPr>
            <w:tcW w:w="1021" w:type="dxa"/>
          </w:tcPr>
          <w:p w14:paraId="5E8D6D5E" w14:textId="77777777" w:rsidR="00202738" w:rsidRPr="00C21991" w:rsidRDefault="00202738" w:rsidP="00CC3A0E">
            <w:pPr>
              <w:pStyle w:val="TAL"/>
            </w:pPr>
            <w:r w:rsidRPr="00C21991">
              <w:t xml:space="preserve">[133] </w:t>
            </w:r>
            <w:r w:rsidR="00AE0B1F" w:rsidRPr="00C21991">
              <w:t>6</w:t>
            </w:r>
          </w:p>
        </w:tc>
        <w:tc>
          <w:tcPr>
            <w:tcW w:w="1021" w:type="dxa"/>
          </w:tcPr>
          <w:p w14:paraId="72A98DEE" w14:textId="77777777" w:rsidR="00202738" w:rsidRPr="00C21991" w:rsidRDefault="00202738" w:rsidP="00CC3A0E">
            <w:pPr>
              <w:pStyle w:val="TAL"/>
            </w:pPr>
            <w:r w:rsidRPr="00C21991">
              <w:t>c38</w:t>
            </w:r>
          </w:p>
        </w:tc>
        <w:tc>
          <w:tcPr>
            <w:tcW w:w="1021" w:type="dxa"/>
          </w:tcPr>
          <w:p w14:paraId="6DB6DB0B" w14:textId="77777777" w:rsidR="00202738" w:rsidRPr="00C21991" w:rsidRDefault="00202738" w:rsidP="00CC3A0E">
            <w:pPr>
              <w:pStyle w:val="TAL"/>
            </w:pPr>
            <w:r w:rsidRPr="00C21991">
              <w:t>c38</w:t>
            </w:r>
          </w:p>
        </w:tc>
        <w:tc>
          <w:tcPr>
            <w:tcW w:w="1021" w:type="dxa"/>
          </w:tcPr>
          <w:p w14:paraId="1AFE314E" w14:textId="77777777" w:rsidR="00202738" w:rsidRPr="00C21991" w:rsidRDefault="00202738" w:rsidP="00CC3A0E">
            <w:pPr>
              <w:pStyle w:val="TAL"/>
            </w:pPr>
            <w:r w:rsidRPr="00C21991">
              <w:t xml:space="preserve">[133] </w:t>
            </w:r>
            <w:r w:rsidR="00AE0B1F" w:rsidRPr="00C21991">
              <w:t>6</w:t>
            </w:r>
          </w:p>
        </w:tc>
        <w:tc>
          <w:tcPr>
            <w:tcW w:w="1021" w:type="dxa"/>
          </w:tcPr>
          <w:p w14:paraId="24B63E00" w14:textId="77777777" w:rsidR="00202738" w:rsidRPr="00C21991" w:rsidRDefault="00202738" w:rsidP="00CC3A0E">
            <w:pPr>
              <w:pStyle w:val="TAL"/>
            </w:pPr>
            <w:r w:rsidRPr="00C21991">
              <w:t>c38</w:t>
            </w:r>
          </w:p>
        </w:tc>
        <w:tc>
          <w:tcPr>
            <w:tcW w:w="1021" w:type="dxa"/>
          </w:tcPr>
          <w:p w14:paraId="7E755678" w14:textId="77777777" w:rsidR="00202738" w:rsidRPr="00C21991" w:rsidRDefault="00202738" w:rsidP="00CC3A0E">
            <w:pPr>
              <w:pStyle w:val="TAL"/>
            </w:pPr>
            <w:r w:rsidRPr="00C21991">
              <w:t>c38</w:t>
            </w:r>
          </w:p>
        </w:tc>
      </w:tr>
      <w:tr w:rsidR="00FF770E" w:rsidRPr="00C21991" w14:paraId="71A4B623" w14:textId="77777777">
        <w:tc>
          <w:tcPr>
            <w:tcW w:w="851" w:type="dxa"/>
          </w:tcPr>
          <w:p w14:paraId="23C5D36D" w14:textId="77777777" w:rsidR="00FF770E" w:rsidRPr="00C21991" w:rsidRDefault="00FF770E">
            <w:pPr>
              <w:pStyle w:val="TAL"/>
            </w:pPr>
            <w:r w:rsidRPr="00C21991">
              <w:t>19</w:t>
            </w:r>
            <w:r w:rsidR="00202738" w:rsidRPr="00C21991">
              <w:t>M</w:t>
            </w:r>
          </w:p>
        </w:tc>
        <w:tc>
          <w:tcPr>
            <w:tcW w:w="2665" w:type="dxa"/>
          </w:tcPr>
          <w:p w14:paraId="774CC965" w14:textId="77777777" w:rsidR="00FF770E" w:rsidRPr="00C21991" w:rsidRDefault="00FF770E">
            <w:pPr>
              <w:pStyle w:val="TAL"/>
            </w:pPr>
            <w:r w:rsidRPr="00C21991">
              <w:t>P-User-Database</w:t>
            </w:r>
          </w:p>
        </w:tc>
        <w:tc>
          <w:tcPr>
            <w:tcW w:w="1021" w:type="dxa"/>
          </w:tcPr>
          <w:p w14:paraId="57D72EDC" w14:textId="77777777" w:rsidR="00FF770E" w:rsidRPr="00C21991" w:rsidRDefault="00FF770E">
            <w:pPr>
              <w:pStyle w:val="TAL"/>
            </w:pPr>
            <w:r w:rsidRPr="00C21991">
              <w:t>[82] 4</w:t>
            </w:r>
          </w:p>
        </w:tc>
        <w:tc>
          <w:tcPr>
            <w:tcW w:w="1021" w:type="dxa"/>
          </w:tcPr>
          <w:p w14:paraId="752DA1D5" w14:textId="77777777" w:rsidR="00FF770E" w:rsidRPr="00C21991" w:rsidRDefault="00FF770E">
            <w:pPr>
              <w:pStyle w:val="TAL"/>
            </w:pPr>
            <w:r w:rsidRPr="00C21991">
              <w:t>n/a</w:t>
            </w:r>
          </w:p>
        </w:tc>
        <w:tc>
          <w:tcPr>
            <w:tcW w:w="1021" w:type="dxa"/>
          </w:tcPr>
          <w:p w14:paraId="72A66881" w14:textId="77777777" w:rsidR="00FF770E" w:rsidRPr="00C21991" w:rsidRDefault="00FF770E">
            <w:pPr>
              <w:pStyle w:val="TAL"/>
            </w:pPr>
            <w:r w:rsidRPr="00C21991">
              <w:t>n/a</w:t>
            </w:r>
          </w:p>
        </w:tc>
        <w:tc>
          <w:tcPr>
            <w:tcW w:w="1021" w:type="dxa"/>
          </w:tcPr>
          <w:p w14:paraId="75040E14" w14:textId="77777777" w:rsidR="00FF770E" w:rsidRPr="00C21991" w:rsidRDefault="00FF770E">
            <w:pPr>
              <w:pStyle w:val="TAL"/>
            </w:pPr>
            <w:r w:rsidRPr="00C21991">
              <w:t>[82] 4</w:t>
            </w:r>
          </w:p>
        </w:tc>
        <w:tc>
          <w:tcPr>
            <w:tcW w:w="1021" w:type="dxa"/>
          </w:tcPr>
          <w:p w14:paraId="379D00CA" w14:textId="77777777" w:rsidR="00FF770E" w:rsidRPr="00C21991" w:rsidRDefault="00FF770E">
            <w:pPr>
              <w:pStyle w:val="TAL"/>
            </w:pPr>
            <w:r w:rsidRPr="00C21991">
              <w:t>n/a</w:t>
            </w:r>
          </w:p>
        </w:tc>
        <w:tc>
          <w:tcPr>
            <w:tcW w:w="1021" w:type="dxa"/>
          </w:tcPr>
          <w:p w14:paraId="1D341209" w14:textId="77777777" w:rsidR="00FF770E" w:rsidRPr="00C21991" w:rsidRDefault="00FF770E">
            <w:pPr>
              <w:pStyle w:val="TAL"/>
            </w:pPr>
            <w:r w:rsidRPr="00C21991">
              <w:t>n/a</w:t>
            </w:r>
          </w:p>
        </w:tc>
      </w:tr>
      <w:tr w:rsidR="00FF770E" w:rsidRPr="00C21991" w14:paraId="7141B00E" w14:textId="77777777">
        <w:tc>
          <w:tcPr>
            <w:tcW w:w="851" w:type="dxa"/>
          </w:tcPr>
          <w:p w14:paraId="56EC58DF" w14:textId="77777777" w:rsidR="00FF770E" w:rsidRPr="00C21991" w:rsidRDefault="00FF770E">
            <w:pPr>
              <w:pStyle w:val="TAL"/>
            </w:pPr>
            <w:r w:rsidRPr="00C21991">
              <w:t>19</w:t>
            </w:r>
            <w:r w:rsidR="00202738" w:rsidRPr="00C21991">
              <w:t>N</w:t>
            </w:r>
          </w:p>
        </w:tc>
        <w:tc>
          <w:tcPr>
            <w:tcW w:w="2665" w:type="dxa"/>
          </w:tcPr>
          <w:p w14:paraId="441A3C1A" w14:textId="77777777" w:rsidR="00FF770E" w:rsidRPr="00C21991" w:rsidRDefault="00FF770E">
            <w:pPr>
              <w:pStyle w:val="TAL"/>
            </w:pPr>
            <w:r w:rsidRPr="00C21991">
              <w:t>P-Visited-Network-ID</w:t>
            </w:r>
          </w:p>
        </w:tc>
        <w:tc>
          <w:tcPr>
            <w:tcW w:w="1021" w:type="dxa"/>
          </w:tcPr>
          <w:p w14:paraId="3D808A29" w14:textId="77777777" w:rsidR="00FF770E" w:rsidRPr="00C21991" w:rsidRDefault="00FF770E">
            <w:pPr>
              <w:pStyle w:val="TAL"/>
            </w:pPr>
            <w:r w:rsidRPr="00C21991">
              <w:t>[52] 4.3</w:t>
            </w:r>
          </w:p>
        </w:tc>
        <w:tc>
          <w:tcPr>
            <w:tcW w:w="1021" w:type="dxa"/>
          </w:tcPr>
          <w:p w14:paraId="07412323" w14:textId="77777777" w:rsidR="00FF770E" w:rsidRPr="00C21991" w:rsidRDefault="00FF770E">
            <w:pPr>
              <w:pStyle w:val="TAL"/>
            </w:pPr>
            <w:r w:rsidRPr="00C21991">
              <w:t>x (note 2)</w:t>
            </w:r>
          </w:p>
        </w:tc>
        <w:tc>
          <w:tcPr>
            <w:tcW w:w="1021" w:type="dxa"/>
          </w:tcPr>
          <w:p w14:paraId="68ED99D4" w14:textId="77777777" w:rsidR="00FF770E" w:rsidRPr="00C21991" w:rsidRDefault="00FF770E">
            <w:pPr>
              <w:pStyle w:val="TAL"/>
            </w:pPr>
            <w:r w:rsidRPr="00C21991">
              <w:t>x</w:t>
            </w:r>
          </w:p>
        </w:tc>
        <w:tc>
          <w:tcPr>
            <w:tcW w:w="1021" w:type="dxa"/>
          </w:tcPr>
          <w:p w14:paraId="7E3348FB" w14:textId="77777777" w:rsidR="00FF770E" w:rsidRPr="00C21991" w:rsidRDefault="00FF770E">
            <w:pPr>
              <w:pStyle w:val="TAL"/>
            </w:pPr>
            <w:r w:rsidRPr="00C21991">
              <w:t>[52] 4.3</w:t>
            </w:r>
          </w:p>
        </w:tc>
        <w:tc>
          <w:tcPr>
            <w:tcW w:w="1021" w:type="dxa"/>
          </w:tcPr>
          <w:p w14:paraId="1083C5C4" w14:textId="77777777" w:rsidR="00FF770E" w:rsidRPr="00C21991" w:rsidRDefault="00FF770E">
            <w:pPr>
              <w:pStyle w:val="TAL"/>
            </w:pPr>
            <w:r w:rsidRPr="00C21991">
              <w:t>c10</w:t>
            </w:r>
          </w:p>
        </w:tc>
        <w:tc>
          <w:tcPr>
            <w:tcW w:w="1021" w:type="dxa"/>
          </w:tcPr>
          <w:p w14:paraId="2A4697FE" w14:textId="77777777" w:rsidR="00FF770E" w:rsidRPr="00C21991" w:rsidRDefault="00FF770E">
            <w:pPr>
              <w:pStyle w:val="TAL"/>
            </w:pPr>
            <w:r w:rsidRPr="00C21991">
              <w:t>n/a</w:t>
            </w:r>
          </w:p>
        </w:tc>
      </w:tr>
      <w:tr w:rsidR="00FF770E" w:rsidRPr="00C21991" w14:paraId="32C3AF25" w14:textId="77777777">
        <w:tc>
          <w:tcPr>
            <w:tcW w:w="851" w:type="dxa"/>
          </w:tcPr>
          <w:p w14:paraId="000BFF8D" w14:textId="77777777" w:rsidR="00FF770E" w:rsidRPr="00C21991" w:rsidRDefault="00FF770E">
            <w:pPr>
              <w:pStyle w:val="TAL"/>
            </w:pPr>
            <w:r w:rsidRPr="00C21991">
              <w:t>19</w:t>
            </w:r>
            <w:r w:rsidR="00202738" w:rsidRPr="00C21991">
              <w:t>O</w:t>
            </w:r>
          </w:p>
        </w:tc>
        <w:tc>
          <w:tcPr>
            <w:tcW w:w="2665" w:type="dxa"/>
          </w:tcPr>
          <w:p w14:paraId="67577E71" w14:textId="77777777" w:rsidR="00FF770E" w:rsidRPr="00C21991" w:rsidRDefault="00FF770E">
            <w:pPr>
              <w:pStyle w:val="TAL"/>
            </w:pPr>
            <w:r w:rsidRPr="00C21991">
              <w:t>Privacy</w:t>
            </w:r>
          </w:p>
        </w:tc>
        <w:tc>
          <w:tcPr>
            <w:tcW w:w="1021" w:type="dxa"/>
          </w:tcPr>
          <w:p w14:paraId="229A9410" w14:textId="77777777" w:rsidR="00FF770E" w:rsidRPr="00C21991" w:rsidRDefault="00FF770E">
            <w:pPr>
              <w:pStyle w:val="TAL"/>
            </w:pPr>
            <w:r w:rsidRPr="00C21991">
              <w:t>[33] 4.2</w:t>
            </w:r>
          </w:p>
        </w:tc>
        <w:tc>
          <w:tcPr>
            <w:tcW w:w="1021" w:type="dxa"/>
          </w:tcPr>
          <w:p w14:paraId="1F2EF737" w14:textId="77777777" w:rsidR="00FF770E" w:rsidRPr="00C21991" w:rsidRDefault="00FF770E">
            <w:pPr>
              <w:pStyle w:val="TAL"/>
            </w:pPr>
            <w:r w:rsidRPr="00C21991">
              <w:t>c8</w:t>
            </w:r>
          </w:p>
        </w:tc>
        <w:tc>
          <w:tcPr>
            <w:tcW w:w="1021" w:type="dxa"/>
          </w:tcPr>
          <w:p w14:paraId="67CEC4CE" w14:textId="77777777" w:rsidR="00FF770E" w:rsidRPr="00C21991" w:rsidRDefault="00FF770E">
            <w:pPr>
              <w:pStyle w:val="TAL"/>
            </w:pPr>
            <w:r w:rsidRPr="00C21991">
              <w:t>c8</w:t>
            </w:r>
          </w:p>
        </w:tc>
        <w:tc>
          <w:tcPr>
            <w:tcW w:w="1021" w:type="dxa"/>
          </w:tcPr>
          <w:p w14:paraId="02610C26" w14:textId="77777777" w:rsidR="00FF770E" w:rsidRPr="00C21991" w:rsidRDefault="00FF770E">
            <w:pPr>
              <w:pStyle w:val="TAL"/>
            </w:pPr>
            <w:r w:rsidRPr="00C21991">
              <w:t>[33] 4.2</w:t>
            </w:r>
          </w:p>
        </w:tc>
        <w:tc>
          <w:tcPr>
            <w:tcW w:w="1021" w:type="dxa"/>
          </w:tcPr>
          <w:p w14:paraId="601BC433" w14:textId="77777777" w:rsidR="00FF770E" w:rsidRPr="00C21991" w:rsidRDefault="00FF770E">
            <w:pPr>
              <w:pStyle w:val="TAL"/>
            </w:pPr>
            <w:r w:rsidRPr="00C21991">
              <w:t>c8</w:t>
            </w:r>
          </w:p>
        </w:tc>
        <w:tc>
          <w:tcPr>
            <w:tcW w:w="1021" w:type="dxa"/>
          </w:tcPr>
          <w:p w14:paraId="2442D3CA" w14:textId="77777777" w:rsidR="00FF770E" w:rsidRPr="00C21991" w:rsidRDefault="00FF770E">
            <w:pPr>
              <w:pStyle w:val="TAL"/>
            </w:pPr>
            <w:r w:rsidRPr="00C21991">
              <w:t>c8</w:t>
            </w:r>
          </w:p>
        </w:tc>
      </w:tr>
      <w:tr w:rsidR="00FF770E" w:rsidRPr="00C21991" w14:paraId="7128F414" w14:textId="77777777">
        <w:tc>
          <w:tcPr>
            <w:tcW w:w="851" w:type="dxa"/>
          </w:tcPr>
          <w:p w14:paraId="1822F237" w14:textId="77777777" w:rsidR="00FF770E" w:rsidRPr="00C21991" w:rsidRDefault="00FF770E">
            <w:pPr>
              <w:pStyle w:val="TAL"/>
            </w:pPr>
            <w:r w:rsidRPr="00C21991">
              <w:t>20</w:t>
            </w:r>
          </w:p>
        </w:tc>
        <w:tc>
          <w:tcPr>
            <w:tcW w:w="2665" w:type="dxa"/>
          </w:tcPr>
          <w:p w14:paraId="0FB2DE4F" w14:textId="77777777" w:rsidR="00FF770E" w:rsidRPr="00C21991" w:rsidRDefault="00FF770E">
            <w:pPr>
              <w:pStyle w:val="TAL"/>
            </w:pPr>
            <w:r w:rsidRPr="00C21991">
              <w:t>Proxy-Authorization</w:t>
            </w:r>
          </w:p>
        </w:tc>
        <w:tc>
          <w:tcPr>
            <w:tcW w:w="1021" w:type="dxa"/>
          </w:tcPr>
          <w:p w14:paraId="5C072443" w14:textId="77777777" w:rsidR="00FF770E" w:rsidRPr="00C21991" w:rsidRDefault="00FF770E">
            <w:pPr>
              <w:pStyle w:val="TAL"/>
            </w:pPr>
            <w:r w:rsidRPr="00C21991">
              <w:t>[26] 20.28</w:t>
            </w:r>
          </w:p>
        </w:tc>
        <w:tc>
          <w:tcPr>
            <w:tcW w:w="1021" w:type="dxa"/>
          </w:tcPr>
          <w:p w14:paraId="1906F496" w14:textId="77777777" w:rsidR="00FF770E" w:rsidRPr="00C21991" w:rsidRDefault="00FF770E">
            <w:pPr>
              <w:pStyle w:val="TAL"/>
            </w:pPr>
            <w:r w:rsidRPr="00C21991">
              <w:t>c5</w:t>
            </w:r>
          </w:p>
        </w:tc>
        <w:tc>
          <w:tcPr>
            <w:tcW w:w="1021" w:type="dxa"/>
          </w:tcPr>
          <w:p w14:paraId="3AE1D497" w14:textId="77777777" w:rsidR="00FF770E" w:rsidRPr="00C21991" w:rsidRDefault="00FF770E">
            <w:pPr>
              <w:pStyle w:val="TAL"/>
            </w:pPr>
            <w:r w:rsidRPr="00C21991">
              <w:t>c5</w:t>
            </w:r>
          </w:p>
        </w:tc>
        <w:tc>
          <w:tcPr>
            <w:tcW w:w="1021" w:type="dxa"/>
          </w:tcPr>
          <w:p w14:paraId="04A5843E" w14:textId="77777777" w:rsidR="00FF770E" w:rsidRPr="00C21991" w:rsidRDefault="00FF770E">
            <w:pPr>
              <w:pStyle w:val="TAL"/>
            </w:pPr>
            <w:r w:rsidRPr="00C21991">
              <w:t>[26] 20.28</w:t>
            </w:r>
          </w:p>
        </w:tc>
        <w:tc>
          <w:tcPr>
            <w:tcW w:w="1021" w:type="dxa"/>
          </w:tcPr>
          <w:p w14:paraId="5CCEFAC4" w14:textId="77777777" w:rsidR="00FF770E" w:rsidRPr="00C21991" w:rsidRDefault="00FF770E">
            <w:pPr>
              <w:pStyle w:val="TAL"/>
            </w:pPr>
            <w:r w:rsidRPr="00C21991">
              <w:t>n/a</w:t>
            </w:r>
          </w:p>
        </w:tc>
        <w:tc>
          <w:tcPr>
            <w:tcW w:w="1021" w:type="dxa"/>
          </w:tcPr>
          <w:p w14:paraId="0B770C8B" w14:textId="77777777" w:rsidR="00FF770E" w:rsidRPr="00C21991" w:rsidRDefault="00FF770E">
            <w:pPr>
              <w:pStyle w:val="TAL"/>
            </w:pPr>
            <w:r w:rsidRPr="00C21991">
              <w:t>n/a</w:t>
            </w:r>
          </w:p>
        </w:tc>
      </w:tr>
      <w:tr w:rsidR="00FF770E" w:rsidRPr="00C21991" w14:paraId="568CE478" w14:textId="77777777">
        <w:tc>
          <w:tcPr>
            <w:tcW w:w="851" w:type="dxa"/>
          </w:tcPr>
          <w:p w14:paraId="4B289D53" w14:textId="77777777" w:rsidR="00FF770E" w:rsidRPr="00C21991" w:rsidRDefault="00FF770E">
            <w:pPr>
              <w:pStyle w:val="TAL"/>
            </w:pPr>
            <w:r w:rsidRPr="00C21991">
              <w:t>21</w:t>
            </w:r>
          </w:p>
        </w:tc>
        <w:tc>
          <w:tcPr>
            <w:tcW w:w="2665" w:type="dxa"/>
          </w:tcPr>
          <w:p w14:paraId="70284EF1" w14:textId="77777777" w:rsidR="00FF770E" w:rsidRPr="00C21991" w:rsidRDefault="00FF770E">
            <w:pPr>
              <w:pStyle w:val="TAL"/>
            </w:pPr>
            <w:r w:rsidRPr="00C21991">
              <w:t>Proxy-Require</w:t>
            </w:r>
          </w:p>
        </w:tc>
        <w:tc>
          <w:tcPr>
            <w:tcW w:w="1021" w:type="dxa"/>
          </w:tcPr>
          <w:p w14:paraId="556972EE" w14:textId="77777777" w:rsidR="00FF770E" w:rsidRPr="00C21991" w:rsidRDefault="00FF770E">
            <w:pPr>
              <w:pStyle w:val="TAL"/>
            </w:pPr>
            <w:r w:rsidRPr="00C21991">
              <w:t>[26] 20.29</w:t>
            </w:r>
          </w:p>
        </w:tc>
        <w:tc>
          <w:tcPr>
            <w:tcW w:w="1021" w:type="dxa"/>
          </w:tcPr>
          <w:p w14:paraId="496AE635" w14:textId="77777777" w:rsidR="00FF770E" w:rsidRPr="00C21991" w:rsidRDefault="00FF770E">
            <w:pPr>
              <w:pStyle w:val="TAL"/>
            </w:pPr>
            <w:r w:rsidRPr="00C21991">
              <w:t>o</w:t>
            </w:r>
          </w:p>
        </w:tc>
        <w:tc>
          <w:tcPr>
            <w:tcW w:w="1021" w:type="dxa"/>
          </w:tcPr>
          <w:p w14:paraId="250E5F9D" w14:textId="77777777" w:rsidR="00FF770E" w:rsidRPr="00C21991" w:rsidRDefault="00FF770E">
            <w:pPr>
              <w:pStyle w:val="TAL"/>
            </w:pPr>
            <w:r w:rsidRPr="00C21991">
              <w:t>o (note 1)</w:t>
            </w:r>
          </w:p>
        </w:tc>
        <w:tc>
          <w:tcPr>
            <w:tcW w:w="1021" w:type="dxa"/>
          </w:tcPr>
          <w:p w14:paraId="3376D424" w14:textId="77777777" w:rsidR="00FF770E" w:rsidRPr="00C21991" w:rsidRDefault="00FF770E">
            <w:pPr>
              <w:pStyle w:val="TAL"/>
            </w:pPr>
            <w:r w:rsidRPr="00C21991">
              <w:t>[26] 20.29</w:t>
            </w:r>
          </w:p>
        </w:tc>
        <w:tc>
          <w:tcPr>
            <w:tcW w:w="1021" w:type="dxa"/>
          </w:tcPr>
          <w:p w14:paraId="70B53534" w14:textId="77777777" w:rsidR="00FF770E" w:rsidRPr="00C21991" w:rsidRDefault="00FF770E">
            <w:pPr>
              <w:pStyle w:val="TAL"/>
            </w:pPr>
            <w:r w:rsidRPr="00C21991">
              <w:t>n/a</w:t>
            </w:r>
          </w:p>
        </w:tc>
        <w:tc>
          <w:tcPr>
            <w:tcW w:w="1021" w:type="dxa"/>
          </w:tcPr>
          <w:p w14:paraId="72C6FAB5" w14:textId="77777777" w:rsidR="00FF770E" w:rsidRPr="00C21991" w:rsidRDefault="00FF770E">
            <w:pPr>
              <w:pStyle w:val="TAL"/>
            </w:pPr>
            <w:r w:rsidRPr="00C21991">
              <w:t>n/a</w:t>
            </w:r>
          </w:p>
        </w:tc>
      </w:tr>
      <w:tr w:rsidR="00FF770E" w:rsidRPr="00C21991" w14:paraId="62DB91FC" w14:textId="77777777">
        <w:tc>
          <w:tcPr>
            <w:tcW w:w="851" w:type="dxa"/>
          </w:tcPr>
          <w:p w14:paraId="7625AD07" w14:textId="77777777" w:rsidR="00FF770E" w:rsidRPr="00C21991" w:rsidRDefault="00FF770E">
            <w:pPr>
              <w:pStyle w:val="TAL"/>
            </w:pPr>
            <w:r w:rsidRPr="00C21991">
              <w:t>21A</w:t>
            </w:r>
          </w:p>
        </w:tc>
        <w:tc>
          <w:tcPr>
            <w:tcW w:w="2665" w:type="dxa"/>
          </w:tcPr>
          <w:p w14:paraId="1E6BD2CA" w14:textId="77777777" w:rsidR="00FF770E" w:rsidRPr="00C21991" w:rsidRDefault="00FF770E">
            <w:pPr>
              <w:pStyle w:val="TAL"/>
            </w:pPr>
            <w:r w:rsidRPr="00C21991">
              <w:t>Reason</w:t>
            </w:r>
          </w:p>
        </w:tc>
        <w:tc>
          <w:tcPr>
            <w:tcW w:w="1021" w:type="dxa"/>
          </w:tcPr>
          <w:p w14:paraId="298262EE" w14:textId="77777777" w:rsidR="00FF770E" w:rsidRPr="00C21991" w:rsidRDefault="00FF770E">
            <w:pPr>
              <w:pStyle w:val="TAL"/>
            </w:pPr>
            <w:r w:rsidRPr="00C21991">
              <w:t>[34A] 2</w:t>
            </w:r>
          </w:p>
        </w:tc>
        <w:tc>
          <w:tcPr>
            <w:tcW w:w="1021" w:type="dxa"/>
          </w:tcPr>
          <w:p w14:paraId="0A1A0C3F" w14:textId="77777777" w:rsidR="00FF770E" w:rsidRPr="00C21991" w:rsidRDefault="00FF770E">
            <w:pPr>
              <w:pStyle w:val="TAL"/>
            </w:pPr>
            <w:r w:rsidRPr="00C21991">
              <w:t>c20</w:t>
            </w:r>
          </w:p>
        </w:tc>
        <w:tc>
          <w:tcPr>
            <w:tcW w:w="1021" w:type="dxa"/>
          </w:tcPr>
          <w:p w14:paraId="245480D0" w14:textId="77777777" w:rsidR="00FF770E" w:rsidRPr="00C21991" w:rsidRDefault="00FF770E">
            <w:pPr>
              <w:pStyle w:val="TAL"/>
            </w:pPr>
            <w:r w:rsidRPr="00C21991">
              <w:t>c20</w:t>
            </w:r>
          </w:p>
        </w:tc>
        <w:tc>
          <w:tcPr>
            <w:tcW w:w="1021" w:type="dxa"/>
          </w:tcPr>
          <w:p w14:paraId="58DE80AE" w14:textId="77777777" w:rsidR="00FF770E" w:rsidRPr="00C21991" w:rsidRDefault="00FF770E">
            <w:pPr>
              <w:pStyle w:val="TAL"/>
            </w:pPr>
            <w:r w:rsidRPr="00C21991">
              <w:t>[34A] 2</w:t>
            </w:r>
          </w:p>
        </w:tc>
        <w:tc>
          <w:tcPr>
            <w:tcW w:w="1021" w:type="dxa"/>
          </w:tcPr>
          <w:p w14:paraId="6AFB7A3C" w14:textId="77777777" w:rsidR="00FF770E" w:rsidRPr="00C21991" w:rsidRDefault="00FF770E">
            <w:pPr>
              <w:pStyle w:val="TAL"/>
            </w:pPr>
            <w:r w:rsidRPr="00C21991">
              <w:t>c20</w:t>
            </w:r>
          </w:p>
        </w:tc>
        <w:tc>
          <w:tcPr>
            <w:tcW w:w="1021" w:type="dxa"/>
          </w:tcPr>
          <w:p w14:paraId="4C8D46A2" w14:textId="77777777" w:rsidR="00FF770E" w:rsidRPr="00C21991" w:rsidRDefault="00FF770E">
            <w:pPr>
              <w:pStyle w:val="TAL"/>
            </w:pPr>
            <w:r w:rsidRPr="00C21991">
              <w:t>c20</w:t>
            </w:r>
          </w:p>
        </w:tc>
      </w:tr>
      <w:tr w:rsidR="00FF770E" w:rsidRPr="00C21991" w14:paraId="7774A7E8" w14:textId="77777777">
        <w:tc>
          <w:tcPr>
            <w:tcW w:w="851" w:type="dxa"/>
          </w:tcPr>
          <w:p w14:paraId="1C7C6849" w14:textId="77777777" w:rsidR="00FF770E" w:rsidRPr="00C21991" w:rsidRDefault="00FF770E">
            <w:pPr>
              <w:pStyle w:val="TAL"/>
            </w:pPr>
            <w:r w:rsidRPr="00C21991">
              <w:t>22</w:t>
            </w:r>
          </w:p>
        </w:tc>
        <w:tc>
          <w:tcPr>
            <w:tcW w:w="2665" w:type="dxa"/>
          </w:tcPr>
          <w:p w14:paraId="6BB97609" w14:textId="77777777" w:rsidR="00FF770E" w:rsidRPr="00C21991" w:rsidRDefault="00FF770E">
            <w:pPr>
              <w:pStyle w:val="TAL"/>
            </w:pPr>
            <w:r w:rsidRPr="00C21991">
              <w:t>Record-Route</w:t>
            </w:r>
          </w:p>
        </w:tc>
        <w:tc>
          <w:tcPr>
            <w:tcW w:w="1021" w:type="dxa"/>
          </w:tcPr>
          <w:p w14:paraId="44F215FB" w14:textId="77777777" w:rsidR="00FF770E" w:rsidRPr="00C21991" w:rsidRDefault="00FF770E">
            <w:pPr>
              <w:pStyle w:val="TAL"/>
            </w:pPr>
            <w:r w:rsidRPr="00C21991">
              <w:t>[26] 20.30</w:t>
            </w:r>
          </w:p>
        </w:tc>
        <w:tc>
          <w:tcPr>
            <w:tcW w:w="1021" w:type="dxa"/>
          </w:tcPr>
          <w:p w14:paraId="16420871" w14:textId="77777777" w:rsidR="00FF770E" w:rsidRPr="00C21991" w:rsidRDefault="00FF770E">
            <w:pPr>
              <w:pStyle w:val="TAL"/>
            </w:pPr>
            <w:r w:rsidRPr="00C21991">
              <w:t>n/a</w:t>
            </w:r>
          </w:p>
        </w:tc>
        <w:tc>
          <w:tcPr>
            <w:tcW w:w="1021" w:type="dxa"/>
          </w:tcPr>
          <w:p w14:paraId="7E4A8ABF" w14:textId="77777777" w:rsidR="00FF770E" w:rsidRPr="00C21991" w:rsidRDefault="002B7F81">
            <w:pPr>
              <w:pStyle w:val="TAL"/>
            </w:pPr>
            <w:r w:rsidRPr="00C21991">
              <w:t>c39</w:t>
            </w:r>
          </w:p>
        </w:tc>
        <w:tc>
          <w:tcPr>
            <w:tcW w:w="1021" w:type="dxa"/>
          </w:tcPr>
          <w:p w14:paraId="0CB9CE55" w14:textId="77777777" w:rsidR="00FF770E" w:rsidRPr="00C21991" w:rsidRDefault="00FF770E">
            <w:pPr>
              <w:pStyle w:val="TAL"/>
            </w:pPr>
            <w:r w:rsidRPr="00C21991">
              <w:t>[26] 20.30</w:t>
            </w:r>
          </w:p>
        </w:tc>
        <w:tc>
          <w:tcPr>
            <w:tcW w:w="1021" w:type="dxa"/>
          </w:tcPr>
          <w:p w14:paraId="4F2D399E" w14:textId="77777777" w:rsidR="00FF770E" w:rsidRPr="00C21991" w:rsidRDefault="00FF770E">
            <w:pPr>
              <w:pStyle w:val="TAL"/>
            </w:pPr>
            <w:r w:rsidRPr="00C21991">
              <w:t>n/a</w:t>
            </w:r>
          </w:p>
        </w:tc>
        <w:tc>
          <w:tcPr>
            <w:tcW w:w="1021" w:type="dxa"/>
          </w:tcPr>
          <w:p w14:paraId="150838B8" w14:textId="77777777" w:rsidR="00FF770E" w:rsidRPr="00C21991" w:rsidRDefault="002B7F81">
            <w:pPr>
              <w:pStyle w:val="TAL"/>
            </w:pPr>
            <w:r w:rsidRPr="00C21991">
              <w:t>c39</w:t>
            </w:r>
          </w:p>
        </w:tc>
      </w:tr>
      <w:tr w:rsidR="00A66C1B" w:rsidRPr="00C21991" w14:paraId="111BE96B" w14:textId="77777777">
        <w:tc>
          <w:tcPr>
            <w:tcW w:w="851" w:type="dxa"/>
          </w:tcPr>
          <w:p w14:paraId="515A70E8" w14:textId="77777777" w:rsidR="00A66C1B" w:rsidRPr="00C21991" w:rsidRDefault="00A66C1B" w:rsidP="00A66C1B">
            <w:pPr>
              <w:pStyle w:val="TAL"/>
            </w:pPr>
            <w:r w:rsidRPr="00C21991">
              <w:t>22A</w:t>
            </w:r>
          </w:p>
        </w:tc>
        <w:tc>
          <w:tcPr>
            <w:tcW w:w="2665" w:type="dxa"/>
          </w:tcPr>
          <w:p w14:paraId="15AA576A" w14:textId="77777777" w:rsidR="00A66C1B" w:rsidRPr="00C21991" w:rsidRDefault="00A66C1B" w:rsidP="00A66C1B">
            <w:pPr>
              <w:pStyle w:val="TAL"/>
            </w:pPr>
            <w:proofErr w:type="spellStart"/>
            <w:r w:rsidRPr="00C21991">
              <w:t>Recv</w:t>
            </w:r>
            <w:proofErr w:type="spellEnd"/>
            <w:r w:rsidRPr="00C21991">
              <w:t>-Info</w:t>
            </w:r>
          </w:p>
        </w:tc>
        <w:tc>
          <w:tcPr>
            <w:tcW w:w="1021" w:type="dxa"/>
          </w:tcPr>
          <w:p w14:paraId="42E83CE6"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627510A7" w14:textId="77777777" w:rsidR="00A66C1B" w:rsidRPr="00C21991" w:rsidRDefault="00A66C1B" w:rsidP="00A66C1B">
            <w:pPr>
              <w:pStyle w:val="TAL"/>
            </w:pPr>
            <w:r w:rsidRPr="00C21991">
              <w:t>c37</w:t>
            </w:r>
          </w:p>
        </w:tc>
        <w:tc>
          <w:tcPr>
            <w:tcW w:w="1021" w:type="dxa"/>
          </w:tcPr>
          <w:p w14:paraId="400CD359" w14:textId="77777777" w:rsidR="00A66C1B" w:rsidRPr="00C21991" w:rsidRDefault="00A66C1B" w:rsidP="00A66C1B">
            <w:pPr>
              <w:pStyle w:val="TAL"/>
            </w:pPr>
            <w:r w:rsidRPr="00C21991">
              <w:t>c37</w:t>
            </w:r>
          </w:p>
        </w:tc>
        <w:tc>
          <w:tcPr>
            <w:tcW w:w="1021" w:type="dxa"/>
          </w:tcPr>
          <w:p w14:paraId="4714E0C3" w14:textId="77777777" w:rsidR="00A66C1B" w:rsidRPr="00C21991" w:rsidRDefault="00A66C1B" w:rsidP="00A66C1B">
            <w:pPr>
              <w:pStyle w:val="TAL"/>
            </w:pPr>
            <w:r w:rsidRPr="00C21991">
              <w:t xml:space="preserve">[25] </w:t>
            </w:r>
            <w:r w:rsidR="00DB7E83" w:rsidRPr="00C21991">
              <w:t>5.2.</w:t>
            </w:r>
            <w:r w:rsidR="009F126E" w:rsidRPr="00C21991">
              <w:t>3</w:t>
            </w:r>
          </w:p>
        </w:tc>
        <w:tc>
          <w:tcPr>
            <w:tcW w:w="1021" w:type="dxa"/>
          </w:tcPr>
          <w:p w14:paraId="06FF741B" w14:textId="77777777" w:rsidR="00A66C1B" w:rsidRPr="00C21991" w:rsidRDefault="00A66C1B" w:rsidP="00A66C1B">
            <w:pPr>
              <w:pStyle w:val="TAL"/>
            </w:pPr>
            <w:r w:rsidRPr="00C21991">
              <w:t>c37</w:t>
            </w:r>
          </w:p>
        </w:tc>
        <w:tc>
          <w:tcPr>
            <w:tcW w:w="1021" w:type="dxa"/>
          </w:tcPr>
          <w:p w14:paraId="1115EC6E" w14:textId="77777777" w:rsidR="00A66C1B" w:rsidRPr="00C21991" w:rsidRDefault="00A66C1B" w:rsidP="00A66C1B">
            <w:pPr>
              <w:pStyle w:val="TAL"/>
            </w:pPr>
            <w:r w:rsidRPr="00C21991">
              <w:t>c37</w:t>
            </w:r>
          </w:p>
        </w:tc>
      </w:tr>
      <w:tr w:rsidR="00FF770E" w:rsidRPr="00C21991" w14:paraId="79976892" w14:textId="77777777">
        <w:tc>
          <w:tcPr>
            <w:tcW w:w="851" w:type="dxa"/>
          </w:tcPr>
          <w:p w14:paraId="76D65CD9" w14:textId="77777777" w:rsidR="00FF770E" w:rsidRPr="00C21991" w:rsidRDefault="00FF770E">
            <w:pPr>
              <w:pStyle w:val="TAL"/>
            </w:pPr>
            <w:r w:rsidRPr="00C21991">
              <w:t>22</w:t>
            </w:r>
            <w:r w:rsidR="00A66C1B" w:rsidRPr="00C21991">
              <w:t>B</w:t>
            </w:r>
          </w:p>
        </w:tc>
        <w:tc>
          <w:tcPr>
            <w:tcW w:w="2665" w:type="dxa"/>
          </w:tcPr>
          <w:p w14:paraId="18B4ECC4" w14:textId="77777777" w:rsidR="00FF770E" w:rsidRPr="00C21991" w:rsidRDefault="00FF770E">
            <w:pPr>
              <w:pStyle w:val="TAL"/>
            </w:pPr>
            <w:r w:rsidRPr="00C21991">
              <w:t>Referred-By</w:t>
            </w:r>
          </w:p>
        </w:tc>
        <w:tc>
          <w:tcPr>
            <w:tcW w:w="1021" w:type="dxa"/>
          </w:tcPr>
          <w:p w14:paraId="6FEBDF76" w14:textId="77777777" w:rsidR="00FF770E" w:rsidRPr="00C21991" w:rsidRDefault="00FF770E">
            <w:pPr>
              <w:pStyle w:val="TAL"/>
            </w:pPr>
            <w:r w:rsidRPr="00C21991">
              <w:t>[59] 3</w:t>
            </w:r>
          </w:p>
        </w:tc>
        <w:tc>
          <w:tcPr>
            <w:tcW w:w="1021" w:type="dxa"/>
          </w:tcPr>
          <w:p w14:paraId="46E89DEA" w14:textId="77777777" w:rsidR="00FF770E" w:rsidRPr="00C21991" w:rsidRDefault="00FF770E">
            <w:pPr>
              <w:pStyle w:val="TAL"/>
            </w:pPr>
            <w:r w:rsidRPr="00C21991">
              <w:t>c22</w:t>
            </w:r>
          </w:p>
        </w:tc>
        <w:tc>
          <w:tcPr>
            <w:tcW w:w="1021" w:type="dxa"/>
          </w:tcPr>
          <w:p w14:paraId="64FEF126" w14:textId="77777777" w:rsidR="00FF770E" w:rsidRPr="00C21991" w:rsidRDefault="00FF770E">
            <w:pPr>
              <w:pStyle w:val="TAL"/>
            </w:pPr>
            <w:r w:rsidRPr="00C21991">
              <w:t>c22</w:t>
            </w:r>
          </w:p>
        </w:tc>
        <w:tc>
          <w:tcPr>
            <w:tcW w:w="1021" w:type="dxa"/>
          </w:tcPr>
          <w:p w14:paraId="23762229" w14:textId="77777777" w:rsidR="00FF770E" w:rsidRPr="00C21991" w:rsidRDefault="00FF770E">
            <w:pPr>
              <w:pStyle w:val="TAL"/>
            </w:pPr>
            <w:r w:rsidRPr="00C21991">
              <w:t>[59] 3</w:t>
            </w:r>
          </w:p>
        </w:tc>
        <w:tc>
          <w:tcPr>
            <w:tcW w:w="1021" w:type="dxa"/>
          </w:tcPr>
          <w:p w14:paraId="06095331" w14:textId="77777777" w:rsidR="00FF770E" w:rsidRPr="00C21991" w:rsidRDefault="00FF770E">
            <w:pPr>
              <w:pStyle w:val="TAL"/>
            </w:pPr>
            <w:r w:rsidRPr="00C21991">
              <w:t>c23</w:t>
            </w:r>
          </w:p>
        </w:tc>
        <w:tc>
          <w:tcPr>
            <w:tcW w:w="1021" w:type="dxa"/>
          </w:tcPr>
          <w:p w14:paraId="2EC93F8A" w14:textId="77777777" w:rsidR="00FF770E" w:rsidRPr="00C21991" w:rsidRDefault="00FF770E">
            <w:pPr>
              <w:pStyle w:val="TAL"/>
            </w:pPr>
            <w:r w:rsidRPr="00C21991">
              <w:t>c23</w:t>
            </w:r>
          </w:p>
        </w:tc>
      </w:tr>
      <w:tr w:rsidR="00FF770E" w:rsidRPr="00C21991" w14:paraId="6B179012" w14:textId="77777777">
        <w:tc>
          <w:tcPr>
            <w:tcW w:w="851" w:type="dxa"/>
          </w:tcPr>
          <w:p w14:paraId="4093A845" w14:textId="77777777" w:rsidR="00FF770E" w:rsidRPr="00C21991" w:rsidRDefault="00FF770E">
            <w:pPr>
              <w:pStyle w:val="TAL"/>
            </w:pPr>
            <w:r w:rsidRPr="00C21991">
              <w:t>22</w:t>
            </w:r>
            <w:r w:rsidR="00A66C1B" w:rsidRPr="00C21991">
              <w:t>C</w:t>
            </w:r>
          </w:p>
        </w:tc>
        <w:tc>
          <w:tcPr>
            <w:tcW w:w="2665" w:type="dxa"/>
          </w:tcPr>
          <w:p w14:paraId="7BAB2306" w14:textId="77777777" w:rsidR="00FF770E" w:rsidRPr="00C21991" w:rsidRDefault="00FF770E">
            <w:pPr>
              <w:pStyle w:val="TAL"/>
            </w:pPr>
            <w:r w:rsidRPr="00C21991">
              <w:t>Reject-Contact</w:t>
            </w:r>
          </w:p>
        </w:tc>
        <w:tc>
          <w:tcPr>
            <w:tcW w:w="1021" w:type="dxa"/>
          </w:tcPr>
          <w:p w14:paraId="6F6B93B7" w14:textId="77777777" w:rsidR="00FF770E" w:rsidRPr="00C21991" w:rsidRDefault="00FF770E">
            <w:pPr>
              <w:pStyle w:val="TAL"/>
            </w:pPr>
            <w:r w:rsidRPr="00C21991">
              <w:t>[56B] 9.2</w:t>
            </w:r>
          </w:p>
        </w:tc>
        <w:tc>
          <w:tcPr>
            <w:tcW w:w="1021" w:type="dxa"/>
          </w:tcPr>
          <w:p w14:paraId="0D0EBB1C" w14:textId="77777777" w:rsidR="00FF770E" w:rsidRPr="00C21991" w:rsidRDefault="00FF770E">
            <w:pPr>
              <w:pStyle w:val="TAL"/>
            </w:pPr>
            <w:r w:rsidRPr="00C21991">
              <w:t>c21</w:t>
            </w:r>
          </w:p>
        </w:tc>
        <w:tc>
          <w:tcPr>
            <w:tcW w:w="1021" w:type="dxa"/>
          </w:tcPr>
          <w:p w14:paraId="092CDCBE" w14:textId="77777777" w:rsidR="00FF770E" w:rsidRPr="00C21991" w:rsidRDefault="00FF770E">
            <w:pPr>
              <w:pStyle w:val="TAL"/>
            </w:pPr>
            <w:r w:rsidRPr="00C21991">
              <w:t>c21</w:t>
            </w:r>
          </w:p>
        </w:tc>
        <w:tc>
          <w:tcPr>
            <w:tcW w:w="1021" w:type="dxa"/>
          </w:tcPr>
          <w:p w14:paraId="191D2803" w14:textId="77777777" w:rsidR="00FF770E" w:rsidRPr="00C21991" w:rsidRDefault="00FF770E">
            <w:pPr>
              <w:pStyle w:val="TAL"/>
            </w:pPr>
            <w:r w:rsidRPr="00C21991">
              <w:t>[56B] 9.2</w:t>
            </w:r>
          </w:p>
        </w:tc>
        <w:tc>
          <w:tcPr>
            <w:tcW w:w="1021" w:type="dxa"/>
          </w:tcPr>
          <w:p w14:paraId="0E94BD68" w14:textId="77777777" w:rsidR="00FF770E" w:rsidRPr="00C21991" w:rsidRDefault="00FF770E">
            <w:pPr>
              <w:pStyle w:val="TAL"/>
            </w:pPr>
            <w:r w:rsidRPr="00C21991">
              <w:t>c26</w:t>
            </w:r>
          </w:p>
        </w:tc>
        <w:tc>
          <w:tcPr>
            <w:tcW w:w="1021" w:type="dxa"/>
          </w:tcPr>
          <w:p w14:paraId="7B32E8BD" w14:textId="77777777" w:rsidR="00FF770E" w:rsidRPr="00C21991" w:rsidRDefault="00FF770E">
            <w:pPr>
              <w:pStyle w:val="TAL"/>
            </w:pPr>
            <w:r w:rsidRPr="00C21991">
              <w:t>c26</w:t>
            </w:r>
          </w:p>
        </w:tc>
      </w:tr>
      <w:tr w:rsidR="004D17B9" w:rsidRPr="00C21991" w14:paraId="0942F521" w14:textId="77777777" w:rsidTr="005F1F74">
        <w:tc>
          <w:tcPr>
            <w:tcW w:w="851" w:type="dxa"/>
          </w:tcPr>
          <w:p w14:paraId="01FEF4A9" w14:textId="77777777" w:rsidR="004D17B9" w:rsidRPr="00C21991" w:rsidRDefault="004D17B9" w:rsidP="005F1F74">
            <w:pPr>
              <w:pStyle w:val="TAL"/>
            </w:pPr>
            <w:r w:rsidRPr="00C21991">
              <w:t>22D</w:t>
            </w:r>
          </w:p>
        </w:tc>
        <w:tc>
          <w:tcPr>
            <w:tcW w:w="2665" w:type="dxa"/>
          </w:tcPr>
          <w:p w14:paraId="2CFC9D16" w14:textId="77777777" w:rsidR="004D17B9" w:rsidRPr="00C21991" w:rsidRDefault="004D17B9" w:rsidP="005F1F74">
            <w:pPr>
              <w:pStyle w:val="TAL"/>
            </w:pPr>
            <w:r w:rsidRPr="00C21991">
              <w:t>Relayed-Charge</w:t>
            </w:r>
          </w:p>
        </w:tc>
        <w:tc>
          <w:tcPr>
            <w:tcW w:w="1021" w:type="dxa"/>
          </w:tcPr>
          <w:p w14:paraId="7223167B" w14:textId="77777777" w:rsidR="004D17B9" w:rsidRPr="00C21991" w:rsidRDefault="004D17B9" w:rsidP="005F1F74">
            <w:pPr>
              <w:pStyle w:val="TAL"/>
            </w:pPr>
            <w:r w:rsidRPr="00C21991">
              <w:t>7.2.12</w:t>
            </w:r>
          </w:p>
        </w:tc>
        <w:tc>
          <w:tcPr>
            <w:tcW w:w="1021" w:type="dxa"/>
          </w:tcPr>
          <w:p w14:paraId="47225416" w14:textId="77777777" w:rsidR="004D17B9" w:rsidRPr="00C21991" w:rsidRDefault="004D17B9" w:rsidP="005F1F74">
            <w:pPr>
              <w:pStyle w:val="TAL"/>
            </w:pPr>
            <w:r w:rsidRPr="00C21991">
              <w:t>n/a</w:t>
            </w:r>
          </w:p>
        </w:tc>
        <w:tc>
          <w:tcPr>
            <w:tcW w:w="1021" w:type="dxa"/>
          </w:tcPr>
          <w:p w14:paraId="0B009CF2" w14:textId="77777777" w:rsidR="004D17B9" w:rsidRPr="00C21991" w:rsidRDefault="004D17B9" w:rsidP="005F1F74">
            <w:pPr>
              <w:pStyle w:val="TAL"/>
            </w:pPr>
            <w:r w:rsidRPr="00C21991">
              <w:t>c43</w:t>
            </w:r>
          </w:p>
        </w:tc>
        <w:tc>
          <w:tcPr>
            <w:tcW w:w="1021" w:type="dxa"/>
          </w:tcPr>
          <w:p w14:paraId="3191B84C" w14:textId="77777777" w:rsidR="004D17B9" w:rsidRPr="00C21991" w:rsidRDefault="004D17B9" w:rsidP="005F1F74">
            <w:pPr>
              <w:pStyle w:val="TAL"/>
            </w:pPr>
            <w:r w:rsidRPr="00C21991">
              <w:t>7.2.12</w:t>
            </w:r>
          </w:p>
        </w:tc>
        <w:tc>
          <w:tcPr>
            <w:tcW w:w="1021" w:type="dxa"/>
          </w:tcPr>
          <w:p w14:paraId="3E5800EB" w14:textId="77777777" w:rsidR="004D17B9" w:rsidRPr="00C21991" w:rsidRDefault="004D17B9" w:rsidP="005F1F74">
            <w:pPr>
              <w:pStyle w:val="TAL"/>
            </w:pPr>
            <w:r w:rsidRPr="00C21991">
              <w:t>n/a</w:t>
            </w:r>
          </w:p>
        </w:tc>
        <w:tc>
          <w:tcPr>
            <w:tcW w:w="1021" w:type="dxa"/>
          </w:tcPr>
          <w:p w14:paraId="512811E2" w14:textId="77777777" w:rsidR="004D17B9" w:rsidRPr="00C21991" w:rsidRDefault="004D17B9" w:rsidP="005F1F74">
            <w:pPr>
              <w:pStyle w:val="TAL"/>
            </w:pPr>
            <w:r w:rsidRPr="00C21991">
              <w:t>c43</w:t>
            </w:r>
          </w:p>
        </w:tc>
      </w:tr>
      <w:tr w:rsidR="00FF770E" w:rsidRPr="00C21991" w14:paraId="4F8D26EE" w14:textId="77777777">
        <w:tc>
          <w:tcPr>
            <w:tcW w:w="851" w:type="dxa"/>
          </w:tcPr>
          <w:p w14:paraId="68C2A749" w14:textId="77777777" w:rsidR="00FF770E" w:rsidRPr="00C21991" w:rsidRDefault="00FF770E">
            <w:pPr>
              <w:pStyle w:val="TAL"/>
            </w:pPr>
            <w:r w:rsidRPr="00C21991">
              <w:t>22</w:t>
            </w:r>
            <w:r w:rsidR="004D17B9" w:rsidRPr="00C21991">
              <w:t>E</w:t>
            </w:r>
          </w:p>
        </w:tc>
        <w:tc>
          <w:tcPr>
            <w:tcW w:w="2665" w:type="dxa"/>
          </w:tcPr>
          <w:p w14:paraId="0E98937C" w14:textId="77777777" w:rsidR="00FF770E" w:rsidRPr="00C21991" w:rsidRDefault="00FF770E">
            <w:pPr>
              <w:pStyle w:val="TAL"/>
            </w:pPr>
            <w:r w:rsidRPr="00C21991">
              <w:t>Request-Disposition</w:t>
            </w:r>
          </w:p>
        </w:tc>
        <w:tc>
          <w:tcPr>
            <w:tcW w:w="1021" w:type="dxa"/>
          </w:tcPr>
          <w:p w14:paraId="0E5EA81C" w14:textId="77777777" w:rsidR="00FF770E" w:rsidRPr="00C21991" w:rsidRDefault="00FF770E">
            <w:pPr>
              <w:pStyle w:val="TAL"/>
            </w:pPr>
            <w:r w:rsidRPr="00C21991">
              <w:t>[56B] 9.1</w:t>
            </w:r>
          </w:p>
        </w:tc>
        <w:tc>
          <w:tcPr>
            <w:tcW w:w="1021" w:type="dxa"/>
          </w:tcPr>
          <w:p w14:paraId="6063E627" w14:textId="77777777" w:rsidR="00FF770E" w:rsidRPr="00C21991" w:rsidRDefault="00FF770E">
            <w:pPr>
              <w:pStyle w:val="TAL"/>
            </w:pPr>
            <w:r w:rsidRPr="00C21991">
              <w:t>c21</w:t>
            </w:r>
          </w:p>
        </w:tc>
        <w:tc>
          <w:tcPr>
            <w:tcW w:w="1021" w:type="dxa"/>
          </w:tcPr>
          <w:p w14:paraId="738157E8" w14:textId="77777777" w:rsidR="00FF770E" w:rsidRPr="00C21991" w:rsidRDefault="00FF770E">
            <w:pPr>
              <w:pStyle w:val="TAL"/>
            </w:pPr>
            <w:r w:rsidRPr="00C21991">
              <w:t>c21</w:t>
            </w:r>
          </w:p>
        </w:tc>
        <w:tc>
          <w:tcPr>
            <w:tcW w:w="1021" w:type="dxa"/>
          </w:tcPr>
          <w:p w14:paraId="44165525" w14:textId="77777777" w:rsidR="00FF770E" w:rsidRPr="00C21991" w:rsidRDefault="00FF770E">
            <w:pPr>
              <w:pStyle w:val="TAL"/>
            </w:pPr>
            <w:r w:rsidRPr="00C21991">
              <w:t>[56B] 9.1</w:t>
            </w:r>
          </w:p>
        </w:tc>
        <w:tc>
          <w:tcPr>
            <w:tcW w:w="1021" w:type="dxa"/>
          </w:tcPr>
          <w:p w14:paraId="27CD3BA4" w14:textId="77777777" w:rsidR="00FF770E" w:rsidRPr="00C21991" w:rsidRDefault="00FF770E">
            <w:pPr>
              <w:pStyle w:val="TAL"/>
            </w:pPr>
            <w:r w:rsidRPr="00C21991">
              <w:t>c26</w:t>
            </w:r>
          </w:p>
        </w:tc>
        <w:tc>
          <w:tcPr>
            <w:tcW w:w="1021" w:type="dxa"/>
          </w:tcPr>
          <w:p w14:paraId="0775DC32" w14:textId="77777777" w:rsidR="00FF770E" w:rsidRPr="00C21991" w:rsidRDefault="00FF770E">
            <w:pPr>
              <w:pStyle w:val="TAL"/>
            </w:pPr>
            <w:r w:rsidRPr="00C21991">
              <w:t>c26</w:t>
            </w:r>
          </w:p>
        </w:tc>
      </w:tr>
      <w:tr w:rsidR="00FF770E" w:rsidRPr="00C21991" w14:paraId="1FC9B2F4" w14:textId="77777777">
        <w:tc>
          <w:tcPr>
            <w:tcW w:w="851" w:type="dxa"/>
          </w:tcPr>
          <w:p w14:paraId="751B5E36" w14:textId="77777777" w:rsidR="00FF770E" w:rsidRPr="00C21991" w:rsidRDefault="00FF770E">
            <w:pPr>
              <w:pStyle w:val="TAL"/>
            </w:pPr>
            <w:r w:rsidRPr="00C21991">
              <w:t>23</w:t>
            </w:r>
          </w:p>
        </w:tc>
        <w:tc>
          <w:tcPr>
            <w:tcW w:w="2665" w:type="dxa"/>
          </w:tcPr>
          <w:p w14:paraId="35FA3115" w14:textId="77777777" w:rsidR="00FF770E" w:rsidRPr="00C21991" w:rsidRDefault="00FF770E">
            <w:pPr>
              <w:pStyle w:val="TAL"/>
            </w:pPr>
            <w:r w:rsidRPr="00C21991">
              <w:t>Require</w:t>
            </w:r>
          </w:p>
        </w:tc>
        <w:tc>
          <w:tcPr>
            <w:tcW w:w="1021" w:type="dxa"/>
          </w:tcPr>
          <w:p w14:paraId="5A39C905" w14:textId="77777777" w:rsidR="00FF770E" w:rsidRPr="00C21991" w:rsidRDefault="00FF770E">
            <w:pPr>
              <w:pStyle w:val="TAL"/>
            </w:pPr>
            <w:r w:rsidRPr="00C21991">
              <w:t>[26] 20.32</w:t>
            </w:r>
          </w:p>
        </w:tc>
        <w:tc>
          <w:tcPr>
            <w:tcW w:w="1021" w:type="dxa"/>
          </w:tcPr>
          <w:p w14:paraId="75E1AF36" w14:textId="77777777" w:rsidR="00FF770E" w:rsidRPr="00C21991" w:rsidRDefault="003E4202">
            <w:pPr>
              <w:pStyle w:val="TAL"/>
            </w:pPr>
            <w:r w:rsidRPr="00C21991">
              <w:t>m</w:t>
            </w:r>
          </w:p>
        </w:tc>
        <w:tc>
          <w:tcPr>
            <w:tcW w:w="1021" w:type="dxa"/>
          </w:tcPr>
          <w:p w14:paraId="6E0BA81F" w14:textId="77777777" w:rsidR="00FF770E" w:rsidRPr="00C21991" w:rsidRDefault="003E4202">
            <w:pPr>
              <w:pStyle w:val="TAL"/>
            </w:pPr>
            <w:r w:rsidRPr="00C21991">
              <w:t>m</w:t>
            </w:r>
          </w:p>
        </w:tc>
        <w:tc>
          <w:tcPr>
            <w:tcW w:w="1021" w:type="dxa"/>
          </w:tcPr>
          <w:p w14:paraId="503D90B1" w14:textId="77777777" w:rsidR="00FF770E" w:rsidRPr="00C21991" w:rsidRDefault="00FF770E">
            <w:pPr>
              <w:pStyle w:val="TAL"/>
            </w:pPr>
            <w:r w:rsidRPr="00C21991">
              <w:t>[26] 20.32</w:t>
            </w:r>
          </w:p>
        </w:tc>
        <w:tc>
          <w:tcPr>
            <w:tcW w:w="1021" w:type="dxa"/>
          </w:tcPr>
          <w:p w14:paraId="64E4B1A3" w14:textId="77777777" w:rsidR="00FF770E" w:rsidRPr="00C21991" w:rsidRDefault="00FF770E">
            <w:pPr>
              <w:pStyle w:val="TAL"/>
            </w:pPr>
            <w:r w:rsidRPr="00C21991">
              <w:t>m</w:t>
            </w:r>
          </w:p>
        </w:tc>
        <w:tc>
          <w:tcPr>
            <w:tcW w:w="1021" w:type="dxa"/>
          </w:tcPr>
          <w:p w14:paraId="347FA42A" w14:textId="77777777" w:rsidR="00FF770E" w:rsidRPr="00C21991" w:rsidRDefault="00FF770E">
            <w:pPr>
              <w:pStyle w:val="TAL"/>
            </w:pPr>
            <w:r w:rsidRPr="00C21991">
              <w:t>m</w:t>
            </w:r>
          </w:p>
        </w:tc>
      </w:tr>
      <w:tr w:rsidR="00FF770E" w:rsidRPr="00C21991" w14:paraId="65BC94B6" w14:textId="77777777">
        <w:tc>
          <w:tcPr>
            <w:tcW w:w="851" w:type="dxa"/>
          </w:tcPr>
          <w:p w14:paraId="17E3105D" w14:textId="77777777" w:rsidR="00FF770E" w:rsidRPr="00C21991" w:rsidRDefault="00FF770E" w:rsidP="00546923">
            <w:pPr>
              <w:pStyle w:val="TAL"/>
            </w:pPr>
            <w:r w:rsidRPr="00C21991">
              <w:t>23A</w:t>
            </w:r>
          </w:p>
        </w:tc>
        <w:tc>
          <w:tcPr>
            <w:tcW w:w="2665" w:type="dxa"/>
          </w:tcPr>
          <w:p w14:paraId="7CF76B77" w14:textId="77777777" w:rsidR="00FF770E" w:rsidRPr="00C21991" w:rsidRDefault="00FF770E" w:rsidP="00546923">
            <w:pPr>
              <w:pStyle w:val="TAL"/>
            </w:pPr>
            <w:r w:rsidRPr="00C21991">
              <w:t>Resource-Priority</w:t>
            </w:r>
          </w:p>
        </w:tc>
        <w:tc>
          <w:tcPr>
            <w:tcW w:w="1021" w:type="dxa"/>
          </w:tcPr>
          <w:p w14:paraId="3AE2B076" w14:textId="77777777" w:rsidR="00FF770E" w:rsidRPr="00C21991" w:rsidRDefault="00FF770E" w:rsidP="00546923">
            <w:pPr>
              <w:pStyle w:val="TAL"/>
            </w:pPr>
            <w:r w:rsidRPr="00C21991">
              <w:t>[116] 3.1</w:t>
            </w:r>
          </w:p>
        </w:tc>
        <w:tc>
          <w:tcPr>
            <w:tcW w:w="1021" w:type="dxa"/>
          </w:tcPr>
          <w:p w14:paraId="25987F01" w14:textId="77777777" w:rsidR="00FF770E" w:rsidRPr="00C21991" w:rsidRDefault="00FF770E" w:rsidP="00546923">
            <w:pPr>
              <w:pStyle w:val="TAL"/>
            </w:pPr>
            <w:r w:rsidRPr="00C21991">
              <w:t>c33</w:t>
            </w:r>
          </w:p>
        </w:tc>
        <w:tc>
          <w:tcPr>
            <w:tcW w:w="1021" w:type="dxa"/>
          </w:tcPr>
          <w:p w14:paraId="664CFE8F" w14:textId="77777777" w:rsidR="00FF770E" w:rsidRPr="00C21991" w:rsidRDefault="00FF770E" w:rsidP="00546923">
            <w:pPr>
              <w:pStyle w:val="TAL"/>
            </w:pPr>
            <w:r w:rsidRPr="00C21991">
              <w:t>c33</w:t>
            </w:r>
          </w:p>
        </w:tc>
        <w:tc>
          <w:tcPr>
            <w:tcW w:w="1021" w:type="dxa"/>
          </w:tcPr>
          <w:p w14:paraId="32CEB2CE" w14:textId="77777777" w:rsidR="00FF770E" w:rsidRPr="00C21991" w:rsidRDefault="00FF770E" w:rsidP="00546923">
            <w:pPr>
              <w:pStyle w:val="TAL"/>
            </w:pPr>
            <w:r w:rsidRPr="00C21991">
              <w:t>[116] 3.1</w:t>
            </w:r>
          </w:p>
        </w:tc>
        <w:tc>
          <w:tcPr>
            <w:tcW w:w="1021" w:type="dxa"/>
          </w:tcPr>
          <w:p w14:paraId="3EAE502B" w14:textId="77777777" w:rsidR="00FF770E" w:rsidRPr="00C21991" w:rsidRDefault="00FF770E" w:rsidP="00546923">
            <w:pPr>
              <w:pStyle w:val="TAL"/>
            </w:pPr>
            <w:r w:rsidRPr="00C21991">
              <w:t>c33</w:t>
            </w:r>
          </w:p>
        </w:tc>
        <w:tc>
          <w:tcPr>
            <w:tcW w:w="1021" w:type="dxa"/>
          </w:tcPr>
          <w:p w14:paraId="40465877" w14:textId="77777777" w:rsidR="00FF770E" w:rsidRPr="00C21991" w:rsidRDefault="00FF770E" w:rsidP="00546923">
            <w:pPr>
              <w:pStyle w:val="TAL"/>
            </w:pPr>
            <w:r w:rsidRPr="00C21991">
              <w:t>c33</w:t>
            </w:r>
          </w:p>
        </w:tc>
      </w:tr>
      <w:tr w:rsidR="00FF770E" w:rsidRPr="00C21991" w14:paraId="410694CA" w14:textId="77777777">
        <w:tc>
          <w:tcPr>
            <w:tcW w:w="851" w:type="dxa"/>
          </w:tcPr>
          <w:p w14:paraId="0EA1EEE6" w14:textId="77777777" w:rsidR="00FF770E" w:rsidRPr="00C21991" w:rsidRDefault="00FF770E">
            <w:pPr>
              <w:pStyle w:val="TAL"/>
            </w:pPr>
            <w:r w:rsidRPr="00C21991">
              <w:t>24</w:t>
            </w:r>
          </w:p>
        </w:tc>
        <w:tc>
          <w:tcPr>
            <w:tcW w:w="2665" w:type="dxa"/>
          </w:tcPr>
          <w:p w14:paraId="7556ACCB" w14:textId="77777777" w:rsidR="00FF770E" w:rsidRPr="00C21991" w:rsidRDefault="00FF770E">
            <w:pPr>
              <w:pStyle w:val="TAL"/>
            </w:pPr>
            <w:r w:rsidRPr="00C21991">
              <w:t>Route</w:t>
            </w:r>
          </w:p>
        </w:tc>
        <w:tc>
          <w:tcPr>
            <w:tcW w:w="1021" w:type="dxa"/>
          </w:tcPr>
          <w:p w14:paraId="192FCD47" w14:textId="77777777" w:rsidR="00FF770E" w:rsidRPr="00C21991" w:rsidRDefault="00FF770E">
            <w:pPr>
              <w:pStyle w:val="TAL"/>
            </w:pPr>
            <w:r w:rsidRPr="00C21991">
              <w:t>[26] 20.34</w:t>
            </w:r>
          </w:p>
        </w:tc>
        <w:tc>
          <w:tcPr>
            <w:tcW w:w="1021" w:type="dxa"/>
          </w:tcPr>
          <w:p w14:paraId="59E2D510" w14:textId="77777777" w:rsidR="00FF770E" w:rsidRPr="00C21991" w:rsidRDefault="00FF770E">
            <w:pPr>
              <w:pStyle w:val="TAL"/>
            </w:pPr>
            <w:r w:rsidRPr="00C21991">
              <w:t>m</w:t>
            </w:r>
          </w:p>
        </w:tc>
        <w:tc>
          <w:tcPr>
            <w:tcW w:w="1021" w:type="dxa"/>
          </w:tcPr>
          <w:p w14:paraId="6E14B075" w14:textId="77777777" w:rsidR="00FF770E" w:rsidRPr="00C21991" w:rsidRDefault="00FF770E">
            <w:pPr>
              <w:pStyle w:val="TAL"/>
            </w:pPr>
            <w:r w:rsidRPr="00C21991">
              <w:t>m</w:t>
            </w:r>
          </w:p>
        </w:tc>
        <w:tc>
          <w:tcPr>
            <w:tcW w:w="1021" w:type="dxa"/>
          </w:tcPr>
          <w:p w14:paraId="2AC27D0E" w14:textId="77777777" w:rsidR="00FF770E" w:rsidRPr="00C21991" w:rsidRDefault="00FF770E">
            <w:pPr>
              <w:pStyle w:val="TAL"/>
            </w:pPr>
            <w:r w:rsidRPr="00C21991">
              <w:t>[26] 20.34</w:t>
            </w:r>
          </w:p>
        </w:tc>
        <w:tc>
          <w:tcPr>
            <w:tcW w:w="1021" w:type="dxa"/>
          </w:tcPr>
          <w:p w14:paraId="02444201" w14:textId="77777777" w:rsidR="00FF770E" w:rsidRPr="00C21991" w:rsidRDefault="00FF770E">
            <w:pPr>
              <w:pStyle w:val="TAL"/>
            </w:pPr>
            <w:r w:rsidRPr="00C21991">
              <w:t>n/a</w:t>
            </w:r>
          </w:p>
        </w:tc>
        <w:tc>
          <w:tcPr>
            <w:tcW w:w="1021" w:type="dxa"/>
          </w:tcPr>
          <w:p w14:paraId="0FA4D185" w14:textId="77777777" w:rsidR="00FF770E" w:rsidRPr="00C21991" w:rsidRDefault="00FF770E">
            <w:pPr>
              <w:pStyle w:val="TAL"/>
            </w:pPr>
            <w:r w:rsidRPr="00C21991">
              <w:t>n/a</w:t>
            </w:r>
          </w:p>
        </w:tc>
      </w:tr>
      <w:tr w:rsidR="00FF770E" w:rsidRPr="00C21991" w14:paraId="2D2B0FC4" w14:textId="77777777">
        <w:tc>
          <w:tcPr>
            <w:tcW w:w="851" w:type="dxa"/>
          </w:tcPr>
          <w:p w14:paraId="3486E013" w14:textId="77777777" w:rsidR="00FF770E" w:rsidRPr="00C21991" w:rsidRDefault="00FF770E">
            <w:pPr>
              <w:pStyle w:val="TAL"/>
            </w:pPr>
            <w:r w:rsidRPr="00C21991">
              <w:t>24A</w:t>
            </w:r>
          </w:p>
        </w:tc>
        <w:tc>
          <w:tcPr>
            <w:tcW w:w="2665" w:type="dxa"/>
          </w:tcPr>
          <w:p w14:paraId="354F18D0" w14:textId="77777777" w:rsidR="00FF770E" w:rsidRPr="00C21991" w:rsidRDefault="00FF770E">
            <w:pPr>
              <w:pStyle w:val="TAL"/>
            </w:pPr>
            <w:r w:rsidRPr="00C21991">
              <w:t>Security-Client</w:t>
            </w:r>
          </w:p>
        </w:tc>
        <w:tc>
          <w:tcPr>
            <w:tcW w:w="1021" w:type="dxa"/>
          </w:tcPr>
          <w:p w14:paraId="3677AA39" w14:textId="77777777" w:rsidR="00FF770E" w:rsidRPr="00C21991" w:rsidRDefault="00FF770E">
            <w:pPr>
              <w:pStyle w:val="TAL"/>
            </w:pPr>
            <w:r w:rsidRPr="00C21991">
              <w:t>[48] 2.3.1</w:t>
            </w:r>
          </w:p>
        </w:tc>
        <w:tc>
          <w:tcPr>
            <w:tcW w:w="1021" w:type="dxa"/>
          </w:tcPr>
          <w:p w14:paraId="27CA0B33" w14:textId="77777777" w:rsidR="00FF770E" w:rsidRPr="00C21991" w:rsidRDefault="00FF770E">
            <w:pPr>
              <w:pStyle w:val="TAL"/>
            </w:pPr>
            <w:r w:rsidRPr="00C21991">
              <w:t>c18</w:t>
            </w:r>
          </w:p>
        </w:tc>
        <w:tc>
          <w:tcPr>
            <w:tcW w:w="1021" w:type="dxa"/>
          </w:tcPr>
          <w:p w14:paraId="0D1C69BD" w14:textId="77777777" w:rsidR="00FF770E" w:rsidRPr="00C21991" w:rsidRDefault="00FF770E">
            <w:pPr>
              <w:pStyle w:val="TAL"/>
            </w:pPr>
            <w:r w:rsidRPr="00C21991">
              <w:t>c18</w:t>
            </w:r>
          </w:p>
        </w:tc>
        <w:tc>
          <w:tcPr>
            <w:tcW w:w="1021" w:type="dxa"/>
          </w:tcPr>
          <w:p w14:paraId="161132B5" w14:textId="77777777" w:rsidR="00FF770E" w:rsidRPr="00C21991" w:rsidRDefault="00FF770E">
            <w:pPr>
              <w:pStyle w:val="TAL"/>
            </w:pPr>
            <w:r w:rsidRPr="00C21991">
              <w:t>[48] 2.3.1</w:t>
            </w:r>
          </w:p>
        </w:tc>
        <w:tc>
          <w:tcPr>
            <w:tcW w:w="1021" w:type="dxa"/>
          </w:tcPr>
          <w:p w14:paraId="2CD30254" w14:textId="77777777" w:rsidR="00FF770E" w:rsidRPr="00C21991" w:rsidRDefault="00FF770E">
            <w:pPr>
              <w:pStyle w:val="TAL"/>
            </w:pPr>
            <w:r w:rsidRPr="00C21991">
              <w:t>n/a</w:t>
            </w:r>
          </w:p>
        </w:tc>
        <w:tc>
          <w:tcPr>
            <w:tcW w:w="1021" w:type="dxa"/>
          </w:tcPr>
          <w:p w14:paraId="360D0950" w14:textId="77777777" w:rsidR="00FF770E" w:rsidRPr="00C21991" w:rsidRDefault="00FF770E">
            <w:pPr>
              <w:pStyle w:val="TAL"/>
            </w:pPr>
            <w:r w:rsidRPr="00C21991">
              <w:t>n/a</w:t>
            </w:r>
          </w:p>
        </w:tc>
      </w:tr>
      <w:tr w:rsidR="00FF770E" w:rsidRPr="00C21991" w14:paraId="32D1B774" w14:textId="77777777">
        <w:tc>
          <w:tcPr>
            <w:tcW w:w="851" w:type="dxa"/>
          </w:tcPr>
          <w:p w14:paraId="6808938A" w14:textId="77777777" w:rsidR="00FF770E" w:rsidRPr="00C21991" w:rsidRDefault="00FF770E">
            <w:pPr>
              <w:pStyle w:val="TAL"/>
            </w:pPr>
            <w:r w:rsidRPr="00C21991">
              <w:t>24B</w:t>
            </w:r>
          </w:p>
        </w:tc>
        <w:tc>
          <w:tcPr>
            <w:tcW w:w="2665" w:type="dxa"/>
          </w:tcPr>
          <w:p w14:paraId="2C10FDF6" w14:textId="77777777" w:rsidR="00FF770E" w:rsidRPr="00C21991" w:rsidRDefault="00FF770E">
            <w:pPr>
              <w:pStyle w:val="TAL"/>
            </w:pPr>
            <w:r w:rsidRPr="00C21991">
              <w:t>Security-Verify</w:t>
            </w:r>
          </w:p>
        </w:tc>
        <w:tc>
          <w:tcPr>
            <w:tcW w:w="1021" w:type="dxa"/>
          </w:tcPr>
          <w:p w14:paraId="22EB7E44" w14:textId="77777777" w:rsidR="00FF770E" w:rsidRPr="00C21991" w:rsidRDefault="00FF770E">
            <w:pPr>
              <w:pStyle w:val="TAL"/>
            </w:pPr>
            <w:r w:rsidRPr="00C21991">
              <w:t>[48] 2.3.1</w:t>
            </w:r>
          </w:p>
        </w:tc>
        <w:tc>
          <w:tcPr>
            <w:tcW w:w="1021" w:type="dxa"/>
          </w:tcPr>
          <w:p w14:paraId="3F57BD83" w14:textId="77777777" w:rsidR="00FF770E" w:rsidRPr="00C21991" w:rsidRDefault="00FF770E">
            <w:pPr>
              <w:pStyle w:val="TAL"/>
            </w:pPr>
            <w:r w:rsidRPr="00C21991">
              <w:t>c19</w:t>
            </w:r>
          </w:p>
        </w:tc>
        <w:tc>
          <w:tcPr>
            <w:tcW w:w="1021" w:type="dxa"/>
          </w:tcPr>
          <w:p w14:paraId="240E1705" w14:textId="77777777" w:rsidR="00FF770E" w:rsidRPr="00C21991" w:rsidRDefault="00FF770E">
            <w:pPr>
              <w:pStyle w:val="TAL"/>
            </w:pPr>
            <w:r w:rsidRPr="00C21991">
              <w:t>c19</w:t>
            </w:r>
          </w:p>
        </w:tc>
        <w:tc>
          <w:tcPr>
            <w:tcW w:w="1021" w:type="dxa"/>
          </w:tcPr>
          <w:p w14:paraId="4B95D8C8" w14:textId="77777777" w:rsidR="00FF770E" w:rsidRPr="00C21991" w:rsidRDefault="00FF770E">
            <w:pPr>
              <w:pStyle w:val="TAL"/>
            </w:pPr>
            <w:r w:rsidRPr="00C21991">
              <w:t>[48] 2.3.1</w:t>
            </w:r>
          </w:p>
        </w:tc>
        <w:tc>
          <w:tcPr>
            <w:tcW w:w="1021" w:type="dxa"/>
          </w:tcPr>
          <w:p w14:paraId="4EAA52D0" w14:textId="77777777" w:rsidR="00FF770E" w:rsidRPr="00C21991" w:rsidRDefault="00FF770E">
            <w:pPr>
              <w:pStyle w:val="TAL"/>
            </w:pPr>
            <w:r w:rsidRPr="00C21991">
              <w:t>n/a</w:t>
            </w:r>
          </w:p>
        </w:tc>
        <w:tc>
          <w:tcPr>
            <w:tcW w:w="1021" w:type="dxa"/>
          </w:tcPr>
          <w:p w14:paraId="7737CD73" w14:textId="77777777" w:rsidR="00FF770E" w:rsidRPr="00C21991" w:rsidRDefault="00FF770E">
            <w:pPr>
              <w:pStyle w:val="TAL"/>
            </w:pPr>
            <w:r w:rsidRPr="00C21991">
              <w:t>n/a</w:t>
            </w:r>
          </w:p>
        </w:tc>
      </w:tr>
      <w:tr w:rsidR="00047EC0" w:rsidRPr="00C21991" w14:paraId="78ECB0E2" w14:textId="77777777" w:rsidTr="00047EC0">
        <w:tc>
          <w:tcPr>
            <w:tcW w:w="851" w:type="dxa"/>
          </w:tcPr>
          <w:p w14:paraId="3277AE97" w14:textId="77777777" w:rsidR="00047EC0" w:rsidRPr="00C21991" w:rsidRDefault="00047EC0" w:rsidP="00047EC0">
            <w:pPr>
              <w:pStyle w:val="TAL"/>
            </w:pPr>
            <w:r w:rsidRPr="00C21991">
              <w:t>24C</w:t>
            </w:r>
          </w:p>
        </w:tc>
        <w:tc>
          <w:tcPr>
            <w:tcW w:w="2665" w:type="dxa"/>
          </w:tcPr>
          <w:p w14:paraId="34719B57" w14:textId="77777777" w:rsidR="00047EC0" w:rsidRPr="00C21991" w:rsidRDefault="00047EC0" w:rsidP="00047EC0">
            <w:pPr>
              <w:pStyle w:val="TAL"/>
            </w:pPr>
            <w:r w:rsidRPr="00C21991">
              <w:t>Session-ID</w:t>
            </w:r>
          </w:p>
        </w:tc>
        <w:tc>
          <w:tcPr>
            <w:tcW w:w="1021" w:type="dxa"/>
          </w:tcPr>
          <w:p w14:paraId="05613333" w14:textId="77777777" w:rsidR="00047EC0" w:rsidRPr="00C21991" w:rsidRDefault="00047EC0" w:rsidP="00047EC0">
            <w:pPr>
              <w:pStyle w:val="TAL"/>
            </w:pPr>
            <w:r w:rsidRPr="00C21991">
              <w:t>[162]</w:t>
            </w:r>
          </w:p>
        </w:tc>
        <w:tc>
          <w:tcPr>
            <w:tcW w:w="1021" w:type="dxa"/>
          </w:tcPr>
          <w:p w14:paraId="7CF5CFCA" w14:textId="77777777" w:rsidR="00047EC0" w:rsidRPr="00C21991" w:rsidRDefault="00047EC0" w:rsidP="00047EC0">
            <w:pPr>
              <w:pStyle w:val="TAL"/>
            </w:pPr>
            <w:r w:rsidRPr="00C21991">
              <w:t>o</w:t>
            </w:r>
          </w:p>
        </w:tc>
        <w:tc>
          <w:tcPr>
            <w:tcW w:w="1021" w:type="dxa"/>
          </w:tcPr>
          <w:p w14:paraId="7D317549" w14:textId="77777777" w:rsidR="00047EC0" w:rsidRPr="00C21991" w:rsidRDefault="00047EC0" w:rsidP="00047EC0">
            <w:pPr>
              <w:pStyle w:val="TAL"/>
            </w:pPr>
            <w:r w:rsidRPr="00C21991">
              <w:t>c40</w:t>
            </w:r>
          </w:p>
        </w:tc>
        <w:tc>
          <w:tcPr>
            <w:tcW w:w="1021" w:type="dxa"/>
          </w:tcPr>
          <w:p w14:paraId="6D6D69ED" w14:textId="77777777" w:rsidR="00047EC0" w:rsidRPr="00C21991" w:rsidRDefault="00047EC0" w:rsidP="00047EC0">
            <w:pPr>
              <w:pStyle w:val="TAL"/>
            </w:pPr>
            <w:r w:rsidRPr="00C21991">
              <w:t>[162]</w:t>
            </w:r>
          </w:p>
        </w:tc>
        <w:tc>
          <w:tcPr>
            <w:tcW w:w="1021" w:type="dxa"/>
          </w:tcPr>
          <w:p w14:paraId="1985A568" w14:textId="77777777" w:rsidR="00047EC0" w:rsidRPr="00C21991" w:rsidRDefault="00047EC0" w:rsidP="00047EC0">
            <w:pPr>
              <w:pStyle w:val="TAL"/>
            </w:pPr>
            <w:r w:rsidRPr="00C21991">
              <w:t>o</w:t>
            </w:r>
          </w:p>
        </w:tc>
        <w:tc>
          <w:tcPr>
            <w:tcW w:w="1021" w:type="dxa"/>
          </w:tcPr>
          <w:p w14:paraId="37274772" w14:textId="77777777" w:rsidR="00047EC0" w:rsidRPr="00C21991" w:rsidRDefault="00047EC0" w:rsidP="00047EC0">
            <w:pPr>
              <w:pStyle w:val="TAL"/>
            </w:pPr>
            <w:r w:rsidRPr="00C21991">
              <w:t>c40</w:t>
            </w:r>
          </w:p>
        </w:tc>
      </w:tr>
      <w:tr w:rsidR="00FF770E" w:rsidRPr="00C21991" w14:paraId="29DA1DCE" w14:textId="77777777">
        <w:tc>
          <w:tcPr>
            <w:tcW w:w="851" w:type="dxa"/>
          </w:tcPr>
          <w:p w14:paraId="2B4AD174" w14:textId="77777777" w:rsidR="00FF770E" w:rsidRPr="00C21991" w:rsidRDefault="00FF770E">
            <w:pPr>
              <w:pStyle w:val="TAL"/>
            </w:pPr>
            <w:r w:rsidRPr="00C21991">
              <w:t>25</w:t>
            </w:r>
          </w:p>
        </w:tc>
        <w:tc>
          <w:tcPr>
            <w:tcW w:w="2665" w:type="dxa"/>
          </w:tcPr>
          <w:p w14:paraId="705212A6" w14:textId="77777777" w:rsidR="00FF770E" w:rsidRPr="00C21991" w:rsidRDefault="00FF770E">
            <w:pPr>
              <w:pStyle w:val="TAL"/>
            </w:pPr>
            <w:r w:rsidRPr="00C21991">
              <w:t>Supported</w:t>
            </w:r>
          </w:p>
        </w:tc>
        <w:tc>
          <w:tcPr>
            <w:tcW w:w="1021" w:type="dxa"/>
          </w:tcPr>
          <w:p w14:paraId="17A25D66" w14:textId="77777777" w:rsidR="00FF770E" w:rsidRPr="00C21991" w:rsidRDefault="00FF770E">
            <w:pPr>
              <w:pStyle w:val="TAL"/>
            </w:pPr>
            <w:r w:rsidRPr="00C21991">
              <w:t>[26] 20.37</w:t>
            </w:r>
          </w:p>
        </w:tc>
        <w:tc>
          <w:tcPr>
            <w:tcW w:w="1021" w:type="dxa"/>
          </w:tcPr>
          <w:p w14:paraId="4AE5C588" w14:textId="77777777" w:rsidR="00FF770E" w:rsidRPr="00C21991" w:rsidRDefault="00FF770E">
            <w:pPr>
              <w:pStyle w:val="TAL"/>
            </w:pPr>
            <w:r w:rsidRPr="00C21991">
              <w:t>c6</w:t>
            </w:r>
          </w:p>
        </w:tc>
        <w:tc>
          <w:tcPr>
            <w:tcW w:w="1021" w:type="dxa"/>
          </w:tcPr>
          <w:p w14:paraId="6BD7C413" w14:textId="77777777" w:rsidR="00FF770E" w:rsidRPr="00C21991" w:rsidRDefault="00FF770E">
            <w:pPr>
              <w:pStyle w:val="TAL"/>
            </w:pPr>
            <w:r w:rsidRPr="00C21991">
              <w:t>c6</w:t>
            </w:r>
          </w:p>
        </w:tc>
        <w:tc>
          <w:tcPr>
            <w:tcW w:w="1021" w:type="dxa"/>
          </w:tcPr>
          <w:p w14:paraId="4F8A0CA8" w14:textId="77777777" w:rsidR="00FF770E" w:rsidRPr="00C21991" w:rsidRDefault="00FF770E">
            <w:pPr>
              <w:pStyle w:val="TAL"/>
            </w:pPr>
            <w:r w:rsidRPr="00C21991">
              <w:t>[26] 20.37</w:t>
            </w:r>
          </w:p>
        </w:tc>
        <w:tc>
          <w:tcPr>
            <w:tcW w:w="1021" w:type="dxa"/>
          </w:tcPr>
          <w:p w14:paraId="7E145754" w14:textId="77777777" w:rsidR="00FF770E" w:rsidRPr="00C21991" w:rsidRDefault="00FF770E">
            <w:pPr>
              <w:pStyle w:val="TAL"/>
            </w:pPr>
            <w:r w:rsidRPr="00C21991">
              <w:t>m</w:t>
            </w:r>
          </w:p>
        </w:tc>
        <w:tc>
          <w:tcPr>
            <w:tcW w:w="1021" w:type="dxa"/>
          </w:tcPr>
          <w:p w14:paraId="6D672A99" w14:textId="77777777" w:rsidR="00FF770E" w:rsidRPr="00C21991" w:rsidRDefault="00FF770E">
            <w:pPr>
              <w:pStyle w:val="TAL"/>
            </w:pPr>
            <w:r w:rsidRPr="00C21991">
              <w:t>m</w:t>
            </w:r>
          </w:p>
        </w:tc>
      </w:tr>
      <w:tr w:rsidR="00FF770E" w:rsidRPr="00C21991" w14:paraId="158FF0BA" w14:textId="77777777">
        <w:tc>
          <w:tcPr>
            <w:tcW w:w="851" w:type="dxa"/>
          </w:tcPr>
          <w:p w14:paraId="2FB622CE" w14:textId="77777777" w:rsidR="00FF770E" w:rsidRPr="00C21991" w:rsidRDefault="00FF770E">
            <w:pPr>
              <w:pStyle w:val="TAL"/>
            </w:pPr>
            <w:r w:rsidRPr="00C21991">
              <w:t>26</w:t>
            </w:r>
          </w:p>
        </w:tc>
        <w:tc>
          <w:tcPr>
            <w:tcW w:w="2665" w:type="dxa"/>
          </w:tcPr>
          <w:p w14:paraId="796210CC" w14:textId="77777777" w:rsidR="00FF770E" w:rsidRPr="00C21991" w:rsidRDefault="00FF770E">
            <w:pPr>
              <w:pStyle w:val="TAL"/>
            </w:pPr>
            <w:r w:rsidRPr="00C21991">
              <w:t>Timestamp</w:t>
            </w:r>
          </w:p>
        </w:tc>
        <w:tc>
          <w:tcPr>
            <w:tcW w:w="1021" w:type="dxa"/>
          </w:tcPr>
          <w:p w14:paraId="422B6BC1" w14:textId="77777777" w:rsidR="00FF770E" w:rsidRPr="00C21991" w:rsidRDefault="00FF770E">
            <w:pPr>
              <w:pStyle w:val="TAL"/>
            </w:pPr>
            <w:r w:rsidRPr="00C21991">
              <w:t>[26] 20.38</w:t>
            </w:r>
          </w:p>
        </w:tc>
        <w:tc>
          <w:tcPr>
            <w:tcW w:w="1021" w:type="dxa"/>
          </w:tcPr>
          <w:p w14:paraId="16D19884" w14:textId="77777777" w:rsidR="00FF770E" w:rsidRPr="00C21991" w:rsidRDefault="00FF770E">
            <w:pPr>
              <w:pStyle w:val="TAL"/>
            </w:pPr>
            <w:r w:rsidRPr="00C21991">
              <w:t>c7</w:t>
            </w:r>
          </w:p>
        </w:tc>
        <w:tc>
          <w:tcPr>
            <w:tcW w:w="1021" w:type="dxa"/>
          </w:tcPr>
          <w:p w14:paraId="01D4CBC9" w14:textId="77777777" w:rsidR="00FF770E" w:rsidRPr="00C21991" w:rsidRDefault="00FF770E">
            <w:pPr>
              <w:pStyle w:val="TAL"/>
            </w:pPr>
            <w:r w:rsidRPr="00C21991">
              <w:t>c7</w:t>
            </w:r>
          </w:p>
        </w:tc>
        <w:tc>
          <w:tcPr>
            <w:tcW w:w="1021" w:type="dxa"/>
          </w:tcPr>
          <w:p w14:paraId="5B9A8A9A" w14:textId="77777777" w:rsidR="00FF770E" w:rsidRPr="00C21991" w:rsidRDefault="00FF770E">
            <w:pPr>
              <w:pStyle w:val="TAL"/>
            </w:pPr>
            <w:r w:rsidRPr="00C21991">
              <w:t>[26] 20.38</w:t>
            </w:r>
          </w:p>
        </w:tc>
        <w:tc>
          <w:tcPr>
            <w:tcW w:w="1021" w:type="dxa"/>
          </w:tcPr>
          <w:p w14:paraId="52C412B5" w14:textId="77777777" w:rsidR="00FF770E" w:rsidRPr="00C21991" w:rsidRDefault="00FF770E">
            <w:pPr>
              <w:pStyle w:val="TAL"/>
            </w:pPr>
            <w:r w:rsidRPr="00C21991">
              <w:t>m</w:t>
            </w:r>
          </w:p>
        </w:tc>
        <w:tc>
          <w:tcPr>
            <w:tcW w:w="1021" w:type="dxa"/>
          </w:tcPr>
          <w:p w14:paraId="470E95A7" w14:textId="77777777" w:rsidR="00FF770E" w:rsidRPr="00C21991" w:rsidRDefault="00FF770E">
            <w:pPr>
              <w:pStyle w:val="TAL"/>
            </w:pPr>
            <w:r w:rsidRPr="00C21991">
              <w:t>m</w:t>
            </w:r>
          </w:p>
        </w:tc>
      </w:tr>
      <w:tr w:rsidR="00FF770E" w:rsidRPr="00C21991" w14:paraId="2AFCBC61" w14:textId="77777777">
        <w:tc>
          <w:tcPr>
            <w:tcW w:w="851" w:type="dxa"/>
          </w:tcPr>
          <w:p w14:paraId="4E12C6DE" w14:textId="77777777" w:rsidR="00FF770E" w:rsidRPr="00C21991" w:rsidRDefault="00FF770E">
            <w:pPr>
              <w:pStyle w:val="TAL"/>
            </w:pPr>
            <w:r w:rsidRPr="00C21991">
              <w:t>27</w:t>
            </w:r>
          </w:p>
        </w:tc>
        <w:tc>
          <w:tcPr>
            <w:tcW w:w="2665" w:type="dxa"/>
          </w:tcPr>
          <w:p w14:paraId="41640E70" w14:textId="77777777" w:rsidR="00FF770E" w:rsidRPr="00C21991" w:rsidRDefault="00FF770E">
            <w:pPr>
              <w:pStyle w:val="TAL"/>
            </w:pPr>
            <w:r w:rsidRPr="00C21991">
              <w:t>To</w:t>
            </w:r>
          </w:p>
        </w:tc>
        <w:tc>
          <w:tcPr>
            <w:tcW w:w="1021" w:type="dxa"/>
          </w:tcPr>
          <w:p w14:paraId="368AA5B8" w14:textId="77777777" w:rsidR="00FF770E" w:rsidRPr="00C21991" w:rsidRDefault="00FF770E">
            <w:pPr>
              <w:pStyle w:val="TAL"/>
            </w:pPr>
            <w:r w:rsidRPr="00C21991">
              <w:t>[26] 20.39</w:t>
            </w:r>
          </w:p>
        </w:tc>
        <w:tc>
          <w:tcPr>
            <w:tcW w:w="1021" w:type="dxa"/>
          </w:tcPr>
          <w:p w14:paraId="0004652E" w14:textId="77777777" w:rsidR="00FF770E" w:rsidRPr="00C21991" w:rsidRDefault="00FF770E">
            <w:pPr>
              <w:pStyle w:val="TAL"/>
            </w:pPr>
            <w:r w:rsidRPr="00C21991">
              <w:t>m</w:t>
            </w:r>
          </w:p>
        </w:tc>
        <w:tc>
          <w:tcPr>
            <w:tcW w:w="1021" w:type="dxa"/>
          </w:tcPr>
          <w:p w14:paraId="43AA4750" w14:textId="77777777" w:rsidR="00FF770E" w:rsidRPr="00C21991" w:rsidRDefault="00FF770E">
            <w:pPr>
              <w:pStyle w:val="TAL"/>
            </w:pPr>
            <w:r w:rsidRPr="00C21991">
              <w:t>m</w:t>
            </w:r>
          </w:p>
        </w:tc>
        <w:tc>
          <w:tcPr>
            <w:tcW w:w="1021" w:type="dxa"/>
          </w:tcPr>
          <w:p w14:paraId="767EAB57" w14:textId="77777777" w:rsidR="00FF770E" w:rsidRPr="00C21991" w:rsidRDefault="00FF770E">
            <w:pPr>
              <w:pStyle w:val="TAL"/>
            </w:pPr>
            <w:r w:rsidRPr="00C21991">
              <w:t>[26] 20.39</w:t>
            </w:r>
          </w:p>
        </w:tc>
        <w:tc>
          <w:tcPr>
            <w:tcW w:w="1021" w:type="dxa"/>
          </w:tcPr>
          <w:p w14:paraId="74802A27" w14:textId="77777777" w:rsidR="00FF770E" w:rsidRPr="00C21991" w:rsidRDefault="00FF770E">
            <w:pPr>
              <w:pStyle w:val="TAL"/>
            </w:pPr>
            <w:r w:rsidRPr="00C21991">
              <w:t>m</w:t>
            </w:r>
          </w:p>
        </w:tc>
        <w:tc>
          <w:tcPr>
            <w:tcW w:w="1021" w:type="dxa"/>
          </w:tcPr>
          <w:p w14:paraId="73DE1C9E" w14:textId="77777777" w:rsidR="00FF770E" w:rsidRPr="00C21991" w:rsidRDefault="00FF770E">
            <w:pPr>
              <w:pStyle w:val="TAL"/>
            </w:pPr>
            <w:r w:rsidRPr="00C21991">
              <w:t>m</w:t>
            </w:r>
          </w:p>
        </w:tc>
      </w:tr>
      <w:tr w:rsidR="00FF770E" w:rsidRPr="00C21991" w14:paraId="1B696943" w14:textId="77777777">
        <w:tc>
          <w:tcPr>
            <w:tcW w:w="851" w:type="dxa"/>
          </w:tcPr>
          <w:p w14:paraId="3CD3AD21" w14:textId="77777777" w:rsidR="00FF770E" w:rsidRPr="00C21991" w:rsidRDefault="00FF770E">
            <w:pPr>
              <w:pStyle w:val="TAL"/>
            </w:pPr>
            <w:r w:rsidRPr="00C21991">
              <w:t>28</w:t>
            </w:r>
          </w:p>
        </w:tc>
        <w:tc>
          <w:tcPr>
            <w:tcW w:w="2665" w:type="dxa"/>
          </w:tcPr>
          <w:p w14:paraId="1FA5A74D" w14:textId="77777777" w:rsidR="00FF770E" w:rsidRPr="00C21991" w:rsidRDefault="00FF770E">
            <w:pPr>
              <w:pStyle w:val="TAL"/>
            </w:pPr>
            <w:r w:rsidRPr="00C21991">
              <w:t>User-Agent</w:t>
            </w:r>
          </w:p>
        </w:tc>
        <w:tc>
          <w:tcPr>
            <w:tcW w:w="1021" w:type="dxa"/>
          </w:tcPr>
          <w:p w14:paraId="3110066C" w14:textId="77777777" w:rsidR="00FF770E" w:rsidRPr="00C21991" w:rsidRDefault="00FF770E">
            <w:pPr>
              <w:pStyle w:val="TAL"/>
            </w:pPr>
            <w:r w:rsidRPr="00C21991">
              <w:t>[26] 20.41</w:t>
            </w:r>
          </w:p>
        </w:tc>
        <w:tc>
          <w:tcPr>
            <w:tcW w:w="1021" w:type="dxa"/>
          </w:tcPr>
          <w:p w14:paraId="4ED321B8" w14:textId="77777777" w:rsidR="00FF770E" w:rsidRPr="00C21991" w:rsidRDefault="00FF770E">
            <w:pPr>
              <w:pStyle w:val="TAL"/>
            </w:pPr>
            <w:r w:rsidRPr="00C21991">
              <w:t>o</w:t>
            </w:r>
          </w:p>
        </w:tc>
        <w:tc>
          <w:tcPr>
            <w:tcW w:w="1021" w:type="dxa"/>
          </w:tcPr>
          <w:p w14:paraId="14C16A6F" w14:textId="77777777" w:rsidR="00FF770E" w:rsidRPr="00C21991" w:rsidRDefault="00FF770E">
            <w:pPr>
              <w:pStyle w:val="TAL"/>
            </w:pPr>
            <w:r w:rsidRPr="00C21991">
              <w:t>o</w:t>
            </w:r>
          </w:p>
        </w:tc>
        <w:tc>
          <w:tcPr>
            <w:tcW w:w="1021" w:type="dxa"/>
          </w:tcPr>
          <w:p w14:paraId="5B1CEEF4" w14:textId="77777777" w:rsidR="00FF770E" w:rsidRPr="00C21991" w:rsidRDefault="00FF770E">
            <w:pPr>
              <w:pStyle w:val="TAL"/>
            </w:pPr>
            <w:r w:rsidRPr="00C21991">
              <w:t>[26] 20.41</w:t>
            </w:r>
          </w:p>
        </w:tc>
        <w:tc>
          <w:tcPr>
            <w:tcW w:w="1021" w:type="dxa"/>
          </w:tcPr>
          <w:p w14:paraId="0007DD30" w14:textId="77777777" w:rsidR="00FF770E" w:rsidRPr="00C21991" w:rsidRDefault="00FF770E">
            <w:pPr>
              <w:pStyle w:val="TAL"/>
            </w:pPr>
            <w:r w:rsidRPr="00C21991">
              <w:t>o</w:t>
            </w:r>
          </w:p>
        </w:tc>
        <w:tc>
          <w:tcPr>
            <w:tcW w:w="1021" w:type="dxa"/>
          </w:tcPr>
          <w:p w14:paraId="48BD260C" w14:textId="77777777" w:rsidR="00FF770E" w:rsidRPr="00C21991" w:rsidRDefault="00FF770E">
            <w:pPr>
              <w:pStyle w:val="TAL"/>
            </w:pPr>
            <w:r w:rsidRPr="00C21991">
              <w:t>o</w:t>
            </w:r>
          </w:p>
        </w:tc>
      </w:tr>
      <w:tr w:rsidR="00FF770E" w:rsidRPr="00C21991" w14:paraId="125CF2BF" w14:textId="77777777">
        <w:tc>
          <w:tcPr>
            <w:tcW w:w="851" w:type="dxa"/>
          </w:tcPr>
          <w:p w14:paraId="35F7FAB8" w14:textId="77777777" w:rsidR="00FF770E" w:rsidRPr="00C21991" w:rsidRDefault="00FF770E">
            <w:pPr>
              <w:pStyle w:val="TAL"/>
            </w:pPr>
            <w:r w:rsidRPr="00C21991">
              <w:t>29</w:t>
            </w:r>
          </w:p>
        </w:tc>
        <w:tc>
          <w:tcPr>
            <w:tcW w:w="2665" w:type="dxa"/>
          </w:tcPr>
          <w:p w14:paraId="055A3459" w14:textId="77777777" w:rsidR="00FF770E" w:rsidRPr="00C21991" w:rsidRDefault="00FF770E">
            <w:pPr>
              <w:pStyle w:val="TAL"/>
            </w:pPr>
            <w:r w:rsidRPr="00C21991">
              <w:t>Via</w:t>
            </w:r>
          </w:p>
        </w:tc>
        <w:tc>
          <w:tcPr>
            <w:tcW w:w="1021" w:type="dxa"/>
          </w:tcPr>
          <w:p w14:paraId="7096E317" w14:textId="77777777" w:rsidR="00FF770E" w:rsidRPr="00C21991" w:rsidRDefault="00FF770E">
            <w:pPr>
              <w:pStyle w:val="TAL"/>
            </w:pPr>
            <w:r w:rsidRPr="00C21991">
              <w:t>[26] 20.42</w:t>
            </w:r>
          </w:p>
        </w:tc>
        <w:tc>
          <w:tcPr>
            <w:tcW w:w="1021" w:type="dxa"/>
          </w:tcPr>
          <w:p w14:paraId="6792E25D" w14:textId="77777777" w:rsidR="00FF770E" w:rsidRPr="00C21991" w:rsidRDefault="00FF770E">
            <w:pPr>
              <w:pStyle w:val="TAL"/>
            </w:pPr>
            <w:r w:rsidRPr="00C21991">
              <w:t>m</w:t>
            </w:r>
          </w:p>
        </w:tc>
        <w:tc>
          <w:tcPr>
            <w:tcW w:w="1021" w:type="dxa"/>
          </w:tcPr>
          <w:p w14:paraId="0902F11D" w14:textId="77777777" w:rsidR="00FF770E" w:rsidRPr="00C21991" w:rsidRDefault="00FF770E">
            <w:pPr>
              <w:pStyle w:val="TAL"/>
            </w:pPr>
            <w:r w:rsidRPr="00C21991">
              <w:t>m</w:t>
            </w:r>
          </w:p>
        </w:tc>
        <w:tc>
          <w:tcPr>
            <w:tcW w:w="1021" w:type="dxa"/>
          </w:tcPr>
          <w:p w14:paraId="50E8AB84" w14:textId="77777777" w:rsidR="00FF770E" w:rsidRPr="00C21991" w:rsidRDefault="00FF770E">
            <w:pPr>
              <w:pStyle w:val="TAL"/>
            </w:pPr>
            <w:r w:rsidRPr="00C21991">
              <w:t>[26] 20.42</w:t>
            </w:r>
          </w:p>
        </w:tc>
        <w:tc>
          <w:tcPr>
            <w:tcW w:w="1021" w:type="dxa"/>
          </w:tcPr>
          <w:p w14:paraId="0908D9D2" w14:textId="77777777" w:rsidR="00FF770E" w:rsidRPr="00C21991" w:rsidRDefault="00FF770E">
            <w:pPr>
              <w:pStyle w:val="TAL"/>
            </w:pPr>
            <w:r w:rsidRPr="00C21991">
              <w:t>m</w:t>
            </w:r>
          </w:p>
        </w:tc>
        <w:tc>
          <w:tcPr>
            <w:tcW w:w="1021" w:type="dxa"/>
          </w:tcPr>
          <w:p w14:paraId="33991239" w14:textId="77777777" w:rsidR="00FF770E" w:rsidRPr="00C21991" w:rsidRDefault="00FF770E">
            <w:pPr>
              <w:pStyle w:val="TAL"/>
            </w:pPr>
            <w:r w:rsidRPr="00C21991">
              <w:t>m</w:t>
            </w:r>
          </w:p>
        </w:tc>
      </w:tr>
      <w:tr w:rsidR="00FF770E" w:rsidRPr="00C21991" w14:paraId="61C4F756" w14:textId="77777777">
        <w:trPr>
          <w:cantSplit/>
        </w:trPr>
        <w:tc>
          <w:tcPr>
            <w:tcW w:w="9642" w:type="dxa"/>
            <w:gridSpan w:val="8"/>
          </w:tcPr>
          <w:p w14:paraId="12D93B4B" w14:textId="77777777" w:rsidR="00FF770E" w:rsidRPr="00C21991" w:rsidRDefault="00FF770E">
            <w:pPr>
              <w:pStyle w:val="TAN"/>
            </w:pPr>
            <w:r w:rsidRPr="00C21991">
              <w:t>c1:</w:t>
            </w:r>
            <w:r w:rsidRPr="00C21991">
              <w:tab/>
              <w:t>IF A.4/2</w:t>
            </w:r>
            <w:r w:rsidR="00AB2D00" w:rsidRPr="00C21991">
              <w:t>3</w:t>
            </w:r>
            <w:r w:rsidRPr="00C21991">
              <w:t xml:space="preserve"> THEN m </w:t>
            </w:r>
            <w:smartTag w:uri="urn:schemas-microsoft-com:office:smarttags" w:element="stockticker">
              <w:r w:rsidRPr="00C21991">
                <w:t>ELSE</w:t>
              </w:r>
            </w:smartTag>
            <w:r w:rsidRPr="00C21991">
              <w:t xml:space="preserve"> n/a - - </w:t>
            </w:r>
            <w:r w:rsidR="00AB2D00" w:rsidRPr="00C21991">
              <w:t>acting as the subscriber to event information</w:t>
            </w:r>
            <w:r w:rsidRPr="00C21991">
              <w:t>.</w:t>
            </w:r>
          </w:p>
          <w:p w14:paraId="32C45EAD" w14:textId="77777777" w:rsidR="00FF770E" w:rsidRPr="00C21991" w:rsidRDefault="00FF770E">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3270CFB1" w14:textId="77777777" w:rsidR="00FF770E" w:rsidRPr="00C21991" w:rsidRDefault="00FF770E">
            <w:pPr>
              <w:pStyle w:val="TAN"/>
            </w:pPr>
            <w:r w:rsidRPr="00C21991">
              <w:t>c3:</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2CDC7FA9" w14:textId="77777777" w:rsidR="00FF770E" w:rsidRPr="00C21991" w:rsidRDefault="00FF770E">
            <w:pPr>
              <w:pStyle w:val="TAN"/>
            </w:pPr>
            <w:r w:rsidRPr="00C21991">
              <w:t>c4:</w:t>
            </w:r>
            <w:r w:rsidRPr="00C21991">
              <w:tab/>
              <w:t xml:space="preserve">IF A.3/1 </w:t>
            </w:r>
            <w:smartTag w:uri="urn:schemas-microsoft-com:office:smarttags" w:element="stockticker">
              <w:r w:rsidRPr="00C21991">
                <w:t>AND</w:t>
              </w:r>
            </w:smartTag>
            <w:r w:rsidRPr="00C21991">
              <w:t xml:space="preserve"> A.4/25 THEN o </w:t>
            </w:r>
            <w:smartTag w:uri="urn:schemas-microsoft-com:office:smarttags" w:element="stockticker">
              <w:r w:rsidRPr="00C21991">
                <w:t>ELSE</w:t>
              </w:r>
            </w:smartTag>
            <w:r w:rsidRPr="00C21991">
              <w:t xml:space="preserve"> n/a - - UE and private extensions to the Session Initiation Protocol (SIP) for asserted identity within trusted networks.</w:t>
            </w:r>
          </w:p>
          <w:p w14:paraId="221A3F60" w14:textId="77777777" w:rsidR="00FF770E" w:rsidRPr="00C21991" w:rsidRDefault="00FF770E">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63FE1C91" w14:textId="77777777" w:rsidR="00FF770E" w:rsidRPr="00C21991" w:rsidRDefault="00FF770E">
            <w:pPr>
              <w:pStyle w:val="TAN"/>
            </w:pPr>
            <w:r w:rsidRPr="00C21991">
              <w:t>c6:</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269AC696" w14:textId="77777777" w:rsidR="00FF770E" w:rsidRPr="00C21991" w:rsidRDefault="00FF770E">
            <w:pPr>
              <w:pStyle w:val="TAN"/>
            </w:pPr>
            <w:r w:rsidRPr="00C21991">
              <w:t>c7:</w:t>
            </w:r>
            <w:r w:rsidRPr="00C21991">
              <w:tab/>
              <w:t xml:space="preserve">IF A.4/6 THEN o </w:t>
            </w:r>
            <w:smartTag w:uri="urn:schemas-microsoft-com:office:smarttags" w:element="stockticker">
              <w:r w:rsidRPr="00C21991">
                <w:t>ELSE</w:t>
              </w:r>
            </w:smartTag>
            <w:r w:rsidRPr="00C21991">
              <w:t xml:space="preserve"> n/a - - timestamping of requests.</w:t>
            </w:r>
          </w:p>
          <w:p w14:paraId="1AC12F27" w14:textId="77777777" w:rsidR="00FF770E" w:rsidRPr="00C21991" w:rsidRDefault="00FF770E">
            <w:pPr>
              <w:pStyle w:val="TAN"/>
            </w:pPr>
            <w:r w:rsidRPr="00C21991">
              <w:t>c8:</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003AA9AA" w14:textId="77777777" w:rsidR="00FF770E" w:rsidRPr="00C21991" w:rsidRDefault="00FF770E">
            <w:pPr>
              <w:pStyle w:val="TAN"/>
            </w:pPr>
            <w:r w:rsidRPr="00C21991">
              <w:t>c9:</w:t>
            </w:r>
            <w:r w:rsidRPr="00C21991">
              <w:tab/>
              <w:t xml:space="preserve">IF A.4/32 THEN o </w:t>
            </w:r>
            <w:smartTag w:uri="urn:schemas-microsoft-com:office:smarttags" w:element="stockticker">
              <w:r w:rsidRPr="00C21991">
                <w:t>ELSE</w:t>
              </w:r>
            </w:smartTag>
            <w:r w:rsidRPr="00C21991">
              <w:t xml:space="preserve"> n/a - - the P-Called-Party-ID extension.</w:t>
            </w:r>
          </w:p>
          <w:p w14:paraId="658B7E9A" w14:textId="77777777" w:rsidR="00FF770E" w:rsidRPr="00C21991" w:rsidRDefault="00FF770E">
            <w:pPr>
              <w:pStyle w:val="TAN"/>
            </w:pPr>
            <w:r w:rsidRPr="00C21991">
              <w:t>c10:</w:t>
            </w:r>
            <w:r w:rsidRPr="00C21991">
              <w:tab/>
              <w:t xml:space="preserve">IF A.4/33 THEN o </w:t>
            </w:r>
            <w:smartTag w:uri="urn:schemas-microsoft-com:office:smarttags" w:element="stockticker">
              <w:r w:rsidRPr="00C21991">
                <w:t>ELSE</w:t>
              </w:r>
            </w:smartTag>
            <w:r w:rsidRPr="00C21991">
              <w:t xml:space="preserve"> n/a - - the P-Visited-Network-ID extension.</w:t>
            </w:r>
          </w:p>
          <w:p w14:paraId="3384BB5B" w14:textId="77777777" w:rsidR="00FF770E" w:rsidRPr="00C21991" w:rsidRDefault="00FF770E">
            <w:pPr>
              <w:pStyle w:val="TAN"/>
            </w:pPr>
            <w:r w:rsidRPr="00C21991">
              <w:t>c11:</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06145905" w14:textId="77777777" w:rsidR="00FF770E" w:rsidRPr="00C21991" w:rsidRDefault="00FF770E">
            <w:pPr>
              <w:pStyle w:val="TAN"/>
            </w:pPr>
            <w:r w:rsidRPr="00C21991">
              <w:t>c12:</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55A7C8D1" w14:textId="77777777" w:rsidR="00FF770E" w:rsidRPr="00C21991" w:rsidRDefault="00FF770E">
            <w:pPr>
              <w:pStyle w:val="TAN"/>
            </w:pPr>
            <w:r w:rsidRPr="00C21991">
              <w:t>c13:</w:t>
            </w:r>
            <w:r w:rsidRPr="00C21991">
              <w:tab/>
              <w:t xml:space="preserve">IF A.4/34 </w:t>
            </w:r>
            <w:smartTag w:uri="urn:schemas-microsoft-com:office:smarttags" w:element="stockticker">
              <w:r w:rsidRPr="00C21991">
                <w:t>AND</w:t>
              </w:r>
            </w:smartTag>
            <w:r w:rsidRPr="00C21991">
              <w:t xml:space="preserve"> (A.3/7A OR A.3/7D</w:t>
            </w:r>
            <w:r w:rsidR="00EB40B1" w:rsidRPr="00C21991">
              <w:t xml:space="preserve"> OR A3A/84</w:t>
            </w:r>
            <w:r w:rsidRPr="00C21991">
              <w:t xml:space="preserve">) THEN m </w:t>
            </w:r>
            <w:smartTag w:uri="urn:schemas-microsoft-com:office:smarttags" w:element="stockticker">
              <w:r w:rsidRPr="00C21991">
                <w:t>ELSE</w:t>
              </w:r>
            </w:smartTag>
            <w:r w:rsidRPr="00C21991">
              <w:t xml:space="preserve"> n/a - - the P-Access-Network-Info header extension and AS acting as terminating UA</w:t>
            </w:r>
            <w:r w:rsidR="00EB40B1" w:rsidRPr="00C21991">
              <w:t>,</w:t>
            </w:r>
            <w:r w:rsidRPr="00C21991">
              <w:t xml:space="preserve"> AS acting as third-party call controller</w:t>
            </w:r>
            <w:r w:rsidR="00EB40B1" w:rsidRPr="00C21991">
              <w:t xml:space="preserve"> or EATF</w:t>
            </w:r>
            <w:r w:rsidRPr="00C21991">
              <w:t>.</w:t>
            </w:r>
          </w:p>
          <w:p w14:paraId="20CFD604" w14:textId="77777777" w:rsidR="00FF770E" w:rsidRPr="00C21991" w:rsidRDefault="00FF770E">
            <w:pPr>
              <w:pStyle w:val="TAN"/>
            </w:pPr>
            <w:r w:rsidRPr="00C21991">
              <w:t>c14:</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605213FE" w14:textId="77777777" w:rsidR="00FF770E" w:rsidRPr="00C21991" w:rsidRDefault="00FF770E">
            <w:pPr>
              <w:pStyle w:val="TAN"/>
            </w:pPr>
            <w:r w:rsidRPr="00C21991">
              <w:t>c15:</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47D5EE7C" w14:textId="77777777" w:rsidR="00FF770E" w:rsidRPr="00C21991" w:rsidRDefault="00FF770E">
            <w:pPr>
              <w:pStyle w:val="TAN"/>
            </w:pPr>
            <w:r w:rsidRPr="00C21991">
              <w:t>c16:</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752AE482" w14:textId="77777777" w:rsidR="00FF770E" w:rsidRPr="00C21991" w:rsidRDefault="00FF770E">
            <w:pPr>
              <w:pStyle w:val="TAN"/>
            </w:pPr>
            <w:r w:rsidRPr="00C21991">
              <w:t>c17:</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098D4AC9" w14:textId="77777777" w:rsidR="00FF770E" w:rsidRPr="00C21991" w:rsidRDefault="00FF770E">
            <w:pPr>
              <w:pStyle w:val="TAN"/>
            </w:pPr>
            <w:r w:rsidRPr="00C21991">
              <w:t>c18:</w:t>
            </w:r>
            <w:r w:rsidRPr="00C21991">
              <w:tab/>
              <w:t xml:space="preserve">IF A.4/37 </w:t>
            </w:r>
            <w:r w:rsidR="00B97073"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B97073" w:rsidRPr="00C21991">
              <w:t xml:space="preserve">or </w:t>
            </w:r>
            <w:proofErr w:type="spellStart"/>
            <w:r w:rsidR="00B97073" w:rsidRPr="00C21991">
              <w:t>mediasec</w:t>
            </w:r>
            <w:proofErr w:type="spellEnd"/>
            <w:r w:rsidR="00B97073" w:rsidRPr="00C21991">
              <w:t xml:space="preserve"> header field parameter for marking security mechanisms related to media </w:t>
            </w:r>
            <w:r w:rsidRPr="00C21991">
              <w:t>(note 3).</w:t>
            </w:r>
          </w:p>
          <w:p w14:paraId="0C7AC8BB" w14:textId="77777777" w:rsidR="00FF770E" w:rsidRPr="00C21991" w:rsidRDefault="00FF770E">
            <w:pPr>
              <w:pStyle w:val="TAN"/>
            </w:pPr>
            <w:r w:rsidRPr="00C21991">
              <w:t>c19:</w:t>
            </w:r>
            <w:r w:rsidRPr="00C21991">
              <w:tab/>
              <w:t xml:space="preserve">IF A.4/37 </w:t>
            </w:r>
            <w:r w:rsidR="00B97073"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B97073" w:rsidRPr="00C21991">
              <w:t xml:space="preserve"> or </w:t>
            </w:r>
            <w:proofErr w:type="spellStart"/>
            <w:r w:rsidR="00B97073" w:rsidRPr="00C21991">
              <w:t>mediasec</w:t>
            </w:r>
            <w:proofErr w:type="spellEnd"/>
            <w:r w:rsidR="00B97073" w:rsidRPr="00C21991">
              <w:t xml:space="preserve"> header field parameter for marking security mechanisms related to media</w:t>
            </w:r>
            <w:r w:rsidRPr="00C21991">
              <w:t>.</w:t>
            </w:r>
          </w:p>
          <w:p w14:paraId="5D735AE4" w14:textId="77777777" w:rsidR="00FF770E" w:rsidRPr="00C21991" w:rsidRDefault="00FF770E">
            <w:pPr>
              <w:pStyle w:val="TAN"/>
            </w:pPr>
            <w:r w:rsidRPr="00C21991">
              <w:t>c20:</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2D72B612" w14:textId="77777777" w:rsidR="00FF770E" w:rsidRPr="00C21991" w:rsidRDefault="00FF770E">
            <w:pPr>
              <w:pStyle w:val="TAN"/>
            </w:pPr>
            <w:r w:rsidRPr="00C21991">
              <w:t>c21:</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24BF90D4" w14:textId="77777777" w:rsidR="00FF770E" w:rsidRPr="00C21991" w:rsidRDefault="00FF770E">
            <w:pPr>
              <w:pStyle w:val="TAN"/>
            </w:pPr>
            <w:r w:rsidRPr="00C21991">
              <w:t>c22:</w:t>
            </w:r>
            <w:r w:rsidRPr="00C21991">
              <w:tab/>
              <w:t xml:space="preserve">IF A.4/43 THEN m </w:t>
            </w:r>
            <w:smartTag w:uri="urn:schemas-microsoft-com:office:smarttags" w:element="stockticker">
              <w:r w:rsidRPr="00C21991">
                <w:t>ELSE</w:t>
              </w:r>
            </w:smartTag>
            <w:r w:rsidRPr="00C21991">
              <w:t xml:space="preserve"> n/a - - the SIP Referred-By mechanism.</w:t>
            </w:r>
          </w:p>
          <w:p w14:paraId="6423E902" w14:textId="77777777" w:rsidR="00FF770E" w:rsidRPr="00C21991" w:rsidRDefault="00FF770E">
            <w:pPr>
              <w:pStyle w:val="TAN"/>
            </w:pPr>
            <w:r w:rsidRPr="00C21991">
              <w:t>c23:</w:t>
            </w:r>
            <w:r w:rsidRPr="00C21991">
              <w:tab/>
              <w:t xml:space="preserve">IF A.4/43 THEN o </w:t>
            </w:r>
            <w:smartTag w:uri="urn:schemas-microsoft-com:office:smarttags" w:element="stockticker">
              <w:r w:rsidRPr="00C21991">
                <w:t>ELSE</w:t>
              </w:r>
            </w:smartTag>
            <w:r w:rsidRPr="00C21991">
              <w:t xml:space="preserve"> n/a - - the SIP Referred-By mechanism.</w:t>
            </w:r>
          </w:p>
          <w:p w14:paraId="50AEE351" w14:textId="77777777" w:rsidR="00FF770E" w:rsidRPr="00C21991" w:rsidRDefault="00FF770E">
            <w:pPr>
              <w:pStyle w:val="TAN"/>
            </w:pPr>
            <w:r w:rsidRPr="00C21991">
              <w:t>c24:</w:t>
            </w:r>
            <w:r w:rsidRPr="00C21991">
              <w:tab/>
              <w:t>IF A.4/2</w:t>
            </w:r>
            <w:r w:rsidR="00AB2D00" w:rsidRPr="00C21991">
              <w:t>2</w:t>
            </w:r>
            <w:r w:rsidRPr="00C21991">
              <w:t xml:space="preserve"> THEN o </w:t>
            </w:r>
            <w:smartTag w:uri="urn:schemas-microsoft-com:office:smarttags" w:element="stockticker">
              <w:r w:rsidRPr="00C21991">
                <w:t>ELSE</w:t>
              </w:r>
            </w:smartTag>
            <w:r w:rsidRPr="00C21991">
              <w:t xml:space="preserve"> n/a - - </w:t>
            </w:r>
            <w:r w:rsidR="00AB2D00" w:rsidRPr="00C21991">
              <w:t>acting as the notifier of event information</w:t>
            </w:r>
            <w:r w:rsidRPr="00C21991">
              <w:t>.</w:t>
            </w:r>
          </w:p>
          <w:p w14:paraId="6053825A" w14:textId="77777777" w:rsidR="00FF770E" w:rsidRPr="00C21991" w:rsidRDefault="00FF770E">
            <w:pPr>
              <w:pStyle w:val="TAN"/>
            </w:pPr>
            <w:r w:rsidRPr="00C21991">
              <w:t>c25:</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7EBC8E0F" w14:textId="77777777" w:rsidR="00FF770E" w:rsidRPr="00C21991" w:rsidRDefault="00FF770E" w:rsidP="00EE72FB">
            <w:pPr>
              <w:pStyle w:val="TAN"/>
            </w:pPr>
            <w:r w:rsidRPr="00C21991">
              <w:t>c26:</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22A2CDB6" w14:textId="77777777" w:rsidR="00FF770E" w:rsidRPr="00C21991" w:rsidRDefault="00FF770E" w:rsidP="00546923">
            <w:pPr>
              <w:pStyle w:val="TAN"/>
            </w:pPr>
            <w:r w:rsidRPr="00C21991">
              <w:t>c27:</w:t>
            </w:r>
            <w:r w:rsidRPr="00C21991">
              <w:tab/>
              <w:t xml:space="preserve">IF A.4/60 THEN m </w:t>
            </w:r>
            <w:smartTag w:uri="urn:schemas-microsoft-com:office:smarttags" w:element="stockticker">
              <w:r w:rsidRPr="00C21991">
                <w:t>ELSE</w:t>
              </w:r>
            </w:smartTag>
            <w:r w:rsidRPr="00C21991">
              <w:t xml:space="preserve"> n/a - - SIP location conveyance.</w:t>
            </w:r>
          </w:p>
          <w:p w14:paraId="5ABA871F" w14:textId="77777777" w:rsidR="00FF770E" w:rsidRPr="00C21991" w:rsidRDefault="00FF770E" w:rsidP="00FF770E">
            <w:pPr>
              <w:pStyle w:val="TAN"/>
            </w:pPr>
            <w:r w:rsidRPr="00C21991">
              <w:t>c28:</w:t>
            </w:r>
            <w:r w:rsidRPr="00C21991">
              <w:tab/>
              <w:t xml:space="preserve">IF </w:t>
            </w:r>
            <w:r w:rsidR="006C2131" w:rsidRPr="00C21991">
              <w:t>(</w:t>
            </w:r>
            <w:r w:rsidRPr="00C21991">
              <w:t xml:space="preserve">A.3/1 </w:t>
            </w:r>
            <w:r w:rsidR="006C2131" w:rsidRPr="00C21991">
              <w:t>OR A.3A/</w:t>
            </w:r>
            <w:r w:rsidR="00313E0F" w:rsidRPr="00C21991">
              <w:t>81</w:t>
            </w:r>
            <w:r w:rsidR="006C2131" w:rsidRPr="00C21991">
              <w:t xml:space="preserve">) </w:t>
            </w:r>
            <w:smartTag w:uri="urn:schemas-microsoft-com:office:smarttags" w:element="stockticker">
              <w:r w:rsidRPr="00C21991">
                <w:t>AND</w:t>
              </w:r>
            </w:smartTag>
            <w:r w:rsidRPr="00C21991">
              <w:t xml:space="preserve"> A.4/74 THEN o </w:t>
            </w:r>
            <w:smartTag w:uri="urn:schemas-microsoft-com:office:smarttags" w:element="stockticker">
              <w:r w:rsidRPr="00C21991">
                <w:t>ELSE</w:t>
              </w:r>
            </w:smartTag>
            <w:r w:rsidRPr="00C21991">
              <w:t xml:space="preserve"> n/a - - UE</w:t>
            </w:r>
            <w:r w:rsidR="006C2131" w:rsidRPr="00C21991">
              <w:t xml:space="preserve">, </w:t>
            </w:r>
            <w:smartTag w:uri="urn:schemas-microsoft-com:office:smarttags" w:element="stockticker">
              <w:r w:rsidR="006C2131" w:rsidRPr="00C21991">
                <w:t>MSC</w:t>
              </w:r>
            </w:smartTag>
            <w:r w:rsidR="006C2131" w:rsidRPr="00C21991">
              <w:t xml:space="preserve"> Server enhanced for ICS</w:t>
            </w:r>
            <w:r w:rsidRPr="00C21991">
              <w:t xml:space="preserve"> and </w:t>
            </w:r>
            <w:r w:rsidR="00155C2D" w:rsidRPr="00C21991">
              <w:t>SIP extension for the identification of services</w:t>
            </w:r>
            <w:r w:rsidRPr="00C21991">
              <w:rPr>
                <w:rFonts w:eastAsia="MS Mincho"/>
              </w:rPr>
              <w:t>.</w:t>
            </w:r>
          </w:p>
          <w:p w14:paraId="40DE9F75" w14:textId="77777777" w:rsidR="00FF770E" w:rsidRPr="00C21991" w:rsidRDefault="00FF770E" w:rsidP="00FF770E">
            <w:pPr>
              <w:pStyle w:val="TAN"/>
            </w:pPr>
            <w:r w:rsidRPr="00C21991">
              <w:t>c29:</w:t>
            </w:r>
            <w:r w:rsidRPr="00C21991">
              <w:tab/>
              <w:t xml:space="preserve">IF A.4/74 THEN o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t>.</w:t>
            </w:r>
          </w:p>
          <w:p w14:paraId="37981443" w14:textId="77777777" w:rsidR="00FF770E" w:rsidRPr="00C21991" w:rsidRDefault="00FF770E" w:rsidP="00FF770E">
            <w:pPr>
              <w:pStyle w:val="TAN"/>
              <w:rPr>
                <w:rFonts w:eastAsia="MS Mincho"/>
              </w:rPr>
            </w:pPr>
            <w:r w:rsidRPr="00C21991">
              <w:t>c30:</w:t>
            </w:r>
            <w:r w:rsidRPr="00C21991">
              <w:tab/>
              <w:t xml:space="preserve">IF A.4/74 THEN m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rPr>
                <w:rFonts w:eastAsia="MS Mincho"/>
              </w:rPr>
              <w:t>.</w:t>
            </w:r>
          </w:p>
          <w:p w14:paraId="604E1020" w14:textId="77777777" w:rsidR="00755651" w:rsidRPr="00C21991" w:rsidRDefault="00755651" w:rsidP="00755651">
            <w:pPr>
              <w:pStyle w:val="TAN"/>
              <w:rPr>
                <w:rFonts w:eastAsia="SimSun"/>
                <w:lang w:eastAsia="zh-CN"/>
              </w:rPr>
            </w:pPr>
            <w:r w:rsidRPr="00C21991">
              <w:rPr>
                <w:szCs w:val="24"/>
              </w:rPr>
              <w:t>c31:</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EB2098" w:rsidRPr="00C21991">
              <w:t xml:space="preserve"> OR A.3/13B OR A.3/13</w:t>
            </w:r>
            <w:r w:rsidRPr="00C21991">
              <w:t xml:space="preserve">) THEN m </w:t>
            </w:r>
            <w:smartTag w:uri="urn:schemas-microsoft-com:office:smarttags" w:element="stockticker">
              <w:r w:rsidRPr="00C21991">
                <w:t>ELSE</w:t>
              </w:r>
            </w:smartTag>
            <w:r w:rsidRPr="00C21991">
              <w:t xml:space="preserve"> </w:t>
            </w:r>
            <w:r w:rsidR="006F4277" w:rsidRPr="00C21991">
              <w:rPr>
                <w:rFonts w:eastAsia="SimSun"/>
                <w:lang w:eastAsia="zh-CN"/>
              </w:rPr>
              <w:t xml:space="preserve">IF A.3/1 </w:t>
            </w:r>
            <w:smartTag w:uri="urn:schemas-microsoft-com:office:smarttags" w:element="stockticker">
              <w:r w:rsidR="006F4277" w:rsidRPr="00C21991">
                <w:rPr>
                  <w:rFonts w:eastAsia="SimSun"/>
                  <w:lang w:eastAsia="zh-CN"/>
                </w:rPr>
                <w:t>AND</w:t>
              </w:r>
            </w:smartTag>
            <w:r w:rsidR="006F4277" w:rsidRPr="00C21991">
              <w:rPr>
                <w:rFonts w:eastAsia="SimSun"/>
                <w:lang w:eastAsia="zh-CN"/>
              </w:rPr>
              <w:t xml:space="preserve"> NOT A.3C/1</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EB2098" w:rsidRPr="00C21991">
              <w:t>, ISC gateway function (IMS-</w:t>
            </w:r>
            <w:smartTag w:uri="urn:schemas-microsoft-com:office:smarttags" w:element="stockticker">
              <w:r w:rsidR="00EB2098" w:rsidRPr="00C21991">
                <w:t>ALG</w:t>
              </w:r>
            </w:smartTag>
            <w:r w:rsidR="00EB2098" w:rsidRPr="00C21991">
              <w:t>), ISC gateway function (Screening of SIP signalling)</w:t>
            </w:r>
            <w:r w:rsidR="006F4277" w:rsidRPr="00C21991">
              <w:t xml:space="preserve">, </w:t>
            </w:r>
            <w:r w:rsidR="006F4277" w:rsidRPr="00C21991">
              <w:rPr>
                <w:rFonts w:eastAsia="SimSun"/>
                <w:lang w:eastAsia="zh-CN"/>
              </w:rPr>
              <w:t xml:space="preserve">UE, </w:t>
            </w:r>
            <w:r w:rsidR="006F4277" w:rsidRPr="00C21991">
              <w:t>UE performing the functions of an external attached network</w:t>
            </w:r>
            <w:r w:rsidRPr="00C21991">
              <w:rPr>
                <w:rFonts w:eastAsia="SimSun"/>
                <w:lang w:eastAsia="zh-CN"/>
              </w:rPr>
              <w:t>.</w:t>
            </w:r>
          </w:p>
          <w:p w14:paraId="2DCD87E6" w14:textId="77777777" w:rsidR="00755651" w:rsidRPr="00C21991" w:rsidRDefault="00755651" w:rsidP="00755651">
            <w:pPr>
              <w:pStyle w:val="TAN"/>
              <w:rPr>
                <w:rFonts w:eastAsia="MS Mincho"/>
              </w:rPr>
            </w:pPr>
            <w:r w:rsidRPr="00C21991">
              <w:rPr>
                <w:rFonts w:eastAsia="SimSun"/>
                <w:lang w:eastAsia="zh-CN"/>
              </w:rPr>
              <w:t>c32:</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40E34817" w14:textId="77777777" w:rsidR="00924BB1" w:rsidRPr="00C21991" w:rsidRDefault="00FF770E" w:rsidP="00924BB1">
            <w:pPr>
              <w:pStyle w:val="TAN"/>
              <w:rPr>
                <w:szCs w:val="24"/>
              </w:rPr>
            </w:pPr>
            <w:r w:rsidRPr="00C21991">
              <w:rPr>
                <w:rFonts w:eastAsia="MS Mincho"/>
              </w:rPr>
              <w:t>c33:</w:t>
            </w:r>
            <w:r w:rsidRPr="00C21991">
              <w:rPr>
                <w:rFonts w:eastAsia="MS Mincho"/>
              </w:rPr>
              <w:tab/>
              <w:t xml:space="preserve">IF A.4/7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6A516369" w14:textId="77777777" w:rsidR="00432047" w:rsidRPr="00C21991" w:rsidRDefault="00924BB1" w:rsidP="00432047">
            <w:pPr>
              <w:pStyle w:val="TAN"/>
            </w:pPr>
            <w:r w:rsidRPr="00C21991">
              <w:t>c34:</w:t>
            </w:r>
            <w:r w:rsidRPr="00C21991">
              <w:tab/>
              <w:t xml:space="preserve">IF A.4/77 THEN m </w:t>
            </w:r>
            <w:smartTag w:uri="urn:schemas-microsoft-com:office:smarttags" w:element="stockticker">
              <w:r w:rsidRPr="00C21991">
                <w:t>ELSE</w:t>
              </w:r>
            </w:smartTag>
            <w:r w:rsidRPr="00C21991">
              <w:t xml:space="preserve"> n/a - - </w:t>
            </w:r>
            <w:r w:rsidR="00121E58" w:rsidRPr="00C21991">
              <w:rPr>
                <w:rFonts w:eastAsia="SimSun"/>
              </w:rPr>
              <w:t>the SIP P-Private-Network-Indication private-header (P-Header)</w:t>
            </w:r>
            <w:r w:rsidRPr="00C21991">
              <w:t>.</w:t>
            </w:r>
          </w:p>
          <w:p w14:paraId="4F5F90CE" w14:textId="77777777" w:rsidR="00FF770E" w:rsidRPr="00C21991" w:rsidRDefault="00A66C1B" w:rsidP="00A66C1B">
            <w:pPr>
              <w:pStyle w:val="TAN"/>
            </w:pPr>
            <w:r w:rsidRPr="00C21991">
              <w:t>c37:</w:t>
            </w:r>
            <w:r w:rsidRPr="00C21991">
              <w:tab/>
              <w:t xml:space="preserve">IF A.4/13 THEN m </w:t>
            </w:r>
            <w:smartTag w:uri="urn:schemas-microsoft-com:office:smarttags" w:element="stockticker">
              <w:r w:rsidRPr="00C21991">
                <w:t>ELSE</w:t>
              </w:r>
            </w:smartTag>
            <w:r w:rsidRPr="00C21991">
              <w:t xml:space="preserve"> </w:t>
            </w:r>
            <w:r w:rsidR="00A0769C" w:rsidRPr="00C21991">
              <w:t xml:space="preserve">IF A.4/13A THEN m </w:t>
            </w:r>
            <w:smartTag w:uri="urn:schemas-microsoft-com:office:smarttags" w:element="stockticker">
              <w:r w:rsidR="00A0769C" w:rsidRPr="00C21991">
                <w:t>ELSE</w:t>
              </w:r>
            </w:smartTag>
            <w:r w:rsidR="00A0769C" w:rsidRPr="00C21991">
              <w:t xml:space="preserve"> </w:t>
            </w:r>
            <w:r w:rsidRPr="00C21991">
              <w:t>n/a - - SIP INFO method and package framework</w:t>
            </w:r>
            <w:r w:rsidR="00A0769C" w:rsidRPr="00C21991">
              <w:t>, legacy INFO usage</w:t>
            </w:r>
            <w:r w:rsidRPr="00C21991">
              <w:t>.</w:t>
            </w:r>
          </w:p>
          <w:p w14:paraId="20430AA0" w14:textId="77777777" w:rsidR="006F4277" w:rsidRPr="00C21991" w:rsidRDefault="00202738" w:rsidP="006F4277">
            <w:pPr>
              <w:pStyle w:val="TAN"/>
            </w:pPr>
            <w:r w:rsidRPr="00C21991">
              <w:t>c38:</w:t>
            </w:r>
            <w:r w:rsidRPr="00C21991">
              <w:tab/>
              <w:t xml:space="preserve">IF A.4/78 THEN m </w:t>
            </w:r>
            <w:smartTag w:uri="urn:schemas-microsoft-com:office:smarttags" w:element="stockticker">
              <w:r w:rsidRPr="00C21991">
                <w:t>ELSE</w:t>
              </w:r>
            </w:smartTag>
            <w:r w:rsidRPr="00C21991">
              <w:t xml:space="preserve"> n/a - - the SIP P-Served-User private header.</w:t>
            </w:r>
          </w:p>
          <w:p w14:paraId="46FB6328" w14:textId="77777777" w:rsidR="00047EC0" w:rsidRPr="00C21991" w:rsidRDefault="006F4277" w:rsidP="00047EC0">
            <w:pPr>
              <w:pStyle w:val="TAN"/>
            </w:pPr>
            <w:r w:rsidRPr="00C21991">
              <w:rPr>
                <w:rFonts w:eastAsia="SimSun"/>
                <w:lang w:eastAsia="zh-CN"/>
              </w:rPr>
              <w:t>c39:</w:t>
            </w:r>
            <w:r w:rsidRPr="00C21991">
              <w:rPr>
                <w:rFonts w:eastAsia="SimSun"/>
                <w:lang w:eastAsia="zh-CN"/>
              </w:rPr>
              <w:tab/>
              <w:t xml:space="preserve">IF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 THEN n/a </w:t>
            </w:r>
            <w:smartTag w:uri="urn:schemas-microsoft-com:office:smarttags" w:element="stockticker">
              <w:r w:rsidRPr="00C21991">
                <w:rPr>
                  <w:rFonts w:eastAsia="SimSun"/>
                  <w:lang w:eastAsia="zh-CN"/>
                </w:rPr>
                <w:t>ELSE</w:t>
              </w:r>
            </w:smartTag>
            <w:r w:rsidRPr="00C21991">
              <w:rPr>
                <w:rFonts w:eastAsia="SimSun"/>
                <w:lang w:eastAsia="zh-CN"/>
              </w:rPr>
              <w:t xml:space="preserve"> o - - UE, </w:t>
            </w:r>
            <w:r w:rsidRPr="00C21991">
              <w:t>UE performing the functions of an external attached network.</w:t>
            </w:r>
          </w:p>
          <w:p w14:paraId="3517D6DD" w14:textId="77777777" w:rsidR="00CB5FE4" w:rsidRPr="00C21991" w:rsidRDefault="00047EC0" w:rsidP="00CB5FE4">
            <w:pPr>
              <w:pStyle w:val="TAN"/>
              <w:rPr>
                <w:rFonts w:eastAsia="SimSun"/>
                <w:lang w:eastAsia="zh-CN"/>
              </w:rPr>
            </w:pPr>
            <w:r w:rsidRPr="00C21991">
              <w:rPr>
                <w:rFonts w:eastAsia="SimSun"/>
                <w:lang w:eastAsia="zh-CN"/>
              </w:rPr>
              <w:t>c40:</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6E9AB440" w14:textId="77777777" w:rsidR="00682A62" w:rsidRPr="00C21991" w:rsidRDefault="00CB5FE4" w:rsidP="00682A62">
            <w:pPr>
              <w:pStyle w:val="TAN"/>
              <w:rPr>
                <w:rFonts w:eastAsia="SimSun"/>
                <w:lang w:eastAsia="zh-CN"/>
              </w:rPr>
            </w:pPr>
            <w:r w:rsidRPr="00C21991">
              <w:rPr>
                <w:rFonts w:eastAsia="SimSun"/>
                <w:lang w:eastAsia="zh-CN"/>
              </w:rPr>
              <w:t>c41:</w:t>
            </w:r>
            <w:r w:rsidRPr="00C21991">
              <w:rPr>
                <w:rFonts w:eastAsia="SimSun"/>
                <w:lang w:eastAsia="zh-CN"/>
              </w:rPr>
              <w:tab/>
              <w:t xml:space="preserve">IF A.4/100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indication of features supported by proxy.</w:t>
            </w:r>
          </w:p>
          <w:p w14:paraId="4001DE88" w14:textId="77777777" w:rsidR="00202738" w:rsidRPr="00C21991" w:rsidRDefault="00682A62" w:rsidP="00682A62">
            <w:pPr>
              <w:pStyle w:val="TAN"/>
              <w:rPr>
                <w:lang w:eastAsia="ja-JP"/>
              </w:rPr>
            </w:pPr>
            <w:r w:rsidRPr="00C21991">
              <w:rPr>
                <w:lang w:eastAsia="ja-JP"/>
              </w:rPr>
              <w:t>c42:</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22C2D4CF" w14:textId="77777777" w:rsidR="004D17B9" w:rsidRPr="00C21991" w:rsidRDefault="004D17B9" w:rsidP="00682A62">
            <w:pPr>
              <w:pStyle w:val="TAN"/>
            </w:pPr>
            <w:r w:rsidRPr="00C21991">
              <w:t>c43:</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276AD507" w14:textId="77777777" w:rsidR="00746979" w:rsidRPr="00C21991" w:rsidRDefault="00746979" w:rsidP="00746979">
            <w:pPr>
              <w:pStyle w:val="TAN"/>
            </w:pPr>
            <w:r w:rsidRPr="00C21991">
              <w:t>c44:</w:t>
            </w:r>
            <w:r w:rsidRPr="00C21991">
              <w:tab/>
              <w:t xml:space="preserve">IF A.4/113 AND A.3/1 THEN m ELSE n/a - - the </w:t>
            </w:r>
            <w:r w:rsidRPr="00C21991">
              <w:rPr>
                <w:lang w:eastAsia="zh-CN"/>
              </w:rPr>
              <w:t>Cellular-Network-Info</w:t>
            </w:r>
            <w:r w:rsidRPr="00C21991">
              <w:t xml:space="preserve"> header extension and UE.</w:t>
            </w:r>
          </w:p>
          <w:p w14:paraId="487B407D" w14:textId="77777777" w:rsidR="00666A4D" w:rsidRPr="00C21991" w:rsidRDefault="00746979" w:rsidP="00666A4D">
            <w:pPr>
              <w:pStyle w:val="TAN"/>
            </w:pPr>
            <w:r w:rsidRPr="00C21991">
              <w:t>c45:</w:t>
            </w:r>
            <w:r w:rsidRPr="00C21991">
              <w:tab/>
              <w:t xml:space="preserve">IF A.4/113 AND (A.3/7A OR A.3/7D OR A3A/84) THEN m ELSE n/a - - the </w:t>
            </w:r>
            <w:r w:rsidRPr="00C21991">
              <w:rPr>
                <w:lang w:eastAsia="zh-CN"/>
              </w:rPr>
              <w:t>Cellular-Network-Info</w:t>
            </w:r>
            <w:r w:rsidRPr="00C21991">
              <w:t xml:space="preserve"> header extension and AS acting as terminating UA, AS acting as third-party call controller or EATF.</w:t>
            </w:r>
          </w:p>
          <w:p w14:paraId="3B65D82C" w14:textId="77777777" w:rsidR="001B4171" w:rsidRPr="00C21991" w:rsidRDefault="00666A4D" w:rsidP="001B4171">
            <w:pPr>
              <w:pStyle w:val="TAN"/>
            </w:pPr>
            <w:r w:rsidRPr="00C21991">
              <w:t>c46:</w:t>
            </w:r>
            <w:r w:rsidRPr="00C21991">
              <w:tab/>
              <w:t xml:space="preserve">IF A.4/25 AND (A.3/7B OR A.3/8 OR A.3A/81A)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 </w:t>
            </w:r>
            <w:r w:rsidRPr="00C21991">
              <w:rPr>
                <w:rFonts w:eastAsia="PMingLiU"/>
              </w:rPr>
              <w:t xml:space="preserve">MSC server enhanced for SRVCC </w:t>
            </w:r>
            <w:r w:rsidRPr="00C21991">
              <w:t>using SIP interface.</w:t>
            </w:r>
          </w:p>
          <w:p w14:paraId="4D22E4E1" w14:textId="77777777" w:rsidR="00EC061A" w:rsidRPr="00C21991" w:rsidRDefault="001B4171" w:rsidP="00EC061A">
            <w:pPr>
              <w:pStyle w:val="TAN"/>
            </w:pPr>
            <w:r w:rsidRPr="00C21991">
              <w:t>c47:</w:t>
            </w:r>
            <w:r w:rsidRPr="00C21991">
              <w:tab/>
              <w:t xml:space="preserve">IF A.4/74 AND A.3/7B THEN o </w:t>
            </w:r>
            <w:smartTag w:uri="urn:schemas-microsoft-com:office:smarttags" w:element="stockticker">
              <w:r w:rsidRPr="00C21991">
                <w:t>ELSE</w:t>
              </w:r>
            </w:smartTag>
            <w:r w:rsidRPr="00C21991">
              <w:t xml:space="preserve"> n/a - - SIP extension for the identification of services and AS acting as originating UA.</w:t>
            </w:r>
          </w:p>
          <w:p w14:paraId="4EB35DDC" w14:textId="77777777" w:rsidR="00EC061A" w:rsidRPr="00C21991" w:rsidRDefault="00EC061A" w:rsidP="00EC061A">
            <w:pPr>
              <w:pStyle w:val="TAN"/>
            </w:pPr>
            <w:r w:rsidRPr="00C21991">
              <w:rPr>
                <w:lang w:eastAsia="ja-JP"/>
              </w:rPr>
              <w:t>c48:</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52249DC2" w14:textId="77777777" w:rsidR="00746979" w:rsidRPr="00C21991" w:rsidRDefault="00EC061A" w:rsidP="00EC061A">
            <w:pPr>
              <w:pStyle w:val="TAN"/>
            </w:pPr>
            <w:r w:rsidRPr="00C21991">
              <w:rPr>
                <w:lang w:eastAsia="ja-JP"/>
              </w:rPr>
              <w:t>c49:</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FF770E" w:rsidRPr="00C21991" w14:paraId="4E6AE3CA" w14:textId="77777777">
        <w:trPr>
          <w:cantSplit/>
        </w:trPr>
        <w:tc>
          <w:tcPr>
            <w:tcW w:w="9642" w:type="dxa"/>
            <w:gridSpan w:val="8"/>
          </w:tcPr>
          <w:p w14:paraId="5C51929B" w14:textId="77777777" w:rsidR="00FF770E" w:rsidRPr="00C21991" w:rsidRDefault="00FF770E">
            <w:pPr>
              <w:pStyle w:val="TAN"/>
            </w:pPr>
            <w:r w:rsidRPr="00C21991">
              <w:t>NOTE 1:</w:t>
            </w:r>
            <w:r w:rsidR="006E59FF" w:rsidRPr="00C21991">
              <w:tab/>
            </w:r>
            <w:r w:rsidRPr="00C21991">
              <w:t>No distinction has been made in these tables between first use of a request on a From/To/Call-ID combination, and the usage in a subsequent one. Therefore the use of "o" etc. above has been included from a viewpoint of first usage.</w:t>
            </w:r>
          </w:p>
          <w:p w14:paraId="40722185" w14:textId="77777777" w:rsidR="00FF770E" w:rsidRPr="00C21991" w:rsidRDefault="00FF770E">
            <w:pPr>
              <w:pStyle w:val="TAN"/>
            </w:pPr>
            <w:r w:rsidRPr="00C21991">
              <w:t>NOTE 2:</w:t>
            </w:r>
            <w:r w:rsidRPr="00C21991">
              <w:tab/>
              <w:t xml:space="preserve">The strength of this requirement in </w:t>
            </w:r>
            <w:r w:rsidR="004D7D1A" w:rsidRPr="00C21991">
              <w:t>RFC 7315</w:t>
            </w:r>
            <w:r w:rsidR="00375C1D" w:rsidRPr="00C21991">
              <w:t> </w:t>
            </w:r>
            <w:r w:rsidRPr="00C21991">
              <w:t>[52] is SHOULD NOT, rather than MUST NOT.</w:t>
            </w:r>
          </w:p>
          <w:p w14:paraId="757CC3A7" w14:textId="77777777" w:rsidR="00FF770E" w:rsidRPr="00C21991" w:rsidRDefault="00FF770E">
            <w:pPr>
              <w:pStyle w:val="TAN"/>
            </w:pPr>
            <w:r w:rsidRPr="00C21991">
              <w:t>NOTE 3:</w:t>
            </w:r>
            <w:r w:rsidRPr="00C21991">
              <w:tab/>
              <w:t>Support of this header in this method is dependent on the security mechanism and the security architecture which is implemented. Use of this header in this method is not appropriate to the security mechanism defined by 3GPP TS 33.203 [19].</w:t>
            </w:r>
          </w:p>
        </w:tc>
      </w:tr>
    </w:tbl>
    <w:p w14:paraId="75B19B9D" w14:textId="77777777" w:rsidR="00897956" w:rsidRPr="00C21991" w:rsidRDefault="00897956">
      <w:pPr>
        <w:rPr>
          <w:strike/>
        </w:rPr>
      </w:pPr>
    </w:p>
    <w:p w14:paraId="39ABD111" w14:textId="77777777" w:rsidR="00897956" w:rsidRPr="00C21991" w:rsidRDefault="00897956">
      <w:pPr>
        <w:keepNext/>
        <w:keepLines/>
      </w:pPr>
      <w:r w:rsidRPr="00C21991">
        <w:t>Prerequisite A.5/12 - - OPTIONS request</w:t>
      </w:r>
    </w:p>
    <w:p w14:paraId="0F805CE9" w14:textId="77777777" w:rsidR="00897956" w:rsidRPr="00C21991" w:rsidRDefault="00897956">
      <w:pPr>
        <w:pStyle w:val="TH"/>
      </w:pPr>
      <w:bookmarkStart w:id="3260" w:name="_CRTableA_78"/>
      <w:r w:rsidRPr="00C21991">
        <w:t>Table </w:t>
      </w:r>
      <w:bookmarkEnd w:id="3260"/>
      <w:r w:rsidRPr="00C21991">
        <w:t>A.78: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9923F5C" w14:textId="77777777">
        <w:trPr>
          <w:cantSplit/>
        </w:trPr>
        <w:tc>
          <w:tcPr>
            <w:tcW w:w="851" w:type="dxa"/>
            <w:vMerge w:val="restart"/>
          </w:tcPr>
          <w:p w14:paraId="4A79010E" w14:textId="77777777" w:rsidR="00897956" w:rsidRPr="00C21991" w:rsidRDefault="00897956">
            <w:pPr>
              <w:pStyle w:val="TAH"/>
            </w:pPr>
            <w:r w:rsidRPr="00C21991">
              <w:t>Item</w:t>
            </w:r>
          </w:p>
        </w:tc>
        <w:tc>
          <w:tcPr>
            <w:tcW w:w="2665" w:type="dxa"/>
            <w:vMerge w:val="restart"/>
          </w:tcPr>
          <w:p w14:paraId="1F2A4896" w14:textId="77777777" w:rsidR="00897956" w:rsidRPr="00C21991" w:rsidRDefault="00897956">
            <w:pPr>
              <w:pStyle w:val="TAH"/>
            </w:pPr>
            <w:r w:rsidRPr="00C21991">
              <w:t>Header</w:t>
            </w:r>
          </w:p>
        </w:tc>
        <w:tc>
          <w:tcPr>
            <w:tcW w:w="3063" w:type="dxa"/>
            <w:gridSpan w:val="3"/>
          </w:tcPr>
          <w:p w14:paraId="342F5572" w14:textId="77777777" w:rsidR="00897956" w:rsidRPr="00C21991" w:rsidRDefault="00897956">
            <w:pPr>
              <w:pStyle w:val="TAH"/>
            </w:pPr>
            <w:r w:rsidRPr="00C21991">
              <w:t>Sending</w:t>
            </w:r>
          </w:p>
        </w:tc>
        <w:tc>
          <w:tcPr>
            <w:tcW w:w="3063" w:type="dxa"/>
            <w:gridSpan w:val="3"/>
          </w:tcPr>
          <w:p w14:paraId="16EDBDAC" w14:textId="77777777" w:rsidR="00897956" w:rsidRPr="00C21991" w:rsidRDefault="00897956">
            <w:pPr>
              <w:pStyle w:val="TAH"/>
              <w:rPr>
                <w:b w:val="0"/>
              </w:rPr>
            </w:pPr>
            <w:r w:rsidRPr="00C21991">
              <w:t>Receiving</w:t>
            </w:r>
          </w:p>
        </w:tc>
      </w:tr>
      <w:tr w:rsidR="00897956" w:rsidRPr="00C21991" w14:paraId="24B80ED9" w14:textId="77777777">
        <w:trPr>
          <w:cantSplit/>
        </w:trPr>
        <w:tc>
          <w:tcPr>
            <w:tcW w:w="851" w:type="dxa"/>
            <w:vMerge/>
          </w:tcPr>
          <w:p w14:paraId="3A957806" w14:textId="77777777" w:rsidR="00897956" w:rsidRPr="00C21991" w:rsidRDefault="00897956">
            <w:pPr>
              <w:pStyle w:val="TAH"/>
            </w:pPr>
          </w:p>
        </w:tc>
        <w:tc>
          <w:tcPr>
            <w:tcW w:w="2665" w:type="dxa"/>
            <w:vMerge/>
          </w:tcPr>
          <w:p w14:paraId="132A6296" w14:textId="77777777" w:rsidR="00897956" w:rsidRPr="00C21991" w:rsidRDefault="00897956">
            <w:pPr>
              <w:pStyle w:val="TAH"/>
            </w:pPr>
          </w:p>
        </w:tc>
        <w:tc>
          <w:tcPr>
            <w:tcW w:w="1021" w:type="dxa"/>
          </w:tcPr>
          <w:p w14:paraId="5C14D740" w14:textId="77777777" w:rsidR="00897956" w:rsidRPr="00C21991" w:rsidRDefault="00897956">
            <w:pPr>
              <w:pStyle w:val="TAH"/>
            </w:pPr>
            <w:r w:rsidRPr="00C21991">
              <w:t>Ref.</w:t>
            </w:r>
          </w:p>
        </w:tc>
        <w:tc>
          <w:tcPr>
            <w:tcW w:w="1021" w:type="dxa"/>
          </w:tcPr>
          <w:p w14:paraId="2692AC63" w14:textId="77777777" w:rsidR="00897956" w:rsidRPr="00C21991" w:rsidRDefault="00897956">
            <w:pPr>
              <w:pStyle w:val="TAH"/>
            </w:pPr>
            <w:r w:rsidRPr="00C21991">
              <w:t>RFC status</w:t>
            </w:r>
          </w:p>
        </w:tc>
        <w:tc>
          <w:tcPr>
            <w:tcW w:w="1021" w:type="dxa"/>
          </w:tcPr>
          <w:p w14:paraId="63EC0849" w14:textId="77777777" w:rsidR="00897956" w:rsidRPr="00C21991" w:rsidRDefault="00897956">
            <w:pPr>
              <w:pStyle w:val="TAH"/>
            </w:pPr>
            <w:r w:rsidRPr="00C21991">
              <w:t>Profile status</w:t>
            </w:r>
          </w:p>
        </w:tc>
        <w:tc>
          <w:tcPr>
            <w:tcW w:w="1021" w:type="dxa"/>
          </w:tcPr>
          <w:p w14:paraId="7106CCCE" w14:textId="77777777" w:rsidR="00897956" w:rsidRPr="00C21991" w:rsidRDefault="00897956">
            <w:pPr>
              <w:pStyle w:val="TAH"/>
            </w:pPr>
            <w:r w:rsidRPr="00C21991">
              <w:t>Ref.</w:t>
            </w:r>
          </w:p>
        </w:tc>
        <w:tc>
          <w:tcPr>
            <w:tcW w:w="1021" w:type="dxa"/>
          </w:tcPr>
          <w:p w14:paraId="2CEBF771" w14:textId="77777777" w:rsidR="00897956" w:rsidRPr="00C21991" w:rsidRDefault="00897956">
            <w:pPr>
              <w:pStyle w:val="TAH"/>
            </w:pPr>
            <w:r w:rsidRPr="00C21991">
              <w:t>RFC status</w:t>
            </w:r>
          </w:p>
        </w:tc>
        <w:tc>
          <w:tcPr>
            <w:tcW w:w="1021" w:type="dxa"/>
          </w:tcPr>
          <w:p w14:paraId="73808696" w14:textId="77777777" w:rsidR="00897956" w:rsidRPr="00C21991" w:rsidRDefault="00897956">
            <w:pPr>
              <w:pStyle w:val="TAH"/>
            </w:pPr>
            <w:r w:rsidRPr="00C21991">
              <w:t>Profile status</w:t>
            </w:r>
          </w:p>
        </w:tc>
      </w:tr>
      <w:tr w:rsidR="00897956" w:rsidRPr="00C21991" w14:paraId="1569F2F4" w14:textId="77777777">
        <w:tc>
          <w:tcPr>
            <w:tcW w:w="851" w:type="dxa"/>
          </w:tcPr>
          <w:p w14:paraId="441E531A" w14:textId="77777777" w:rsidR="00897956" w:rsidRPr="00C21991" w:rsidRDefault="00897956">
            <w:pPr>
              <w:pStyle w:val="TAL"/>
            </w:pPr>
            <w:r w:rsidRPr="00C21991">
              <w:t>1</w:t>
            </w:r>
          </w:p>
        </w:tc>
        <w:tc>
          <w:tcPr>
            <w:tcW w:w="2665" w:type="dxa"/>
          </w:tcPr>
          <w:p w14:paraId="5A66F618" w14:textId="77777777" w:rsidR="00897956" w:rsidRPr="00C21991" w:rsidRDefault="00897956">
            <w:pPr>
              <w:pStyle w:val="TAL"/>
            </w:pPr>
          </w:p>
        </w:tc>
        <w:tc>
          <w:tcPr>
            <w:tcW w:w="1021" w:type="dxa"/>
          </w:tcPr>
          <w:p w14:paraId="3AFBD4E7" w14:textId="77777777" w:rsidR="00897956" w:rsidRPr="00C21991" w:rsidRDefault="00897956">
            <w:pPr>
              <w:pStyle w:val="TAL"/>
            </w:pPr>
          </w:p>
        </w:tc>
        <w:tc>
          <w:tcPr>
            <w:tcW w:w="1021" w:type="dxa"/>
          </w:tcPr>
          <w:p w14:paraId="6A23881E" w14:textId="77777777" w:rsidR="00897956" w:rsidRPr="00C21991" w:rsidRDefault="00897956">
            <w:pPr>
              <w:pStyle w:val="TAL"/>
            </w:pPr>
          </w:p>
        </w:tc>
        <w:tc>
          <w:tcPr>
            <w:tcW w:w="1021" w:type="dxa"/>
          </w:tcPr>
          <w:p w14:paraId="7029DDCF" w14:textId="77777777" w:rsidR="00897956" w:rsidRPr="00C21991" w:rsidRDefault="00897956">
            <w:pPr>
              <w:pStyle w:val="TAL"/>
            </w:pPr>
          </w:p>
        </w:tc>
        <w:tc>
          <w:tcPr>
            <w:tcW w:w="1021" w:type="dxa"/>
          </w:tcPr>
          <w:p w14:paraId="112F3228" w14:textId="77777777" w:rsidR="00897956" w:rsidRPr="00C21991" w:rsidRDefault="00897956">
            <w:pPr>
              <w:pStyle w:val="TAL"/>
            </w:pPr>
          </w:p>
        </w:tc>
        <w:tc>
          <w:tcPr>
            <w:tcW w:w="1021" w:type="dxa"/>
          </w:tcPr>
          <w:p w14:paraId="5AA3E7FF" w14:textId="77777777" w:rsidR="00897956" w:rsidRPr="00C21991" w:rsidRDefault="00897956">
            <w:pPr>
              <w:pStyle w:val="TAL"/>
            </w:pPr>
          </w:p>
        </w:tc>
        <w:tc>
          <w:tcPr>
            <w:tcW w:w="1021" w:type="dxa"/>
          </w:tcPr>
          <w:p w14:paraId="5D07F5B4" w14:textId="77777777" w:rsidR="00897956" w:rsidRPr="00C21991" w:rsidRDefault="00897956">
            <w:pPr>
              <w:pStyle w:val="TAL"/>
            </w:pPr>
          </w:p>
        </w:tc>
      </w:tr>
    </w:tbl>
    <w:p w14:paraId="1C9A3816" w14:textId="77777777" w:rsidR="00897956" w:rsidRPr="00C21991" w:rsidRDefault="00897956"/>
    <w:p w14:paraId="6366555E" w14:textId="77777777" w:rsidR="00897956" w:rsidRPr="00C21991" w:rsidRDefault="00897956">
      <w:pPr>
        <w:pStyle w:val="TH"/>
      </w:pPr>
      <w:bookmarkStart w:id="3261" w:name="_CRTableA_79"/>
      <w:r w:rsidRPr="00C21991">
        <w:t>Table </w:t>
      </w:r>
      <w:bookmarkEnd w:id="3261"/>
      <w:r w:rsidRPr="00C21991">
        <w:t>A.79: Void</w:t>
      </w:r>
    </w:p>
    <w:p w14:paraId="67E5EBE2" w14:textId="77777777" w:rsidR="00897956" w:rsidRPr="00C21991" w:rsidRDefault="00897956">
      <w:pPr>
        <w:keepNext/>
        <w:keepLines/>
      </w:pPr>
      <w:r w:rsidRPr="00C21991">
        <w:t>Prerequisite A.5/13 - - OPTIONS response</w:t>
      </w:r>
    </w:p>
    <w:p w14:paraId="7A973D27" w14:textId="77777777" w:rsidR="00897956" w:rsidRPr="00C21991" w:rsidRDefault="00897956">
      <w:pPr>
        <w:keepNext/>
        <w:keepLines/>
      </w:pPr>
      <w:r w:rsidRPr="00C21991">
        <w:t>Prerequisite: A.6/1 - - Additional for 100 (Trying) response</w:t>
      </w:r>
    </w:p>
    <w:p w14:paraId="1711EB45" w14:textId="77777777" w:rsidR="00897956" w:rsidRPr="00C21991" w:rsidRDefault="00897956">
      <w:pPr>
        <w:pStyle w:val="TH"/>
      </w:pPr>
      <w:bookmarkStart w:id="3262" w:name="_CRTableA_79A"/>
      <w:r w:rsidRPr="00C21991">
        <w:t>Table </w:t>
      </w:r>
      <w:bookmarkEnd w:id="3262"/>
      <w:r w:rsidRPr="00C21991">
        <w:t>A.79A: Supported header</w:t>
      </w:r>
      <w:r w:rsidR="00976393" w:rsidRPr="00C21991">
        <w:t xml:space="preserve"> field</w:t>
      </w:r>
      <w:r w:rsidRPr="00C21991">
        <w:t xml:space="preserve">s within the OPTIONS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1C3E48F" w14:textId="77777777">
        <w:trPr>
          <w:cantSplit/>
        </w:trPr>
        <w:tc>
          <w:tcPr>
            <w:tcW w:w="851" w:type="dxa"/>
            <w:vMerge w:val="restart"/>
          </w:tcPr>
          <w:p w14:paraId="257B7156" w14:textId="77777777" w:rsidR="00897956" w:rsidRPr="00C21991" w:rsidRDefault="00897956">
            <w:pPr>
              <w:pStyle w:val="TAH"/>
            </w:pPr>
            <w:r w:rsidRPr="00C21991">
              <w:t>Item</w:t>
            </w:r>
          </w:p>
        </w:tc>
        <w:tc>
          <w:tcPr>
            <w:tcW w:w="2665" w:type="dxa"/>
            <w:vMerge w:val="restart"/>
          </w:tcPr>
          <w:p w14:paraId="0BB7BDB9" w14:textId="77777777" w:rsidR="00897956" w:rsidRPr="00C21991" w:rsidRDefault="00897956">
            <w:pPr>
              <w:pStyle w:val="TAH"/>
            </w:pPr>
            <w:r w:rsidRPr="00C21991">
              <w:t>Header</w:t>
            </w:r>
            <w:r w:rsidR="00976393" w:rsidRPr="00C21991">
              <w:t xml:space="preserve"> field</w:t>
            </w:r>
          </w:p>
        </w:tc>
        <w:tc>
          <w:tcPr>
            <w:tcW w:w="3063" w:type="dxa"/>
            <w:gridSpan w:val="3"/>
          </w:tcPr>
          <w:p w14:paraId="22F60EA4" w14:textId="77777777" w:rsidR="00897956" w:rsidRPr="00C21991" w:rsidRDefault="00897956">
            <w:pPr>
              <w:pStyle w:val="TAH"/>
            </w:pPr>
            <w:r w:rsidRPr="00C21991">
              <w:t>Sending</w:t>
            </w:r>
          </w:p>
        </w:tc>
        <w:tc>
          <w:tcPr>
            <w:tcW w:w="3063" w:type="dxa"/>
            <w:gridSpan w:val="3"/>
          </w:tcPr>
          <w:p w14:paraId="549C7867" w14:textId="77777777" w:rsidR="00897956" w:rsidRPr="00C21991" w:rsidRDefault="00897956">
            <w:pPr>
              <w:pStyle w:val="TAH"/>
              <w:rPr>
                <w:b w:val="0"/>
              </w:rPr>
            </w:pPr>
            <w:r w:rsidRPr="00C21991">
              <w:t>Receiving</w:t>
            </w:r>
          </w:p>
        </w:tc>
      </w:tr>
      <w:tr w:rsidR="00897956" w:rsidRPr="00C21991" w14:paraId="11E610B7" w14:textId="77777777">
        <w:trPr>
          <w:cantSplit/>
        </w:trPr>
        <w:tc>
          <w:tcPr>
            <w:tcW w:w="851" w:type="dxa"/>
            <w:vMerge/>
          </w:tcPr>
          <w:p w14:paraId="2323ECF6" w14:textId="77777777" w:rsidR="00897956" w:rsidRPr="00C21991" w:rsidRDefault="00897956">
            <w:pPr>
              <w:pStyle w:val="TAH"/>
            </w:pPr>
          </w:p>
        </w:tc>
        <w:tc>
          <w:tcPr>
            <w:tcW w:w="2665" w:type="dxa"/>
            <w:vMerge/>
          </w:tcPr>
          <w:p w14:paraId="344656E2" w14:textId="77777777" w:rsidR="00897956" w:rsidRPr="00C21991" w:rsidRDefault="00897956">
            <w:pPr>
              <w:pStyle w:val="TAH"/>
            </w:pPr>
          </w:p>
        </w:tc>
        <w:tc>
          <w:tcPr>
            <w:tcW w:w="1021" w:type="dxa"/>
          </w:tcPr>
          <w:p w14:paraId="097FFAD1" w14:textId="77777777" w:rsidR="00897956" w:rsidRPr="00C21991" w:rsidRDefault="00897956">
            <w:pPr>
              <w:pStyle w:val="TAH"/>
            </w:pPr>
            <w:r w:rsidRPr="00C21991">
              <w:t>Ref.</w:t>
            </w:r>
          </w:p>
        </w:tc>
        <w:tc>
          <w:tcPr>
            <w:tcW w:w="1021" w:type="dxa"/>
          </w:tcPr>
          <w:p w14:paraId="0DC5C7D2" w14:textId="77777777" w:rsidR="00897956" w:rsidRPr="00C21991" w:rsidRDefault="00897956">
            <w:pPr>
              <w:pStyle w:val="TAH"/>
            </w:pPr>
            <w:r w:rsidRPr="00C21991">
              <w:t>RFC status</w:t>
            </w:r>
          </w:p>
        </w:tc>
        <w:tc>
          <w:tcPr>
            <w:tcW w:w="1021" w:type="dxa"/>
          </w:tcPr>
          <w:p w14:paraId="778F76FD" w14:textId="77777777" w:rsidR="00897956" w:rsidRPr="00C21991" w:rsidRDefault="00897956">
            <w:pPr>
              <w:pStyle w:val="TAH"/>
            </w:pPr>
            <w:r w:rsidRPr="00C21991">
              <w:t>Profile status</w:t>
            </w:r>
          </w:p>
        </w:tc>
        <w:tc>
          <w:tcPr>
            <w:tcW w:w="1021" w:type="dxa"/>
          </w:tcPr>
          <w:p w14:paraId="55D4AE7C" w14:textId="77777777" w:rsidR="00897956" w:rsidRPr="00C21991" w:rsidRDefault="00897956">
            <w:pPr>
              <w:pStyle w:val="TAH"/>
            </w:pPr>
            <w:r w:rsidRPr="00C21991">
              <w:t>Ref.</w:t>
            </w:r>
          </w:p>
        </w:tc>
        <w:tc>
          <w:tcPr>
            <w:tcW w:w="1021" w:type="dxa"/>
          </w:tcPr>
          <w:p w14:paraId="5B36BE83" w14:textId="77777777" w:rsidR="00897956" w:rsidRPr="00C21991" w:rsidRDefault="00897956">
            <w:pPr>
              <w:pStyle w:val="TAH"/>
            </w:pPr>
            <w:r w:rsidRPr="00C21991">
              <w:t>RFC status</w:t>
            </w:r>
          </w:p>
        </w:tc>
        <w:tc>
          <w:tcPr>
            <w:tcW w:w="1021" w:type="dxa"/>
          </w:tcPr>
          <w:p w14:paraId="5E377DE8" w14:textId="77777777" w:rsidR="00897956" w:rsidRPr="00C21991" w:rsidRDefault="00897956">
            <w:pPr>
              <w:pStyle w:val="TAH"/>
            </w:pPr>
            <w:r w:rsidRPr="00C21991">
              <w:t>Profile status</w:t>
            </w:r>
          </w:p>
        </w:tc>
      </w:tr>
      <w:tr w:rsidR="00897956" w:rsidRPr="00C21991" w14:paraId="00BE1413" w14:textId="77777777">
        <w:tc>
          <w:tcPr>
            <w:tcW w:w="851" w:type="dxa"/>
          </w:tcPr>
          <w:p w14:paraId="421BF161" w14:textId="77777777" w:rsidR="00897956" w:rsidRPr="00C21991" w:rsidRDefault="00897956">
            <w:pPr>
              <w:pStyle w:val="TAL"/>
            </w:pPr>
            <w:r w:rsidRPr="00C21991">
              <w:t>1</w:t>
            </w:r>
          </w:p>
        </w:tc>
        <w:tc>
          <w:tcPr>
            <w:tcW w:w="2665" w:type="dxa"/>
          </w:tcPr>
          <w:p w14:paraId="4507F938" w14:textId="77777777" w:rsidR="00897956" w:rsidRPr="00C21991" w:rsidRDefault="00897956">
            <w:pPr>
              <w:pStyle w:val="TAL"/>
            </w:pPr>
            <w:r w:rsidRPr="00C21991">
              <w:t>Call-ID</w:t>
            </w:r>
          </w:p>
        </w:tc>
        <w:tc>
          <w:tcPr>
            <w:tcW w:w="1021" w:type="dxa"/>
          </w:tcPr>
          <w:p w14:paraId="5DF0B129" w14:textId="77777777" w:rsidR="00897956" w:rsidRPr="00C21991" w:rsidRDefault="00897956">
            <w:pPr>
              <w:pStyle w:val="TAL"/>
            </w:pPr>
            <w:r w:rsidRPr="00C21991">
              <w:t>[26] 20.8</w:t>
            </w:r>
          </w:p>
        </w:tc>
        <w:tc>
          <w:tcPr>
            <w:tcW w:w="1021" w:type="dxa"/>
          </w:tcPr>
          <w:p w14:paraId="75C9473C" w14:textId="77777777" w:rsidR="00897956" w:rsidRPr="00C21991" w:rsidRDefault="00897956">
            <w:pPr>
              <w:pStyle w:val="TAL"/>
            </w:pPr>
            <w:r w:rsidRPr="00C21991">
              <w:t>m</w:t>
            </w:r>
          </w:p>
        </w:tc>
        <w:tc>
          <w:tcPr>
            <w:tcW w:w="1021" w:type="dxa"/>
          </w:tcPr>
          <w:p w14:paraId="45BEC4BA" w14:textId="77777777" w:rsidR="00897956" w:rsidRPr="00C21991" w:rsidRDefault="00897956">
            <w:pPr>
              <w:pStyle w:val="TAL"/>
            </w:pPr>
            <w:r w:rsidRPr="00C21991">
              <w:t>m</w:t>
            </w:r>
          </w:p>
        </w:tc>
        <w:tc>
          <w:tcPr>
            <w:tcW w:w="1021" w:type="dxa"/>
          </w:tcPr>
          <w:p w14:paraId="428DFE32" w14:textId="77777777" w:rsidR="00897956" w:rsidRPr="00C21991" w:rsidRDefault="00897956">
            <w:pPr>
              <w:pStyle w:val="TAL"/>
            </w:pPr>
            <w:r w:rsidRPr="00C21991">
              <w:t>[26] 20.8</w:t>
            </w:r>
          </w:p>
        </w:tc>
        <w:tc>
          <w:tcPr>
            <w:tcW w:w="1021" w:type="dxa"/>
          </w:tcPr>
          <w:p w14:paraId="5C5D89D9" w14:textId="77777777" w:rsidR="00897956" w:rsidRPr="00C21991" w:rsidRDefault="00897956">
            <w:pPr>
              <w:pStyle w:val="TAL"/>
            </w:pPr>
            <w:r w:rsidRPr="00C21991">
              <w:t>m</w:t>
            </w:r>
          </w:p>
        </w:tc>
        <w:tc>
          <w:tcPr>
            <w:tcW w:w="1021" w:type="dxa"/>
          </w:tcPr>
          <w:p w14:paraId="0B7E20D4" w14:textId="77777777" w:rsidR="00897956" w:rsidRPr="00C21991" w:rsidRDefault="00897956">
            <w:pPr>
              <w:pStyle w:val="TAL"/>
            </w:pPr>
            <w:r w:rsidRPr="00C21991">
              <w:t>m</w:t>
            </w:r>
          </w:p>
        </w:tc>
      </w:tr>
      <w:tr w:rsidR="00897956" w:rsidRPr="00C21991" w14:paraId="2E5459F6" w14:textId="77777777">
        <w:tc>
          <w:tcPr>
            <w:tcW w:w="851" w:type="dxa"/>
          </w:tcPr>
          <w:p w14:paraId="1714D314" w14:textId="77777777" w:rsidR="00897956" w:rsidRPr="00C21991" w:rsidRDefault="00897956">
            <w:pPr>
              <w:pStyle w:val="TAL"/>
            </w:pPr>
            <w:r w:rsidRPr="00C21991">
              <w:t>2</w:t>
            </w:r>
          </w:p>
        </w:tc>
        <w:tc>
          <w:tcPr>
            <w:tcW w:w="2665" w:type="dxa"/>
          </w:tcPr>
          <w:p w14:paraId="14F26642" w14:textId="77777777" w:rsidR="00897956" w:rsidRPr="00C21991" w:rsidRDefault="00897956">
            <w:pPr>
              <w:pStyle w:val="TAL"/>
            </w:pPr>
            <w:r w:rsidRPr="00C21991">
              <w:t>Content-Length</w:t>
            </w:r>
          </w:p>
        </w:tc>
        <w:tc>
          <w:tcPr>
            <w:tcW w:w="1021" w:type="dxa"/>
          </w:tcPr>
          <w:p w14:paraId="3249B59A" w14:textId="77777777" w:rsidR="00897956" w:rsidRPr="00C21991" w:rsidRDefault="00897956">
            <w:pPr>
              <w:pStyle w:val="TAL"/>
            </w:pPr>
            <w:r w:rsidRPr="00C21991">
              <w:t>[26] 20.14</w:t>
            </w:r>
          </w:p>
        </w:tc>
        <w:tc>
          <w:tcPr>
            <w:tcW w:w="1021" w:type="dxa"/>
          </w:tcPr>
          <w:p w14:paraId="50C898F1" w14:textId="77777777" w:rsidR="00897956" w:rsidRPr="00C21991" w:rsidRDefault="00897956">
            <w:pPr>
              <w:pStyle w:val="TAL"/>
            </w:pPr>
            <w:r w:rsidRPr="00C21991">
              <w:t>m</w:t>
            </w:r>
          </w:p>
        </w:tc>
        <w:tc>
          <w:tcPr>
            <w:tcW w:w="1021" w:type="dxa"/>
          </w:tcPr>
          <w:p w14:paraId="3AA03C64" w14:textId="77777777" w:rsidR="00897956" w:rsidRPr="00C21991" w:rsidRDefault="00897956">
            <w:pPr>
              <w:pStyle w:val="TAL"/>
            </w:pPr>
            <w:r w:rsidRPr="00C21991">
              <w:t>m</w:t>
            </w:r>
          </w:p>
        </w:tc>
        <w:tc>
          <w:tcPr>
            <w:tcW w:w="1021" w:type="dxa"/>
          </w:tcPr>
          <w:p w14:paraId="30399A9A" w14:textId="77777777" w:rsidR="00897956" w:rsidRPr="00C21991" w:rsidRDefault="00897956">
            <w:pPr>
              <w:pStyle w:val="TAL"/>
            </w:pPr>
            <w:r w:rsidRPr="00C21991">
              <w:t>[26] 20.14</w:t>
            </w:r>
          </w:p>
        </w:tc>
        <w:tc>
          <w:tcPr>
            <w:tcW w:w="1021" w:type="dxa"/>
          </w:tcPr>
          <w:p w14:paraId="2CECCA5B" w14:textId="77777777" w:rsidR="00897956" w:rsidRPr="00C21991" w:rsidRDefault="00897956">
            <w:pPr>
              <w:pStyle w:val="TAL"/>
            </w:pPr>
            <w:r w:rsidRPr="00C21991">
              <w:t>m</w:t>
            </w:r>
          </w:p>
        </w:tc>
        <w:tc>
          <w:tcPr>
            <w:tcW w:w="1021" w:type="dxa"/>
          </w:tcPr>
          <w:p w14:paraId="131BD8AE" w14:textId="77777777" w:rsidR="00897956" w:rsidRPr="00C21991" w:rsidRDefault="00897956">
            <w:pPr>
              <w:pStyle w:val="TAL"/>
            </w:pPr>
            <w:r w:rsidRPr="00C21991">
              <w:t>m</w:t>
            </w:r>
          </w:p>
        </w:tc>
      </w:tr>
      <w:tr w:rsidR="00897956" w:rsidRPr="00C21991" w14:paraId="32F6FDD6" w14:textId="77777777">
        <w:tc>
          <w:tcPr>
            <w:tcW w:w="851" w:type="dxa"/>
          </w:tcPr>
          <w:p w14:paraId="750C0888" w14:textId="77777777" w:rsidR="00897956" w:rsidRPr="00C21991" w:rsidRDefault="00897956">
            <w:pPr>
              <w:pStyle w:val="TAL"/>
            </w:pPr>
            <w:r w:rsidRPr="00C21991">
              <w:t>3</w:t>
            </w:r>
          </w:p>
        </w:tc>
        <w:tc>
          <w:tcPr>
            <w:tcW w:w="2665" w:type="dxa"/>
          </w:tcPr>
          <w:p w14:paraId="69B04543"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A5DFEEC" w14:textId="77777777" w:rsidR="00897956" w:rsidRPr="00C21991" w:rsidRDefault="00897956">
            <w:pPr>
              <w:pStyle w:val="TAL"/>
            </w:pPr>
            <w:r w:rsidRPr="00C21991">
              <w:t>[26] 20.16</w:t>
            </w:r>
          </w:p>
        </w:tc>
        <w:tc>
          <w:tcPr>
            <w:tcW w:w="1021" w:type="dxa"/>
          </w:tcPr>
          <w:p w14:paraId="73096691" w14:textId="77777777" w:rsidR="00897956" w:rsidRPr="00C21991" w:rsidRDefault="00897956">
            <w:pPr>
              <w:pStyle w:val="TAL"/>
            </w:pPr>
            <w:r w:rsidRPr="00C21991">
              <w:t>m</w:t>
            </w:r>
          </w:p>
        </w:tc>
        <w:tc>
          <w:tcPr>
            <w:tcW w:w="1021" w:type="dxa"/>
          </w:tcPr>
          <w:p w14:paraId="4AB0C9C7" w14:textId="77777777" w:rsidR="00897956" w:rsidRPr="00C21991" w:rsidRDefault="00897956">
            <w:pPr>
              <w:pStyle w:val="TAL"/>
            </w:pPr>
            <w:r w:rsidRPr="00C21991">
              <w:t>m</w:t>
            </w:r>
          </w:p>
        </w:tc>
        <w:tc>
          <w:tcPr>
            <w:tcW w:w="1021" w:type="dxa"/>
          </w:tcPr>
          <w:p w14:paraId="7B39AFEE" w14:textId="77777777" w:rsidR="00897956" w:rsidRPr="00C21991" w:rsidRDefault="00897956">
            <w:pPr>
              <w:pStyle w:val="TAL"/>
            </w:pPr>
            <w:r w:rsidRPr="00C21991">
              <w:t>[26] 20.16</w:t>
            </w:r>
          </w:p>
        </w:tc>
        <w:tc>
          <w:tcPr>
            <w:tcW w:w="1021" w:type="dxa"/>
          </w:tcPr>
          <w:p w14:paraId="6F1F3917" w14:textId="77777777" w:rsidR="00897956" w:rsidRPr="00C21991" w:rsidRDefault="00897956">
            <w:pPr>
              <w:pStyle w:val="TAL"/>
            </w:pPr>
            <w:r w:rsidRPr="00C21991">
              <w:t>m</w:t>
            </w:r>
          </w:p>
        </w:tc>
        <w:tc>
          <w:tcPr>
            <w:tcW w:w="1021" w:type="dxa"/>
          </w:tcPr>
          <w:p w14:paraId="1BDE1C79" w14:textId="77777777" w:rsidR="00897956" w:rsidRPr="00C21991" w:rsidRDefault="00897956">
            <w:pPr>
              <w:pStyle w:val="TAL"/>
            </w:pPr>
            <w:r w:rsidRPr="00C21991">
              <w:t>m</w:t>
            </w:r>
          </w:p>
        </w:tc>
      </w:tr>
      <w:tr w:rsidR="00897956" w:rsidRPr="00C21991" w14:paraId="5A62990E" w14:textId="77777777">
        <w:tc>
          <w:tcPr>
            <w:tcW w:w="851" w:type="dxa"/>
          </w:tcPr>
          <w:p w14:paraId="4874D734" w14:textId="77777777" w:rsidR="00897956" w:rsidRPr="00C21991" w:rsidRDefault="00897956">
            <w:pPr>
              <w:pStyle w:val="TAL"/>
            </w:pPr>
            <w:r w:rsidRPr="00C21991">
              <w:t>4</w:t>
            </w:r>
          </w:p>
        </w:tc>
        <w:tc>
          <w:tcPr>
            <w:tcW w:w="2665" w:type="dxa"/>
          </w:tcPr>
          <w:p w14:paraId="4570C546" w14:textId="77777777" w:rsidR="00897956" w:rsidRPr="00C21991" w:rsidRDefault="00897956">
            <w:pPr>
              <w:pStyle w:val="TAL"/>
            </w:pPr>
            <w:r w:rsidRPr="00C21991">
              <w:t>Date</w:t>
            </w:r>
          </w:p>
        </w:tc>
        <w:tc>
          <w:tcPr>
            <w:tcW w:w="1021" w:type="dxa"/>
          </w:tcPr>
          <w:p w14:paraId="124CF10A" w14:textId="77777777" w:rsidR="00897956" w:rsidRPr="00C21991" w:rsidRDefault="00897956">
            <w:pPr>
              <w:pStyle w:val="TAL"/>
            </w:pPr>
            <w:r w:rsidRPr="00C21991">
              <w:t>[26] 20.17</w:t>
            </w:r>
          </w:p>
        </w:tc>
        <w:tc>
          <w:tcPr>
            <w:tcW w:w="1021" w:type="dxa"/>
          </w:tcPr>
          <w:p w14:paraId="2CC7C19C" w14:textId="77777777" w:rsidR="00897956" w:rsidRPr="00C21991" w:rsidRDefault="00897956">
            <w:pPr>
              <w:pStyle w:val="TAL"/>
            </w:pPr>
            <w:r w:rsidRPr="00C21991">
              <w:t>c1</w:t>
            </w:r>
          </w:p>
        </w:tc>
        <w:tc>
          <w:tcPr>
            <w:tcW w:w="1021" w:type="dxa"/>
          </w:tcPr>
          <w:p w14:paraId="065B4143" w14:textId="77777777" w:rsidR="00897956" w:rsidRPr="00C21991" w:rsidRDefault="00897956">
            <w:pPr>
              <w:pStyle w:val="TAL"/>
            </w:pPr>
            <w:r w:rsidRPr="00C21991">
              <w:t>c1</w:t>
            </w:r>
          </w:p>
        </w:tc>
        <w:tc>
          <w:tcPr>
            <w:tcW w:w="1021" w:type="dxa"/>
          </w:tcPr>
          <w:p w14:paraId="75E354AB" w14:textId="77777777" w:rsidR="00897956" w:rsidRPr="00C21991" w:rsidRDefault="00897956">
            <w:pPr>
              <w:pStyle w:val="TAL"/>
            </w:pPr>
            <w:r w:rsidRPr="00C21991">
              <w:t>[26] 20.17</w:t>
            </w:r>
          </w:p>
        </w:tc>
        <w:tc>
          <w:tcPr>
            <w:tcW w:w="1021" w:type="dxa"/>
          </w:tcPr>
          <w:p w14:paraId="2D342034" w14:textId="77777777" w:rsidR="00897956" w:rsidRPr="00C21991" w:rsidRDefault="00897956">
            <w:pPr>
              <w:pStyle w:val="TAL"/>
            </w:pPr>
            <w:r w:rsidRPr="00C21991">
              <w:t>m</w:t>
            </w:r>
          </w:p>
        </w:tc>
        <w:tc>
          <w:tcPr>
            <w:tcW w:w="1021" w:type="dxa"/>
          </w:tcPr>
          <w:p w14:paraId="43C43CF0" w14:textId="77777777" w:rsidR="00897956" w:rsidRPr="00C21991" w:rsidRDefault="00897956">
            <w:pPr>
              <w:pStyle w:val="TAL"/>
            </w:pPr>
            <w:r w:rsidRPr="00C21991">
              <w:t>m</w:t>
            </w:r>
          </w:p>
        </w:tc>
      </w:tr>
      <w:tr w:rsidR="00897956" w:rsidRPr="00C21991" w14:paraId="048CD3E7" w14:textId="77777777">
        <w:tc>
          <w:tcPr>
            <w:tcW w:w="851" w:type="dxa"/>
          </w:tcPr>
          <w:p w14:paraId="13968E12" w14:textId="77777777" w:rsidR="00897956" w:rsidRPr="00C21991" w:rsidRDefault="00897956">
            <w:pPr>
              <w:pStyle w:val="TAL"/>
            </w:pPr>
            <w:r w:rsidRPr="00C21991">
              <w:t>5</w:t>
            </w:r>
          </w:p>
        </w:tc>
        <w:tc>
          <w:tcPr>
            <w:tcW w:w="2665" w:type="dxa"/>
          </w:tcPr>
          <w:p w14:paraId="11D5162B" w14:textId="77777777" w:rsidR="00897956" w:rsidRPr="00C21991" w:rsidRDefault="00897956">
            <w:pPr>
              <w:pStyle w:val="TAL"/>
            </w:pPr>
            <w:r w:rsidRPr="00C21991">
              <w:t>From</w:t>
            </w:r>
          </w:p>
        </w:tc>
        <w:tc>
          <w:tcPr>
            <w:tcW w:w="1021" w:type="dxa"/>
          </w:tcPr>
          <w:p w14:paraId="36C029FE" w14:textId="77777777" w:rsidR="00897956" w:rsidRPr="00C21991" w:rsidRDefault="00897956">
            <w:pPr>
              <w:pStyle w:val="TAL"/>
            </w:pPr>
            <w:r w:rsidRPr="00C21991">
              <w:t>[26] 20.20</w:t>
            </w:r>
          </w:p>
        </w:tc>
        <w:tc>
          <w:tcPr>
            <w:tcW w:w="1021" w:type="dxa"/>
          </w:tcPr>
          <w:p w14:paraId="0517BBDC" w14:textId="77777777" w:rsidR="00897956" w:rsidRPr="00C21991" w:rsidRDefault="00897956">
            <w:pPr>
              <w:pStyle w:val="TAL"/>
            </w:pPr>
            <w:r w:rsidRPr="00C21991">
              <w:t>m</w:t>
            </w:r>
          </w:p>
        </w:tc>
        <w:tc>
          <w:tcPr>
            <w:tcW w:w="1021" w:type="dxa"/>
          </w:tcPr>
          <w:p w14:paraId="7A8E9E71" w14:textId="77777777" w:rsidR="00897956" w:rsidRPr="00C21991" w:rsidRDefault="00897956">
            <w:pPr>
              <w:pStyle w:val="TAL"/>
            </w:pPr>
            <w:r w:rsidRPr="00C21991">
              <w:t>m</w:t>
            </w:r>
          </w:p>
        </w:tc>
        <w:tc>
          <w:tcPr>
            <w:tcW w:w="1021" w:type="dxa"/>
          </w:tcPr>
          <w:p w14:paraId="4C6145BE" w14:textId="77777777" w:rsidR="00897956" w:rsidRPr="00C21991" w:rsidRDefault="00897956">
            <w:pPr>
              <w:pStyle w:val="TAL"/>
            </w:pPr>
            <w:r w:rsidRPr="00C21991">
              <w:t>[26] 20.20</w:t>
            </w:r>
          </w:p>
        </w:tc>
        <w:tc>
          <w:tcPr>
            <w:tcW w:w="1021" w:type="dxa"/>
          </w:tcPr>
          <w:p w14:paraId="4ABD6B0E" w14:textId="77777777" w:rsidR="00897956" w:rsidRPr="00C21991" w:rsidRDefault="00897956">
            <w:pPr>
              <w:pStyle w:val="TAL"/>
            </w:pPr>
            <w:r w:rsidRPr="00C21991">
              <w:t>m</w:t>
            </w:r>
          </w:p>
        </w:tc>
        <w:tc>
          <w:tcPr>
            <w:tcW w:w="1021" w:type="dxa"/>
          </w:tcPr>
          <w:p w14:paraId="5FC0DA8A" w14:textId="77777777" w:rsidR="00897956" w:rsidRPr="00C21991" w:rsidRDefault="00897956">
            <w:pPr>
              <w:pStyle w:val="TAL"/>
            </w:pPr>
            <w:r w:rsidRPr="00C21991">
              <w:t>m</w:t>
            </w:r>
          </w:p>
        </w:tc>
      </w:tr>
      <w:tr w:rsidR="00897956" w:rsidRPr="00C21991" w14:paraId="6D2B7E0A" w14:textId="77777777">
        <w:tc>
          <w:tcPr>
            <w:tcW w:w="851" w:type="dxa"/>
          </w:tcPr>
          <w:p w14:paraId="29A9EA62" w14:textId="77777777" w:rsidR="00897956" w:rsidRPr="00C21991" w:rsidRDefault="00897956">
            <w:pPr>
              <w:pStyle w:val="TAL"/>
            </w:pPr>
            <w:r w:rsidRPr="00C21991">
              <w:t>6</w:t>
            </w:r>
          </w:p>
        </w:tc>
        <w:tc>
          <w:tcPr>
            <w:tcW w:w="2665" w:type="dxa"/>
          </w:tcPr>
          <w:p w14:paraId="7691848B" w14:textId="77777777" w:rsidR="00897956" w:rsidRPr="00C21991" w:rsidRDefault="00897956">
            <w:pPr>
              <w:pStyle w:val="TAL"/>
            </w:pPr>
            <w:r w:rsidRPr="00C21991">
              <w:t>To</w:t>
            </w:r>
          </w:p>
        </w:tc>
        <w:tc>
          <w:tcPr>
            <w:tcW w:w="1021" w:type="dxa"/>
          </w:tcPr>
          <w:p w14:paraId="4796CB9F" w14:textId="77777777" w:rsidR="00897956" w:rsidRPr="00C21991" w:rsidRDefault="00897956">
            <w:pPr>
              <w:pStyle w:val="TAL"/>
            </w:pPr>
            <w:r w:rsidRPr="00C21991">
              <w:t>[26] 20.39</w:t>
            </w:r>
          </w:p>
        </w:tc>
        <w:tc>
          <w:tcPr>
            <w:tcW w:w="1021" w:type="dxa"/>
          </w:tcPr>
          <w:p w14:paraId="7F0E67CD" w14:textId="77777777" w:rsidR="00897956" w:rsidRPr="00C21991" w:rsidRDefault="00897956">
            <w:pPr>
              <w:pStyle w:val="TAL"/>
            </w:pPr>
            <w:r w:rsidRPr="00C21991">
              <w:t>m</w:t>
            </w:r>
          </w:p>
        </w:tc>
        <w:tc>
          <w:tcPr>
            <w:tcW w:w="1021" w:type="dxa"/>
          </w:tcPr>
          <w:p w14:paraId="66B129E4" w14:textId="77777777" w:rsidR="00897956" w:rsidRPr="00C21991" w:rsidRDefault="00897956">
            <w:pPr>
              <w:pStyle w:val="TAL"/>
            </w:pPr>
            <w:r w:rsidRPr="00C21991">
              <w:t>m</w:t>
            </w:r>
          </w:p>
        </w:tc>
        <w:tc>
          <w:tcPr>
            <w:tcW w:w="1021" w:type="dxa"/>
          </w:tcPr>
          <w:p w14:paraId="35A10AF0" w14:textId="77777777" w:rsidR="00897956" w:rsidRPr="00C21991" w:rsidRDefault="00897956">
            <w:pPr>
              <w:pStyle w:val="TAL"/>
            </w:pPr>
            <w:r w:rsidRPr="00C21991">
              <w:t>[26] 20.39</w:t>
            </w:r>
          </w:p>
        </w:tc>
        <w:tc>
          <w:tcPr>
            <w:tcW w:w="1021" w:type="dxa"/>
          </w:tcPr>
          <w:p w14:paraId="7E2D5D5E" w14:textId="77777777" w:rsidR="00897956" w:rsidRPr="00C21991" w:rsidRDefault="00897956">
            <w:pPr>
              <w:pStyle w:val="TAL"/>
            </w:pPr>
            <w:r w:rsidRPr="00C21991">
              <w:t>m</w:t>
            </w:r>
          </w:p>
        </w:tc>
        <w:tc>
          <w:tcPr>
            <w:tcW w:w="1021" w:type="dxa"/>
          </w:tcPr>
          <w:p w14:paraId="2D63EA97" w14:textId="77777777" w:rsidR="00897956" w:rsidRPr="00C21991" w:rsidRDefault="00897956">
            <w:pPr>
              <w:pStyle w:val="TAL"/>
            </w:pPr>
            <w:r w:rsidRPr="00C21991">
              <w:t>m</w:t>
            </w:r>
          </w:p>
        </w:tc>
      </w:tr>
      <w:tr w:rsidR="00897956" w:rsidRPr="00C21991" w14:paraId="67CACDF5" w14:textId="77777777">
        <w:tc>
          <w:tcPr>
            <w:tcW w:w="851" w:type="dxa"/>
          </w:tcPr>
          <w:p w14:paraId="388F4802" w14:textId="77777777" w:rsidR="00897956" w:rsidRPr="00C21991" w:rsidRDefault="00897956">
            <w:pPr>
              <w:pStyle w:val="TAL"/>
            </w:pPr>
            <w:r w:rsidRPr="00C21991">
              <w:t>7</w:t>
            </w:r>
          </w:p>
        </w:tc>
        <w:tc>
          <w:tcPr>
            <w:tcW w:w="2665" w:type="dxa"/>
          </w:tcPr>
          <w:p w14:paraId="6BCA50A9" w14:textId="77777777" w:rsidR="00897956" w:rsidRPr="00C21991" w:rsidRDefault="00897956">
            <w:pPr>
              <w:pStyle w:val="TAL"/>
            </w:pPr>
            <w:r w:rsidRPr="00C21991">
              <w:t>Via</w:t>
            </w:r>
          </w:p>
        </w:tc>
        <w:tc>
          <w:tcPr>
            <w:tcW w:w="1021" w:type="dxa"/>
          </w:tcPr>
          <w:p w14:paraId="4B855EBA" w14:textId="77777777" w:rsidR="00897956" w:rsidRPr="00C21991" w:rsidRDefault="00897956">
            <w:pPr>
              <w:pStyle w:val="TAL"/>
            </w:pPr>
            <w:r w:rsidRPr="00C21991">
              <w:t>[26] 20.42</w:t>
            </w:r>
          </w:p>
        </w:tc>
        <w:tc>
          <w:tcPr>
            <w:tcW w:w="1021" w:type="dxa"/>
          </w:tcPr>
          <w:p w14:paraId="568FDECF" w14:textId="77777777" w:rsidR="00897956" w:rsidRPr="00C21991" w:rsidRDefault="00897956">
            <w:pPr>
              <w:pStyle w:val="TAL"/>
            </w:pPr>
            <w:r w:rsidRPr="00C21991">
              <w:t>m</w:t>
            </w:r>
          </w:p>
        </w:tc>
        <w:tc>
          <w:tcPr>
            <w:tcW w:w="1021" w:type="dxa"/>
          </w:tcPr>
          <w:p w14:paraId="686391D9" w14:textId="77777777" w:rsidR="00897956" w:rsidRPr="00C21991" w:rsidRDefault="00897956">
            <w:pPr>
              <w:pStyle w:val="TAL"/>
            </w:pPr>
            <w:r w:rsidRPr="00C21991">
              <w:t>m</w:t>
            </w:r>
          </w:p>
        </w:tc>
        <w:tc>
          <w:tcPr>
            <w:tcW w:w="1021" w:type="dxa"/>
          </w:tcPr>
          <w:p w14:paraId="4EDF2C30" w14:textId="77777777" w:rsidR="00897956" w:rsidRPr="00C21991" w:rsidRDefault="00897956">
            <w:pPr>
              <w:pStyle w:val="TAL"/>
            </w:pPr>
            <w:r w:rsidRPr="00C21991">
              <w:t>[26] 20.42</w:t>
            </w:r>
          </w:p>
        </w:tc>
        <w:tc>
          <w:tcPr>
            <w:tcW w:w="1021" w:type="dxa"/>
          </w:tcPr>
          <w:p w14:paraId="62AF1F07" w14:textId="77777777" w:rsidR="00897956" w:rsidRPr="00C21991" w:rsidRDefault="00897956">
            <w:pPr>
              <w:pStyle w:val="TAL"/>
            </w:pPr>
            <w:r w:rsidRPr="00C21991">
              <w:t>m</w:t>
            </w:r>
          </w:p>
        </w:tc>
        <w:tc>
          <w:tcPr>
            <w:tcW w:w="1021" w:type="dxa"/>
          </w:tcPr>
          <w:p w14:paraId="73463777" w14:textId="77777777" w:rsidR="00897956" w:rsidRPr="00C21991" w:rsidRDefault="00897956">
            <w:pPr>
              <w:pStyle w:val="TAL"/>
            </w:pPr>
            <w:r w:rsidRPr="00C21991">
              <w:t>m</w:t>
            </w:r>
          </w:p>
        </w:tc>
      </w:tr>
      <w:tr w:rsidR="00897956" w:rsidRPr="00C21991" w14:paraId="3F2D82DC" w14:textId="77777777">
        <w:trPr>
          <w:cantSplit/>
        </w:trPr>
        <w:tc>
          <w:tcPr>
            <w:tcW w:w="9642" w:type="dxa"/>
            <w:gridSpan w:val="8"/>
          </w:tcPr>
          <w:p w14:paraId="6A4C2869" w14:textId="77777777" w:rsidR="00432047" w:rsidRPr="00C21991" w:rsidRDefault="00897956" w:rsidP="00432047">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06B74061" w14:textId="77777777" w:rsidR="00897956" w:rsidRPr="00C21991" w:rsidRDefault="00897956" w:rsidP="00432047">
            <w:pPr>
              <w:pStyle w:val="TAN"/>
            </w:pPr>
          </w:p>
        </w:tc>
      </w:tr>
    </w:tbl>
    <w:p w14:paraId="5001FF8C" w14:textId="77777777" w:rsidR="00897956" w:rsidRPr="00C21991" w:rsidRDefault="00897956"/>
    <w:p w14:paraId="77B57E97" w14:textId="77777777" w:rsidR="00897956" w:rsidRPr="00C21991" w:rsidRDefault="00897956">
      <w:pPr>
        <w:keepNext/>
        <w:keepLines/>
      </w:pPr>
      <w:r w:rsidRPr="00C21991">
        <w:t xml:space="preserve">Prerequisite A.5/13 - - OPTIONS response for all </w:t>
      </w:r>
      <w:r w:rsidR="003F38A8" w:rsidRPr="00C21991">
        <w:t xml:space="preserve">remaining </w:t>
      </w:r>
      <w:r w:rsidRPr="00C21991">
        <w:t>status-codes</w:t>
      </w:r>
    </w:p>
    <w:p w14:paraId="08C653CE" w14:textId="77777777" w:rsidR="00897956" w:rsidRPr="00C21991" w:rsidRDefault="00897956">
      <w:pPr>
        <w:pStyle w:val="TH"/>
      </w:pPr>
      <w:bookmarkStart w:id="3263" w:name="_CRTableA_80"/>
      <w:r w:rsidRPr="00C21991">
        <w:t>Table </w:t>
      </w:r>
      <w:bookmarkEnd w:id="3263"/>
      <w:r w:rsidRPr="00C21991">
        <w:t>A.80: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A82E5AC" w14:textId="77777777">
        <w:trPr>
          <w:cantSplit/>
        </w:trPr>
        <w:tc>
          <w:tcPr>
            <w:tcW w:w="851" w:type="dxa"/>
            <w:vMerge w:val="restart"/>
          </w:tcPr>
          <w:p w14:paraId="3B89BD82" w14:textId="77777777" w:rsidR="00897956" w:rsidRPr="00C21991" w:rsidRDefault="00897956">
            <w:pPr>
              <w:pStyle w:val="TAH"/>
            </w:pPr>
            <w:r w:rsidRPr="00C21991">
              <w:t>Item</w:t>
            </w:r>
          </w:p>
        </w:tc>
        <w:tc>
          <w:tcPr>
            <w:tcW w:w="2665" w:type="dxa"/>
            <w:vMerge w:val="restart"/>
          </w:tcPr>
          <w:p w14:paraId="2E37FC7E" w14:textId="77777777" w:rsidR="00897956" w:rsidRPr="00C21991" w:rsidRDefault="00897956">
            <w:pPr>
              <w:pStyle w:val="TAH"/>
            </w:pPr>
            <w:r w:rsidRPr="00C21991">
              <w:t>Header</w:t>
            </w:r>
            <w:r w:rsidR="00976393" w:rsidRPr="00C21991">
              <w:t xml:space="preserve"> field</w:t>
            </w:r>
          </w:p>
        </w:tc>
        <w:tc>
          <w:tcPr>
            <w:tcW w:w="3063" w:type="dxa"/>
            <w:gridSpan w:val="3"/>
          </w:tcPr>
          <w:p w14:paraId="34DE4691" w14:textId="77777777" w:rsidR="00897956" w:rsidRPr="00C21991" w:rsidRDefault="00897956">
            <w:pPr>
              <w:pStyle w:val="TAH"/>
            </w:pPr>
            <w:r w:rsidRPr="00C21991">
              <w:t>Sending</w:t>
            </w:r>
          </w:p>
        </w:tc>
        <w:tc>
          <w:tcPr>
            <w:tcW w:w="3063" w:type="dxa"/>
            <w:gridSpan w:val="3"/>
          </w:tcPr>
          <w:p w14:paraId="4E45E584" w14:textId="77777777" w:rsidR="00897956" w:rsidRPr="00C21991" w:rsidRDefault="00897956">
            <w:pPr>
              <w:pStyle w:val="TAH"/>
              <w:rPr>
                <w:b w:val="0"/>
              </w:rPr>
            </w:pPr>
            <w:r w:rsidRPr="00C21991">
              <w:t>Receiving</w:t>
            </w:r>
          </w:p>
        </w:tc>
      </w:tr>
      <w:tr w:rsidR="00897956" w:rsidRPr="00C21991" w14:paraId="037E119B" w14:textId="77777777">
        <w:trPr>
          <w:cantSplit/>
        </w:trPr>
        <w:tc>
          <w:tcPr>
            <w:tcW w:w="851" w:type="dxa"/>
            <w:vMerge/>
          </w:tcPr>
          <w:p w14:paraId="3AB1E6D4" w14:textId="77777777" w:rsidR="00897956" w:rsidRPr="00C21991" w:rsidRDefault="00897956">
            <w:pPr>
              <w:pStyle w:val="TAH"/>
            </w:pPr>
          </w:p>
        </w:tc>
        <w:tc>
          <w:tcPr>
            <w:tcW w:w="2665" w:type="dxa"/>
            <w:vMerge/>
          </w:tcPr>
          <w:p w14:paraId="55F129B5" w14:textId="77777777" w:rsidR="00897956" w:rsidRPr="00C21991" w:rsidRDefault="00897956">
            <w:pPr>
              <w:pStyle w:val="TAH"/>
            </w:pPr>
          </w:p>
        </w:tc>
        <w:tc>
          <w:tcPr>
            <w:tcW w:w="1021" w:type="dxa"/>
          </w:tcPr>
          <w:p w14:paraId="1FD9E4AA" w14:textId="77777777" w:rsidR="00897956" w:rsidRPr="00C21991" w:rsidRDefault="00897956">
            <w:pPr>
              <w:pStyle w:val="TAH"/>
            </w:pPr>
            <w:r w:rsidRPr="00C21991">
              <w:t>Ref.</w:t>
            </w:r>
          </w:p>
        </w:tc>
        <w:tc>
          <w:tcPr>
            <w:tcW w:w="1021" w:type="dxa"/>
          </w:tcPr>
          <w:p w14:paraId="0526146B" w14:textId="77777777" w:rsidR="00897956" w:rsidRPr="00C21991" w:rsidRDefault="00897956">
            <w:pPr>
              <w:pStyle w:val="TAH"/>
            </w:pPr>
            <w:r w:rsidRPr="00C21991">
              <w:t>RFC status</w:t>
            </w:r>
          </w:p>
        </w:tc>
        <w:tc>
          <w:tcPr>
            <w:tcW w:w="1021" w:type="dxa"/>
          </w:tcPr>
          <w:p w14:paraId="20EA0B5D" w14:textId="77777777" w:rsidR="00897956" w:rsidRPr="00C21991" w:rsidRDefault="00897956">
            <w:pPr>
              <w:pStyle w:val="TAH"/>
            </w:pPr>
            <w:r w:rsidRPr="00C21991">
              <w:t>Profile status</w:t>
            </w:r>
          </w:p>
        </w:tc>
        <w:tc>
          <w:tcPr>
            <w:tcW w:w="1021" w:type="dxa"/>
          </w:tcPr>
          <w:p w14:paraId="4DC2B4FE" w14:textId="77777777" w:rsidR="00897956" w:rsidRPr="00C21991" w:rsidRDefault="00897956">
            <w:pPr>
              <w:pStyle w:val="TAH"/>
            </w:pPr>
            <w:r w:rsidRPr="00C21991">
              <w:t>Ref.</w:t>
            </w:r>
          </w:p>
        </w:tc>
        <w:tc>
          <w:tcPr>
            <w:tcW w:w="1021" w:type="dxa"/>
          </w:tcPr>
          <w:p w14:paraId="41A655AE" w14:textId="77777777" w:rsidR="00897956" w:rsidRPr="00C21991" w:rsidRDefault="00897956">
            <w:pPr>
              <w:pStyle w:val="TAH"/>
            </w:pPr>
            <w:r w:rsidRPr="00C21991">
              <w:t>RFC status</w:t>
            </w:r>
          </w:p>
        </w:tc>
        <w:tc>
          <w:tcPr>
            <w:tcW w:w="1021" w:type="dxa"/>
          </w:tcPr>
          <w:p w14:paraId="2531D326" w14:textId="77777777" w:rsidR="00897956" w:rsidRPr="00C21991" w:rsidRDefault="00897956">
            <w:pPr>
              <w:pStyle w:val="TAH"/>
            </w:pPr>
            <w:r w:rsidRPr="00C21991">
              <w:t>Profile status</w:t>
            </w:r>
          </w:p>
        </w:tc>
      </w:tr>
      <w:tr w:rsidR="00897956" w:rsidRPr="00C21991" w14:paraId="744F19C9" w14:textId="77777777">
        <w:tc>
          <w:tcPr>
            <w:tcW w:w="851" w:type="dxa"/>
          </w:tcPr>
          <w:p w14:paraId="16760EA6" w14:textId="77777777" w:rsidR="00897956" w:rsidRPr="00C21991" w:rsidRDefault="00897956">
            <w:pPr>
              <w:pStyle w:val="TAL"/>
            </w:pPr>
            <w:r w:rsidRPr="00C21991">
              <w:t>0A</w:t>
            </w:r>
          </w:p>
        </w:tc>
        <w:tc>
          <w:tcPr>
            <w:tcW w:w="2665" w:type="dxa"/>
          </w:tcPr>
          <w:p w14:paraId="4A1CB7A4" w14:textId="77777777" w:rsidR="00897956" w:rsidRPr="00C21991" w:rsidRDefault="00897956">
            <w:pPr>
              <w:pStyle w:val="TAL"/>
            </w:pPr>
            <w:r w:rsidRPr="00C21991">
              <w:t>Allow</w:t>
            </w:r>
          </w:p>
        </w:tc>
        <w:tc>
          <w:tcPr>
            <w:tcW w:w="1021" w:type="dxa"/>
          </w:tcPr>
          <w:p w14:paraId="4ABDF767" w14:textId="77777777" w:rsidR="00897956" w:rsidRPr="00C21991" w:rsidRDefault="00897956">
            <w:pPr>
              <w:pStyle w:val="TAL"/>
            </w:pPr>
            <w:r w:rsidRPr="00C21991">
              <w:t>[26] 20.5</w:t>
            </w:r>
          </w:p>
        </w:tc>
        <w:tc>
          <w:tcPr>
            <w:tcW w:w="1021" w:type="dxa"/>
          </w:tcPr>
          <w:p w14:paraId="74C908AD" w14:textId="77777777" w:rsidR="00897956" w:rsidRPr="00C21991" w:rsidRDefault="00897956">
            <w:pPr>
              <w:pStyle w:val="TAL"/>
            </w:pPr>
            <w:r w:rsidRPr="00C21991">
              <w:t>c12</w:t>
            </w:r>
          </w:p>
        </w:tc>
        <w:tc>
          <w:tcPr>
            <w:tcW w:w="1021" w:type="dxa"/>
          </w:tcPr>
          <w:p w14:paraId="5F5EC204" w14:textId="77777777" w:rsidR="00897956" w:rsidRPr="00C21991" w:rsidRDefault="00897956">
            <w:pPr>
              <w:pStyle w:val="TAL"/>
            </w:pPr>
            <w:r w:rsidRPr="00C21991">
              <w:t>c12</w:t>
            </w:r>
          </w:p>
        </w:tc>
        <w:tc>
          <w:tcPr>
            <w:tcW w:w="1021" w:type="dxa"/>
          </w:tcPr>
          <w:p w14:paraId="51460651" w14:textId="77777777" w:rsidR="00897956" w:rsidRPr="00C21991" w:rsidRDefault="00897956">
            <w:pPr>
              <w:pStyle w:val="TAL"/>
            </w:pPr>
            <w:r w:rsidRPr="00C21991">
              <w:t>[26] 20.5</w:t>
            </w:r>
          </w:p>
        </w:tc>
        <w:tc>
          <w:tcPr>
            <w:tcW w:w="1021" w:type="dxa"/>
          </w:tcPr>
          <w:p w14:paraId="066D3CBA" w14:textId="77777777" w:rsidR="00897956" w:rsidRPr="00C21991" w:rsidRDefault="00897956">
            <w:pPr>
              <w:pStyle w:val="TAL"/>
            </w:pPr>
            <w:r w:rsidRPr="00C21991">
              <w:t>m</w:t>
            </w:r>
          </w:p>
        </w:tc>
        <w:tc>
          <w:tcPr>
            <w:tcW w:w="1021" w:type="dxa"/>
          </w:tcPr>
          <w:p w14:paraId="27BF633E" w14:textId="77777777" w:rsidR="00897956" w:rsidRPr="00C21991" w:rsidRDefault="00897956">
            <w:pPr>
              <w:pStyle w:val="TAL"/>
            </w:pPr>
            <w:r w:rsidRPr="00C21991">
              <w:t>m</w:t>
            </w:r>
          </w:p>
        </w:tc>
      </w:tr>
      <w:tr w:rsidR="00897956" w:rsidRPr="00C21991" w14:paraId="210B39EB" w14:textId="77777777">
        <w:tc>
          <w:tcPr>
            <w:tcW w:w="851" w:type="dxa"/>
          </w:tcPr>
          <w:p w14:paraId="199D332D" w14:textId="77777777" w:rsidR="00897956" w:rsidRPr="00C21991" w:rsidRDefault="00897956">
            <w:pPr>
              <w:pStyle w:val="TAL"/>
            </w:pPr>
            <w:r w:rsidRPr="00C21991">
              <w:t>1</w:t>
            </w:r>
          </w:p>
        </w:tc>
        <w:tc>
          <w:tcPr>
            <w:tcW w:w="2665" w:type="dxa"/>
          </w:tcPr>
          <w:p w14:paraId="3EC10244" w14:textId="77777777" w:rsidR="00897956" w:rsidRPr="00C21991" w:rsidRDefault="00897956">
            <w:pPr>
              <w:pStyle w:val="TAL"/>
            </w:pPr>
            <w:r w:rsidRPr="00C21991">
              <w:t>Call-ID</w:t>
            </w:r>
          </w:p>
        </w:tc>
        <w:tc>
          <w:tcPr>
            <w:tcW w:w="1021" w:type="dxa"/>
          </w:tcPr>
          <w:p w14:paraId="0D80B808" w14:textId="77777777" w:rsidR="00897956" w:rsidRPr="00C21991" w:rsidRDefault="00897956">
            <w:pPr>
              <w:pStyle w:val="TAL"/>
            </w:pPr>
            <w:r w:rsidRPr="00C21991">
              <w:t>[26] 20.8</w:t>
            </w:r>
          </w:p>
        </w:tc>
        <w:tc>
          <w:tcPr>
            <w:tcW w:w="1021" w:type="dxa"/>
          </w:tcPr>
          <w:p w14:paraId="1E20CFC5" w14:textId="77777777" w:rsidR="00897956" w:rsidRPr="00C21991" w:rsidRDefault="00897956">
            <w:pPr>
              <w:pStyle w:val="TAL"/>
            </w:pPr>
            <w:r w:rsidRPr="00C21991">
              <w:t>m</w:t>
            </w:r>
          </w:p>
        </w:tc>
        <w:tc>
          <w:tcPr>
            <w:tcW w:w="1021" w:type="dxa"/>
          </w:tcPr>
          <w:p w14:paraId="6BCF6944" w14:textId="77777777" w:rsidR="00897956" w:rsidRPr="00C21991" w:rsidRDefault="00897956">
            <w:pPr>
              <w:pStyle w:val="TAL"/>
            </w:pPr>
            <w:r w:rsidRPr="00C21991">
              <w:t>m</w:t>
            </w:r>
          </w:p>
        </w:tc>
        <w:tc>
          <w:tcPr>
            <w:tcW w:w="1021" w:type="dxa"/>
          </w:tcPr>
          <w:p w14:paraId="0F065875" w14:textId="77777777" w:rsidR="00897956" w:rsidRPr="00C21991" w:rsidRDefault="00897956">
            <w:pPr>
              <w:pStyle w:val="TAL"/>
            </w:pPr>
            <w:r w:rsidRPr="00C21991">
              <w:t>[26] 20.8</w:t>
            </w:r>
          </w:p>
        </w:tc>
        <w:tc>
          <w:tcPr>
            <w:tcW w:w="1021" w:type="dxa"/>
          </w:tcPr>
          <w:p w14:paraId="017C32A3" w14:textId="77777777" w:rsidR="00897956" w:rsidRPr="00C21991" w:rsidRDefault="00897956">
            <w:pPr>
              <w:pStyle w:val="TAL"/>
            </w:pPr>
            <w:r w:rsidRPr="00C21991">
              <w:t>m</w:t>
            </w:r>
          </w:p>
        </w:tc>
        <w:tc>
          <w:tcPr>
            <w:tcW w:w="1021" w:type="dxa"/>
          </w:tcPr>
          <w:p w14:paraId="14AF3830" w14:textId="77777777" w:rsidR="00897956" w:rsidRPr="00C21991" w:rsidRDefault="00897956">
            <w:pPr>
              <w:pStyle w:val="TAL"/>
            </w:pPr>
            <w:r w:rsidRPr="00C21991">
              <w:t>m</w:t>
            </w:r>
          </w:p>
        </w:tc>
      </w:tr>
      <w:tr w:rsidR="00897956" w:rsidRPr="00C21991" w14:paraId="233A39F7" w14:textId="77777777">
        <w:tc>
          <w:tcPr>
            <w:tcW w:w="851" w:type="dxa"/>
          </w:tcPr>
          <w:p w14:paraId="46B9BF5B" w14:textId="77777777" w:rsidR="00897956" w:rsidRPr="00C21991" w:rsidRDefault="00897956">
            <w:pPr>
              <w:pStyle w:val="TAL"/>
            </w:pPr>
            <w:r w:rsidRPr="00C21991">
              <w:t>1A</w:t>
            </w:r>
          </w:p>
        </w:tc>
        <w:tc>
          <w:tcPr>
            <w:tcW w:w="2665" w:type="dxa"/>
          </w:tcPr>
          <w:p w14:paraId="5EEED31F" w14:textId="77777777" w:rsidR="00897956" w:rsidRPr="00C21991" w:rsidRDefault="00897956">
            <w:pPr>
              <w:pStyle w:val="TAL"/>
            </w:pPr>
            <w:r w:rsidRPr="00C21991">
              <w:t>Call-Info</w:t>
            </w:r>
          </w:p>
        </w:tc>
        <w:tc>
          <w:tcPr>
            <w:tcW w:w="1021" w:type="dxa"/>
          </w:tcPr>
          <w:p w14:paraId="0B263251" w14:textId="77777777" w:rsidR="00897956" w:rsidRPr="00C21991" w:rsidRDefault="00897956">
            <w:pPr>
              <w:pStyle w:val="TAL"/>
            </w:pPr>
            <w:r w:rsidRPr="00C21991">
              <w:t>[26] 20.9</w:t>
            </w:r>
          </w:p>
        </w:tc>
        <w:tc>
          <w:tcPr>
            <w:tcW w:w="1021" w:type="dxa"/>
          </w:tcPr>
          <w:p w14:paraId="53651009" w14:textId="77777777" w:rsidR="00897956" w:rsidRPr="00C21991" w:rsidRDefault="00897956">
            <w:pPr>
              <w:pStyle w:val="TAL"/>
            </w:pPr>
            <w:r w:rsidRPr="00C21991">
              <w:t>o</w:t>
            </w:r>
          </w:p>
        </w:tc>
        <w:tc>
          <w:tcPr>
            <w:tcW w:w="1021" w:type="dxa"/>
          </w:tcPr>
          <w:p w14:paraId="67251577" w14:textId="77777777" w:rsidR="00897956" w:rsidRPr="00C21991" w:rsidRDefault="00897956">
            <w:pPr>
              <w:pStyle w:val="TAL"/>
            </w:pPr>
            <w:r w:rsidRPr="00C21991">
              <w:t>o</w:t>
            </w:r>
          </w:p>
        </w:tc>
        <w:tc>
          <w:tcPr>
            <w:tcW w:w="1021" w:type="dxa"/>
          </w:tcPr>
          <w:p w14:paraId="14B55B29" w14:textId="77777777" w:rsidR="00897956" w:rsidRPr="00C21991" w:rsidRDefault="00897956">
            <w:pPr>
              <w:pStyle w:val="TAL"/>
            </w:pPr>
            <w:r w:rsidRPr="00C21991">
              <w:t>[26] 20.9</w:t>
            </w:r>
          </w:p>
        </w:tc>
        <w:tc>
          <w:tcPr>
            <w:tcW w:w="1021" w:type="dxa"/>
          </w:tcPr>
          <w:p w14:paraId="0C770113" w14:textId="77777777" w:rsidR="00897956" w:rsidRPr="00C21991" w:rsidRDefault="00897956">
            <w:pPr>
              <w:pStyle w:val="TAL"/>
            </w:pPr>
            <w:r w:rsidRPr="00C21991">
              <w:t>o</w:t>
            </w:r>
          </w:p>
        </w:tc>
        <w:tc>
          <w:tcPr>
            <w:tcW w:w="1021" w:type="dxa"/>
          </w:tcPr>
          <w:p w14:paraId="4C70ECD3" w14:textId="77777777" w:rsidR="00897956" w:rsidRPr="00C21991" w:rsidRDefault="00897956">
            <w:pPr>
              <w:pStyle w:val="TAL"/>
            </w:pPr>
            <w:r w:rsidRPr="00C21991">
              <w:t>o</w:t>
            </w:r>
          </w:p>
        </w:tc>
      </w:tr>
      <w:tr w:rsidR="00746979" w:rsidRPr="00C21991" w14:paraId="584C14E7" w14:textId="77777777" w:rsidTr="00915E8F">
        <w:tc>
          <w:tcPr>
            <w:tcW w:w="851" w:type="dxa"/>
          </w:tcPr>
          <w:p w14:paraId="0BCE6E02" w14:textId="77777777" w:rsidR="00746979" w:rsidRPr="00C21991" w:rsidRDefault="00746979" w:rsidP="00915E8F">
            <w:pPr>
              <w:pStyle w:val="TAL"/>
            </w:pPr>
            <w:r w:rsidRPr="00C21991">
              <w:t>1B</w:t>
            </w:r>
          </w:p>
        </w:tc>
        <w:tc>
          <w:tcPr>
            <w:tcW w:w="2665" w:type="dxa"/>
          </w:tcPr>
          <w:p w14:paraId="095EFBD3" w14:textId="77777777" w:rsidR="00746979" w:rsidRPr="00C21991" w:rsidRDefault="00746979" w:rsidP="00915E8F">
            <w:pPr>
              <w:pStyle w:val="TAL"/>
            </w:pPr>
            <w:r w:rsidRPr="00C21991">
              <w:rPr>
                <w:lang w:eastAsia="zh-CN"/>
              </w:rPr>
              <w:t>Cellular-Network-Info</w:t>
            </w:r>
          </w:p>
        </w:tc>
        <w:tc>
          <w:tcPr>
            <w:tcW w:w="1021" w:type="dxa"/>
          </w:tcPr>
          <w:p w14:paraId="1BEF90DE" w14:textId="77777777" w:rsidR="00746979" w:rsidRPr="00C21991" w:rsidRDefault="00746979" w:rsidP="00915E8F">
            <w:pPr>
              <w:pStyle w:val="TAL"/>
            </w:pPr>
            <w:r w:rsidRPr="00C21991">
              <w:t>7.2.15</w:t>
            </w:r>
          </w:p>
        </w:tc>
        <w:tc>
          <w:tcPr>
            <w:tcW w:w="1021" w:type="dxa"/>
          </w:tcPr>
          <w:p w14:paraId="50954580" w14:textId="77777777" w:rsidR="00746979" w:rsidRPr="00C21991" w:rsidRDefault="00746979" w:rsidP="00915E8F">
            <w:pPr>
              <w:pStyle w:val="TAL"/>
            </w:pPr>
            <w:r w:rsidRPr="00C21991">
              <w:t>n/a</w:t>
            </w:r>
          </w:p>
        </w:tc>
        <w:tc>
          <w:tcPr>
            <w:tcW w:w="1021" w:type="dxa"/>
          </w:tcPr>
          <w:p w14:paraId="099829D4" w14:textId="77777777" w:rsidR="00746979" w:rsidRPr="00C21991" w:rsidRDefault="00746979" w:rsidP="00915E8F">
            <w:pPr>
              <w:pStyle w:val="TAL"/>
            </w:pPr>
            <w:r w:rsidRPr="00C21991">
              <w:t>c20</w:t>
            </w:r>
          </w:p>
        </w:tc>
        <w:tc>
          <w:tcPr>
            <w:tcW w:w="1021" w:type="dxa"/>
          </w:tcPr>
          <w:p w14:paraId="2D8953D4" w14:textId="77777777" w:rsidR="00746979" w:rsidRPr="00C21991" w:rsidRDefault="00746979" w:rsidP="00915E8F">
            <w:pPr>
              <w:pStyle w:val="TAL"/>
            </w:pPr>
            <w:r w:rsidRPr="00C21991">
              <w:t>7.2.15</w:t>
            </w:r>
          </w:p>
        </w:tc>
        <w:tc>
          <w:tcPr>
            <w:tcW w:w="1021" w:type="dxa"/>
          </w:tcPr>
          <w:p w14:paraId="0861AD22" w14:textId="77777777" w:rsidR="00746979" w:rsidRPr="00C21991" w:rsidRDefault="00746979" w:rsidP="00915E8F">
            <w:pPr>
              <w:pStyle w:val="TAL"/>
            </w:pPr>
            <w:r w:rsidRPr="00C21991">
              <w:t>n/a</w:t>
            </w:r>
          </w:p>
        </w:tc>
        <w:tc>
          <w:tcPr>
            <w:tcW w:w="1021" w:type="dxa"/>
          </w:tcPr>
          <w:p w14:paraId="263B9EE9" w14:textId="77777777" w:rsidR="00746979" w:rsidRPr="00C21991" w:rsidRDefault="00746979" w:rsidP="00915E8F">
            <w:pPr>
              <w:pStyle w:val="TAL"/>
            </w:pPr>
            <w:r w:rsidRPr="00C21991">
              <w:t>c21</w:t>
            </w:r>
          </w:p>
        </w:tc>
      </w:tr>
      <w:tr w:rsidR="00897956" w:rsidRPr="00C21991" w14:paraId="3D11AD5E" w14:textId="77777777">
        <w:tc>
          <w:tcPr>
            <w:tcW w:w="851" w:type="dxa"/>
          </w:tcPr>
          <w:p w14:paraId="79CACDF6" w14:textId="77777777" w:rsidR="00897956" w:rsidRPr="00C21991" w:rsidRDefault="00897956">
            <w:pPr>
              <w:pStyle w:val="TAL"/>
            </w:pPr>
            <w:r w:rsidRPr="00C21991">
              <w:t>2</w:t>
            </w:r>
          </w:p>
        </w:tc>
        <w:tc>
          <w:tcPr>
            <w:tcW w:w="2665" w:type="dxa"/>
          </w:tcPr>
          <w:p w14:paraId="744C53B8" w14:textId="77777777" w:rsidR="00897956" w:rsidRPr="00C21991" w:rsidRDefault="00897956">
            <w:pPr>
              <w:pStyle w:val="TAL"/>
            </w:pPr>
            <w:r w:rsidRPr="00C21991">
              <w:t>Content-Disposition</w:t>
            </w:r>
          </w:p>
        </w:tc>
        <w:tc>
          <w:tcPr>
            <w:tcW w:w="1021" w:type="dxa"/>
          </w:tcPr>
          <w:p w14:paraId="2F34B5B4" w14:textId="77777777" w:rsidR="00897956" w:rsidRPr="00C21991" w:rsidRDefault="00897956">
            <w:pPr>
              <w:pStyle w:val="TAL"/>
            </w:pPr>
            <w:r w:rsidRPr="00C21991">
              <w:t>[26] 20.11</w:t>
            </w:r>
          </w:p>
        </w:tc>
        <w:tc>
          <w:tcPr>
            <w:tcW w:w="1021" w:type="dxa"/>
          </w:tcPr>
          <w:p w14:paraId="142B779C" w14:textId="77777777" w:rsidR="00897956" w:rsidRPr="00C21991" w:rsidRDefault="00897956">
            <w:pPr>
              <w:pStyle w:val="TAL"/>
            </w:pPr>
            <w:r w:rsidRPr="00C21991">
              <w:t>o</w:t>
            </w:r>
          </w:p>
        </w:tc>
        <w:tc>
          <w:tcPr>
            <w:tcW w:w="1021" w:type="dxa"/>
          </w:tcPr>
          <w:p w14:paraId="62985E82" w14:textId="77777777" w:rsidR="00897956" w:rsidRPr="00C21991" w:rsidRDefault="00897956">
            <w:pPr>
              <w:pStyle w:val="TAL"/>
            </w:pPr>
            <w:r w:rsidRPr="00C21991">
              <w:t>o</w:t>
            </w:r>
          </w:p>
        </w:tc>
        <w:tc>
          <w:tcPr>
            <w:tcW w:w="1021" w:type="dxa"/>
          </w:tcPr>
          <w:p w14:paraId="0A6E7BF8" w14:textId="77777777" w:rsidR="00897956" w:rsidRPr="00C21991" w:rsidRDefault="00897956">
            <w:pPr>
              <w:pStyle w:val="TAL"/>
            </w:pPr>
            <w:r w:rsidRPr="00C21991">
              <w:t>[26] 20.11</w:t>
            </w:r>
          </w:p>
        </w:tc>
        <w:tc>
          <w:tcPr>
            <w:tcW w:w="1021" w:type="dxa"/>
          </w:tcPr>
          <w:p w14:paraId="4B968B4C" w14:textId="77777777" w:rsidR="00897956" w:rsidRPr="00C21991" w:rsidRDefault="00897956">
            <w:pPr>
              <w:pStyle w:val="TAL"/>
            </w:pPr>
            <w:r w:rsidRPr="00C21991">
              <w:t>m</w:t>
            </w:r>
          </w:p>
        </w:tc>
        <w:tc>
          <w:tcPr>
            <w:tcW w:w="1021" w:type="dxa"/>
          </w:tcPr>
          <w:p w14:paraId="696AB0E8" w14:textId="77777777" w:rsidR="00897956" w:rsidRPr="00C21991" w:rsidRDefault="00897956">
            <w:pPr>
              <w:pStyle w:val="TAL"/>
            </w:pPr>
            <w:r w:rsidRPr="00C21991">
              <w:t>m</w:t>
            </w:r>
          </w:p>
        </w:tc>
      </w:tr>
      <w:tr w:rsidR="00897956" w:rsidRPr="00C21991" w14:paraId="6EB313ED" w14:textId="77777777">
        <w:tc>
          <w:tcPr>
            <w:tcW w:w="851" w:type="dxa"/>
          </w:tcPr>
          <w:p w14:paraId="6A34B701" w14:textId="77777777" w:rsidR="00897956" w:rsidRPr="00C21991" w:rsidRDefault="00897956">
            <w:pPr>
              <w:pStyle w:val="TAL"/>
            </w:pPr>
            <w:r w:rsidRPr="00C21991">
              <w:t>3</w:t>
            </w:r>
          </w:p>
        </w:tc>
        <w:tc>
          <w:tcPr>
            <w:tcW w:w="2665" w:type="dxa"/>
          </w:tcPr>
          <w:p w14:paraId="035D82A0" w14:textId="77777777" w:rsidR="00897956" w:rsidRPr="00C21991" w:rsidRDefault="00897956">
            <w:pPr>
              <w:pStyle w:val="TAL"/>
            </w:pPr>
            <w:r w:rsidRPr="00C21991">
              <w:t>Content-Encoding</w:t>
            </w:r>
          </w:p>
        </w:tc>
        <w:tc>
          <w:tcPr>
            <w:tcW w:w="1021" w:type="dxa"/>
          </w:tcPr>
          <w:p w14:paraId="3568DEC3" w14:textId="77777777" w:rsidR="00897956" w:rsidRPr="00C21991" w:rsidRDefault="00897956">
            <w:pPr>
              <w:pStyle w:val="TAL"/>
            </w:pPr>
            <w:r w:rsidRPr="00C21991">
              <w:t>[26] 20.12</w:t>
            </w:r>
          </w:p>
        </w:tc>
        <w:tc>
          <w:tcPr>
            <w:tcW w:w="1021" w:type="dxa"/>
          </w:tcPr>
          <w:p w14:paraId="13369FE1" w14:textId="77777777" w:rsidR="00897956" w:rsidRPr="00C21991" w:rsidRDefault="00897956">
            <w:pPr>
              <w:pStyle w:val="TAL"/>
            </w:pPr>
            <w:r w:rsidRPr="00C21991">
              <w:t>o</w:t>
            </w:r>
          </w:p>
        </w:tc>
        <w:tc>
          <w:tcPr>
            <w:tcW w:w="1021" w:type="dxa"/>
          </w:tcPr>
          <w:p w14:paraId="31A047B1" w14:textId="77777777" w:rsidR="00897956" w:rsidRPr="00C21991" w:rsidRDefault="00897956">
            <w:pPr>
              <w:pStyle w:val="TAL"/>
            </w:pPr>
            <w:r w:rsidRPr="00C21991">
              <w:t>o</w:t>
            </w:r>
          </w:p>
        </w:tc>
        <w:tc>
          <w:tcPr>
            <w:tcW w:w="1021" w:type="dxa"/>
          </w:tcPr>
          <w:p w14:paraId="6CEB19AE" w14:textId="77777777" w:rsidR="00897956" w:rsidRPr="00C21991" w:rsidRDefault="00897956">
            <w:pPr>
              <w:pStyle w:val="TAL"/>
            </w:pPr>
            <w:r w:rsidRPr="00C21991">
              <w:t>[26] 20.12</w:t>
            </w:r>
          </w:p>
        </w:tc>
        <w:tc>
          <w:tcPr>
            <w:tcW w:w="1021" w:type="dxa"/>
          </w:tcPr>
          <w:p w14:paraId="124513E3" w14:textId="77777777" w:rsidR="00897956" w:rsidRPr="00C21991" w:rsidRDefault="00897956">
            <w:pPr>
              <w:pStyle w:val="TAL"/>
            </w:pPr>
            <w:r w:rsidRPr="00C21991">
              <w:t>m</w:t>
            </w:r>
          </w:p>
        </w:tc>
        <w:tc>
          <w:tcPr>
            <w:tcW w:w="1021" w:type="dxa"/>
          </w:tcPr>
          <w:p w14:paraId="7F189FB0" w14:textId="77777777" w:rsidR="00897956" w:rsidRPr="00C21991" w:rsidRDefault="00897956">
            <w:pPr>
              <w:pStyle w:val="TAL"/>
            </w:pPr>
            <w:r w:rsidRPr="00C21991">
              <w:t>m</w:t>
            </w:r>
          </w:p>
        </w:tc>
      </w:tr>
      <w:tr w:rsidR="00EC061A" w:rsidRPr="00C21991" w14:paraId="6D31C2D9" w14:textId="77777777" w:rsidTr="0058236F">
        <w:tc>
          <w:tcPr>
            <w:tcW w:w="851" w:type="dxa"/>
          </w:tcPr>
          <w:p w14:paraId="67106800" w14:textId="77777777" w:rsidR="00EC061A" w:rsidRPr="00C21991" w:rsidRDefault="00EC061A" w:rsidP="0058236F">
            <w:pPr>
              <w:pStyle w:val="TAL"/>
            </w:pPr>
            <w:r w:rsidRPr="00C21991">
              <w:t>3A</w:t>
            </w:r>
          </w:p>
        </w:tc>
        <w:tc>
          <w:tcPr>
            <w:tcW w:w="2665" w:type="dxa"/>
          </w:tcPr>
          <w:p w14:paraId="7B72C068" w14:textId="77777777" w:rsidR="00EC061A" w:rsidRPr="00C21991" w:rsidRDefault="00EC061A" w:rsidP="0058236F">
            <w:pPr>
              <w:pStyle w:val="TAL"/>
            </w:pPr>
            <w:r w:rsidRPr="00C21991">
              <w:t>Content-ID</w:t>
            </w:r>
          </w:p>
        </w:tc>
        <w:tc>
          <w:tcPr>
            <w:tcW w:w="1021" w:type="dxa"/>
          </w:tcPr>
          <w:p w14:paraId="7C4C5202" w14:textId="77777777" w:rsidR="00EC061A" w:rsidRPr="00C21991" w:rsidRDefault="00EC061A" w:rsidP="00EC061A">
            <w:pPr>
              <w:pStyle w:val="TAL"/>
            </w:pPr>
            <w:r w:rsidRPr="00C21991">
              <w:t>[256] 3.2</w:t>
            </w:r>
          </w:p>
        </w:tc>
        <w:tc>
          <w:tcPr>
            <w:tcW w:w="1021" w:type="dxa"/>
          </w:tcPr>
          <w:p w14:paraId="16F31D3A" w14:textId="77777777" w:rsidR="00EC061A" w:rsidRPr="00C21991" w:rsidRDefault="00EC061A" w:rsidP="0058236F">
            <w:pPr>
              <w:pStyle w:val="TAL"/>
            </w:pPr>
            <w:r w:rsidRPr="00C21991">
              <w:t>o</w:t>
            </w:r>
          </w:p>
        </w:tc>
        <w:tc>
          <w:tcPr>
            <w:tcW w:w="1021" w:type="dxa"/>
          </w:tcPr>
          <w:p w14:paraId="07B4EF59" w14:textId="77777777" w:rsidR="00EC061A" w:rsidRPr="00C21991" w:rsidRDefault="00EC061A" w:rsidP="0058236F">
            <w:pPr>
              <w:pStyle w:val="TAL"/>
            </w:pPr>
            <w:r w:rsidRPr="00C21991">
              <w:t>c23</w:t>
            </w:r>
          </w:p>
        </w:tc>
        <w:tc>
          <w:tcPr>
            <w:tcW w:w="1021" w:type="dxa"/>
          </w:tcPr>
          <w:p w14:paraId="434EE26D" w14:textId="77777777" w:rsidR="00EC061A" w:rsidRPr="00C21991" w:rsidRDefault="00EC061A" w:rsidP="00EC061A">
            <w:pPr>
              <w:pStyle w:val="TAL"/>
            </w:pPr>
            <w:r w:rsidRPr="00C21991">
              <w:t>[256] 3.2</w:t>
            </w:r>
          </w:p>
        </w:tc>
        <w:tc>
          <w:tcPr>
            <w:tcW w:w="1021" w:type="dxa"/>
          </w:tcPr>
          <w:p w14:paraId="4451592C" w14:textId="77777777" w:rsidR="00EC061A" w:rsidRPr="00C21991" w:rsidRDefault="00EC061A" w:rsidP="0058236F">
            <w:pPr>
              <w:pStyle w:val="TAL"/>
            </w:pPr>
            <w:r w:rsidRPr="00C21991">
              <w:t>m</w:t>
            </w:r>
          </w:p>
        </w:tc>
        <w:tc>
          <w:tcPr>
            <w:tcW w:w="1021" w:type="dxa"/>
          </w:tcPr>
          <w:p w14:paraId="7FD6C433" w14:textId="77777777" w:rsidR="00EC061A" w:rsidRPr="00C21991" w:rsidRDefault="00EC061A" w:rsidP="00EC061A">
            <w:pPr>
              <w:pStyle w:val="TAL"/>
            </w:pPr>
            <w:r w:rsidRPr="00C21991">
              <w:t>c24</w:t>
            </w:r>
          </w:p>
        </w:tc>
      </w:tr>
      <w:tr w:rsidR="00897956" w:rsidRPr="00C21991" w14:paraId="2B91E512" w14:textId="77777777">
        <w:tc>
          <w:tcPr>
            <w:tcW w:w="851" w:type="dxa"/>
          </w:tcPr>
          <w:p w14:paraId="290CF572" w14:textId="77777777" w:rsidR="00897956" w:rsidRPr="00C21991" w:rsidRDefault="00897956">
            <w:pPr>
              <w:pStyle w:val="TAL"/>
            </w:pPr>
            <w:r w:rsidRPr="00C21991">
              <w:t>4</w:t>
            </w:r>
          </w:p>
        </w:tc>
        <w:tc>
          <w:tcPr>
            <w:tcW w:w="2665" w:type="dxa"/>
          </w:tcPr>
          <w:p w14:paraId="7130DE91" w14:textId="77777777" w:rsidR="00897956" w:rsidRPr="00C21991" w:rsidRDefault="00897956">
            <w:pPr>
              <w:pStyle w:val="TAL"/>
            </w:pPr>
            <w:r w:rsidRPr="00C21991">
              <w:t>Content-Language</w:t>
            </w:r>
          </w:p>
        </w:tc>
        <w:tc>
          <w:tcPr>
            <w:tcW w:w="1021" w:type="dxa"/>
          </w:tcPr>
          <w:p w14:paraId="7AD75DCE" w14:textId="77777777" w:rsidR="00897956" w:rsidRPr="00C21991" w:rsidRDefault="00897956">
            <w:pPr>
              <w:pStyle w:val="TAL"/>
            </w:pPr>
            <w:r w:rsidRPr="00C21991">
              <w:t>[26] 20.13</w:t>
            </w:r>
          </w:p>
        </w:tc>
        <w:tc>
          <w:tcPr>
            <w:tcW w:w="1021" w:type="dxa"/>
          </w:tcPr>
          <w:p w14:paraId="33368EDD" w14:textId="77777777" w:rsidR="00897956" w:rsidRPr="00C21991" w:rsidRDefault="00897956">
            <w:pPr>
              <w:pStyle w:val="TAL"/>
            </w:pPr>
            <w:r w:rsidRPr="00C21991">
              <w:t>o</w:t>
            </w:r>
          </w:p>
        </w:tc>
        <w:tc>
          <w:tcPr>
            <w:tcW w:w="1021" w:type="dxa"/>
          </w:tcPr>
          <w:p w14:paraId="4F1384D5" w14:textId="77777777" w:rsidR="00897956" w:rsidRPr="00C21991" w:rsidRDefault="00897956">
            <w:pPr>
              <w:pStyle w:val="TAL"/>
            </w:pPr>
            <w:r w:rsidRPr="00C21991">
              <w:t>o</w:t>
            </w:r>
          </w:p>
        </w:tc>
        <w:tc>
          <w:tcPr>
            <w:tcW w:w="1021" w:type="dxa"/>
          </w:tcPr>
          <w:p w14:paraId="3ADBC355" w14:textId="77777777" w:rsidR="00897956" w:rsidRPr="00C21991" w:rsidRDefault="00897956">
            <w:pPr>
              <w:pStyle w:val="TAL"/>
            </w:pPr>
            <w:r w:rsidRPr="00C21991">
              <w:t>[26] 20.13</w:t>
            </w:r>
          </w:p>
        </w:tc>
        <w:tc>
          <w:tcPr>
            <w:tcW w:w="1021" w:type="dxa"/>
          </w:tcPr>
          <w:p w14:paraId="1BE1798F" w14:textId="77777777" w:rsidR="00897956" w:rsidRPr="00C21991" w:rsidRDefault="00897956">
            <w:pPr>
              <w:pStyle w:val="TAL"/>
            </w:pPr>
            <w:r w:rsidRPr="00C21991">
              <w:t>m</w:t>
            </w:r>
          </w:p>
        </w:tc>
        <w:tc>
          <w:tcPr>
            <w:tcW w:w="1021" w:type="dxa"/>
          </w:tcPr>
          <w:p w14:paraId="34012915" w14:textId="77777777" w:rsidR="00897956" w:rsidRPr="00C21991" w:rsidRDefault="00897956">
            <w:pPr>
              <w:pStyle w:val="TAL"/>
            </w:pPr>
            <w:r w:rsidRPr="00C21991">
              <w:t>m</w:t>
            </w:r>
          </w:p>
        </w:tc>
      </w:tr>
      <w:tr w:rsidR="00897956" w:rsidRPr="00C21991" w14:paraId="469CDF29" w14:textId="77777777">
        <w:tc>
          <w:tcPr>
            <w:tcW w:w="851" w:type="dxa"/>
          </w:tcPr>
          <w:p w14:paraId="170DA03C" w14:textId="77777777" w:rsidR="00897956" w:rsidRPr="00C21991" w:rsidRDefault="00897956">
            <w:pPr>
              <w:pStyle w:val="TAL"/>
            </w:pPr>
            <w:r w:rsidRPr="00C21991">
              <w:t>5</w:t>
            </w:r>
          </w:p>
        </w:tc>
        <w:tc>
          <w:tcPr>
            <w:tcW w:w="2665" w:type="dxa"/>
          </w:tcPr>
          <w:p w14:paraId="00C8D639" w14:textId="77777777" w:rsidR="00897956" w:rsidRPr="00C21991" w:rsidRDefault="00897956">
            <w:pPr>
              <w:pStyle w:val="TAL"/>
            </w:pPr>
            <w:r w:rsidRPr="00C21991">
              <w:t>Content-Length</w:t>
            </w:r>
          </w:p>
        </w:tc>
        <w:tc>
          <w:tcPr>
            <w:tcW w:w="1021" w:type="dxa"/>
          </w:tcPr>
          <w:p w14:paraId="33CEF391" w14:textId="77777777" w:rsidR="00897956" w:rsidRPr="00C21991" w:rsidRDefault="00897956">
            <w:pPr>
              <w:pStyle w:val="TAL"/>
            </w:pPr>
            <w:r w:rsidRPr="00C21991">
              <w:t>[26] 20.14</w:t>
            </w:r>
          </w:p>
        </w:tc>
        <w:tc>
          <w:tcPr>
            <w:tcW w:w="1021" w:type="dxa"/>
          </w:tcPr>
          <w:p w14:paraId="2562D79F" w14:textId="77777777" w:rsidR="00897956" w:rsidRPr="00C21991" w:rsidRDefault="00897956">
            <w:pPr>
              <w:pStyle w:val="TAL"/>
            </w:pPr>
            <w:r w:rsidRPr="00C21991">
              <w:t>m</w:t>
            </w:r>
          </w:p>
        </w:tc>
        <w:tc>
          <w:tcPr>
            <w:tcW w:w="1021" w:type="dxa"/>
          </w:tcPr>
          <w:p w14:paraId="5BF6BADA" w14:textId="77777777" w:rsidR="00897956" w:rsidRPr="00C21991" w:rsidRDefault="00897956">
            <w:pPr>
              <w:pStyle w:val="TAL"/>
            </w:pPr>
            <w:r w:rsidRPr="00C21991">
              <w:t>m</w:t>
            </w:r>
          </w:p>
        </w:tc>
        <w:tc>
          <w:tcPr>
            <w:tcW w:w="1021" w:type="dxa"/>
          </w:tcPr>
          <w:p w14:paraId="236B155A" w14:textId="77777777" w:rsidR="00897956" w:rsidRPr="00C21991" w:rsidRDefault="00897956">
            <w:pPr>
              <w:pStyle w:val="TAL"/>
            </w:pPr>
            <w:r w:rsidRPr="00C21991">
              <w:t>[26] 20.14</w:t>
            </w:r>
          </w:p>
        </w:tc>
        <w:tc>
          <w:tcPr>
            <w:tcW w:w="1021" w:type="dxa"/>
          </w:tcPr>
          <w:p w14:paraId="5E1ED8E3" w14:textId="77777777" w:rsidR="00897956" w:rsidRPr="00C21991" w:rsidRDefault="00897956">
            <w:pPr>
              <w:pStyle w:val="TAL"/>
            </w:pPr>
            <w:r w:rsidRPr="00C21991">
              <w:t>m</w:t>
            </w:r>
          </w:p>
        </w:tc>
        <w:tc>
          <w:tcPr>
            <w:tcW w:w="1021" w:type="dxa"/>
          </w:tcPr>
          <w:p w14:paraId="60736956" w14:textId="77777777" w:rsidR="00897956" w:rsidRPr="00C21991" w:rsidRDefault="00897956">
            <w:pPr>
              <w:pStyle w:val="TAL"/>
            </w:pPr>
            <w:r w:rsidRPr="00C21991">
              <w:t>m</w:t>
            </w:r>
          </w:p>
        </w:tc>
      </w:tr>
      <w:tr w:rsidR="00897956" w:rsidRPr="00C21991" w14:paraId="4C22EA42" w14:textId="77777777">
        <w:tc>
          <w:tcPr>
            <w:tcW w:w="851" w:type="dxa"/>
          </w:tcPr>
          <w:p w14:paraId="0B29F659" w14:textId="77777777" w:rsidR="00897956" w:rsidRPr="00C21991" w:rsidRDefault="00897956">
            <w:pPr>
              <w:pStyle w:val="TAL"/>
            </w:pPr>
            <w:r w:rsidRPr="00C21991">
              <w:t>6</w:t>
            </w:r>
          </w:p>
        </w:tc>
        <w:tc>
          <w:tcPr>
            <w:tcW w:w="2665" w:type="dxa"/>
          </w:tcPr>
          <w:p w14:paraId="63DC6EA0" w14:textId="77777777" w:rsidR="00897956" w:rsidRPr="00C21991" w:rsidRDefault="00897956">
            <w:pPr>
              <w:pStyle w:val="TAL"/>
            </w:pPr>
            <w:r w:rsidRPr="00C21991">
              <w:t>Content-Type</w:t>
            </w:r>
          </w:p>
        </w:tc>
        <w:tc>
          <w:tcPr>
            <w:tcW w:w="1021" w:type="dxa"/>
          </w:tcPr>
          <w:p w14:paraId="1A8CD61B" w14:textId="77777777" w:rsidR="00897956" w:rsidRPr="00C21991" w:rsidRDefault="00897956">
            <w:pPr>
              <w:pStyle w:val="TAL"/>
            </w:pPr>
            <w:r w:rsidRPr="00C21991">
              <w:t>[26] 20.15</w:t>
            </w:r>
          </w:p>
        </w:tc>
        <w:tc>
          <w:tcPr>
            <w:tcW w:w="1021" w:type="dxa"/>
          </w:tcPr>
          <w:p w14:paraId="27FE8574" w14:textId="77777777" w:rsidR="00897956" w:rsidRPr="00C21991" w:rsidRDefault="00897956">
            <w:pPr>
              <w:pStyle w:val="TAL"/>
            </w:pPr>
            <w:r w:rsidRPr="00C21991">
              <w:t>m</w:t>
            </w:r>
          </w:p>
        </w:tc>
        <w:tc>
          <w:tcPr>
            <w:tcW w:w="1021" w:type="dxa"/>
          </w:tcPr>
          <w:p w14:paraId="6A527D18" w14:textId="77777777" w:rsidR="00897956" w:rsidRPr="00C21991" w:rsidRDefault="00897956">
            <w:pPr>
              <w:pStyle w:val="TAL"/>
            </w:pPr>
            <w:r w:rsidRPr="00C21991">
              <w:t>m</w:t>
            </w:r>
          </w:p>
        </w:tc>
        <w:tc>
          <w:tcPr>
            <w:tcW w:w="1021" w:type="dxa"/>
          </w:tcPr>
          <w:p w14:paraId="7995E645" w14:textId="77777777" w:rsidR="00897956" w:rsidRPr="00C21991" w:rsidRDefault="00897956">
            <w:pPr>
              <w:pStyle w:val="TAL"/>
            </w:pPr>
            <w:r w:rsidRPr="00C21991">
              <w:t>[26] 20.15</w:t>
            </w:r>
          </w:p>
        </w:tc>
        <w:tc>
          <w:tcPr>
            <w:tcW w:w="1021" w:type="dxa"/>
          </w:tcPr>
          <w:p w14:paraId="06AFDC22" w14:textId="77777777" w:rsidR="00897956" w:rsidRPr="00C21991" w:rsidRDefault="00897956">
            <w:pPr>
              <w:pStyle w:val="TAL"/>
            </w:pPr>
            <w:r w:rsidRPr="00C21991">
              <w:t>m</w:t>
            </w:r>
          </w:p>
        </w:tc>
        <w:tc>
          <w:tcPr>
            <w:tcW w:w="1021" w:type="dxa"/>
          </w:tcPr>
          <w:p w14:paraId="239CA998" w14:textId="77777777" w:rsidR="00897956" w:rsidRPr="00C21991" w:rsidRDefault="00897956">
            <w:pPr>
              <w:pStyle w:val="TAL"/>
            </w:pPr>
            <w:r w:rsidRPr="00C21991">
              <w:t>m</w:t>
            </w:r>
          </w:p>
        </w:tc>
      </w:tr>
      <w:tr w:rsidR="00897956" w:rsidRPr="00C21991" w14:paraId="079BAB23" w14:textId="77777777">
        <w:tc>
          <w:tcPr>
            <w:tcW w:w="851" w:type="dxa"/>
          </w:tcPr>
          <w:p w14:paraId="7281CF19" w14:textId="77777777" w:rsidR="00897956" w:rsidRPr="00C21991" w:rsidRDefault="00897956">
            <w:pPr>
              <w:pStyle w:val="TAL"/>
            </w:pPr>
            <w:r w:rsidRPr="00C21991">
              <w:t>7</w:t>
            </w:r>
          </w:p>
        </w:tc>
        <w:tc>
          <w:tcPr>
            <w:tcW w:w="2665" w:type="dxa"/>
          </w:tcPr>
          <w:p w14:paraId="78F2EC36"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1A5CD6D2" w14:textId="77777777" w:rsidR="00897956" w:rsidRPr="00C21991" w:rsidRDefault="00897956">
            <w:pPr>
              <w:pStyle w:val="TAL"/>
            </w:pPr>
            <w:r w:rsidRPr="00C21991">
              <w:t>[26] 20.16</w:t>
            </w:r>
          </w:p>
        </w:tc>
        <w:tc>
          <w:tcPr>
            <w:tcW w:w="1021" w:type="dxa"/>
          </w:tcPr>
          <w:p w14:paraId="76A9EBDC" w14:textId="77777777" w:rsidR="00897956" w:rsidRPr="00C21991" w:rsidRDefault="00897956">
            <w:pPr>
              <w:pStyle w:val="TAL"/>
            </w:pPr>
            <w:r w:rsidRPr="00C21991">
              <w:t>m</w:t>
            </w:r>
          </w:p>
        </w:tc>
        <w:tc>
          <w:tcPr>
            <w:tcW w:w="1021" w:type="dxa"/>
          </w:tcPr>
          <w:p w14:paraId="6FCA5240" w14:textId="77777777" w:rsidR="00897956" w:rsidRPr="00C21991" w:rsidRDefault="00897956">
            <w:pPr>
              <w:pStyle w:val="TAL"/>
            </w:pPr>
            <w:r w:rsidRPr="00C21991">
              <w:t>m</w:t>
            </w:r>
          </w:p>
        </w:tc>
        <w:tc>
          <w:tcPr>
            <w:tcW w:w="1021" w:type="dxa"/>
          </w:tcPr>
          <w:p w14:paraId="3FC260DA" w14:textId="77777777" w:rsidR="00897956" w:rsidRPr="00C21991" w:rsidRDefault="00897956">
            <w:pPr>
              <w:pStyle w:val="TAL"/>
            </w:pPr>
            <w:r w:rsidRPr="00C21991">
              <w:t>[26] 20.16</w:t>
            </w:r>
          </w:p>
        </w:tc>
        <w:tc>
          <w:tcPr>
            <w:tcW w:w="1021" w:type="dxa"/>
          </w:tcPr>
          <w:p w14:paraId="1F0A71ED" w14:textId="77777777" w:rsidR="00897956" w:rsidRPr="00C21991" w:rsidRDefault="00897956">
            <w:pPr>
              <w:pStyle w:val="TAL"/>
            </w:pPr>
            <w:r w:rsidRPr="00C21991">
              <w:t>m</w:t>
            </w:r>
          </w:p>
        </w:tc>
        <w:tc>
          <w:tcPr>
            <w:tcW w:w="1021" w:type="dxa"/>
          </w:tcPr>
          <w:p w14:paraId="6EC145B2" w14:textId="77777777" w:rsidR="00897956" w:rsidRPr="00C21991" w:rsidRDefault="00897956">
            <w:pPr>
              <w:pStyle w:val="TAL"/>
            </w:pPr>
            <w:r w:rsidRPr="00C21991">
              <w:t>m</w:t>
            </w:r>
          </w:p>
        </w:tc>
      </w:tr>
      <w:tr w:rsidR="00897956" w:rsidRPr="00C21991" w14:paraId="6EA71104" w14:textId="77777777">
        <w:tc>
          <w:tcPr>
            <w:tcW w:w="851" w:type="dxa"/>
          </w:tcPr>
          <w:p w14:paraId="7A011FB9" w14:textId="77777777" w:rsidR="00897956" w:rsidRPr="00C21991" w:rsidRDefault="00897956">
            <w:pPr>
              <w:pStyle w:val="TAL"/>
            </w:pPr>
            <w:r w:rsidRPr="00C21991">
              <w:t>8</w:t>
            </w:r>
          </w:p>
        </w:tc>
        <w:tc>
          <w:tcPr>
            <w:tcW w:w="2665" w:type="dxa"/>
          </w:tcPr>
          <w:p w14:paraId="182AFD63" w14:textId="77777777" w:rsidR="00897956" w:rsidRPr="00C21991" w:rsidRDefault="00897956">
            <w:pPr>
              <w:pStyle w:val="TAL"/>
            </w:pPr>
            <w:r w:rsidRPr="00C21991">
              <w:t>Date</w:t>
            </w:r>
          </w:p>
        </w:tc>
        <w:tc>
          <w:tcPr>
            <w:tcW w:w="1021" w:type="dxa"/>
          </w:tcPr>
          <w:p w14:paraId="44477823" w14:textId="77777777" w:rsidR="00897956" w:rsidRPr="00C21991" w:rsidRDefault="00897956">
            <w:pPr>
              <w:pStyle w:val="TAL"/>
            </w:pPr>
            <w:r w:rsidRPr="00C21991">
              <w:t>[26] 20.17</w:t>
            </w:r>
          </w:p>
        </w:tc>
        <w:tc>
          <w:tcPr>
            <w:tcW w:w="1021" w:type="dxa"/>
          </w:tcPr>
          <w:p w14:paraId="04D8A0E6" w14:textId="77777777" w:rsidR="00897956" w:rsidRPr="00C21991" w:rsidRDefault="00897956">
            <w:pPr>
              <w:pStyle w:val="TAL"/>
            </w:pPr>
            <w:r w:rsidRPr="00C21991">
              <w:t>c1</w:t>
            </w:r>
          </w:p>
        </w:tc>
        <w:tc>
          <w:tcPr>
            <w:tcW w:w="1021" w:type="dxa"/>
          </w:tcPr>
          <w:p w14:paraId="05A1444A" w14:textId="77777777" w:rsidR="00897956" w:rsidRPr="00C21991" w:rsidRDefault="00897956">
            <w:pPr>
              <w:pStyle w:val="TAL"/>
            </w:pPr>
            <w:r w:rsidRPr="00C21991">
              <w:t>c1</w:t>
            </w:r>
          </w:p>
        </w:tc>
        <w:tc>
          <w:tcPr>
            <w:tcW w:w="1021" w:type="dxa"/>
          </w:tcPr>
          <w:p w14:paraId="16C58F38" w14:textId="77777777" w:rsidR="00897956" w:rsidRPr="00C21991" w:rsidRDefault="00897956">
            <w:pPr>
              <w:pStyle w:val="TAL"/>
            </w:pPr>
            <w:r w:rsidRPr="00C21991">
              <w:t>[26] 20.17</w:t>
            </w:r>
          </w:p>
        </w:tc>
        <w:tc>
          <w:tcPr>
            <w:tcW w:w="1021" w:type="dxa"/>
          </w:tcPr>
          <w:p w14:paraId="341423FF" w14:textId="77777777" w:rsidR="00897956" w:rsidRPr="00C21991" w:rsidRDefault="00897956">
            <w:pPr>
              <w:pStyle w:val="TAL"/>
            </w:pPr>
            <w:r w:rsidRPr="00C21991">
              <w:t>m</w:t>
            </w:r>
          </w:p>
        </w:tc>
        <w:tc>
          <w:tcPr>
            <w:tcW w:w="1021" w:type="dxa"/>
          </w:tcPr>
          <w:p w14:paraId="03B5C083" w14:textId="77777777" w:rsidR="00897956" w:rsidRPr="00C21991" w:rsidRDefault="00897956">
            <w:pPr>
              <w:pStyle w:val="TAL"/>
            </w:pPr>
            <w:r w:rsidRPr="00C21991">
              <w:t>m</w:t>
            </w:r>
          </w:p>
        </w:tc>
      </w:tr>
      <w:tr w:rsidR="00897956" w:rsidRPr="00C21991" w14:paraId="5DF46BAC" w14:textId="77777777">
        <w:tc>
          <w:tcPr>
            <w:tcW w:w="851" w:type="dxa"/>
          </w:tcPr>
          <w:p w14:paraId="1A44C5D5" w14:textId="77777777" w:rsidR="00897956" w:rsidRPr="00C21991" w:rsidRDefault="00897956">
            <w:pPr>
              <w:pStyle w:val="TAL"/>
            </w:pPr>
            <w:r w:rsidRPr="00C21991">
              <w:t>9</w:t>
            </w:r>
          </w:p>
        </w:tc>
        <w:tc>
          <w:tcPr>
            <w:tcW w:w="2665" w:type="dxa"/>
          </w:tcPr>
          <w:p w14:paraId="5B664E20" w14:textId="77777777" w:rsidR="00897956" w:rsidRPr="00C21991" w:rsidRDefault="00897956">
            <w:pPr>
              <w:pStyle w:val="TAL"/>
            </w:pPr>
            <w:r w:rsidRPr="00C21991">
              <w:t>From</w:t>
            </w:r>
          </w:p>
        </w:tc>
        <w:tc>
          <w:tcPr>
            <w:tcW w:w="1021" w:type="dxa"/>
          </w:tcPr>
          <w:p w14:paraId="7ED001FB" w14:textId="77777777" w:rsidR="00897956" w:rsidRPr="00C21991" w:rsidRDefault="00897956">
            <w:pPr>
              <w:pStyle w:val="TAL"/>
            </w:pPr>
            <w:r w:rsidRPr="00C21991">
              <w:t>[26] 20.20</w:t>
            </w:r>
          </w:p>
        </w:tc>
        <w:tc>
          <w:tcPr>
            <w:tcW w:w="1021" w:type="dxa"/>
          </w:tcPr>
          <w:p w14:paraId="0CE8EAA8" w14:textId="77777777" w:rsidR="00897956" w:rsidRPr="00C21991" w:rsidRDefault="00897956">
            <w:pPr>
              <w:pStyle w:val="TAL"/>
            </w:pPr>
            <w:r w:rsidRPr="00C21991">
              <w:t>m</w:t>
            </w:r>
          </w:p>
        </w:tc>
        <w:tc>
          <w:tcPr>
            <w:tcW w:w="1021" w:type="dxa"/>
          </w:tcPr>
          <w:p w14:paraId="5E7ED4DE" w14:textId="77777777" w:rsidR="00897956" w:rsidRPr="00C21991" w:rsidRDefault="00897956">
            <w:pPr>
              <w:pStyle w:val="TAL"/>
            </w:pPr>
            <w:r w:rsidRPr="00C21991">
              <w:t>m</w:t>
            </w:r>
          </w:p>
        </w:tc>
        <w:tc>
          <w:tcPr>
            <w:tcW w:w="1021" w:type="dxa"/>
          </w:tcPr>
          <w:p w14:paraId="42B93E70" w14:textId="77777777" w:rsidR="00897956" w:rsidRPr="00C21991" w:rsidRDefault="00897956">
            <w:pPr>
              <w:pStyle w:val="TAL"/>
            </w:pPr>
            <w:r w:rsidRPr="00C21991">
              <w:t>[26] 20.20</w:t>
            </w:r>
          </w:p>
        </w:tc>
        <w:tc>
          <w:tcPr>
            <w:tcW w:w="1021" w:type="dxa"/>
          </w:tcPr>
          <w:p w14:paraId="579D16D8" w14:textId="77777777" w:rsidR="00897956" w:rsidRPr="00C21991" w:rsidRDefault="00897956">
            <w:pPr>
              <w:pStyle w:val="TAL"/>
            </w:pPr>
            <w:r w:rsidRPr="00C21991">
              <w:t>m</w:t>
            </w:r>
          </w:p>
        </w:tc>
        <w:tc>
          <w:tcPr>
            <w:tcW w:w="1021" w:type="dxa"/>
          </w:tcPr>
          <w:p w14:paraId="4082333C" w14:textId="77777777" w:rsidR="00897956" w:rsidRPr="00C21991" w:rsidRDefault="00897956">
            <w:pPr>
              <w:pStyle w:val="TAL"/>
            </w:pPr>
            <w:r w:rsidRPr="00C21991">
              <w:t>m</w:t>
            </w:r>
          </w:p>
        </w:tc>
      </w:tr>
      <w:tr w:rsidR="00EE72FB" w:rsidRPr="00C21991" w14:paraId="62E8245B" w14:textId="77777777">
        <w:tc>
          <w:tcPr>
            <w:tcW w:w="851" w:type="dxa"/>
          </w:tcPr>
          <w:p w14:paraId="04D38E63" w14:textId="77777777" w:rsidR="00EE72FB" w:rsidRPr="00C21991" w:rsidRDefault="00EE72FB">
            <w:pPr>
              <w:pStyle w:val="TAL"/>
            </w:pPr>
            <w:r w:rsidRPr="00C21991">
              <w:t>9A</w:t>
            </w:r>
          </w:p>
        </w:tc>
        <w:tc>
          <w:tcPr>
            <w:tcW w:w="2665" w:type="dxa"/>
          </w:tcPr>
          <w:p w14:paraId="430A2AD4" w14:textId="77777777" w:rsidR="00EE72FB" w:rsidRPr="00C21991" w:rsidRDefault="00EE72FB">
            <w:pPr>
              <w:pStyle w:val="TAL"/>
            </w:pPr>
            <w:r w:rsidRPr="00C21991">
              <w:t>Geolocation</w:t>
            </w:r>
            <w:r w:rsidR="00FC320B" w:rsidRPr="00C21991">
              <w:t>-Error</w:t>
            </w:r>
          </w:p>
        </w:tc>
        <w:tc>
          <w:tcPr>
            <w:tcW w:w="1021" w:type="dxa"/>
          </w:tcPr>
          <w:p w14:paraId="7819F010" w14:textId="77777777" w:rsidR="00EE72FB" w:rsidRPr="00C21991" w:rsidRDefault="00EE72FB">
            <w:pPr>
              <w:pStyle w:val="TAL"/>
            </w:pPr>
            <w:r w:rsidRPr="00C21991">
              <w:t xml:space="preserve">[89] </w:t>
            </w:r>
            <w:r w:rsidR="00FC320B" w:rsidRPr="00C21991">
              <w:t>4.3</w:t>
            </w:r>
          </w:p>
        </w:tc>
        <w:tc>
          <w:tcPr>
            <w:tcW w:w="1021" w:type="dxa"/>
          </w:tcPr>
          <w:p w14:paraId="161B88FB" w14:textId="77777777" w:rsidR="00EE72FB" w:rsidRPr="00C21991" w:rsidRDefault="00EE72FB">
            <w:pPr>
              <w:pStyle w:val="TAL"/>
            </w:pPr>
            <w:r w:rsidRPr="00C21991">
              <w:t>c14</w:t>
            </w:r>
          </w:p>
        </w:tc>
        <w:tc>
          <w:tcPr>
            <w:tcW w:w="1021" w:type="dxa"/>
          </w:tcPr>
          <w:p w14:paraId="3962BFB4" w14:textId="77777777" w:rsidR="00EE72FB" w:rsidRPr="00C21991" w:rsidRDefault="00EE72FB">
            <w:pPr>
              <w:pStyle w:val="TAL"/>
            </w:pPr>
            <w:r w:rsidRPr="00C21991">
              <w:t>c14</w:t>
            </w:r>
          </w:p>
        </w:tc>
        <w:tc>
          <w:tcPr>
            <w:tcW w:w="1021" w:type="dxa"/>
          </w:tcPr>
          <w:p w14:paraId="1C6130EA" w14:textId="77777777" w:rsidR="00EE72FB" w:rsidRPr="00C21991" w:rsidRDefault="00EE72FB">
            <w:pPr>
              <w:pStyle w:val="TAL"/>
            </w:pPr>
            <w:r w:rsidRPr="00C21991">
              <w:t xml:space="preserve">[89] </w:t>
            </w:r>
            <w:r w:rsidR="00FC320B" w:rsidRPr="00C21991">
              <w:t>4.3</w:t>
            </w:r>
          </w:p>
        </w:tc>
        <w:tc>
          <w:tcPr>
            <w:tcW w:w="1021" w:type="dxa"/>
          </w:tcPr>
          <w:p w14:paraId="579E3049" w14:textId="77777777" w:rsidR="00EE72FB" w:rsidRPr="00C21991" w:rsidRDefault="00EE72FB">
            <w:pPr>
              <w:pStyle w:val="TAL"/>
            </w:pPr>
            <w:r w:rsidRPr="00C21991">
              <w:t>c14</w:t>
            </w:r>
          </w:p>
        </w:tc>
        <w:tc>
          <w:tcPr>
            <w:tcW w:w="1021" w:type="dxa"/>
          </w:tcPr>
          <w:p w14:paraId="6AAF51F5" w14:textId="77777777" w:rsidR="00EE72FB" w:rsidRPr="00C21991" w:rsidRDefault="00EE72FB">
            <w:pPr>
              <w:pStyle w:val="TAL"/>
            </w:pPr>
            <w:r w:rsidRPr="00C21991">
              <w:t>c14</w:t>
            </w:r>
          </w:p>
        </w:tc>
      </w:tr>
      <w:tr w:rsidR="00EE72FB" w:rsidRPr="00C21991" w14:paraId="13A21C5D" w14:textId="77777777">
        <w:tc>
          <w:tcPr>
            <w:tcW w:w="851" w:type="dxa"/>
          </w:tcPr>
          <w:p w14:paraId="7EC796AA" w14:textId="77777777" w:rsidR="00EE72FB" w:rsidRPr="00C21991" w:rsidRDefault="00EE72FB">
            <w:pPr>
              <w:pStyle w:val="TAL"/>
            </w:pPr>
            <w:r w:rsidRPr="00C21991">
              <w:t>9B</w:t>
            </w:r>
          </w:p>
        </w:tc>
        <w:tc>
          <w:tcPr>
            <w:tcW w:w="2665" w:type="dxa"/>
          </w:tcPr>
          <w:p w14:paraId="49EBEF45" w14:textId="77777777" w:rsidR="00EE72FB" w:rsidRPr="00C21991" w:rsidRDefault="00EE72FB">
            <w:pPr>
              <w:pStyle w:val="TAL"/>
            </w:pPr>
            <w:r w:rsidRPr="00C21991">
              <w:t>History-Info</w:t>
            </w:r>
          </w:p>
        </w:tc>
        <w:tc>
          <w:tcPr>
            <w:tcW w:w="1021" w:type="dxa"/>
          </w:tcPr>
          <w:p w14:paraId="7B46F91D" w14:textId="77777777" w:rsidR="00EE72FB" w:rsidRPr="00C21991" w:rsidRDefault="00EE72FB">
            <w:pPr>
              <w:pStyle w:val="TAL"/>
            </w:pPr>
            <w:r w:rsidRPr="00C21991">
              <w:t>[66] 4.1</w:t>
            </w:r>
          </w:p>
        </w:tc>
        <w:tc>
          <w:tcPr>
            <w:tcW w:w="1021" w:type="dxa"/>
          </w:tcPr>
          <w:p w14:paraId="6CCFBF93" w14:textId="77777777" w:rsidR="00EE72FB" w:rsidRPr="00C21991" w:rsidRDefault="00EE72FB">
            <w:pPr>
              <w:pStyle w:val="TAL"/>
            </w:pPr>
            <w:r w:rsidRPr="00C21991">
              <w:t>c13</w:t>
            </w:r>
          </w:p>
        </w:tc>
        <w:tc>
          <w:tcPr>
            <w:tcW w:w="1021" w:type="dxa"/>
          </w:tcPr>
          <w:p w14:paraId="78F555EC" w14:textId="77777777" w:rsidR="00EE72FB" w:rsidRPr="00C21991" w:rsidRDefault="00EE72FB">
            <w:pPr>
              <w:pStyle w:val="TAL"/>
            </w:pPr>
            <w:r w:rsidRPr="00C21991">
              <w:t>c13</w:t>
            </w:r>
          </w:p>
        </w:tc>
        <w:tc>
          <w:tcPr>
            <w:tcW w:w="1021" w:type="dxa"/>
          </w:tcPr>
          <w:p w14:paraId="76EE31BF" w14:textId="77777777" w:rsidR="00EE72FB" w:rsidRPr="00C21991" w:rsidRDefault="00EE72FB">
            <w:pPr>
              <w:pStyle w:val="TAL"/>
            </w:pPr>
            <w:r w:rsidRPr="00C21991">
              <w:t>[66] 4.1</w:t>
            </w:r>
          </w:p>
        </w:tc>
        <w:tc>
          <w:tcPr>
            <w:tcW w:w="1021" w:type="dxa"/>
          </w:tcPr>
          <w:p w14:paraId="2AF765B2" w14:textId="77777777" w:rsidR="00EE72FB" w:rsidRPr="00C21991" w:rsidRDefault="00EE72FB">
            <w:pPr>
              <w:pStyle w:val="TAL"/>
            </w:pPr>
            <w:r w:rsidRPr="00C21991">
              <w:t>c13</w:t>
            </w:r>
          </w:p>
        </w:tc>
        <w:tc>
          <w:tcPr>
            <w:tcW w:w="1021" w:type="dxa"/>
          </w:tcPr>
          <w:p w14:paraId="70053A7F" w14:textId="77777777" w:rsidR="00EE72FB" w:rsidRPr="00C21991" w:rsidRDefault="00EE72FB">
            <w:pPr>
              <w:pStyle w:val="TAL"/>
            </w:pPr>
            <w:r w:rsidRPr="00C21991">
              <w:t>c13</w:t>
            </w:r>
          </w:p>
        </w:tc>
      </w:tr>
      <w:tr w:rsidR="00EE72FB" w:rsidRPr="00C21991" w14:paraId="3ECE3597" w14:textId="77777777">
        <w:tc>
          <w:tcPr>
            <w:tcW w:w="851" w:type="dxa"/>
          </w:tcPr>
          <w:p w14:paraId="4D26E9EF" w14:textId="77777777" w:rsidR="00EE72FB" w:rsidRPr="00C21991" w:rsidRDefault="00EE72FB">
            <w:pPr>
              <w:pStyle w:val="TAL"/>
            </w:pPr>
            <w:r w:rsidRPr="00C21991">
              <w:t>10</w:t>
            </w:r>
          </w:p>
        </w:tc>
        <w:tc>
          <w:tcPr>
            <w:tcW w:w="2665" w:type="dxa"/>
          </w:tcPr>
          <w:p w14:paraId="68E960F8" w14:textId="77777777" w:rsidR="00EE72FB" w:rsidRPr="00C21991" w:rsidRDefault="00EE72FB">
            <w:pPr>
              <w:pStyle w:val="TAL"/>
            </w:pPr>
            <w:r w:rsidRPr="00C21991">
              <w:t>MIME-Version</w:t>
            </w:r>
          </w:p>
        </w:tc>
        <w:tc>
          <w:tcPr>
            <w:tcW w:w="1021" w:type="dxa"/>
          </w:tcPr>
          <w:p w14:paraId="5C3A008E" w14:textId="77777777" w:rsidR="00EE72FB" w:rsidRPr="00C21991" w:rsidRDefault="00EE72FB">
            <w:pPr>
              <w:pStyle w:val="TAL"/>
            </w:pPr>
            <w:r w:rsidRPr="00C21991">
              <w:t>[26] 20.24</w:t>
            </w:r>
          </w:p>
        </w:tc>
        <w:tc>
          <w:tcPr>
            <w:tcW w:w="1021" w:type="dxa"/>
          </w:tcPr>
          <w:p w14:paraId="38342818" w14:textId="77777777" w:rsidR="00EE72FB" w:rsidRPr="00C21991" w:rsidRDefault="00EE72FB">
            <w:pPr>
              <w:pStyle w:val="TAL"/>
            </w:pPr>
            <w:r w:rsidRPr="00C21991">
              <w:t>o</w:t>
            </w:r>
          </w:p>
        </w:tc>
        <w:tc>
          <w:tcPr>
            <w:tcW w:w="1021" w:type="dxa"/>
          </w:tcPr>
          <w:p w14:paraId="43F2F8C2" w14:textId="77777777" w:rsidR="00EE72FB" w:rsidRPr="00C21991" w:rsidRDefault="00EE72FB">
            <w:pPr>
              <w:pStyle w:val="TAL"/>
            </w:pPr>
            <w:r w:rsidRPr="00C21991">
              <w:t>o</w:t>
            </w:r>
          </w:p>
        </w:tc>
        <w:tc>
          <w:tcPr>
            <w:tcW w:w="1021" w:type="dxa"/>
          </w:tcPr>
          <w:p w14:paraId="5B3E14B9" w14:textId="77777777" w:rsidR="00EE72FB" w:rsidRPr="00C21991" w:rsidRDefault="00EE72FB">
            <w:pPr>
              <w:pStyle w:val="TAL"/>
            </w:pPr>
            <w:r w:rsidRPr="00C21991">
              <w:t>[26] 20.24</w:t>
            </w:r>
          </w:p>
        </w:tc>
        <w:tc>
          <w:tcPr>
            <w:tcW w:w="1021" w:type="dxa"/>
          </w:tcPr>
          <w:p w14:paraId="77ADECC6" w14:textId="77777777" w:rsidR="00EE72FB" w:rsidRPr="00C21991" w:rsidRDefault="00EE72FB">
            <w:pPr>
              <w:pStyle w:val="TAL"/>
            </w:pPr>
            <w:r w:rsidRPr="00C21991">
              <w:t>m</w:t>
            </w:r>
          </w:p>
        </w:tc>
        <w:tc>
          <w:tcPr>
            <w:tcW w:w="1021" w:type="dxa"/>
          </w:tcPr>
          <w:p w14:paraId="66615386" w14:textId="77777777" w:rsidR="00EE72FB" w:rsidRPr="00C21991" w:rsidRDefault="00EE72FB">
            <w:pPr>
              <w:pStyle w:val="TAL"/>
            </w:pPr>
            <w:r w:rsidRPr="00C21991">
              <w:t>m</w:t>
            </w:r>
          </w:p>
        </w:tc>
      </w:tr>
      <w:tr w:rsidR="00EE72FB" w:rsidRPr="00C21991" w14:paraId="5676AA18" w14:textId="77777777">
        <w:tc>
          <w:tcPr>
            <w:tcW w:w="851" w:type="dxa"/>
          </w:tcPr>
          <w:p w14:paraId="07EAA9A4" w14:textId="77777777" w:rsidR="00EE72FB" w:rsidRPr="00C21991" w:rsidRDefault="00EE72FB">
            <w:pPr>
              <w:pStyle w:val="TAL"/>
            </w:pPr>
            <w:r w:rsidRPr="00C21991">
              <w:t>11</w:t>
            </w:r>
          </w:p>
        </w:tc>
        <w:tc>
          <w:tcPr>
            <w:tcW w:w="2665" w:type="dxa"/>
          </w:tcPr>
          <w:p w14:paraId="507AAC81" w14:textId="77777777" w:rsidR="00EE72FB" w:rsidRPr="00C21991" w:rsidRDefault="00EE72FB">
            <w:pPr>
              <w:pStyle w:val="TAL"/>
            </w:pPr>
            <w:r w:rsidRPr="00C21991">
              <w:t>Organization</w:t>
            </w:r>
          </w:p>
        </w:tc>
        <w:tc>
          <w:tcPr>
            <w:tcW w:w="1021" w:type="dxa"/>
          </w:tcPr>
          <w:p w14:paraId="0D38A5FC" w14:textId="77777777" w:rsidR="00EE72FB" w:rsidRPr="00C21991" w:rsidRDefault="00EE72FB">
            <w:pPr>
              <w:pStyle w:val="TAL"/>
            </w:pPr>
            <w:r w:rsidRPr="00C21991">
              <w:t>[26] 20.25</w:t>
            </w:r>
          </w:p>
        </w:tc>
        <w:tc>
          <w:tcPr>
            <w:tcW w:w="1021" w:type="dxa"/>
          </w:tcPr>
          <w:p w14:paraId="51447536" w14:textId="77777777" w:rsidR="00EE72FB" w:rsidRPr="00C21991" w:rsidRDefault="00EE72FB">
            <w:pPr>
              <w:pStyle w:val="TAL"/>
            </w:pPr>
            <w:r w:rsidRPr="00C21991">
              <w:t>o</w:t>
            </w:r>
          </w:p>
        </w:tc>
        <w:tc>
          <w:tcPr>
            <w:tcW w:w="1021" w:type="dxa"/>
          </w:tcPr>
          <w:p w14:paraId="4A516917" w14:textId="77777777" w:rsidR="00EE72FB" w:rsidRPr="00C21991" w:rsidRDefault="00EE72FB">
            <w:pPr>
              <w:pStyle w:val="TAL"/>
            </w:pPr>
            <w:r w:rsidRPr="00C21991">
              <w:t>o</w:t>
            </w:r>
          </w:p>
        </w:tc>
        <w:tc>
          <w:tcPr>
            <w:tcW w:w="1021" w:type="dxa"/>
          </w:tcPr>
          <w:p w14:paraId="30397458" w14:textId="77777777" w:rsidR="00EE72FB" w:rsidRPr="00C21991" w:rsidRDefault="00EE72FB">
            <w:pPr>
              <w:pStyle w:val="TAL"/>
            </w:pPr>
            <w:r w:rsidRPr="00C21991">
              <w:t>[26] 20.25</w:t>
            </w:r>
          </w:p>
        </w:tc>
        <w:tc>
          <w:tcPr>
            <w:tcW w:w="1021" w:type="dxa"/>
          </w:tcPr>
          <w:p w14:paraId="27311768" w14:textId="77777777" w:rsidR="00EE72FB" w:rsidRPr="00C21991" w:rsidRDefault="00EE72FB">
            <w:pPr>
              <w:pStyle w:val="TAL"/>
            </w:pPr>
            <w:r w:rsidRPr="00C21991">
              <w:t>o</w:t>
            </w:r>
          </w:p>
        </w:tc>
        <w:tc>
          <w:tcPr>
            <w:tcW w:w="1021" w:type="dxa"/>
          </w:tcPr>
          <w:p w14:paraId="215BB68B" w14:textId="77777777" w:rsidR="00EE72FB" w:rsidRPr="00C21991" w:rsidRDefault="00EE72FB">
            <w:pPr>
              <w:pStyle w:val="TAL"/>
            </w:pPr>
            <w:r w:rsidRPr="00C21991">
              <w:t>o</w:t>
            </w:r>
          </w:p>
        </w:tc>
      </w:tr>
      <w:tr w:rsidR="00EE72FB" w:rsidRPr="00C21991" w14:paraId="1D91759C" w14:textId="77777777">
        <w:tc>
          <w:tcPr>
            <w:tcW w:w="851" w:type="dxa"/>
          </w:tcPr>
          <w:p w14:paraId="21682C05" w14:textId="77777777" w:rsidR="00EE72FB" w:rsidRPr="00C21991" w:rsidRDefault="00EE72FB">
            <w:pPr>
              <w:pStyle w:val="TAL"/>
            </w:pPr>
            <w:r w:rsidRPr="00C21991">
              <w:t>11A</w:t>
            </w:r>
          </w:p>
        </w:tc>
        <w:tc>
          <w:tcPr>
            <w:tcW w:w="2665" w:type="dxa"/>
          </w:tcPr>
          <w:p w14:paraId="346D725E" w14:textId="77777777" w:rsidR="00EE72FB" w:rsidRPr="00C21991" w:rsidRDefault="00EE72FB">
            <w:pPr>
              <w:pStyle w:val="TAL"/>
            </w:pPr>
            <w:r w:rsidRPr="00C21991">
              <w:t>P-Access-Network-Info</w:t>
            </w:r>
          </w:p>
        </w:tc>
        <w:tc>
          <w:tcPr>
            <w:tcW w:w="1021" w:type="dxa"/>
          </w:tcPr>
          <w:p w14:paraId="65C93C9D" w14:textId="77777777" w:rsidR="00EE72FB" w:rsidRPr="00C21991" w:rsidRDefault="00EE72FB">
            <w:pPr>
              <w:pStyle w:val="TAL"/>
            </w:pPr>
            <w:r w:rsidRPr="00C21991">
              <w:t>[52] 4.4</w:t>
            </w:r>
            <w:r w:rsidR="006059A0" w:rsidRPr="00C21991">
              <w:t>, [52A] 4</w:t>
            </w:r>
            <w:r w:rsidR="007C3194" w:rsidRPr="00C21991">
              <w:t xml:space="preserve">, [234] </w:t>
            </w:r>
            <w:r w:rsidR="001F7DC1" w:rsidRPr="00C21991">
              <w:t>2</w:t>
            </w:r>
          </w:p>
        </w:tc>
        <w:tc>
          <w:tcPr>
            <w:tcW w:w="1021" w:type="dxa"/>
          </w:tcPr>
          <w:p w14:paraId="74274346" w14:textId="77777777" w:rsidR="00EE72FB" w:rsidRPr="00C21991" w:rsidRDefault="00EE72FB">
            <w:pPr>
              <w:pStyle w:val="TAL"/>
            </w:pPr>
            <w:r w:rsidRPr="00C21991">
              <w:t>c5</w:t>
            </w:r>
          </w:p>
        </w:tc>
        <w:tc>
          <w:tcPr>
            <w:tcW w:w="1021" w:type="dxa"/>
          </w:tcPr>
          <w:p w14:paraId="214CD861" w14:textId="77777777" w:rsidR="00EE72FB" w:rsidRPr="00C21991" w:rsidRDefault="00EE72FB">
            <w:pPr>
              <w:pStyle w:val="TAL"/>
            </w:pPr>
            <w:r w:rsidRPr="00C21991">
              <w:t>c6</w:t>
            </w:r>
          </w:p>
        </w:tc>
        <w:tc>
          <w:tcPr>
            <w:tcW w:w="1021" w:type="dxa"/>
          </w:tcPr>
          <w:p w14:paraId="1C15D622" w14:textId="77777777" w:rsidR="00EE72FB" w:rsidRPr="00C21991" w:rsidRDefault="00EE72FB">
            <w:pPr>
              <w:pStyle w:val="TAL"/>
            </w:pPr>
            <w:r w:rsidRPr="00C21991">
              <w:t>[52] 4.4</w:t>
            </w:r>
            <w:r w:rsidR="006059A0" w:rsidRPr="00C21991">
              <w:t>, [52A] 4</w:t>
            </w:r>
            <w:r w:rsidR="007C3194" w:rsidRPr="00C21991">
              <w:t xml:space="preserve">, [234] </w:t>
            </w:r>
            <w:r w:rsidR="001F7DC1" w:rsidRPr="00C21991">
              <w:t>2</w:t>
            </w:r>
          </w:p>
        </w:tc>
        <w:tc>
          <w:tcPr>
            <w:tcW w:w="1021" w:type="dxa"/>
          </w:tcPr>
          <w:p w14:paraId="0CC4A87A" w14:textId="77777777" w:rsidR="00EE72FB" w:rsidRPr="00C21991" w:rsidRDefault="00EE72FB">
            <w:pPr>
              <w:pStyle w:val="TAL"/>
            </w:pPr>
            <w:r w:rsidRPr="00C21991">
              <w:t>c5</w:t>
            </w:r>
          </w:p>
        </w:tc>
        <w:tc>
          <w:tcPr>
            <w:tcW w:w="1021" w:type="dxa"/>
          </w:tcPr>
          <w:p w14:paraId="6F8006CA" w14:textId="77777777" w:rsidR="00EE72FB" w:rsidRPr="00C21991" w:rsidRDefault="00EE72FB">
            <w:pPr>
              <w:pStyle w:val="TAL"/>
            </w:pPr>
            <w:r w:rsidRPr="00C21991">
              <w:t>c7</w:t>
            </w:r>
          </w:p>
        </w:tc>
      </w:tr>
      <w:tr w:rsidR="00EE72FB" w:rsidRPr="00C21991" w14:paraId="77C8B1A8" w14:textId="77777777">
        <w:tc>
          <w:tcPr>
            <w:tcW w:w="851" w:type="dxa"/>
          </w:tcPr>
          <w:p w14:paraId="7059AFD2" w14:textId="77777777" w:rsidR="00EE72FB" w:rsidRPr="00C21991" w:rsidRDefault="00EE72FB">
            <w:pPr>
              <w:pStyle w:val="TAL"/>
            </w:pPr>
            <w:r w:rsidRPr="00C21991">
              <w:t>11B</w:t>
            </w:r>
          </w:p>
        </w:tc>
        <w:tc>
          <w:tcPr>
            <w:tcW w:w="2665" w:type="dxa"/>
          </w:tcPr>
          <w:p w14:paraId="3BBAF670" w14:textId="77777777" w:rsidR="00EE72FB" w:rsidRPr="00C21991" w:rsidRDefault="00EE72FB">
            <w:pPr>
              <w:pStyle w:val="TAL"/>
            </w:pPr>
            <w:r w:rsidRPr="00C21991">
              <w:t>P-Asserted-Identity</w:t>
            </w:r>
          </w:p>
        </w:tc>
        <w:tc>
          <w:tcPr>
            <w:tcW w:w="1021" w:type="dxa"/>
          </w:tcPr>
          <w:p w14:paraId="0E8CF6F0" w14:textId="77777777" w:rsidR="00EE72FB" w:rsidRPr="00C21991" w:rsidRDefault="00EE72FB">
            <w:pPr>
              <w:pStyle w:val="TAL"/>
            </w:pPr>
            <w:r w:rsidRPr="00C21991">
              <w:t>[34] 9.1</w:t>
            </w:r>
          </w:p>
        </w:tc>
        <w:tc>
          <w:tcPr>
            <w:tcW w:w="1021" w:type="dxa"/>
          </w:tcPr>
          <w:p w14:paraId="50EA1D45" w14:textId="77777777" w:rsidR="00EE72FB" w:rsidRPr="00C21991" w:rsidRDefault="00EE72FB">
            <w:pPr>
              <w:pStyle w:val="TAL"/>
            </w:pPr>
            <w:r w:rsidRPr="00C21991">
              <w:t>n/a</w:t>
            </w:r>
          </w:p>
        </w:tc>
        <w:tc>
          <w:tcPr>
            <w:tcW w:w="1021" w:type="dxa"/>
          </w:tcPr>
          <w:p w14:paraId="4071AFDE" w14:textId="77777777" w:rsidR="00EE72FB" w:rsidRPr="00C21991" w:rsidRDefault="00666A4D">
            <w:pPr>
              <w:pStyle w:val="TAL"/>
            </w:pPr>
            <w:r w:rsidRPr="00C21991">
              <w:t>c22</w:t>
            </w:r>
          </w:p>
        </w:tc>
        <w:tc>
          <w:tcPr>
            <w:tcW w:w="1021" w:type="dxa"/>
          </w:tcPr>
          <w:p w14:paraId="64749C48" w14:textId="77777777" w:rsidR="00EE72FB" w:rsidRPr="00C21991" w:rsidRDefault="00EE72FB">
            <w:pPr>
              <w:pStyle w:val="TAL"/>
            </w:pPr>
            <w:r w:rsidRPr="00C21991">
              <w:t>[34] 9.1</w:t>
            </w:r>
          </w:p>
        </w:tc>
        <w:tc>
          <w:tcPr>
            <w:tcW w:w="1021" w:type="dxa"/>
          </w:tcPr>
          <w:p w14:paraId="689C5EAE" w14:textId="77777777" w:rsidR="00EE72FB" w:rsidRPr="00C21991" w:rsidRDefault="00EE72FB">
            <w:pPr>
              <w:pStyle w:val="TAL"/>
            </w:pPr>
            <w:r w:rsidRPr="00C21991">
              <w:t>c3</w:t>
            </w:r>
          </w:p>
        </w:tc>
        <w:tc>
          <w:tcPr>
            <w:tcW w:w="1021" w:type="dxa"/>
          </w:tcPr>
          <w:p w14:paraId="51E921F6" w14:textId="77777777" w:rsidR="00EE72FB" w:rsidRPr="00C21991" w:rsidRDefault="00EE72FB">
            <w:pPr>
              <w:pStyle w:val="TAL"/>
            </w:pPr>
            <w:r w:rsidRPr="00C21991">
              <w:t>c3</w:t>
            </w:r>
          </w:p>
        </w:tc>
      </w:tr>
      <w:tr w:rsidR="00EE72FB" w:rsidRPr="00C21991" w14:paraId="343CEC27" w14:textId="77777777">
        <w:tc>
          <w:tcPr>
            <w:tcW w:w="851" w:type="dxa"/>
          </w:tcPr>
          <w:p w14:paraId="69546B52" w14:textId="77777777" w:rsidR="00EE72FB" w:rsidRPr="00C21991" w:rsidRDefault="00EE72FB">
            <w:pPr>
              <w:pStyle w:val="TAL"/>
            </w:pPr>
            <w:r w:rsidRPr="00C21991">
              <w:t>11C</w:t>
            </w:r>
          </w:p>
        </w:tc>
        <w:tc>
          <w:tcPr>
            <w:tcW w:w="2665" w:type="dxa"/>
          </w:tcPr>
          <w:p w14:paraId="66A61B34" w14:textId="77777777" w:rsidR="00EE72FB" w:rsidRPr="00C21991" w:rsidRDefault="00EE72FB">
            <w:pPr>
              <w:pStyle w:val="TAL"/>
            </w:pPr>
            <w:r w:rsidRPr="00C21991">
              <w:t>P-Charging-Function-Addresses</w:t>
            </w:r>
          </w:p>
        </w:tc>
        <w:tc>
          <w:tcPr>
            <w:tcW w:w="1021" w:type="dxa"/>
          </w:tcPr>
          <w:p w14:paraId="0D6E81BF" w14:textId="77777777" w:rsidR="00EE72FB" w:rsidRPr="00C21991" w:rsidRDefault="00EE72FB">
            <w:pPr>
              <w:pStyle w:val="TAL"/>
            </w:pPr>
            <w:r w:rsidRPr="00C21991">
              <w:t>[52] 4.5</w:t>
            </w:r>
            <w:r w:rsidR="006059A0" w:rsidRPr="00C21991">
              <w:t>, [52A] 4</w:t>
            </w:r>
          </w:p>
        </w:tc>
        <w:tc>
          <w:tcPr>
            <w:tcW w:w="1021" w:type="dxa"/>
          </w:tcPr>
          <w:p w14:paraId="6374266B" w14:textId="77777777" w:rsidR="00EE72FB" w:rsidRPr="00C21991" w:rsidRDefault="00EE72FB">
            <w:pPr>
              <w:pStyle w:val="TAL"/>
            </w:pPr>
            <w:r w:rsidRPr="00C21991">
              <w:t>c10</w:t>
            </w:r>
          </w:p>
        </w:tc>
        <w:tc>
          <w:tcPr>
            <w:tcW w:w="1021" w:type="dxa"/>
          </w:tcPr>
          <w:p w14:paraId="79F2D340" w14:textId="77777777" w:rsidR="00EE72FB" w:rsidRPr="00C21991" w:rsidRDefault="00EE72FB">
            <w:pPr>
              <w:pStyle w:val="TAL"/>
            </w:pPr>
            <w:r w:rsidRPr="00C21991">
              <w:t>c11</w:t>
            </w:r>
          </w:p>
        </w:tc>
        <w:tc>
          <w:tcPr>
            <w:tcW w:w="1021" w:type="dxa"/>
          </w:tcPr>
          <w:p w14:paraId="739F2C2B" w14:textId="77777777" w:rsidR="00EE72FB" w:rsidRPr="00C21991" w:rsidRDefault="00EE72FB">
            <w:pPr>
              <w:pStyle w:val="TAL"/>
            </w:pPr>
            <w:r w:rsidRPr="00C21991">
              <w:t>[52] 4.5</w:t>
            </w:r>
            <w:r w:rsidR="006059A0" w:rsidRPr="00C21991">
              <w:t>, [52A] 4</w:t>
            </w:r>
          </w:p>
        </w:tc>
        <w:tc>
          <w:tcPr>
            <w:tcW w:w="1021" w:type="dxa"/>
          </w:tcPr>
          <w:p w14:paraId="3C6E5972" w14:textId="77777777" w:rsidR="00EE72FB" w:rsidRPr="00C21991" w:rsidRDefault="00EE72FB">
            <w:pPr>
              <w:pStyle w:val="TAL"/>
            </w:pPr>
            <w:r w:rsidRPr="00C21991">
              <w:t>c10</w:t>
            </w:r>
          </w:p>
        </w:tc>
        <w:tc>
          <w:tcPr>
            <w:tcW w:w="1021" w:type="dxa"/>
          </w:tcPr>
          <w:p w14:paraId="706A2C93" w14:textId="77777777" w:rsidR="00EE72FB" w:rsidRPr="00C21991" w:rsidRDefault="00EE72FB">
            <w:pPr>
              <w:pStyle w:val="TAL"/>
            </w:pPr>
            <w:r w:rsidRPr="00C21991">
              <w:t>c11</w:t>
            </w:r>
          </w:p>
        </w:tc>
      </w:tr>
      <w:tr w:rsidR="00EE72FB" w:rsidRPr="00C21991" w14:paraId="21F2EA27" w14:textId="77777777">
        <w:tc>
          <w:tcPr>
            <w:tcW w:w="851" w:type="dxa"/>
          </w:tcPr>
          <w:p w14:paraId="203C6B9D" w14:textId="77777777" w:rsidR="00EE72FB" w:rsidRPr="00C21991" w:rsidRDefault="00EE72FB">
            <w:pPr>
              <w:pStyle w:val="TAL"/>
            </w:pPr>
            <w:r w:rsidRPr="00C21991">
              <w:t>11D</w:t>
            </w:r>
          </w:p>
        </w:tc>
        <w:tc>
          <w:tcPr>
            <w:tcW w:w="2665" w:type="dxa"/>
          </w:tcPr>
          <w:p w14:paraId="48F91889" w14:textId="77777777" w:rsidR="00EE72FB" w:rsidRPr="00C21991" w:rsidRDefault="00EE72FB">
            <w:pPr>
              <w:pStyle w:val="TAL"/>
            </w:pPr>
            <w:r w:rsidRPr="00C21991">
              <w:t>P-Charging-Vector</w:t>
            </w:r>
          </w:p>
        </w:tc>
        <w:tc>
          <w:tcPr>
            <w:tcW w:w="1021" w:type="dxa"/>
          </w:tcPr>
          <w:p w14:paraId="172F29F2" w14:textId="77777777" w:rsidR="00EE72FB" w:rsidRPr="00C21991" w:rsidRDefault="00EE72FB">
            <w:pPr>
              <w:pStyle w:val="TAL"/>
            </w:pPr>
            <w:r w:rsidRPr="00C21991">
              <w:t>[52] 4.6</w:t>
            </w:r>
            <w:r w:rsidR="006059A0" w:rsidRPr="00C21991">
              <w:t>, [52A] 4</w:t>
            </w:r>
          </w:p>
        </w:tc>
        <w:tc>
          <w:tcPr>
            <w:tcW w:w="1021" w:type="dxa"/>
          </w:tcPr>
          <w:p w14:paraId="0768EB28" w14:textId="77777777" w:rsidR="00EE72FB" w:rsidRPr="00C21991" w:rsidRDefault="00EE72FB">
            <w:pPr>
              <w:pStyle w:val="TAL"/>
            </w:pPr>
            <w:r w:rsidRPr="00C21991">
              <w:t>c8</w:t>
            </w:r>
          </w:p>
        </w:tc>
        <w:tc>
          <w:tcPr>
            <w:tcW w:w="1021" w:type="dxa"/>
          </w:tcPr>
          <w:p w14:paraId="5F120085" w14:textId="77777777" w:rsidR="00EE72FB" w:rsidRPr="00C21991" w:rsidRDefault="00EE72FB">
            <w:pPr>
              <w:pStyle w:val="TAL"/>
            </w:pPr>
            <w:r w:rsidRPr="00C21991">
              <w:t>c9</w:t>
            </w:r>
          </w:p>
        </w:tc>
        <w:tc>
          <w:tcPr>
            <w:tcW w:w="1021" w:type="dxa"/>
          </w:tcPr>
          <w:p w14:paraId="50AAE7D9" w14:textId="77777777" w:rsidR="00EE72FB" w:rsidRPr="00C21991" w:rsidRDefault="00EE72FB">
            <w:pPr>
              <w:pStyle w:val="TAL"/>
            </w:pPr>
            <w:r w:rsidRPr="00C21991">
              <w:t>[52] 4.6</w:t>
            </w:r>
            <w:r w:rsidR="006059A0" w:rsidRPr="00C21991">
              <w:t>, [52A] 4</w:t>
            </w:r>
          </w:p>
        </w:tc>
        <w:tc>
          <w:tcPr>
            <w:tcW w:w="1021" w:type="dxa"/>
          </w:tcPr>
          <w:p w14:paraId="478D6180" w14:textId="77777777" w:rsidR="00EE72FB" w:rsidRPr="00C21991" w:rsidRDefault="00EE72FB">
            <w:pPr>
              <w:pStyle w:val="TAL"/>
            </w:pPr>
            <w:r w:rsidRPr="00C21991">
              <w:t>c8</w:t>
            </w:r>
          </w:p>
        </w:tc>
        <w:tc>
          <w:tcPr>
            <w:tcW w:w="1021" w:type="dxa"/>
          </w:tcPr>
          <w:p w14:paraId="15E23409" w14:textId="77777777" w:rsidR="00EE72FB" w:rsidRPr="00C21991" w:rsidRDefault="00EE72FB">
            <w:pPr>
              <w:pStyle w:val="TAL"/>
            </w:pPr>
            <w:r w:rsidRPr="00C21991">
              <w:t>c9</w:t>
            </w:r>
          </w:p>
        </w:tc>
      </w:tr>
      <w:tr w:rsidR="00EE72FB" w:rsidRPr="00C21991" w14:paraId="16AAC042" w14:textId="77777777">
        <w:tc>
          <w:tcPr>
            <w:tcW w:w="851" w:type="dxa"/>
          </w:tcPr>
          <w:p w14:paraId="7F0DAC70" w14:textId="77777777" w:rsidR="00EE72FB" w:rsidRPr="00C21991" w:rsidRDefault="00EE72FB">
            <w:pPr>
              <w:pStyle w:val="TAL"/>
            </w:pPr>
            <w:r w:rsidRPr="00C21991">
              <w:t>11</w:t>
            </w:r>
            <w:r w:rsidR="00432047" w:rsidRPr="00C21991">
              <w:t>F</w:t>
            </w:r>
          </w:p>
        </w:tc>
        <w:tc>
          <w:tcPr>
            <w:tcW w:w="2665" w:type="dxa"/>
          </w:tcPr>
          <w:p w14:paraId="4A9D2F76" w14:textId="77777777" w:rsidR="00EE72FB" w:rsidRPr="00C21991" w:rsidRDefault="00EE72FB">
            <w:pPr>
              <w:pStyle w:val="TAL"/>
            </w:pPr>
            <w:r w:rsidRPr="00C21991">
              <w:t>P-Preferred-Identity</w:t>
            </w:r>
          </w:p>
        </w:tc>
        <w:tc>
          <w:tcPr>
            <w:tcW w:w="1021" w:type="dxa"/>
          </w:tcPr>
          <w:p w14:paraId="0B329591" w14:textId="77777777" w:rsidR="00EE72FB" w:rsidRPr="00C21991" w:rsidRDefault="00EE72FB">
            <w:pPr>
              <w:pStyle w:val="TAL"/>
            </w:pPr>
            <w:r w:rsidRPr="00C21991">
              <w:t>[34] 9.2</w:t>
            </w:r>
          </w:p>
        </w:tc>
        <w:tc>
          <w:tcPr>
            <w:tcW w:w="1021" w:type="dxa"/>
          </w:tcPr>
          <w:p w14:paraId="2EA08B08" w14:textId="77777777" w:rsidR="00EE72FB" w:rsidRPr="00C21991" w:rsidRDefault="00EE72FB">
            <w:pPr>
              <w:pStyle w:val="TAL"/>
            </w:pPr>
            <w:r w:rsidRPr="00C21991">
              <w:t>c3</w:t>
            </w:r>
          </w:p>
        </w:tc>
        <w:tc>
          <w:tcPr>
            <w:tcW w:w="1021" w:type="dxa"/>
          </w:tcPr>
          <w:p w14:paraId="600283F3" w14:textId="77777777" w:rsidR="00EE72FB" w:rsidRPr="00C21991" w:rsidRDefault="00EE72FB">
            <w:pPr>
              <w:pStyle w:val="TAL"/>
            </w:pPr>
            <w:r w:rsidRPr="00C21991">
              <w:t>x</w:t>
            </w:r>
          </w:p>
        </w:tc>
        <w:tc>
          <w:tcPr>
            <w:tcW w:w="1021" w:type="dxa"/>
          </w:tcPr>
          <w:p w14:paraId="5B8CFD82" w14:textId="77777777" w:rsidR="00EE72FB" w:rsidRPr="00C21991" w:rsidRDefault="00EE72FB">
            <w:pPr>
              <w:pStyle w:val="TAL"/>
            </w:pPr>
            <w:r w:rsidRPr="00C21991">
              <w:t>[34] 9.2</w:t>
            </w:r>
          </w:p>
        </w:tc>
        <w:tc>
          <w:tcPr>
            <w:tcW w:w="1021" w:type="dxa"/>
          </w:tcPr>
          <w:p w14:paraId="4AE64436" w14:textId="77777777" w:rsidR="00EE72FB" w:rsidRPr="00C21991" w:rsidRDefault="00EE72FB">
            <w:pPr>
              <w:pStyle w:val="TAL"/>
            </w:pPr>
            <w:r w:rsidRPr="00C21991">
              <w:t>n/a</w:t>
            </w:r>
          </w:p>
        </w:tc>
        <w:tc>
          <w:tcPr>
            <w:tcW w:w="1021" w:type="dxa"/>
          </w:tcPr>
          <w:p w14:paraId="7ED3993D" w14:textId="77777777" w:rsidR="00EE72FB" w:rsidRPr="00C21991" w:rsidRDefault="00EE72FB">
            <w:pPr>
              <w:pStyle w:val="TAL"/>
            </w:pPr>
            <w:r w:rsidRPr="00C21991">
              <w:t>n/a</w:t>
            </w:r>
          </w:p>
        </w:tc>
      </w:tr>
      <w:tr w:rsidR="00EE72FB" w:rsidRPr="00C21991" w14:paraId="130F7359" w14:textId="77777777">
        <w:tc>
          <w:tcPr>
            <w:tcW w:w="851" w:type="dxa"/>
          </w:tcPr>
          <w:p w14:paraId="2F9E6AA3" w14:textId="77777777" w:rsidR="00EE72FB" w:rsidRPr="00C21991" w:rsidRDefault="00EE72FB">
            <w:pPr>
              <w:pStyle w:val="TAL"/>
            </w:pPr>
            <w:r w:rsidRPr="00C21991">
              <w:t>11</w:t>
            </w:r>
            <w:r w:rsidR="00432047" w:rsidRPr="00C21991">
              <w:t>G</w:t>
            </w:r>
          </w:p>
        </w:tc>
        <w:tc>
          <w:tcPr>
            <w:tcW w:w="2665" w:type="dxa"/>
          </w:tcPr>
          <w:p w14:paraId="6B6DADB4" w14:textId="77777777" w:rsidR="00EE72FB" w:rsidRPr="00C21991" w:rsidRDefault="00EE72FB">
            <w:pPr>
              <w:pStyle w:val="TAL"/>
            </w:pPr>
            <w:r w:rsidRPr="00C21991">
              <w:t>Privacy</w:t>
            </w:r>
          </w:p>
        </w:tc>
        <w:tc>
          <w:tcPr>
            <w:tcW w:w="1021" w:type="dxa"/>
          </w:tcPr>
          <w:p w14:paraId="69ADBEF6" w14:textId="77777777" w:rsidR="00EE72FB" w:rsidRPr="00C21991" w:rsidRDefault="00EE72FB">
            <w:pPr>
              <w:pStyle w:val="TAL"/>
            </w:pPr>
            <w:r w:rsidRPr="00C21991">
              <w:t>[33] 4.2</w:t>
            </w:r>
          </w:p>
        </w:tc>
        <w:tc>
          <w:tcPr>
            <w:tcW w:w="1021" w:type="dxa"/>
          </w:tcPr>
          <w:p w14:paraId="4983C4D9" w14:textId="77777777" w:rsidR="00EE72FB" w:rsidRPr="00C21991" w:rsidRDefault="00EE72FB">
            <w:pPr>
              <w:pStyle w:val="TAL"/>
            </w:pPr>
            <w:r w:rsidRPr="00C21991">
              <w:t>c4</w:t>
            </w:r>
          </w:p>
        </w:tc>
        <w:tc>
          <w:tcPr>
            <w:tcW w:w="1021" w:type="dxa"/>
          </w:tcPr>
          <w:p w14:paraId="5F239EBC" w14:textId="77777777" w:rsidR="00EE72FB" w:rsidRPr="00C21991" w:rsidRDefault="00EE72FB">
            <w:pPr>
              <w:pStyle w:val="TAL"/>
            </w:pPr>
            <w:r w:rsidRPr="00C21991">
              <w:t>c4</w:t>
            </w:r>
          </w:p>
        </w:tc>
        <w:tc>
          <w:tcPr>
            <w:tcW w:w="1021" w:type="dxa"/>
          </w:tcPr>
          <w:p w14:paraId="748D6D55" w14:textId="77777777" w:rsidR="00EE72FB" w:rsidRPr="00C21991" w:rsidRDefault="00EE72FB">
            <w:pPr>
              <w:pStyle w:val="TAL"/>
            </w:pPr>
            <w:r w:rsidRPr="00C21991">
              <w:t>[33] 4.2</w:t>
            </w:r>
          </w:p>
        </w:tc>
        <w:tc>
          <w:tcPr>
            <w:tcW w:w="1021" w:type="dxa"/>
          </w:tcPr>
          <w:p w14:paraId="70A84A51" w14:textId="77777777" w:rsidR="00EE72FB" w:rsidRPr="00C21991" w:rsidRDefault="00EE72FB">
            <w:pPr>
              <w:pStyle w:val="TAL"/>
            </w:pPr>
            <w:r w:rsidRPr="00C21991">
              <w:t>c4</w:t>
            </w:r>
          </w:p>
        </w:tc>
        <w:tc>
          <w:tcPr>
            <w:tcW w:w="1021" w:type="dxa"/>
          </w:tcPr>
          <w:p w14:paraId="0337E9C2" w14:textId="77777777" w:rsidR="00EE72FB" w:rsidRPr="00C21991" w:rsidRDefault="00EE72FB">
            <w:pPr>
              <w:pStyle w:val="TAL"/>
            </w:pPr>
            <w:r w:rsidRPr="00C21991">
              <w:t>c4</w:t>
            </w:r>
          </w:p>
        </w:tc>
      </w:tr>
      <w:tr w:rsidR="00A0769C" w:rsidRPr="00C21991" w14:paraId="43FE855D" w14:textId="77777777">
        <w:tc>
          <w:tcPr>
            <w:tcW w:w="851" w:type="dxa"/>
          </w:tcPr>
          <w:p w14:paraId="52C8D5D4" w14:textId="77777777" w:rsidR="00A0769C" w:rsidRPr="00C21991" w:rsidRDefault="00A0769C" w:rsidP="00CE4959">
            <w:pPr>
              <w:pStyle w:val="TAL"/>
            </w:pPr>
            <w:r w:rsidRPr="00C21991">
              <w:t>11H</w:t>
            </w:r>
          </w:p>
        </w:tc>
        <w:tc>
          <w:tcPr>
            <w:tcW w:w="2665" w:type="dxa"/>
          </w:tcPr>
          <w:p w14:paraId="7DC01535" w14:textId="77777777" w:rsidR="00A0769C" w:rsidRPr="00C21991" w:rsidRDefault="00A0769C" w:rsidP="00CE4959">
            <w:pPr>
              <w:pStyle w:val="TAL"/>
            </w:pPr>
            <w:proofErr w:type="spellStart"/>
            <w:r w:rsidRPr="00C21991">
              <w:t>Recv</w:t>
            </w:r>
            <w:proofErr w:type="spellEnd"/>
            <w:r w:rsidRPr="00C21991">
              <w:t>-Info</w:t>
            </w:r>
          </w:p>
        </w:tc>
        <w:tc>
          <w:tcPr>
            <w:tcW w:w="1021" w:type="dxa"/>
          </w:tcPr>
          <w:p w14:paraId="4CFA815F" w14:textId="77777777" w:rsidR="00A0769C" w:rsidRPr="00C21991" w:rsidRDefault="00A0769C" w:rsidP="00CE4959">
            <w:pPr>
              <w:pStyle w:val="TAL"/>
            </w:pPr>
            <w:r w:rsidRPr="00C21991">
              <w:t>[25] 5.2.</w:t>
            </w:r>
            <w:r w:rsidR="009F126E" w:rsidRPr="00C21991">
              <w:t>3</w:t>
            </w:r>
          </w:p>
        </w:tc>
        <w:tc>
          <w:tcPr>
            <w:tcW w:w="1021" w:type="dxa"/>
          </w:tcPr>
          <w:p w14:paraId="414201BD" w14:textId="77777777" w:rsidR="00A0769C" w:rsidRPr="00C21991" w:rsidRDefault="00A0769C" w:rsidP="00CE4959">
            <w:pPr>
              <w:pStyle w:val="TAL"/>
            </w:pPr>
            <w:r w:rsidRPr="00C21991">
              <w:t>c17</w:t>
            </w:r>
          </w:p>
        </w:tc>
        <w:tc>
          <w:tcPr>
            <w:tcW w:w="1021" w:type="dxa"/>
          </w:tcPr>
          <w:p w14:paraId="1C497C8A" w14:textId="77777777" w:rsidR="00A0769C" w:rsidRPr="00C21991" w:rsidRDefault="00A0769C" w:rsidP="00CE4959">
            <w:pPr>
              <w:pStyle w:val="TAL"/>
            </w:pPr>
            <w:r w:rsidRPr="00C21991">
              <w:t>c17</w:t>
            </w:r>
          </w:p>
        </w:tc>
        <w:tc>
          <w:tcPr>
            <w:tcW w:w="1021" w:type="dxa"/>
          </w:tcPr>
          <w:p w14:paraId="4A3B7B8B" w14:textId="77777777" w:rsidR="00A0769C" w:rsidRPr="00C21991" w:rsidRDefault="00A0769C" w:rsidP="00CE4959">
            <w:pPr>
              <w:pStyle w:val="TAL"/>
            </w:pPr>
            <w:r w:rsidRPr="00C21991">
              <w:t>[25] 5.2.</w:t>
            </w:r>
            <w:r w:rsidR="009F126E" w:rsidRPr="00C21991">
              <w:t>3</w:t>
            </w:r>
          </w:p>
        </w:tc>
        <w:tc>
          <w:tcPr>
            <w:tcW w:w="1021" w:type="dxa"/>
          </w:tcPr>
          <w:p w14:paraId="66FF7349" w14:textId="77777777" w:rsidR="00A0769C" w:rsidRPr="00C21991" w:rsidRDefault="00A0769C" w:rsidP="00CE4959">
            <w:pPr>
              <w:pStyle w:val="TAL"/>
            </w:pPr>
            <w:r w:rsidRPr="00C21991">
              <w:t>c17</w:t>
            </w:r>
          </w:p>
        </w:tc>
        <w:tc>
          <w:tcPr>
            <w:tcW w:w="1021" w:type="dxa"/>
          </w:tcPr>
          <w:p w14:paraId="70F6B805" w14:textId="77777777" w:rsidR="00A0769C" w:rsidRPr="00C21991" w:rsidRDefault="00A0769C" w:rsidP="00CE4959">
            <w:pPr>
              <w:pStyle w:val="TAL"/>
            </w:pPr>
            <w:r w:rsidRPr="00C21991">
              <w:t>c17</w:t>
            </w:r>
          </w:p>
        </w:tc>
      </w:tr>
      <w:tr w:rsidR="004D17B9" w:rsidRPr="00C21991" w14:paraId="50712B8A" w14:textId="77777777" w:rsidTr="005F1F74">
        <w:tc>
          <w:tcPr>
            <w:tcW w:w="851" w:type="dxa"/>
          </w:tcPr>
          <w:p w14:paraId="164F09D8" w14:textId="77777777" w:rsidR="004D17B9" w:rsidRPr="00C21991" w:rsidRDefault="004D17B9" w:rsidP="005F1F74">
            <w:pPr>
              <w:pStyle w:val="TAL"/>
            </w:pPr>
            <w:r w:rsidRPr="00C21991">
              <w:t>11I</w:t>
            </w:r>
          </w:p>
        </w:tc>
        <w:tc>
          <w:tcPr>
            <w:tcW w:w="2665" w:type="dxa"/>
          </w:tcPr>
          <w:p w14:paraId="71395AC3" w14:textId="77777777" w:rsidR="004D17B9" w:rsidRPr="00C21991" w:rsidRDefault="004D17B9" w:rsidP="005F1F74">
            <w:pPr>
              <w:pStyle w:val="TAL"/>
            </w:pPr>
            <w:r w:rsidRPr="00C21991">
              <w:t>Relayed-Charge</w:t>
            </w:r>
          </w:p>
        </w:tc>
        <w:tc>
          <w:tcPr>
            <w:tcW w:w="1021" w:type="dxa"/>
          </w:tcPr>
          <w:p w14:paraId="405BECFE" w14:textId="77777777" w:rsidR="004D17B9" w:rsidRPr="00C21991" w:rsidRDefault="004D17B9" w:rsidP="005F1F74">
            <w:pPr>
              <w:pStyle w:val="TAL"/>
            </w:pPr>
            <w:r w:rsidRPr="00C21991">
              <w:t>7.2.12</w:t>
            </w:r>
          </w:p>
        </w:tc>
        <w:tc>
          <w:tcPr>
            <w:tcW w:w="1021" w:type="dxa"/>
          </w:tcPr>
          <w:p w14:paraId="219F9362" w14:textId="77777777" w:rsidR="004D17B9" w:rsidRPr="00C21991" w:rsidRDefault="004D17B9" w:rsidP="005F1F74">
            <w:pPr>
              <w:pStyle w:val="TAL"/>
            </w:pPr>
            <w:r w:rsidRPr="00C21991">
              <w:t>n/a</w:t>
            </w:r>
          </w:p>
        </w:tc>
        <w:tc>
          <w:tcPr>
            <w:tcW w:w="1021" w:type="dxa"/>
          </w:tcPr>
          <w:p w14:paraId="01E5D88B" w14:textId="77777777" w:rsidR="004D17B9" w:rsidRPr="00C21991" w:rsidRDefault="004D17B9" w:rsidP="005F1F74">
            <w:pPr>
              <w:pStyle w:val="TAL"/>
            </w:pPr>
            <w:r w:rsidRPr="00C21991">
              <w:t>c19</w:t>
            </w:r>
          </w:p>
        </w:tc>
        <w:tc>
          <w:tcPr>
            <w:tcW w:w="1021" w:type="dxa"/>
          </w:tcPr>
          <w:p w14:paraId="69B0F9FA" w14:textId="77777777" w:rsidR="004D17B9" w:rsidRPr="00C21991" w:rsidRDefault="004D17B9" w:rsidP="005F1F74">
            <w:pPr>
              <w:pStyle w:val="TAL"/>
            </w:pPr>
            <w:r w:rsidRPr="00C21991">
              <w:t>7.2.12</w:t>
            </w:r>
          </w:p>
        </w:tc>
        <w:tc>
          <w:tcPr>
            <w:tcW w:w="1021" w:type="dxa"/>
          </w:tcPr>
          <w:p w14:paraId="4572CF7A" w14:textId="77777777" w:rsidR="004D17B9" w:rsidRPr="00C21991" w:rsidRDefault="004D17B9" w:rsidP="005F1F74">
            <w:pPr>
              <w:pStyle w:val="TAL"/>
            </w:pPr>
            <w:r w:rsidRPr="00C21991">
              <w:t>n/a</w:t>
            </w:r>
          </w:p>
        </w:tc>
        <w:tc>
          <w:tcPr>
            <w:tcW w:w="1021" w:type="dxa"/>
          </w:tcPr>
          <w:p w14:paraId="608E5C20" w14:textId="77777777" w:rsidR="004D17B9" w:rsidRPr="00C21991" w:rsidRDefault="004D17B9" w:rsidP="005F1F74">
            <w:pPr>
              <w:pStyle w:val="TAL"/>
            </w:pPr>
            <w:r w:rsidRPr="00C21991">
              <w:t>c19</w:t>
            </w:r>
          </w:p>
        </w:tc>
      </w:tr>
      <w:tr w:rsidR="00EE72FB" w:rsidRPr="00C21991" w14:paraId="2ED9793A" w14:textId="77777777">
        <w:tc>
          <w:tcPr>
            <w:tcW w:w="851" w:type="dxa"/>
          </w:tcPr>
          <w:p w14:paraId="20A026E6" w14:textId="77777777" w:rsidR="00EE72FB" w:rsidRPr="00C21991" w:rsidRDefault="00EE72FB">
            <w:pPr>
              <w:pStyle w:val="TAL"/>
            </w:pPr>
            <w:r w:rsidRPr="00C21991">
              <w:t>11</w:t>
            </w:r>
            <w:r w:rsidR="004D17B9" w:rsidRPr="00C21991">
              <w:t>J</w:t>
            </w:r>
          </w:p>
        </w:tc>
        <w:tc>
          <w:tcPr>
            <w:tcW w:w="2665" w:type="dxa"/>
          </w:tcPr>
          <w:p w14:paraId="3B011042" w14:textId="77777777" w:rsidR="00EE72FB" w:rsidRPr="00C21991" w:rsidRDefault="00EE72FB">
            <w:pPr>
              <w:pStyle w:val="TAL"/>
            </w:pPr>
            <w:r w:rsidRPr="00C21991">
              <w:t>Require</w:t>
            </w:r>
          </w:p>
        </w:tc>
        <w:tc>
          <w:tcPr>
            <w:tcW w:w="1021" w:type="dxa"/>
          </w:tcPr>
          <w:p w14:paraId="32D9917D" w14:textId="77777777" w:rsidR="00EE72FB" w:rsidRPr="00C21991" w:rsidRDefault="00EE72FB">
            <w:pPr>
              <w:pStyle w:val="TAL"/>
            </w:pPr>
            <w:r w:rsidRPr="00C21991">
              <w:t>[26] 20.32</w:t>
            </w:r>
          </w:p>
        </w:tc>
        <w:tc>
          <w:tcPr>
            <w:tcW w:w="1021" w:type="dxa"/>
          </w:tcPr>
          <w:p w14:paraId="5FAF3642" w14:textId="77777777" w:rsidR="00EE72FB" w:rsidRPr="00C21991" w:rsidRDefault="00EE72FB">
            <w:pPr>
              <w:pStyle w:val="TAL"/>
            </w:pPr>
            <w:r w:rsidRPr="00C21991">
              <w:t>m</w:t>
            </w:r>
          </w:p>
        </w:tc>
        <w:tc>
          <w:tcPr>
            <w:tcW w:w="1021" w:type="dxa"/>
          </w:tcPr>
          <w:p w14:paraId="5FC1779D" w14:textId="77777777" w:rsidR="00EE72FB" w:rsidRPr="00C21991" w:rsidRDefault="00EE72FB">
            <w:pPr>
              <w:pStyle w:val="TAL"/>
            </w:pPr>
            <w:r w:rsidRPr="00C21991">
              <w:t>m</w:t>
            </w:r>
          </w:p>
        </w:tc>
        <w:tc>
          <w:tcPr>
            <w:tcW w:w="1021" w:type="dxa"/>
          </w:tcPr>
          <w:p w14:paraId="1C16A29F" w14:textId="77777777" w:rsidR="00EE72FB" w:rsidRPr="00C21991" w:rsidRDefault="00EE72FB">
            <w:pPr>
              <w:pStyle w:val="TAL"/>
            </w:pPr>
            <w:r w:rsidRPr="00C21991">
              <w:t>[26] 20.32</w:t>
            </w:r>
          </w:p>
        </w:tc>
        <w:tc>
          <w:tcPr>
            <w:tcW w:w="1021" w:type="dxa"/>
          </w:tcPr>
          <w:p w14:paraId="2B696669" w14:textId="77777777" w:rsidR="00EE72FB" w:rsidRPr="00C21991" w:rsidRDefault="00EE72FB">
            <w:pPr>
              <w:pStyle w:val="TAL"/>
            </w:pPr>
            <w:r w:rsidRPr="00C21991">
              <w:t>m</w:t>
            </w:r>
          </w:p>
        </w:tc>
        <w:tc>
          <w:tcPr>
            <w:tcW w:w="1021" w:type="dxa"/>
          </w:tcPr>
          <w:p w14:paraId="058A89EA" w14:textId="77777777" w:rsidR="00EE72FB" w:rsidRPr="00C21991" w:rsidRDefault="00EE72FB">
            <w:pPr>
              <w:pStyle w:val="TAL"/>
            </w:pPr>
            <w:r w:rsidRPr="00C21991">
              <w:t>m</w:t>
            </w:r>
          </w:p>
        </w:tc>
      </w:tr>
      <w:tr w:rsidR="00EE72FB" w:rsidRPr="00C21991" w14:paraId="73FBC30E" w14:textId="77777777">
        <w:tc>
          <w:tcPr>
            <w:tcW w:w="851" w:type="dxa"/>
          </w:tcPr>
          <w:p w14:paraId="680C67C8" w14:textId="77777777" w:rsidR="00EE72FB" w:rsidRPr="00C21991" w:rsidRDefault="00EE72FB">
            <w:pPr>
              <w:pStyle w:val="TAL"/>
            </w:pPr>
            <w:r w:rsidRPr="00C21991">
              <w:t>11</w:t>
            </w:r>
            <w:r w:rsidR="004D17B9" w:rsidRPr="00C21991">
              <w:t>K</w:t>
            </w:r>
          </w:p>
        </w:tc>
        <w:tc>
          <w:tcPr>
            <w:tcW w:w="2665" w:type="dxa"/>
          </w:tcPr>
          <w:p w14:paraId="3EF648F6" w14:textId="77777777" w:rsidR="00EE72FB" w:rsidRPr="00C21991" w:rsidRDefault="00EE72FB">
            <w:pPr>
              <w:pStyle w:val="TAL"/>
            </w:pPr>
            <w:r w:rsidRPr="00C21991">
              <w:t>Server</w:t>
            </w:r>
          </w:p>
        </w:tc>
        <w:tc>
          <w:tcPr>
            <w:tcW w:w="1021" w:type="dxa"/>
          </w:tcPr>
          <w:p w14:paraId="0959CF06" w14:textId="77777777" w:rsidR="00EE72FB" w:rsidRPr="00C21991" w:rsidRDefault="00EE72FB">
            <w:pPr>
              <w:pStyle w:val="TAL"/>
            </w:pPr>
            <w:r w:rsidRPr="00C21991">
              <w:t>[26] 20.35</w:t>
            </w:r>
          </w:p>
        </w:tc>
        <w:tc>
          <w:tcPr>
            <w:tcW w:w="1021" w:type="dxa"/>
          </w:tcPr>
          <w:p w14:paraId="5567E1DC" w14:textId="77777777" w:rsidR="00EE72FB" w:rsidRPr="00C21991" w:rsidRDefault="00EE72FB">
            <w:pPr>
              <w:pStyle w:val="TAL"/>
            </w:pPr>
            <w:r w:rsidRPr="00C21991">
              <w:t>o</w:t>
            </w:r>
          </w:p>
        </w:tc>
        <w:tc>
          <w:tcPr>
            <w:tcW w:w="1021" w:type="dxa"/>
          </w:tcPr>
          <w:p w14:paraId="0D50961B" w14:textId="77777777" w:rsidR="00EE72FB" w:rsidRPr="00C21991" w:rsidRDefault="00EE72FB">
            <w:pPr>
              <w:pStyle w:val="TAL"/>
            </w:pPr>
            <w:r w:rsidRPr="00C21991">
              <w:t>o</w:t>
            </w:r>
          </w:p>
        </w:tc>
        <w:tc>
          <w:tcPr>
            <w:tcW w:w="1021" w:type="dxa"/>
          </w:tcPr>
          <w:p w14:paraId="679B53D6" w14:textId="77777777" w:rsidR="00EE72FB" w:rsidRPr="00C21991" w:rsidRDefault="00EE72FB">
            <w:pPr>
              <w:pStyle w:val="TAL"/>
            </w:pPr>
            <w:r w:rsidRPr="00C21991">
              <w:t>[26] 20.35</w:t>
            </w:r>
          </w:p>
        </w:tc>
        <w:tc>
          <w:tcPr>
            <w:tcW w:w="1021" w:type="dxa"/>
          </w:tcPr>
          <w:p w14:paraId="4CEC2444" w14:textId="77777777" w:rsidR="00EE72FB" w:rsidRPr="00C21991" w:rsidRDefault="00EE72FB">
            <w:pPr>
              <w:pStyle w:val="TAL"/>
            </w:pPr>
            <w:r w:rsidRPr="00C21991">
              <w:t>o</w:t>
            </w:r>
          </w:p>
        </w:tc>
        <w:tc>
          <w:tcPr>
            <w:tcW w:w="1021" w:type="dxa"/>
          </w:tcPr>
          <w:p w14:paraId="1A381148" w14:textId="77777777" w:rsidR="00EE72FB" w:rsidRPr="00C21991" w:rsidRDefault="00EE72FB">
            <w:pPr>
              <w:pStyle w:val="TAL"/>
            </w:pPr>
            <w:r w:rsidRPr="00C21991">
              <w:t>o</w:t>
            </w:r>
          </w:p>
        </w:tc>
      </w:tr>
      <w:tr w:rsidR="00047EC0" w:rsidRPr="00C21991" w14:paraId="47B2F881" w14:textId="77777777" w:rsidTr="00047EC0">
        <w:tc>
          <w:tcPr>
            <w:tcW w:w="851" w:type="dxa"/>
          </w:tcPr>
          <w:p w14:paraId="1C76F05E" w14:textId="77777777" w:rsidR="00047EC0" w:rsidRPr="00C21991" w:rsidRDefault="00047EC0" w:rsidP="00047EC0">
            <w:pPr>
              <w:pStyle w:val="TAL"/>
            </w:pPr>
            <w:r w:rsidRPr="00C21991">
              <w:t>11</w:t>
            </w:r>
            <w:r w:rsidR="004D17B9" w:rsidRPr="00C21991">
              <w:t>L</w:t>
            </w:r>
          </w:p>
        </w:tc>
        <w:tc>
          <w:tcPr>
            <w:tcW w:w="2665" w:type="dxa"/>
          </w:tcPr>
          <w:p w14:paraId="19EFF86E" w14:textId="77777777" w:rsidR="00047EC0" w:rsidRPr="00C21991" w:rsidRDefault="00047EC0" w:rsidP="00047EC0">
            <w:pPr>
              <w:pStyle w:val="TAL"/>
            </w:pPr>
            <w:r w:rsidRPr="00C21991">
              <w:t>Session-ID</w:t>
            </w:r>
          </w:p>
        </w:tc>
        <w:tc>
          <w:tcPr>
            <w:tcW w:w="1021" w:type="dxa"/>
          </w:tcPr>
          <w:p w14:paraId="261A42DE" w14:textId="77777777" w:rsidR="00047EC0" w:rsidRPr="00C21991" w:rsidRDefault="00047EC0" w:rsidP="00047EC0">
            <w:pPr>
              <w:pStyle w:val="TAL"/>
            </w:pPr>
            <w:r w:rsidRPr="00C21991">
              <w:t>[162]</w:t>
            </w:r>
          </w:p>
        </w:tc>
        <w:tc>
          <w:tcPr>
            <w:tcW w:w="1021" w:type="dxa"/>
          </w:tcPr>
          <w:p w14:paraId="58840D3F" w14:textId="77777777" w:rsidR="00047EC0" w:rsidRPr="00C21991" w:rsidRDefault="00047EC0" w:rsidP="00047EC0">
            <w:pPr>
              <w:pStyle w:val="TAL"/>
            </w:pPr>
            <w:r w:rsidRPr="00C21991">
              <w:t>o</w:t>
            </w:r>
          </w:p>
        </w:tc>
        <w:tc>
          <w:tcPr>
            <w:tcW w:w="1021" w:type="dxa"/>
          </w:tcPr>
          <w:p w14:paraId="5CFD187B" w14:textId="77777777" w:rsidR="00047EC0" w:rsidRPr="00C21991" w:rsidRDefault="00047EC0" w:rsidP="00047EC0">
            <w:pPr>
              <w:pStyle w:val="TAL"/>
            </w:pPr>
            <w:r w:rsidRPr="00C21991">
              <w:t>c18</w:t>
            </w:r>
          </w:p>
        </w:tc>
        <w:tc>
          <w:tcPr>
            <w:tcW w:w="1021" w:type="dxa"/>
          </w:tcPr>
          <w:p w14:paraId="74A1046A" w14:textId="77777777" w:rsidR="00047EC0" w:rsidRPr="00C21991" w:rsidRDefault="00047EC0" w:rsidP="00047EC0">
            <w:pPr>
              <w:pStyle w:val="TAL"/>
            </w:pPr>
            <w:r w:rsidRPr="00C21991">
              <w:t>[162]</w:t>
            </w:r>
          </w:p>
        </w:tc>
        <w:tc>
          <w:tcPr>
            <w:tcW w:w="1021" w:type="dxa"/>
          </w:tcPr>
          <w:p w14:paraId="60335FA0" w14:textId="77777777" w:rsidR="00047EC0" w:rsidRPr="00C21991" w:rsidRDefault="00047EC0" w:rsidP="00047EC0">
            <w:pPr>
              <w:pStyle w:val="TAL"/>
            </w:pPr>
            <w:r w:rsidRPr="00C21991">
              <w:t>o</w:t>
            </w:r>
          </w:p>
        </w:tc>
        <w:tc>
          <w:tcPr>
            <w:tcW w:w="1021" w:type="dxa"/>
          </w:tcPr>
          <w:p w14:paraId="2DE8668D" w14:textId="77777777" w:rsidR="00047EC0" w:rsidRPr="00C21991" w:rsidRDefault="00047EC0" w:rsidP="00047EC0">
            <w:pPr>
              <w:pStyle w:val="TAL"/>
            </w:pPr>
            <w:r w:rsidRPr="00C21991">
              <w:t>c18</w:t>
            </w:r>
          </w:p>
        </w:tc>
      </w:tr>
      <w:tr w:rsidR="00EE72FB" w:rsidRPr="00C21991" w14:paraId="32AA3EF1" w14:textId="77777777">
        <w:tc>
          <w:tcPr>
            <w:tcW w:w="851" w:type="dxa"/>
          </w:tcPr>
          <w:p w14:paraId="37F43911" w14:textId="77777777" w:rsidR="00EE72FB" w:rsidRPr="00C21991" w:rsidRDefault="00EE72FB">
            <w:pPr>
              <w:pStyle w:val="TAL"/>
            </w:pPr>
            <w:r w:rsidRPr="00C21991">
              <w:t>12</w:t>
            </w:r>
          </w:p>
        </w:tc>
        <w:tc>
          <w:tcPr>
            <w:tcW w:w="2665" w:type="dxa"/>
          </w:tcPr>
          <w:p w14:paraId="2F3E109A" w14:textId="77777777" w:rsidR="00EE72FB" w:rsidRPr="00C21991" w:rsidRDefault="00EE72FB">
            <w:pPr>
              <w:pStyle w:val="TAL"/>
            </w:pPr>
            <w:r w:rsidRPr="00C21991">
              <w:t>Timestamp</w:t>
            </w:r>
          </w:p>
        </w:tc>
        <w:tc>
          <w:tcPr>
            <w:tcW w:w="1021" w:type="dxa"/>
          </w:tcPr>
          <w:p w14:paraId="7B0FAC19" w14:textId="77777777" w:rsidR="00EE72FB" w:rsidRPr="00C21991" w:rsidRDefault="00EE72FB">
            <w:pPr>
              <w:pStyle w:val="TAL"/>
            </w:pPr>
            <w:r w:rsidRPr="00C21991">
              <w:t>[26] 20.38</w:t>
            </w:r>
          </w:p>
        </w:tc>
        <w:tc>
          <w:tcPr>
            <w:tcW w:w="1021" w:type="dxa"/>
          </w:tcPr>
          <w:p w14:paraId="234A3837" w14:textId="77777777" w:rsidR="00EE72FB" w:rsidRPr="00C21991" w:rsidRDefault="00EE72FB">
            <w:pPr>
              <w:pStyle w:val="TAL"/>
            </w:pPr>
            <w:r w:rsidRPr="00C21991">
              <w:t>m</w:t>
            </w:r>
          </w:p>
        </w:tc>
        <w:tc>
          <w:tcPr>
            <w:tcW w:w="1021" w:type="dxa"/>
          </w:tcPr>
          <w:p w14:paraId="715B56A4" w14:textId="77777777" w:rsidR="00EE72FB" w:rsidRPr="00C21991" w:rsidRDefault="00EE72FB">
            <w:pPr>
              <w:pStyle w:val="TAL"/>
            </w:pPr>
            <w:r w:rsidRPr="00C21991">
              <w:t>m</w:t>
            </w:r>
          </w:p>
        </w:tc>
        <w:tc>
          <w:tcPr>
            <w:tcW w:w="1021" w:type="dxa"/>
          </w:tcPr>
          <w:p w14:paraId="5817C86A" w14:textId="77777777" w:rsidR="00EE72FB" w:rsidRPr="00C21991" w:rsidRDefault="00EE72FB">
            <w:pPr>
              <w:pStyle w:val="TAL"/>
            </w:pPr>
            <w:r w:rsidRPr="00C21991">
              <w:t>[26] 20.38</w:t>
            </w:r>
          </w:p>
        </w:tc>
        <w:tc>
          <w:tcPr>
            <w:tcW w:w="1021" w:type="dxa"/>
          </w:tcPr>
          <w:p w14:paraId="237067A5" w14:textId="77777777" w:rsidR="00EE72FB" w:rsidRPr="00C21991" w:rsidRDefault="00EE72FB">
            <w:pPr>
              <w:pStyle w:val="TAL"/>
            </w:pPr>
            <w:r w:rsidRPr="00C21991">
              <w:t>c2</w:t>
            </w:r>
          </w:p>
        </w:tc>
        <w:tc>
          <w:tcPr>
            <w:tcW w:w="1021" w:type="dxa"/>
          </w:tcPr>
          <w:p w14:paraId="2A44F651" w14:textId="77777777" w:rsidR="00EE72FB" w:rsidRPr="00C21991" w:rsidRDefault="00EE72FB">
            <w:pPr>
              <w:pStyle w:val="TAL"/>
            </w:pPr>
            <w:r w:rsidRPr="00C21991">
              <w:t>c2</w:t>
            </w:r>
          </w:p>
        </w:tc>
      </w:tr>
      <w:tr w:rsidR="00EE72FB" w:rsidRPr="00C21991" w14:paraId="394AB65B" w14:textId="77777777">
        <w:tc>
          <w:tcPr>
            <w:tcW w:w="851" w:type="dxa"/>
          </w:tcPr>
          <w:p w14:paraId="483D8243" w14:textId="77777777" w:rsidR="00EE72FB" w:rsidRPr="00C21991" w:rsidRDefault="00EE72FB">
            <w:pPr>
              <w:pStyle w:val="TAL"/>
            </w:pPr>
            <w:r w:rsidRPr="00C21991">
              <w:t>13</w:t>
            </w:r>
          </w:p>
        </w:tc>
        <w:tc>
          <w:tcPr>
            <w:tcW w:w="2665" w:type="dxa"/>
          </w:tcPr>
          <w:p w14:paraId="7ABB0E97" w14:textId="77777777" w:rsidR="00EE72FB" w:rsidRPr="00C21991" w:rsidRDefault="00EE72FB">
            <w:pPr>
              <w:pStyle w:val="TAL"/>
            </w:pPr>
            <w:r w:rsidRPr="00C21991">
              <w:t>To</w:t>
            </w:r>
          </w:p>
        </w:tc>
        <w:tc>
          <w:tcPr>
            <w:tcW w:w="1021" w:type="dxa"/>
          </w:tcPr>
          <w:p w14:paraId="752BB748" w14:textId="77777777" w:rsidR="00EE72FB" w:rsidRPr="00C21991" w:rsidRDefault="00EE72FB">
            <w:pPr>
              <w:pStyle w:val="TAL"/>
            </w:pPr>
            <w:r w:rsidRPr="00C21991">
              <w:t>[26] 20.39</w:t>
            </w:r>
          </w:p>
        </w:tc>
        <w:tc>
          <w:tcPr>
            <w:tcW w:w="1021" w:type="dxa"/>
          </w:tcPr>
          <w:p w14:paraId="29232BE2" w14:textId="77777777" w:rsidR="00EE72FB" w:rsidRPr="00C21991" w:rsidRDefault="00EE72FB">
            <w:pPr>
              <w:pStyle w:val="TAL"/>
            </w:pPr>
            <w:r w:rsidRPr="00C21991">
              <w:t>m</w:t>
            </w:r>
          </w:p>
        </w:tc>
        <w:tc>
          <w:tcPr>
            <w:tcW w:w="1021" w:type="dxa"/>
          </w:tcPr>
          <w:p w14:paraId="45575824" w14:textId="77777777" w:rsidR="00EE72FB" w:rsidRPr="00C21991" w:rsidRDefault="00EE72FB">
            <w:pPr>
              <w:pStyle w:val="TAL"/>
            </w:pPr>
            <w:r w:rsidRPr="00C21991">
              <w:t>m</w:t>
            </w:r>
          </w:p>
        </w:tc>
        <w:tc>
          <w:tcPr>
            <w:tcW w:w="1021" w:type="dxa"/>
          </w:tcPr>
          <w:p w14:paraId="42DD2B27" w14:textId="77777777" w:rsidR="00EE72FB" w:rsidRPr="00C21991" w:rsidRDefault="00EE72FB">
            <w:pPr>
              <w:pStyle w:val="TAL"/>
            </w:pPr>
            <w:r w:rsidRPr="00C21991">
              <w:t>[26] 20.39</w:t>
            </w:r>
          </w:p>
        </w:tc>
        <w:tc>
          <w:tcPr>
            <w:tcW w:w="1021" w:type="dxa"/>
          </w:tcPr>
          <w:p w14:paraId="39CD5B59" w14:textId="77777777" w:rsidR="00EE72FB" w:rsidRPr="00C21991" w:rsidRDefault="00EE72FB">
            <w:pPr>
              <w:pStyle w:val="TAL"/>
            </w:pPr>
            <w:r w:rsidRPr="00C21991">
              <w:t>m</w:t>
            </w:r>
          </w:p>
        </w:tc>
        <w:tc>
          <w:tcPr>
            <w:tcW w:w="1021" w:type="dxa"/>
          </w:tcPr>
          <w:p w14:paraId="1636398E" w14:textId="77777777" w:rsidR="00EE72FB" w:rsidRPr="00C21991" w:rsidRDefault="00EE72FB">
            <w:pPr>
              <w:pStyle w:val="TAL"/>
            </w:pPr>
            <w:r w:rsidRPr="00C21991">
              <w:t>m</w:t>
            </w:r>
          </w:p>
        </w:tc>
      </w:tr>
      <w:tr w:rsidR="00EE72FB" w:rsidRPr="00C21991" w14:paraId="439120B3" w14:textId="77777777">
        <w:tc>
          <w:tcPr>
            <w:tcW w:w="851" w:type="dxa"/>
          </w:tcPr>
          <w:p w14:paraId="02429CA0" w14:textId="77777777" w:rsidR="00EE72FB" w:rsidRPr="00C21991" w:rsidRDefault="00EE72FB">
            <w:pPr>
              <w:pStyle w:val="TAL"/>
            </w:pPr>
            <w:r w:rsidRPr="00C21991">
              <w:t>13A</w:t>
            </w:r>
          </w:p>
        </w:tc>
        <w:tc>
          <w:tcPr>
            <w:tcW w:w="2665" w:type="dxa"/>
          </w:tcPr>
          <w:p w14:paraId="507F5840" w14:textId="77777777" w:rsidR="00EE72FB" w:rsidRPr="00C21991" w:rsidRDefault="00EE72FB">
            <w:pPr>
              <w:pStyle w:val="TAL"/>
            </w:pPr>
            <w:r w:rsidRPr="00C21991">
              <w:t>User-Agent</w:t>
            </w:r>
          </w:p>
        </w:tc>
        <w:tc>
          <w:tcPr>
            <w:tcW w:w="1021" w:type="dxa"/>
          </w:tcPr>
          <w:p w14:paraId="40697CF3" w14:textId="77777777" w:rsidR="00EE72FB" w:rsidRPr="00C21991" w:rsidRDefault="00EE72FB">
            <w:pPr>
              <w:pStyle w:val="TAL"/>
            </w:pPr>
            <w:r w:rsidRPr="00C21991">
              <w:t>[26] 20.41</w:t>
            </w:r>
          </w:p>
        </w:tc>
        <w:tc>
          <w:tcPr>
            <w:tcW w:w="1021" w:type="dxa"/>
          </w:tcPr>
          <w:p w14:paraId="29EB3DC3" w14:textId="77777777" w:rsidR="00EE72FB" w:rsidRPr="00C21991" w:rsidRDefault="00EE72FB">
            <w:pPr>
              <w:pStyle w:val="TAL"/>
            </w:pPr>
            <w:r w:rsidRPr="00C21991">
              <w:t>o</w:t>
            </w:r>
          </w:p>
        </w:tc>
        <w:tc>
          <w:tcPr>
            <w:tcW w:w="1021" w:type="dxa"/>
          </w:tcPr>
          <w:p w14:paraId="40AD2041" w14:textId="77777777" w:rsidR="00EE72FB" w:rsidRPr="00C21991" w:rsidRDefault="00EE72FB">
            <w:pPr>
              <w:pStyle w:val="TAL"/>
            </w:pPr>
            <w:r w:rsidRPr="00C21991">
              <w:t>o</w:t>
            </w:r>
          </w:p>
        </w:tc>
        <w:tc>
          <w:tcPr>
            <w:tcW w:w="1021" w:type="dxa"/>
          </w:tcPr>
          <w:p w14:paraId="4CBB4337" w14:textId="77777777" w:rsidR="00EE72FB" w:rsidRPr="00C21991" w:rsidRDefault="00EE72FB">
            <w:pPr>
              <w:pStyle w:val="TAL"/>
            </w:pPr>
            <w:r w:rsidRPr="00C21991">
              <w:t>[26] 20.41</w:t>
            </w:r>
          </w:p>
        </w:tc>
        <w:tc>
          <w:tcPr>
            <w:tcW w:w="1021" w:type="dxa"/>
          </w:tcPr>
          <w:p w14:paraId="470E7A82" w14:textId="77777777" w:rsidR="00EE72FB" w:rsidRPr="00C21991" w:rsidRDefault="00EE72FB">
            <w:pPr>
              <w:pStyle w:val="TAL"/>
            </w:pPr>
            <w:r w:rsidRPr="00C21991">
              <w:t>o</w:t>
            </w:r>
          </w:p>
        </w:tc>
        <w:tc>
          <w:tcPr>
            <w:tcW w:w="1021" w:type="dxa"/>
          </w:tcPr>
          <w:p w14:paraId="117EABCA" w14:textId="77777777" w:rsidR="00EE72FB" w:rsidRPr="00C21991" w:rsidRDefault="00EE72FB">
            <w:pPr>
              <w:pStyle w:val="TAL"/>
            </w:pPr>
            <w:r w:rsidRPr="00C21991">
              <w:t>o</w:t>
            </w:r>
          </w:p>
        </w:tc>
      </w:tr>
      <w:tr w:rsidR="00EE72FB" w:rsidRPr="00C21991" w14:paraId="46396F34" w14:textId="77777777">
        <w:tc>
          <w:tcPr>
            <w:tcW w:w="851" w:type="dxa"/>
          </w:tcPr>
          <w:p w14:paraId="31A05556" w14:textId="77777777" w:rsidR="00EE72FB" w:rsidRPr="00C21991" w:rsidRDefault="00EE72FB">
            <w:pPr>
              <w:pStyle w:val="TAL"/>
            </w:pPr>
            <w:r w:rsidRPr="00C21991">
              <w:t>14</w:t>
            </w:r>
          </w:p>
        </w:tc>
        <w:tc>
          <w:tcPr>
            <w:tcW w:w="2665" w:type="dxa"/>
          </w:tcPr>
          <w:p w14:paraId="6EF683B4" w14:textId="77777777" w:rsidR="00EE72FB" w:rsidRPr="00C21991" w:rsidRDefault="00EE72FB">
            <w:pPr>
              <w:pStyle w:val="TAL"/>
            </w:pPr>
            <w:r w:rsidRPr="00C21991">
              <w:t>Via</w:t>
            </w:r>
          </w:p>
        </w:tc>
        <w:tc>
          <w:tcPr>
            <w:tcW w:w="1021" w:type="dxa"/>
          </w:tcPr>
          <w:p w14:paraId="02278AD4" w14:textId="77777777" w:rsidR="00EE72FB" w:rsidRPr="00C21991" w:rsidRDefault="00EE72FB">
            <w:pPr>
              <w:pStyle w:val="TAL"/>
            </w:pPr>
            <w:r w:rsidRPr="00C21991">
              <w:t>[26] 20.42</w:t>
            </w:r>
          </w:p>
        </w:tc>
        <w:tc>
          <w:tcPr>
            <w:tcW w:w="1021" w:type="dxa"/>
          </w:tcPr>
          <w:p w14:paraId="42059300" w14:textId="77777777" w:rsidR="00EE72FB" w:rsidRPr="00C21991" w:rsidRDefault="00EE72FB">
            <w:pPr>
              <w:pStyle w:val="TAL"/>
            </w:pPr>
            <w:r w:rsidRPr="00C21991">
              <w:t>m</w:t>
            </w:r>
          </w:p>
        </w:tc>
        <w:tc>
          <w:tcPr>
            <w:tcW w:w="1021" w:type="dxa"/>
          </w:tcPr>
          <w:p w14:paraId="6AE53261" w14:textId="77777777" w:rsidR="00EE72FB" w:rsidRPr="00C21991" w:rsidRDefault="00EE72FB">
            <w:pPr>
              <w:pStyle w:val="TAL"/>
            </w:pPr>
            <w:r w:rsidRPr="00C21991">
              <w:t>m</w:t>
            </w:r>
          </w:p>
        </w:tc>
        <w:tc>
          <w:tcPr>
            <w:tcW w:w="1021" w:type="dxa"/>
          </w:tcPr>
          <w:p w14:paraId="75CA99BD" w14:textId="77777777" w:rsidR="00EE72FB" w:rsidRPr="00C21991" w:rsidRDefault="00EE72FB">
            <w:pPr>
              <w:pStyle w:val="TAL"/>
            </w:pPr>
            <w:r w:rsidRPr="00C21991">
              <w:t>[26] 20.42</w:t>
            </w:r>
          </w:p>
        </w:tc>
        <w:tc>
          <w:tcPr>
            <w:tcW w:w="1021" w:type="dxa"/>
          </w:tcPr>
          <w:p w14:paraId="7878D414" w14:textId="77777777" w:rsidR="00EE72FB" w:rsidRPr="00C21991" w:rsidRDefault="00EE72FB">
            <w:pPr>
              <w:pStyle w:val="TAL"/>
            </w:pPr>
            <w:r w:rsidRPr="00C21991">
              <w:t>m</w:t>
            </w:r>
          </w:p>
        </w:tc>
        <w:tc>
          <w:tcPr>
            <w:tcW w:w="1021" w:type="dxa"/>
          </w:tcPr>
          <w:p w14:paraId="4E6CFD2C" w14:textId="77777777" w:rsidR="00EE72FB" w:rsidRPr="00C21991" w:rsidRDefault="00EE72FB">
            <w:pPr>
              <w:pStyle w:val="TAL"/>
            </w:pPr>
            <w:r w:rsidRPr="00C21991">
              <w:t>m</w:t>
            </w:r>
          </w:p>
        </w:tc>
      </w:tr>
      <w:tr w:rsidR="00EE72FB" w:rsidRPr="00C21991" w14:paraId="1FE73704" w14:textId="77777777">
        <w:tc>
          <w:tcPr>
            <w:tcW w:w="851" w:type="dxa"/>
          </w:tcPr>
          <w:p w14:paraId="246BFF26" w14:textId="77777777" w:rsidR="00EE72FB" w:rsidRPr="00C21991" w:rsidRDefault="00EE72FB">
            <w:pPr>
              <w:pStyle w:val="TAL"/>
            </w:pPr>
            <w:r w:rsidRPr="00C21991">
              <w:t>15</w:t>
            </w:r>
          </w:p>
        </w:tc>
        <w:tc>
          <w:tcPr>
            <w:tcW w:w="2665" w:type="dxa"/>
          </w:tcPr>
          <w:p w14:paraId="5E2825CD" w14:textId="77777777" w:rsidR="00EE72FB" w:rsidRPr="00C21991" w:rsidRDefault="00EE72FB">
            <w:pPr>
              <w:pStyle w:val="TAL"/>
            </w:pPr>
            <w:r w:rsidRPr="00C21991">
              <w:t>Warning</w:t>
            </w:r>
          </w:p>
        </w:tc>
        <w:tc>
          <w:tcPr>
            <w:tcW w:w="1021" w:type="dxa"/>
          </w:tcPr>
          <w:p w14:paraId="453F10E0" w14:textId="77777777" w:rsidR="00EE72FB" w:rsidRPr="00C21991" w:rsidRDefault="00EE72FB">
            <w:pPr>
              <w:pStyle w:val="TAL"/>
            </w:pPr>
            <w:r w:rsidRPr="00C21991">
              <w:t>[26] 20.43</w:t>
            </w:r>
          </w:p>
        </w:tc>
        <w:tc>
          <w:tcPr>
            <w:tcW w:w="1021" w:type="dxa"/>
          </w:tcPr>
          <w:p w14:paraId="1F772E54" w14:textId="77777777" w:rsidR="00EE72FB" w:rsidRPr="00C21991" w:rsidRDefault="00EE72FB">
            <w:pPr>
              <w:pStyle w:val="TAL"/>
            </w:pPr>
            <w:r w:rsidRPr="00C21991">
              <w:t>o (note)</w:t>
            </w:r>
          </w:p>
        </w:tc>
        <w:tc>
          <w:tcPr>
            <w:tcW w:w="1021" w:type="dxa"/>
          </w:tcPr>
          <w:p w14:paraId="3A3914E6" w14:textId="77777777" w:rsidR="00EE72FB" w:rsidRPr="00C21991" w:rsidRDefault="00EE72FB">
            <w:pPr>
              <w:pStyle w:val="TAL"/>
            </w:pPr>
            <w:r w:rsidRPr="00C21991">
              <w:t>o</w:t>
            </w:r>
          </w:p>
        </w:tc>
        <w:tc>
          <w:tcPr>
            <w:tcW w:w="1021" w:type="dxa"/>
          </w:tcPr>
          <w:p w14:paraId="3AE380DD" w14:textId="77777777" w:rsidR="00EE72FB" w:rsidRPr="00C21991" w:rsidRDefault="00EE72FB">
            <w:pPr>
              <w:pStyle w:val="TAL"/>
            </w:pPr>
            <w:r w:rsidRPr="00C21991">
              <w:t>[26] 20.43</w:t>
            </w:r>
          </w:p>
        </w:tc>
        <w:tc>
          <w:tcPr>
            <w:tcW w:w="1021" w:type="dxa"/>
          </w:tcPr>
          <w:p w14:paraId="44D378CC" w14:textId="77777777" w:rsidR="00EE72FB" w:rsidRPr="00C21991" w:rsidRDefault="00EE72FB">
            <w:pPr>
              <w:pStyle w:val="TAL"/>
            </w:pPr>
            <w:r w:rsidRPr="00C21991">
              <w:t>o</w:t>
            </w:r>
          </w:p>
        </w:tc>
        <w:tc>
          <w:tcPr>
            <w:tcW w:w="1021" w:type="dxa"/>
          </w:tcPr>
          <w:p w14:paraId="7FCE1421" w14:textId="77777777" w:rsidR="00EE72FB" w:rsidRPr="00C21991" w:rsidRDefault="00EE72FB">
            <w:pPr>
              <w:pStyle w:val="TAL"/>
            </w:pPr>
            <w:r w:rsidRPr="00C21991">
              <w:t>o</w:t>
            </w:r>
          </w:p>
        </w:tc>
      </w:tr>
      <w:tr w:rsidR="00EE72FB" w:rsidRPr="00C21991" w14:paraId="784A6595" w14:textId="77777777">
        <w:trPr>
          <w:cantSplit/>
        </w:trPr>
        <w:tc>
          <w:tcPr>
            <w:tcW w:w="9642" w:type="dxa"/>
            <w:gridSpan w:val="8"/>
          </w:tcPr>
          <w:p w14:paraId="04366634" w14:textId="77777777" w:rsidR="00EE72FB" w:rsidRPr="00C21991" w:rsidRDefault="00EE72FB">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35FB92E3" w14:textId="77777777" w:rsidR="00EE72FB" w:rsidRPr="00C21991" w:rsidRDefault="00EE72FB">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0F3ED892" w14:textId="77777777" w:rsidR="00EE72FB" w:rsidRPr="00C21991" w:rsidRDefault="00EE72FB">
            <w:pPr>
              <w:pStyle w:val="TAN"/>
            </w:pPr>
            <w:r w:rsidRPr="00C21991">
              <w:t>c3:</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7907252A" w14:textId="77777777" w:rsidR="00EE72FB" w:rsidRPr="00C21991" w:rsidRDefault="00EE72FB">
            <w:pPr>
              <w:pStyle w:val="TAN"/>
            </w:pPr>
            <w:r w:rsidRPr="00C21991">
              <w:t>c4:</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2229AB14" w14:textId="77777777" w:rsidR="00EE72FB" w:rsidRPr="00C21991" w:rsidRDefault="00EE72FB">
            <w:pPr>
              <w:pStyle w:val="TAN"/>
            </w:pPr>
            <w:r w:rsidRPr="00C21991">
              <w:t>c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3394EA9E" w14:textId="77777777" w:rsidR="00EE72FB" w:rsidRPr="00C21991" w:rsidRDefault="00EE72FB">
            <w:pPr>
              <w:pStyle w:val="TAN"/>
            </w:pPr>
            <w:r w:rsidRPr="00C21991">
              <w:t>c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72F98CC2" w14:textId="77777777" w:rsidR="00EE72FB" w:rsidRPr="00C21991" w:rsidRDefault="00EE72FB">
            <w:pPr>
              <w:pStyle w:val="TAN"/>
            </w:pPr>
            <w:r w:rsidRPr="00C21991">
              <w:t>c7:</w:t>
            </w:r>
            <w:r w:rsidRPr="00C21991">
              <w:tab/>
              <w:t xml:space="preserve">IF A.4/34 </w:t>
            </w:r>
            <w:smartTag w:uri="urn:schemas-microsoft-com:office:smarttags" w:element="stockticker">
              <w:r w:rsidRPr="00C21991">
                <w:t>AND</w:t>
              </w:r>
            </w:smartTag>
            <w:r w:rsidRPr="00C21991">
              <w:t xml:space="preserve"> (A.3/7A OR A.3/7D</w:t>
            </w:r>
            <w:r w:rsidR="00EB40B1" w:rsidRPr="00C21991">
              <w:t xml:space="preserve"> OR A3A/84</w:t>
            </w:r>
            <w:r w:rsidRPr="00C21991">
              <w:t xml:space="preserve">) THEN m </w:t>
            </w:r>
            <w:smartTag w:uri="urn:schemas-microsoft-com:office:smarttags" w:element="stockticker">
              <w:r w:rsidRPr="00C21991">
                <w:t>ELSE</w:t>
              </w:r>
            </w:smartTag>
            <w:r w:rsidRPr="00C21991">
              <w:t xml:space="preserve"> n/a - - the P-Access-Network-Info header extension and AS acting as terminating UA</w:t>
            </w:r>
            <w:r w:rsidR="00EB40B1" w:rsidRPr="00C21991">
              <w:t>,</w:t>
            </w:r>
            <w:r w:rsidRPr="00C21991">
              <w:t xml:space="preserve"> AS acting as third-party call controller</w:t>
            </w:r>
            <w:r w:rsidR="00EB40B1" w:rsidRPr="00C21991">
              <w:t>, or EATF</w:t>
            </w:r>
            <w:r w:rsidRPr="00C21991">
              <w:t>.</w:t>
            </w:r>
          </w:p>
          <w:p w14:paraId="6A99D4C0" w14:textId="77777777" w:rsidR="00EE72FB" w:rsidRPr="00C21991" w:rsidRDefault="00EE72FB">
            <w:pPr>
              <w:pStyle w:val="TAN"/>
            </w:pPr>
            <w:r w:rsidRPr="00C21991">
              <w:t>c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2A83C7B5" w14:textId="77777777" w:rsidR="00EE72FB" w:rsidRPr="00C21991" w:rsidRDefault="00EE72FB">
            <w:pPr>
              <w:pStyle w:val="TAN"/>
            </w:pPr>
            <w:r w:rsidRPr="00C21991">
              <w:t>c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1C912B32" w14:textId="77777777" w:rsidR="00EE72FB" w:rsidRPr="00C21991" w:rsidRDefault="00EE72FB">
            <w:pPr>
              <w:pStyle w:val="TAN"/>
            </w:pPr>
            <w:r w:rsidRPr="00C21991">
              <w:t>c1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0832D8BC" w14:textId="77777777" w:rsidR="00EE72FB" w:rsidRPr="00C21991" w:rsidRDefault="00EE72FB">
            <w:pPr>
              <w:pStyle w:val="TAN"/>
            </w:pPr>
            <w:r w:rsidRPr="00C21991">
              <w:t>c1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21B16749" w14:textId="77777777" w:rsidR="00EE72FB" w:rsidRPr="00C21991" w:rsidRDefault="00EE72FB">
            <w:pPr>
              <w:pStyle w:val="TAN"/>
            </w:pPr>
            <w:r w:rsidRPr="00C21991">
              <w:t>c12:</w:t>
            </w:r>
            <w:r w:rsidRPr="00C21991">
              <w:tab/>
              <w:t>IF A.6/</w:t>
            </w:r>
            <w:r w:rsidR="00614972" w:rsidRPr="00C21991">
              <w:t>102</w:t>
            </w:r>
            <w:r w:rsidRPr="00C21991">
              <w:t xml:space="preserve"> OR A.6/18 THEN m </w:t>
            </w:r>
            <w:smartTag w:uri="urn:schemas-microsoft-com:office:smarttags" w:element="stockticker">
              <w:r w:rsidRPr="00C21991">
                <w:t>ELSE</w:t>
              </w:r>
            </w:smartTag>
            <w:r w:rsidRPr="00C21991">
              <w:t xml:space="preserve"> o - - </w:t>
            </w:r>
            <w:r w:rsidR="00614972" w:rsidRPr="00C21991">
              <w:t>2xx response</w:t>
            </w:r>
            <w:r w:rsidRPr="00C21991">
              <w:t>, 405 (Method Not Allowed).</w:t>
            </w:r>
          </w:p>
          <w:p w14:paraId="2DD41DD5" w14:textId="77777777" w:rsidR="00EE72FB" w:rsidRPr="00C21991" w:rsidRDefault="00EE72FB" w:rsidP="00EE72FB">
            <w:pPr>
              <w:pStyle w:val="TAN"/>
            </w:pPr>
            <w:r w:rsidRPr="00C21991">
              <w:t>c13:</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3D8944B4" w14:textId="77777777" w:rsidR="00432047" w:rsidRPr="00C21991" w:rsidRDefault="00EE72FB" w:rsidP="00432047">
            <w:pPr>
              <w:pStyle w:val="TAN"/>
            </w:pPr>
            <w:r w:rsidRPr="00C21991">
              <w:t>c14:</w:t>
            </w:r>
            <w:r w:rsidRPr="00C21991">
              <w:tab/>
              <w:t xml:space="preserve">IF A.4/60 THEN m </w:t>
            </w:r>
            <w:smartTag w:uri="urn:schemas-microsoft-com:office:smarttags" w:element="stockticker">
              <w:r w:rsidRPr="00C21991">
                <w:t>ELSE</w:t>
              </w:r>
            </w:smartTag>
            <w:r w:rsidRPr="00C21991">
              <w:t xml:space="preserve"> n/a - - SIP location conveyance.</w:t>
            </w:r>
          </w:p>
          <w:p w14:paraId="561D7C70" w14:textId="77777777" w:rsidR="00047EC0" w:rsidRPr="00C21991" w:rsidRDefault="00A0769C" w:rsidP="00047EC0">
            <w:pPr>
              <w:pStyle w:val="TAN"/>
            </w:pPr>
            <w:r w:rsidRPr="00C21991">
              <w:t>c17:</w:t>
            </w:r>
            <w:r w:rsidRPr="00C21991">
              <w:tab/>
              <w:t xml:space="preserve">IF A.4/13 THEN m </w:t>
            </w:r>
            <w:smartTag w:uri="urn:schemas-microsoft-com:office:smarttags" w:element="stockticker">
              <w:r w:rsidRPr="00C21991">
                <w:t>ELSE</w:t>
              </w:r>
            </w:smartTag>
            <w:r w:rsidRPr="00C21991">
              <w:t xml:space="preserve"> IF A.4/13A THEN m </w:t>
            </w:r>
            <w:smartTag w:uri="urn:schemas-microsoft-com:office:smarttags" w:element="stockticker">
              <w:r w:rsidRPr="00C21991">
                <w:t>ELSE</w:t>
              </w:r>
            </w:smartTag>
            <w:r w:rsidRPr="00C21991">
              <w:t xml:space="preserve"> n/a - - SIP INFO method and package framework, legacy INFO usage.</w:t>
            </w:r>
          </w:p>
          <w:p w14:paraId="443BC6BA" w14:textId="77777777" w:rsidR="00EE72FB" w:rsidRPr="00C21991" w:rsidRDefault="00047EC0" w:rsidP="00047EC0">
            <w:pPr>
              <w:pStyle w:val="TAN"/>
              <w:rPr>
                <w:rFonts w:eastAsia="SimSun"/>
                <w:lang w:eastAsia="zh-CN"/>
              </w:rPr>
            </w:pPr>
            <w:r w:rsidRPr="00C21991">
              <w:rPr>
                <w:rFonts w:eastAsia="SimSun"/>
                <w:lang w:eastAsia="zh-CN"/>
              </w:rPr>
              <w:t>c18:</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4443B8F1" w14:textId="77777777" w:rsidR="004D17B9" w:rsidRPr="00C21991" w:rsidRDefault="004D17B9" w:rsidP="00047EC0">
            <w:pPr>
              <w:pStyle w:val="TAN"/>
            </w:pPr>
            <w:r w:rsidRPr="00C21991">
              <w:t>c19:</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751ADA8D" w14:textId="77777777" w:rsidR="00746979" w:rsidRPr="00C21991" w:rsidRDefault="00746979" w:rsidP="00746979">
            <w:pPr>
              <w:pStyle w:val="TAN"/>
            </w:pPr>
            <w:r w:rsidRPr="00C21991">
              <w:t>c20:</w:t>
            </w:r>
            <w:r w:rsidRPr="00C21991">
              <w:tab/>
              <w:t xml:space="preserve">IF A.4/113 AND A.3/1 THEN m ELSE n/a - - the </w:t>
            </w:r>
            <w:r w:rsidRPr="00C21991">
              <w:rPr>
                <w:lang w:eastAsia="zh-CN"/>
              </w:rPr>
              <w:t>Cellular-Network-Info</w:t>
            </w:r>
            <w:r w:rsidRPr="00C21991">
              <w:t xml:space="preserve"> header extension and UE.</w:t>
            </w:r>
          </w:p>
          <w:p w14:paraId="223F4DBC" w14:textId="77777777" w:rsidR="00666A4D" w:rsidRPr="00C21991" w:rsidRDefault="00746979" w:rsidP="00666A4D">
            <w:pPr>
              <w:pStyle w:val="TAN"/>
            </w:pPr>
            <w:r w:rsidRPr="00C21991">
              <w:t>c21:</w:t>
            </w:r>
            <w:r w:rsidRPr="00C21991">
              <w:tab/>
              <w:t xml:space="preserve">IF A.4/113 AND (A.3/7A OR A.3/7D OR A3A/84) THEN m ELSE n/a - - the </w:t>
            </w:r>
            <w:r w:rsidRPr="00C21991">
              <w:rPr>
                <w:lang w:eastAsia="zh-CN"/>
              </w:rPr>
              <w:t>Cellular-Network-Info</w:t>
            </w:r>
            <w:r w:rsidRPr="00C21991">
              <w:t xml:space="preserve"> header extension and AS acting as terminating UA or AS acting as third-party call controller, or EATF.</w:t>
            </w:r>
          </w:p>
          <w:p w14:paraId="7195D82C" w14:textId="77777777" w:rsidR="00EC061A" w:rsidRPr="00C21991" w:rsidRDefault="00666A4D" w:rsidP="00EC061A">
            <w:pPr>
              <w:pStyle w:val="TAN"/>
            </w:pPr>
            <w:r w:rsidRPr="00C21991">
              <w:t>c22:</w:t>
            </w:r>
            <w:r w:rsidRPr="00C21991">
              <w:tab/>
              <w:t xml:space="preserve">IF A.4/25 AND (A.3/7B OR A.3/8)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w:t>
            </w:r>
          </w:p>
          <w:p w14:paraId="1C92F6A3" w14:textId="77777777" w:rsidR="00EC061A" w:rsidRPr="00C21991" w:rsidRDefault="00EC061A" w:rsidP="00EC061A">
            <w:pPr>
              <w:pStyle w:val="TAN"/>
            </w:pPr>
            <w:r w:rsidRPr="00C21991">
              <w:rPr>
                <w:lang w:eastAsia="ja-JP"/>
              </w:rPr>
              <w:t>c23:</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4D0C9F5C" w14:textId="77777777" w:rsidR="00746979" w:rsidRPr="00C21991" w:rsidRDefault="00EC061A" w:rsidP="00EC061A">
            <w:pPr>
              <w:pStyle w:val="TAN"/>
            </w:pPr>
            <w:r w:rsidRPr="00C21991">
              <w:rPr>
                <w:lang w:eastAsia="ja-JP"/>
              </w:rPr>
              <w:t>c24:</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EE72FB" w:rsidRPr="00C21991" w14:paraId="70419589" w14:textId="77777777">
        <w:trPr>
          <w:cantSplit/>
        </w:trPr>
        <w:tc>
          <w:tcPr>
            <w:tcW w:w="9642" w:type="dxa"/>
            <w:gridSpan w:val="8"/>
          </w:tcPr>
          <w:p w14:paraId="59280B2D" w14:textId="77777777" w:rsidR="00EE72FB" w:rsidRPr="00C21991" w:rsidRDefault="00EE72FB">
            <w:pPr>
              <w:pStyle w:val="TAN"/>
            </w:pPr>
            <w:r w:rsidRPr="00C21991">
              <w:t>NOTE:</w:t>
            </w:r>
            <w:r w:rsidRPr="00C21991">
              <w:tab/>
              <w:t>RFC 3261 [26] gives the status of this header as SHOULD rather than OPTIONAL.</w:t>
            </w:r>
          </w:p>
        </w:tc>
      </w:tr>
    </w:tbl>
    <w:p w14:paraId="1F12A0F5" w14:textId="77777777" w:rsidR="00897956" w:rsidRPr="00C21991" w:rsidRDefault="00897956"/>
    <w:p w14:paraId="28B597F8" w14:textId="77777777" w:rsidR="00897956" w:rsidRPr="00C21991" w:rsidRDefault="00897956">
      <w:pPr>
        <w:keepNext/>
        <w:keepLines/>
      </w:pPr>
      <w:r w:rsidRPr="00C21991">
        <w:t>Prerequisite A.5/13 - - OPTIONS response</w:t>
      </w:r>
    </w:p>
    <w:p w14:paraId="5993CB13" w14:textId="77777777" w:rsidR="00897956" w:rsidRPr="00C21991" w:rsidRDefault="00897956">
      <w:pPr>
        <w:keepNext/>
        <w:keepLines/>
      </w:pPr>
      <w:r w:rsidRPr="00C21991">
        <w:t>Prerequisite: A.6/102 - - Additional for 2xx response</w:t>
      </w:r>
    </w:p>
    <w:p w14:paraId="15E28AC5" w14:textId="77777777" w:rsidR="00897956" w:rsidRPr="00C21991" w:rsidRDefault="00897956">
      <w:pPr>
        <w:pStyle w:val="TH"/>
      </w:pPr>
      <w:bookmarkStart w:id="3264" w:name="_CRTableA_81"/>
      <w:r w:rsidRPr="00C21991">
        <w:t>Table </w:t>
      </w:r>
      <w:bookmarkEnd w:id="3264"/>
      <w:r w:rsidRPr="00C21991">
        <w:t>A.81: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E1614A7" w14:textId="77777777">
        <w:trPr>
          <w:cantSplit/>
        </w:trPr>
        <w:tc>
          <w:tcPr>
            <w:tcW w:w="851" w:type="dxa"/>
            <w:vMerge w:val="restart"/>
          </w:tcPr>
          <w:p w14:paraId="2EF26C80" w14:textId="77777777" w:rsidR="00897956" w:rsidRPr="00C21991" w:rsidRDefault="00897956">
            <w:pPr>
              <w:pStyle w:val="TAH"/>
            </w:pPr>
            <w:r w:rsidRPr="00C21991">
              <w:t>Item</w:t>
            </w:r>
          </w:p>
        </w:tc>
        <w:tc>
          <w:tcPr>
            <w:tcW w:w="2665" w:type="dxa"/>
            <w:vMerge w:val="restart"/>
          </w:tcPr>
          <w:p w14:paraId="25394889" w14:textId="77777777" w:rsidR="00897956" w:rsidRPr="00C21991" w:rsidRDefault="00897956">
            <w:pPr>
              <w:pStyle w:val="TAH"/>
            </w:pPr>
            <w:r w:rsidRPr="00C21991">
              <w:t>Header</w:t>
            </w:r>
            <w:r w:rsidR="00976393" w:rsidRPr="00C21991">
              <w:t xml:space="preserve"> field</w:t>
            </w:r>
          </w:p>
        </w:tc>
        <w:tc>
          <w:tcPr>
            <w:tcW w:w="3063" w:type="dxa"/>
            <w:gridSpan w:val="3"/>
          </w:tcPr>
          <w:p w14:paraId="21A0880A" w14:textId="77777777" w:rsidR="00897956" w:rsidRPr="00C21991" w:rsidRDefault="00897956">
            <w:pPr>
              <w:pStyle w:val="TAH"/>
            </w:pPr>
            <w:r w:rsidRPr="00C21991">
              <w:t>Sending</w:t>
            </w:r>
          </w:p>
        </w:tc>
        <w:tc>
          <w:tcPr>
            <w:tcW w:w="3063" w:type="dxa"/>
            <w:gridSpan w:val="3"/>
          </w:tcPr>
          <w:p w14:paraId="268F9A10" w14:textId="77777777" w:rsidR="00897956" w:rsidRPr="00C21991" w:rsidRDefault="00897956">
            <w:pPr>
              <w:pStyle w:val="TAH"/>
              <w:rPr>
                <w:b w:val="0"/>
              </w:rPr>
            </w:pPr>
            <w:r w:rsidRPr="00C21991">
              <w:t>Receiving</w:t>
            </w:r>
          </w:p>
        </w:tc>
      </w:tr>
      <w:tr w:rsidR="00897956" w:rsidRPr="00C21991" w14:paraId="40A64C29" w14:textId="77777777">
        <w:trPr>
          <w:cantSplit/>
        </w:trPr>
        <w:tc>
          <w:tcPr>
            <w:tcW w:w="851" w:type="dxa"/>
            <w:vMerge/>
          </w:tcPr>
          <w:p w14:paraId="60233763" w14:textId="77777777" w:rsidR="00897956" w:rsidRPr="00C21991" w:rsidRDefault="00897956">
            <w:pPr>
              <w:pStyle w:val="TAH"/>
            </w:pPr>
          </w:p>
        </w:tc>
        <w:tc>
          <w:tcPr>
            <w:tcW w:w="2665" w:type="dxa"/>
            <w:vMerge/>
          </w:tcPr>
          <w:p w14:paraId="4210C062" w14:textId="77777777" w:rsidR="00897956" w:rsidRPr="00C21991" w:rsidRDefault="00897956">
            <w:pPr>
              <w:pStyle w:val="TAH"/>
            </w:pPr>
          </w:p>
        </w:tc>
        <w:tc>
          <w:tcPr>
            <w:tcW w:w="1021" w:type="dxa"/>
          </w:tcPr>
          <w:p w14:paraId="17B14D44" w14:textId="77777777" w:rsidR="00897956" w:rsidRPr="00C21991" w:rsidRDefault="00897956">
            <w:pPr>
              <w:pStyle w:val="TAH"/>
            </w:pPr>
            <w:r w:rsidRPr="00C21991">
              <w:t>Ref.</w:t>
            </w:r>
          </w:p>
        </w:tc>
        <w:tc>
          <w:tcPr>
            <w:tcW w:w="1021" w:type="dxa"/>
          </w:tcPr>
          <w:p w14:paraId="07EDDF21" w14:textId="77777777" w:rsidR="00897956" w:rsidRPr="00C21991" w:rsidRDefault="00897956">
            <w:pPr>
              <w:pStyle w:val="TAH"/>
            </w:pPr>
            <w:r w:rsidRPr="00C21991">
              <w:t>RFC status</w:t>
            </w:r>
          </w:p>
        </w:tc>
        <w:tc>
          <w:tcPr>
            <w:tcW w:w="1021" w:type="dxa"/>
          </w:tcPr>
          <w:p w14:paraId="4B95BC05" w14:textId="77777777" w:rsidR="00897956" w:rsidRPr="00C21991" w:rsidRDefault="00897956">
            <w:pPr>
              <w:pStyle w:val="TAH"/>
            </w:pPr>
            <w:r w:rsidRPr="00C21991">
              <w:t>Profile status</w:t>
            </w:r>
          </w:p>
        </w:tc>
        <w:tc>
          <w:tcPr>
            <w:tcW w:w="1021" w:type="dxa"/>
          </w:tcPr>
          <w:p w14:paraId="4A5AED26" w14:textId="77777777" w:rsidR="00897956" w:rsidRPr="00C21991" w:rsidRDefault="00897956">
            <w:pPr>
              <w:pStyle w:val="TAH"/>
            </w:pPr>
            <w:r w:rsidRPr="00C21991">
              <w:t>Ref.</w:t>
            </w:r>
          </w:p>
        </w:tc>
        <w:tc>
          <w:tcPr>
            <w:tcW w:w="1021" w:type="dxa"/>
          </w:tcPr>
          <w:p w14:paraId="1D48A2C6" w14:textId="77777777" w:rsidR="00897956" w:rsidRPr="00C21991" w:rsidRDefault="00897956">
            <w:pPr>
              <w:pStyle w:val="TAH"/>
            </w:pPr>
            <w:r w:rsidRPr="00C21991">
              <w:t>RFC status</w:t>
            </w:r>
          </w:p>
        </w:tc>
        <w:tc>
          <w:tcPr>
            <w:tcW w:w="1021" w:type="dxa"/>
          </w:tcPr>
          <w:p w14:paraId="069942DA" w14:textId="77777777" w:rsidR="00897956" w:rsidRPr="00C21991" w:rsidRDefault="00897956">
            <w:pPr>
              <w:pStyle w:val="TAH"/>
            </w:pPr>
            <w:r w:rsidRPr="00C21991">
              <w:t>Profile status</w:t>
            </w:r>
          </w:p>
        </w:tc>
      </w:tr>
      <w:tr w:rsidR="00897956" w:rsidRPr="00C21991" w14:paraId="0465A041" w14:textId="77777777">
        <w:tc>
          <w:tcPr>
            <w:tcW w:w="851" w:type="dxa"/>
          </w:tcPr>
          <w:p w14:paraId="46C485C1" w14:textId="77777777" w:rsidR="00897956" w:rsidRPr="00C21991" w:rsidRDefault="00897956">
            <w:pPr>
              <w:pStyle w:val="TAL"/>
            </w:pPr>
            <w:r w:rsidRPr="00C21991">
              <w:t>1</w:t>
            </w:r>
          </w:p>
        </w:tc>
        <w:tc>
          <w:tcPr>
            <w:tcW w:w="2665" w:type="dxa"/>
          </w:tcPr>
          <w:p w14:paraId="7C4C142D" w14:textId="77777777" w:rsidR="00897956" w:rsidRPr="00C21991" w:rsidRDefault="00897956">
            <w:pPr>
              <w:pStyle w:val="TAL"/>
            </w:pPr>
            <w:r w:rsidRPr="00C21991">
              <w:t>Accept</w:t>
            </w:r>
          </w:p>
        </w:tc>
        <w:tc>
          <w:tcPr>
            <w:tcW w:w="1021" w:type="dxa"/>
          </w:tcPr>
          <w:p w14:paraId="0DAF051A" w14:textId="77777777" w:rsidR="00897956" w:rsidRPr="00C21991" w:rsidRDefault="00897956">
            <w:pPr>
              <w:pStyle w:val="TAL"/>
            </w:pPr>
            <w:r w:rsidRPr="00C21991">
              <w:t>[26] 20.1</w:t>
            </w:r>
          </w:p>
        </w:tc>
        <w:tc>
          <w:tcPr>
            <w:tcW w:w="1021" w:type="dxa"/>
          </w:tcPr>
          <w:p w14:paraId="0E636893" w14:textId="77777777" w:rsidR="00897956" w:rsidRPr="00C21991" w:rsidRDefault="00897956">
            <w:pPr>
              <w:pStyle w:val="TAL"/>
            </w:pPr>
            <w:r w:rsidRPr="00C21991">
              <w:t>m</w:t>
            </w:r>
          </w:p>
        </w:tc>
        <w:tc>
          <w:tcPr>
            <w:tcW w:w="1021" w:type="dxa"/>
          </w:tcPr>
          <w:p w14:paraId="16AF96BD" w14:textId="77777777" w:rsidR="00897956" w:rsidRPr="00C21991" w:rsidRDefault="00897956">
            <w:pPr>
              <w:pStyle w:val="TAL"/>
            </w:pPr>
            <w:r w:rsidRPr="00C21991">
              <w:t>m</w:t>
            </w:r>
          </w:p>
        </w:tc>
        <w:tc>
          <w:tcPr>
            <w:tcW w:w="1021" w:type="dxa"/>
          </w:tcPr>
          <w:p w14:paraId="69368123" w14:textId="77777777" w:rsidR="00897956" w:rsidRPr="00C21991" w:rsidRDefault="00897956">
            <w:pPr>
              <w:pStyle w:val="TAL"/>
            </w:pPr>
            <w:r w:rsidRPr="00C21991">
              <w:t>[26] 20.1</w:t>
            </w:r>
          </w:p>
        </w:tc>
        <w:tc>
          <w:tcPr>
            <w:tcW w:w="1021" w:type="dxa"/>
          </w:tcPr>
          <w:p w14:paraId="6B05098F" w14:textId="77777777" w:rsidR="00897956" w:rsidRPr="00C21991" w:rsidRDefault="00897956">
            <w:pPr>
              <w:pStyle w:val="TAL"/>
            </w:pPr>
            <w:r w:rsidRPr="00C21991">
              <w:t>m</w:t>
            </w:r>
          </w:p>
        </w:tc>
        <w:tc>
          <w:tcPr>
            <w:tcW w:w="1021" w:type="dxa"/>
          </w:tcPr>
          <w:p w14:paraId="3B4C97BA" w14:textId="77777777" w:rsidR="00897956" w:rsidRPr="00C21991" w:rsidRDefault="00897956">
            <w:pPr>
              <w:pStyle w:val="TAL"/>
            </w:pPr>
            <w:r w:rsidRPr="00C21991">
              <w:t>m</w:t>
            </w:r>
          </w:p>
        </w:tc>
      </w:tr>
      <w:tr w:rsidR="00897956" w:rsidRPr="00C21991" w14:paraId="55C1570F" w14:textId="77777777">
        <w:tc>
          <w:tcPr>
            <w:tcW w:w="851" w:type="dxa"/>
          </w:tcPr>
          <w:p w14:paraId="49C17D62" w14:textId="77777777" w:rsidR="00897956" w:rsidRPr="00C21991" w:rsidRDefault="00897956">
            <w:pPr>
              <w:pStyle w:val="TAL"/>
            </w:pPr>
            <w:r w:rsidRPr="00C21991">
              <w:t>1A</w:t>
            </w:r>
          </w:p>
        </w:tc>
        <w:tc>
          <w:tcPr>
            <w:tcW w:w="2665" w:type="dxa"/>
          </w:tcPr>
          <w:p w14:paraId="1EF3F30B" w14:textId="77777777" w:rsidR="00897956" w:rsidRPr="00C21991" w:rsidRDefault="00897956">
            <w:pPr>
              <w:pStyle w:val="TAL"/>
            </w:pPr>
            <w:r w:rsidRPr="00C21991">
              <w:t>Accept-Encoding</w:t>
            </w:r>
          </w:p>
        </w:tc>
        <w:tc>
          <w:tcPr>
            <w:tcW w:w="1021" w:type="dxa"/>
          </w:tcPr>
          <w:p w14:paraId="0FBFA9B1" w14:textId="77777777" w:rsidR="00897956" w:rsidRPr="00C21991" w:rsidRDefault="00897956">
            <w:pPr>
              <w:pStyle w:val="TAL"/>
            </w:pPr>
            <w:r w:rsidRPr="00C21991">
              <w:t>[26] 20.2</w:t>
            </w:r>
          </w:p>
        </w:tc>
        <w:tc>
          <w:tcPr>
            <w:tcW w:w="1021" w:type="dxa"/>
          </w:tcPr>
          <w:p w14:paraId="46DDA3B9" w14:textId="77777777" w:rsidR="00897956" w:rsidRPr="00C21991" w:rsidRDefault="00897956">
            <w:pPr>
              <w:pStyle w:val="TAL"/>
            </w:pPr>
            <w:r w:rsidRPr="00C21991">
              <w:t>m</w:t>
            </w:r>
          </w:p>
        </w:tc>
        <w:tc>
          <w:tcPr>
            <w:tcW w:w="1021" w:type="dxa"/>
          </w:tcPr>
          <w:p w14:paraId="3FDEC16E" w14:textId="77777777" w:rsidR="00897956" w:rsidRPr="00C21991" w:rsidRDefault="00897956">
            <w:pPr>
              <w:pStyle w:val="TAL"/>
            </w:pPr>
            <w:r w:rsidRPr="00C21991">
              <w:t>m</w:t>
            </w:r>
          </w:p>
        </w:tc>
        <w:tc>
          <w:tcPr>
            <w:tcW w:w="1021" w:type="dxa"/>
          </w:tcPr>
          <w:p w14:paraId="5FAF6EE7" w14:textId="77777777" w:rsidR="00897956" w:rsidRPr="00C21991" w:rsidRDefault="00897956">
            <w:pPr>
              <w:pStyle w:val="TAL"/>
            </w:pPr>
            <w:r w:rsidRPr="00C21991">
              <w:t>[26] 20.2</w:t>
            </w:r>
          </w:p>
        </w:tc>
        <w:tc>
          <w:tcPr>
            <w:tcW w:w="1021" w:type="dxa"/>
          </w:tcPr>
          <w:p w14:paraId="683E7ADE" w14:textId="77777777" w:rsidR="00897956" w:rsidRPr="00C21991" w:rsidRDefault="00897956">
            <w:pPr>
              <w:pStyle w:val="TAL"/>
            </w:pPr>
            <w:r w:rsidRPr="00C21991">
              <w:t>m</w:t>
            </w:r>
          </w:p>
        </w:tc>
        <w:tc>
          <w:tcPr>
            <w:tcW w:w="1021" w:type="dxa"/>
          </w:tcPr>
          <w:p w14:paraId="3FFC8684" w14:textId="77777777" w:rsidR="00897956" w:rsidRPr="00C21991" w:rsidRDefault="00897956">
            <w:pPr>
              <w:pStyle w:val="TAL"/>
            </w:pPr>
            <w:r w:rsidRPr="00C21991">
              <w:t>m</w:t>
            </w:r>
          </w:p>
        </w:tc>
      </w:tr>
      <w:tr w:rsidR="00897956" w:rsidRPr="00C21991" w14:paraId="5A50AD2A" w14:textId="77777777">
        <w:tc>
          <w:tcPr>
            <w:tcW w:w="851" w:type="dxa"/>
          </w:tcPr>
          <w:p w14:paraId="7535C3DF" w14:textId="77777777" w:rsidR="00897956" w:rsidRPr="00C21991" w:rsidRDefault="00897956">
            <w:pPr>
              <w:pStyle w:val="TAL"/>
            </w:pPr>
            <w:r w:rsidRPr="00C21991">
              <w:t>1B</w:t>
            </w:r>
          </w:p>
        </w:tc>
        <w:tc>
          <w:tcPr>
            <w:tcW w:w="2665" w:type="dxa"/>
          </w:tcPr>
          <w:p w14:paraId="2AA831A8" w14:textId="77777777" w:rsidR="00897956" w:rsidRPr="00C21991" w:rsidRDefault="00897956">
            <w:pPr>
              <w:pStyle w:val="TAL"/>
            </w:pPr>
            <w:r w:rsidRPr="00C21991">
              <w:t>Accept-Language</w:t>
            </w:r>
          </w:p>
        </w:tc>
        <w:tc>
          <w:tcPr>
            <w:tcW w:w="1021" w:type="dxa"/>
          </w:tcPr>
          <w:p w14:paraId="1185C663" w14:textId="77777777" w:rsidR="00897956" w:rsidRPr="00C21991" w:rsidRDefault="00897956">
            <w:pPr>
              <w:pStyle w:val="TAL"/>
            </w:pPr>
            <w:r w:rsidRPr="00C21991">
              <w:t>[26] 20.3</w:t>
            </w:r>
          </w:p>
        </w:tc>
        <w:tc>
          <w:tcPr>
            <w:tcW w:w="1021" w:type="dxa"/>
          </w:tcPr>
          <w:p w14:paraId="54187AF6" w14:textId="77777777" w:rsidR="00897956" w:rsidRPr="00C21991" w:rsidRDefault="00897956">
            <w:pPr>
              <w:pStyle w:val="TAL"/>
            </w:pPr>
            <w:r w:rsidRPr="00C21991">
              <w:t>m</w:t>
            </w:r>
          </w:p>
        </w:tc>
        <w:tc>
          <w:tcPr>
            <w:tcW w:w="1021" w:type="dxa"/>
          </w:tcPr>
          <w:p w14:paraId="4A3215A5" w14:textId="77777777" w:rsidR="00897956" w:rsidRPr="00C21991" w:rsidRDefault="00897956">
            <w:pPr>
              <w:pStyle w:val="TAL"/>
            </w:pPr>
            <w:r w:rsidRPr="00C21991">
              <w:t>m</w:t>
            </w:r>
          </w:p>
        </w:tc>
        <w:tc>
          <w:tcPr>
            <w:tcW w:w="1021" w:type="dxa"/>
          </w:tcPr>
          <w:p w14:paraId="7E753274" w14:textId="77777777" w:rsidR="00897956" w:rsidRPr="00C21991" w:rsidRDefault="00897956">
            <w:pPr>
              <w:pStyle w:val="TAL"/>
            </w:pPr>
            <w:r w:rsidRPr="00C21991">
              <w:t>[26] 20.3</w:t>
            </w:r>
          </w:p>
        </w:tc>
        <w:tc>
          <w:tcPr>
            <w:tcW w:w="1021" w:type="dxa"/>
          </w:tcPr>
          <w:p w14:paraId="711D9256" w14:textId="77777777" w:rsidR="00897956" w:rsidRPr="00C21991" w:rsidRDefault="00897956">
            <w:pPr>
              <w:pStyle w:val="TAL"/>
            </w:pPr>
            <w:r w:rsidRPr="00C21991">
              <w:t>m</w:t>
            </w:r>
          </w:p>
        </w:tc>
        <w:tc>
          <w:tcPr>
            <w:tcW w:w="1021" w:type="dxa"/>
          </w:tcPr>
          <w:p w14:paraId="1683D35F" w14:textId="77777777" w:rsidR="00897956" w:rsidRPr="00C21991" w:rsidRDefault="00897956">
            <w:pPr>
              <w:pStyle w:val="TAL"/>
            </w:pPr>
            <w:r w:rsidRPr="00C21991">
              <w:t>m</w:t>
            </w:r>
          </w:p>
        </w:tc>
      </w:tr>
      <w:tr w:rsidR="00546923" w:rsidRPr="00C21991" w14:paraId="26E1B302" w14:textId="77777777">
        <w:tc>
          <w:tcPr>
            <w:tcW w:w="851" w:type="dxa"/>
          </w:tcPr>
          <w:p w14:paraId="6410134D" w14:textId="77777777" w:rsidR="00546923" w:rsidRPr="00C21991" w:rsidRDefault="00546923" w:rsidP="00546923">
            <w:pPr>
              <w:pStyle w:val="TAL"/>
            </w:pPr>
            <w:r w:rsidRPr="00C21991">
              <w:t>1C</w:t>
            </w:r>
          </w:p>
        </w:tc>
        <w:tc>
          <w:tcPr>
            <w:tcW w:w="2665" w:type="dxa"/>
          </w:tcPr>
          <w:p w14:paraId="57C15227" w14:textId="77777777" w:rsidR="00546923" w:rsidRPr="00C21991" w:rsidRDefault="00546923" w:rsidP="00546923">
            <w:pPr>
              <w:pStyle w:val="TAL"/>
            </w:pPr>
            <w:r w:rsidRPr="00C21991">
              <w:t>Accept-Resource-Priority</w:t>
            </w:r>
          </w:p>
        </w:tc>
        <w:tc>
          <w:tcPr>
            <w:tcW w:w="1021" w:type="dxa"/>
          </w:tcPr>
          <w:p w14:paraId="2E799290" w14:textId="77777777" w:rsidR="00546923" w:rsidRPr="00C21991" w:rsidRDefault="00AE232F" w:rsidP="00546923">
            <w:pPr>
              <w:pStyle w:val="TAL"/>
            </w:pPr>
            <w:r w:rsidRPr="00C21991">
              <w:t>[116</w:t>
            </w:r>
            <w:r w:rsidR="00546923" w:rsidRPr="00C21991">
              <w:t>] 3.2</w:t>
            </w:r>
          </w:p>
        </w:tc>
        <w:tc>
          <w:tcPr>
            <w:tcW w:w="1021" w:type="dxa"/>
          </w:tcPr>
          <w:p w14:paraId="08F8637A" w14:textId="77777777" w:rsidR="00546923" w:rsidRPr="00C21991" w:rsidRDefault="00546923" w:rsidP="00546923">
            <w:pPr>
              <w:pStyle w:val="TAL"/>
            </w:pPr>
            <w:r w:rsidRPr="00C21991">
              <w:t>c14</w:t>
            </w:r>
          </w:p>
        </w:tc>
        <w:tc>
          <w:tcPr>
            <w:tcW w:w="1021" w:type="dxa"/>
          </w:tcPr>
          <w:p w14:paraId="3C0CE589" w14:textId="77777777" w:rsidR="00546923" w:rsidRPr="00C21991" w:rsidRDefault="00546923" w:rsidP="00546923">
            <w:pPr>
              <w:pStyle w:val="TAL"/>
            </w:pPr>
            <w:r w:rsidRPr="00C21991">
              <w:t>c14</w:t>
            </w:r>
          </w:p>
        </w:tc>
        <w:tc>
          <w:tcPr>
            <w:tcW w:w="1021" w:type="dxa"/>
          </w:tcPr>
          <w:p w14:paraId="55CE84AC" w14:textId="77777777" w:rsidR="00546923" w:rsidRPr="00C21991" w:rsidRDefault="00AE232F" w:rsidP="00546923">
            <w:pPr>
              <w:pStyle w:val="TAL"/>
            </w:pPr>
            <w:r w:rsidRPr="00C21991">
              <w:t>[116</w:t>
            </w:r>
            <w:r w:rsidR="00546923" w:rsidRPr="00C21991">
              <w:t>] 3.2</w:t>
            </w:r>
          </w:p>
        </w:tc>
        <w:tc>
          <w:tcPr>
            <w:tcW w:w="1021" w:type="dxa"/>
          </w:tcPr>
          <w:p w14:paraId="6EC49465" w14:textId="77777777" w:rsidR="00546923" w:rsidRPr="00C21991" w:rsidRDefault="00546923" w:rsidP="00546923">
            <w:pPr>
              <w:pStyle w:val="TAL"/>
            </w:pPr>
            <w:r w:rsidRPr="00C21991">
              <w:t>c14</w:t>
            </w:r>
          </w:p>
        </w:tc>
        <w:tc>
          <w:tcPr>
            <w:tcW w:w="1021" w:type="dxa"/>
          </w:tcPr>
          <w:p w14:paraId="067DE5B3" w14:textId="77777777" w:rsidR="00546923" w:rsidRPr="00C21991" w:rsidRDefault="00546923" w:rsidP="00546923">
            <w:pPr>
              <w:pStyle w:val="TAL"/>
            </w:pPr>
            <w:r w:rsidRPr="00C21991">
              <w:t>c14</w:t>
            </w:r>
          </w:p>
        </w:tc>
      </w:tr>
      <w:tr w:rsidR="00897956" w:rsidRPr="00C21991" w14:paraId="0AB17183" w14:textId="77777777">
        <w:tc>
          <w:tcPr>
            <w:tcW w:w="851" w:type="dxa"/>
          </w:tcPr>
          <w:p w14:paraId="3B9D294C" w14:textId="77777777" w:rsidR="00897956" w:rsidRPr="00C21991" w:rsidRDefault="00897956">
            <w:pPr>
              <w:pStyle w:val="TAL"/>
            </w:pPr>
            <w:r w:rsidRPr="00C21991">
              <w:t>2</w:t>
            </w:r>
          </w:p>
        </w:tc>
        <w:tc>
          <w:tcPr>
            <w:tcW w:w="2665" w:type="dxa"/>
          </w:tcPr>
          <w:p w14:paraId="17460CB9" w14:textId="77777777" w:rsidR="00897956" w:rsidRPr="00C21991" w:rsidRDefault="00897956">
            <w:pPr>
              <w:pStyle w:val="TAL"/>
            </w:pPr>
            <w:r w:rsidRPr="00C21991">
              <w:t>Allow-Events</w:t>
            </w:r>
          </w:p>
        </w:tc>
        <w:tc>
          <w:tcPr>
            <w:tcW w:w="1021" w:type="dxa"/>
          </w:tcPr>
          <w:p w14:paraId="7562CCF3" w14:textId="77777777" w:rsidR="00897956" w:rsidRPr="00C21991" w:rsidRDefault="00897956">
            <w:pPr>
              <w:pStyle w:val="TAL"/>
            </w:pPr>
            <w:r w:rsidRPr="00C21991">
              <w:t xml:space="preserve">[28] </w:t>
            </w:r>
            <w:r w:rsidR="007915D7" w:rsidRPr="00C21991">
              <w:t>8</w:t>
            </w:r>
            <w:r w:rsidRPr="00C21991">
              <w:t>.2.2</w:t>
            </w:r>
          </w:p>
        </w:tc>
        <w:tc>
          <w:tcPr>
            <w:tcW w:w="1021" w:type="dxa"/>
          </w:tcPr>
          <w:p w14:paraId="6A5D8BDF" w14:textId="77777777" w:rsidR="00897956" w:rsidRPr="00C21991" w:rsidRDefault="00897956">
            <w:pPr>
              <w:pStyle w:val="TAL"/>
            </w:pPr>
            <w:r w:rsidRPr="00C21991">
              <w:t>c3</w:t>
            </w:r>
          </w:p>
        </w:tc>
        <w:tc>
          <w:tcPr>
            <w:tcW w:w="1021" w:type="dxa"/>
          </w:tcPr>
          <w:p w14:paraId="21CBE51F" w14:textId="77777777" w:rsidR="00897956" w:rsidRPr="00C21991" w:rsidRDefault="00897956">
            <w:pPr>
              <w:pStyle w:val="TAL"/>
            </w:pPr>
            <w:r w:rsidRPr="00C21991">
              <w:t>c3</w:t>
            </w:r>
          </w:p>
        </w:tc>
        <w:tc>
          <w:tcPr>
            <w:tcW w:w="1021" w:type="dxa"/>
          </w:tcPr>
          <w:p w14:paraId="26219A73" w14:textId="77777777" w:rsidR="00897956" w:rsidRPr="00C21991" w:rsidRDefault="00897956">
            <w:pPr>
              <w:pStyle w:val="TAL"/>
            </w:pPr>
            <w:r w:rsidRPr="00C21991">
              <w:t xml:space="preserve">[28] </w:t>
            </w:r>
            <w:r w:rsidR="007915D7" w:rsidRPr="00C21991">
              <w:t>8</w:t>
            </w:r>
            <w:r w:rsidRPr="00C21991">
              <w:t>.2.2</w:t>
            </w:r>
          </w:p>
        </w:tc>
        <w:tc>
          <w:tcPr>
            <w:tcW w:w="1021" w:type="dxa"/>
          </w:tcPr>
          <w:p w14:paraId="722EEC7D" w14:textId="77777777" w:rsidR="00897956" w:rsidRPr="00C21991" w:rsidRDefault="00897956">
            <w:pPr>
              <w:pStyle w:val="TAL"/>
            </w:pPr>
            <w:r w:rsidRPr="00C21991">
              <w:t>c4</w:t>
            </w:r>
          </w:p>
        </w:tc>
        <w:tc>
          <w:tcPr>
            <w:tcW w:w="1021" w:type="dxa"/>
          </w:tcPr>
          <w:p w14:paraId="0D3378E4" w14:textId="77777777" w:rsidR="00897956" w:rsidRPr="00C21991" w:rsidRDefault="00897956">
            <w:pPr>
              <w:pStyle w:val="TAL"/>
            </w:pPr>
            <w:r w:rsidRPr="00C21991">
              <w:t>c4</w:t>
            </w:r>
          </w:p>
        </w:tc>
      </w:tr>
      <w:tr w:rsidR="00897956" w:rsidRPr="00C21991" w14:paraId="7BEA4A55" w14:textId="77777777">
        <w:tc>
          <w:tcPr>
            <w:tcW w:w="851" w:type="dxa"/>
          </w:tcPr>
          <w:p w14:paraId="545C6849" w14:textId="77777777" w:rsidR="00897956" w:rsidRPr="00C21991" w:rsidRDefault="00897956">
            <w:pPr>
              <w:pStyle w:val="TAL"/>
            </w:pPr>
            <w:r w:rsidRPr="00C21991">
              <w:t>3</w:t>
            </w:r>
          </w:p>
        </w:tc>
        <w:tc>
          <w:tcPr>
            <w:tcW w:w="2665" w:type="dxa"/>
          </w:tcPr>
          <w:p w14:paraId="78198D1C" w14:textId="77777777" w:rsidR="00897956" w:rsidRPr="00C21991" w:rsidRDefault="00897956">
            <w:pPr>
              <w:pStyle w:val="TAL"/>
            </w:pPr>
            <w:r w:rsidRPr="00C21991">
              <w:t>Authentication-Info</w:t>
            </w:r>
          </w:p>
        </w:tc>
        <w:tc>
          <w:tcPr>
            <w:tcW w:w="1021" w:type="dxa"/>
          </w:tcPr>
          <w:p w14:paraId="07476E26" w14:textId="77777777" w:rsidR="00897956" w:rsidRPr="00C21991" w:rsidRDefault="00897956">
            <w:pPr>
              <w:pStyle w:val="TAL"/>
            </w:pPr>
            <w:r w:rsidRPr="00C21991">
              <w:t>[26] 20.6</w:t>
            </w:r>
          </w:p>
        </w:tc>
        <w:tc>
          <w:tcPr>
            <w:tcW w:w="1021" w:type="dxa"/>
          </w:tcPr>
          <w:p w14:paraId="5A596EC3" w14:textId="77777777" w:rsidR="00897956" w:rsidRPr="00C21991" w:rsidRDefault="00897956">
            <w:pPr>
              <w:pStyle w:val="TAL"/>
            </w:pPr>
            <w:r w:rsidRPr="00C21991">
              <w:t>c1</w:t>
            </w:r>
          </w:p>
        </w:tc>
        <w:tc>
          <w:tcPr>
            <w:tcW w:w="1021" w:type="dxa"/>
          </w:tcPr>
          <w:p w14:paraId="33FB0934" w14:textId="77777777" w:rsidR="00897956" w:rsidRPr="00C21991" w:rsidRDefault="00897956">
            <w:pPr>
              <w:pStyle w:val="TAL"/>
            </w:pPr>
            <w:r w:rsidRPr="00C21991">
              <w:t>c1</w:t>
            </w:r>
          </w:p>
        </w:tc>
        <w:tc>
          <w:tcPr>
            <w:tcW w:w="1021" w:type="dxa"/>
          </w:tcPr>
          <w:p w14:paraId="409CEBFA" w14:textId="77777777" w:rsidR="00897956" w:rsidRPr="00C21991" w:rsidRDefault="00897956">
            <w:pPr>
              <w:pStyle w:val="TAL"/>
            </w:pPr>
            <w:r w:rsidRPr="00C21991">
              <w:t>[26] 20.6</w:t>
            </w:r>
          </w:p>
        </w:tc>
        <w:tc>
          <w:tcPr>
            <w:tcW w:w="1021" w:type="dxa"/>
          </w:tcPr>
          <w:p w14:paraId="5F15B8B9" w14:textId="77777777" w:rsidR="00897956" w:rsidRPr="00C21991" w:rsidRDefault="00897956">
            <w:pPr>
              <w:pStyle w:val="TAL"/>
            </w:pPr>
            <w:r w:rsidRPr="00C21991">
              <w:t>c2</w:t>
            </w:r>
          </w:p>
        </w:tc>
        <w:tc>
          <w:tcPr>
            <w:tcW w:w="1021" w:type="dxa"/>
          </w:tcPr>
          <w:p w14:paraId="5F5C886B" w14:textId="77777777" w:rsidR="00897956" w:rsidRPr="00C21991" w:rsidRDefault="00897956">
            <w:pPr>
              <w:pStyle w:val="TAL"/>
            </w:pPr>
            <w:r w:rsidRPr="00C21991">
              <w:t>c2</w:t>
            </w:r>
          </w:p>
        </w:tc>
      </w:tr>
      <w:tr w:rsidR="00897956" w:rsidRPr="00C21991" w14:paraId="27F78E17" w14:textId="77777777">
        <w:tc>
          <w:tcPr>
            <w:tcW w:w="851" w:type="dxa"/>
          </w:tcPr>
          <w:p w14:paraId="66329A6F" w14:textId="77777777" w:rsidR="00897956" w:rsidRPr="00C21991" w:rsidRDefault="00897956">
            <w:pPr>
              <w:pStyle w:val="TAL"/>
            </w:pPr>
            <w:r w:rsidRPr="00C21991">
              <w:t>5</w:t>
            </w:r>
          </w:p>
        </w:tc>
        <w:tc>
          <w:tcPr>
            <w:tcW w:w="2665" w:type="dxa"/>
          </w:tcPr>
          <w:p w14:paraId="3E5B8265" w14:textId="77777777" w:rsidR="00897956" w:rsidRPr="00C21991" w:rsidRDefault="00897956">
            <w:pPr>
              <w:pStyle w:val="TAL"/>
            </w:pPr>
            <w:r w:rsidRPr="00C21991">
              <w:t>Contact</w:t>
            </w:r>
          </w:p>
        </w:tc>
        <w:tc>
          <w:tcPr>
            <w:tcW w:w="1021" w:type="dxa"/>
          </w:tcPr>
          <w:p w14:paraId="57A63003" w14:textId="77777777" w:rsidR="00897956" w:rsidRPr="00C21991" w:rsidRDefault="00897956">
            <w:pPr>
              <w:pStyle w:val="TAL"/>
            </w:pPr>
            <w:r w:rsidRPr="00C21991">
              <w:t>[26] 20.10</w:t>
            </w:r>
          </w:p>
        </w:tc>
        <w:tc>
          <w:tcPr>
            <w:tcW w:w="1021" w:type="dxa"/>
          </w:tcPr>
          <w:p w14:paraId="1D8CBC55" w14:textId="77777777" w:rsidR="00897956" w:rsidRPr="00C21991" w:rsidRDefault="00897956">
            <w:pPr>
              <w:pStyle w:val="TAL"/>
            </w:pPr>
            <w:r w:rsidRPr="00C21991">
              <w:t>o</w:t>
            </w:r>
          </w:p>
        </w:tc>
        <w:tc>
          <w:tcPr>
            <w:tcW w:w="1021" w:type="dxa"/>
          </w:tcPr>
          <w:p w14:paraId="3B21C92B" w14:textId="77777777" w:rsidR="00897956" w:rsidRPr="00C21991" w:rsidRDefault="003770C8">
            <w:pPr>
              <w:pStyle w:val="TAL"/>
            </w:pPr>
            <w:r w:rsidRPr="00C21991">
              <w:t>o</w:t>
            </w:r>
          </w:p>
        </w:tc>
        <w:tc>
          <w:tcPr>
            <w:tcW w:w="1021" w:type="dxa"/>
          </w:tcPr>
          <w:p w14:paraId="1A2F4A9E" w14:textId="77777777" w:rsidR="00897956" w:rsidRPr="00C21991" w:rsidRDefault="00897956">
            <w:pPr>
              <w:pStyle w:val="TAL"/>
            </w:pPr>
            <w:r w:rsidRPr="00C21991">
              <w:t>[26] 20.10</w:t>
            </w:r>
          </w:p>
        </w:tc>
        <w:tc>
          <w:tcPr>
            <w:tcW w:w="1021" w:type="dxa"/>
          </w:tcPr>
          <w:p w14:paraId="234E5AA1" w14:textId="77777777" w:rsidR="00897956" w:rsidRPr="00C21991" w:rsidRDefault="00897956">
            <w:pPr>
              <w:pStyle w:val="TAL"/>
            </w:pPr>
            <w:r w:rsidRPr="00C21991">
              <w:t>o</w:t>
            </w:r>
          </w:p>
        </w:tc>
        <w:tc>
          <w:tcPr>
            <w:tcW w:w="1021" w:type="dxa"/>
          </w:tcPr>
          <w:p w14:paraId="0FF7940E" w14:textId="77777777" w:rsidR="00897956" w:rsidRPr="00C21991" w:rsidRDefault="003770C8">
            <w:pPr>
              <w:pStyle w:val="TAL"/>
            </w:pPr>
            <w:r w:rsidRPr="00C21991">
              <w:t>o</w:t>
            </w:r>
          </w:p>
        </w:tc>
      </w:tr>
      <w:tr w:rsidR="00CB5FE4" w:rsidRPr="00C21991" w14:paraId="03B2413C" w14:textId="77777777" w:rsidTr="00D61096">
        <w:tc>
          <w:tcPr>
            <w:tcW w:w="851" w:type="dxa"/>
            <w:tcBorders>
              <w:top w:val="single" w:sz="4" w:space="0" w:color="auto"/>
              <w:left w:val="single" w:sz="4" w:space="0" w:color="auto"/>
              <w:bottom w:val="single" w:sz="4" w:space="0" w:color="auto"/>
              <w:right w:val="single" w:sz="4" w:space="0" w:color="auto"/>
            </w:tcBorders>
          </w:tcPr>
          <w:p w14:paraId="5F12DA40" w14:textId="77777777" w:rsidR="00CB5FE4" w:rsidRPr="00C21991" w:rsidRDefault="00CB5FE4" w:rsidP="00D61096">
            <w:pPr>
              <w:pStyle w:val="TAL"/>
            </w:pPr>
            <w:r w:rsidRPr="00C21991">
              <w:t>6</w:t>
            </w:r>
          </w:p>
        </w:tc>
        <w:tc>
          <w:tcPr>
            <w:tcW w:w="2665" w:type="dxa"/>
            <w:tcBorders>
              <w:top w:val="single" w:sz="4" w:space="0" w:color="auto"/>
              <w:left w:val="single" w:sz="4" w:space="0" w:color="auto"/>
              <w:bottom w:val="single" w:sz="4" w:space="0" w:color="auto"/>
              <w:right w:val="single" w:sz="4" w:space="0" w:color="auto"/>
            </w:tcBorders>
          </w:tcPr>
          <w:p w14:paraId="714BB78B" w14:textId="77777777" w:rsidR="00CB5FE4" w:rsidRPr="00C21991" w:rsidRDefault="00CB5FE4"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00CD37BA" w14:textId="77777777" w:rsidR="00CB5FE4" w:rsidRPr="00C21991" w:rsidRDefault="00CB5FE4"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5BDF8128" w14:textId="77777777" w:rsidR="00CB5FE4" w:rsidRPr="00C21991" w:rsidRDefault="00CB5FE4" w:rsidP="00D61096">
            <w:pPr>
              <w:pStyle w:val="TAL"/>
            </w:pPr>
            <w:r w:rsidRPr="00C21991">
              <w:t>c1</w:t>
            </w:r>
            <w:r w:rsidR="0083577D" w:rsidRPr="00C21991">
              <w:t>6</w:t>
            </w:r>
          </w:p>
        </w:tc>
        <w:tc>
          <w:tcPr>
            <w:tcW w:w="1021" w:type="dxa"/>
            <w:tcBorders>
              <w:top w:val="single" w:sz="4" w:space="0" w:color="auto"/>
              <w:left w:val="single" w:sz="4" w:space="0" w:color="auto"/>
              <w:bottom w:val="single" w:sz="4" w:space="0" w:color="auto"/>
              <w:right w:val="single" w:sz="4" w:space="0" w:color="auto"/>
            </w:tcBorders>
          </w:tcPr>
          <w:p w14:paraId="286ACA47" w14:textId="77777777" w:rsidR="00CB5FE4" w:rsidRPr="00C21991" w:rsidRDefault="00CB5FE4" w:rsidP="00D61096">
            <w:pPr>
              <w:pStyle w:val="TAL"/>
            </w:pPr>
            <w:r w:rsidRPr="00C21991">
              <w:t>c1</w:t>
            </w:r>
            <w:r w:rsidR="0083577D" w:rsidRPr="00C21991">
              <w:t>6</w:t>
            </w:r>
          </w:p>
        </w:tc>
        <w:tc>
          <w:tcPr>
            <w:tcW w:w="1021" w:type="dxa"/>
            <w:tcBorders>
              <w:top w:val="single" w:sz="4" w:space="0" w:color="auto"/>
              <w:left w:val="single" w:sz="4" w:space="0" w:color="auto"/>
              <w:bottom w:val="single" w:sz="4" w:space="0" w:color="auto"/>
              <w:right w:val="single" w:sz="4" w:space="0" w:color="auto"/>
            </w:tcBorders>
          </w:tcPr>
          <w:p w14:paraId="23DED691" w14:textId="77777777" w:rsidR="00CB5FE4" w:rsidRPr="00C21991" w:rsidRDefault="00CB5FE4"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36DA4B2C" w14:textId="77777777" w:rsidR="00CB5FE4" w:rsidRPr="00C21991" w:rsidRDefault="00CB5FE4" w:rsidP="00D61096">
            <w:pPr>
              <w:pStyle w:val="TAL"/>
            </w:pPr>
            <w:r w:rsidRPr="00C21991">
              <w:t>c15</w:t>
            </w:r>
          </w:p>
        </w:tc>
        <w:tc>
          <w:tcPr>
            <w:tcW w:w="1021" w:type="dxa"/>
            <w:tcBorders>
              <w:top w:val="single" w:sz="4" w:space="0" w:color="auto"/>
              <w:left w:val="single" w:sz="4" w:space="0" w:color="auto"/>
              <w:bottom w:val="single" w:sz="4" w:space="0" w:color="auto"/>
              <w:right w:val="single" w:sz="4" w:space="0" w:color="auto"/>
            </w:tcBorders>
          </w:tcPr>
          <w:p w14:paraId="6F82B04C" w14:textId="77777777" w:rsidR="00CB5FE4" w:rsidRPr="00C21991" w:rsidRDefault="00CB5FE4" w:rsidP="00D61096">
            <w:pPr>
              <w:pStyle w:val="TAL"/>
            </w:pPr>
            <w:r w:rsidRPr="00C21991">
              <w:t>c15</w:t>
            </w:r>
          </w:p>
        </w:tc>
      </w:tr>
      <w:tr w:rsidR="00A66C1B" w:rsidRPr="00C21991" w14:paraId="7F539121" w14:textId="77777777">
        <w:tc>
          <w:tcPr>
            <w:tcW w:w="851" w:type="dxa"/>
          </w:tcPr>
          <w:p w14:paraId="687D4461" w14:textId="77777777" w:rsidR="00A66C1B" w:rsidRPr="00C21991" w:rsidRDefault="00A66C1B" w:rsidP="00A66C1B">
            <w:pPr>
              <w:pStyle w:val="TAL"/>
            </w:pPr>
            <w:r w:rsidRPr="00C21991">
              <w:t>7</w:t>
            </w:r>
          </w:p>
        </w:tc>
        <w:tc>
          <w:tcPr>
            <w:tcW w:w="2665" w:type="dxa"/>
          </w:tcPr>
          <w:p w14:paraId="28B5362D" w14:textId="77777777" w:rsidR="00A66C1B" w:rsidRPr="00C21991" w:rsidRDefault="00A66C1B" w:rsidP="00A66C1B">
            <w:pPr>
              <w:pStyle w:val="TAL"/>
            </w:pPr>
            <w:proofErr w:type="spellStart"/>
            <w:r w:rsidRPr="00C21991">
              <w:t>Recv</w:t>
            </w:r>
            <w:proofErr w:type="spellEnd"/>
            <w:r w:rsidRPr="00C21991">
              <w:t>-Info</w:t>
            </w:r>
          </w:p>
        </w:tc>
        <w:tc>
          <w:tcPr>
            <w:tcW w:w="1021" w:type="dxa"/>
          </w:tcPr>
          <w:p w14:paraId="4AEC1644" w14:textId="77777777" w:rsidR="00A66C1B" w:rsidRPr="00C21991" w:rsidRDefault="00A66C1B" w:rsidP="00A66C1B">
            <w:pPr>
              <w:pStyle w:val="TAL"/>
            </w:pPr>
            <w:r w:rsidRPr="00C21991">
              <w:t xml:space="preserve">[25] </w:t>
            </w:r>
            <w:r w:rsidR="00A0769C" w:rsidRPr="00C21991">
              <w:t>5.2.</w:t>
            </w:r>
            <w:r w:rsidR="009F126E" w:rsidRPr="00C21991">
              <w:t>3</w:t>
            </w:r>
          </w:p>
        </w:tc>
        <w:tc>
          <w:tcPr>
            <w:tcW w:w="1021" w:type="dxa"/>
          </w:tcPr>
          <w:p w14:paraId="5E1F1833" w14:textId="77777777" w:rsidR="00A66C1B" w:rsidRPr="00C21991" w:rsidRDefault="00A66C1B" w:rsidP="00A66C1B">
            <w:pPr>
              <w:pStyle w:val="TAL"/>
            </w:pPr>
            <w:r w:rsidRPr="00C21991">
              <w:t>c6</w:t>
            </w:r>
          </w:p>
        </w:tc>
        <w:tc>
          <w:tcPr>
            <w:tcW w:w="1021" w:type="dxa"/>
          </w:tcPr>
          <w:p w14:paraId="69F05323" w14:textId="77777777" w:rsidR="00A66C1B" w:rsidRPr="00C21991" w:rsidRDefault="00A66C1B" w:rsidP="00A66C1B">
            <w:pPr>
              <w:pStyle w:val="TAL"/>
            </w:pPr>
            <w:r w:rsidRPr="00C21991">
              <w:t>c6</w:t>
            </w:r>
          </w:p>
        </w:tc>
        <w:tc>
          <w:tcPr>
            <w:tcW w:w="1021" w:type="dxa"/>
          </w:tcPr>
          <w:p w14:paraId="43B25429" w14:textId="77777777" w:rsidR="00A66C1B" w:rsidRPr="00C21991" w:rsidRDefault="00A66C1B" w:rsidP="00A66C1B">
            <w:pPr>
              <w:pStyle w:val="TAL"/>
            </w:pPr>
            <w:r w:rsidRPr="00C21991">
              <w:t xml:space="preserve">[25] </w:t>
            </w:r>
            <w:r w:rsidR="00A0769C" w:rsidRPr="00C21991">
              <w:t>5.2.</w:t>
            </w:r>
            <w:r w:rsidR="009F126E" w:rsidRPr="00C21991">
              <w:t>3</w:t>
            </w:r>
          </w:p>
        </w:tc>
        <w:tc>
          <w:tcPr>
            <w:tcW w:w="1021" w:type="dxa"/>
          </w:tcPr>
          <w:p w14:paraId="2B5378B2" w14:textId="77777777" w:rsidR="00A66C1B" w:rsidRPr="00C21991" w:rsidRDefault="00A66C1B" w:rsidP="00A66C1B">
            <w:pPr>
              <w:pStyle w:val="TAL"/>
            </w:pPr>
            <w:r w:rsidRPr="00C21991">
              <w:t>c6</w:t>
            </w:r>
          </w:p>
        </w:tc>
        <w:tc>
          <w:tcPr>
            <w:tcW w:w="1021" w:type="dxa"/>
          </w:tcPr>
          <w:p w14:paraId="3C4A094D" w14:textId="77777777" w:rsidR="00A66C1B" w:rsidRPr="00C21991" w:rsidRDefault="00A66C1B" w:rsidP="00A66C1B">
            <w:pPr>
              <w:pStyle w:val="TAL"/>
            </w:pPr>
            <w:r w:rsidRPr="00C21991">
              <w:t>c6</w:t>
            </w:r>
          </w:p>
        </w:tc>
      </w:tr>
      <w:tr w:rsidR="00B97073" w:rsidRPr="00C21991" w14:paraId="20ABE33E" w14:textId="77777777" w:rsidTr="00C501D5">
        <w:tc>
          <w:tcPr>
            <w:tcW w:w="851" w:type="dxa"/>
          </w:tcPr>
          <w:p w14:paraId="43F3AE1A" w14:textId="77777777" w:rsidR="00B97073" w:rsidRPr="00C21991" w:rsidRDefault="00B97073" w:rsidP="00C501D5">
            <w:pPr>
              <w:pStyle w:val="TAL"/>
            </w:pPr>
          </w:p>
        </w:tc>
        <w:tc>
          <w:tcPr>
            <w:tcW w:w="2665" w:type="dxa"/>
          </w:tcPr>
          <w:p w14:paraId="766AF2E2" w14:textId="77777777" w:rsidR="00B97073" w:rsidRPr="00C21991" w:rsidRDefault="00B97073" w:rsidP="00C501D5">
            <w:pPr>
              <w:pStyle w:val="TAL"/>
            </w:pPr>
          </w:p>
        </w:tc>
        <w:tc>
          <w:tcPr>
            <w:tcW w:w="1021" w:type="dxa"/>
          </w:tcPr>
          <w:p w14:paraId="7FF4C754" w14:textId="77777777" w:rsidR="00B97073" w:rsidRPr="00C21991" w:rsidRDefault="00B97073" w:rsidP="00C501D5">
            <w:pPr>
              <w:pStyle w:val="TAL"/>
            </w:pPr>
          </w:p>
        </w:tc>
        <w:tc>
          <w:tcPr>
            <w:tcW w:w="1021" w:type="dxa"/>
          </w:tcPr>
          <w:p w14:paraId="6C8FCBD6" w14:textId="77777777" w:rsidR="00B97073" w:rsidRPr="00C21991" w:rsidRDefault="00B97073" w:rsidP="00C501D5">
            <w:pPr>
              <w:pStyle w:val="TAL"/>
            </w:pPr>
          </w:p>
        </w:tc>
        <w:tc>
          <w:tcPr>
            <w:tcW w:w="1021" w:type="dxa"/>
          </w:tcPr>
          <w:p w14:paraId="638BC75A" w14:textId="77777777" w:rsidR="00B97073" w:rsidRPr="00C21991" w:rsidRDefault="00B97073" w:rsidP="00C501D5">
            <w:pPr>
              <w:pStyle w:val="TAL"/>
            </w:pPr>
          </w:p>
        </w:tc>
        <w:tc>
          <w:tcPr>
            <w:tcW w:w="1021" w:type="dxa"/>
          </w:tcPr>
          <w:p w14:paraId="046BB638" w14:textId="77777777" w:rsidR="00B97073" w:rsidRPr="00C21991" w:rsidRDefault="00B97073" w:rsidP="00C501D5">
            <w:pPr>
              <w:pStyle w:val="TAL"/>
            </w:pPr>
          </w:p>
        </w:tc>
        <w:tc>
          <w:tcPr>
            <w:tcW w:w="1021" w:type="dxa"/>
          </w:tcPr>
          <w:p w14:paraId="333A32C0" w14:textId="77777777" w:rsidR="00B97073" w:rsidRPr="00C21991" w:rsidRDefault="00B97073" w:rsidP="00C501D5">
            <w:pPr>
              <w:pStyle w:val="TAL"/>
            </w:pPr>
          </w:p>
        </w:tc>
        <w:tc>
          <w:tcPr>
            <w:tcW w:w="1021" w:type="dxa"/>
          </w:tcPr>
          <w:p w14:paraId="5AB9B043" w14:textId="77777777" w:rsidR="00B97073" w:rsidRPr="00C21991" w:rsidRDefault="00B97073" w:rsidP="00C501D5">
            <w:pPr>
              <w:pStyle w:val="TAL"/>
            </w:pPr>
          </w:p>
        </w:tc>
      </w:tr>
      <w:tr w:rsidR="00897956" w:rsidRPr="00C21991" w14:paraId="44374B01" w14:textId="77777777">
        <w:tc>
          <w:tcPr>
            <w:tcW w:w="851" w:type="dxa"/>
          </w:tcPr>
          <w:p w14:paraId="7D398063" w14:textId="77777777" w:rsidR="00897956" w:rsidRPr="00C21991" w:rsidRDefault="00F17115">
            <w:pPr>
              <w:pStyle w:val="TAL"/>
            </w:pPr>
            <w:r w:rsidRPr="00C21991">
              <w:t>12</w:t>
            </w:r>
          </w:p>
        </w:tc>
        <w:tc>
          <w:tcPr>
            <w:tcW w:w="2665" w:type="dxa"/>
          </w:tcPr>
          <w:p w14:paraId="21FF3F04" w14:textId="77777777" w:rsidR="00897956" w:rsidRPr="00C21991" w:rsidRDefault="00897956">
            <w:pPr>
              <w:pStyle w:val="TAL"/>
            </w:pPr>
            <w:r w:rsidRPr="00C21991">
              <w:t>Supported</w:t>
            </w:r>
          </w:p>
        </w:tc>
        <w:tc>
          <w:tcPr>
            <w:tcW w:w="1021" w:type="dxa"/>
          </w:tcPr>
          <w:p w14:paraId="58214967" w14:textId="77777777" w:rsidR="00897956" w:rsidRPr="00C21991" w:rsidRDefault="00897956">
            <w:pPr>
              <w:pStyle w:val="TAL"/>
            </w:pPr>
            <w:r w:rsidRPr="00C21991">
              <w:t>[26] 20.37</w:t>
            </w:r>
          </w:p>
        </w:tc>
        <w:tc>
          <w:tcPr>
            <w:tcW w:w="1021" w:type="dxa"/>
          </w:tcPr>
          <w:p w14:paraId="1009E32A" w14:textId="77777777" w:rsidR="00897956" w:rsidRPr="00C21991" w:rsidRDefault="00897956">
            <w:pPr>
              <w:pStyle w:val="TAL"/>
            </w:pPr>
            <w:r w:rsidRPr="00C21991">
              <w:t>m</w:t>
            </w:r>
          </w:p>
        </w:tc>
        <w:tc>
          <w:tcPr>
            <w:tcW w:w="1021" w:type="dxa"/>
          </w:tcPr>
          <w:p w14:paraId="665C8791" w14:textId="77777777" w:rsidR="00897956" w:rsidRPr="00C21991" w:rsidRDefault="00897956">
            <w:pPr>
              <w:pStyle w:val="TAL"/>
            </w:pPr>
            <w:r w:rsidRPr="00C21991">
              <w:t>m</w:t>
            </w:r>
          </w:p>
        </w:tc>
        <w:tc>
          <w:tcPr>
            <w:tcW w:w="1021" w:type="dxa"/>
          </w:tcPr>
          <w:p w14:paraId="06C9A031" w14:textId="77777777" w:rsidR="00897956" w:rsidRPr="00C21991" w:rsidRDefault="00897956">
            <w:pPr>
              <w:pStyle w:val="TAL"/>
            </w:pPr>
            <w:r w:rsidRPr="00C21991">
              <w:t>[26] 20.37</w:t>
            </w:r>
          </w:p>
        </w:tc>
        <w:tc>
          <w:tcPr>
            <w:tcW w:w="1021" w:type="dxa"/>
          </w:tcPr>
          <w:p w14:paraId="00133B77" w14:textId="77777777" w:rsidR="00897956" w:rsidRPr="00C21991" w:rsidRDefault="00897956">
            <w:pPr>
              <w:pStyle w:val="TAL"/>
            </w:pPr>
            <w:r w:rsidRPr="00C21991">
              <w:t>m</w:t>
            </w:r>
          </w:p>
        </w:tc>
        <w:tc>
          <w:tcPr>
            <w:tcW w:w="1021" w:type="dxa"/>
          </w:tcPr>
          <w:p w14:paraId="7CDCF887" w14:textId="77777777" w:rsidR="00897956" w:rsidRPr="00C21991" w:rsidRDefault="00897956">
            <w:pPr>
              <w:pStyle w:val="TAL"/>
            </w:pPr>
            <w:r w:rsidRPr="00C21991">
              <w:t>m</w:t>
            </w:r>
          </w:p>
        </w:tc>
      </w:tr>
      <w:tr w:rsidR="00897956" w:rsidRPr="00C21991" w14:paraId="627ACB25" w14:textId="77777777">
        <w:trPr>
          <w:cantSplit/>
        </w:trPr>
        <w:tc>
          <w:tcPr>
            <w:tcW w:w="9642" w:type="dxa"/>
            <w:gridSpan w:val="8"/>
          </w:tcPr>
          <w:p w14:paraId="18454580" w14:textId="77777777" w:rsidR="00897956" w:rsidRPr="00C21991" w:rsidRDefault="0089795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3487F4B3" w14:textId="77777777" w:rsidR="00897956" w:rsidRPr="00C21991" w:rsidRDefault="00897956">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5EC34F84" w14:textId="77777777" w:rsidR="00897956" w:rsidRPr="00C21991" w:rsidRDefault="00897956">
            <w:pPr>
              <w:pStyle w:val="TAN"/>
            </w:pPr>
            <w:r w:rsidRPr="00C21991">
              <w:t>c3:</w:t>
            </w:r>
            <w:r w:rsidRPr="00C21991">
              <w:tab/>
              <w:t>IF A.4/2</w:t>
            </w:r>
            <w:r w:rsidR="00AB2D00" w:rsidRPr="00C21991">
              <w:t>2</w:t>
            </w:r>
            <w:r w:rsidRPr="00C21991">
              <w:t xml:space="preserve"> THEN o </w:t>
            </w:r>
            <w:smartTag w:uri="urn:schemas-microsoft-com:office:smarttags" w:element="stockticker">
              <w:r w:rsidRPr="00C21991">
                <w:t>ELSE</w:t>
              </w:r>
            </w:smartTag>
            <w:r w:rsidRPr="00C21991">
              <w:t xml:space="preserve"> n/a - - </w:t>
            </w:r>
            <w:r w:rsidR="00AB2D00" w:rsidRPr="00C21991">
              <w:t>acting as the notifier of event information</w:t>
            </w:r>
            <w:r w:rsidRPr="00C21991">
              <w:t>.</w:t>
            </w:r>
          </w:p>
          <w:p w14:paraId="05CE68A7" w14:textId="77777777" w:rsidR="00546923" w:rsidRPr="00C21991" w:rsidRDefault="00897956" w:rsidP="00546923">
            <w:pPr>
              <w:pStyle w:val="TAN"/>
            </w:pPr>
            <w:r w:rsidRPr="00C21991">
              <w:t>c4:</w:t>
            </w:r>
            <w:r w:rsidRPr="00C21991">
              <w:tab/>
              <w:t>IF A.4/2</w:t>
            </w:r>
            <w:r w:rsidR="00AB2D00" w:rsidRPr="00C21991">
              <w:t>3</w:t>
            </w:r>
            <w:r w:rsidRPr="00C21991">
              <w:t xml:space="preserve"> THEN m </w:t>
            </w:r>
            <w:smartTag w:uri="urn:schemas-microsoft-com:office:smarttags" w:element="stockticker">
              <w:r w:rsidRPr="00C21991">
                <w:t>ELSE</w:t>
              </w:r>
            </w:smartTag>
            <w:r w:rsidRPr="00C21991">
              <w:t xml:space="preserve"> n/a - - </w:t>
            </w:r>
            <w:r w:rsidR="00AB2D00" w:rsidRPr="00C21991">
              <w:t>acting as the subscriber to event information</w:t>
            </w:r>
            <w:r w:rsidRPr="00C21991">
              <w:t>.</w:t>
            </w:r>
          </w:p>
          <w:p w14:paraId="5A917F25" w14:textId="77777777" w:rsidR="00A66C1B" w:rsidRPr="00C21991" w:rsidRDefault="00A66C1B" w:rsidP="00A66C1B">
            <w:pPr>
              <w:pStyle w:val="TAN"/>
            </w:pPr>
            <w:r w:rsidRPr="00C21991">
              <w:t>c6:</w:t>
            </w:r>
            <w:r w:rsidRPr="00C21991">
              <w:tab/>
              <w:t xml:space="preserve">IF A.4/13 THEN m </w:t>
            </w:r>
            <w:smartTag w:uri="urn:schemas-microsoft-com:office:smarttags" w:element="stockticker">
              <w:r w:rsidRPr="00C21991">
                <w:t>ELSE</w:t>
              </w:r>
            </w:smartTag>
            <w:r w:rsidRPr="00C21991">
              <w:t xml:space="preserve"> n/a - - SIP INFO method and package framework.</w:t>
            </w:r>
          </w:p>
          <w:p w14:paraId="1AC79C4A" w14:textId="77777777" w:rsidR="00CB5FE4" w:rsidRPr="00C21991" w:rsidRDefault="00546923" w:rsidP="00CB5FE4">
            <w:pPr>
              <w:pStyle w:val="TAN"/>
              <w:rPr>
                <w:szCs w:val="24"/>
              </w:rPr>
            </w:pPr>
            <w:r w:rsidRPr="00C21991">
              <w:t>c14:</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76C3814C" w14:textId="77777777" w:rsidR="0083577D" w:rsidRPr="00C21991" w:rsidRDefault="00CB5FE4" w:rsidP="0083577D">
            <w:pPr>
              <w:pStyle w:val="TAN"/>
            </w:pPr>
            <w:r w:rsidRPr="00C21991">
              <w:t>c15:</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45442636" w14:textId="77777777" w:rsidR="00897956" w:rsidRPr="00C21991" w:rsidRDefault="0083577D" w:rsidP="0083577D">
            <w:pPr>
              <w:pStyle w:val="TAN"/>
            </w:pPr>
            <w:r w:rsidRPr="00C21991">
              <w:rPr>
                <w:lang w:eastAsia="ja-JP"/>
              </w:rPr>
              <w:t>c16:</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tc>
      </w:tr>
    </w:tbl>
    <w:p w14:paraId="1BD02901" w14:textId="77777777" w:rsidR="00897956" w:rsidRPr="00C21991" w:rsidRDefault="00897956"/>
    <w:p w14:paraId="1BC1C7AF" w14:textId="77777777" w:rsidR="00897956" w:rsidRPr="00C21991" w:rsidRDefault="00897956">
      <w:pPr>
        <w:keepNext/>
        <w:keepLines/>
      </w:pPr>
      <w:r w:rsidRPr="00C21991">
        <w:t>Prerequisite A.5/13 - - OPTIONS response</w:t>
      </w:r>
    </w:p>
    <w:p w14:paraId="74164084" w14:textId="77777777" w:rsidR="00897956" w:rsidRPr="00C21991" w:rsidRDefault="00897956">
      <w:pPr>
        <w:keepNext/>
        <w:keepLines/>
      </w:pPr>
      <w:r w:rsidRPr="00C21991">
        <w:t>Prerequisite: A.6/103 OR A.6/104 OR A.6/105 OR A.6/106 - - Additional for 3xx – 6xx response</w:t>
      </w:r>
    </w:p>
    <w:p w14:paraId="14B5EDC9" w14:textId="77777777" w:rsidR="00897956" w:rsidRPr="00C21991" w:rsidRDefault="00897956">
      <w:pPr>
        <w:pStyle w:val="TH"/>
      </w:pPr>
      <w:bookmarkStart w:id="3265" w:name="_CRTableA_81A"/>
      <w:r w:rsidRPr="00C21991">
        <w:t>Table </w:t>
      </w:r>
      <w:bookmarkEnd w:id="3265"/>
      <w:r w:rsidRPr="00C21991">
        <w:t>A.81A: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513BA56" w14:textId="77777777">
        <w:trPr>
          <w:cantSplit/>
        </w:trPr>
        <w:tc>
          <w:tcPr>
            <w:tcW w:w="851" w:type="dxa"/>
            <w:vMerge w:val="restart"/>
          </w:tcPr>
          <w:p w14:paraId="226FE5CE" w14:textId="77777777" w:rsidR="00897956" w:rsidRPr="00C21991" w:rsidRDefault="00897956">
            <w:pPr>
              <w:pStyle w:val="TAH"/>
            </w:pPr>
            <w:r w:rsidRPr="00C21991">
              <w:t>Item</w:t>
            </w:r>
          </w:p>
        </w:tc>
        <w:tc>
          <w:tcPr>
            <w:tcW w:w="2665" w:type="dxa"/>
            <w:vMerge w:val="restart"/>
          </w:tcPr>
          <w:p w14:paraId="39CFC2A3" w14:textId="77777777" w:rsidR="00897956" w:rsidRPr="00C21991" w:rsidRDefault="00897956">
            <w:pPr>
              <w:pStyle w:val="TAH"/>
            </w:pPr>
            <w:r w:rsidRPr="00C21991">
              <w:t>Header</w:t>
            </w:r>
            <w:r w:rsidR="00976393" w:rsidRPr="00C21991">
              <w:t xml:space="preserve"> field</w:t>
            </w:r>
          </w:p>
        </w:tc>
        <w:tc>
          <w:tcPr>
            <w:tcW w:w="3063" w:type="dxa"/>
            <w:gridSpan w:val="3"/>
          </w:tcPr>
          <w:p w14:paraId="726AC6E5" w14:textId="77777777" w:rsidR="00897956" w:rsidRPr="00C21991" w:rsidRDefault="00897956">
            <w:pPr>
              <w:pStyle w:val="TAH"/>
            </w:pPr>
            <w:r w:rsidRPr="00C21991">
              <w:t>Sending</w:t>
            </w:r>
          </w:p>
        </w:tc>
        <w:tc>
          <w:tcPr>
            <w:tcW w:w="3063" w:type="dxa"/>
            <w:gridSpan w:val="3"/>
          </w:tcPr>
          <w:p w14:paraId="055D3DAD" w14:textId="77777777" w:rsidR="00897956" w:rsidRPr="00C21991" w:rsidRDefault="00897956">
            <w:pPr>
              <w:pStyle w:val="TAH"/>
              <w:rPr>
                <w:b w:val="0"/>
              </w:rPr>
            </w:pPr>
            <w:r w:rsidRPr="00C21991">
              <w:t>Receiving</w:t>
            </w:r>
          </w:p>
        </w:tc>
      </w:tr>
      <w:tr w:rsidR="00897956" w:rsidRPr="00C21991" w14:paraId="646A2B1F" w14:textId="77777777">
        <w:trPr>
          <w:cantSplit/>
        </w:trPr>
        <w:tc>
          <w:tcPr>
            <w:tcW w:w="851" w:type="dxa"/>
            <w:vMerge/>
          </w:tcPr>
          <w:p w14:paraId="40E060B1" w14:textId="77777777" w:rsidR="00897956" w:rsidRPr="00C21991" w:rsidRDefault="00897956">
            <w:pPr>
              <w:pStyle w:val="TAH"/>
            </w:pPr>
          </w:p>
        </w:tc>
        <w:tc>
          <w:tcPr>
            <w:tcW w:w="2665" w:type="dxa"/>
            <w:vMerge/>
          </w:tcPr>
          <w:p w14:paraId="7AEA2BE8" w14:textId="77777777" w:rsidR="00897956" w:rsidRPr="00C21991" w:rsidRDefault="00897956">
            <w:pPr>
              <w:pStyle w:val="TAH"/>
            </w:pPr>
          </w:p>
        </w:tc>
        <w:tc>
          <w:tcPr>
            <w:tcW w:w="1021" w:type="dxa"/>
          </w:tcPr>
          <w:p w14:paraId="04A359AC" w14:textId="77777777" w:rsidR="00897956" w:rsidRPr="00C21991" w:rsidRDefault="00897956">
            <w:pPr>
              <w:pStyle w:val="TAH"/>
            </w:pPr>
            <w:r w:rsidRPr="00C21991">
              <w:t>Ref.</w:t>
            </w:r>
          </w:p>
        </w:tc>
        <w:tc>
          <w:tcPr>
            <w:tcW w:w="1021" w:type="dxa"/>
          </w:tcPr>
          <w:p w14:paraId="09B3CEAA" w14:textId="77777777" w:rsidR="00897956" w:rsidRPr="00C21991" w:rsidRDefault="00897956">
            <w:pPr>
              <w:pStyle w:val="TAH"/>
            </w:pPr>
            <w:r w:rsidRPr="00C21991">
              <w:t>RFC status</w:t>
            </w:r>
          </w:p>
        </w:tc>
        <w:tc>
          <w:tcPr>
            <w:tcW w:w="1021" w:type="dxa"/>
          </w:tcPr>
          <w:p w14:paraId="520C058E" w14:textId="77777777" w:rsidR="00897956" w:rsidRPr="00C21991" w:rsidRDefault="00897956">
            <w:pPr>
              <w:pStyle w:val="TAH"/>
            </w:pPr>
            <w:r w:rsidRPr="00C21991">
              <w:t>Profile status</w:t>
            </w:r>
          </w:p>
        </w:tc>
        <w:tc>
          <w:tcPr>
            <w:tcW w:w="1021" w:type="dxa"/>
          </w:tcPr>
          <w:p w14:paraId="323E0276" w14:textId="77777777" w:rsidR="00897956" w:rsidRPr="00C21991" w:rsidRDefault="00897956">
            <w:pPr>
              <w:pStyle w:val="TAH"/>
            </w:pPr>
            <w:r w:rsidRPr="00C21991">
              <w:t>Ref.</w:t>
            </w:r>
          </w:p>
        </w:tc>
        <w:tc>
          <w:tcPr>
            <w:tcW w:w="1021" w:type="dxa"/>
          </w:tcPr>
          <w:p w14:paraId="0FF13599" w14:textId="77777777" w:rsidR="00897956" w:rsidRPr="00C21991" w:rsidRDefault="00897956">
            <w:pPr>
              <w:pStyle w:val="TAH"/>
            </w:pPr>
            <w:r w:rsidRPr="00C21991">
              <w:t>RFC status</w:t>
            </w:r>
          </w:p>
        </w:tc>
        <w:tc>
          <w:tcPr>
            <w:tcW w:w="1021" w:type="dxa"/>
          </w:tcPr>
          <w:p w14:paraId="33A1E20F" w14:textId="77777777" w:rsidR="00897956" w:rsidRPr="00C21991" w:rsidRDefault="00897956">
            <w:pPr>
              <w:pStyle w:val="TAH"/>
            </w:pPr>
            <w:r w:rsidRPr="00C21991">
              <w:t>Profile status</w:t>
            </w:r>
          </w:p>
        </w:tc>
      </w:tr>
      <w:tr w:rsidR="00897956" w:rsidRPr="00C21991" w14:paraId="44C20E03" w14:textId="77777777">
        <w:tc>
          <w:tcPr>
            <w:tcW w:w="851" w:type="dxa"/>
          </w:tcPr>
          <w:p w14:paraId="58051DA6" w14:textId="77777777" w:rsidR="00897956" w:rsidRPr="00C21991" w:rsidRDefault="00897956">
            <w:pPr>
              <w:pStyle w:val="TAL"/>
            </w:pPr>
            <w:r w:rsidRPr="00C21991">
              <w:t>1</w:t>
            </w:r>
          </w:p>
        </w:tc>
        <w:tc>
          <w:tcPr>
            <w:tcW w:w="2665" w:type="dxa"/>
          </w:tcPr>
          <w:p w14:paraId="574F5DE4" w14:textId="77777777" w:rsidR="00897956" w:rsidRPr="00C21991" w:rsidRDefault="00897956">
            <w:pPr>
              <w:pStyle w:val="TAL"/>
            </w:pPr>
            <w:r w:rsidRPr="00C21991">
              <w:t>Error-Info</w:t>
            </w:r>
          </w:p>
        </w:tc>
        <w:tc>
          <w:tcPr>
            <w:tcW w:w="1021" w:type="dxa"/>
          </w:tcPr>
          <w:p w14:paraId="1AD1E5F2" w14:textId="77777777" w:rsidR="00897956" w:rsidRPr="00C21991" w:rsidRDefault="00897956">
            <w:pPr>
              <w:pStyle w:val="TAL"/>
            </w:pPr>
            <w:r w:rsidRPr="00C21991">
              <w:t>[26] 20.18</w:t>
            </w:r>
          </w:p>
        </w:tc>
        <w:tc>
          <w:tcPr>
            <w:tcW w:w="1021" w:type="dxa"/>
          </w:tcPr>
          <w:p w14:paraId="016F40E5" w14:textId="77777777" w:rsidR="00897956" w:rsidRPr="00C21991" w:rsidRDefault="00897956">
            <w:pPr>
              <w:pStyle w:val="TAL"/>
            </w:pPr>
            <w:r w:rsidRPr="00C21991">
              <w:t>o</w:t>
            </w:r>
          </w:p>
        </w:tc>
        <w:tc>
          <w:tcPr>
            <w:tcW w:w="1021" w:type="dxa"/>
          </w:tcPr>
          <w:p w14:paraId="24194BB6" w14:textId="77777777" w:rsidR="00897956" w:rsidRPr="00C21991" w:rsidRDefault="00897956">
            <w:pPr>
              <w:pStyle w:val="TAL"/>
            </w:pPr>
            <w:r w:rsidRPr="00C21991">
              <w:t>o</w:t>
            </w:r>
          </w:p>
        </w:tc>
        <w:tc>
          <w:tcPr>
            <w:tcW w:w="1021" w:type="dxa"/>
          </w:tcPr>
          <w:p w14:paraId="797A59A2" w14:textId="77777777" w:rsidR="00897956" w:rsidRPr="00C21991" w:rsidRDefault="00897956">
            <w:pPr>
              <w:pStyle w:val="TAL"/>
            </w:pPr>
            <w:r w:rsidRPr="00C21991">
              <w:t>[26] 20.18</w:t>
            </w:r>
          </w:p>
        </w:tc>
        <w:tc>
          <w:tcPr>
            <w:tcW w:w="1021" w:type="dxa"/>
          </w:tcPr>
          <w:p w14:paraId="65CDA35B" w14:textId="77777777" w:rsidR="00897956" w:rsidRPr="00C21991" w:rsidRDefault="00897956">
            <w:pPr>
              <w:pStyle w:val="TAL"/>
            </w:pPr>
            <w:r w:rsidRPr="00C21991">
              <w:t>o</w:t>
            </w:r>
          </w:p>
        </w:tc>
        <w:tc>
          <w:tcPr>
            <w:tcW w:w="1021" w:type="dxa"/>
          </w:tcPr>
          <w:p w14:paraId="1D00DA43" w14:textId="77777777" w:rsidR="00897956" w:rsidRPr="00C21991" w:rsidRDefault="00897956">
            <w:pPr>
              <w:pStyle w:val="TAL"/>
            </w:pPr>
            <w:r w:rsidRPr="00C21991">
              <w:t>o</w:t>
            </w:r>
          </w:p>
        </w:tc>
      </w:tr>
      <w:tr w:rsidR="00E9447C" w:rsidRPr="00C21991" w14:paraId="0DF26952" w14:textId="77777777" w:rsidTr="00A123AE">
        <w:tc>
          <w:tcPr>
            <w:tcW w:w="851" w:type="dxa"/>
            <w:tcBorders>
              <w:top w:val="single" w:sz="4" w:space="0" w:color="auto"/>
              <w:left w:val="single" w:sz="4" w:space="0" w:color="auto"/>
              <w:bottom w:val="single" w:sz="4" w:space="0" w:color="auto"/>
              <w:right w:val="single" w:sz="4" w:space="0" w:color="auto"/>
            </w:tcBorders>
          </w:tcPr>
          <w:p w14:paraId="63A0627A"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1AEED6E9"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57B77465"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33F93908"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B0DC8C9"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5ADCC1E7"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207908F"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741AF64" w14:textId="77777777" w:rsidR="00E9447C" w:rsidRPr="00C21991" w:rsidRDefault="00E9447C" w:rsidP="00A123AE">
            <w:pPr>
              <w:pStyle w:val="TAL"/>
            </w:pPr>
            <w:r w:rsidRPr="00C21991">
              <w:t>c1</w:t>
            </w:r>
          </w:p>
        </w:tc>
      </w:tr>
      <w:tr w:rsidR="00E9447C" w:rsidRPr="00C21991" w14:paraId="6B6FB26A" w14:textId="77777777" w:rsidTr="00A123AE">
        <w:tc>
          <w:tcPr>
            <w:tcW w:w="9642" w:type="dxa"/>
            <w:gridSpan w:val="8"/>
          </w:tcPr>
          <w:p w14:paraId="27BF2809"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371C81D9" w14:textId="77777777" w:rsidR="00897956" w:rsidRPr="00C21991" w:rsidRDefault="00897956">
      <w:pPr>
        <w:keepNext/>
        <w:keepLines/>
      </w:pPr>
    </w:p>
    <w:p w14:paraId="5BAE26B1" w14:textId="77777777" w:rsidR="00897956" w:rsidRPr="00C21991" w:rsidRDefault="00897956">
      <w:pPr>
        <w:keepNext/>
        <w:keepLines/>
      </w:pPr>
      <w:r w:rsidRPr="00C21991">
        <w:t>Prerequisite A.5/13 - - OPTIONS response</w:t>
      </w:r>
    </w:p>
    <w:p w14:paraId="430F2B5E" w14:textId="77777777" w:rsidR="00897956" w:rsidRPr="00C21991" w:rsidRDefault="00897956">
      <w:pPr>
        <w:keepNext/>
        <w:keepLines/>
      </w:pPr>
      <w:r w:rsidRPr="00C21991">
        <w:t>Prerequisite: A.6/103 OR A.6/35 - - Additional for 3xx or 485 (Ambiguous) response</w:t>
      </w:r>
    </w:p>
    <w:p w14:paraId="37FF9189" w14:textId="77777777" w:rsidR="00897956" w:rsidRPr="00C21991" w:rsidRDefault="00897956">
      <w:pPr>
        <w:pStyle w:val="TH"/>
      </w:pPr>
      <w:bookmarkStart w:id="3266" w:name="_CRTableA_82"/>
      <w:r w:rsidRPr="00C21991">
        <w:t>Table </w:t>
      </w:r>
      <w:bookmarkEnd w:id="3266"/>
      <w:r w:rsidRPr="00C21991">
        <w:t>A.82: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C80040B" w14:textId="77777777">
        <w:trPr>
          <w:cantSplit/>
        </w:trPr>
        <w:tc>
          <w:tcPr>
            <w:tcW w:w="851" w:type="dxa"/>
            <w:vMerge w:val="restart"/>
          </w:tcPr>
          <w:p w14:paraId="627F0D2F" w14:textId="77777777" w:rsidR="00897956" w:rsidRPr="00C21991" w:rsidRDefault="00897956">
            <w:pPr>
              <w:pStyle w:val="TAH"/>
            </w:pPr>
            <w:r w:rsidRPr="00C21991">
              <w:t>Item</w:t>
            </w:r>
          </w:p>
        </w:tc>
        <w:tc>
          <w:tcPr>
            <w:tcW w:w="2665" w:type="dxa"/>
            <w:vMerge w:val="restart"/>
          </w:tcPr>
          <w:p w14:paraId="3F29AACD" w14:textId="77777777" w:rsidR="00897956" w:rsidRPr="00C21991" w:rsidRDefault="00897956">
            <w:pPr>
              <w:pStyle w:val="TAH"/>
            </w:pPr>
            <w:r w:rsidRPr="00C21991">
              <w:t>Header</w:t>
            </w:r>
            <w:r w:rsidR="00976393" w:rsidRPr="00C21991">
              <w:t xml:space="preserve"> field</w:t>
            </w:r>
          </w:p>
        </w:tc>
        <w:tc>
          <w:tcPr>
            <w:tcW w:w="3063" w:type="dxa"/>
            <w:gridSpan w:val="3"/>
          </w:tcPr>
          <w:p w14:paraId="3C8A5570" w14:textId="77777777" w:rsidR="00897956" w:rsidRPr="00C21991" w:rsidRDefault="00897956">
            <w:pPr>
              <w:pStyle w:val="TAH"/>
            </w:pPr>
            <w:r w:rsidRPr="00C21991">
              <w:t>Sending</w:t>
            </w:r>
          </w:p>
        </w:tc>
        <w:tc>
          <w:tcPr>
            <w:tcW w:w="3063" w:type="dxa"/>
            <w:gridSpan w:val="3"/>
          </w:tcPr>
          <w:p w14:paraId="21FC70CC" w14:textId="77777777" w:rsidR="00897956" w:rsidRPr="00C21991" w:rsidRDefault="00897956">
            <w:pPr>
              <w:pStyle w:val="TAH"/>
              <w:rPr>
                <w:b w:val="0"/>
              </w:rPr>
            </w:pPr>
            <w:r w:rsidRPr="00C21991">
              <w:t>Receiving</w:t>
            </w:r>
          </w:p>
        </w:tc>
      </w:tr>
      <w:tr w:rsidR="00897956" w:rsidRPr="00C21991" w14:paraId="1A2123AC" w14:textId="77777777">
        <w:trPr>
          <w:cantSplit/>
        </w:trPr>
        <w:tc>
          <w:tcPr>
            <w:tcW w:w="851" w:type="dxa"/>
            <w:vMerge/>
          </w:tcPr>
          <w:p w14:paraId="06281435" w14:textId="77777777" w:rsidR="00897956" w:rsidRPr="00C21991" w:rsidRDefault="00897956">
            <w:pPr>
              <w:pStyle w:val="TAH"/>
            </w:pPr>
          </w:p>
        </w:tc>
        <w:tc>
          <w:tcPr>
            <w:tcW w:w="2665" w:type="dxa"/>
            <w:vMerge/>
          </w:tcPr>
          <w:p w14:paraId="4A9BF29F" w14:textId="77777777" w:rsidR="00897956" w:rsidRPr="00C21991" w:rsidRDefault="00897956">
            <w:pPr>
              <w:pStyle w:val="TAH"/>
            </w:pPr>
          </w:p>
        </w:tc>
        <w:tc>
          <w:tcPr>
            <w:tcW w:w="1021" w:type="dxa"/>
          </w:tcPr>
          <w:p w14:paraId="5BB78E88" w14:textId="77777777" w:rsidR="00897956" w:rsidRPr="00C21991" w:rsidRDefault="00897956">
            <w:pPr>
              <w:pStyle w:val="TAH"/>
            </w:pPr>
            <w:r w:rsidRPr="00C21991">
              <w:t>Ref.</w:t>
            </w:r>
          </w:p>
        </w:tc>
        <w:tc>
          <w:tcPr>
            <w:tcW w:w="1021" w:type="dxa"/>
          </w:tcPr>
          <w:p w14:paraId="2BE3F044" w14:textId="77777777" w:rsidR="00897956" w:rsidRPr="00C21991" w:rsidRDefault="00897956">
            <w:pPr>
              <w:pStyle w:val="TAH"/>
            </w:pPr>
            <w:r w:rsidRPr="00C21991">
              <w:t>RFC status</w:t>
            </w:r>
          </w:p>
        </w:tc>
        <w:tc>
          <w:tcPr>
            <w:tcW w:w="1021" w:type="dxa"/>
          </w:tcPr>
          <w:p w14:paraId="62853A04" w14:textId="77777777" w:rsidR="00897956" w:rsidRPr="00C21991" w:rsidRDefault="00897956">
            <w:pPr>
              <w:pStyle w:val="TAH"/>
            </w:pPr>
            <w:r w:rsidRPr="00C21991">
              <w:t>Profile status</w:t>
            </w:r>
          </w:p>
        </w:tc>
        <w:tc>
          <w:tcPr>
            <w:tcW w:w="1021" w:type="dxa"/>
          </w:tcPr>
          <w:p w14:paraId="2C0F9913" w14:textId="77777777" w:rsidR="00897956" w:rsidRPr="00C21991" w:rsidRDefault="00897956">
            <w:pPr>
              <w:pStyle w:val="TAH"/>
            </w:pPr>
            <w:r w:rsidRPr="00C21991">
              <w:t>Ref.</w:t>
            </w:r>
          </w:p>
        </w:tc>
        <w:tc>
          <w:tcPr>
            <w:tcW w:w="1021" w:type="dxa"/>
          </w:tcPr>
          <w:p w14:paraId="6D703DC6" w14:textId="77777777" w:rsidR="00897956" w:rsidRPr="00C21991" w:rsidRDefault="00897956">
            <w:pPr>
              <w:pStyle w:val="TAH"/>
            </w:pPr>
            <w:r w:rsidRPr="00C21991">
              <w:t>RFC status</w:t>
            </w:r>
          </w:p>
        </w:tc>
        <w:tc>
          <w:tcPr>
            <w:tcW w:w="1021" w:type="dxa"/>
          </w:tcPr>
          <w:p w14:paraId="05FEC6E6" w14:textId="77777777" w:rsidR="00897956" w:rsidRPr="00C21991" w:rsidRDefault="00897956">
            <w:pPr>
              <w:pStyle w:val="TAH"/>
            </w:pPr>
            <w:r w:rsidRPr="00C21991">
              <w:t>Profile status</w:t>
            </w:r>
          </w:p>
        </w:tc>
      </w:tr>
      <w:tr w:rsidR="00897956" w:rsidRPr="00C21991" w14:paraId="1C67B918" w14:textId="77777777">
        <w:tc>
          <w:tcPr>
            <w:tcW w:w="851" w:type="dxa"/>
          </w:tcPr>
          <w:p w14:paraId="04624738" w14:textId="77777777" w:rsidR="00897956" w:rsidRPr="00C21991" w:rsidRDefault="00897956">
            <w:pPr>
              <w:pStyle w:val="TAL"/>
            </w:pPr>
            <w:r w:rsidRPr="00C21991">
              <w:t>3</w:t>
            </w:r>
          </w:p>
        </w:tc>
        <w:tc>
          <w:tcPr>
            <w:tcW w:w="2665" w:type="dxa"/>
          </w:tcPr>
          <w:p w14:paraId="4952D8A1" w14:textId="77777777" w:rsidR="00897956" w:rsidRPr="00C21991" w:rsidRDefault="00897956">
            <w:pPr>
              <w:pStyle w:val="TAL"/>
            </w:pPr>
            <w:r w:rsidRPr="00C21991">
              <w:t>Contact</w:t>
            </w:r>
          </w:p>
        </w:tc>
        <w:tc>
          <w:tcPr>
            <w:tcW w:w="1021" w:type="dxa"/>
          </w:tcPr>
          <w:p w14:paraId="0A4D758E" w14:textId="77777777" w:rsidR="00897956" w:rsidRPr="00C21991" w:rsidRDefault="00897956">
            <w:pPr>
              <w:pStyle w:val="TAL"/>
            </w:pPr>
            <w:r w:rsidRPr="00C21991">
              <w:t>[26] 20.10</w:t>
            </w:r>
          </w:p>
        </w:tc>
        <w:tc>
          <w:tcPr>
            <w:tcW w:w="1021" w:type="dxa"/>
          </w:tcPr>
          <w:p w14:paraId="58A36CA0" w14:textId="77777777" w:rsidR="00897956" w:rsidRPr="00C21991" w:rsidRDefault="00897956">
            <w:pPr>
              <w:pStyle w:val="TAL"/>
            </w:pPr>
            <w:r w:rsidRPr="00C21991">
              <w:t>o (note)</w:t>
            </w:r>
          </w:p>
        </w:tc>
        <w:tc>
          <w:tcPr>
            <w:tcW w:w="1021" w:type="dxa"/>
          </w:tcPr>
          <w:p w14:paraId="108B1E21" w14:textId="77777777" w:rsidR="00897956" w:rsidRPr="00C21991" w:rsidRDefault="00897956">
            <w:pPr>
              <w:pStyle w:val="TAL"/>
            </w:pPr>
            <w:r w:rsidRPr="00C21991">
              <w:t>o</w:t>
            </w:r>
          </w:p>
        </w:tc>
        <w:tc>
          <w:tcPr>
            <w:tcW w:w="1021" w:type="dxa"/>
          </w:tcPr>
          <w:p w14:paraId="440F8FF6" w14:textId="77777777" w:rsidR="00897956" w:rsidRPr="00C21991" w:rsidRDefault="00897956">
            <w:pPr>
              <w:pStyle w:val="TAL"/>
            </w:pPr>
            <w:r w:rsidRPr="00C21991">
              <w:t>[26] 20.10</w:t>
            </w:r>
          </w:p>
        </w:tc>
        <w:tc>
          <w:tcPr>
            <w:tcW w:w="1021" w:type="dxa"/>
          </w:tcPr>
          <w:p w14:paraId="24129E25" w14:textId="77777777" w:rsidR="00897956" w:rsidRPr="00C21991" w:rsidRDefault="00897956">
            <w:pPr>
              <w:pStyle w:val="TAL"/>
            </w:pPr>
            <w:r w:rsidRPr="00C21991">
              <w:t>m</w:t>
            </w:r>
          </w:p>
        </w:tc>
        <w:tc>
          <w:tcPr>
            <w:tcW w:w="1021" w:type="dxa"/>
          </w:tcPr>
          <w:p w14:paraId="7949B9BE" w14:textId="77777777" w:rsidR="00897956" w:rsidRPr="00C21991" w:rsidRDefault="00897956">
            <w:pPr>
              <w:pStyle w:val="TAL"/>
            </w:pPr>
            <w:r w:rsidRPr="00C21991">
              <w:t>m</w:t>
            </w:r>
          </w:p>
        </w:tc>
      </w:tr>
      <w:tr w:rsidR="00897956" w:rsidRPr="00C21991" w14:paraId="4405248F" w14:textId="77777777">
        <w:trPr>
          <w:cantSplit/>
        </w:trPr>
        <w:tc>
          <w:tcPr>
            <w:tcW w:w="9642" w:type="dxa"/>
            <w:gridSpan w:val="8"/>
          </w:tcPr>
          <w:p w14:paraId="523485FD" w14:textId="77777777" w:rsidR="00897956" w:rsidRPr="00C21991" w:rsidRDefault="00897956">
            <w:pPr>
              <w:pStyle w:val="TAN"/>
            </w:pPr>
            <w:r w:rsidRPr="00C21991">
              <w:t>NOTE:</w:t>
            </w:r>
            <w:r w:rsidRPr="00C21991">
              <w:tab/>
              <w:t>RFC 3261 [26] gives the status of this header as SHOULD rather than OPTIONAL.</w:t>
            </w:r>
          </w:p>
        </w:tc>
      </w:tr>
    </w:tbl>
    <w:p w14:paraId="14586023" w14:textId="77777777" w:rsidR="00897956" w:rsidRPr="00C21991" w:rsidRDefault="00897956"/>
    <w:p w14:paraId="1D6CDE8E" w14:textId="77777777" w:rsidR="00897956" w:rsidRPr="00C21991" w:rsidRDefault="00897956">
      <w:pPr>
        <w:keepNext/>
        <w:keepLines/>
      </w:pPr>
      <w:r w:rsidRPr="00C21991">
        <w:t>Prerequisite A.5/13 - - OPTIONS response</w:t>
      </w:r>
    </w:p>
    <w:p w14:paraId="74A2BE22" w14:textId="77777777" w:rsidR="00897956" w:rsidRPr="00C21991" w:rsidRDefault="00897956">
      <w:pPr>
        <w:keepNext/>
        <w:keepLines/>
      </w:pPr>
      <w:r w:rsidRPr="00C21991">
        <w:t>Prerequisite: A.6/14 - - Additional for 401 (Unauthorized) response</w:t>
      </w:r>
    </w:p>
    <w:p w14:paraId="2265024F" w14:textId="77777777" w:rsidR="00897956" w:rsidRPr="00C21991" w:rsidRDefault="00897956">
      <w:pPr>
        <w:pStyle w:val="TH"/>
      </w:pPr>
      <w:bookmarkStart w:id="3267" w:name="_CRTableA_83"/>
      <w:r w:rsidRPr="00C21991">
        <w:t>Table </w:t>
      </w:r>
      <w:bookmarkEnd w:id="3267"/>
      <w:r w:rsidRPr="00C21991">
        <w:t>A.83: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896AD7A" w14:textId="77777777">
        <w:trPr>
          <w:cantSplit/>
        </w:trPr>
        <w:tc>
          <w:tcPr>
            <w:tcW w:w="851" w:type="dxa"/>
            <w:vMerge w:val="restart"/>
          </w:tcPr>
          <w:p w14:paraId="1816502B" w14:textId="77777777" w:rsidR="00897956" w:rsidRPr="00C21991" w:rsidRDefault="00897956">
            <w:pPr>
              <w:pStyle w:val="TAH"/>
            </w:pPr>
            <w:r w:rsidRPr="00C21991">
              <w:t>Item</w:t>
            </w:r>
          </w:p>
        </w:tc>
        <w:tc>
          <w:tcPr>
            <w:tcW w:w="2665" w:type="dxa"/>
            <w:vMerge w:val="restart"/>
          </w:tcPr>
          <w:p w14:paraId="2B0E2F54" w14:textId="77777777" w:rsidR="00897956" w:rsidRPr="00C21991" w:rsidRDefault="00897956">
            <w:pPr>
              <w:pStyle w:val="TAH"/>
            </w:pPr>
            <w:r w:rsidRPr="00C21991">
              <w:t>Header</w:t>
            </w:r>
            <w:r w:rsidR="00976393" w:rsidRPr="00C21991">
              <w:t xml:space="preserve"> field</w:t>
            </w:r>
          </w:p>
        </w:tc>
        <w:tc>
          <w:tcPr>
            <w:tcW w:w="3063" w:type="dxa"/>
            <w:gridSpan w:val="3"/>
          </w:tcPr>
          <w:p w14:paraId="5A3A7BB6" w14:textId="77777777" w:rsidR="00897956" w:rsidRPr="00C21991" w:rsidRDefault="00897956">
            <w:pPr>
              <w:pStyle w:val="TAH"/>
            </w:pPr>
            <w:r w:rsidRPr="00C21991">
              <w:t>Sending</w:t>
            </w:r>
          </w:p>
        </w:tc>
        <w:tc>
          <w:tcPr>
            <w:tcW w:w="3063" w:type="dxa"/>
            <w:gridSpan w:val="3"/>
          </w:tcPr>
          <w:p w14:paraId="10A8D8ED" w14:textId="77777777" w:rsidR="00897956" w:rsidRPr="00C21991" w:rsidRDefault="00897956">
            <w:pPr>
              <w:pStyle w:val="TAH"/>
              <w:rPr>
                <w:b w:val="0"/>
              </w:rPr>
            </w:pPr>
            <w:r w:rsidRPr="00C21991">
              <w:t>Receiving</w:t>
            </w:r>
          </w:p>
        </w:tc>
      </w:tr>
      <w:tr w:rsidR="00897956" w:rsidRPr="00C21991" w14:paraId="5077FA24" w14:textId="77777777">
        <w:trPr>
          <w:cantSplit/>
        </w:trPr>
        <w:tc>
          <w:tcPr>
            <w:tcW w:w="851" w:type="dxa"/>
            <w:vMerge/>
          </w:tcPr>
          <w:p w14:paraId="0789EFB3" w14:textId="77777777" w:rsidR="00897956" w:rsidRPr="00C21991" w:rsidRDefault="00897956">
            <w:pPr>
              <w:pStyle w:val="TAH"/>
            </w:pPr>
          </w:p>
        </w:tc>
        <w:tc>
          <w:tcPr>
            <w:tcW w:w="2665" w:type="dxa"/>
            <w:vMerge/>
          </w:tcPr>
          <w:p w14:paraId="51BD595A" w14:textId="77777777" w:rsidR="00897956" w:rsidRPr="00C21991" w:rsidRDefault="00897956">
            <w:pPr>
              <w:pStyle w:val="TAH"/>
            </w:pPr>
          </w:p>
        </w:tc>
        <w:tc>
          <w:tcPr>
            <w:tcW w:w="1021" w:type="dxa"/>
          </w:tcPr>
          <w:p w14:paraId="6819BBCB" w14:textId="77777777" w:rsidR="00897956" w:rsidRPr="00C21991" w:rsidRDefault="00897956">
            <w:pPr>
              <w:pStyle w:val="TAH"/>
            </w:pPr>
            <w:r w:rsidRPr="00C21991">
              <w:t>Ref.</w:t>
            </w:r>
          </w:p>
        </w:tc>
        <w:tc>
          <w:tcPr>
            <w:tcW w:w="1021" w:type="dxa"/>
          </w:tcPr>
          <w:p w14:paraId="3E463C61" w14:textId="77777777" w:rsidR="00897956" w:rsidRPr="00C21991" w:rsidRDefault="00897956">
            <w:pPr>
              <w:pStyle w:val="TAH"/>
            </w:pPr>
            <w:r w:rsidRPr="00C21991">
              <w:t>RFC status</w:t>
            </w:r>
          </w:p>
        </w:tc>
        <w:tc>
          <w:tcPr>
            <w:tcW w:w="1021" w:type="dxa"/>
          </w:tcPr>
          <w:p w14:paraId="278722B7" w14:textId="77777777" w:rsidR="00897956" w:rsidRPr="00C21991" w:rsidRDefault="00897956">
            <w:pPr>
              <w:pStyle w:val="TAH"/>
            </w:pPr>
            <w:r w:rsidRPr="00C21991">
              <w:t>Profile status</w:t>
            </w:r>
          </w:p>
        </w:tc>
        <w:tc>
          <w:tcPr>
            <w:tcW w:w="1021" w:type="dxa"/>
          </w:tcPr>
          <w:p w14:paraId="064B9948" w14:textId="77777777" w:rsidR="00897956" w:rsidRPr="00C21991" w:rsidRDefault="00897956">
            <w:pPr>
              <w:pStyle w:val="TAH"/>
            </w:pPr>
            <w:r w:rsidRPr="00C21991">
              <w:t>Ref.</w:t>
            </w:r>
          </w:p>
        </w:tc>
        <w:tc>
          <w:tcPr>
            <w:tcW w:w="1021" w:type="dxa"/>
          </w:tcPr>
          <w:p w14:paraId="1D44079F" w14:textId="77777777" w:rsidR="00897956" w:rsidRPr="00C21991" w:rsidRDefault="00897956">
            <w:pPr>
              <w:pStyle w:val="TAH"/>
            </w:pPr>
            <w:r w:rsidRPr="00C21991">
              <w:t>RFC status</w:t>
            </w:r>
          </w:p>
        </w:tc>
        <w:tc>
          <w:tcPr>
            <w:tcW w:w="1021" w:type="dxa"/>
          </w:tcPr>
          <w:p w14:paraId="55E51589" w14:textId="77777777" w:rsidR="00897956" w:rsidRPr="00C21991" w:rsidRDefault="00897956">
            <w:pPr>
              <w:pStyle w:val="TAH"/>
            </w:pPr>
            <w:r w:rsidRPr="00C21991">
              <w:t>Profile status</w:t>
            </w:r>
          </w:p>
        </w:tc>
      </w:tr>
      <w:tr w:rsidR="00897956" w:rsidRPr="00C21991" w14:paraId="71384654" w14:textId="77777777">
        <w:tc>
          <w:tcPr>
            <w:tcW w:w="851" w:type="dxa"/>
          </w:tcPr>
          <w:p w14:paraId="25C41AF6" w14:textId="77777777" w:rsidR="00897956" w:rsidRPr="00C21991" w:rsidRDefault="00897956">
            <w:pPr>
              <w:pStyle w:val="TAL"/>
            </w:pPr>
            <w:r w:rsidRPr="00C21991">
              <w:t>4</w:t>
            </w:r>
          </w:p>
        </w:tc>
        <w:tc>
          <w:tcPr>
            <w:tcW w:w="2665" w:type="dxa"/>
          </w:tcPr>
          <w:p w14:paraId="6F4B07B6" w14:textId="77777777" w:rsidR="00897956" w:rsidRPr="00C21991" w:rsidRDefault="00897956">
            <w:pPr>
              <w:pStyle w:val="TAL"/>
            </w:pPr>
            <w:r w:rsidRPr="00C21991">
              <w:t>Proxy-Authenticate</w:t>
            </w:r>
          </w:p>
        </w:tc>
        <w:tc>
          <w:tcPr>
            <w:tcW w:w="1021" w:type="dxa"/>
          </w:tcPr>
          <w:p w14:paraId="2C73C1BC" w14:textId="77777777" w:rsidR="00897956" w:rsidRPr="00C21991" w:rsidRDefault="00897956">
            <w:pPr>
              <w:pStyle w:val="TAL"/>
            </w:pPr>
            <w:r w:rsidRPr="00C21991">
              <w:t>[26] 20.27</w:t>
            </w:r>
          </w:p>
        </w:tc>
        <w:tc>
          <w:tcPr>
            <w:tcW w:w="1021" w:type="dxa"/>
          </w:tcPr>
          <w:p w14:paraId="6FDC236F" w14:textId="77777777" w:rsidR="00897956" w:rsidRPr="00C21991" w:rsidRDefault="00897956">
            <w:pPr>
              <w:pStyle w:val="TAL"/>
            </w:pPr>
            <w:r w:rsidRPr="00C21991">
              <w:t>c1</w:t>
            </w:r>
          </w:p>
        </w:tc>
        <w:tc>
          <w:tcPr>
            <w:tcW w:w="1021" w:type="dxa"/>
          </w:tcPr>
          <w:p w14:paraId="6B4846DE" w14:textId="77777777" w:rsidR="00897956" w:rsidRPr="00C21991" w:rsidRDefault="00897956">
            <w:pPr>
              <w:pStyle w:val="TAL"/>
            </w:pPr>
            <w:r w:rsidRPr="00C21991">
              <w:t>c1</w:t>
            </w:r>
          </w:p>
        </w:tc>
        <w:tc>
          <w:tcPr>
            <w:tcW w:w="1021" w:type="dxa"/>
          </w:tcPr>
          <w:p w14:paraId="4ED3A211" w14:textId="77777777" w:rsidR="00897956" w:rsidRPr="00C21991" w:rsidRDefault="00897956">
            <w:pPr>
              <w:pStyle w:val="TAL"/>
            </w:pPr>
            <w:r w:rsidRPr="00C21991">
              <w:t>[26] 20.27</w:t>
            </w:r>
          </w:p>
        </w:tc>
        <w:tc>
          <w:tcPr>
            <w:tcW w:w="1021" w:type="dxa"/>
          </w:tcPr>
          <w:p w14:paraId="27FD43EA" w14:textId="77777777" w:rsidR="00897956" w:rsidRPr="00C21991" w:rsidRDefault="00897956">
            <w:pPr>
              <w:pStyle w:val="TAL"/>
            </w:pPr>
            <w:r w:rsidRPr="00C21991">
              <w:t>c1</w:t>
            </w:r>
          </w:p>
        </w:tc>
        <w:tc>
          <w:tcPr>
            <w:tcW w:w="1021" w:type="dxa"/>
          </w:tcPr>
          <w:p w14:paraId="3A232467" w14:textId="77777777" w:rsidR="00897956" w:rsidRPr="00C21991" w:rsidRDefault="00897956">
            <w:pPr>
              <w:pStyle w:val="TAL"/>
            </w:pPr>
            <w:r w:rsidRPr="00C21991">
              <w:t>c1</w:t>
            </w:r>
          </w:p>
        </w:tc>
      </w:tr>
      <w:tr w:rsidR="00897956" w:rsidRPr="00C21991" w14:paraId="36A4642C" w14:textId="77777777">
        <w:tc>
          <w:tcPr>
            <w:tcW w:w="851" w:type="dxa"/>
          </w:tcPr>
          <w:p w14:paraId="16EEE63A" w14:textId="77777777" w:rsidR="00897956" w:rsidRPr="00C21991" w:rsidRDefault="00897956">
            <w:pPr>
              <w:pStyle w:val="TAL"/>
            </w:pPr>
            <w:r w:rsidRPr="00C21991">
              <w:t>10</w:t>
            </w:r>
          </w:p>
        </w:tc>
        <w:tc>
          <w:tcPr>
            <w:tcW w:w="2665" w:type="dxa"/>
          </w:tcPr>
          <w:p w14:paraId="6602ED26"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1950BFD8" w14:textId="77777777" w:rsidR="00897956" w:rsidRPr="00C21991" w:rsidRDefault="00897956">
            <w:pPr>
              <w:pStyle w:val="TAL"/>
            </w:pPr>
            <w:r w:rsidRPr="00C21991">
              <w:t>[26] 20.44</w:t>
            </w:r>
          </w:p>
        </w:tc>
        <w:tc>
          <w:tcPr>
            <w:tcW w:w="1021" w:type="dxa"/>
          </w:tcPr>
          <w:p w14:paraId="49DC90AB" w14:textId="77777777" w:rsidR="00897956" w:rsidRPr="00C21991" w:rsidRDefault="00897956">
            <w:pPr>
              <w:pStyle w:val="TAL"/>
            </w:pPr>
            <w:r w:rsidRPr="00C21991">
              <w:t>o</w:t>
            </w:r>
          </w:p>
        </w:tc>
        <w:tc>
          <w:tcPr>
            <w:tcW w:w="1021" w:type="dxa"/>
          </w:tcPr>
          <w:p w14:paraId="2DA6C9BD" w14:textId="77777777" w:rsidR="00897956" w:rsidRPr="00C21991" w:rsidRDefault="003770C8">
            <w:pPr>
              <w:pStyle w:val="TAL"/>
            </w:pPr>
            <w:r w:rsidRPr="00C21991">
              <w:t>o</w:t>
            </w:r>
          </w:p>
        </w:tc>
        <w:tc>
          <w:tcPr>
            <w:tcW w:w="1021" w:type="dxa"/>
          </w:tcPr>
          <w:p w14:paraId="7296146D" w14:textId="77777777" w:rsidR="00897956" w:rsidRPr="00C21991" w:rsidRDefault="00897956">
            <w:pPr>
              <w:pStyle w:val="TAL"/>
            </w:pPr>
            <w:r w:rsidRPr="00C21991">
              <w:t>[26] 20.44</w:t>
            </w:r>
          </w:p>
        </w:tc>
        <w:tc>
          <w:tcPr>
            <w:tcW w:w="1021" w:type="dxa"/>
          </w:tcPr>
          <w:p w14:paraId="029A7F5B" w14:textId="77777777" w:rsidR="00897956" w:rsidRPr="00C21991" w:rsidRDefault="00897956">
            <w:pPr>
              <w:pStyle w:val="TAL"/>
            </w:pPr>
            <w:r w:rsidRPr="00C21991">
              <w:t>o</w:t>
            </w:r>
          </w:p>
        </w:tc>
        <w:tc>
          <w:tcPr>
            <w:tcW w:w="1021" w:type="dxa"/>
          </w:tcPr>
          <w:p w14:paraId="7C146CF1" w14:textId="77777777" w:rsidR="00897956" w:rsidRPr="00C21991" w:rsidRDefault="003770C8">
            <w:pPr>
              <w:pStyle w:val="TAL"/>
            </w:pPr>
            <w:r w:rsidRPr="00C21991">
              <w:t>o</w:t>
            </w:r>
          </w:p>
        </w:tc>
      </w:tr>
      <w:tr w:rsidR="00897956" w:rsidRPr="00C21991" w14:paraId="32D25961" w14:textId="77777777">
        <w:trPr>
          <w:cantSplit/>
        </w:trPr>
        <w:tc>
          <w:tcPr>
            <w:tcW w:w="9642" w:type="dxa"/>
            <w:gridSpan w:val="8"/>
          </w:tcPr>
          <w:p w14:paraId="5BA3B7E3" w14:textId="77777777" w:rsidR="00897956" w:rsidRPr="00C21991" w:rsidRDefault="00897956">
            <w:pPr>
              <w:pStyle w:val="TAN"/>
            </w:pPr>
            <w:r w:rsidRPr="00C21991">
              <w:t>c1:</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4ABBB6E1" w14:textId="77777777" w:rsidR="00897956" w:rsidRPr="00C21991" w:rsidRDefault="00897956"/>
    <w:p w14:paraId="1E63AB02" w14:textId="77777777" w:rsidR="00897956" w:rsidRPr="00C21991" w:rsidRDefault="00897956">
      <w:pPr>
        <w:keepNext/>
        <w:keepLines/>
      </w:pPr>
      <w:r w:rsidRPr="00C21991">
        <w:t>Prerequisite A.5/13 - - OPTIONS response</w:t>
      </w:r>
    </w:p>
    <w:p w14:paraId="70A43A53" w14:textId="77777777" w:rsidR="00897956" w:rsidRPr="00C21991" w:rsidRDefault="00897956">
      <w:pPr>
        <w:keepNext/>
        <w:keepLines/>
      </w:pPr>
      <w:r w:rsidRPr="00C21991">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675E70BF" w14:textId="77777777" w:rsidR="00897956" w:rsidRPr="00C21991" w:rsidRDefault="00897956">
      <w:pPr>
        <w:pStyle w:val="TH"/>
      </w:pPr>
      <w:bookmarkStart w:id="3268" w:name="_CRTableA_84"/>
      <w:r w:rsidRPr="00C21991">
        <w:t>Table </w:t>
      </w:r>
      <w:bookmarkEnd w:id="3268"/>
      <w:r w:rsidRPr="00C21991">
        <w:t>A.84: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6900C3D" w14:textId="77777777">
        <w:trPr>
          <w:cantSplit/>
        </w:trPr>
        <w:tc>
          <w:tcPr>
            <w:tcW w:w="851" w:type="dxa"/>
            <w:vMerge w:val="restart"/>
          </w:tcPr>
          <w:p w14:paraId="2D182D20" w14:textId="77777777" w:rsidR="00897956" w:rsidRPr="00C21991" w:rsidRDefault="00897956">
            <w:pPr>
              <w:pStyle w:val="TAH"/>
            </w:pPr>
            <w:r w:rsidRPr="00C21991">
              <w:t>Item</w:t>
            </w:r>
          </w:p>
        </w:tc>
        <w:tc>
          <w:tcPr>
            <w:tcW w:w="2665" w:type="dxa"/>
            <w:vMerge w:val="restart"/>
          </w:tcPr>
          <w:p w14:paraId="1387E105" w14:textId="77777777" w:rsidR="00897956" w:rsidRPr="00C21991" w:rsidRDefault="00897956">
            <w:pPr>
              <w:pStyle w:val="TAH"/>
            </w:pPr>
            <w:r w:rsidRPr="00C21991">
              <w:t>Header</w:t>
            </w:r>
            <w:r w:rsidR="00976393" w:rsidRPr="00C21991">
              <w:t xml:space="preserve"> field</w:t>
            </w:r>
          </w:p>
        </w:tc>
        <w:tc>
          <w:tcPr>
            <w:tcW w:w="3063" w:type="dxa"/>
            <w:gridSpan w:val="3"/>
          </w:tcPr>
          <w:p w14:paraId="5ED03FBA" w14:textId="77777777" w:rsidR="00897956" w:rsidRPr="00C21991" w:rsidRDefault="00897956">
            <w:pPr>
              <w:pStyle w:val="TAH"/>
            </w:pPr>
            <w:r w:rsidRPr="00C21991">
              <w:t>Sending</w:t>
            </w:r>
          </w:p>
        </w:tc>
        <w:tc>
          <w:tcPr>
            <w:tcW w:w="3063" w:type="dxa"/>
            <w:gridSpan w:val="3"/>
          </w:tcPr>
          <w:p w14:paraId="7629A446" w14:textId="77777777" w:rsidR="00897956" w:rsidRPr="00C21991" w:rsidRDefault="00897956">
            <w:pPr>
              <w:pStyle w:val="TAH"/>
              <w:rPr>
                <w:b w:val="0"/>
              </w:rPr>
            </w:pPr>
            <w:r w:rsidRPr="00C21991">
              <w:t>Receiving</w:t>
            </w:r>
          </w:p>
        </w:tc>
      </w:tr>
      <w:tr w:rsidR="00897956" w:rsidRPr="00C21991" w14:paraId="5E861E62" w14:textId="77777777">
        <w:trPr>
          <w:cantSplit/>
        </w:trPr>
        <w:tc>
          <w:tcPr>
            <w:tcW w:w="851" w:type="dxa"/>
            <w:vMerge/>
          </w:tcPr>
          <w:p w14:paraId="4F324EE9" w14:textId="77777777" w:rsidR="00897956" w:rsidRPr="00C21991" w:rsidRDefault="00897956">
            <w:pPr>
              <w:pStyle w:val="TAH"/>
            </w:pPr>
          </w:p>
        </w:tc>
        <w:tc>
          <w:tcPr>
            <w:tcW w:w="2665" w:type="dxa"/>
            <w:vMerge/>
          </w:tcPr>
          <w:p w14:paraId="580A16D0" w14:textId="77777777" w:rsidR="00897956" w:rsidRPr="00C21991" w:rsidRDefault="00897956">
            <w:pPr>
              <w:pStyle w:val="TAH"/>
            </w:pPr>
          </w:p>
        </w:tc>
        <w:tc>
          <w:tcPr>
            <w:tcW w:w="1021" w:type="dxa"/>
          </w:tcPr>
          <w:p w14:paraId="1619FF0F" w14:textId="77777777" w:rsidR="00897956" w:rsidRPr="00C21991" w:rsidRDefault="00897956">
            <w:pPr>
              <w:pStyle w:val="TAH"/>
            </w:pPr>
            <w:r w:rsidRPr="00C21991">
              <w:t>Ref.</w:t>
            </w:r>
          </w:p>
        </w:tc>
        <w:tc>
          <w:tcPr>
            <w:tcW w:w="1021" w:type="dxa"/>
          </w:tcPr>
          <w:p w14:paraId="7E5A9F96" w14:textId="77777777" w:rsidR="00897956" w:rsidRPr="00C21991" w:rsidRDefault="00897956">
            <w:pPr>
              <w:pStyle w:val="TAH"/>
            </w:pPr>
            <w:r w:rsidRPr="00C21991">
              <w:t>RFC status</w:t>
            </w:r>
          </w:p>
        </w:tc>
        <w:tc>
          <w:tcPr>
            <w:tcW w:w="1021" w:type="dxa"/>
          </w:tcPr>
          <w:p w14:paraId="75A94615" w14:textId="77777777" w:rsidR="00897956" w:rsidRPr="00C21991" w:rsidRDefault="00897956">
            <w:pPr>
              <w:pStyle w:val="TAH"/>
            </w:pPr>
            <w:r w:rsidRPr="00C21991">
              <w:t>Profile status</w:t>
            </w:r>
          </w:p>
        </w:tc>
        <w:tc>
          <w:tcPr>
            <w:tcW w:w="1021" w:type="dxa"/>
          </w:tcPr>
          <w:p w14:paraId="79F298EC" w14:textId="77777777" w:rsidR="00897956" w:rsidRPr="00C21991" w:rsidRDefault="00897956">
            <w:pPr>
              <w:pStyle w:val="TAH"/>
            </w:pPr>
            <w:r w:rsidRPr="00C21991">
              <w:t>Ref.</w:t>
            </w:r>
          </w:p>
        </w:tc>
        <w:tc>
          <w:tcPr>
            <w:tcW w:w="1021" w:type="dxa"/>
          </w:tcPr>
          <w:p w14:paraId="6AE19B54" w14:textId="77777777" w:rsidR="00897956" w:rsidRPr="00C21991" w:rsidRDefault="00897956">
            <w:pPr>
              <w:pStyle w:val="TAH"/>
            </w:pPr>
            <w:r w:rsidRPr="00C21991">
              <w:t>RFC status</w:t>
            </w:r>
          </w:p>
        </w:tc>
        <w:tc>
          <w:tcPr>
            <w:tcW w:w="1021" w:type="dxa"/>
          </w:tcPr>
          <w:p w14:paraId="6C10E09F" w14:textId="77777777" w:rsidR="00897956" w:rsidRPr="00C21991" w:rsidRDefault="00897956">
            <w:pPr>
              <w:pStyle w:val="TAH"/>
            </w:pPr>
            <w:r w:rsidRPr="00C21991">
              <w:t>Profile status</w:t>
            </w:r>
          </w:p>
        </w:tc>
      </w:tr>
      <w:tr w:rsidR="00897956" w:rsidRPr="00C21991" w14:paraId="7CC0895C" w14:textId="77777777">
        <w:tc>
          <w:tcPr>
            <w:tcW w:w="851" w:type="dxa"/>
          </w:tcPr>
          <w:p w14:paraId="5A4881B9" w14:textId="77777777" w:rsidR="00897956" w:rsidRPr="00C21991" w:rsidRDefault="00897956">
            <w:pPr>
              <w:pStyle w:val="TAL"/>
            </w:pPr>
            <w:r w:rsidRPr="00C21991">
              <w:t>5</w:t>
            </w:r>
          </w:p>
        </w:tc>
        <w:tc>
          <w:tcPr>
            <w:tcW w:w="2665" w:type="dxa"/>
          </w:tcPr>
          <w:p w14:paraId="2AA5742B" w14:textId="77777777" w:rsidR="00897956" w:rsidRPr="00C21991" w:rsidRDefault="00897956">
            <w:pPr>
              <w:pStyle w:val="TAL"/>
            </w:pPr>
            <w:r w:rsidRPr="00C21991">
              <w:t>Retry-After</w:t>
            </w:r>
          </w:p>
        </w:tc>
        <w:tc>
          <w:tcPr>
            <w:tcW w:w="1021" w:type="dxa"/>
          </w:tcPr>
          <w:p w14:paraId="286666EC" w14:textId="77777777" w:rsidR="00897956" w:rsidRPr="00C21991" w:rsidRDefault="00897956">
            <w:pPr>
              <w:pStyle w:val="TAL"/>
            </w:pPr>
            <w:r w:rsidRPr="00C21991">
              <w:t>[26] 20.33</w:t>
            </w:r>
          </w:p>
        </w:tc>
        <w:tc>
          <w:tcPr>
            <w:tcW w:w="1021" w:type="dxa"/>
          </w:tcPr>
          <w:p w14:paraId="7B872247" w14:textId="77777777" w:rsidR="00897956" w:rsidRPr="00C21991" w:rsidRDefault="00897956">
            <w:pPr>
              <w:pStyle w:val="TAL"/>
            </w:pPr>
            <w:r w:rsidRPr="00C21991">
              <w:t>o</w:t>
            </w:r>
          </w:p>
        </w:tc>
        <w:tc>
          <w:tcPr>
            <w:tcW w:w="1021" w:type="dxa"/>
          </w:tcPr>
          <w:p w14:paraId="0A3B06FE" w14:textId="77777777" w:rsidR="00897956" w:rsidRPr="00C21991" w:rsidRDefault="00897956">
            <w:pPr>
              <w:pStyle w:val="TAL"/>
            </w:pPr>
            <w:r w:rsidRPr="00C21991">
              <w:t>o</w:t>
            </w:r>
          </w:p>
        </w:tc>
        <w:tc>
          <w:tcPr>
            <w:tcW w:w="1021" w:type="dxa"/>
          </w:tcPr>
          <w:p w14:paraId="1587E1DE" w14:textId="77777777" w:rsidR="00897956" w:rsidRPr="00C21991" w:rsidRDefault="00897956">
            <w:pPr>
              <w:pStyle w:val="TAL"/>
            </w:pPr>
            <w:r w:rsidRPr="00C21991">
              <w:t>[26] 20.33</w:t>
            </w:r>
          </w:p>
        </w:tc>
        <w:tc>
          <w:tcPr>
            <w:tcW w:w="1021" w:type="dxa"/>
          </w:tcPr>
          <w:p w14:paraId="18F0BFD7" w14:textId="77777777" w:rsidR="00897956" w:rsidRPr="00C21991" w:rsidRDefault="00897956">
            <w:pPr>
              <w:pStyle w:val="TAL"/>
            </w:pPr>
            <w:r w:rsidRPr="00C21991">
              <w:t>o</w:t>
            </w:r>
          </w:p>
        </w:tc>
        <w:tc>
          <w:tcPr>
            <w:tcW w:w="1021" w:type="dxa"/>
          </w:tcPr>
          <w:p w14:paraId="66FC6BCD" w14:textId="77777777" w:rsidR="00897956" w:rsidRPr="00C21991" w:rsidRDefault="00897956">
            <w:pPr>
              <w:pStyle w:val="TAL"/>
            </w:pPr>
            <w:r w:rsidRPr="00C21991">
              <w:t>o</w:t>
            </w:r>
          </w:p>
        </w:tc>
      </w:tr>
    </w:tbl>
    <w:p w14:paraId="0162923A" w14:textId="77777777" w:rsidR="00897956" w:rsidRPr="00C21991" w:rsidRDefault="00897956"/>
    <w:p w14:paraId="3D905BAA" w14:textId="77777777" w:rsidR="00897956" w:rsidRPr="00C21991" w:rsidRDefault="00897956">
      <w:pPr>
        <w:pStyle w:val="TH"/>
      </w:pPr>
      <w:bookmarkStart w:id="3269" w:name="_CRTableA_85"/>
      <w:r w:rsidRPr="00C21991">
        <w:t>Table </w:t>
      </w:r>
      <w:bookmarkEnd w:id="3269"/>
      <w:r w:rsidRPr="00C21991">
        <w:t>A.85: Void</w:t>
      </w:r>
    </w:p>
    <w:p w14:paraId="6619631F" w14:textId="77777777" w:rsidR="00897956" w:rsidRPr="00C21991" w:rsidRDefault="00897956">
      <w:pPr>
        <w:keepNext/>
        <w:keepLines/>
      </w:pPr>
      <w:r w:rsidRPr="00C21991">
        <w:t>Prerequisite A.5/13 - - OPTIONS response</w:t>
      </w:r>
    </w:p>
    <w:p w14:paraId="76FC83CF" w14:textId="77777777" w:rsidR="00897956" w:rsidRPr="00C21991" w:rsidRDefault="00897956">
      <w:pPr>
        <w:keepNext/>
        <w:keepLines/>
      </w:pPr>
      <w:r w:rsidRPr="00C21991">
        <w:t>Prerequisite: A.6/20 - - Additional for 407 (Proxy Authentication Required) response</w:t>
      </w:r>
    </w:p>
    <w:p w14:paraId="50599D73" w14:textId="77777777" w:rsidR="00897956" w:rsidRPr="00C21991" w:rsidRDefault="00897956">
      <w:pPr>
        <w:pStyle w:val="TH"/>
      </w:pPr>
      <w:bookmarkStart w:id="3270" w:name="_CRTableA_86"/>
      <w:r w:rsidRPr="00C21991">
        <w:t>Table </w:t>
      </w:r>
      <w:bookmarkEnd w:id="3270"/>
      <w:r w:rsidRPr="00C21991">
        <w:t>A.86: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067E46C" w14:textId="77777777">
        <w:trPr>
          <w:cantSplit/>
        </w:trPr>
        <w:tc>
          <w:tcPr>
            <w:tcW w:w="851" w:type="dxa"/>
            <w:vMerge w:val="restart"/>
          </w:tcPr>
          <w:p w14:paraId="18FA2B5B" w14:textId="77777777" w:rsidR="00897956" w:rsidRPr="00C21991" w:rsidRDefault="00897956">
            <w:pPr>
              <w:pStyle w:val="TAH"/>
            </w:pPr>
            <w:r w:rsidRPr="00C21991">
              <w:t>Item</w:t>
            </w:r>
          </w:p>
        </w:tc>
        <w:tc>
          <w:tcPr>
            <w:tcW w:w="2665" w:type="dxa"/>
            <w:vMerge w:val="restart"/>
          </w:tcPr>
          <w:p w14:paraId="505E0F16" w14:textId="77777777" w:rsidR="00897956" w:rsidRPr="00C21991" w:rsidRDefault="00897956">
            <w:pPr>
              <w:pStyle w:val="TAH"/>
            </w:pPr>
            <w:r w:rsidRPr="00C21991">
              <w:t>Header</w:t>
            </w:r>
            <w:r w:rsidR="00976393" w:rsidRPr="00C21991">
              <w:t xml:space="preserve"> field</w:t>
            </w:r>
          </w:p>
        </w:tc>
        <w:tc>
          <w:tcPr>
            <w:tcW w:w="3063" w:type="dxa"/>
            <w:gridSpan w:val="3"/>
          </w:tcPr>
          <w:p w14:paraId="43758E57" w14:textId="77777777" w:rsidR="00897956" w:rsidRPr="00C21991" w:rsidRDefault="00897956">
            <w:pPr>
              <w:pStyle w:val="TAH"/>
            </w:pPr>
            <w:r w:rsidRPr="00C21991">
              <w:t>Sending</w:t>
            </w:r>
          </w:p>
        </w:tc>
        <w:tc>
          <w:tcPr>
            <w:tcW w:w="3063" w:type="dxa"/>
            <w:gridSpan w:val="3"/>
          </w:tcPr>
          <w:p w14:paraId="0FE28729" w14:textId="77777777" w:rsidR="00897956" w:rsidRPr="00C21991" w:rsidRDefault="00897956">
            <w:pPr>
              <w:pStyle w:val="TAH"/>
              <w:rPr>
                <w:b w:val="0"/>
              </w:rPr>
            </w:pPr>
            <w:r w:rsidRPr="00C21991">
              <w:t>Receiving</w:t>
            </w:r>
          </w:p>
        </w:tc>
      </w:tr>
      <w:tr w:rsidR="00897956" w:rsidRPr="00C21991" w14:paraId="48C30E73" w14:textId="77777777">
        <w:trPr>
          <w:cantSplit/>
        </w:trPr>
        <w:tc>
          <w:tcPr>
            <w:tcW w:w="851" w:type="dxa"/>
            <w:vMerge/>
          </w:tcPr>
          <w:p w14:paraId="2CB2C360" w14:textId="77777777" w:rsidR="00897956" w:rsidRPr="00C21991" w:rsidRDefault="00897956">
            <w:pPr>
              <w:pStyle w:val="TAH"/>
            </w:pPr>
          </w:p>
        </w:tc>
        <w:tc>
          <w:tcPr>
            <w:tcW w:w="2665" w:type="dxa"/>
            <w:vMerge/>
          </w:tcPr>
          <w:p w14:paraId="60FDFFEF" w14:textId="77777777" w:rsidR="00897956" w:rsidRPr="00C21991" w:rsidRDefault="00897956">
            <w:pPr>
              <w:pStyle w:val="TAH"/>
            </w:pPr>
          </w:p>
        </w:tc>
        <w:tc>
          <w:tcPr>
            <w:tcW w:w="1021" w:type="dxa"/>
          </w:tcPr>
          <w:p w14:paraId="0B5055AF" w14:textId="77777777" w:rsidR="00897956" w:rsidRPr="00C21991" w:rsidRDefault="00897956">
            <w:pPr>
              <w:pStyle w:val="TAH"/>
            </w:pPr>
            <w:r w:rsidRPr="00C21991">
              <w:t>Ref.</w:t>
            </w:r>
          </w:p>
        </w:tc>
        <w:tc>
          <w:tcPr>
            <w:tcW w:w="1021" w:type="dxa"/>
          </w:tcPr>
          <w:p w14:paraId="23F3D698" w14:textId="77777777" w:rsidR="00897956" w:rsidRPr="00C21991" w:rsidRDefault="00897956">
            <w:pPr>
              <w:pStyle w:val="TAH"/>
            </w:pPr>
            <w:r w:rsidRPr="00C21991">
              <w:t>RFC status</w:t>
            </w:r>
          </w:p>
        </w:tc>
        <w:tc>
          <w:tcPr>
            <w:tcW w:w="1021" w:type="dxa"/>
          </w:tcPr>
          <w:p w14:paraId="5C7C4BA6" w14:textId="77777777" w:rsidR="00897956" w:rsidRPr="00C21991" w:rsidRDefault="00897956">
            <w:pPr>
              <w:pStyle w:val="TAH"/>
            </w:pPr>
            <w:r w:rsidRPr="00C21991">
              <w:t>Profile status</w:t>
            </w:r>
          </w:p>
        </w:tc>
        <w:tc>
          <w:tcPr>
            <w:tcW w:w="1021" w:type="dxa"/>
          </w:tcPr>
          <w:p w14:paraId="276F159E" w14:textId="77777777" w:rsidR="00897956" w:rsidRPr="00C21991" w:rsidRDefault="00897956">
            <w:pPr>
              <w:pStyle w:val="TAH"/>
            </w:pPr>
            <w:r w:rsidRPr="00C21991">
              <w:t>Ref.</w:t>
            </w:r>
          </w:p>
        </w:tc>
        <w:tc>
          <w:tcPr>
            <w:tcW w:w="1021" w:type="dxa"/>
          </w:tcPr>
          <w:p w14:paraId="6B9D20F8" w14:textId="77777777" w:rsidR="00897956" w:rsidRPr="00C21991" w:rsidRDefault="00897956">
            <w:pPr>
              <w:pStyle w:val="TAH"/>
            </w:pPr>
            <w:r w:rsidRPr="00C21991">
              <w:t>RFC status</w:t>
            </w:r>
          </w:p>
        </w:tc>
        <w:tc>
          <w:tcPr>
            <w:tcW w:w="1021" w:type="dxa"/>
          </w:tcPr>
          <w:p w14:paraId="0606AA61" w14:textId="77777777" w:rsidR="00897956" w:rsidRPr="00C21991" w:rsidRDefault="00897956">
            <w:pPr>
              <w:pStyle w:val="TAH"/>
            </w:pPr>
            <w:r w:rsidRPr="00C21991">
              <w:t>Profile status</w:t>
            </w:r>
          </w:p>
        </w:tc>
      </w:tr>
      <w:tr w:rsidR="00897956" w:rsidRPr="00C21991" w14:paraId="14B25F06" w14:textId="77777777">
        <w:tc>
          <w:tcPr>
            <w:tcW w:w="851" w:type="dxa"/>
          </w:tcPr>
          <w:p w14:paraId="7E0E28FE" w14:textId="77777777" w:rsidR="00897956" w:rsidRPr="00C21991" w:rsidRDefault="00897956">
            <w:pPr>
              <w:pStyle w:val="TAL"/>
            </w:pPr>
            <w:r w:rsidRPr="00C21991">
              <w:t>4</w:t>
            </w:r>
          </w:p>
        </w:tc>
        <w:tc>
          <w:tcPr>
            <w:tcW w:w="2665" w:type="dxa"/>
          </w:tcPr>
          <w:p w14:paraId="0047829A" w14:textId="77777777" w:rsidR="00897956" w:rsidRPr="00C21991" w:rsidRDefault="00897956">
            <w:pPr>
              <w:pStyle w:val="TAL"/>
            </w:pPr>
            <w:r w:rsidRPr="00C21991">
              <w:t>Proxy-Authenticate</w:t>
            </w:r>
          </w:p>
        </w:tc>
        <w:tc>
          <w:tcPr>
            <w:tcW w:w="1021" w:type="dxa"/>
          </w:tcPr>
          <w:p w14:paraId="5269F7D4" w14:textId="77777777" w:rsidR="00897956" w:rsidRPr="00C21991" w:rsidRDefault="00897956">
            <w:pPr>
              <w:pStyle w:val="TAL"/>
            </w:pPr>
            <w:r w:rsidRPr="00C21991">
              <w:t>[26] 20.27</w:t>
            </w:r>
          </w:p>
        </w:tc>
        <w:tc>
          <w:tcPr>
            <w:tcW w:w="1021" w:type="dxa"/>
          </w:tcPr>
          <w:p w14:paraId="46556E76" w14:textId="77777777" w:rsidR="00897956" w:rsidRPr="00C21991" w:rsidRDefault="00897956">
            <w:pPr>
              <w:pStyle w:val="TAL"/>
            </w:pPr>
            <w:r w:rsidRPr="00C21991">
              <w:t>c1</w:t>
            </w:r>
          </w:p>
        </w:tc>
        <w:tc>
          <w:tcPr>
            <w:tcW w:w="1021" w:type="dxa"/>
          </w:tcPr>
          <w:p w14:paraId="567B830D" w14:textId="77777777" w:rsidR="00897956" w:rsidRPr="00C21991" w:rsidRDefault="00897956">
            <w:pPr>
              <w:pStyle w:val="TAL"/>
            </w:pPr>
            <w:r w:rsidRPr="00C21991">
              <w:t>c1</w:t>
            </w:r>
          </w:p>
        </w:tc>
        <w:tc>
          <w:tcPr>
            <w:tcW w:w="1021" w:type="dxa"/>
          </w:tcPr>
          <w:p w14:paraId="5B5F6FEC" w14:textId="77777777" w:rsidR="00897956" w:rsidRPr="00C21991" w:rsidRDefault="00897956">
            <w:pPr>
              <w:pStyle w:val="TAL"/>
            </w:pPr>
            <w:r w:rsidRPr="00C21991">
              <w:t>[26] 20.27</w:t>
            </w:r>
          </w:p>
        </w:tc>
        <w:tc>
          <w:tcPr>
            <w:tcW w:w="1021" w:type="dxa"/>
          </w:tcPr>
          <w:p w14:paraId="7755A7A4" w14:textId="77777777" w:rsidR="00897956" w:rsidRPr="00C21991" w:rsidRDefault="00897956">
            <w:pPr>
              <w:pStyle w:val="TAL"/>
            </w:pPr>
            <w:r w:rsidRPr="00C21991">
              <w:t>c1</w:t>
            </w:r>
          </w:p>
        </w:tc>
        <w:tc>
          <w:tcPr>
            <w:tcW w:w="1021" w:type="dxa"/>
          </w:tcPr>
          <w:p w14:paraId="2C0D48E6" w14:textId="77777777" w:rsidR="00897956" w:rsidRPr="00C21991" w:rsidRDefault="00897956">
            <w:pPr>
              <w:pStyle w:val="TAL"/>
            </w:pPr>
            <w:r w:rsidRPr="00C21991">
              <w:t>c1</w:t>
            </w:r>
          </w:p>
        </w:tc>
      </w:tr>
      <w:tr w:rsidR="00897956" w:rsidRPr="00C21991" w14:paraId="39D64304" w14:textId="77777777">
        <w:tc>
          <w:tcPr>
            <w:tcW w:w="851" w:type="dxa"/>
          </w:tcPr>
          <w:p w14:paraId="19F416E3" w14:textId="77777777" w:rsidR="00897956" w:rsidRPr="00C21991" w:rsidRDefault="00897956">
            <w:pPr>
              <w:pStyle w:val="TAL"/>
            </w:pPr>
            <w:r w:rsidRPr="00C21991">
              <w:t>8</w:t>
            </w:r>
          </w:p>
        </w:tc>
        <w:tc>
          <w:tcPr>
            <w:tcW w:w="2665" w:type="dxa"/>
          </w:tcPr>
          <w:p w14:paraId="441ED4A9"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6DD13B32" w14:textId="77777777" w:rsidR="00897956" w:rsidRPr="00C21991" w:rsidRDefault="00897956">
            <w:pPr>
              <w:pStyle w:val="TAL"/>
            </w:pPr>
            <w:r w:rsidRPr="00C21991">
              <w:t>[26] 20.44</w:t>
            </w:r>
          </w:p>
        </w:tc>
        <w:tc>
          <w:tcPr>
            <w:tcW w:w="1021" w:type="dxa"/>
          </w:tcPr>
          <w:p w14:paraId="0ED8EB46" w14:textId="77777777" w:rsidR="00897956" w:rsidRPr="00C21991" w:rsidRDefault="00897956">
            <w:pPr>
              <w:pStyle w:val="TAL"/>
            </w:pPr>
            <w:r w:rsidRPr="00C21991">
              <w:t>o</w:t>
            </w:r>
          </w:p>
        </w:tc>
        <w:tc>
          <w:tcPr>
            <w:tcW w:w="1021" w:type="dxa"/>
          </w:tcPr>
          <w:p w14:paraId="32C68484" w14:textId="77777777" w:rsidR="00897956" w:rsidRPr="00C21991" w:rsidRDefault="00897956">
            <w:pPr>
              <w:pStyle w:val="TAL"/>
            </w:pPr>
            <w:r w:rsidRPr="00C21991">
              <w:t>o</w:t>
            </w:r>
          </w:p>
        </w:tc>
        <w:tc>
          <w:tcPr>
            <w:tcW w:w="1021" w:type="dxa"/>
          </w:tcPr>
          <w:p w14:paraId="04D69C9D" w14:textId="77777777" w:rsidR="00897956" w:rsidRPr="00C21991" w:rsidRDefault="00897956">
            <w:pPr>
              <w:pStyle w:val="TAL"/>
            </w:pPr>
            <w:r w:rsidRPr="00C21991">
              <w:t>[26] 20.44</w:t>
            </w:r>
          </w:p>
        </w:tc>
        <w:tc>
          <w:tcPr>
            <w:tcW w:w="1021" w:type="dxa"/>
          </w:tcPr>
          <w:p w14:paraId="3842F2A6" w14:textId="77777777" w:rsidR="00897956" w:rsidRPr="00C21991" w:rsidRDefault="00897956">
            <w:pPr>
              <w:pStyle w:val="TAL"/>
            </w:pPr>
            <w:r w:rsidRPr="00C21991">
              <w:t>o</w:t>
            </w:r>
          </w:p>
        </w:tc>
        <w:tc>
          <w:tcPr>
            <w:tcW w:w="1021" w:type="dxa"/>
          </w:tcPr>
          <w:p w14:paraId="7B63AC4F" w14:textId="77777777" w:rsidR="00897956" w:rsidRPr="00C21991" w:rsidRDefault="00897956">
            <w:pPr>
              <w:pStyle w:val="TAL"/>
            </w:pPr>
            <w:r w:rsidRPr="00C21991">
              <w:t>o</w:t>
            </w:r>
          </w:p>
        </w:tc>
      </w:tr>
      <w:tr w:rsidR="00897956" w:rsidRPr="00C21991" w14:paraId="055C5E4D" w14:textId="77777777">
        <w:trPr>
          <w:cantSplit/>
        </w:trPr>
        <w:tc>
          <w:tcPr>
            <w:tcW w:w="9642" w:type="dxa"/>
            <w:gridSpan w:val="8"/>
          </w:tcPr>
          <w:p w14:paraId="6BD5D514" w14:textId="77777777" w:rsidR="00897956" w:rsidRPr="00C21991" w:rsidRDefault="00897956">
            <w:pPr>
              <w:pStyle w:val="TAN"/>
            </w:pPr>
            <w:r w:rsidRPr="00C21991">
              <w:t>c1:</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439A512A" w14:textId="77777777" w:rsidR="00897956" w:rsidRPr="00C21991" w:rsidRDefault="00897956"/>
    <w:p w14:paraId="1228A402" w14:textId="77777777" w:rsidR="00232FBB" w:rsidRPr="00C21991" w:rsidRDefault="00232FBB" w:rsidP="00232FBB">
      <w:pPr>
        <w:pStyle w:val="TH"/>
      </w:pPr>
      <w:bookmarkStart w:id="3271" w:name="_CRTableA_86A"/>
      <w:r w:rsidRPr="00C21991">
        <w:t>Table </w:t>
      </w:r>
      <w:bookmarkEnd w:id="3271"/>
      <w:r w:rsidRPr="00C21991">
        <w:t xml:space="preserve">A.86A: </w:t>
      </w:r>
      <w:r w:rsidR="00756BCF" w:rsidRPr="00C21991">
        <w:t>Void</w:t>
      </w:r>
    </w:p>
    <w:p w14:paraId="3C289BD8" w14:textId="77777777" w:rsidR="00897956" w:rsidRPr="00C21991" w:rsidRDefault="00897956">
      <w:pPr>
        <w:keepNext/>
        <w:keepLines/>
      </w:pPr>
      <w:r w:rsidRPr="00C21991">
        <w:t>Prerequisite A.5/13 - - OPTIONS response</w:t>
      </w:r>
    </w:p>
    <w:p w14:paraId="7CEF935E" w14:textId="77777777" w:rsidR="00897956" w:rsidRPr="00C21991" w:rsidRDefault="00897956">
      <w:pPr>
        <w:keepNext/>
        <w:keepLines/>
      </w:pPr>
      <w:r w:rsidRPr="00C21991">
        <w:t>Prerequisite: A.6/25 - - Additional for 415 (Unsupported Media Type) response</w:t>
      </w:r>
    </w:p>
    <w:p w14:paraId="0DF57E8E" w14:textId="77777777" w:rsidR="00897956" w:rsidRPr="00C21991" w:rsidRDefault="00897956">
      <w:pPr>
        <w:pStyle w:val="TH"/>
      </w:pPr>
      <w:bookmarkStart w:id="3272" w:name="_CRTableA_87"/>
      <w:r w:rsidRPr="00C21991">
        <w:t>Table </w:t>
      </w:r>
      <w:bookmarkEnd w:id="3272"/>
      <w:r w:rsidRPr="00C21991">
        <w:t>A.87: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BE01F33" w14:textId="77777777">
        <w:trPr>
          <w:cantSplit/>
        </w:trPr>
        <w:tc>
          <w:tcPr>
            <w:tcW w:w="851" w:type="dxa"/>
            <w:vMerge w:val="restart"/>
          </w:tcPr>
          <w:p w14:paraId="1E04B560" w14:textId="77777777" w:rsidR="00897956" w:rsidRPr="00C21991" w:rsidRDefault="00897956">
            <w:pPr>
              <w:pStyle w:val="TAH"/>
            </w:pPr>
            <w:r w:rsidRPr="00C21991">
              <w:t>Item</w:t>
            </w:r>
          </w:p>
        </w:tc>
        <w:tc>
          <w:tcPr>
            <w:tcW w:w="2665" w:type="dxa"/>
            <w:vMerge w:val="restart"/>
          </w:tcPr>
          <w:p w14:paraId="35AEE8A9" w14:textId="77777777" w:rsidR="00897956" w:rsidRPr="00C21991" w:rsidRDefault="00897956">
            <w:pPr>
              <w:pStyle w:val="TAH"/>
            </w:pPr>
            <w:r w:rsidRPr="00C21991">
              <w:t>Header</w:t>
            </w:r>
            <w:r w:rsidR="00976393" w:rsidRPr="00C21991">
              <w:t xml:space="preserve"> field</w:t>
            </w:r>
          </w:p>
        </w:tc>
        <w:tc>
          <w:tcPr>
            <w:tcW w:w="3063" w:type="dxa"/>
            <w:gridSpan w:val="3"/>
          </w:tcPr>
          <w:p w14:paraId="12206B7F" w14:textId="77777777" w:rsidR="00897956" w:rsidRPr="00C21991" w:rsidRDefault="00897956">
            <w:pPr>
              <w:pStyle w:val="TAH"/>
            </w:pPr>
            <w:r w:rsidRPr="00C21991">
              <w:t>Sending</w:t>
            </w:r>
          </w:p>
        </w:tc>
        <w:tc>
          <w:tcPr>
            <w:tcW w:w="3063" w:type="dxa"/>
            <w:gridSpan w:val="3"/>
          </w:tcPr>
          <w:p w14:paraId="00C8A149" w14:textId="77777777" w:rsidR="00897956" w:rsidRPr="00C21991" w:rsidRDefault="00897956">
            <w:pPr>
              <w:pStyle w:val="TAH"/>
              <w:rPr>
                <w:b w:val="0"/>
              </w:rPr>
            </w:pPr>
            <w:r w:rsidRPr="00C21991">
              <w:t>Receiving</w:t>
            </w:r>
          </w:p>
        </w:tc>
      </w:tr>
      <w:tr w:rsidR="00897956" w:rsidRPr="00C21991" w14:paraId="42303D8D" w14:textId="77777777">
        <w:trPr>
          <w:cantSplit/>
        </w:trPr>
        <w:tc>
          <w:tcPr>
            <w:tcW w:w="851" w:type="dxa"/>
            <w:vMerge/>
          </w:tcPr>
          <w:p w14:paraId="5019AB6A" w14:textId="77777777" w:rsidR="00897956" w:rsidRPr="00C21991" w:rsidRDefault="00897956">
            <w:pPr>
              <w:pStyle w:val="TAH"/>
            </w:pPr>
          </w:p>
        </w:tc>
        <w:tc>
          <w:tcPr>
            <w:tcW w:w="2665" w:type="dxa"/>
            <w:vMerge/>
          </w:tcPr>
          <w:p w14:paraId="03D1D638" w14:textId="77777777" w:rsidR="00897956" w:rsidRPr="00C21991" w:rsidRDefault="00897956">
            <w:pPr>
              <w:pStyle w:val="TAH"/>
            </w:pPr>
          </w:p>
        </w:tc>
        <w:tc>
          <w:tcPr>
            <w:tcW w:w="1021" w:type="dxa"/>
          </w:tcPr>
          <w:p w14:paraId="2413CFE7" w14:textId="77777777" w:rsidR="00897956" w:rsidRPr="00C21991" w:rsidRDefault="00897956">
            <w:pPr>
              <w:pStyle w:val="TAH"/>
            </w:pPr>
            <w:r w:rsidRPr="00C21991">
              <w:t>Ref.</w:t>
            </w:r>
          </w:p>
        </w:tc>
        <w:tc>
          <w:tcPr>
            <w:tcW w:w="1021" w:type="dxa"/>
          </w:tcPr>
          <w:p w14:paraId="271B952E" w14:textId="77777777" w:rsidR="00897956" w:rsidRPr="00C21991" w:rsidRDefault="00897956">
            <w:pPr>
              <w:pStyle w:val="TAH"/>
            </w:pPr>
            <w:r w:rsidRPr="00C21991">
              <w:t>RFC status</w:t>
            </w:r>
          </w:p>
        </w:tc>
        <w:tc>
          <w:tcPr>
            <w:tcW w:w="1021" w:type="dxa"/>
          </w:tcPr>
          <w:p w14:paraId="6836CB64" w14:textId="77777777" w:rsidR="00897956" w:rsidRPr="00C21991" w:rsidRDefault="00897956">
            <w:pPr>
              <w:pStyle w:val="TAH"/>
            </w:pPr>
            <w:r w:rsidRPr="00C21991">
              <w:t>Profile status</w:t>
            </w:r>
          </w:p>
        </w:tc>
        <w:tc>
          <w:tcPr>
            <w:tcW w:w="1021" w:type="dxa"/>
          </w:tcPr>
          <w:p w14:paraId="1925B8B0" w14:textId="77777777" w:rsidR="00897956" w:rsidRPr="00C21991" w:rsidRDefault="00897956">
            <w:pPr>
              <w:pStyle w:val="TAH"/>
            </w:pPr>
            <w:r w:rsidRPr="00C21991">
              <w:t>Ref.</w:t>
            </w:r>
          </w:p>
        </w:tc>
        <w:tc>
          <w:tcPr>
            <w:tcW w:w="1021" w:type="dxa"/>
          </w:tcPr>
          <w:p w14:paraId="572AE6FE" w14:textId="77777777" w:rsidR="00897956" w:rsidRPr="00C21991" w:rsidRDefault="00897956">
            <w:pPr>
              <w:pStyle w:val="TAH"/>
            </w:pPr>
            <w:r w:rsidRPr="00C21991">
              <w:t>RFC status</w:t>
            </w:r>
          </w:p>
        </w:tc>
        <w:tc>
          <w:tcPr>
            <w:tcW w:w="1021" w:type="dxa"/>
          </w:tcPr>
          <w:p w14:paraId="23EC7AD0" w14:textId="77777777" w:rsidR="00897956" w:rsidRPr="00C21991" w:rsidRDefault="00897956">
            <w:pPr>
              <w:pStyle w:val="TAH"/>
            </w:pPr>
            <w:r w:rsidRPr="00C21991">
              <w:t>Profile status</w:t>
            </w:r>
          </w:p>
        </w:tc>
      </w:tr>
      <w:tr w:rsidR="00897956" w:rsidRPr="00C21991" w14:paraId="2160EA28" w14:textId="77777777">
        <w:tc>
          <w:tcPr>
            <w:tcW w:w="851" w:type="dxa"/>
          </w:tcPr>
          <w:p w14:paraId="4FB628B5" w14:textId="77777777" w:rsidR="00897956" w:rsidRPr="00C21991" w:rsidRDefault="00897956">
            <w:pPr>
              <w:pStyle w:val="TAL"/>
            </w:pPr>
            <w:r w:rsidRPr="00C21991">
              <w:t>1</w:t>
            </w:r>
          </w:p>
        </w:tc>
        <w:tc>
          <w:tcPr>
            <w:tcW w:w="2665" w:type="dxa"/>
          </w:tcPr>
          <w:p w14:paraId="1A448378" w14:textId="77777777" w:rsidR="00897956" w:rsidRPr="00C21991" w:rsidRDefault="00897956">
            <w:pPr>
              <w:pStyle w:val="TAL"/>
            </w:pPr>
            <w:r w:rsidRPr="00C21991">
              <w:t>Accept</w:t>
            </w:r>
          </w:p>
        </w:tc>
        <w:tc>
          <w:tcPr>
            <w:tcW w:w="1021" w:type="dxa"/>
          </w:tcPr>
          <w:p w14:paraId="517452A8" w14:textId="77777777" w:rsidR="00897956" w:rsidRPr="00C21991" w:rsidRDefault="00897956">
            <w:pPr>
              <w:pStyle w:val="TAL"/>
            </w:pPr>
            <w:r w:rsidRPr="00C21991">
              <w:t>[26] 20.1</w:t>
            </w:r>
          </w:p>
        </w:tc>
        <w:tc>
          <w:tcPr>
            <w:tcW w:w="1021" w:type="dxa"/>
          </w:tcPr>
          <w:p w14:paraId="7693DC7B" w14:textId="77777777" w:rsidR="00897956" w:rsidRPr="00C21991" w:rsidRDefault="00897956">
            <w:pPr>
              <w:pStyle w:val="TAL"/>
            </w:pPr>
            <w:r w:rsidRPr="00C21991">
              <w:t>o.1</w:t>
            </w:r>
          </w:p>
        </w:tc>
        <w:tc>
          <w:tcPr>
            <w:tcW w:w="1021" w:type="dxa"/>
          </w:tcPr>
          <w:p w14:paraId="217E58A4" w14:textId="77777777" w:rsidR="00897956" w:rsidRPr="00C21991" w:rsidRDefault="00897956">
            <w:pPr>
              <w:pStyle w:val="TAL"/>
            </w:pPr>
            <w:r w:rsidRPr="00C21991">
              <w:t>o.1</w:t>
            </w:r>
          </w:p>
        </w:tc>
        <w:tc>
          <w:tcPr>
            <w:tcW w:w="1021" w:type="dxa"/>
          </w:tcPr>
          <w:p w14:paraId="071B4C18" w14:textId="77777777" w:rsidR="00897956" w:rsidRPr="00C21991" w:rsidRDefault="00897956">
            <w:pPr>
              <w:pStyle w:val="TAL"/>
            </w:pPr>
            <w:r w:rsidRPr="00C21991">
              <w:t>[26] 20.1</w:t>
            </w:r>
          </w:p>
        </w:tc>
        <w:tc>
          <w:tcPr>
            <w:tcW w:w="1021" w:type="dxa"/>
          </w:tcPr>
          <w:p w14:paraId="3D42F741" w14:textId="77777777" w:rsidR="00897956" w:rsidRPr="00C21991" w:rsidRDefault="00897956">
            <w:pPr>
              <w:pStyle w:val="TAL"/>
            </w:pPr>
            <w:r w:rsidRPr="00C21991">
              <w:t>m</w:t>
            </w:r>
          </w:p>
        </w:tc>
        <w:tc>
          <w:tcPr>
            <w:tcW w:w="1021" w:type="dxa"/>
          </w:tcPr>
          <w:p w14:paraId="4D145DD7" w14:textId="77777777" w:rsidR="00897956" w:rsidRPr="00C21991" w:rsidRDefault="00897956">
            <w:pPr>
              <w:pStyle w:val="TAL"/>
            </w:pPr>
            <w:r w:rsidRPr="00C21991">
              <w:t>m</w:t>
            </w:r>
          </w:p>
        </w:tc>
      </w:tr>
      <w:tr w:rsidR="00897956" w:rsidRPr="00C21991" w14:paraId="6B9A1159" w14:textId="77777777">
        <w:tc>
          <w:tcPr>
            <w:tcW w:w="851" w:type="dxa"/>
          </w:tcPr>
          <w:p w14:paraId="1E03CD56" w14:textId="77777777" w:rsidR="00897956" w:rsidRPr="00C21991" w:rsidRDefault="00897956">
            <w:pPr>
              <w:pStyle w:val="TAL"/>
            </w:pPr>
            <w:r w:rsidRPr="00C21991">
              <w:t>2</w:t>
            </w:r>
          </w:p>
        </w:tc>
        <w:tc>
          <w:tcPr>
            <w:tcW w:w="2665" w:type="dxa"/>
          </w:tcPr>
          <w:p w14:paraId="12E916B0" w14:textId="77777777" w:rsidR="00897956" w:rsidRPr="00C21991" w:rsidRDefault="00897956">
            <w:pPr>
              <w:pStyle w:val="TAL"/>
            </w:pPr>
            <w:r w:rsidRPr="00C21991">
              <w:t>Accept-Encoding</w:t>
            </w:r>
          </w:p>
        </w:tc>
        <w:tc>
          <w:tcPr>
            <w:tcW w:w="1021" w:type="dxa"/>
          </w:tcPr>
          <w:p w14:paraId="13182B7E" w14:textId="77777777" w:rsidR="00897956" w:rsidRPr="00C21991" w:rsidRDefault="00897956">
            <w:pPr>
              <w:pStyle w:val="TAL"/>
            </w:pPr>
            <w:r w:rsidRPr="00C21991">
              <w:t>[26] 20.2</w:t>
            </w:r>
          </w:p>
        </w:tc>
        <w:tc>
          <w:tcPr>
            <w:tcW w:w="1021" w:type="dxa"/>
          </w:tcPr>
          <w:p w14:paraId="2149342D" w14:textId="77777777" w:rsidR="00897956" w:rsidRPr="00C21991" w:rsidRDefault="00897956">
            <w:pPr>
              <w:pStyle w:val="TAL"/>
            </w:pPr>
            <w:r w:rsidRPr="00C21991">
              <w:t>o.1</w:t>
            </w:r>
          </w:p>
        </w:tc>
        <w:tc>
          <w:tcPr>
            <w:tcW w:w="1021" w:type="dxa"/>
          </w:tcPr>
          <w:p w14:paraId="10636D0E" w14:textId="77777777" w:rsidR="00897956" w:rsidRPr="00C21991" w:rsidRDefault="00897956">
            <w:pPr>
              <w:pStyle w:val="TAL"/>
            </w:pPr>
            <w:r w:rsidRPr="00C21991">
              <w:t>o.1</w:t>
            </w:r>
          </w:p>
        </w:tc>
        <w:tc>
          <w:tcPr>
            <w:tcW w:w="1021" w:type="dxa"/>
          </w:tcPr>
          <w:p w14:paraId="515B693C" w14:textId="77777777" w:rsidR="00897956" w:rsidRPr="00C21991" w:rsidRDefault="00897956">
            <w:pPr>
              <w:pStyle w:val="TAL"/>
            </w:pPr>
            <w:r w:rsidRPr="00C21991">
              <w:t>[26] 20.2</w:t>
            </w:r>
          </w:p>
        </w:tc>
        <w:tc>
          <w:tcPr>
            <w:tcW w:w="1021" w:type="dxa"/>
          </w:tcPr>
          <w:p w14:paraId="3AE0F0A6" w14:textId="77777777" w:rsidR="00897956" w:rsidRPr="00C21991" w:rsidRDefault="00897956">
            <w:pPr>
              <w:pStyle w:val="TAL"/>
            </w:pPr>
            <w:r w:rsidRPr="00C21991">
              <w:t>m</w:t>
            </w:r>
          </w:p>
        </w:tc>
        <w:tc>
          <w:tcPr>
            <w:tcW w:w="1021" w:type="dxa"/>
          </w:tcPr>
          <w:p w14:paraId="627CDF94" w14:textId="77777777" w:rsidR="00897956" w:rsidRPr="00C21991" w:rsidRDefault="00897956">
            <w:pPr>
              <w:pStyle w:val="TAL"/>
            </w:pPr>
            <w:r w:rsidRPr="00C21991">
              <w:t>m</w:t>
            </w:r>
          </w:p>
        </w:tc>
      </w:tr>
      <w:tr w:rsidR="00897956" w:rsidRPr="00C21991" w14:paraId="3FBD94B8" w14:textId="77777777">
        <w:tc>
          <w:tcPr>
            <w:tcW w:w="851" w:type="dxa"/>
          </w:tcPr>
          <w:p w14:paraId="10986258" w14:textId="77777777" w:rsidR="00897956" w:rsidRPr="00C21991" w:rsidRDefault="00897956">
            <w:pPr>
              <w:pStyle w:val="TAL"/>
            </w:pPr>
            <w:r w:rsidRPr="00C21991">
              <w:t>3</w:t>
            </w:r>
          </w:p>
        </w:tc>
        <w:tc>
          <w:tcPr>
            <w:tcW w:w="2665" w:type="dxa"/>
          </w:tcPr>
          <w:p w14:paraId="410189BC" w14:textId="77777777" w:rsidR="00897956" w:rsidRPr="00C21991" w:rsidRDefault="00897956">
            <w:pPr>
              <w:pStyle w:val="TAL"/>
            </w:pPr>
            <w:r w:rsidRPr="00C21991">
              <w:t>Accept-Language</w:t>
            </w:r>
          </w:p>
        </w:tc>
        <w:tc>
          <w:tcPr>
            <w:tcW w:w="1021" w:type="dxa"/>
          </w:tcPr>
          <w:p w14:paraId="730DBAE0" w14:textId="77777777" w:rsidR="00897956" w:rsidRPr="00C21991" w:rsidRDefault="00897956">
            <w:pPr>
              <w:pStyle w:val="TAL"/>
            </w:pPr>
            <w:r w:rsidRPr="00C21991">
              <w:t>[26] 20.3</w:t>
            </w:r>
          </w:p>
        </w:tc>
        <w:tc>
          <w:tcPr>
            <w:tcW w:w="1021" w:type="dxa"/>
          </w:tcPr>
          <w:p w14:paraId="70C70B73" w14:textId="77777777" w:rsidR="00897956" w:rsidRPr="00C21991" w:rsidRDefault="00897956">
            <w:pPr>
              <w:pStyle w:val="TAL"/>
            </w:pPr>
            <w:r w:rsidRPr="00C21991">
              <w:t>o.1</w:t>
            </w:r>
          </w:p>
        </w:tc>
        <w:tc>
          <w:tcPr>
            <w:tcW w:w="1021" w:type="dxa"/>
          </w:tcPr>
          <w:p w14:paraId="1F0F2028" w14:textId="77777777" w:rsidR="00897956" w:rsidRPr="00C21991" w:rsidRDefault="00897956">
            <w:pPr>
              <w:pStyle w:val="TAL"/>
            </w:pPr>
            <w:r w:rsidRPr="00C21991">
              <w:t>o.1</w:t>
            </w:r>
          </w:p>
        </w:tc>
        <w:tc>
          <w:tcPr>
            <w:tcW w:w="1021" w:type="dxa"/>
          </w:tcPr>
          <w:p w14:paraId="22516F3B" w14:textId="77777777" w:rsidR="00897956" w:rsidRPr="00C21991" w:rsidRDefault="00897956">
            <w:pPr>
              <w:pStyle w:val="TAL"/>
            </w:pPr>
            <w:r w:rsidRPr="00C21991">
              <w:t>[26] 20.3</w:t>
            </w:r>
          </w:p>
        </w:tc>
        <w:tc>
          <w:tcPr>
            <w:tcW w:w="1021" w:type="dxa"/>
          </w:tcPr>
          <w:p w14:paraId="2924F5F7" w14:textId="77777777" w:rsidR="00897956" w:rsidRPr="00C21991" w:rsidRDefault="00897956">
            <w:pPr>
              <w:pStyle w:val="TAL"/>
            </w:pPr>
            <w:r w:rsidRPr="00C21991">
              <w:t>m</w:t>
            </w:r>
          </w:p>
        </w:tc>
        <w:tc>
          <w:tcPr>
            <w:tcW w:w="1021" w:type="dxa"/>
          </w:tcPr>
          <w:p w14:paraId="09FCBBCE" w14:textId="77777777" w:rsidR="00897956" w:rsidRPr="00C21991" w:rsidRDefault="00897956">
            <w:pPr>
              <w:pStyle w:val="TAL"/>
            </w:pPr>
            <w:r w:rsidRPr="00C21991">
              <w:t>m</w:t>
            </w:r>
          </w:p>
        </w:tc>
      </w:tr>
      <w:tr w:rsidR="00897956" w:rsidRPr="00C21991" w14:paraId="6604465E" w14:textId="77777777">
        <w:trPr>
          <w:cantSplit/>
        </w:trPr>
        <w:tc>
          <w:tcPr>
            <w:tcW w:w="9642" w:type="dxa"/>
            <w:gridSpan w:val="8"/>
          </w:tcPr>
          <w:p w14:paraId="66FF2A3D" w14:textId="77777777" w:rsidR="00897956" w:rsidRPr="00C21991" w:rsidRDefault="00897956">
            <w:pPr>
              <w:pStyle w:val="TAN"/>
            </w:pPr>
            <w:r w:rsidRPr="00C21991">
              <w:t>o.1</w:t>
            </w:r>
            <w:r w:rsidRPr="00C21991">
              <w:tab/>
              <w:t>At least one of these capabilities is supported.</w:t>
            </w:r>
          </w:p>
        </w:tc>
      </w:tr>
    </w:tbl>
    <w:p w14:paraId="4D0C66AE" w14:textId="77777777" w:rsidR="00897956" w:rsidRPr="00C21991" w:rsidRDefault="00897956"/>
    <w:p w14:paraId="6FCBF594" w14:textId="77777777" w:rsidR="00546923" w:rsidRPr="00C21991" w:rsidRDefault="00546923" w:rsidP="00546923">
      <w:pPr>
        <w:keepNext/>
        <w:keepLines/>
      </w:pPr>
      <w:r w:rsidRPr="00C21991">
        <w:t>Prerequisite A.5/13 - - OPTIONS response</w:t>
      </w:r>
    </w:p>
    <w:p w14:paraId="7E991CD5" w14:textId="77777777" w:rsidR="00546923" w:rsidRPr="00C21991" w:rsidRDefault="00546923" w:rsidP="00546923">
      <w:pPr>
        <w:keepNext/>
        <w:keepLines/>
      </w:pPr>
      <w:r w:rsidRPr="00C21991">
        <w:t>Prerequisite: A.6/26A - - Additional for 417 (Unknown Resource-Priority) response</w:t>
      </w:r>
    </w:p>
    <w:p w14:paraId="52F41123" w14:textId="77777777" w:rsidR="00546923" w:rsidRPr="00C21991" w:rsidRDefault="00546923" w:rsidP="00546923">
      <w:pPr>
        <w:pStyle w:val="TH"/>
      </w:pPr>
      <w:bookmarkStart w:id="3273" w:name="_CRTableA_87A"/>
      <w:r w:rsidRPr="00C21991">
        <w:t>Table </w:t>
      </w:r>
      <w:bookmarkEnd w:id="3273"/>
      <w:r w:rsidRPr="00C21991">
        <w:t>A.87A: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7B33935C" w14:textId="77777777">
        <w:trPr>
          <w:cantSplit/>
        </w:trPr>
        <w:tc>
          <w:tcPr>
            <w:tcW w:w="851" w:type="dxa"/>
            <w:vMerge w:val="restart"/>
          </w:tcPr>
          <w:p w14:paraId="78424BFF" w14:textId="77777777" w:rsidR="00546923" w:rsidRPr="00C21991" w:rsidRDefault="00546923" w:rsidP="00546923">
            <w:pPr>
              <w:pStyle w:val="TAH"/>
            </w:pPr>
            <w:r w:rsidRPr="00C21991">
              <w:t>Item</w:t>
            </w:r>
          </w:p>
        </w:tc>
        <w:tc>
          <w:tcPr>
            <w:tcW w:w="2665" w:type="dxa"/>
            <w:vMerge w:val="restart"/>
          </w:tcPr>
          <w:p w14:paraId="226A5F23" w14:textId="77777777" w:rsidR="00546923" w:rsidRPr="00C21991" w:rsidRDefault="00546923" w:rsidP="00546923">
            <w:pPr>
              <w:pStyle w:val="TAH"/>
            </w:pPr>
            <w:r w:rsidRPr="00C21991">
              <w:t>Header</w:t>
            </w:r>
            <w:r w:rsidR="00976393" w:rsidRPr="00C21991">
              <w:t xml:space="preserve"> field</w:t>
            </w:r>
          </w:p>
        </w:tc>
        <w:tc>
          <w:tcPr>
            <w:tcW w:w="3063" w:type="dxa"/>
            <w:gridSpan w:val="3"/>
          </w:tcPr>
          <w:p w14:paraId="65D091F6" w14:textId="77777777" w:rsidR="00546923" w:rsidRPr="00C21991" w:rsidRDefault="00546923" w:rsidP="00546923">
            <w:pPr>
              <w:pStyle w:val="TAH"/>
            </w:pPr>
            <w:r w:rsidRPr="00C21991">
              <w:t>Sending</w:t>
            </w:r>
          </w:p>
        </w:tc>
        <w:tc>
          <w:tcPr>
            <w:tcW w:w="3063" w:type="dxa"/>
            <w:gridSpan w:val="3"/>
          </w:tcPr>
          <w:p w14:paraId="0D7C78D1" w14:textId="77777777" w:rsidR="00546923" w:rsidRPr="00C21991" w:rsidRDefault="00546923" w:rsidP="00546923">
            <w:pPr>
              <w:pStyle w:val="TAH"/>
              <w:rPr>
                <w:b w:val="0"/>
              </w:rPr>
            </w:pPr>
            <w:r w:rsidRPr="00C21991">
              <w:t>Receiving</w:t>
            </w:r>
          </w:p>
        </w:tc>
      </w:tr>
      <w:tr w:rsidR="00546923" w:rsidRPr="00C21991" w14:paraId="76675043" w14:textId="77777777">
        <w:trPr>
          <w:cantSplit/>
        </w:trPr>
        <w:tc>
          <w:tcPr>
            <w:tcW w:w="851" w:type="dxa"/>
            <w:vMerge/>
          </w:tcPr>
          <w:p w14:paraId="04A91B6C" w14:textId="77777777" w:rsidR="00546923" w:rsidRPr="00C21991" w:rsidRDefault="00546923" w:rsidP="00546923">
            <w:pPr>
              <w:pStyle w:val="TAH"/>
            </w:pPr>
          </w:p>
        </w:tc>
        <w:tc>
          <w:tcPr>
            <w:tcW w:w="2665" w:type="dxa"/>
            <w:vMerge/>
          </w:tcPr>
          <w:p w14:paraId="668DC065" w14:textId="77777777" w:rsidR="00546923" w:rsidRPr="00C21991" w:rsidRDefault="00546923" w:rsidP="00546923">
            <w:pPr>
              <w:pStyle w:val="TAH"/>
            </w:pPr>
          </w:p>
        </w:tc>
        <w:tc>
          <w:tcPr>
            <w:tcW w:w="1021" w:type="dxa"/>
          </w:tcPr>
          <w:p w14:paraId="671ACB70" w14:textId="77777777" w:rsidR="00546923" w:rsidRPr="00C21991" w:rsidRDefault="00546923" w:rsidP="00546923">
            <w:pPr>
              <w:pStyle w:val="TAH"/>
            </w:pPr>
            <w:r w:rsidRPr="00C21991">
              <w:t>Ref.</w:t>
            </w:r>
          </w:p>
        </w:tc>
        <w:tc>
          <w:tcPr>
            <w:tcW w:w="1021" w:type="dxa"/>
          </w:tcPr>
          <w:p w14:paraId="09FB8559" w14:textId="77777777" w:rsidR="00546923" w:rsidRPr="00C21991" w:rsidRDefault="00546923" w:rsidP="00546923">
            <w:pPr>
              <w:pStyle w:val="TAH"/>
            </w:pPr>
            <w:r w:rsidRPr="00C21991">
              <w:t>RFC status</w:t>
            </w:r>
          </w:p>
        </w:tc>
        <w:tc>
          <w:tcPr>
            <w:tcW w:w="1021" w:type="dxa"/>
          </w:tcPr>
          <w:p w14:paraId="11374BE6" w14:textId="77777777" w:rsidR="00546923" w:rsidRPr="00C21991" w:rsidRDefault="00546923" w:rsidP="00546923">
            <w:pPr>
              <w:pStyle w:val="TAH"/>
            </w:pPr>
            <w:r w:rsidRPr="00C21991">
              <w:t>Profile status</w:t>
            </w:r>
          </w:p>
        </w:tc>
        <w:tc>
          <w:tcPr>
            <w:tcW w:w="1021" w:type="dxa"/>
          </w:tcPr>
          <w:p w14:paraId="1167829C" w14:textId="77777777" w:rsidR="00546923" w:rsidRPr="00C21991" w:rsidRDefault="00546923" w:rsidP="00546923">
            <w:pPr>
              <w:pStyle w:val="TAH"/>
            </w:pPr>
            <w:r w:rsidRPr="00C21991">
              <w:t>Ref.</w:t>
            </w:r>
          </w:p>
        </w:tc>
        <w:tc>
          <w:tcPr>
            <w:tcW w:w="1021" w:type="dxa"/>
          </w:tcPr>
          <w:p w14:paraId="4B0A5C29" w14:textId="77777777" w:rsidR="00546923" w:rsidRPr="00C21991" w:rsidRDefault="00546923" w:rsidP="00546923">
            <w:pPr>
              <w:pStyle w:val="TAH"/>
            </w:pPr>
            <w:r w:rsidRPr="00C21991">
              <w:t>RFC status</w:t>
            </w:r>
          </w:p>
        </w:tc>
        <w:tc>
          <w:tcPr>
            <w:tcW w:w="1021" w:type="dxa"/>
          </w:tcPr>
          <w:p w14:paraId="677E614A" w14:textId="77777777" w:rsidR="00546923" w:rsidRPr="00C21991" w:rsidRDefault="00546923" w:rsidP="00546923">
            <w:pPr>
              <w:pStyle w:val="TAH"/>
            </w:pPr>
            <w:r w:rsidRPr="00C21991">
              <w:t>Profile status</w:t>
            </w:r>
          </w:p>
        </w:tc>
      </w:tr>
      <w:tr w:rsidR="00546923" w:rsidRPr="00C21991" w14:paraId="0D4F0420" w14:textId="77777777">
        <w:tc>
          <w:tcPr>
            <w:tcW w:w="851" w:type="dxa"/>
          </w:tcPr>
          <w:p w14:paraId="747F0842" w14:textId="77777777" w:rsidR="00546923" w:rsidRPr="00C21991" w:rsidRDefault="00546923" w:rsidP="00546923">
            <w:pPr>
              <w:pStyle w:val="TAL"/>
            </w:pPr>
            <w:r w:rsidRPr="00C21991">
              <w:t>1</w:t>
            </w:r>
          </w:p>
        </w:tc>
        <w:tc>
          <w:tcPr>
            <w:tcW w:w="2665" w:type="dxa"/>
          </w:tcPr>
          <w:p w14:paraId="486CB7CC" w14:textId="77777777" w:rsidR="00546923" w:rsidRPr="00C21991" w:rsidRDefault="00546923" w:rsidP="00546923">
            <w:pPr>
              <w:pStyle w:val="TAL"/>
            </w:pPr>
            <w:r w:rsidRPr="00C21991">
              <w:t>Accept-Resource-Priority</w:t>
            </w:r>
          </w:p>
        </w:tc>
        <w:tc>
          <w:tcPr>
            <w:tcW w:w="1021" w:type="dxa"/>
          </w:tcPr>
          <w:p w14:paraId="0DD3F5A3" w14:textId="77777777" w:rsidR="00546923" w:rsidRPr="00C21991" w:rsidRDefault="00AE232F" w:rsidP="00546923">
            <w:pPr>
              <w:pStyle w:val="TAL"/>
            </w:pPr>
            <w:r w:rsidRPr="00C21991">
              <w:t>[116</w:t>
            </w:r>
            <w:r w:rsidR="00546923" w:rsidRPr="00C21991">
              <w:t>] 3.2</w:t>
            </w:r>
          </w:p>
        </w:tc>
        <w:tc>
          <w:tcPr>
            <w:tcW w:w="1021" w:type="dxa"/>
          </w:tcPr>
          <w:p w14:paraId="1783309B" w14:textId="77777777" w:rsidR="00546923" w:rsidRPr="00C21991" w:rsidRDefault="00546923" w:rsidP="00546923">
            <w:pPr>
              <w:pStyle w:val="TAL"/>
            </w:pPr>
            <w:r w:rsidRPr="00C21991">
              <w:t>c1</w:t>
            </w:r>
          </w:p>
        </w:tc>
        <w:tc>
          <w:tcPr>
            <w:tcW w:w="1021" w:type="dxa"/>
          </w:tcPr>
          <w:p w14:paraId="1EEC5B3D" w14:textId="77777777" w:rsidR="00546923" w:rsidRPr="00C21991" w:rsidRDefault="00546923" w:rsidP="00546923">
            <w:pPr>
              <w:pStyle w:val="TAL"/>
            </w:pPr>
            <w:r w:rsidRPr="00C21991">
              <w:t>c1</w:t>
            </w:r>
          </w:p>
        </w:tc>
        <w:tc>
          <w:tcPr>
            <w:tcW w:w="1021" w:type="dxa"/>
          </w:tcPr>
          <w:p w14:paraId="6C74FE16" w14:textId="77777777" w:rsidR="00546923" w:rsidRPr="00C21991" w:rsidRDefault="00AE232F" w:rsidP="00546923">
            <w:pPr>
              <w:pStyle w:val="TAL"/>
            </w:pPr>
            <w:r w:rsidRPr="00C21991">
              <w:t>[116</w:t>
            </w:r>
            <w:r w:rsidR="00546923" w:rsidRPr="00C21991">
              <w:t>] 3.2</w:t>
            </w:r>
          </w:p>
        </w:tc>
        <w:tc>
          <w:tcPr>
            <w:tcW w:w="1021" w:type="dxa"/>
          </w:tcPr>
          <w:p w14:paraId="5F448468" w14:textId="77777777" w:rsidR="00546923" w:rsidRPr="00C21991" w:rsidRDefault="00546923" w:rsidP="00546923">
            <w:pPr>
              <w:pStyle w:val="TAL"/>
            </w:pPr>
            <w:r w:rsidRPr="00C21991">
              <w:t>c1</w:t>
            </w:r>
          </w:p>
        </w:tc>
        <w:tc>
          <w:tcPr>
            <w:tcW w:w="1021" w:type="dxa"/>
          </w:tcPr>
          <w:p w14:paraId="629871B4" w14:textId="77777777" w:rsidR="00546923" w:rsidRPr="00C21991" w:rsidRDefault="00546923" w:rsidP="00546923">
            <w:pPr>
              <w:pStyle w:val="TAL"/>
            </w:pPr>
            <w:r w:rsidRPr="00C21991">
              <w:t>c1</w:t>
            </w:r>
          </w:p>
        </w:tc>
      </w:tr>
      <w:tr w:rsidR="00546923" w:rsidRPr="00C21991" w14:paraId="4D134BD3" w14:textId="77777777">
        <w:tc>
          <w:tcPr>
            <w:tcW w:w="9642" w:type="dxa"/>
            <w:gridSpan w:val="8"/>
          </w:tcPr>
          <w:p w14:paraId="2B5DEB29" w14:textId="77777777" w:rsidR="00546923" w:rsidRPr="00C21991" w:rsidRDefault="00546923" w:rsidP="00546923">
            <w:pPr>
              <w:pStyle w:val="TAN"/>
            </w:pPr>
            <w:r w:rsidRPr="00C21991">
              <w:t>c1:</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7850C5E0" w14:textId="77777777" w:rsidR="00546923" w:rsidRPr="00C21991" w:rsidRDefault="00546923" w:rsidP="00546923">
      <w:pPr>
        <w:keepNext/>
        <w:keepLines/>
      </w:pPr>
    </w:p>
    <w:p w14:paraId="4DC4159D" w14:textId="77777777" w:rsidR="00897956" w:rsidRPr="00C21991" w:rsidRDefault="00897956">
      <w:pPr>
        <w:keepNext/>
        <w:keepLines/>
      </w:pPr>
      <w:r w:rsidRPr="00C21991">
        <w:t>Prerequisite A.5/13 - - OPTIONS response</w:t>
      </w:r>
    </w:p>
    <w:p w14:paraId="767E0FF5" w14:textId="77777777" w:rsidR="00897956" w:rsidRPr="00C21991" w:rsidRDefault="00897956">
      <w:pPr>
        <w:keepNext/>
        <w:keepLines/>
      </w:pPr>
      <w:r w:rsidRPr="00C21991">
        <w:t>Prerequisite: A.6/27 - - Additional for 420 (Bad Extension) response</w:t>
      </w:r>
    </w:p>
    <w:p w14:paraId="5D3727BB" w14:textId="77777777" w:rsidR="00897956" w:rsidRPr="00C21991" w:rsidRDefault="00897956">
      <w:pPr>
        <w:pStyle w:val="TH"/>
      </w:pPr>
      <w:bookmarkStart w:id="3274" w:name="_CRTableA_88"/>
      <w:r w:rsidRPr="00C21991">
        <w:t>Table </w:t>
      </w:r>
      <w:bookmarkEnd w:id="3274"/>
      <w:r w:rsidRPr="00C21991">
        <w:t>A.88: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98602E6" w14:textId="77777777">
        <w:trPr>
          <w:cantSplit/>
        </w:trPr>
        <w:tc>
          <w:tcPr>
            <w:tcW w:w="851" w:type="dxa"/>
            <w:vMerge w:val="restart"/>
          </w:tcPr>
          <w:p w14:paraId="27FC2958" w14:textId="77777777" w:rsidR="00897956" w:rsidRPr="00C21991" w:rsidRDefault="00897956">
            <w:pPr>
              <w:pStyle w:val="TAH"/>
            </w:pPr>
            <w:r w:rsidRPr="00C21991">
              <w:t>Item</w:t>
            </w:r>
          </w:p>
        </w:tc>
        <w:tc>
          <w:tcPr>
            <w:tcW w:w="2665" w:type="dxa"/>
            <w:vMerge w:val="restart"/>
          </w:tcPr>
          <w:p w14:paraId="0FCAEAD7" w14:textId="77777777" w:rsidR="00897956" w:rsidRPr="00C21991" w:rsidRDefault="00897956">
            <w:pPr>
              <w:pStyle w:val="TAH"/>
            </w:pPr>
            <w:r w:rsidRPr="00C21991">
              <w:t>Header</w:t>
            </w:r>
            <w:r w:rsidR="00976393" w:rsidRPr="00C21991">
              <w:t xml:space="preserve"> field</w:t>
            </w:r>
          </w:p>
        </w:tc>
        <w:tc>
          <w:tcPr>
            <w:tcW w:w="3063" w:type="dxa"/>
            <w:gridSpan w:val="3"/>
          </w:tcPr>
          <w:p w14:paraId="769FF3B9" w14:textId="77777777" w:rsidR="00897956" w:rsidRPr="00C21991" w:rsidRDefault="00897956">
            <w:pPr>
              <w:pStyle w:val="TAH"/>
            </w:pPr>
            <w:r w:rsidRPr="00C21991">
              <w:t>Sending</w:t>
            </w:r>
          </w:p>
        </w:tc>
        <w:tc>
          <w:tcPr>
            <w:tcW w:w="3063" w:type="dxa"/>
            <w:gridSpan w:val="3"/>
          </w:tcPr>
          <w:p w14:paraId="7155F431" w14:textId="77777777" w:rsidR="00897956" w:rsidRPr="00C21991" w:rsidRDefault="00897956">
            <w:pPr>
              <w:pStyle w:val="TAH"/>
              <w:rPr>
                <w:b w:val="0"/>
              </w:rPr>
            </w:pPr>
            <w:r w:rsidRPr="00C21991">
              <w:t>Receiving</w:t>
            </w:r>
          </w:p>
        </w:tc>
      </w:tr>
      <w:tr w:rsidR="00897956" w:rsidRPr="00C21991" w14:paraId="6179DB02" w14:textId="77777777">
        <w:trPr>
          <w:cantSplit/>
        </w:trPr>
        <w:tc>
          <w:tcPr>
            <w:tcW w:w="851" w:type="dxa"/>
            <w:vMerge/>
          </w:tcPr>
          <w:p w14:paraId="7529F836" w14:textId="77777777" w:rsidR="00897956" w:rsidRPr="00C21991" w:rsidRDefault="00897956">
            <w:pPr>
              <w:pStyle w:val="TAH"/>
            </w:pPr>
          </w:p>
        </w:tc>
        <w:tc>
          <w:tcPr>
            <w:tcW w:w="2665" w:type="dxa"/>
            <w:vMerge/>
          </w:tcPr>
          <w:p w14:paraId="66241478" w14:textId="77777777" w:rsidR="00897956" w:rsidRPr="00C21991" w:rsidRDefault="00897956">
            <w:pPr>
              <w:pStyle w:val="TAH"/>
            </w:pPr>
          </w:p>
        </w:tc>
        <w:tc>
          <w:tcPr>
            <w:tcW w:w="1021" w:type="dxa"/>
          </w:tcPr>
          <w:p w14:paraId="11322C51" w14:textId="77777777" w:rsidR="00897956" w:rsidRPr="00C21991" w:rsidRDefault="00897956">
            <w:pPr>
              <w:pStyle w:val="TAH"/>
            </w:pPr>
            <w:r w:rsidRPr="00C21991">
              <w:t>Ref.</w:t>
            </w:r>
          </w:p>
        </w:tc>
        <w:tc>
          <w:tcPr>
            <w:tcW w:w="1021" w:type="dxa"/>
          </w:tcPr>
          <w:p w14:paraId="4CDAE868" w14:textId="77777777" w:rsidR="00897956" w:rsidRPr="00C21991" w:rsidRDefault="00897956">
            <w:pPr>
              <w:pStyle w:val="TAH"/>
            </w:pPr>
            <w:r w:rsidRPr="00C21991">
              <w:t>RFC status</w:t>
            </w:r>
          </w:p>
        </w:tc>
        <w:tc>
          <w:tcPr>
            <w:tcW w:w="1021" w:type="dxa"/>
          </w:tcPr>
          <w:p w14:paraId="0512B47A" w14:textId="77777777" w:rsidR="00897956" w:rsidRPr="00C21991" w:rsidRDefault="00897956">
            <w:pPr>
              <w:pStyle w:val="TAH"/>
            </w:pPr>
            <w:r w:rsidRPr="00C21991">
              <w:t>Profile status</w:t>
            </w:r>
          </w:p>
        </w:tc>
        <w:tc>
          <w:tcPr>
            <w:tcW w:w="1021" w:type="dxa"/>
          </w:tcPr>
          <w:p w14:paraId="39A265DE" w14:textId="77777777" w:rsidR="00897956" w:rsidRPr="00C21991" w:rsidRDefault="00897956">
            <w:pPr>
              <w:pStyle w:val="TAH"/>
            </w:pPr>
            <w:r w:rsidRPr="00C21991">
              <w:t>Ref.</w:t>
            </w:r>
          </w:p>
        </w:tc>
        <w:tc>
          <w:tcPr>
            <w:tcW w:w="1021" w:type="dxa"/>
          </w:tcPr>
          <w:p w14:paraId="262ABC4F" w14:textId="77777777" w:rsidR="00897956" w:rsidRPr="00C21991" w:rsidRDefault="00897956">
            <w:pPr>
              <w:pStyle w:val="TAH"/>
            </w:pPr>
            <w:r w:rsidRPr="00C21991">
              <w:t>RFC status</w:t>
            </w:r>
          </w:p>
        </w:tc>
        <w:tc>
          <w:tcPr>
            <w:tcW w:w="1021" w:type="dxa"/>
          </w:tcPr>
          <w:p w14:paraId="5086E130" w14:textId="77777777" w:rsidR="00897956" w:rsidRPr="00C21991" w:rsidRDefault="00897956">
            <w:pPr>
              <w:pStyle w:val="TAH"/>
            </w:pPr>
            <w:r w:rsidRPr="00C21991">
              <w:t>Profile status</w:t>
            </w:r>
          </w:p>
        </w:tc>
      </w:tr>
      <w:tr w:rsidR="00897956" w:rsidRPr="00C21991" w14:paraId="6C6925B3" w14:textId="77777777">
        <w:tc>
          <w:tcPr>
            <w:tcW w:w="851" w:type="dxa"/>
          </w:tcPr>
          <w:p w14:paraId="1AD3BD23" w14:textId="77777777" w:rsidR="00897956" w:rsidRPr="00C21991" w:rsidRDefault="00897956">
            <w:pPr>
              <w:pStyle w:val="TAL"/>
            </w:pPr>
            <w:r w:rsidRPr="00C21991">
              <w:t>7</w:t>
            </w:r>
          </w:p>
        </w:tc>
        <w:tc>
          <w:tcPr>
            <w:tcW w:w="2665" w:type="dxa"/>
          </w:tcPr>
          <w:p w14:paraId="480BA049" w14:textId="77777777" w:rsidR="00897956" w:rsidRPr="00C21991" w:rsidRDefault="00897956">
            <w:pPr>
              <w:pStyle w:val="TAL"/>
            </w:pPr>
            <w:r w:rsidRPr="00C21991">
              <w:t>Unsupported</w:t>
            </w:r>
          </w:p>
        </w:tc>
        <w:tc>
          <w:tcPr>
            <w:tcW w:w="1021" w:type="dxa"/>
          </w:tcPr>
          <w:p w14:paraId="0110EFAF" w14:textId="77777777" w:rsidR="00897956" w:rsidRPr="00C21991" w:rsidRDefault="00897956">
            <w:pPr>
              <w:pStyle w:val="TAL"/>
            </w:pPr>
            <w:r w:rsidRPr="00C21991">
              <w:t>[26] 20.40</w:t>
            </w:r>
          </w:p>
        </w:tc>
        <w:tc>
          <w:tcPr>
            <w:tcW w:w="1021" w:type="dxa"/>
          </w:tcPr>
          <w:p w14:paraId="01C7B3EA" w14:textId="77777777" w:rsidR="00897956" w:rsidRPr="00C21991" w:rsidRDefault="00897956">
            <w:pPr>
              <w:pStyle w:val="TAL"/>
            </w:pPr>
            <w:r w:rsidRPr="00C21991">
              <w:t>m</w:t>
            </w:r>
          </w:p>
        </w:tc>
        <w:tc>
          <w:tcPr>
            <w:tcW w:w="1021" w:type="dxa"/>
          </w:tcPr>
          <w:p w14:paraId="654DD958" w14:textId="77777777" w:rsidR="00897956" w:rsidRPr="00C21991" w:rsidRDefault="00897956">
            <w:pPr>
              <w:pStyle w:val="TAL"/>
            </w:pPr>
            <w:r w:rsidRPr="00C21991">
              <w:t>m</w:t>
            </w:r>
          </w:p>
        </w:tc>
        <w:tc>
          <w:tcPr>
            <w:tcW w:w="1021" w:type="dxa"/>
          </w:tcPr>
          <w:p w14:paraId="7697F94A" w14:textId="77777777" w:rsidR="00897956" w:rsidRPr="00C21991" w:rsidRDefault="00897956">
            <w:pPr>
              <w:pStyle w:val="TAL"/>
            </w:pPr>
            <w:r w:rsidRPr="00C21991">
              <w:t>[26] 20.40</w:t>
            </w:r>
          </w:p>
        </w:tc>
        <w:tc>
          <w:tcPr>
            <w:tcW w:w="1021" w:type="dxa"/>
          </w:tcPr>
          <w:p w14:paraId="3F438830" w14:textId="77777777" w:rsidR="00897956" w:rsidRPr="00C21991" w:rsidRDefault="00897956">
            <w:pPr>
              <w:pStyle w:val="TAL"/>
            </w:pPr>
            <w:r w:rsidRPr="00C21991">
              <w:t>m</w:t>
            </w:r>
          </w:p>
        </w:tc>
        <w:tc>
          <w:tcPr>
            <w:tcW w:w="1021" w:type="dxa"/>
          </w:tcPr>
          <w:p w14:paraId="1CCC8077" w14:textId="77777777" w:rsidR="00897956" w:rsidRPr="00C21991" w:rsidRDefault="00897956">
            <w:pPr>
              <w:pStyle w:val="TAL"/>
            </w:pPr>
            <w:r w:rsidRPr="00C21991">
              <w:t>m</w:t>
            </w:r>
          </w:p>
        </w:tc>
      </w:tr>
    </w:tbl>
    <w:p w14:paraId="18D84761" w14:textId="77777777" w:rsidR="00897956" w:rsidRPr="00C21991" w:rsidRDefault="00897956"/>
    <w:p w14:paraId="3C3717C0" w14:textId="77777777" w:rsidR="00897956" w:rsidRPr="00C21991" w:rsidRDefault="00897956">
      <w:pPr>
        <w:keepNext/>
        <w:keepLines/>
      </w:pPr>
      <w:r w:rsidRPr="00C21991">
        <w:t>Prerequisite A.5/13 - - OPTIONS response</w:t>
      </w:r>
    </w:p>
    <w:p w14:paraId="2896ED7A" w14:textId="77777777" w:rsidR="00897956" w:rsidRPr="00C21991" w:rsidRDefault="00897956">
      <w:pPr>
        <w:keepNext/>
        <w:keepLines/>
      </w:pPr>
      <w:r w:rsidRPr="00C21991">
        <w:t>Prerequisite: A.6/28 OR A.6/41A - - Additional 421 (Extension Required), 494 (Security Agreement Required) response</w:t>
      </w:r>
    </w:p>
    <w:p w14:paraId="41213B29" w14:textId="77777777" w:rsidR="00897956" w:rsidRPr="00C21991" w:rsidRDefault="00897956">
      <w:pPr>
        <w:pStyle w:val="TH"/>
      </w:pPr>
      <w:bookmarkStart w:id="3275" w:name="_CRTableA_88A"/>
      <w:r w:rsidRPr="00C21991">
        <w:t>Table </w:t>
      </w:r>
      <w:bookmarkEnd w:id="3275"/>
      <w:r w:rsidRPr="00C21991">
        <w:t>A.88A: Supported header</w:t>
      </w:r>
      <w:r w:rsidR="00976393"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F6FD5F7" w14:textId="77777777">
        <w:trPr>
          <w:cantSplit/>
        </w:trPr>
        <w:tc>
          <w:tcPr>
            <w:tcW w:w="851" w:type="dxa"/>
            <w:vMerge w:val="restart"/>
          </w:tcPr>
          <w:p w14:paraId="32E76591" w14:textId="77777777" w:rsidR="00897956" w:rsidRPr="00C21991" w:rsidRDefault="00897956">
            <w:pPr>
              <w:pStyle w:val="TAH"/>
            </w:pPr>
            <w:r w:rsidRPr="00C21991">
              <w:t>Item</w:t>
            </w:r>
          </w:p>
        </w:tc>
        <w:tc>
          <w:tcPr>
            <w:tcW w:w="2665" w:type="dxa"/>
            <w:vMerge w:val="restart"/>
          </w:tcPr>
          <w:p w14:paraId="72304510" w14:textId="77777777" w:rsidR="00897956" w:rsidRPr="00C21991" w:rsidRDefault="00897956">
            <w:pPr>
              <w:pStyle w:val="TAH"/>
            </w:pPr>
            <w:r w:rsidRPr="00C21991">
              <w:t>Header</w:t>
            </w:r>
            <w:r w:rsidR="00976393" w:rsidRPr="00C21991">
              <w:t xml:space="preserve"> field</w:t>
            </w:r>
          </w:p>
        </w:tc>
        <w:tc>
          <w:tcPr>
            <w:tcW w:w="3063" w:type="dxa"/>
            <w:gridSpan w:val="3"/>
          </w:tcPr>
          <w:p w14:paraId="40D66B67" w14:textId="77777777" w:rsidR="00897956" w:rsidRPr="00C21991" w:rsidRDefault="00897956">
            <w:pPr>
              <w:pStyle w:val="TAH"/>
            </w:pPr>
            <w:r w:rsidRPr="00C21991">
              <w:t>Sending</w:t>
            </w:r>
          </w:p>
        </w:tc>
        <w:tc>
          <w:tcPr>
            <w:tcW w:w="3063" w:type="dxa"/>
            <w:gridSpan w:val="3"/>
          </w:tcPr>
          <w:p w14:paraId="7CE31A2B" w14:textId="77777777" w:rsidR="00897956" w:rsidRPr="00C21991" w:rsidRDefault="00897956">
            <w:pPr>
              <w:pStyle w:val="TAH"/>
              <w:rPr>
                <w:b w:val="0"/>
              </w:rPr>
            </w:pPr>
            <w:r w:rsidRPr="00C21991">
              <w:t>Receiving</w:t>
            </w:r>
          </w:p>
        </w:tc>
      </w:tr>
      <w:tr w:rsidR="00897956" w:rsidRPr="00C21991" w14:paraId="276362A9" w14:textId="77777777">
        <w:trPr>
          <w:cantSplit/>
        </w:trPr>
        <w:tc>
          <w:tcPr>
            <w:tcW w:w="851" w:type="dxa"/>
            <w:vMerge/>
          </w:tcPr>
          <w:p w14:paraId="70701F66" w14:textId="77777777" w:rsidR="00897956" w:rsidRPr="00C21991" w:rsidRDefault="00897956">
            <w:pPr>
              <w:pStyle w:val="TAH"/>
            </w:pPr>
          </w:p>
        </w:tc>
        <w:tc>
          <w:tcPr>
            <w:tcW w:w="2665" w:type="dxa"/>
            <w:vMerge/>
          </w:tcPr>
          <w:p w14:paraId="18716E83" w14:textId="77777777" w:rsidR="00897956" w:rsidRPr="00C21991" w:rsidRDefault="00897956">
            <w:pPr>
              <w:pStyle w:val="TAH"/>
            </w:pPr>
          </w:p>
        </w:tc>
        <w:tc>
          <w:tcPr>
            <w:tcW w:w="1021" w:type="dxa"/>
          </w:tcPr>
          <w:p w14:paraId="52A96524" w14:textId="77777777" w:rsidR="00897956" w:rsidRPr="00C21991" w:rsidRDefault="00897956">
            <w:pPr>
              <w:pStyle w:val="TAH"/>
            </w:pPr>
            <w:r w:rsidRPr="00C21991">
              <w:t>Ref.</w:t>
            </w:r>
          </w:p>
        </w:tc>
        <w:tc>
          <w:tcPr>
            <w:tcW w:w="1021" w:type="dxa"/>
          </w:tcPr>
          <w:p w14:paraId="4799EFD8" w14:textId="77777777" w:rsidR="00897956" w:rsidRPr="00C21991" w:rsidRDefault="00897956">
            <w:pPr>
              <w:pStyle w:val="TAH"/>
            </w:pPr>
            <w:r w:rsidRPr="00C21991">
              <w:t>RFC status</w:t>
            </w:r>
          </w:p>
        </w:tc>
        <w:tc>
          <w:tcPr>
            <w:tcW w:w="1021" w:type="dxa"/>
          </w:tcPr>
          <w:p w14:paraId="7792FC2B" w14:textId="77777777" w:rsidR="00897956" w:rsidRPr="00C21991" w:rsidRDefault="00897956">
            <w:pPr>
              <w:pStyle w:val="TAH"/>
            </w:pPr>
            <w:r w:rsidRPr="00C21991">
              <w:t>Profile status</w:t>
            </w:r>
          </w:p>
        </w:tc>
        <w:tc>
          <w:tcPr>
            <w:tcW w:w="1021" w:type="dxa"/>
          </w:tcPr>
          <w:p w14:paraId="5CE1017E" w14:textId="77777777" w:rsidR="00897956" w:rsidRPr="00C21991" w:rsidRDefault="00897956">
            <w:pPr>
              <w:pStyle w:val="TAH"/>
            </w:pPr>
            <w:r w:rsidRPr="00C21991">
              <w:t>Ref.</w:t>
            </w:r>
          </w:p>
        </w:tc>
        <w:tc>
          <w:tcPr>
            <w:tcW w:w="1021" w:type="dxa"/>
          </w:tcPr>
          <w:p w14:paraId="3F0332FD" w14:textId="77777777" w:rsidR="00897956" w:rsidRPr="00C21991" w:rsidRDefault="00897956">
            <w:pPr>
              <w:pStyle w:val="TAH"/>
            </w:pPr>
            <w:r w:rsidRPr="00C21991">
              <w:t>RFC status</w:t>
            </w:r>
          </w:p>
        </w:tc>
        <w:tc>
          <w:tcPr>
            <w:tcW w:w="1021" w:type="dxa"/>
          </w:tcPr>
          <w:p w14:paraId="78C7E32E" w14:textId="77777777" w:rsidR="00897956" w:rsidRPr="00C21991" w:rsidRDefault="00897956">
            <w:pPr>
              <w:pStyle w:val="TAH"/>
            </w:pPr>
            <w:r w:rsidRPr="00C21991">
              <w:t>Profile status</w:t>
            </w:r>
          </w:p>
        </w:tc>
      </w:tr>
      <w:tr w:rsidR="00897956" w:rsidRPr="00C21991" w14:paraId="1BB23EB9" w14:textId="77777777">
        <w:tc>
          <w:tcPr>
            <w:tcW w:w="851" w:type="dxa"/>
          </w:tcPr>
          <w:p w14:paraId="2ACCA61E" w14:textId="77777777" w:rsidR="00897956" w:rsidRPr="00C21991" w:rsidRDefault="00897956">
            <w:pPr>
              <w:pStyle w:val="TAL"/>
            </w:pPr>
            <w:r w:rsidRPr="00C21991">
              <w:t>3</w:t>
            </w:r>
          </w:p>
        </w:tc>
        <w:tc>
          <w:tcPr>
            <w:tcW w:w="2665" w:type="dxa"/>
          </w:tcPr>
          <w:p w14:paraId="080D93A2" w14:textId="77777777" w:rsidR="00897956" w:rsidRPr="00C21991" w:rsidRDefault="00897956">
            <w:pPr>
              <w:pStyle w:val="TAL"/>
            </w:pPr>
            <w:r w:rsidRPr="00C21991">
              <w:t>Security-Server</w:t>
            </w:r>
          </w:p>
        </w:tc>
        <w:tc>
          <w:tcPr>
            <w:tcW w:w="1021" w:type="dxa"/>
          </w:tcPr>
          <w:p w14:paraId="0BE57350" w14:textId="77777777" w:rsidR="00897956" w:rsidRPr="00C21991" w:rsidRDefault="00897956">
            <w:pPr>
              <w:pStyle w:val="TAL"/>
            </w:pPr>
            <w:r w:rsidRPr="00C21991">
              <w:t>[48] 2</w:t>
            </w:r>
          </w:p>
        </w:tc>
        <w:tc>
          <w:tcPr>
            <w:tcW w:w="1021" w:type="dxa"/>
          </w:tcPr>
          <w:p w14:paraId="7C858625" w14:textId="77777777" w:rsidR="00897956" w:rsidRPr="00C21991" w:rsidRDefault="00897956">
            <w:pPr>
              <w:pStyle w:val="TAL"/>
            </w:pPr>
            <w:r w:rsidRPr="00C21991">
              <w:t>x</w:t>
            </w:r>
          </w:p>
        </w:tc>
        <w:tc>
          <w:tcPr>
            <w:tcW w:w="1021" w:type="dxa"/>
          </w:tcPr>
          <w:p w14:paraId="29784196" w14:textId="77777777" w:rsidR="00897956" w:rsidRPr="00C21991" w:rsidRDefault="00897956">
            <w:pPr>
              <w:pStyle w:val="TAL"/>
            </w:pPr>
            <w:r w:rsidRPr="00C21991">
              <w:t>x</w:t>
            </w:r>
          </w:p>
        </w:tc>
        <w:tc>
          <w:tcPr>
            <w:tcW w:w="1021" w:type="dxa"/>
          </w:tcPr>
          <w:p w14:paraId="0578F2FC" w14:textId="77777777" w:rsidR="00897956" w:rsidRPr="00C21991" w:rsidRDefault="00897956">
            <w:pPr>
              <w:pStyle w:val="TAL"/>
            </w:pPr>
            <w:r w:rsidRPr="00C21991">
              <w:t>[48] 2</w:t>
            </w:r>
          </w:p>
        </w:tc>
        <w:tc>
          <w:tcPr>
            <w:tcW w:w="1021" w:type="dxa"/>
          </w:tcPr>
          <w:p w14:paraId="0C0E58B6" w14:textId="77777777" w:rsidR="00897956" w:rsidRPr="00C21991" w:rsidRDefault="00897956">
            <w:pPr>
              <w:pStyle w:val="TAL"/>
            </w:pPr>
            <w:r w:rsidRPr="00C21991">
              <w:t>c1</w:t>
            </w:r>
          </w:p>
        </w:tc>
        <w:tc>
          <w:tcPr>
            <w:tcW w:w="1021" w:type="dxa"/>
          </w:tcPr>
          <w:p w14:paraId="1D6DE336" w14:textId="77777777" w:rsidR="00897956" w:rsidRPr="00C21991" w:rsidRDefault="00897956">
            <w:pPr>
              <w:pStyle w:val="TAL"/>
            </w:pPr>
            <w:r w:rsidRPr="00C21991">
              <w:t>c1</w:t>
            </w:r>
          </w:p>
        </w:tc>
      </w:tr>
      <w:tr w:rsidR="00897956" w:rsidRPr="00C21991" w14:paraId="151D8CA4" w14:textId="77777777">
        <w:trPr>
          <w:cantSplit/>
        </w:trPr>
        <w:tc>
          <w:tcPr>
            <w:tcW w:w="9642" w:type="dxa"/>
            <w:gridSpan w:val="8"/>
          </w:tcPr>
          <w:p w14:paraId="201D0A36"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29A92CF2" w14:textId="77777777" w:rsidR="00897956" w:rsidRPr="00C21991" w:rsidRDefault="00897956"/>
    <w:p w14:paraId="5A2E10AF" w14:textId="77777777" w:rsidR="00897956" w:rsidRPr="00C21991" w:rsidRDefault="00897956">
      <w:pPr>
        <w:pStyle w:val="TH"/>
      </w:pPr>
      <w:bookmarkStart w:id="3276" w:name="_CRTableA_89"/>
      <w:r w:rsidRPr="00C21991">
        <w:t>Table </w:t>
      </w:r>
      <w:bookmarkEnd w:id="3276"/>
      <w:r w:rsidRPr="00C21991">
        <w:t>A.89: Void</w:t>
      </w:r>
    </w:p>
    <w:p w14:paraId="3443026F" w14:textId="77777777" w:rsidR="00756BCF" w:rsidRPr="00C21991" w:rsidRDefault="00756BCF" w:rsidP="00756BCF">
      <w:pPr>
        <w:keepNext/>
        <w:keepLines/>
      </w:pPr>
      <w:r w:rsidRPr="00C21991">
        <w:t>Prerequisite A.5/13 - - OPTIONS response</w:t>
      </w:r>
    </w:p>
    <w:p w14:paraId="09C135A4" w14:textId="77777777" w:rsidR="00756BCF" w:rsidRPr="00C21991" w:rsidRDefault="00756BCF" w:rsidP="00756BCF">
      <w:pPr>
        <w:keepNext/>
        <w:keepLines/>
      </w:pPr>
      <w:r w:rsidRPr="00C21991">
        <w:t>Prerequisite: A.6/46 - - Additional for 504 (Server Time-out) response</w:t>
      </w:r>
    </w:p>
    <w:p w14:paraId="54339BD6" w14:textId="77777777" w:rsidR="00756BCF" w:rsidRPr="00C21991" w:rsidRDefault="00756BCF" w:rsidP="00756BCF">
      <w:pPr>
        <w:pStyle w:val="TH"/>
      </w:pPr>
      <w:bookmarkStart w:id="3277" w:name="_CRTableA_89A"/>
      <w:r w:rsidRPr="00C21991">
        <w:t>Table </w:t>
      </w:r>
      <w:bookmarkEnd w:id="3277"/>
      <w:r w:rsidRPr="00C21991">
        <w:t>A.89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C21991" w14:paraId="59F43157" w14:textId="77777777" w:rsidTr="00B62F81">
        <w:trPr>
          <w:cantSplit/>
        </w:trPr>
        <w:tc>
          <w:tcPr>
            <w:tcW w:w="851" w:type="dxa"/>
            <w:vMerge w:val="restart"/>
          </w:tcPr>
          <w:p w14:paraId="5AEE309D" w14:textId="77777777" w:rsidR="00756BCF" w:rsidRPr="00C21991" w:rsidRDefault="00756BCF" w:rsidP="00B62F81">
            <w:pPr>
              <w:pStyle w:val="TAH"/>
            </w:pPr>
            <w:r w:rsidRPr="00C21991">
              <w:t>Item</w:t>
            </w:r>
          </w:p>
        </w:tc>
        <w:tc>
          <w:tcPr>
            <w:tcW w:w="2665" w:type="dxa"/>
            <w:vMerge w:val="restart"/>
          </w:tcPr>
          <w:p w14:paraId="7ECBE8FF" w14:textId="77777777" w:rsidR="00756BCF" w:rsidRPr="00C21991" w:rsidRDefault="00756BCF" w:rsidP="00B62F81">
            <w:pPr>
              <w:pStyle w:val="TAH"/>
            </w:pPr>
            <w:r w:rsidRPr="00C21991">
              <w:t>Header field</w:t>
            </w:r>
          </w:p>
        </w:tc>
        <w:tc>
          <w:tcPr>
            <w:tcW w:w="3063" w:type="dxa"/>
            <w:gridSpan w:val="3"/>
          </w:tcPr>
          <w:p w14:paraId="6FB68967" w14:textId="77777777" w:rsidR="00756BCF" w:rsidRPr="00C21991" w:rsidRDefault="00756BCF" w:rsidP="00B62F81">
            <w:pPr>
              <w:pStyle w:val="TAH"/>
            </w:pPr>
            <w:r w:rsidRPr="00C21991">
              <w:t>Sending</w:t>
            </w:r>
          </w:p>
        </w:tc>
        <w:tc>
          <w:tcPr>
            <w:tcW w:w="3063" w:type="dxa"/>
            <w:gridSpan w:val="3"/>
          </w:tcPr>
          <w:p w14:paraId="48C21D8B" w14:textId="77777777" w:rsidR="00756BCF" w:rsidRPr="00C21991" w:rsidRDefault="00756BCF" w:rsidP="00B62F81">
            <w:pPr>
              <w:pStyle w:val="TAH"/>
              <w:rPr>
                <w:b w:val="0"/>
              </w:rPr>
            </w:pPr>
            <w:r w:rsidRPr="00C21991">
              <w:t>Receiving</w:t>
            </w:r>
          </w:p>
        </w:tc>
      </w:tr>
      <w:tr w:rsidR="00756BCF" w:rsidRPr="00C21991" w14:paraId="745B5B01" w14:textId="77777777" w:rsidTr="00B62F81">
        <w:trPr>
          <w:cantSplit/>
        </w:trPr>
        <w:tc>
          <w:tcPr>
            <w:tcW w:w="851" w:type="dxa"/>
            <w:vMerge/>
          </w:tcPr>
          <w:p w14:paraId="0815BA44" w14:textId="77777777" w:rsidR="00756BCF" w:rsidRPr="00C21991" w:rsidRDefault="00756BCF" w:rsidP="00B62F81">
            <w:pPr>
              <w:pStyle w:val="TAH"/>
            </w:pPr>
          </w:p>
        </w:tc>
        <w:tc>
          <w:tcPr>
            <w:tcW w:w="2665" w:type="dxa"/>
            <w:vMerge/>
          </w:tcPr>
          <w:p w14:paraId="44976625" w14:textId="77777777" w:rsidR="00756BCF" w:rsidRPr="00C21991" w:rsidRDefault="00756BCF" w:rsidP="00B62F81">
            <w:pPr>
              <w:pStyle w:val="TAH"/>
            </w:pPr>
          </w:p>
        </w:tc>
        <w:tc>
          <w:tcPr>
            <w:tcW w:w="1021" w:type="dxa"/>
          </w:tcPr>
          <w:p w14:paraId="7F36700E" w14:textId="77777777" w:rsidR="00756BCF" w:rsidRPr="00C21991" w:rsidRDefault="00756BCF" w:rsidP="00B62F81">
            <w:pPr>
              <w:pStyle w:val="TAH"/>
            </w:pPr>
            <w:r w:rsidRPr="00C21991">
              <w:t>Ref.</w:t>
            </w:r>
          </w:p>
        </w:tc>
        <w:tc>
          <w:tcPr>
            <w:tcW w:w="1021" w:type="dxa"/>
          </w:tcPr>
          <w:p w14:paraId="6675C863" w14:textId="77777777" w:rsidR="00756BCF" w:rsidRPr="00C21991" w:rsidRDefault="00756BCF" w:rsidP="00B62F81">
            <w:pPr>
              <w:pStyle w:val="TAH"/>
            </w:pPr>
            <w:r w:rsidRPr="00C21991">
              <w:t>RFC status</w:t>
            </w:r>
          </w:p>
        </w:tc>
        <w:tc>
          <w:tcPr>
            <w:tcW w:w="1021" w:type="dxa"/>
          </w:tcPr>
          <w:p w14:paraId="4F956F2E" w14:textId="77777777" w:rsidR="00756BCF" w:rsidRPr="00C21991" w:rsidRDefault="00756BCF" w:rsidP="00B62F81">
            <w:pPr>
              <w:pStyle w:val="TAH"/>
            </w:pPr>
            <w:r w:rsidRPr="00C21991">
              <w:t>Profile status</w:t>
            </w:r>
          </w:p>
        </w:tc>
        <w:tc>
          <w:tcPr>
            <w:tcW w:w="1021" w:type="dxa"/>
          </w:tcPr>
          <w:p w14:paraId="32D72329" w14:textId="77777777" w:rsidR="00756BCF" w:rsidRPr="00C21991" w:rsidRDefault="00756BCF" w:rsidP="00B62F81">
            <w:pPr>
              <w:pStyle w:val="TAH"/>
            </w:pPr>
            <w:r w:rsidRPr="00C21991">
              <w:t>Ref.</w:t>
            </w:r>
          </w:p>
        </w:tc>
        <w:tc>
          <w:tcPr>
            <w:tcW w:w="1021" w:type="dxa"/>
          </w:tcPr>
          <w:p w14:paraId="026CA182" w14:textId="77777777" w:rsidR="00756BCF" w:rsidRPr="00C21991" w:rsidRDefault="00756BCF" w:rsidP="00B62F81">
            <w:pPr>
              <w:pStyle w:val="TAH"/>
            </w:pPr>
            <w:r w:rsidRPr="00C21991">
              <w:t>RFC status</w:t>
            </w:r>
          </w:p>
        </w:tc>
        <w:tc>
          <w:tcPr>
            <w:tcW w:w="1021" w:type="dxa"/>
          </w:tcPr>
          <w:p w14:paraId="1C7CA1E4" w14:textId="77777777" w:rsidR="00756BCF" w:rsidRPr="00C21991" w:rsidRDefault="00756BCF" w:rsidP="00B62F81">
            <w:pPr>
              <w:pStyle w:val="TAH"/>
            </w:pPr>
            <w:r w:rsidRPr="00C21991">
              <w:t>Profile status</w:t>
            </w:r>
          </w:p>
        </w:tc>
      </w:tr>
      <w:tr w:rsidR="00756BCF" w:rsidRPr="00C21991" w14:paraId="6FE708DE" w14:textId="77777777" w:rsidTr="00B62F81">
        <w:tc>
          <w:tcPr>
            <w:tcW w:w="851" w:type="dxa"/>
          </w:tcPr>
          <w:p w14:paraId="6FBF2887" w14:textId="77777777" w:rsidR="00756BCF" w:rsidRPr="00C21991" w:rsidRDefault="00756BCF" w:rsidP="00B62F81">
            <w:pPr>
              <w:pStyle w:val="TAL"/>
            </w:pPr>
            <w:r w:rsidRPr="00C21991">
              <w:t>1</w:t>
            </w:r>
          </w:p>
        </w:tc>
        <w:tc>
          <w:tcPr>
            <w:tcW w:w="2665" w:type="dxa"/>
          </w:tcPr>
          <w:p w14:paraId="1382A3EE" w14:textId="77777777" w:rsidR="00756BCF" w:rsidRPr="00C21991" w:rsidRDefault="00756BCF" w:rsidP="00B62F81">
            <w:pPr>
              <w:pStyle w:val="TAL"/>
            </w:pPr>
            <w:r w:rsidRPr="00C21991">
              <w:t>Restoration-Info</w:t>
            </w:r>
          </w:p>
        </w:tc>
        <w:tc>
          <w:tcPr>
            <w:tcW w:w="1021" w:type="dxa"/>
          </w:tcPr>
          <w:p w14:paraId="15D78FB2" w14:textId="77777777" w:rsidR="00756BCF" w:rsidRPr="00C21991" w:rsidRDefault="00756BCF" w:rsidP="00B62F81">
            <w:pPr>
              <w:pStyle w:val="TAL"/>
            </w:pPr>
            <w:r w:rsidRPr="00C21991">
              <w:t>subclause 7.2.11</w:t>
            </w:r>
          </w:p>
        </w:tc>
        <w:tc>
          <w:tcPr>
            <w:tcW w:w="1021" w:type="dxa"/>
          </w:tcPr>
          <w:p w14:paraId="09B055EA" w14:textId="77777777" w:rsidR="00756BCF" w:rsidRPr="00C21991" w:rsidRDefault="00756BCF" w:rsidP="00B62F81">
            <w:pPr>
              <w:pStyle w:val="TAL"/>
            </w:pPr>
            <w:r w:rsidRPr="00C21991">
              <w:t>n/a</w:t>
            </w:r>
          </w:p>
        </w:tc>
        <w:tc>
          <w:tcPr>
            <w:tcW w:w="1021" w:type="dxa"/>
          </w:tcPr>
          <w:p w14:paraId="4CDCB8F7" w14:textId="77777777" w:rsidR="00756BCF" w:rsidRPr="00C21991" w:rsidRDefault="00756BCF" w:rsidP="00B62F81">
            <w:pPr>
              <w:pStyle w:val="TAL"/>
            </w:pPr>
            <w:r w:rsidRPr="00C21991">
              <w:t>c1</w:t>
            </w:r>
          </w:p>
        </w:tc>
        <w:tc>
          <w:tcPr>
            <w:tcW w:w="1021" w:type="dxa"/>
          </w:tcPr>
          <w:p w14:paraId="4AB0B618" w14:textId="77777777" w:rsidR="00756BCF" w:rsidRPr="00C21991" w:rsidRDefault="00756BCF" w:rsidP="00B62F81">
            <w:pPr>
              <w:pStyle w:val="TAL"/>
            </w:pPr>
            <w:r w:rsidRPr="00C21991">
              <w:t>subclause 7.2.11</w:t>
            </w:r>
          </w:p>
        </w:tc>
        <w:tc>
          <w:tcPr>
            <w:tcW w:w="1021" w:type="dxa"/>
          </w:tcPr>
          <w:p w14:paraId="784692CD" w14:textId="77777777" w:rsidR="00756BCF" w:rsidRPr="00C21991" w:rsidRDefault="00756BCF" w:rsidP="00B62F81">
            <w:pPr>
              <w:pStyle w:val="TAL"/>
            </w:pPr>
            <w:r w:rsidRPr="00C21991">
              <w:t>n/a</w:t>
            </w:r>
          </w:p>
        </w:tc>
        <w:tc>
          <w:tcPr>
            <w:tcW w:w="1021" w:type="dxa"/>
          </w:tcPr>
          <w:p w14:paraId="467ACBBE" w14:textId="77777777" w:rsidR="00756BCF" w:rsidRPr="00C21991" w:rsidRDefault="00756BCF" w:rsidP="00B62F81">
            <w:pPr>
              <w:pStyle w:val="TAL"/>
            </w:pPr>
            <w:r w:rsidRPr="00C21991">
              <w:t>n/a</w:t>
            </w:r>
          </w:p>
        </w:tc>
      </w:tr>
      <w:tr w:rsidR="00756BCF" w:rsidRPr="00C21991" w14:paraId="3E5319AA" w14:textId="77777777" w:rsidTr="00B62F81">
        <w:tc>
          <w:tcPr>
            <w:tcW w:w="9642" w:type="dxa"/>
            <w:gridSpan w:val="8"/>
          </w:tcPr>
          <w:p w14:paraId="0D4C2C7B" w14:textId="77777777" w:rsidR="00756BCF" w:rsidRPr="00C21991" w:rsidRDefault="00756BCF"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150C6454" w14:textId="77777777" w:rsidR="00756BCF" w:rsidRPr="00C21991" w:rsidRDefault="00756BCF" w:rsidP="00756BCF">
      <w:pPr>
        <w:keepNext/>
        <w:keepLines/>
      </w:pPr>
    </w:p>
    <w:p w14:paraId="1771AEA1" w14:textId="77777777" w:rsidR="00897956" w:rsidRPr="00C21991" w:rsidRDefault="00897956">
      <w:pPr>
        <w:keepNext/>
        <w:keepLines/>
      </w:pPr>
      <w:r w:rsidRPr="00C21991">
        <w:t>Prerequisite A.5/13 - - OPTIONS response</w:t>
      </w:r>
    </w:p>
    <w:p w14:paraId="7F450E3B" w14:textId="77777777" w:rsidR="00897956" w:rsidRPr="00C21991" w:rsidRDefault="00897956">
      <w:pPr>
        <w:pStyle w:val="TH"/>
      </w:pPr>
      <w:bookmarkStart w:id="3278" w:name="_CRTableA_90"/>
      <w:r w:rsidRPr="00C21991">
        <w:t>Table </w:t>
      </w:r>
      <w:bookmarkEnd w:id="3278"/>
      <w:r w:rsidRPr="00C21991">
        <w:t>A.90: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28AC88C" w14:textId="77777777">
        <w:trPr>
          <w:cantSplit/>
        </w:trPr>
        <w:tc>
          <w:tcPr>
            <w:tcW w:w="851" w:type="dxa"/>
            <w:vMerge w:val="restart"/>
          </w:tcPr>
          <w:p w14:paraId="173FF309" w14:textId="77777777" w:rsidR="00897956" w:rsidRPr="00C21991" w:rsidRDefault="00897956">
            <w:pPr>
              <w:pStyle w:val="TAH"/>
            </w:pPr>
            <w:r w:rsidRPr="00C21991">
              <w:t>Item</w:t>
            </w:r>
          </w:p>
        </w:tc>
        <w:tc>
          <w:tcPr>
            <w:tcW w:w="2665" w:type="dxa"/>
            <w:vMerge w:val="restart"/>
          </w:tcPr>
          <w:p w14:paraId="0B5B4EA7" w14:textId="77777777" w:rsidR="00897956" w:rsidRPr="00C21991" w:rsidRDefault="00897956">
            <w:pPr>
              <w:pStyle w:val="TAH"/>
            </w:pPr>
            <w:r w:rsidRPr="00C21991">
              <w:t>Header</w:t>
            </w:r>
          </w:p>
        </w:tc>
        <w:tc>
          <w:tcPr>
            <w:tcW w:w="3063" w:type="dxa"/>
            <w:gridSpan w:val="3"/>
          </w:tcPr>
          <w:p w14:paraId="48E520DA" w14:textId="77777777" w:rsidR="00897956" w:rsidRPr="00C21991" w:rsidRDefault="00897956">
            <w:pPr>
              <w:pStyle w:val="TAH"/>
            </w:pPr>
            <w:r w:rsidRPr="00C21991">
              <w:t>Sending</w:t>
            </w:r>
          </w:p>
        </w:tc>
        <w:tc>
          <w:tcPr>
            <w:tcW w:w="3063" w:type="dxa"/>
            <w:gridSpan w:val="3"/>
          </w:tcPr>
          <w:p w14:paraId="192A3047" w14:textId="77777777" w:rsidR="00897956" w:rsidRPr="00C21991" w:rsidRDefault="00897956">
            <w:pPr>
              <w:pStyle w:val="TAH"/>
              <w:rPr>
                <w:b w:val="0"/>
              </w:rPr>
            </w:pPr>
            <w:r w:rsidRPr="00C21991">
              <w:t>Receiving</w:t>
            </w:r>
          </w:p>
        </w:tc>
      </w:tr>
      <w:tr w:rsidR="00897956" w:rsidRPr="00C21991" w14:paraId="2A37277F" w14:textId="77777777">
        <w:trPr>
          <w:cantSplit/>
        </w:trPr>
        <w:tc>
          <w:tcPr>
            <w:tcW w:w="851" w:type="dxa"/>
            <w:vMerge/>
          </w:tcPr>
          <w:p w14:paraId="213C518B" w14:textId="77777777" w:rsidR="00897956" w:rsidRPr="00C21991" w:rsidRDefault="00897956">
            <w:pPr>
              <w:pStyle w:val="TAH"/>
            </w:pPr>
          </w:p>
        </w:tc>
        <w:tc>
          <w:tcPr>
            <w:tcW w:w="2665" w:type="dxa"/>
            <w:vMerge/>
          </w:tcPr>
          <w:p w14:paraId="2210FB32" w14:textId="77777777" w:rsidR="00897956" w:rsidRPr="00C21991" w:rsidRDefault="00897956">
            <w:pPr>
              <w:pStyle w:val="TAH"/>
            </w:pPr>
          </w:p>
        </w:tc>
        <w:tc>
          <w:tcPr>
            <w:tcW w:w="1021" w:type="dxa"/>
          </w:tcPr>
          <w:p w14:paraId="00817267" w14:textId="77777777" w:rsidR="00897956" w:rsidRPr="00C21991" w:rsidRDefault="00897956">
            <w:pPr>
              <w:pStyle w:val="TAH"/>
            </w:pPr>
            <w:r w:rsidRPr="00C21991">
              <w:t>Ref.</w:t>
            </w:r>
          </w:p>
        </w:tc>
        <w:tc>
          <w:tcPr>
            <w:tcW w:w="1021" w:type="dxa"/>
          </w:tcPr>
          <w:p w14:paraId="010E869B" w14:textId="77777777" w:rsidR="00897956" w:rsidRPr="00C21991" w:rsidRDefault="00897956">
            <w:pPr>
              <w:pStyle w:val="TAH"/>
            </w:pPr>
            <w:r w:rsidRPr="00C21991">
              <w:t>RFC status</w:t>
            </w:r>
          </w:p>
        </w:tc>
        <w:tc>
          <w:tcPr>
            <w:tcW w:w="1021" w:type="dxa"/>
          </w:tcPr>
          <w:p w14:paraId="254E89BB" w14:textId="77777777" w:rsidR="00897956" w:rsidRPr="00C21991" w:rsidRDefault="00897956">
            <w:pPr>
              <w:pStyle w:val="TAH"/>
            </w:pPr>
            <w:r w:rsidRPr="00C21991">
              <w:t>Profile status</w:t>
            </w:r>
          </w:p>
        </w:tc>
        <w:tc>
          <w:tcPr>
            <w:tcW w:w="1021" w:type="dxa"/>
          </w:tcPr>
          <w:p w14:paraId="51068A5B" w14:textId="77777777" w:rsidR="00897956" w:rsidRPr="00C21991" w:rsidRDefault="00897956">
            <w:pPr>
              <w:pStyle w:val="TAH"/>
            </w:pPr>
            <w:r w:rsidRPr="00C21991">
              <w:t>Ref.</w:t>
            </w:r>
          </w:p>
        </w:tc>
        <w:tc>
          <w:tcPr>
            <w:tcW w:w="1021" w:type="dxa"/>
          </w:tcPr>
          <w:p w14:paraId="02F6B831" w14:textId="77777777" w:rsidR="00897956" w:rsidRPr="00C21991" w:rsidRDefault="00897956">
            <w:pPr>
              <w:pStyle w:val="TAH"/>
            </w:pPr>
            <w:r w:rsidRPr="00C21991">
              <w:t>RFC status</w:t>
            </w:r>
          </w:p>
        </w:tc>
        <w:tc>
          <w:tcPr>
            <w:tcW w:w="1021" w:type="dxa"/>
          </w:tcPr>
          <w:p w14:paraId="4E04D39E" w14:textId="77777777" w:rsidR="00897956" w:rsidRPr="00C21991" w:rsidRDefault="00897956">
            <w:pPr>
              <w:pStyle w:val="TAH"/>
            </w:pPr>
            <w:r w:rsidRPr="00C21991">
              <w:t>Profile status</w:t>
            </w:r>
          </w:p>
        </w:tc>
      </w:tr>
      <w:tr w:rsidR="0099785D" w:rsidRPr="00C21991" w14:paraId="6A04D19B" w14:textId="77777777">
        <w:tc>
          <w:tcPr>
            <w:tcW w:w="851" w:type="dxa"/>
          </w:tcPr>
          <w:p w14:paraId="20F30E7A" w14:textId="77777777" w:rsidR="0099785D" w:rsidRPr="00C21991" w:rsidRDefault="0099785D">
            <w:pPr>
              <w:pStyle w:val="TAL"/>
            </w:pPr>
            <w:r w:rsidRPr="00C21991">
              <w:t>1</w:t>
            </w:r>
          </w:p>
        </w:tc>
        <w:tc>
          <w:tcPr>
            <w:tcW w:w="2665" w:type="dxa"/>
          </w:tcPr>
          <w:p w14:paraId="277F21E8" w14:textId="77777777" w:rsidR="0099785D" w:rsidRPr="00C21991" w:rsidRDefault="0099785D">
            <w:pPr>
              <w:pStyle w:val="TAL"/>
            </w:pPr>
            <w:r w:rsidRPr="00C21991">
              <w:t>application/</w:t>
            </w:r>
            <w:proofErr w:type="spellStart"/>
            <w:r w:rsidRPr="00C21991">
              <w:t>cccex</w:t>
            </w:r>
            <w:proofErr w:type="spellEnd"/>
          </w:p>
        </w:tc>
        <w:tc>
          <w:tcPr>
            <w:tcW w:w="1021" w:type="dxa"/>
          </w:tcPr>
          <w:p w14:paraId="534494FA" w14:textId="77777777" w:rsidR="0099785D" w:rsidRPr="00C21991" w:rsidRDefault="0099785D">
            <w:pPr>
              <w:pStyle w:val="TAL"/>
            </w:pPr>
            <w:r w:rsidRPr="00C21991">
              <w:t>[9B]</w:t>
            </w:r>
          </w:p>
        </w:tc>
        <w:tc>
          <w:tcPr>
            <w:tcW w:w="1021" w:type="dxa"/>
          </w:tcPr>
          <w:p w14:paraId="0914108B" w14:textId="77777777" w:rsidR="0099785D" w:rsidRPr="00C21991" w:rsidRDefault="0099785D">
            <w:pPr>
              <w:pStyle w:val="TAL"/>
            </w:pPr>
            <w:r w:rsidRPr="00C21991">
              <w:t>n/a</w:t>
            </w:r>
          </w:p>
        </w:tc>
        <w:tc>
          <w:tcPr>
            <w:tcW w:w="1021" w:type="dxa"/>
          </w:tcPr>
          <w:p w14:paraId="61CB502D" w14:textId="77777777" w:rsidR="0099785D" w:rsidRPr="00C21991" w:rsidRDefault="0099785D">
            <w:pPr>
              <w:pStyle w:val="TAL"/>
            </w:pPr>
            <w:r w:rsidRPr="00C21991">
              <w:t>c1</w:t>
            </w:r>
          </w:p>
        </w:tc>
        <w:tc>
          <w:tcPr>
            <w:tcW w:w="1021" w:type="dxa"/>
          </w:tcPr>
          <w:p w14:paraId="4FCFCA94" w14:textId="77777777" w:rsidR="0099785D" w:rsidRPr="00C21991" w:rsidRDefault="0099785D">
            <w:pPr>
              <w:pStyle w:val="TAL"/>
            </w:pPr>
            <w:r w:rsidRPr="00C21991">
              <w:t>[9B]</w:t>
            </w:r>
          </w:p>
        </w:tc>
        <w:tc>
          <w:tcPr>
            <w:tcW w:w="1021" w:type="dxa"/>
          </w:tcPr>
          <w:p w14:paraId="719B6FBF" w14:textId="77777777" w:rsidR="0099785D" w:rsidRPr="00C21991" w:rsidRDefault="0099785D">
            <w:pPr>
              <w:pStyle w:val="TAL"/>
            </w:pPr>
            <w:r w:rsidRPr="00C21991">
              <w:t>n/a</w:t>
            </w:r>
          </w:p>
        </w:tc>
        <w:tc>
          <w:tcPr>
            <w:tcW w:w="1021" w:type="dxa"/>
          </w:tcPr>
          <w:p w14:paraId="731AE65F" w14:textId="77777777" w:rsidR="0099785D" w:rsidRPr="00C21991" w:rsidRDefault="0099785D">
            <w:pPr>
              <w:pStyle w:val="TAL"/>
            </w:pPr>
            <w:r w:rsidRPr="00C21991">
              <w:t>c2</w:t>
            </w:r>
          </w:p>
        </w:tc>
      </w:tr>
      <w:tr w:rsidR="0099785D" w:rsidRPr="00C21991" w14:paraId="6D2C65B8" w14:textId="77777777" w:rsidTr="008F5800">
        <w:tc>
          <w:tcPr>
            <w:tcW w:w="9642" w:type="dxa"/>
            <w:gridSpan w:val="8"/>
          </w:tcPr>
          <w:p w14:paraId="55EA1454" w14:textId="77777777" w:rsidR="0099785D" w:rsidRPr="00C21991" w:rsidRDefault="0099785D" w:rsidP="008F5800">
            <w:pPr>
              <w:pStyle w:val="TAN"/>
            </w:pPr>
            <w:r w:rsidRPr="00C21991">
              <w:t>c1:</w:t>
            </w:r>
            <w:r w:rsidRPr="00C21991">
              <w:tab/>
              <w:t>IF A.3A/12 THEN o ELSE n/a - - conference participant.</w:t>
            </w:r>
          </w:p>
          <w:p w14:paraId="101ABF5F" w14:textId="77777777" w:rsidR="0099785D" w:rsidRPr="00C21991" w:rsidRDefault="0099785D" w:rsidP="008F5800">
            <w:pPr>
              <w:pStyle w:val="TAN"/>
            </w:pPr>
            <w:r w:rsidRPr="00C21991">
              <w:t>c2:</w:t>
            </w:r>
            <w:r w:rsidRPr="00C21991">
              <w:tab/>
              <w:t>IF A.3A/11 THEN o ELSE n/a - - conference focus.</w:t>
            </w:r>
          </w:p>
        </w:tc>
      </w:tr>
    </w:tbl>
    <w:p w14:paraId="5B472540" w14:textId="77777777" w:rsidR="00897956" w:rsidRPr="00C21991" w:rsidRDefault="00897956"/>
    <w:p w14:paraId="536CE72F" w14:textId="77777777" w:rsidR="00897956" w:rsidRPr="00C21991" w:rsidRDefault="00897956" w:rsidP="005D46C4">
      <w:pPr>
        <w:pStyle w:val="Heading4"/>
      </w:pPr>
      <w:bookmarkStart w:id="3279" w:name="_CRA_2_1_4_10"/>
      <w:bookmarkStart w:id="3280" w:name="_Toc210128256"/>
      <w:bookmarkEnd w:id="3279"/>
      <w:r w:rsidRPr="00C21991">
        <w:t>A.2.1.4.10</w:t>
      </w:r>
      <w:r w:rsidRPr="00C21991">
        <w:tab/>
        <w:t>PRACK method</w:t>
      </w:r>
      <w:bookmarkEnd w:id="3280"/>
    </w:p>
    <w:p w14:paraId="13EDD53C" w14:textId="77777777" w:rsidR="00897956" w:rsidRPr="00C21991" w:rsidRDefault="00897956">
      <w:pPr>
        <w:keepNext/>
        <w:keepLines/>
      </w:pPr>
      <w:r w:rsidRPr="00C21991">
        <w:t>Prerequisite A.5/14 - - PRACK request</w:t>
      </w:r>
    </w:p>
    <w:p w14:paraId="261A2C80" w14:textId="77777777" w:rsidR="00897956" w:rsidRPr="00C21991" w:rsidRDefault="00897956">
      <w:pPr>
        <w:pStyle w:val="TH"/>
      </w:pPr>
      <w:bookmarkStart w:id="3281" w:name="_CRTableA_91"/>
      <w:r w:rsidRPr="00C21991">
        <w:t>Table </w:t>
      </w:r>
      <w:bookmarkEnd w:id="3281"/>
      <w:r w:rsidRPr="00C21991">
        <w:t>A.91: Supported header</w:t>
      </w:r>
      <w:r w:rsidR="00976393" w:rsidRPr="00C21991">
        <w:t xml:space="preserve"> field</w:t>
      </w:r>
      <w:r w:rsidRPr="00C21991">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64DC110" w14:textId="77777777">
        <w:trPr>
          <w:cantSplit/>
        </w:trPr>
        <w:tc>
          <w:tcPr>
            <w:tcW w:w="851" w:type="dxa"/>
            <w:vMerge w:val="restart"/>
          </w:tcPr>
          <w:p w14:paraId="5529EBD6" w14:textId="77777777" w:rsidR="00897956" w:rsidRPr="00C21991" w:rsidRDefault="00897956">
            <w:pPr>
              <w:pStyle w:val="TAH"/>
            </w:pPr>
            <w:r w:rsidRPr="00C21991">
              <w:t>Item</w:t>
            </w:r>
          </w:p>
        </w:tc>
        <w:tc>
          <w:tcPr>
            <w:tcW w:w="2665" w:type="dxa"/>
            <w:vMerge w:val="restart"/>
          </w:tcPr>
          <w:p w14:paraId="44495991" w14:textId="77777777" w:rsidR="00897956" w:rsidRPr="00C21991" w:rsidRDefault="00897956">
            <w:pPr>
              <w:pStyle w:val="TAH"/>
            </w:pPr>
            <w:r w:rsidRPr="00C21991">
              <w:t>Header</w:t>
            </w:r>
            <w:r w:rsidR="00976393" w:rsidRPr="00C21991">
              <w:t xml:space="preserve"> field</w:t>
            </w:r>
          </w:p>
        </w:tc>
        <w:tc>
          <w:tcPr>
            <w:tcW w:w="3063" w:type="dxa"/>
            <w:gridSpan w:val="3"/>
          </w:tcPr>
          <w:p w14:paraId="4CFDEDEF" w14:textId="77777777" w:rsidR="00897956" w:rsidRPr="00C21991" w:rsidRDefault="00897956">
            <w:pPr>
              <w:pStyle w:val="TAH"/>
            </w:pPr>
            <w:r w:rsidRPr="00C21991">
              <w:t>Sending</w:t>
            </w:r>
          </w:p>
        </w:tc>
        <w:tc>
          <w:tcPr>
            <w:tcW w:w="3063" w:type="dxa"/>
            <w:gridSpan w:val="3"/>
          </w:tcPr>
          <w:p w14:paraId="449DD6FF" w14:textId="77777777" w:rsidR="00897956" w:rsidRPr="00C21991" w:rsidRDefault="00897956">
            <w:pPr>
              <w:pStyle w:val="TAH"/>
              <w:rPr>
                <w:b w:val="0"/>
              </w:rPr>
            </w:pPr>
            <w:r w:rsidRPr="00C21991">
              <w:t>Receiving</w:t>
            </w:r>
          </w:p>
        </w:tc>
      </w:tr>
      <w:tr w:rsidR="00897956" w:rsidRPr="00C21991" w14:paraId="529ECFE2" w14:textId="77777777">
        <w:trPr>
          <w:cantSplit/>
        </w:trPr>
        <w:tc>
          <w:tcPr>
            <w:tcW w:w="851" w:type="dxa"/>
            <w:vMerge/>
          </w:tcPr>
          <w:p w14:paraId="1FF46725" w14:textId="77777777" w:rsidR="00897956" w:rsidRPr="00C21991" w:rsidRDefault="00897956">
            <w:pPr>
              <w:pStyle w:val="TAH"/>
            </w:pPr>
          </w:p>
        </w:tc>
        <w:tc>
          <w:tcPr>
            <w:tcW w:w="2665" w:type="dxa"/>
            <w:vMerge/>
          </w:tcPr>
          <w:p w14:paraId="7E25B24E" w14:textId="77777777" w:rsidR="00897956" w:rsidRPr="00C21991" w:rsidRDefault="00897956">
            <w:pPr>
              <w:pStyle w:val="TAH"/>
            </w:pPr>
          </w:p>
        </w:tc>
        <w:tc>
          <w:tcPr>
            <w:tcW w:w="1021" w:type="dxa"/>
          </w:tcPr>
          <w:p w14:paraId="07365F90" w14:textId="77777777" w:rsidR="00897956" w:rsidRPr="00C21991" w:rsidRDefault="00897956">
            <w:pPr>
              <w:pStyle w:val="TAH"/>
            </w:pPr>
            <w:r w:rsidRPr="00C21991">
              <w:t>Ref.</w:t>
            </w:r>
          </w:p>
        </w:tc>
        <w:tc>
          <w:tcPr>
            <w:tcW w:w="1021" w:type="dxa"/>
          </w:tcPr>
          <w:p w14:paraId="4BFCC94A" w14:textId="77777777" w:rsidR="00897956" w:rsidRPr="00C21991" w:rsidRDefault="00897956">
            <w:pPr>
              <w:pStyle w:val="TAH"/>
            </w:pPr>
            <w:r w:rsidRPr="00C21991">
              <w:t>RFC status</w:t>
            </w:r>
          </w:p>
        </w:tc>
        <w:tc>
          <w:tcPr>
            <w:tcW w:w="1021" w:type="dxa"/>
          </w:tcPr>
          <w:p w14:paraId="3BC2FBA4" w14:textId="77777777" w:rsidR="00897956" w:rsidRPr="00C21991" w:rsidRDefault="00897956">
            <w:pPr>
              <w:pStyle w:val="TAH"/>
            </w:pPr>
            <w:r w:rsidRPr="00C21991">
              <w:t>Profile status</w:t>
            </w:r>
          </w:p>
        </w:tc>
        <w:tc>
          <w:tcPr>
            <w:tcW w:w="1021" w:type="dxa"/>
          </w:tcPr>
          <w:p w14:paraId="423CA1AA" w14:textId="77777777" w:rsidR="00897956" w:rsidRPr="00C21991" w:rsidRDefault="00897956">
            <w:pPr>
              <w:pStyle w:val="TAH"/>
            </w:pPr>
            <w:r w:rsidRPr="00C21991">
              <w:t>Ref.</w:t>
            </w:r>
          </w:p>
        </w:tc>
        <w:tc>
          <w:tcPr>
            <w:tcW w:w="1021" w:type="dxa"/>
          </w:tcPr>
          <w:p w14:paraId="2B12BD7E" w14:textId="77777777" w:rsidR="00897956" w:rsidRPr="00C21991" w:rsidRDefault="00897956">
            <w:pPr>
              <w:pStyle w:val="TAH"/>
            </w:pPr>
            <w:r w:rsidRPr="00C21991">
              <w:t>RFC status</w:t>
            </w:r>
          </w:p>
        </w:tc>
        <w:tc>
          <w:tcPr>
            <w:tcW w:w="1021" w:type="dxa"/>
          </w:tcPr>
          <w:p w14:paraId="08FC503C" w14:textId="77777777" w:rsidR="00897956" w:rsidRPr="00C21991" w:rsidRDefault="00897956">
            <w:pPr>
              <w:pStyle w:val="TAH"/>
            </w:pPr>
            <w:r w:rsidRPr="00C21991">
              <w:t>Profile status</w:t>
            </w:r>
          </w:p>
        </w:tc>
      </w:tr>
      <w:tr w:rsidR="00897956" w:rsidRPr="00C21991" w14:paraId="39B94778" w14:textId="77777777">
        <w:tc>
          <w:tcPr>
            <w:tcW w:w="851" w:type="dxa"/>
          </w:tcPr>
          <w:p w14:paraId="3199F2E2" w14:textId="77777777" w:rsidR="00897956" w:rsidRPr="00C21991" w:rsidRDefault="00897956">
            <w:pPr>
              <w:pStyle w:val="TAL"/>
            </w:pPr>
            <w:r w:rsidRPr="00C21991">
              <w:t>1</w:t>
            </w:r>
          </w:p>
        </w:tc>
        <w:tc>
          <w:tcPr>
            <w:tcW w:w="2665" w:type="dxa"/>
          </w:tcPr>
          <w:p w14:paraId="7A07A383" w14:textId="77777777" w:rsidR="00897956" w:rsidRPr="00C21991" w:rsidRDefault="00897956">
            <w:pPr>
              <w:pStyle w:val="TAL"/>
            </w:pPr>
            <w:r w:rsidRPr="00C21991">
              <w:t>Accept</w:t>
            </w:r>
          </w:p>
        </w:tc>
        <w:tc>
          <w:tcPr>
            <w:tcW w:w="1021" w:type="dxa"/>
          </w:tcPr>
          <w:p w14:paraId="1218C983" w14:textId="77777777" w:rsidR="00897956" w:rsidRPr="00C21991" w:rsidRDefault="00897956">
            <w:pPr>
              <w:pStyle w:val="TAL"/>
            </w:pPr>
            <w:r w:rsidRPr="00C21991">
              <w:t>[26] 20.1</w:t>
            </w:r>
          </w:p>
        </w:tc>
        <w:tc>
          <w:tcPr>
            <w:tcW w:w="1021" w:type="dxa"/>
          </w:tcPr>
          <w:p w14:paraId="5BF74FE0" w14:textId="77777777" w:rsidR="00897956" w:rsidRPr="00C21991" w:rsidRDefault="00897956">
            <w:pPr>
              <w:pStyle w:val="TAL"/>
            </w:pPr>
            <w:r w:rsidRPr="00C21991">
              <w:t>o</w:t>
            </w:r>
          </w:p>
        </w:tc>
        <w:tc>
          <w:tcPr>
            <w:tcW w:w="1021" w:type="dxa"/>
          </w:tcPr>
          <w:p w14:paraId="39C02170" w14:textId="77777777" w:rsidR="00897956" w:rsidRPr="00C21991" w:rsidRDefault="00897956">
            <w:pPr>
              <w:pStyle w:val="TAL"/>
            </w:pPr>
            <w:r w:rsidRPr="00C21991">
              <w:t>o</w:t>
            </w:r>
          </w:p>
        </w:tc>
        <w:tc>
          <w:tcPr>
            <w:tcW w:w="1021" w:type="dxa"/>
          </w:tcPr>
          <w:p w14:paraId="1ACF9018" w14:textId="77777777" w:rsidR="00897956" w:rsidRPr="00C21991" w:rsidRDefault="00897956">
            <w:pPr>
              <w:pStyle w:val="TAL"/>
            </w:pPr>
            <w:r w:rsidRPr="00C21991">
              <w:t>[26] 20.1</w:t>
            </w:r>
          </w:p>
        </w:tc>
        <w:tc>
          <w:tcPr>
            <w:tcW w:w="1021" w:type="dxa"/>
          </w:tcPr>
          <w:p w14:paraId="27D7AA5C" w14:textId="77777777" w:rsidR="00897956" w:rsidRPr="00C21991" w:rsidRDefault="00897956">
            <w:pPr>
              <w:pStyle w:val="TAL"/>
            </w:pPr>
            <w:r w:rsidRPr="00C21991">
              <w:t>m</w:t>
            </w:r>
          </w:p>
        </w:tc>
        <w:tc>
          <w:tcPr>
            <w:tcW w:w="1021" w:type="dxa"/>
          </w:tcPr>
          <w:p w14:paraId="17AF4365" w14:textId="77777777" w:rsidR="00897956" w:rsidRPr="00C21991" w:rsidRDefault="00897956">
            <w:pPr>
              <w:pStyle w:val="TAL"/>
            </w:pPr>
            <w:r w:rsidRPr="00C21991">
              <w:t>m</w:t>
            </w:r>
          </w:p>
        </w:tc>
      </w:tr>
      <w:tr w:rsidR="00897956" w:rsidRPr="00C21991" w14:paraId="5ED1458A" w14:textId="77777777">
        <w:tc>
          <w:tcPr>
            <w:tcW w:w="851" w:type="dxa"/>
          </w:tcPr>
          <w:p w14:paraId="13F78EE7" w14:textId="77777777" w:rsidR="00897956" w:rsidRPr="00C21991" w:rsidRDefault="00897956">
            <w:pPr>
              <w:pStyle w:val="TAL"/>
            </w:pPr>
            <w:r w:rsidRPr="00C21991">
              <w:t>1A</w:t>
            </w:r>
          </w:p>
        </w:tc>
        <w:tc>
          <w:tcPr>
            <w:tcW w:w="2665" w:type="dxa"/>
          </w:tcPr>
          <w:p w14:paraId="1B31F243" w14:textId="77777777" w:rsidR="00897956" w:rsidRPr="00C21991" w:rsidRDefault="00897956">
            <w:pPr>
              <w:pStyle w:val="TAL"/>
            </w:pPr>
            <w:r w:rsidRPr="00C21991">
              <w:t>Accept-Contact</w:t>
            </w:r>
          </w:p>
        </w:tc>
        <w:tc>
          <w:tcPr>
            <w:tcW w:w="1021" w:type="dxa"/>
          </w:tcPr>
          <w:p w14:paraId="6627AC9C" w14:textId="77777777" w:rsidR="00897956" w:rsidRPr="00C21991" w:rsidRDefault="00897956">
            <w:pPr>
              <w:pStyle w:val="TAL"/>
            </w:pPr>
            <w:r w:rsidRPr="00C21991">
              <w:t>[56B] 9.2</w:t>
            </w:r>
          </w:p>
        </w:tc>
        <w:tc>
          <w:tcPr>
            <w:tcW w:w="1021" w:type="dxa"/>
          </w:tcPr>
          <w:p w14:paraId="1B15C653" w14:textId="77777777" w:rsidR="00897956" w:rsidRPr="00C21991" w:rsidRDefault="00897956">
            <w:pPr>
              <w:pStyle w:val="TAL"/>
            </w:pPr>
            <w:r w:rsidRPr="00C21991">
              <w:t>c15</w:t>
            </w:r>
          </w:p>
        </w:tc>
        <w:tc>
          <w:tcPr>
            <w:tcW w:w="1021" w:type="dxa"/>
          </w:tcPr>
          <w:p w14:paraId="2D6615FA" w14:textId="77777777" w:rsidR="00897956" w:rsidRPr="00C21991" w:rsidRDefault="00897956">
            <w:pPr>
              <w:pStyle w:val="TAL"/>
            </w:pPr>
            <w:r w:rsidRPr="00C21991">
              <w:t>c15</w:t>
            </w:r>
          </w:p>
        </w:tc>
        <w:tc>
          <w:tcPr>
            <w:tcW w:w="1021" w:type="dxa"/>
          </w:tcPr>
          <w:p w14:paraId="4065D7A9" w14:textId="77777777" w:rsidR="00897956" w:rsidRPr="00C21991" w:rsidRDefault="00897956">
            <w:pPr>
              <w:pStyle w:val="TAL"/>
            </w:pPr>
            <w:r w:rsidRPr="00C21991">
              <w:t>[56B] 9.2</w:t>
            </w:r>
          </w:p>
        </w:tc>
        <w:tc>
          <w:tcPr>
            <w:tcW w:w="1021" w:type="dxa"/>
          </w:tcPr>
          <w:p w14:paraId="1E0F3EF2" w14:textId="77777777" w:rsidR="00897956" w:rsidRPr="00C21991" w:rsidRDefault="00897956">
            <w:pPr>
              <w:pStyle w:val="TAL"/>
            </w:pPr>
            <w:r w:rsidRPr="00C21991">
              <w:t>c18</w:t>
            </w:r>
          </w:p>
        </w:tc>
        <w:tc>
          <w:tcPr>
            <w:tcW w:w="1021" w:type="dxa"/>
          </w:tcPr>
          <w:p w14:paraId="49EE8781" w14:textId="77777777" w:rsidR="00897956" w:rsidRPr="00C21991" w:rsidRDefault="00897956">
            <w:pPr>
              <w:pStyle w:val="TAL"/>
            </w:pPr>
            <w:r w:rsidRPr="00C21991">
              <w:t>c18</w:t>
            </w:r>
          </w:p>
        </w:tc>
      </w:tr>
      <w:tr w:rsidR="00897956" w:rsidRPr="00C21991" w14:paraId="2BEE94AF" w14:textId="77777777">
        <w:tc>
          <w:tcPr>
            <w:tcW w:w="851" w:type="dxa"/>
          </w:tcPr>
          <w:p w14:paraId="1D65ABA2" w14:textId="77777777" w:rsidR="00897956" w:rsidRPr="00C21991" w:rsidRDefault="00897956">
            <w:pPr>
              <w:pStyle w:val="TAL"/>
            </w:pPr>
            <w:r w:rsidRPr="00C21991">
              <w:t>2</w:t>
            </w:r>
          </w:p>
        </w:tc>
        <w:tc>
          <w:tcPr>
            <w:tcW w:w="2665" w:type="dxa"/>
          </w:tcPr>
          <w:p w14:paraId="607619ED" w14:textId="77777777" w:rsidR="00897956" w:rsidRPr="00C21991" w:rsidRDefault="00897956">
            <w:pPr>
              <w:pStyle w:val="TAL"/>
            </w:pPr>
            <w:r w:rsidRPr="00C21991">
              <w:t>Accept-Encoding</w:t>
            </w:r>
          </w:p>
        </w:tc>
        <w:tc>
          <w:tcPr>
            <w:tcW w:w="1021" w:type="dxa"/>
          </w:tcPr>
          <w:p w14:paraId="2DCD7C27" w14:textId="77777777" w:rsidR="00897956" w:rsidRPr="00C21991" w:rsidRDefault="00897956">
            <w:pPr>
              <w:pStyle w:val="TAL"/>
            </w:pPr>
            <w:r w:rsidRPr="00C21991">
              <w:t>[26] 20.2</w:t>
            </w:r>
          </w:p>
        </w:tc>
        <w:tc>
          <w:tcPr>
            <w:tcW w:w="1021" w:type="dxa"/>
          </w:tcPr>
          <w:p w14:paraId="3F20C2F4" w14:textId="77777777" w:rsidR="00897956" w:rsidRPr="00C21991" w:rsidRDefault="00897956">
            <w:pPr>
              <w:pStyle w:val="TAL"/>
            </w:pPr>
            <w:r w:rsidRPr="00C21991">
              <w:t>o</w:t>
            </w:r>
          </w:p>
        </w:tc>
        <w:tc>
          <w:tcPr>
            <w:tcW w:w="1021" w:type="dxa"/>
          </w:tcPr>
          <w:p w14:paraId="66E3DBDC" w14:textId="77777777" w:rsidR="00897956" w:rsidRPr="00C21991" w:rsidRDefault="00897956">
            <w:pPr>
              <w:pStyle w:val="TAL"/>
            </w:pPr>
            <w:r w:rsidRPr="00C21991">
              <w:t>o</w:t>
            </w:r>
          </w:p>
        </w:tc>
        <w:tc>
          <w:tcPr>
            <w:tcW w:w="1021" w:type="dxa"/>
          </w:tcPr>
          <w:p w14:paraId="4E76833A" w14:textId="77777777" w:rsidR="00897956" w:rsidRPr="00C21991" w:rsidRDefault="00897956">
            <w:pPr>
              <w:pStyle w:val="TAL"/>
            </w:pPr>
            <w:r w:rsidRPr="00C21991">
              <w:t>[26] 20.2</w:t>
            </w:r>
          </w:p>
        </w:tc>
        <w:tc>
          <w:tcPr>
            <w:tcW w:w="1021" w:type="dxa"/>
          </w:tcPr>
          <w:p w14:paraId="33952F06" w14:textId="77777777" w:rsidR="00897956" w:rsidRPr="00C21991" w:rsidRDefault="00897956">
            <w:pPr>
              <w:pStyle w:val="TAL"/>
            </w:pPr>
            <w:r w:rsidRPr="00C21991">
              <w:t>m</w:t>
            </w:r>
          </w:p>
        </w:tc>
        <w:tc>
          <w:tcPr>
            <w:tcW w:w="1021" w:type="dxa"/>
          </w:tcPr>
          <w:p w14:paraId="7D39C2AE" w14:textId="77777777" w:rsidR="00897956" w:rsidRPr="00C21991" w:rsidRDefault="00897956">
            <w:pPr>
              <w:pStyle w:val="TAL"/>
            </w:pPr>
            <w:r w:rsidRPr="00C21991">
              <w:t>m</w:t>
            </w:r>
          </w:p>
        </w:tc>
      </w:tr>
      <w:tr w:rsidR="00897956" w:rsidRPr="00C21991" w14:paraId="0F104BDC" w14:textId="77777777">
        <w:tc>
          <w:tcPr>
            <w:tcW w:w="851" w:type="dxa"/>
          </w:tcPr>
          <w:p w14:paraId="7ACAC0A2" w14:textId="77777777" w:rsidR="00897956" w:rsidRPr="00C21991" w:rsidRDefault="00897956">
            <w:pPr>
              <w:pStyle w:val="TAL"/>
            </w:pPr>
            <w:r w:rsidRPr="00C21991">
              <w:t>3</w:t>
            </w:r>
          </w:p>
        </w:tc>
        <w:tc>
          <w:tcPr>
            <w:tcW w:w="2665" w:type="dxa"/>
          </w:tcPr>
          <w:p w14:paraId="4F4CF67E" w14:textId="77777777" w:rsidR="00897956" w:rsidRPr="00C21991" w:rsidRDefault="00897956">
            <w:pPr>
              <w:pStyle w:val="TAL"/>
            </w:pPr>
            <w:r w:rsidRPr="00C21991">
              <w:t>Accept-Language</w:t>
            </w:r>
          </w:p>
        </w:tc>
        <w:tc>
          <w:tcPr>
            <w:tcW w:w="1021" w:type="dxa"/>
          </w:tcPr>
          <w:p w14:paraId="5699327D" w14:textId="77777777" w:rsidR="00897956" w:rsidRPr="00C21991" w:rsidRDefault="00897956">
            <w:pPr>
              <w:pStyle w:val="TAL"/>
            </w:pPr>
            <w:r w:rsidRPr="00C21991">
              <w:t>[26] 20.3</w:t>
            </w:r>
          </w:p>
        </w:tc>
        <w:tc>
          <w:tcPr>
            <w:tcW w:w="1021" w:type="dxa"/>
          </w:tcPr>
          <w:p w14:paraId="4E32C2C5" w14:textId="77777777" w:rsidR="00897956" w:rsidRPr="00C21991" w:rsidRDefault="00897956">
            <w:pPr>
              <w:pStyle w:val="TAL"/>
            </w:pPr>
            <w:r w:rsidRPr="00C21991">
              <w:t>o</w:t>
            </w:r>
          </w:p>
        </w:tc>
        <w:tc>
          <w:tcPr>
            <w:tcW w:w="1021" w:type="dxa"/>
          </w:tcPr>
          <w:p w14:paraId="0C66E5D9" w14:textId="77777777" w:rsidR="00897956" w:rsidRPr="00C21991" w:rsidRDefault="00897956">
            <w:pPr>
              <w:pStyle w:val="TAL"/>
            </w:pPr>
            <w:r w:rsidRPr="00C21991">
              <w:t>o</w:t>
            </w:r>
          </w:p>
        </w:tc>
        <w:tc>
          <w:tcPr>
            <w:tcW w:w="1021" w:type="dxa"/>
          </w:tcPr>
          <w:p w14:paraId="628C66FC" w14:textId="77777777" w:rsidR="00897956" w:rsidRPr="00C21991" w:rsidRDefault="00897956">
            <w:pPr>
              <w:pStyle w:val="TAL"/>
            </w:pPr>
            <w:r w:rsidRPr="00C21991">
              <w:t>[26] 20.3</w:t>
            </w:r>
          </w:p>
        </w:tc>
        <w:tc>
          <w:tcPr>
            <w:tcW w:w="1021" w:type="dxa"/>
          </w:tcPr>
          <w:p w14:paraId="3F57B161" w14:textId="77777777" w:rsidR="00897956" w:rsidRPr="00C21991" w:rsidRDefault="00897956">
            <w:pPr>
              <w:pStyle w:val="TAL"/>
            </w:pPr>
            <w:r w:rsidRPr="00C21991">
              <w:t>m</w:t>
            </w:r>
          </w:p>
        </w:tc>
        <w:tc>
          <w:tcPr>
            <w:tcW w:w="1021" w:type="dxa"/>
          </w:tcPr>
          <w:p w14:paraId="223CBC4B" w14:textId="77777777" w:rsidR="00897956" w:rsidRPr="00C21991" w:rsidRDefault="00897956">
            <w:pPr>
              <w:pStyle w:val="TAL"/>
            </w:pPr>
            <w:r w:rsidRPr="00C21991">
              <w:t>m</w:t>
            </w:r>
          </w:p>
        </w:tc>
      </w:tr>
      <w:tr w:rsidR="00897956" w:rsidRPr="00C21991" w14:paraId="4E9D3B66" w14:textId="77777777">
        <w:tc>
          <w:tcPr>
            <w:tcW w:w="851" w:type="dxa"/>
          </w:tcPr>
          <w:p w14:paraId="7F3AFCC0" w14:textId="77777777" w:rsidR="00897956" w:rsidRPr="00C21991" w:rsidRDefault="00897956">
            <w:pPr>
              <w:pStyle w:val="TAL"/>
            </w:pPr>
            <w:r w:rsidRPr="00C21991">
              <w:t>3A</w:t>
            </w:r>
          </w:p>
        </w:tc>
        <w:tc>
          <w:tcPr>
            <w:tcW w:w="2665" w:type="dxa"/>
          </w:tcPr>
          <w:p w14:paraId="14FF5D0B" w14:textId="77777777" w:rsidR="00897956" w:rsidRPr="00C21991" w:rsidRDefault="00897956">
            <w:pPr>
              <w:pStyle w:val="TAL"/>
            </w:pPr>
            <w:r w:rsidRPr="00C21991">
              <w:t>Allow</w:t>
            </w:r>
          </w:p>
        </w:tc>
        <w:tc>
          <w:tcPr>
            <w:tcW w:w="1021" w:type="dxa"/>
          </w:tcPr>
          <w:p w14:paraId="23A13C40" w14:textId="77777777" w:rsidR="00897956" w:rsidRPr="00C21991" w:rsidRDefault="00897956">
            <w:pPr>
              <w:pStyle w:val="TAL"/>
            </w:pPr>
            <w:r w:rsidRPr="00C21991">
              <w:t>[26] 20.5</w:t>
            </w:r>
          </w:p>
        </w:tc>
        <w:tc>
          <w:tcPr>
            <w:tcW w:w="1021" w:type="dxa"/>
          </w:tcPr>
          <w:p w14:paraId="7B912123" w14:textId="77777777" w:rsidR="00897956" w:rsidRPr="00C21991" w:rsidRDefault="00897956">
            <w:pPr>
              <w:pStyle w:val="TAL"/>
            </w:pPr>
            <w:r w:rsidRPr="00C21991">
              <w:t>o</w:t>
            </w:r>
          </w:p>
        </w:tc>
        <w:tc>
          <w:tcPr>
            <w:tcW w:w="1021" w:type="dxa"/>
          </w:tcPr>
          <w:p w14:paraId="09B13D45" w14:textId="77777777" w:rsidR="00897956" w:rsidRPr="00C21991" w:rsidRDefault="00897956">
            <w:pPr>
              <w:pStyle w:val="TAL"/>
            </w:pPr>
            <w:r w:rsidRPr="00C21991">
              <w:t>o</w:t>
            </w:r>
          </w:p>
        </w:tc>
        <w:tc>
          <w:tcPr>
            <w:tcW w:w="1021" w:type="dxa"/>
          </w:tcPr>
          <w:p w14:paraId="6F8835CA" w14:textId="77777777" w:rsidR="00897956" w:rsidRPr="00C21991" w:rsidRDefault="00897956">
            <w:pPr>
              <w:pStyle w:val="TAL"/>
            </w:pPr>
            <w:r w:rsidRPr="00C21991">
              <w:t>[26] 20.5</w:t>
            </w:r>
          </w:p>
        </w:tc>
        <w:tc>
          <w:tcPr>
            <w:tcW w:w="1021" w:type="dxa"/>
          </w:tcPr>
          <w:p w14:paraId="57846949" w14:textId="77777777" w:rsidR="00897956" w:rsidRPr="00C21991" w:rsidRDefault="00897956">
            <w:pPr>
              <w:pStyle w:val="TAL"/>
            </w:pPr>
            <w:r w:rsidRPr="00C21991">
              <w:t>m</w:t>
            </w:r>
          </w:p>
        </w:tc>
        <w:tc>
          <w:tcPr>
            <w:tcW w:w="1021" w:type="dxa"/>
          </w:tcPr>
          <w:p w14:paraId="0DC80CBC" w14:textId="77777777" w:rsidR="00897956" w:rsidRPr="00C21991" w:rsidRDefault="00897956">
            <w:pPr>
              <w:pStyle w:val="TAL"/>
            </w:pPr>
            <w:r w:rsidRPr="00C21991">
              <w:t>m</w:t>
            </w:r>
          </w:p>
        </w:tc>
      </w:tr>
      <w:tr w:rsidR="00897956" w:rsidRPr="00C21991" w14:paraId="0B03988E" w14:textId="77777777">
        <w:tc>
          <w:tcPr>
            <w:tcW w:w="851" w:type="dxa"/>
          </w:tcPr>
          <w:p w14:paraId="00FC8D41" w14:textId="77777777" w:rsidR="00897956" w:rsidRPr="00C21991" w:rsidRDefault="00897956">
            <w:pPr>
              <w:pStyle w:val="TAL"/>
            </w:pPr>
            <w:r w:rsidRPr="00C21991">
              <w:t>4</w:t>
            </w:r>
          </w:p>
        </w:tc>
        <w:tc>
          <w:tcPr>
            <w:tcW w:w="2665" w:type="dxa"/>
          </w:tcPr>
          <w:p w14:paraId="73C397E1" w14:textId="77777777" w:rsidR="00897956" w:rsidRPr="00C21991" w:rsidRDefault="00897956">
            <w:pPr>
              <w:pStyle w:val="TAL"/>
            </w:pPr>
            <w:r w:rsidRPr="00C21991">
              <w:t>Allow-Events</w:t>
            </w:r>
          </w:p>
        </w:tc>
        <w:tc>
          <w:tcPr>
            <w:tcW w:w="1021" w:type="dxa"/>
          </w:tcPr>
          <w:p w14:paraId="31A68575" w14:textId="77777777" w:rsidR="00897956" w:rsidRPr="00C21991" w:rsidRDefault="00897956">
            <w:pPr>
              <w:pStyle w:val="TAL"/>
            </w:pPr>
            <w:r w:rsidRPr="00C21991">
              <w:t xml:space="preserve">[28] </w:t>
            </w:r>
            <w:r w:rsidR="007915D7" w:rsidRPr="00C21991">
              <w:t>8</w:t>
            </w:r>
            <w:r w:rsidRPr="00C21991">
              <w:t>.2.2</w:t>
            </w:r>
          </w:p>
        </w:tc>
        <w:tc>
          <w:tcPr>
            <w:tcW w:w="1021" w:type="dxa"/>
          </w:tcPr>
          <w:p w14:paraId="5C5A9C1D" w14:textId="77777777" w:rsidR="00897956" w:rsidRPr="00C21991" w:rsidRDefault="00897956">
            <w:pPr>
              <w:pStyle w:val="TAL"/>
            </w:pPr>
            <w:r w:rsidRPr="00C21991">
              <w:t>c1</w:t>
            </w:r>
          </w:p>
        </w:tc>
        <w:tc>
          <w:tcPr>
            <w:tcW w:w="1021" w:type="dxa"/>
          </w:tcPr>
          <w:p w14:paraId="1B23F0BC" w14:textId="77777777" w:rsidR="00897956" w:rsidRPr="00C21991" w:rsidRDefault="00897956">
            <w:pPr>
              <w:pStyle w:val="TAL"/>
            </w:pPr>
            <w:r w:rsidRPr="00C21991">
              <w:t>c1</w:t>
            </w:r>
          </w:p>
        </w:tc>
        <w:tc>
          <w:tcPr>
            <w:tcW w:w="1021" w:type="dxa"/>
          </w:tcPr>
          <w:p w14:paraId="4CD71ADD" w14:textId="77777777" w:rsidR="00897956" w:rsidRPr="00C21991" w:rsidRDefault="00897956">
            <w:pPr>
              <w:pStyle w:val="TAL"/>
            </w:pPr>
            <w:r w:rsidRPr="00C21991">
              <w:t xml:space="preserve">[28] </w:t>
            </w:r>
            <w:r w:rsidR="007915D7" w:rsidRPr="00C21991">
              <w:t>8</w:t>
            </w:r>
            <w:r w:rsidRPr="00C21991">
              <w:t>.2.2</w:t>
            </w:r>
          </w:p>
        </w:tc>
        <w:tc>
          <w:tcPr>
            <w:tcW w:w="1021" w:type="dxa"/>
          </w:tcPr>
          <w:p w14:paraId="732E5D75" w14:textId="77777777" w:rsidR="00897956" w:rsidRPr="00C21991" w:rsidRDefault="00897956">
            <w:pPr>
              <w:pStyle w:val="TAL"/>
            </w:pPr>
            <w:r w:rsidRPr="00C21991">
              <w:t>c2</w:t>
            </w:r>
          </w:p>
        </w:tc>
        <w:tc>
          <w:tcPr>
            <w:tcW w:w="1021" w:type="dxa"/>
          </w:tcPr>
          <w:p w14:paraId="54C45527" w14:textId="77777777" w:rsidR="00897956" w:rsidRPr="00C21991" w:rsidRDefault="00897956">
            <w:pPr>
              <w:pStyle w:val="TAL"/>
            </w:pPr>
            <w:r w:rsidRPr="00C21991">
              <w:t>c2</w:t>
            </w:r>
          </w:p>
        </w:tc>
      </w:tr>
      <w:tr w:rsidR="00897956" w:rsidRPr="00C21991" w14:paraId="104567D6" w14:textId="77777777">
        <w:tc>
          <w:tcPr>
            <w:tcW w:w="851" w:type="dxa"/>
          </w:tcPr>
          <w:p w14:paraId="24003BD5" w14:textId="77777777" w:rsidR="00897956" w:rsidRPr="00C21991" w:rsidRDefault="00897956">
            <w:pPr>
              <w:pStyle w:val="TAL"/>
            </w:pPr>
            <w:r w:rsidRPr="00C21991">
              <w:t>5</w:t>
            </w:r>
          </w:p>
        </w:tc>
        <w:tc>
          <w:tcPr>
            <w:tcW w:w="2665" w:type="dxa"/>
          </w:tcPr>
          <w:p w14:paraId="38040F5B" w14:textId="77777777" w:rsidR="00897956" w:rsidRPr="00C21991" w:rsidRDefault="00897956">
            <w:pPr>
              <w:pStyle w:val="TAL"/>
            </w:pPr>
            <w:r w:rsidRPr="00C21991">
              <w:t>Authorization</w:t>
            </w:r>
          </w:p>
        </w:tc>
        <w:tc>
          <w:tcPr>
            <w:tcW w:w="1021" w:type="dxa"/>
          </w:tcPr>
          <w:p w14:paraId="0ECDD9A6" w14:textId="77777777" w:rsidR="00897956" w:rsidRPr="00C21991" w:rsidRDefault="00897956">
            <w:pPr>
              <w:pStyle w:val="TAL"/>
            </w:pPr>
            <w:r w:rsidRPr="00C21991">
              <w:t>[26] 20.7</w:t>
            </w:r>
          </w:p>
        </w:tc>
        <w:tc>
          <w:tcPr>
            <w:tcW w:w="1021" w:type="dxa"/>
          </w:tcPr>
          <w:p w14:paraId="0A2362A4" w14:textId="77777777" w:rsidR="00897956" w:rsidRPr="00C21991" w:rsidRDefault="00897956">
            <w:pPr>
              <w:pStyle w:val="TAL"/>
            </w:pPr>
            <w:r w:rsidRPr="00C21991">
              <w:t>c3</w:t>
            </w:r>
          </w:p>
        </w:tc>
        <w:tc>
          <w:tcPr>
            <w:tcW w:w="1021" w:type="dxa"/>
          </w:tcPr>
          <w:p w14:paraId="0A8BDCF0" w14:textId="77777777" w:rsidR="00897956" w:rsidRPr="00C21991" w:rsidRDefault="00897956">
            <w:pPr>
              <w:pStyle w:val="TAL"/>
            </w:pPr>
            <w:r w:rsidRPr="00C21991">
              <w:t>c3</w:t>
            </w:r>
          </w:p>
        </w:tc>
        <w:tc>
          <w:tcPr>
            <w:tcW w:w="1021" w:type="dxa"/>
          </w:tcPr>
          <w:p w14:paraId="32A78EDF" w14:textId="77777777" w:rsidR="00897956" w:rsidRPr="00C21991" w:rsidRDefault="00897956">
            <w:pPr>
              <w:pStyle w:val="TAL"/>
            </w:pPr>
            <w:r w:rsidRPr="00C21991">
              <w:t>[26] 20.7</w:t>
            </w:r>
          </w:p>
        </w:tc>
        <w:tc>
          <w:tcPr>
            <w:tcW w:w="1021" w:type="dxa"/>
          </w:tcPr>
          <w:p w14:paraId="6120D6E1" w14:textId="77777777" w:rsidR="00897956" w:rsidRPr="00C21991" w:rsidRDefault="00897956">
            <w:pPr>
              <w:pStyle w:val="TAL"/>
            </w:pPr>
            <w:r w:rsidRPr="00C21991">
              <w:t>c3</w:t>
            </w:r>
          </w:p>
        </w:tc>
        <w:tc>
          <w:tcPr>
            <w:tcW w:w="1021" w:type="dxa"/>
          </w:tcPr>
          <w:p w14:paraId="43E055B9" w14:textId="77777777" w:rsidR="00897956" w:rsidRPr="00C21991" w:rsidRDefault="00897956">
            <w:pPr>
              <w:pStyle w:val="TAL"/>
            </w:pPr>
            <w:r w:rsidRPr="00C21991">
              <w:t>c3</w:t>
            </w:r>
          </w:p>
        </w:tc>
      </w:tr>
      <w:tr w:rsidR="00897956" w:rsidRPr="00C21991" w14:paraId="01E62FF4" w14:textId="77777777">
        <w:tc>
          <w:tcPr>
            <w:tcW w:w="851" w:type="dxa"/>
          </w:tcPr>
          <w:p w14:paraId="51AD371C" w14:textId="77777777" w:rsidR="00897956" w:rsidRPr="00C21991" w:rsidRDefault="00897956">
            <w:pPr>
              <w:pStyle w:val="TAL"/>
            </w:pPr>
            <w:r w:rsidRPr="00C21991">
              <w:t>6</w:t>
            </w:r>
          </w:p>
        </w:tc>
        <w:tc>
          <w:tcPr>
            <w:tcW w:w="2665" w:type="dxa"/>
          </w:tcPr>
          <w:p w14:paraId="7D281A1D" w14:textId="77777777" w:rsidR="00897956" w:rsidRPr="00C21991" w:rsidRDefault="00897956">
            <w:pPr>
              <w:pStyle w:val="TAL"/>
            </w:pPr>
            <w:r w:rsidRPr="00C21991">
              <w:t>Call-ID</w:t>
            </w:r>
          </w:p>
        </w:tc>
        <w:tc>
          <w:tcPr>
            <w:tcW w:w="1021" w:type="dxa"/>
          </w:tcPr>
          <w:p w14:paraId="067ECECA" w14:textId="77777777" w:rsidR="00897956" w:rsidRPr="00C21991" w:rsidRDefault="00897956">
            <w:pPr>
              <w:pStyle w:val="TAL"/>
            </w:pPr>
            <w:r w:rsidRPr="00C21991">
              <w:t>[26] 20.8</w:t>
            </w:r>
          </w:p>
        </w:tc>
        <w:tc>
          <w:tcPr>
            <w:tcW w:w="1021" w:type="dxa"/>
          </w:tcPr>
          <w:p w14:paraId="49CFBF6C" w14:textId="77777777" w:rsidR="00897956" w:rsidRPr="00C21991" w:rsidRDefault="00897956">
            <w:pPr>
              <w:pStyle w:val="TAL"/>
            </w:pPr>
            <w:r w:rsidRPr="00C21991">
              <w:t>m</w:t>
            </w:r>
          </w:p>
        </w:tc>
        <w:tc>
          <w:tcPr>
            <w:tcW w:w="1021" w:type="dxa"/>
          </w:tcPr>
          <w:p w14:paraId="41EF7A3C" w14:textId="77777777" w:rsidR="00897956" w:rsidRPr="00C21991" w:rsidRDefault="00897956">
            <w:pPr>
              <w:pStyle w:val="TAL"/>
            </w:pPr>
            <w:r w:rsidRPr="00C21991">
              <w:t>m</w:t>
            </w:r>
          </w:p>
        </w:tc>
        <w:tc>
          <w:tcPr>
            <w:tcW w:w="1021" w:type="dxa"/>
          </w:tcPr>
          <w:p w14:paraId="1B312E22" w14:textId="77777777" w:rsidR="00897956" w:rsidRPr="00C21991" w:rsidRDefault="00897956">
            <w:pPr>
              <w:pStyle w:val="TAL"/>
            </w:pPr>
            <w:r w:rsidRPr="00C21991">
              <w:t>[26] 20.8</w:t>
            </w:r>
          </w:p>
        </w:tc>
        <w:tc>
          <w:tcPr>
            <w:tcW w:w="1021" w:type="dxa"/>
          </w:tcPr>
          <w:p w14:paraId="48C39C20" w14:textId="77777777" w:rsidR="00897956" w:rsidRPr="00C21991" w:rsidRDefault="00897956">
            <w:pPr>
              <w:pStyle w:val="TAL"/>
            </w:pPr>
            <w:r w:rsidRPr="00C21991">
              <w:t>m</w:t>
            </w:r>
          </w:p>
        </w:tc>
        <w:tc>
          <w:tcPr>
            <w:tcW w:w="1021" w:type="dxa"/>
          </w:tcPr>
          <w:p w14:paraId="1349664C" w14:textId="77777777" w:rsidR="00897956" w:rsidRPr="00C21991" w:rsidRDefault="00897956">
            <w:pPr>
              <w:pStyle w:val="TAL"/>
            </w:pPr>
            <w:r w:rsidRPr="00C21991">
              <w:t>m</w:t>
            </w:r>
          </w:p>
        </w:tc>
      </w:tr>
      <w:tr w:rsidR="0046260E" w:rsidRPr="00C21991" w14:paraId="746B80EC" w14:textId="77777777" w:rsidTr="00915E8F">
        <w:tc>
          <w:tcPr>
            <w:tcW w:w="851" w:type="dxa"/>
          </w:tcPr>
          <w:p w14:paraId="76CA5BE9" w14:textId="77777777" w:rsidR="0046260E" w:rsidRPr="00C21991" w:rsidRDefault="0046260E" w:rsidP="00915E8F">
            <w:pPr>
              <w:pStyle w:val="TAL"/>
            </w:pPr>
            <w:r w:rsidRPr="00C21991">
              <w:t>6A</w:t>
            </w:r>
          </w:p>
        </w:tc>
        <w:tc>
          <w:tcPr>
            <w:tcW w:w="2665" w:type="dxa"/>
          </w:tcPr>
          <w:p w14:paraId="4C34E34C" w14:textId="77777777" w:rsidR="0046260E" w:rsidRPr="00C21991" w:rsidRDefault="0046260E" w:rsidP="00915E8F">
            <w:pPr>
              <w:pStyle w:val="TAL"/>
            </w:pPr>
            <w:r w:rsidRPr="00C21991">
              <w:rPr>
                <w:lang w:eastAsia="zh-CN"/>
              </w:rPr>
              <w:t>Cellular-Network-Info</w:t>
            </w:r>
          </w:p>
        </w:tc>
        <w:tc>
          <w:tcPr>
            <w:tcW w:w="1021" w:type="dxa"/>
          </w:tcPr>
          <w:p w14:paraId="2400A983" w14:textId="77777777" w:rsidR="0046260E" w:rsidRPr="00C21991" w:rsidRDefault="0046260E" w:rsidP="00915E8F">
            <w:pPr>
              <w:pStyle w:val="TAL"/>
            </w:pPr>
            <w:r w:rsidRPr="00C21991">
              <w:t>7.2.15</w:t>
            </w:r>
          </w:p>
        </w:tc>
        <w:tc>
          <w:tcPr>
            <w:tcW w:w="1021" w:type="dxa"/>
          </w:tcPr>
          <w:p w14:paraId="4873C455" w14:textId="77777777" w:rsidR="0046260E" w:rsidRPr="00C21991" w:rsidRDefault="0046260E" w:rsidP="00915E8F">
            <w:pPr>
              <w:pStyle w:val="TAL"/>
            </w:pPr>
            <w:r w:rsidRPr="00C21991">
              <w:t>n/a</w:t>
            </w:r>
          </w:p>
        </w:tc>
        <w:tc>
          <w:tcPr>
            <w:tcW w:w="1021" w:type="dxa"/>
          </w:tcPr>
          <w:p w14:paraId="1C3FBE22" w14:textId="77777777" w:rsidR="0046260E" w:rsidRPr="00C21991" w:rsidRDefault="0046260E" w:rsidP="00915E8F">
            <w:pPr>
              <w:pStyle w:val="TAL"/>
            </w:pPr>
            <w:r w:rsidRPr="00C21991">
              <w:t>c41</w:t>
            </w:r>
          </w:p>
        </w:tc>
        <w:tc>
          <w:tcPr>
            <w:tcW w:w="1021" w:type="dxa"/>
          </w:tcPr>
          <w:p w14:paraId="546DDC3E" w14:textId="77777777" w:rsidR="0046260E" w:rsidRPr="00C21991" w:rsidRDefault="0046260E" w:rsidP="00915E8F">
            <w:pPr>
              <w:pStyle w:val="TAL"/>
            </w:pPr>
            <w:r w:rsidRPr="00C21991">
              <w:t>7.2.15</w:t>
            </w:r>
          </w:p>
        </w:tc>
        <w:tc>
          <w:tcPr>
            <w:tcW w:w="1021" w:type="dxa"/>
          </w:tcPr>
          <w:p w14:paraId="15A711B7" w14:textId="77777777" w:rsidR="0046260E" w:rsidRPr="00C21991" w:rsidRDefault="0046260E" w:rsidP="00915E8F">
            <w:pPr>
              <w:pStyle w:val="TAL"/>
            </w:pPr>
            <w:r w:rsidRPr="00C21991">
              <w:t>n/a</w:t>
            </w:r>
          </w:p>
        </w:tc>
        <w:tc>
          <w:tcPr>
            <w:tcW w:w="1021" w:type="dxa"/>
          </w:tcPr>
          <w:p w14:paraId="455F4F21" w14:textId="77777777" w:rsidR="0046260E" w:rsidRPr="00C21991" w:rsidRDefault="0046260E" w:rsidP="00915E8F">
            <w:pPr>
              <w:pStyle w:val="TAL"/>
            </w:pPr>
            <w:r w:rsidRPr="00C21991">
              <w:t>c42</w:t>
            </w:r>
          </w:p>
        </w:tc>
      </w:tr>
      <w:tr w:rsidR="00897956" w:rsidRPr="00C21991" w14:paraId="399C3688" w14:textId="77777777">
        <w:tc>
          <w:tcPr>
            <w:tcW w:w="851" w:type="dxa"/>
          </w:tcPr>
          <w:p w14:paraId="5B3DD911" w14:textId="77777777" w:rsidR="00897956" w:rsidRPr="00C21991" w:rsidRDefault="00897956">
            <w:pPr>
              <w:pStyle w:val="TAL"/>
            </w:pPr>
            <w:r w:rsidRPr="00C21991">
              <w:t>7</w:t>
            </w:r>
          </w:p>
        </w:tc>
        <w:tc>
          <w:tcPr>
            <w:tcW w:w="2665" w:type="dxa"/>
          </w:tcPr>
          <w:p w14:paraId="6EBD3A6A" w14:textId="77777777" w:rsidR="00897956" w:rsidRPr="00C21991" w:rsidRDefault="00897956">
            <w:pPr>
              <w:pStyle w:val="TAL"/>
            </w:pPr>
            <w:r w:rsidRPr="00C21991">
              <w:t>Content-Disposition</w:t>
            </w:r>
          </w:p>
        </w:tc>
        <w:tc>
          <w:tcPr>
            <w:tcW w:w="1021" w:type="dxa"/>
          </w:tcPr>
          <w:p w14:paraId="6C76DB28" w14:textId="77777777" w:rsidR="00897956" w:rsidRPr="00C21991" w:rsidRDefault="00897956">
            <w:pPr>
              <w:pStyle w:val="TAL"/>
            </w:pPr>
            <w:r w:rsidRPr="00C21991">
              <w:t>[26] 20.11</w:t>
            </w:r>
          </w:p>
        </w:tc>
        <w:tc>
          <w:tcPr>
            <w:tcW w:w="1021" w:type="dxa"/>
          </w:tcPr>
          <w:p w14:paraId="26C2880A" w14:textId="77777777" w:rsidR="00897956" w:rsidRPr="00C21991" w:rsidRDefault="00897956">
            <w:pPr>
              <w:pStyle w:val="TAL"/>
            </w:pPr>
            <w:r w:rsidRPr="00C21991">
              <w:t>o</w:t>
            </w:r>
          </w:p>
        </w:tc>
        <w:tc>
          <w:tcPr>
            <w:tcW w:w="1021" w:type="dxa"/>
          </w:tcPr>
          <w:p w14:paraId="0FE9C0E0" w14:textId="77777777" w:rsidR="00897956" w:rsidRPr="00C21991" w:rsidRDefault="00897956">
            <w:pPr>
              <w:pStyle w:val="TAL"/>
            </w:pPr>
            <w:r w:rsidRPr="00C21991">
              <w:t>o</w:t>
            </w:r>
          </w:p>
        </w:tc>
        <w:tc>
          <w:tcPr>
            <w:tcW w:w="1021" w:type="dxa"/>
          </w:tcPr>
          <w:p w14:paraId="159911AB" w14:textId="77777777" w:rsidR="00897956" w:rsidRPr="00C21991" w:rsidRDefault="00897956">
            <w:pPr>
              <w:pStyle w:val="TAL"/>
            </w:pPr>
            <w:r w:rsidRPr="00C21991">
              <w:t>[26] 20.11</w:t>
            </w:r>
          </w:p>
        </w:tc>
        <w:tc>
          <w:tcPr>
            <w:tcW w:w="1021" w:type="dxa"/>
          </w:tcPr>
          <w:p w14:paraId="2C477AC1" w14:textId="77777777" w:rsidR="00897956" w:rsidRPr="00C21991" w:rsidRDefault="00897956">
            <w:pPr>
              <w:pStyle w:val="TAL"/>
            </w:pPr>
            <w:r w:rsidRPr="00C21991">
              <w:t>m</w:t>
            </w:r>
          </w:p>
        </w:tc>
        <w:tc>
          <w:tcPr>
            <w:tcW w:w="1021" w:type="dxa"/>
          </w:tcPr>
          <w:p w14:paraId="4D3D0957" w14:textId="77777777" w:rsidR="00897956" w:rsidRPr="00C21991" w:rsidRDefault="00897956">
            <w:pPr>
              <w:pStyle w:val="TAL"/>
            </w:pPr>
            <w:r w:rsidRPr="00C21991">
              <w:t>m</w:t>
            </w:r>
          </w:p>
        </w:tc>
      </w:tr>
      <w:tr w:rsidR="00897956" w:rsidRPr="00C21991" w14:paraId="3F7B377B" w14:textId="77777777">
        <w:tc>
          <w:tcPr>
            <w:tcW w:w="851" w:type="dxa"/>
          </w:tcPr>
          <w:p w14:paraId="38E4D6C6" w14:textId="77777777" w:rsidR="00897956" w:rsidRPr="00C21991" w:rsidRDefault="00897956">
            <w:pPr>
              <w:pStyle w:val="TAL"/>
            </w:pPr>
            <w:r w:rsidRPr="00C21991">
              <w:t>8</w:t>
            </w:r>
          </w:p>
        </w:tc>
        <w:tc>
          <w:tcPr>
            <w:tcW w:w="2665" w:type="dxa"/>
          </w:tcPr>
          <w:p w14:paraId="3E103BD4" w14:textId="77777777" w:rsidR="00897956" w:rsidRPr="00C21991" w:rsidRDefault="00897956">
            <w:pPr>
              <w:pStyle w:val="TAL"/>
            </w:pPr>
            <w:r w:rsidRPr="00C21991">
              <w:t>Content-Encoding</w:t>
            </w:r>
          </w:p>
        </w:tc>
        <w:tc>
          <w:tcPr>
            <w:tcW w:w="1021" w:type="dxa"/>
          </w:tcPr>
          <w:p w14:paraId="0FD3FBF3" w14:textId="77777777" w:rsidR="00897956" w:rsidRPr="00C21991" w:rsidRDefault="00897956">
            <w:pPr>
              <w:pStyle w:val="TAL"/>
            </w:pPr>
            <w:r w:rsidRPr="00C21991">
              <w:t>[26] 20.12</w:t>
            </w:r>
          </w:p>
        </w:tc>
        <w:tc>
          <w:tcPr>
            <w:tcW w:w="1021" w:type="dxa"/>
          </w:tcPr>
          <w:p w14:paraId="52755B23" w14:textId="77777777" w:rsidR="00897956" w:rsidRPr="00C21991" w:rsidRDefault="00897956">
            <w:pPr>
              <w:pStyle w:val="TAL"/>
            </w:pPr>
            <w:r w:rsidRPr="00C21991">
              <w:t>o</w:t>
            </w:r>
          </w:p>
        </w:tc>
        <w:tc>
          <w:tcPr>
            <w:tcW w:w="1021" w:type="dxa"/>
          </w:tcPr>
          <w:p w14:paraId="7B3640F4" w14:textId="77777777" w:rsidR="00897956" w:rsidRPr="00C21991" w:rsidRDefault="00897956">
            <w:pPr>
              <w:pStyle w:val="TAL"/>
            </w:pPr>
            <w:r w:rsidRPr="00C21991">
              <w:t>o</w:t>
            </w:r>
          </w:p>
        </w:tc>
        <w:tc>
          <w:tcPr>
            <w:tcW w:w="1021" w:type="dxa"/>
          </w:tcPr>
          <w:p w14:paraId="6B66B86A" w14:textId="77777777" w:rsidR="00897956" w:rsidRPr="00C21991" w:rsidRDefault="00897956">
            <w:pPr>
              <w:pStyle w:val="TAL"/>
            </w:pPr>
            <w:r w:rsidRPr="00C21991">
              <w:t>[26] 20.12</w:t>
            </w:r>
          </w:p>
        </w:tc>
        <w:tc>
          <w:tcPr>
            <w:tcW w:w="1021" w:type="dxa"/>
          </w:tcPr>
          <w:p w14:paraId="5EBDAA60" w14:textId="77777777" w:rsidR="00897956" w:rsidRPr="00C21991" w:rsidRDefault="00897956">
            <w:pPr>
              <w:pStyle w:val="TAL"/>
            </w:pPr>
            <w:r w:rsidRPr="00C21991">
              <w:t>m</w:t>
            </w:r>
          </w:p>
        </w:tc>
        <w:tc>
          <w:tcPr>
            <w:tcW w:w="1021" w:type="dxa"/>
          </w:tcPr>
          <w:p w14:paraId="2D3E060F" w14:textId="77777777" w:rsidR="00897956" w:rsidRPr="00C21991" w:rsidRDefault="00897956">
            <w:pPr>
              <w:pStyle w:val="TAL"/>
            </w:pPr>
            <w:r w:rsidRPr="00C21991">
              <w:t>m</w:t>
            </w:r>
          </w:p>
        </w:tc>
      </w:tr>
      <w:tr w:rsidR="00EC061A" w:rsidRPr="00C21991" w14:paraId="11B84EB7" w14:textId="77777777" w:rsidTr="0058236F">
        <w:tc>
          <w:tcPr>
            <w:tcW w:w="851" w:type="dxa"/>
          </w:tcPr>
          <w:p w14:paraId="750C2ED7" w14:textId="77777777" w:rsidR="00EC061A" w:rsidRPr="00C21991" w:rsidRDefault="00EC061A" w:rsidP="0058236F">
            <w:pPr>
              <w:pStyle w:val="TAL"/>
            </w:pPr>
            <w:r w:rsidRPr="00C21991">
              <w:t>8A</w:t>
            </w:r>
          </w:p>
        </w:tc>
        <w:tc>
          <w:tcPr>
            <w:tcW w:w="2665" w:type="dxa"/>
          </w:tcPr>
          <w:p w14:paraId="6F6DE10B" w14:textId="77777777" w:rsidR="00EC061A" w:rsidRPr="00C21991" w:rsidRDefault="00EC061A" w:rsidP="0058236F">
            <w:pPr>
              <w:pStyle w:val="TAL"/>
            </w:pPr>
            <w:r w:rsidRPr="00C21991">
              <w:t>Content-ID</w:t>
            </w:r>
          </w:p>
        </w:tc>
        <w:tc>
          <w:tcPr>
            <w:tcW w:w="1021" w:type="dxa"/>
          </w:tcPr>
          <w:p w14:paraId="655F5569" w14:textId="77777777" w:rsidR="00EC061A" w:rsidRPr="00C21991" w:rsidRDefault="00EC061A" w:rsidP="00EC061A">
            <w:pPr>
              <w:pStyle w:val="TAL"/>
            </w:pPr>
            <w:r w:rsidRPr="00C21991">
              <w:t>[256] 3.2</w:t>
            </w:r>
          </w:p>
        </w:tc>
        <w:tc>
          <w:tcPr>
            <w:tcW w:w="1021" w:type="dxa"/>
          </w:tcPr>
          <w:p w14:paraId="155C8513" w14:textId="77777777" w:rsidR="00EC061A" w:rsidRPr="00C21991" w:rsidRDefault="00EC061A" w:rsidP="0058236F">
            <w:pPr>
              <w:pStyle w:val="TAL"/>
            </w:pPr>
            <w:r w:rsidRPr="00C21991">
              <w:t>o</w:t>
            </w:r>
          </w:p>
        </w:tc>
        <w:tc>
          <w:tcPr>
            <w:tcW w:w="1021" w:type="dxa"/>
          </w:tcPr>
          <w:p w14:paraId="1969DAE8" w14:textId="77777777" w:rsidR="00EC061A" w:rsidRPr="00C21991" w:rsidRDefault="00EC061A" w:rsidP="0058236F">
            <w:pPr>
              <w:pStyle w:val="TAL"/>
            </w:pPr>
            <w:r w:rsidRPr="00C21991">
              <w:t>c44</w:t>
            </w:r>
          </w:p>
        </w:tc>
        <w:tc>
          <w:tcPr>
            <w:tcW w:w="1021" w:type="dxa"/>
          </w:tcPr>
          <w:p w14:paraId="0CFFC82E" w14:textId="77777777" w:rsidR="00EC061A" w:rsidRPr="00C21991" w:rsidRDefault="00EC061A" w:rsidP="00EC061A">
            <w:pPr>
              <w:pStyle w:val="TAL"/>
            </w:pPr>
            <w:r w:rsidRPr="00C21991">
              <w:t>[256] 3.2</w:t>
            </w:r>
          </w:p>
        </w:tc>
        <w:tc>
          <w:tcPr>
            <w:tcW w:w="1021" w:type="dxa"/>
          </w:tcPr>
          <w:p w14:paraId="4BAF54A4" w14:textId="77777777" w:rsidR="00EC061A" w:rsidRPr="00C21991" w:rsidRDefault="00EC061A" w:rsidP="0058236F">
            <w:pPr>
              <w:pStyle w:val="TAL"/>
            </w:pPr>
            <w:r w:rsidRPr="00C21991">
              <w:t>m</w:t>
            </w:r>
          </w:p>
        </w:tc>
        <w:tc>
          <w:tcPr>
            <w:tcW w:w="1021" w:type="dxa"/>
          </w:tcPr>
          <w:p w14:paraId="204EFFCE" w14:textId="77777777" w:rsidR="00EC061A" w:rsidRPr="00C21991" w:rsidRDefault="00EC061A" w:rsidP="0058236F">
            <w:pPr>
              <w:pStyle w:val="TAL"/>
            </w:pPr>
            <w:r w:rsidRPr="00C21991">
              <w:t>c45</w:t>
            </w:r>
          </w:p>
        </w:tc>
      </w:tr>
      <w:tr w:rsidR="00897956" w:rsidRPr="00C21991" w14:paraId="4737AD66" w14:textId="77777777">
        <w:tc>
          <w:tcPr>
            <w:tcW w:w="851" w:type="dxa"/>
          </w:tcPr>
          <w:p w14:paraId="66B083E4" w14:textId="77777777" w:rsidR="00897956" w:rsidRPr="00C21991" w:rsidRDefault="00897956">
            <w:pPr>
              <w:pStyle w:val="TAL"/>
            </w:pPr>
            <w:r w:rsidRPr="00C21991">
              <w:t>9</w:t>
            </w:r>
          </w:p>
        </w:tc>
        <w:tc>
          <w:tcPr>
            <w:tcW w:w="2665" w:type="dxa"/>
          </w:tcPr>
          <w:p w14:paraId="1CC0B1A0" w14:textId="77777777" w:rsidR="00897956" w:rsidRPr="00C21991" w:rsidRDefault="00897956">
            <w:pPr>
              <w:pStyle w:val="TAL"/>
            </w:pPr>
            <w:r w:rsidRPr="00C21991">
              <w:t>Content-Language</w:t>
            </w:r>
          </w:p>
        </w:tc>
        <w:tc>
          <w:tcPr>
            <w:tcW w:w="1021" w:type="dxa"/>
          </w:tcPr>
          <w:p w14:paraId="276AFAE7" w14:textId="77777777" w:rsidR="00897956" w:rsidRPr="00C21991" w:rsidRDefault="00897956">
            <w:pPr>
              <w:pStyle w:val="TAL"/>
            </w:pPr>
            <w:r w:rsidRPr="00C21991">
              <w:t>[26] 20.13</w:t>
            </w:r>
          </w:p>
        </w:tc>
        <w:tc>
          <w:tcPr>
            <w:tcW w:w="1021" w:type="dxa"/>
          </w:tcPr>
          <w:p w14:paraId="4E283719" w14:textId="77777777" w:rsidR="00897956" w:rsidRPr="00C21991" w:rsidRDefault="00897956">
            <w:pPr>
              <w:pStyle w:val="TAL"/>
            </w:pPr>
            <w:r w:rsidRPr="00C21991">
              <w:t>o</w:t>
            </w:r>
          </w:p>
        </w:tc>
        <w:tc>
          <w:tcPr>
            <w:tcW w:w="1021" w:type="dxa"/>
          </w:tcPr>
          <w:p w14:paraId="77D6A959" w14:textId="77777777" w:rsidR="00897956" w:rsidRPr="00C21991" w:rsidRDefault="00897956">
            <w:pPr>
              <w:pStyle w:val="TAL"/>
            </w:pPr>
            <w:r w:rsidRPr="00C21991">
              <w:t>o</w:t>
            </w:r>
          </w:p>
        </w:tc>
        <w:tc>
          <w:tcPr>
            <w:tcW w:w="1021" w:type="dxa"/>
          </w:tcPr>
          <w:p w14:paraId="012BB16C" w14:textId="77777777" w:rsidR="00897956" w:rsidRPr="00C21991" w:rsidRDefault="00897956">
            <w:pPr>
              <w:pStyle w:val="TAL"/>
            </w:pPr>
            <w:r w:rsidRPr="00C21991">
              <w:t>[26] 20.13</w:t>
            </w:r>
          </w:p>
        </w:tc>
        <w:tc>
          <w:tcPr>
            <w:tcW w:w="1021" w:type="dxa"/>
          </w:tcPr>
          <w:p w14:paraId="044239E8" w14:textId="77777777" w:rsidR="00897956" w:rsidRPr="00C21991" w:rsidRDefault="00897956">
            <w:pPr>
              <w:pStyle w:val="TAL"/>
            </w:pPr>
            <w:r w:rsidRPr="00C21991">
              <w:t>m</w:t>
            </w:r>
          </w:p>
        </w:tc>
        <w:tc>
          <w:tcPr>
            <w:tcW w:w="1021" w:type="dxa"/>
          </w:tcPr>
          <w:p w14:paraId="7BB41933" w14:textId="77777777" w:rsidR="00897956" w:rsidRPr="00C21991" w:rsidRDefault="00897956">
            <w:pPr>
              <w:pStyle w:val="TAL"/>
            </w:pPr>
            <w:r w:rsidRPr="00C21991">
              <w:t>m</w:t>
            </w:r>
          </w:p>
        </w:tc>
      </w:tr>
      <w:tr w:rsidR="00897956" w:rsidRPr="00C21991" w14:paraId="5FE3599C" w14:textId="77777777">
        <w:tc>
          <w:tcPr>
            <w:tcW w:w="851" w:type="dxa"/>
          </w:tcPr>
          <w:p w14:paraId="3E0403FD" w14:textId="77777777" w:rsidR="00897956" w:rsidRPr="00C21991" w:rsidRDefault="00897956">
            <w:pPr>
              <w:pStyle w:val="TAL"/>
            </w:pPr>
            <w:r w:rsidRPr="00C21991">
              <w:t>10</w:t>
            </w:r>
          </w:p>
        </w:tc>
        <w:tc>
          <w:tcPr>
            <w:tcW w:w="2665" w:type="dxa"/>
          </w:tcPr>
          <w:p w14:paraId="3B19C3E6" w14:textId="77777777" w:rsidR="00897956" w:rsidRPr="00C21991" w:rsidRDefault="00897956">
            <w:pPr>
              <w:pStyle w:val="TAL"/>
            </w:pPr>
            <w:r w:rsidRPr="00C21991">
              <w:t>Content-Length</w:t>
            </w:r>
          </w:p>
        </w:tc>
        <w:tc>
          <w:tcPr>
            <w:tcW w:w="1021" w:type="dxa"/>
          </w:tcPr>
          <w:p w14:paraId="667D10DD" w14:textId="77777777" w:rsidR="00897956" w:rsidRPr="00C21991" w:rsidRDefault="00897956">
            <w:pPr>
              <w:pStyle w:val="TAL"/>
            </w:pPr>
            <w:r w:rsidRPr="00C21991">
              <w:t>[26] 20.14</w:t>
            </w:r>
          </w:p>
        </w:tc>
        <w:tc>
          <w:tcPr>
            <w:tcW w:w="1021" w:type="dxa"/>
          </w:tcPr>
          <w:p w14:paraId="66FCE4F8" w14:textId="77777777" w:rsidR="00897956" w:rsidRPr="00C21991" w:rsidRDefault="00897956">
            <w:pPr>
              <w:pStyle w:val="TAL"/>
            </w:pPr>
            <w:r w:rsidRPr="00C21991">
              <w:t>m</w:t>
            </w:r>
          </w:p>
        </w:tc>
        <w:tc>
          <w:tcPr>
            <w:tcW w:w="1021" w:type="dxa"/>
          </w:tcPr>
          <w:p w14:paraId="0EE8F382" w14:textId="77777777" w:rsidR="00897956" w:rsidRPr="00C21991" w:rsidRDefault="00897956">
            <w:pPr>
              <w:pStyle w:val="TAL"/>
            </w:pPr>
            <w:r w:rsidRPr="00C21991">
              <w:t>m</w:t>
            </w:r>
          </w:p>
        </w:tc>
        <w:tc>
          <w:tcPr>
            <w:tcW w:w="1021" w:type="dxa"/>
          </w:tcPr>
          <w:p w14:paraId="19D28DE8" w14:textId="77777777" w:rsidR="00897956" w:rsidRPr="00C21991" w:rsidRDefault="00897956">
            <w:pPr>
              <w:pStyle w:val="TAL"/>
            </w:pPr>
            <w:r w:rsidRPr="00C21991">
              <w:t>[26] 20.14</w:t>
            </w:r>
          </w:p>
        </w:tc>
        <w:tc>
          <w:tcPr>
            <w:tcW w:w="1021" w:type="dxa"/>
          </w:tcPr>
          <w:p w14:paraId="3D9AC24A" w14:textId="77777777" w:rsidR="00897956" w:rsidRPr="00C21991" w:rsidRDefault="00897956">
            <w:pPr>
              <w:pStyle w:val="TAL"/>
            </w:pPr>
            <w:r w:rsidRPr="00C21991">
              <w:t>m</w:t>
            </w:r>
          </w:p>
        </w:tc>
        <w:tc>
          <w:tcPr>
            <w:tcW w:w="1021" w:type="dxa"/>
          </w:tcPr>
          <w:p w14:paraId="751C75E2" w14:textId="77777777" w:rsidR="00897956" w:rsidRPr="00C21991" w:rsidRDefault="00897956">
            <w:pPr>
              <w:pStyle w:val="TAL"/>
            </w:pPr>
            <w:r w:rsidRPr="00C21991">
              <w:t>m</w:t>
            </w:r>
          </w:p>
        </w:tc>
      </w:tr>
      <w:tr w:rsidR="00897956" w:rsidRPr="00C21991" w14:paraId="5D4C4E73" w14:textId="77777777">
        <w:tc>
          <w:tcPr>
            <w:tcW w:w="851" w:type="dxa"/>
          </w:tcPr>
          <w:p w14:paraId="2FF18EEA" w14:textId="77777777" w:rsidR="00897956" w:rsidRPr="00C21991" w:rsidRDefault="00897956">
            <w:pPr>
              <w:pStyle w:val="TAL"/>
            </w:pPr>
            <w:r w:rsidRPr="00C21991">
              <w:t>11</w:t>
            </w:r>
          </w:p>
        </w:tc>
        <w:tc>
          <w:tcPr>
            <w:tcW w:w="2665" w:type="dxa"/>
          </w:tcPr>
          <w:p w14:paraId="6104674B" w14:textId="77777777" w:rsidR="00897956" w:rsidRPr="00C21991" w:rsidRDefault="00897956">
            <w:pPr>
              <w:pStyle w:val="TAL"/>
            </w:pPr>
            <w:r w:rsidRPr="00C21991">
              <w:t>Content-Type</w:t>
            </w:r>
          </w:p>
        </w:tc>
        <w:tc>
          <w:tcPr>
            <w:tcW w:w="1021" w:type="dxa"/>
          </w:tcPr>
          <w:p w14:paraId="00FBA29C" w14:textId="77777777" w:rsidR="00897956" w:rsidRPr="00C21991" w:rsidRDefault="00897956">
            <w:pPr>
              <w:pStyle w:val="TAL"/>
            </w:pPr>
            <w:r w:rsidRPr="00C21991">
              <w:t>[26] 20.15</w:t>
            </w:r>
          </w:p>
        </w:tc>
        <w:tc>
          <w:tcPr>
            <w:tcW w:w="1021" w:type="dxa"/>
          </w:tcPr>
          <w:p w14:paraId="5099DF89" w14:textId="77777777" w:rsidR="00897956" w:rsidRPr="00C21991" w:rsidRDefault="00897956">
            <w:pPr>
              <w:pStyle w:val="TAL"/>
            </w:pPr>
            <w:r w:rsidRPr="00C21991">
              <w:t>m</w:t>
            </w:r>
          </w:p>
        </w:tc>
        <w:tc>
          <w:tcPr>
            <w:tcW w:w="1021" w:type="dxa"/>
          </w:tcPr>
          <w:p w14:paraId="3A2172B2" w14:textId="77777777" w:rsidR="00897956" w:rsidRPr="00C21991" w:rsidRDefault="00897956">
            <w:pPr>
              <w:pStyle w:val="TAL"/>
            </w:pPr>
            <w:r w:rsidRPr="00C21991">
              <w:t>m</w:t>
            </w:r>
          </w:p>
        </w:tc>
        <w:tc>
          <w:tcPr>
            <w:tcW w:w="1021" w:type="dxa"/>
          </w:tcPr>
          <w:p w14:paraId="3039F97F" w14:textId="77777777" w:rsidR="00897956" w:rsidRPr="00C21991" w:rsidRDefault="00897956">
            <w:pPr>
              <w:pStyle w:val="TAL"/>
            </w:pPr>
            <w:r w:rsidRPr="00C21991">
              <w:t>[26] 20.15</w:t>
            </w:r>
          </w:p>
        </w:tc>
        <w:tc>
          <w:tcPr>
            <w:tcW w:w="1021" w:type="dxa"/>
          </w:tcPr>
          <w:p w14:paraId="3B254704" w14:textId="77777777" w:rsidR="00897956" w:rsidRPr="00C21991" w:rsidRDefault="00897956">
            <w:pPr>
              <w:pStyle w:val="TAL"/>
            </w:pPr>
            <w:r w:rsidRPr="00C21991">
              <w:t>m</w:t>
            </w:r>
          </w:p>
        </w:tc>
        <w:tc>
          <w:tcPr>
            <w:tcW w:w="1021" w:type="dxa"/>
          </w:tcPr>
          <w:p w14:paraId="2022420A" w14:textId="77777777" w:rsidR="00897956" w:rsidRPr="00C21991" w:rsidRDefault="00897956">
            <w:pPr>
              <w:pStyle w:val="TAL"/>
            </w:pPr>
            <w:r w:rsidRPr="00C21991">
              <w:t>m</w:t>
            </w:r>
          </w:p>
        </w:tc>
      </w:tr>
      <w:tr w:rsidR="00897956" w:rsidRPr="00C21991" w14:paraId="4D5F6AE8" w14:textId="77777777">
        <w:tc>
          <w:tcPr>
            <w:tcW w:w="851" w:type="dxa"/>
          </w:tcPr>
          <w:p w14:paraId="536A834B" w14:textId="77777777" w:rsidR="00897956" w:rsidRPr="00C21991" w:rsidRDefault="00897956">
            <w:pPr>
              <w:pStyle w:val="TAL"/>
            </w:pPr>
            <w:r w:rsidRPr="00C21991">
              <w:t>12</w:t>
            </w:r>
          </w:p>
        </w:tc>
        <w:tc>
          <w:tcPr>
            <w:tcW w:w="2665" w:type="dxa"/>
          </w:tcPr>
          <w:p w14:paraId="383BB534"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65A36760" w14:textId="77777777" w:rsidR="00897956" w:rsidRPr="00C21991" w:rsidRDefault="00897956">
            <w:pPr>
              <w:pStyle w:val="TAL"/>
            </w:pPr>
            <w:r w:rsidRPr="00C21991">
              <w:t>[26] 20.16</w:t>
            </w:r>
          </w:p>
        </w:tc>
        <w:tc>
          <w:tcPr>
            <w:tcW w:w="1021" w:type="dxa"/>
          </w:tcPr>
          <w:p w14:paraId="48C1C5C3" w14:textId="77777777" w:rsidR="00897956" w:rsidRPr="00C21991" w:rsidRDefault="00897956">
            <w:pPr>
              <w:pStyle w:val="TAL"/>
            </w:pPr>
            <w:r w:rsidRPr="00C21991">
              <w:t>m</w:t>
            </w:r>
          </w:p>
        </w:tc>
        <w:tc>
          <w:tcPr>
            <w:tcW w:w="1021" w:type="dxa"/>
          </w:tcPr>
          <w:p w14:paraId="4CCC954B" w14:textId="77777777" w:rsidR="00897956" w:rsidRPr="00C21991" w:rsidRDefault="00897956">
            <w:pPr>
              <w:pStyle w:val="TAL"/>
            </w:pPr>
            <w:r w:rsidRPr="00C21991">
              <w:t>m</w:t>
            </w:r>
          </w:p>
        </w:tc>
        <w:tc>
          <w:tcPr>
            <w:tcW w:w="1021" w:type="dxa"/>
          </w:tcPr>
          <w:p w14:paraId="5F8834B6" w14:textId="77777777" w:rsidR="00897956" w:rsidRPr="00C21991" w:rsidRDefault="00897956">
            <w:pPr>
              <w:pStyle w:val="TAL"/>
            </w:pPr>
            <w:r w:rsidRPr="00C21991">
              <w:t>[26] 20.16</w:t>
            </w:r>
          </w:p>
        </w:tc>
        <w:tc>
          <w:tcPr>
            <w:tcW w:w="1021" w:type="dxa"/>
          </w:tcPr>
          <w:p w14:paraId="075B1B7D" w14:textId="77777777" w:rsidR="00897956" w:rsidRPr="00C21991" w:rsidRDefault="00897956">
            <w:pPr>
              <w:pStyle w:val="TAL"/>
            </w:pPr>
            <w:r w:rsidRPr="00C21991">
              <w:t>m</w:t>
            </w:r>
          </w:p>
        </w:tc>
        <w:tc>
          <w:tcPr>
            <w:tcW w:w="1021" w:type="dxa"/>
          </w:tcPr>
          <w:p w14:paraId="4D3A3711" w14:textId="77777777" w:rsidR="00897956" w:rsidRPr="00C21991" w:rsidRDefault="00897956">
            <w:pPr>
              <w:pStyle w:val="TAL"/>
            </w:pPr>
            <w:r w:rsidRPr="00C21991">
              <w:t>m</w:t>
            </w:r>
          </w:p>
        </w:tc>
      </w:tr>
      <w:tr w:rsidR="00897956" w:rsidRPr="00C21991" w14:paraId="66CC8275" w14:textId="77777777">
        <w:tc>
          <w:tcPr>
            <w:tcW w:w="851" w:type="dxa"/>
          </w:tcPr>
          <w:p w14:paraId="6095170D" w14:textId="77777777" w:rsidR="00897956" w:rsidRPr="00C21991" w:rsidRDefault="00897956">
            <w:pPr>
              <w:pStyle w:val="TAL"/>
            </w:pPr>
            <w:r w:rsidRPr="00C21991">
              <w:t>13</w:t>
            </w:r>
          </w:p>
        </w:tc>
        <w:tc>
          <w:tcPr>
            <w:tcW w:w="2665" w:type="dxa"/>
          </w:tcPr>
          <w:p w14:paraId="52A24695" w14:textId="77777777" w:rsidR="00897956" w:rsidRPr="00C21991" w:rsidRDefault="00897956">
            <w:pPr>
              <w:pStyle w:val="TAL"/>
            </w:pPr>
            <w:r w:rsidRPr="00C21991">
              <w:t>Date</w:t>
            </w:r>
          </w:p>
        </w:tc>
        <w:tc>
          <w:tcPr>
            <w:tcW w:w="1021" w:type="dxa"/>
          </w:tcPr>
          <w:p w14:paraId="367A9B72" w14:textId="77777777" w:rsidR="00897956" w:rsidRPr="00C21991" w:rsidRDefault="00897956">
            <w:pPr>
              <w:pStyle w:val="TAL"/>
            </w:pPr>
            <w:r w:rsidRPr="00C21991">
              <w:t>[26] 20.17</w:t>
            </w:r>
          </w:p>
        </w:tc>
        <w:tc>
          <w:tcPr>
            <w:tcW w:w="1021" w:type="dxa"/>
          </w:tcPr>
          <w:p w14:paraId="18AA2BAC" w14:textId="77777777" w:rsidR="00897956" w:rsidRPr="00C21991" w:rsidRDefault="00897956">
            <w:pPr>
              <w:pStyle w:val="TAL"/>
            </w:pPr>
            <w:r w:rsidRPr="00C21991">
              <w:t>c4</w:t>
            </w:r>
          </w:p>
        </w:tc>
        <w:tc>
          <w:tcPr>
            <w:tcW w:w="1021" w:type="dxa"/>
          </w:tcPr>
          <w:p w14:paraId="535A355B" w14:textId="77777777" w:rsidR="00897956" w:rsidRPr="00C21991" w:rsidRDefault="00897956">
            <w:pPr>
              <w:pStyle w:val="TAL"/>
            </w:pPr>
            <w:r w:rsidRPr="00C21991">
              <w:t>c4</w:t>
            </w:r>
          </w:p>
        </w:tc>
        <w:tc>
          <w:tcPr>
            <w:tcW w:w="1021" w:type="dxa"/>
          </w:tcPr>
          <w:p w14:paraId="46BDD606" w14:textId="77777777" w:rsidR="00897956" w:rsidRPr="00C21991" w:rsidRDefault="00897956">
            <w:pPr>
              <w:pStyle w:val="TAL"/>
            </w:pPr>
            <w:r w:rsidRPr="00C21991">
              <w:t>[26] 20.17</w:t>
            </w:r>
          </w:p>
        </w:tc>
        <w:tc>
          <w:tcPr>
            <w:tcW w:w="1021" w:type="dxa"/>
          </w:tcPr>
          <w:p w14:paraId="7BC88895" w14:textId="77777777" w:rsidR="00897956" w:rsidRPr="00C21991" w:rsidRDefault="00897956">
            <w:pPr>
              <w:pStyle w:val="TAL"/>
            </w:pPr>
            <w:r w:rsidRPr="00C21991">
              <w:t>m</w:t>
            </w:r>
          </w:p>
        </w:tc>
        <w:tc>
          <w:tcPr>
            <w:tcW w:w="1021" w:type="dxa"/>
          </w:tcPr>
          <w:p w14:paraId="572CA541" w14:textId="77777777" w:rsidR="00897956" w:rsidRPr="00C21991" w:rsidRDefault="00897956">
            <w:pPr>
              <w:pStyle w:val="TAL"/>
            </w:pPr>
            <w:r w:rsidRPr="00C21991">
              <w:t>m</w:t>
            </w:r>
          </w:p>
        </w:tc>
      </w:tr>
      <w:tr w:rsidR="00897956" w:rsidRPr="00C21991" w14:paraId="1C1E6DBD" w14:textId="77777777">
        <w:tc>
          <w:tcPr>
            <w:tcW w:w="851" w:type="dxa"/>
          </w:tcPr>
          <w:p w14:paraId="4EB5A628" w14:textId="77777777" w:rsidR="00897956" w:rsidRPr="00C21991" w:rsidRDefault="00897956">
            <w:pPr>
              <w:pStyle w:val="TAL"/>
            </w:pPr>
            <w:r w:rsidRPr="00C21991">
              <w:t>14</w:t>
            </w:r>
          </w:p>
        </w:tc>
        <w:tc>
          <w:tcPr>
            <w:tcW w:w="2665" w:type="dxa"/>
          </w:tcPr>
          <w:p w14:paraId="29B43CB3" w14:textId="77777777" w:rsidR="00897956" w:rsidRPr="00C21991" w:rsidRDefault="00897956">
            <w:pPr>
              <w:pStyle w:val="TAL"/>
            </w:pPr>
            <w:r w:rsidRPr="00C21991">
              <w:t>From</w:t>
            </w:r>
          </w:p>
        </w:tc>
        <w:tc>
          <w:tcPr>
            <w:tcW w:w="1021" w:type="dxa"/>
          </w:tcPr>
          <w:p w14:paraId="028975A6" w14:textId="77777777" w:rsidR="00897956" w:rsidRPr="00C21991" w:rsidRDefault="00897956">
            <w:pPr>
              <w:pStyle w:val="TAL"/>
            </w:pPr>
            <w:r w:rsidRPr="00C21991">
              <w:t>[26] 20.20</w:t>
            </w:r>
          </w:p>
        </w:tc>
        <w:tc>
          <w:tcPr>
            <w:tcW w:w="1021" w:type="dxa"/>
          </w:tcPr>
          <w:p w14:paraId="6E7313E1" w14:textId="77777777" w:rsidR="00897956" w:rsidRPr="00C21991" w:rsidRDefault="00897956">
            <w:pPr>
              <w:pStyle w:val="TAL"/>
            </w:pPr>
            <w:r w:rsidRPr="00C21991">
              <w:t>m</w:t>
            </w:r>
          </w:p>
        </w:tc>
        <w:tc>
          <w:tcPr>
            <w:tcW w:w="1021" w:type="dxa"/>
          </w:tcPr>
          <w:p w14:paraId="4FCE8FE2" w14:textId="77777777" w:rsidR="00897956" w:rsidRPr="00C21991" w:rsidRDefault="00897956">
            <w:pPr>
              <w:pStyle w:val="TAL"/>
            </w:pPr>
            <w:r w:rsidRPr="00C21991">
              <w:t>m</w:t>
            </w:r>
          </w:p>
        </w:tc>
        <w:tc>
          <w:tcPr>
            <w:tcW w:w="1021" w:type="dxa"/>
          </w:tcPr>
          <w:p w14:paraId="4272A64C" w14:textId="77777777" w:rsidR="00897956" w:rsidRPr="00C21991" w:rsidRDefault="00897956">
            <w:pPr>
              <w:pStyle w:val="TAL"/>
            </w:pPr>
            <w:r w:rsidRPr="00C21991">
              <w:t>[26] 20.20</w:t>
            </w:r>
          </w:p>
        </w:tc>
        <w:tc>
          <w:tcPr>
            <w:tcW w:w="1021" w:type="dxa"/>
          </w:tcPr>
          <w:p w14:paraId="4362793E" w14:textId="77777777" w:rsidR="00897956" w:rsidRPr="00C21991" w:rsidRDefault="00897956">
            <w:pPr>
              <w:pStyle w:val="TAL"/>
            </w:pPr>
            <w:r w:rsidRPr="00C21991">
              <w:t>m</w:t>
            </w:r>
          </w:p>
        </w:tc>
        <w:tc>
          <w:tcPr>
            <w:tcW w:w="1021" w:type="dxa"/>
          </w:tcPr>
          <w:p w14:paraId="33D20BE0" w14:textId="77777777" w:rsidR="00897956" w:rsidRPr="00C21991" w:rsidRDefault="00897956">
            <w:pPr>
              <w:pStyle w:val="TAL"/>
            </w:pPr>
            <w:r w:rsidRPr="00C21991">
              <w:t>m</w:t>
            </w:r>
          </w:p>
        </w:tc>
      </w:tr>
      <w:tr w:rsidR="00755651" w:rsidRPr="00C21991" w14:paraId="4E66A6C8" w14:textId="77777777">
        <w:tc>
          <w:tcPr>
            <w:tcW w:w="851" w:type="dxa"/>
          </w:tcPr>
          <w:p w14:paraId="5664AB93" w14:textId="77777777" w:rsidR="00755651" w:rsidRPr="00C21991" w:rsidRDefault="00755651" w:rsidP="00755651">
            <w:pPr>
              <w:pStyle w:val="TAL"/>
            </w:pPr>
            <w:r w:rsidRPr="00C21991">
              <w:t>14A</w:t>
            </w:r>
          </w:p>
        </w:tc>
        <w:tc>
          <w:tcPr>
            <w:tcW w:w="2665" w:type="dxa"/>
          </w:tcPr>
          <w:p w14:paraId="6F16FDEB" w14:textId="77777777" w:rsidR="00755651" w:rsidRPr="00C21991" w:rsidRDefault="00755651" w:rsidP="00755651">
            <w:pPr>
              <w:pStyle w:val="TAL"/>
            </w:pPr>
            <w:r w:rsidRPr="00C21991">
              <w:t>Max-Breadth</w:t>
            </w:r>
          </w:p>
        </w:tc>
        <w:tc>
          <w:tcPr>
            <w:tcW w:w="1021" w:type="dxa"/>
          </w:tcPr>
          <w:p w14:paraId="60180034" w14:textId="77777777" w:rsidR="00755651" w:rsidRPr="00C21991" w:rsidRDefault="00755651" w:rsidP="00755651">
            <w:pPr>
              <w:pStyle w:val="TAL"/>
            </w:pPr>
            <w:r w:rsidRPr="00C21991">
              <w:t>[117] 5.8</w:t>
            </w:r>
          </w:p>
        </w:tc>
        <w:tc>
          <w:tcPr>
            <w:tcW w:w="1021" w:type="dxa"/>
          </w:tcPr>
          <w:p w14:paraId="13CCB105" w14:textId="77777777" w:rsidR="00755651" w:rsidRPr="00C21991" w:rsidRDefault="00755651" w:rsidP="00755651">
            <w:pPr>
              <w:pStyle w:val="TAL"/>
            </w:pPr>
            <w:r w:rsidRPr="00C21991">
              <w:t>n/a</w:t>
            </w:r>
          </w:p>
        </w:tc>
        <w:tc>
          <w:tcPr>
            <w:tcW w:w="1021" w:type="dxa"/>
          </w:tcPr>
          <w:p w14:paraId="2EAFD666" w14:textId="77777777" w:rsidR="00755651" w:rsidRPr="00C21991" w:rsidRDefault="00755651" w:rsidP="00755651">
            <w:pPr>
              <w:pStyle w:val="TAL"/>
            </w:pPr>
            <w:r w:rsidRPr="00C21991">
              <w:t>c21</w:t>
            </w:r>
          </w:p>
        </w:tc>
        <w:tc>
          <w:tcPr>
            <w:tcW w:w="1021" w:type="dxa"/>
          </w:tcPr>
          <w:p w14:paraId="2AC0C8C5" w14:textId="77777777" w:rsidR="00755651" w:rsidRPr="00C21991" w:rsidRDefault="00755651" w:rsidP="00755651">
            <w:pPr>
              <w:pStyle w:val="TAL"/>
            </w:pPr>
            <w:r w:rsidRPr="00C21991">
              <w:t>[117] 5.8</w:t>
            </w:r>
          </w:p>
        </w:tc>
        <w:tc>
          <w:tcPr>
            <w:tcW w:w="1021" w:type="dxa"/>
          </w:tcPr>
          <w:p w14:paraId="40E2EC82" w14:textId="77777777" w:rsidR="00755651" w:rsidRPr="00C21991" w:rsidRDefault="00755651" w:rsidP="00755651">
            <w:pPr>
              <w:pStyle w:val="TAL"/>
            </w:pPr>
            <w:r w:rsidRPr="00C21991">
              <w:t>c22</w:t>
            </w:r>
          </w:p>
        </w:tc>
        <w:tc>
          <w:tcPr>
            <w:tcW w:w="1021" w:type="dxa"/>
          </w:tcPr>
          <w:p w14:paraId="5C9800E1" w14:textId="77777777" w:rsidR="00755651" w:rsidRPr="00C21991" w:rsidRDefault="00755651" w:rsidP="00755651">
            <w:pPr>
              <w:pStyle w:val="TAL"/>
            </w:pPr>
            <w:r w:rsidRPr="00C21991">
              <w:t>c22</w:t>
            </w:r>
          </w:p>
        </w:tc>
      </w:tr>
      <w:tr w:rsidR="00897956" w:rsidRPr="00C21991" w14:paraId="64FA547B" w14:textId="77777777">
        <w:tc>
          <w:tcPr>
            <w:tcW w:w="851" w:type="dxa"/>
          </w:tcPr>
          <w:p w14:paraId="531927D6" w14:textId="77777777" w:rsidR="00897956" w:rsidRPr="00C21991" w:rsidRDefault="00897956">
            <w:pPr>
              <w:pStyle w:val="TAL"/>
            </w:pPr>
            <w:r w:rsidRPr="00C21991">
              <w:t>15</w:t>
            </w:r>
          </w:p>
        </w:tc>
        <w:tc>
          <w:tcPr>
            <w:tcW w:w="2665" w:type="dxa"/>
          </w:tcPr>
          <w:p w14:paraId="071A2D23" w14:textId="77777777" w:rsidR="00897956" w:rsidRPr="00C21991" w:rsidRDefault="00897956">
            <w:pPr>
              <w:pStyle w:val="TAL"/>
            </w:pPr>
            <w:r w:rsidRPr="00C21991">
              <w:t>Max-Forwards</w:t>
            </w:r>
          </w:p>
        </w:tc>
        <w:tc>
          <w:tcPr>
            <w:tcW w:w="1021" w:type="dxa"/>
          </w:tcPr>
          <w:p w14:paraId="12425CE0" w14:textId="77777777" w:rsidR="00897956" w:rsidRPr="00C21991" w:rsidRDefault="00897956">
            <w:pPr>
              <w:pStyle w:val="TAL"/>
            </w:pPr>
            <w:r w:rsidRPr="00C21991">
              <w:t>[26] 20.22</w:t>
            </w:r>
          </w:p>
        </w:tc>
        <w:tc>
          <w:tcPr>
            <w:tcW w:w="1021" w:type="dxa"/>
          </w:tcPr>
          <w:p w14:paraId="16F1C9F4" w14:textId="77777777" w:rsidR="00897956" w:rsidRPr="00C21991" w:rsidRDefault="00897956">
            <w:pPr>
              <w:pStyle w:val="TAL"/>
            </w:pPr>
            <w:r w:rsidRPr="00C21991">
              <w:t>m</w:t>
            </w:r>
          </w:p>
        </w:tc>
        <w:tc>
          <w:tcPr>
            <w:tcW w:w="1021" w:type="dxa"/>
          </w:tcPr>
          <w:p w14:paraId="54DD618B" w14:textId="77777777" w:rsidR="00897956" w:rsidRPr="00C21991" w:rsidRDefault="00897956">
            <w:pPr>
              <w:pStyle w:val="TAL"/>
            </w:pPr>
            <w:r w:rsidRPr="00C21991">
              <w:t>m</w:t>
            </w:r>
          </w:p>
        </w:tc>
        <w:tc>
          <w:tcPr>
            <w:tcW w:w="1021" w:type="dxa"/>
          </w:tcPr>
          <w:p w14:paraId="4BF3EB69" w14:textId="77777777" w:rsidR="00897956" w:rsidRPr="00C21991" w:rsidRDefault="00897956">
            <w:pPr>
              <w:pStyle w:val="TAL"/>
            </w:pPr>
            <w:r w:rsidRPr="00C21991">
              <w:t>[26] 20.22</w:t>
            </w:r>
          </w:p>
        </w:tc>
        <w:tc>
          <w:tcPr>
            <w:tcW w:w="1021" w:type="dxa"/>
          </w:tcPr>
          <w:p w14:paraId="679AF3C8" w14:textId="77777777" w:rsidR="00897956" w:rsidRPr="00C21991" w:rsidRDefault="00897956">
            <w:pPr>
              <w:pStyle w:val="TAL"/>
            </w:pPr>
            <w:r w:rsidRPr="00C21991">
              <w:t>n/a</w:t>
            </w:r>
          </w:p>
        </w:tc>
        <w:tc>
          <w:tcPr>
            <w:tcW w:w="1021" w:type="dxa"/>
          </w:tcPr>
          <w:p w14:paraId="3E873B4A" w14:textId="77777777" w:rsidR="00897956" w:rsidRPr="00C21991" w:rsidRDefault="006F4277">
            <w:pPr>
              <w:pStyle w:val="TAL"/>
            </w:pPr>
            <w:r w:rsidRPr="00C21991">
              <w:t>c34</w:t>
            </w:r>
          </w:p>
        </w:tc>
      </w:tr>
      <w:tr w:rsidR="00897956" w:rsidRPr="00C21991" w14:paraId="3632F1EE" w14:textId="77777777">
        <w:tc>
          <w:tcPr>
            <w:tcW w:w="851" w:type="dxa"/>
          </w:tcPr>
          <w:p w14:paraId="7287E146" w14:textId="77777777" w:rsidR="00897956" w:rsidRPr="00C21991" w:rsidRDefault="00897956">
            <w:pPr>
              <w:pStyle w:val="TAL"/>
            </w:pPr>
            <w:r w:rsidRPr="00C21991">
              <w:t>16</w:t>
            </w:r>
          </w:p>
        </w:tc>
        <w:tc>
          <w:tcPr>
            <w:tcW w:w="2665" w:type="dxa"/>
          </w:tcPr>
          <w:p w14:paraId="61DA3E87" w14:textId="77777777" w:rsidR="00897956" w:rsidRPr="00C21991" w:rsidRDefault="00897956">
            <w:pPr>
              <w:pStyle w:val="TAL"/>
            </w:pPr>
            <w:r w:rsidRPr="00C21991">
              <w:t>MIME-Version</w:t>
            </w:r>
          </w:p>
        </w:tc>
        <w:tc>
          <w:tcPr>
            <w:tcW w:w="1021" w:type="dxa"/>
          </w:tcPr>
          <w:p w14:paraId="0C9DA3E0" w14:textId="77777777" w:rsidR="00897956" w:rsidRPr="00C21991" w:rsidRDefault="00897956">
            <w:pPr>
              <w:pStyle w:val="TAL"/>
            </w:pPr>
            <w:r w:rsidRPr="00C21991">
              <w:t>[26] 20.24</w:t>
            </w:r>
          </w:p>
        </w:tc>
        <w:tc>
          <w:tcPr>
            <w:tcW w:w="1021" w:type="dxa"/>
          </w:tcPr>
          <w:p w14:paraId="16A49242" w14:textId="77777777" w:rsidR="00897956" w:rsidRPr="00C21991" w:rsidRDefault="00897956">
            <w:pPr>
              <w:pStyle w:val="TAL"/>
            </w:pPr>
            <w:r w:rsidRPr="00C21991">
              <w:t>o</w:t>
            </w:r>
          </w:p>
        </w:tc>
        <w:tc>
          <w:tcPr>
            <w:tcW w:w="1021" w:type="dxa"/>
          </w:tcPr>
          <w:p w14:paraId="428BA533" w14:textId="77777777" w:rsidR="00897956" w:rsidRPr="00C21991" w:rsidRDefault="00897956">
            <w:pPr>
              <w:pStyle w:val="TAL"/>
            </w:pPr>
            <w:r w:rsidRPr="00C21991">
              <w:t>o</w:t>
            </w:r>
          </w:p>
        </w:tc>
        <w:tc>
          <w:tcPr>
            <w:tcW w:w="1021" w:type="dxa"/>
          </w:tcPr>
          <w:p w14:paraId="024D6A5A" w14:textId="77777777" w:rsidR="00897956" w:rsidRPr="00C21991" w:rsidRDefault="00897956">
            <w:pPr>
              <w:pStyle w:val="TAL"/>
            </w:pPr>
            <w:r w:rsidRPr="00C21991">
              <w:t>[26] 20.24</w:t>
            </w:r>
          </w:p>
        </w:tc>
        <w:tc>
          <w:tcPr>
            <w:tcW w:w="1021" w:type="dxa"/>
          </w:tcPr>
          <w:p w14:paraId="6EF5A37C" w14:textId="77777777" w:rsidR="00897956" w:rsidRPr="00C21991" w:rsidRDefault="00897956">
            <w:pPr>
              <w:pStyle w:val="TAL"/>
            </w:pPr>
            <w:r w:rsidRPr="00C21991">
              <w:t>m</w:t>
            </w:r>
          </w:p>
        </w:tc>
        <w:tc>
          <w:tcPr>
            <w:tcW w:w="1021" w:type="dxa"/>
          </w:tcPr>
          <w:p w14:paraId="608DAD01" w14:textId="77777777" w:rsidR="00897956" w:rsidRPr="00C21991" w:rsidRDefault="00897956">
            <w:pPr>
              <w:pStyle w:val="TAL"/>
            </w:pPr>
            <w:r w:rsidRPr="00C21991">
              <w:t>m</w:t>
            </w:r>
          </w:p>
        </w:tc>
      </w:tr>
      <w:tr w:rsidR="00897956" w:rsidRPr="00C21991" w14:paraId="7EB1E63B" w14:textId="77777777">
        <w:tc>
          <w:tcPr>
            <w:tcW w:w="851" w:type="dxa"/>
          </w:tcPr>
          <w:p w14:paraId="5B7806E2" w14:textId="77777777" w:rsidR="00897956" w:rsidRPr="00C21991" w:rsidRDefault="00897956">
            <w:pPr>
              <w:pStyle w:val="TAL"/>
            </w:pPr>
            <w:r w:rsidRPr="00C21991">
              <w:t>16A</w:t>
            </w:r>
          </w:p>
        </w:tc>
        <w:tc>
          <w:tcPr>
            <w:tcW w:w="2665" w:type="dxa"/>
          </w:tcPr>
          <w:p w14:paraId="26ACFA9F" w14:textId="77777777" w:rsidR="00897956" w:rsidRPr="00C21991" w:rsidRDefault="00897956">
            <w:pPr>
              <w:pStyle w:val="TAL"/>
            </w:pPr>
            <w:r w:rsidRPr="00C21991">
              <w:t>P-Access-Network-Info</w:t>
            </w:r>
          </w:p>
        </w:tc>
        <w:tc>
          <w:tcPr>
            <w:tcW w:w="1021" w:type="dxa"/>
          </w:tcPr>
          <w:p w14:paraId="55177C87" w14:textId="77777777" w:rsidR="00897956" w:rsidRPr="00C21991" w:rsidRDefault="00897956">
            <w:pPr>
              <w:pStyle w:val="TAL"/>
            </w:pPr>
            <w:r w:rsidRPr="00C21991">
              <w:t>[52] 4.4</w:t>
            </w:r>
            <w:r w:rsidR="007C3194" w:rsidRPr="00C21991">
              <w:t xml:space="preserve">, [234] </w:t>
            </w:r>
            <w:r w:rsidR="001F7DC1" w:rsidRPr="00C21991">
              <w:t>2</w:t>
            </w:r>
          </w:p>
        </w:tc>
        <w:tc>
          <w:tcPr>
            <w:tcW w:w="1021" w:type="dxa"/>
          </w:tcPr>
          <w:p w14:paraId="01112DEC" w14:textId="77777777" w:rsidR="00897956" w:rsidRPr="00C21991" w:rsidRDefault="00897956">
            <w:pPr>
              <w:pStyle w:val="TAL"/>
            </w:pPr>
            <w:r w:rsidRPr="00C21991">
              <w:t>c9</w:t>
            </w:r>
          </w:p>
        </w:tc>
        <w:tc>
          <w:tcPr>
            <w:tcW w:w="1021" w:type="dxa"/>
          </w:tcPr>
          <w:p w14:paraId="0B1B7946" w14:textId="77777777" w:rsidR="00897956" w:rsidRPr="00C21991" w:rsidRDefault="00897956">
            <w:pPr>
              <w:pStyle w:val="TAL"/>
            </w:pPr>
            <w:r w:rsidRPr="00C21991">
              <w:t>c10</w:t>
            </w:r>
          </w:p>
        </w:tc>
        <w:tc>
          <w:tcPr>
            <w:tcW w:w="1021" w:type="dxa"/>
          </w:tcPr>
          <w:p w14:paraId="3808314C" w14:textId="77777777" w:rsidR="00897956" w:rsidRPr="00C21991" w:rsidRDefault="00897956">
            <w:pPr>
              <w:pStyle w:val="TAL"/>
            </w:pPr>
            <w:r w:rsidRPr="00C21991">
              <w:t>[52] 4.4</w:t>
            </w:r>
            <w:r w:rsidR="007C3194" w:rsidRPr="00C21991">
              <w:t xml:space="preserve">, [234] </w:t>
            </w:r>
            <w:r w:rsidR="001F7DC1" w:rsidRPr="00C21991">
              <w:t>2</w:t>
            </w:r>
          </w:p>
        </w:tc>
        <w:tc>
          <w:tcPr>
            <w:tcW w:w="1021" w:type="dxa"/>
          </w:tcPr>
          <w:p w14:paraId="2D57FECC" w14:textId="77777777" w:rsidR="00897956" w:rsidRPr="00C21991" w:rsidRDefault="00897956">
            <w:pPr>
              <w:pStyle w:val="TAL"/>
            </w:pPr>
            <w:r w:rsidRPr="00C21991">
              <w:t>c9</w:t>
            </w:r>
          </w:p>
        </w:tc>
        <w:tc>
          <w:tcPr>
            <w:tcW w:w="1021" w:type="dxa"/>
          </w:tcPr>
          <w:p w14:paraId="23D6B386" w14:textId="77777777" w:rsidR="00897956" w:rsidRPr="00C21991" w:rsidRDefault="00897956">
            <w:pPr>
              <w:pStyle w:val="TAL"/>
            </w:pPr>
            <w:r w:rsidRPr="00C21991">
              <w:t>c11</w:t>
            </w:r>
          </w:p>
        </w:tc>
      </w:tr>
      <w:tr w:rsidR="00897956" w:rsidRPr="00C21991" w14:paraId="0539978F" w14:textId="77777777">
        <w:tc>
          <w:tcPr>
            <w:tcW w:w="851" w:type="dxa"/>
          </w:tcPr>
          <w:p w14:paraId="09DA5B60" w14:textId="77777777" w:rsidR="00897956" w:rsidRPr="00C21991" w:rsidRDefault="00897956">
            <w:pPr>
              <w:pStyle w:val="TAL"/>
            </w:pPr>
            <w:r w:rsidRPr="00C21991">
              <w:t>16B</w:t>
            </w:r>
          </w:p>
        </w:tc>
        <w:tc>
          <w:tcPr>
            <w:tcW w:w="2665" w:type="dxa"/>
          </w:tcPr>
          <w:p w14:paraId="18F021C2" w14:textId="77777777" w:rsidR="00897956" w:rsidRPr="00C21991" w:rsidRDefault="00897956">
            <w:pPr>
              <w:pStyle w:val="TAL"/>
            </w:pPr>
            <w:r w:rsidRPr="00C21991">
              <w:t>P-Charging-Function-Addresses</w:t>
            </w:r>
          </w:p>
        </w:tc>
        <w:tc>
          <w:tcPr>
            <w:tcW w:w="1021" w:type="dxa"/>
          </w:tcPr>
          <w:p w14:paraId="4F4BC593" w14:textId="77777777" w:rsidR="00897956" w:rsidRPr="00C21991" w:rsidRDefault="00897956">
            <w:pPr>
              <w:pStyle w:val="TAL"/>
            </w:pPr>
            <w:r w:rsidRPr="00C21991">
              <w:t>[52] 4.5</w:t>
            </w:r>
          </w:p>
        </w:tc>
        <w:tc>
          <w:tcPr>
            <w:tcW w:w="1021" w:type="dxa"/>
          </w:tcPr>
          <w:p w14:paraId="28E777CA" w14:textId="77777777" w:rsidR="00897956" w:rsidRPr="00C21991" w:rsidRDefault="00897956">
            <w:pPr>
              <w:pStyle w:val="TAL"/>
            </w:pPr>
            <w:r w:rsidRPr="00C21991">
              <w:t>c13</w:t>
            </w:r>
          </w:p>
        </w:tc>
        <w:tc>
          <w:tcPr>
            <w:tcW w:w="1021" w:type="dxa"/>
          </w:tcPr>
          <w:p w14:paraId="52EB3CA0" w14:textId="77777777" w:rsidR="00897956" w:rsidRPr="00C21991" w:rsidRDefault="00897956">
            <w:pPr>
              <w:pStyle w:val="TAL"/>
            </w:pPr>
            <w:r w:rsidRPr="00C21991">
              <w:t>c14</w:t>
            </w:r>
          </w:p>
        </w:tc>
        <w:tc>
          <w:tcPr>
            <w:tcW w:w="1021" w:type="dxa"/>
          </w:tcPr>
          <w:p w14:paraId="2581A177" w14:textId="77777777" w:rsidR="00897956" w:rsidRPr="00C21991" w:rsidRDefault="00897956">
            <w:pPr>
              <w:pStyle w:val="TAL"/>
            </w:pPr>
            <w:r w:rsidRPr="00C21991">
              <w:t>[52] 4.5</w:t>
            </w:r>
          </w:p>
        </w:tc>
        <w:tc>
          <w:tcPr>
            <w:tcW w:w="1021" w:type="dxa"/>
          </w:tcPr>
          <w:p w14:paraId="791C15D0" w14:textId="77777777" w:rsidR="00897956" w:rsidRPr="00C21991" w:rsidRDefault="00897956">
            <w:pPr>
              <w:pStyle w:val="TAL"/>
            </w:pPr>
            <w:r w:rsidRPr="00C21991">
              <w:t>c13</w:t>
            </w:r>
          </w:p>
        </w:tc>
        <w:tc>
          <w:tcPr>
            <w:tcW w:w="1021" w:type="dxa"/>
          </w:tcPr>
          <w:p w14:paraId="457DC69F" w14:textId="77777777" w:rsidR="00897956" w:rsidRPr="00C21991" w:rsidRDefault="00897956">
            <w:pPr>
              <w:pStyle w:val="TAL"/>
            </w:pPr>
            <w:r w:rsidRPr="00C21991">
              <w:t>c14</w:t>
            </w:r>
          </w:p>
        </w:tc>
      </w:tr>
      <w:tr w:rsidR="00897956" w:rsidRPr="00C21991" w14:paraId="0C639D34" w14:textId="77777777">
        <w:tc>
          <w:tcPr>
            <w:tcW w:w="851" w:type="dxa"/>
          </w:tcPr>
          <w:p w14:paraId="0D77FB9B" w14:textId="77777777" w:rsidR="00897956" w:rsidRPr="00C21991" w:rsidRDefault="00897956">
            <w:pPr>
              <w:pStyle w:val="TAL"/>
            </w:pPr>
            <w:r w:rsidRPr="00C21991">
              <w:t>16C</w:t>
            </w:r>
          </w:p>
        </w:tc>
        <w:tc>
          <w:tcPr>
            <w:tcW w:w="2665" w:type="dxa"/>
          </w:tcPr>
          <w:p w14:paraId="4EFC14B1" w14:textId="77777777" w:rsidR="00897956" w:rsidRPr="00C21991" w:rsidRDefault="00897956">
            <w:pPr>
              <w:pStyle w:val="TAL"/>
            </w:pPr>
            <w:r w:rsidRPr="00C21991">
              <w:t>P-Charging-Vector</w:t>
            </w:r>
          </w:p>
        </w:tc>
        <w:tc>
          <w:tcPr>
            <w:tcW w:w="1021" w:type="dxa"/>
          </w:tcPr>
          <w:p w14:paraId="37B2AAA9" w14:textId="77777777" w:rsidR="00897956" w:rsidRPr="00C21991" w:rsidRDefault="00897956">
            <w:pPr>
              <w:pStyle w:val="TAL"/>
            </w:pPr>
            <w:r w:rsidRPr="00C21991">
              <w:t>[52] 4.6</w:t>
            </w:r>
          </w:p>
        </w:tc>
        <w:tc>
          <w:tcPr>
            <w:tcW w:w="1021" w:type="dxa"/>
          </w:tcPr>
          <w:p w14:paraId="5C49DF7F" w14:textId="77777777" w:rsidR="00897956" w:rsidRPr="00C21991" w:rsidRDefault="00897956">
            <w:pPr>
              <w:pStyle w:val="TAL"/>
            </w:pPr>
            <w:r w:rsidRPr="00C21991">
              <w:t>c12</w:t>
            </w:r>
          </w:p>
        </w:tc>
        <w:tc>
          <w:tcPr>
            <w:tcW w:w="1021" w:type="dxa"/>
          </w:tcPr>
          <w:p w14:paraId="190FFDA1" w14:textId="77777777" w:rsidR="00897956" w:rsidRPr="00C21991" w:rsidRDefault="00B61B6B">
            <w:pPr>
              <w:pStyle w:val="TAL"/>
            </w:pPr>
            <w:r w:rsidRPr="00C21991">
              <w:t>c</w:t>
            </w:r>
            <w:r w:rsidR="000E3552" w:rsidRPr="00C21991">
              <w:t>40</w:t>
            </w:r>
          </w:p>
        </w:tc>
        <w:tc>
          <w:tcPr>
            <w:tcW w:w="1021" w:type="dxa"/>
          </w:tcPr>
          <w:p w14:paraId="1581D1F2" w14:textId="77777777" w:rsidR="00897956" w:rsidRPr="00C21991" w:rsidRDefault="00897956">
            <w:pPr>
              <w:pStyle w:val="TAL"/>
            </w:pPr>
            <w:r w:rsidRPr="00C21991">
              <w:t>[52] 4.6</w:t>
            </w:r>
          </w:p>
        </w:tc>
        <w:tc>
          <w:tcPr>
            <w:tcW w:w="1021" w:type="dxa"/>
          </w:tcPr>
          <w:p w14:paraId="305FFD31" w14:textId="77777777" w:rsidR="00897956" w:rsidRPr="00C21991" w:rsidRDefault="00897956">
            <w:pPr>
              <w:pStyle w:val="TAL"/>
            </w:pPr>
            <w:r w:rsidRPr="00C21991">
              <w:t>c12</w:t>
            </w:r>
          </w:p>
        </w:tc>
        <w:tc>
          <w:tcPr>
            <w:tcW w:w="1021" w:type="dxa"/>
          </w:tcPr>
          <w:p w14:paraId="6D811731" w14:textId="77777777" w:rsidR="00897956" w:rsidRPr="00C21991" w:rsidRDefault="000E3552">
            <w:pPr>
              <w:pStyle w:val="TAL"/>
            </w:pPr>
            <w:r w:rsidRPr="00C21991">
              <w:t>c40</w:t>
            </w:r>
          </w:p>
        </w:tc>
      </w:tr>
      <w:tr w:rsidR="00B10D0C" w:rsidRPr="00C21991" w14:paraId="5506E5D2" w14:textId="77777777" w:rsidTr="00B10D0C">
        <w:tc>
          <w:tcPr>
            <w:tcW w:w="851" w:type="dxa"/>
          </w:tcPr>
          <w:p w14:paraId="649284AB" w14:textId="77777777" w:rsidR="00B10D0C" w:rsidRPr="00C21991" w:rsidRDefault="00B10D0C" w:rsidP="00B10D0C">
            <w:pPr>
              <w:pStyle w:val="TAL"/>
            </w:pPr>
            <w:r w:rsidRPr="00C21991">
              <w:t>16E</w:t>
            </w:r>
          </w:p>
        </w:tc>
        <w:tc>
          <w:tcPr>
            <w:tcW w:w="2665" w:type="dxa"/>
          </w:tcPr>
          <w:p w14:paraId="63F87779" w14:textId="77777777" w:rsidR="00B10D0C" w:rsidRPr="00C21991" w:rsidRDefault="00B10D0C" w:rsidP="00B10D0C">
            <w:pPr>
              <w:pStyle w:val="TAL"/>
            </w:pPr>
            <w:r w:rsidRPr="00C21991">
              <w:t>P-Early-Media</w:t>
            </w:r>
          </w:p>
        </w:tc>
        <w:tc>
          <w:tcPr>
            <w:tcW w:w="1021" w:type="dxa"/>
          </w:tcPr>
          <w:p w14:paraId="4E0C579D" w14:textId="77777777" w:rsidR="00B10D0C" w:rsidRPr="00C21991" w:rsidRDefault="00B10D0C" w:rsidP="00B10D0C">
            <w:pPr>
              <w:pStyle w:val="TAL"/>
            </w:pPr>
            <w:r w:rsidRPr="00C21991">
              <w:t>[109] 8</w:t>
            </w:r>
          </w:p>
        </w:tc>
        <w:tc>
          <w:tcPr>
            <w:tcW w:w="1021" w:type="dxa"/>
          </w:tcPr>
          <w:p w14:paraId="4A8A0923" w14:textId="77777777" w:rsidR="00B10D0C" w:rsidRPr="00C21991" w:rsidRDefault="00B10D0C" w:rsidP="00B10D0C">
            <w:pPr>
              <w:pStyle w:val="TAL"/>
            </w:pPr>
            <w:r w:rsidRPr="00C21991">
              <w:t>c39</w:t>
            </w:r>
          </w:p>
        </w:tc>
        <w:tc>
          <w:tcPr>
            <w:tcW w:w="1021" w:type="dxa"/>
          </w:tcPr>
          <w:p w14:paraId="2C8D5B28" w14:textId="77777777" w:rsidR="00B10D0C" w:rsidRPr="00C21991" w:rsidRDefault="00B10D0C" w:rsidP="00B10D0C">
            <w:pPr>
              <w:pStyle w:val="TAL"/>
            </w:pPr>
            <w:r w:rsidRPr="00C21991">
              <w:t>c39</w:t>
            </w:r>
          </w:p>
        </w:tc>
        <w:tc>
          <w:tcPr>
            <w:tcW w:w="1021" w:type="dxa"/>
          </w:tcPr>
          <w:p w14:paraId="45EEE665" w14:textId="77777777" w:rsidR="00B10D0C" w:rsidRPr="00C21991" w:rsidRDefault="00B10D0C" w:rsidP="00B10D0C">
            <w:pPr>
              <w:pStyle w:val="TAL"/>
            </w:pPr>
            <w:r w:rsidRPr="00C21991">
              <w:t>[109] 8</w:t>
            </w:r>
          </w:p>
        </w:tc>
        <w:tc>
          <w:tcPr>
            <w:tcW w:w="1021" w:type="dxa"/>
          </w:tcPr>
          <w:p w14:paraId="79099ADD" w14:textId="77777777" w:rsidR="00B10D0C" w:rsidRPr="00C21991" w:rsidRDefault="00B10D0C" w:rsidP="00B10D0C">
            <w:pPr>
              <w:pStyle w:val="TAL"/>
            </w:pPr>
            <w:r w:rsidRPr="00C21991">
              <w:t>c39</w:t>
            </w:r>
          </w:p>
        </w:tc>
        <w:tc>
          <w:tcPr>
            <w:tcW w:w="1021" w:type="dxa"/>
          </w:tcPr>
          <w:p w14:paraId="0086F8E4" w14:textId="77777777" w:rsidR="00B10D0C" w:rsidRPr="00C21991" w:rsidRDefault="00B10D0C" w:rsidP="00B10D0C">
            <w:pPr>
              <w:pStyle w:val="TAL"/>
            </w:pPr>
            <w:r w:rsidRPr="00C21991">
              <w:t>c39</w:t>
            </w:r>
          </w:p>
        </w:tc>
      </w:tr>
      <w:tr w:rsidR="00EB430B" w:rsidRPr="00C21991" w14:paraId="0E1A6948" w14:textId="77777777" w:rsidTr="00074644">
        <w:tc>
          <w:tcPr>
            <w:tcW w:w="851" w:type="dxa"/>
          </w:tcPr>
          <w:p w14:paraId="04AB7C77" w14:textId="77777777" w:rsidR="00EB430B" w:rsidRPr="00C21991" w:rsidRDefault="00EB430B" w:rsidP="00EB430B">
            <w:pPr>
              <w:pStyle w:val="TAL"/>
            </w:pPr>
            <w:r w:rsidRPr="00C21991">
              <w:t>16EA</w:t>
            </w:r>
          </w:p>
        </w:tc>
        <w:tc>
          <w:tcPr>
            <w:tcW w:w="2665" w:type="dxa"/>
          </w:tcPr>
          <w:p w14:paraId="41D291A2" w14:textId="77777777" w:rsidR="00EB430B" w:rsidRPr="00C21991" w:rsidRDefault="00EB430B" w:rsidP="00074644">
            <w:pPr>
              <w:pStyle w:val="TAL"/>
            </w:pPr>
            <w:r w:rsidRPr="00C21991">
              <w:t>Priority-Share</w:t>
            </w:r>
          </w:p>
        </w:tc>
        <w:tc>
          <w:tcPr>
            <w:tcW w:w="1021" w:type="dxa"/>
          </w:tcPr>
          <w:p w14:paraId="4629DABA" w14:textId="77777777" w:rsidR="00EB430B" w:rsidRPr="00C21991" w:rsidRDefault="00EB430B" w:rsidP="00074644">
            <w:pPr>
              <w:pStyle w:val="TAL"/>
            </w:pPr>
            <w:r w:rsidRPr="00C21991">
              <w:t>Subclause </w:t>
            </w:r>
            <w:r w:rsidR="0063111F" w:rsidRPr="00C21991">
              <w:t>7.2.16</w:t>
            </w:r>
          </w:p>
        </w:tc>
        <w:tc>
          <w:tcPr>
            <w:tcW w:w="1021" w:type="dxa"/>
          </w:tcPr>
          <w:p w14:paraId="4EB8FA78" w14:textId="77777777" w:rsidR="00EB430B" w:rsidRPr="00C21991" w:rsidRDefault="00EB430B" w:rsidP="00074644">
            <w:pPr>
              <w:pStyle w:val="TAL"/>
            </w:pPr>
            <w:r w:rsidRPr="00C21991">
              <w:t>n/a</w:t>
            </w:r>
          </w:p>
        </w:tc>
        <w:tc>
          <w:tcPr>
            <w:tcW w:w="1021" w:type="dxa"/>
          </w:tcPr>
          <w:p w14:paraId="296DB2D3" w14:textId="77777777" w:rsidR="00EB430B" w:rsidRPr="00C21991" w:rsidRDefault="00EB430B" w:rsidP="00EB430B">
            <w:pPr>
              <w:pStyle w:val="TAL"/>
            </w:pPr>
            <w:r w:rsidRPr="00C21991">
              <w:t>c43</w:t>
            </w:r>
          </w:p>
        </w:tc>
        <w:tc>
          <w:tcPr>
            <w:tcW w:w="1021" w:type="dxa"/>
          </w:tcPr>
          <w:p w14:paraId="70720B56" w14:textId="77777777" w:rsidR="00EB430B" w:rsidRPr="00C21991" w:rsidRDefault="00EB430B" w:rsidP="00074644">
            <w:pPr>
              <w:pStyle w:val="TAL"/>
            </w:pPr>
            <w:r w:rsidRPr="00C21991">
              <w:t>Subclause </w:t>
            </w:r>
            <w:r w:rsidR="0063111F" w:rsidRPr="00C21991">
              <w:t>7.2.16</w:t>
            </w:r>
          </w:p>
        </w:tc>
        <w:tc>
          <w:tcPr>
            <w:tcW w:w="1021" w:type="dxa"/>
          </w:tcPr>
          <w:p w14:paraId="6229D568" w14:textId="77777777" w:rsidR="00EB430B" w:rsidRPr="00C21991" w:rsidRDefault="00EB430B" w:rsidP="00074644">
            <w:pPr>
              <w:pStyle w:val="TAL"/>
            </w:pPr>
            <w:r w:rsidRPr="00C21991">
              <w:t>n/a</w:t>
            </w:r>
          </w:p>
        </w:tc>
        <w:tc>
          <w:tcPr>
            <w:tcW w:w="1021" w:type="dxa"/>
          </w:tcPr>
          <w:p w14:paraId="79ECD7A9" w14:textId="77777777" w:rsidR="00EB430B" w:rsidRPr="00C21991" w:rsidRDefault="00EB430B" w:rsidP="00EB430B">
            <w:pPr>
              <w:pStyle w:val="TAL"/>
            </w:pPr>
            <w:r w:rsidRPr="00C21991">
              <w:t>c43</w:t>
            </w:r>
          </w:p>
        </w:tc>
      </w:tr>
      <w:tr w:rsidR="00897956" w:rsidRPr="00C21991" w14:paraId="150E77A2" w14:textId="77777777">
        <w:tc>
          <w:tcPr>
            <w:tcW w:w="851" w:type="dxa"/>
          </w:tcPr>
          <w:p w14:paraId="26459E70" w14:textId="77777777" w:rsidR="00897956" w:rsidRPr="00C21991" w:rsidRDefault="00897956">
            <w:pPr>
              <w:pStyle w:val="TAL"/>
            </w:pPr>
            <w:r w:rsidRPr="00C21991">
              <w:t>16</w:t>
            </w:r>
            <w:r w:rsidR="00B10D0C" w:rsidRPr="00C21991">
              <w:t>F</w:t>
            </w:r>
          </w:p>
        </w:tc>
        <w:tc>
          <w:tcPr>
            <w:tcW w:w="2665" w:type="dxa"/>
          </w:tcPr>
          <w:p w14:paraId="57DBF9C4" w14:textId="77777777" w:rsidR="00897956" w:rsidRPr="00C21991" w:rsidRDefault="00897956">
            <w:pPr>
              <w:pStyle w:val="TAL"/>
            </w:pPr>
            <w:r w:rsidRPr="00C21991">
              <w:t>Privacy</w:t>
            </w:r>
          </w:p>
        </w:tc>
        <w:tc>
          <w:tcPr>
            <w:tcW w:w="1021" w:type="dxa"/>
          </w:tcPr>
          <w:p w14:paraId="2D09AE32" w14:textId="77777777" w:rsidR="00897956" w:rsidRPr="00C21991" w:rsidRDefault="00897956">
            <w:pPr>
              <w:pStyle w:val="TAL"/>
            </w:pPr>
            <w:r w:rsidRPr="00C21991">
              <w:t>[33] 4.2</w:t>
            </w:r>
          </w:p>
        </w:tc>
        <w:tc>
          <w:tcPr>
            <w:tcW w:w="1021" w:type="dxa"/>
          </w:tcPr>
          <w:p w14:paraId="676C6D68" w14:textId="77777777" w:rsidR="00897956" w:rsidRPr="00C21991" w:rsidRDefault="00897956">
            <w:pPr>
              <w:pStyle w:val="TAL"/>
            </w:pPr>
            <w:r w:rsidRPr="00C21991">
              <w:t>c6</w:t>
            </w:r>
          </w:p>
        </w:tc>
        <w:tc>
          <w:tcPr>
            <w:tcW w:w="1021" w:type="dxa"/>
          </w:tcPr>
          <w:p w14:paraId="45AE264B" w14:textId="77777777" w:rsidR="00897956" w:rsidRPr="00C21991" w:rsidRDefault="00897956">
            <w:pPr>
              <w:pStyle w:val="TAL"/>
            </w:pPr>
            <w:r w:rsidRPr="00C21991">
              <w:t>n/a</w:t>
            </w:r>
          </w:p>
        </w:tc>
        <w:tc>
          <w:tcPr>
            <w:tcW w:w="1021" w:type="dxa"/>
          </w:tcPr>
          <w:p w14:paraId="44FFDA38" w14:textId="77777777" w:rsidR="00897956" w:rsidRPr="00C21991" w:rsidRDefault="00897956">
            <w:pPr>
              <w:pStyle w:val="TAL"/>
            </w:pPr>
            <w:r w:rsidRPr="00C21991">
              <w:t>[33] 4.2</w:t>
            </w:r>
          </w:p>
        </w:tc>
        <w:tc>
          <w:tcPr>
            <w:tcW w:w="1021" w:type="dxa"/>
          </w:tcPr>
          <w:p w14:paraId="2663816B" w14:textId="77777777" w:rsidR="00897956" w:rsidRPr="00C21991" w:rsidRDefault="00897956">
            <w:pPr>
              <w:pStyle w:val="TAL"/>
            </w:pPr>
            <w:r w:rsidRPr="00C21991">
              <w:t>c6</w:t>
            </w:r>
          </w:p>
        </w:tc>
        <w:tc>
          <w:tcPr>
            <w:tcW w:w="1021" w:type="dxa"/>
          </w:tcPr>
          <w:p w14:paraId="5268AF00" w14:textId="77777777" w:rsidR="00897956" w:rsidRPr="00C21991" w:rsidRDefault="00897956">
            <w:pPr>
              <w:pStyle w:val="TAL"/>
            </w:pPr>
            <w:r w:rsidRPr="00C21991">
              <w:t>n/a</w:t>
            </w:r>
          </w:p>
        </w:tc>
      </w:tr>
      <w:tr w:rsidR="00897956" w:rsidRPr="00C21991" w14:paraId="5FE9261D" w14:textId="77777777">
        <w:tc>
          <w:tcPr>
            <w:tcW w:w="851" w:type="dxa"/>
          </w:tcPr>
          <w:p w14:paraId="67103327" w14:textId="77777777" w:rsidR="00897956" w:rsidRPr="00C21991" w:rsidRDefault="00897956">
            <w:pPr>
              <w:pStyle w:val="TAL"/>
            </w:pPr>
            <w:r w:rsidRPr="00C21991">
              <w:t>17</w:t>
            </w:r>
          </w:p>
        </w:tc>
        <w:tc>
          <w:tcPr>
            <w:tcW w:w="2665" w:type="dxa"/>
          </w:tcPr>
          <w:p w14:paraId="73874CEF" w14:textId="77777777" w:rsidR="00897956" w:rsidRPr="00C21991" w:rsidRDefault="00897956">
            <w:pPr>
              <w:pStyle w:val="TAL"/>
            </w:pPr>
            <w:r w:rsidRPr="00C21991">
              <w:t>Proxy-Authorization</w:t>
            </w:r>
          </w:p>
        </w:tc>
        <w:tc>
          <w:tcPr>
            <w:tcW w:w="1021" w:type="dxa"/>
          </w:tcPr>
          <w:p w14:paraId="289F7100" w14:textId="77777777" w:rsidR="00897956" w:rsidRPr="00C21991" w:rsidRDefault="00897956">
            <w:pPr>
              <w:pStyle w:val="TAL"/>
            </w:pPr>
            <w:r w:rsidRPr="00C21991">
              <w:t>[26] 20.28</w:t>
            </w:r>
          </w:p>
        </w:tc>
        <w:tc>
          <w:tcPr>
            <w:tcW w:w="1021" w:type="dxa"/>
          </w:tcPr>
          <w:p w14:paraId="07BED05D" w14:textId="77777777" w:rsidR="00897956" w:rsidRPr="00C21991" w:rsidRDefault="00897956">
            <w:pPr>
              <w:pStyle w:val="TAL"/>
            </w:pPr>
            <w:r w:rsidRPr="00C21991">
              <w:t>c5</w:t>
            </w:r>
          </w:p>
        </w:tc>
        <w:tc>
          <w:tcPr>
            <w:tcW w:w="1021" w:type="dxa"/>
          </w:tcPr>
          <w:p w14:paraId="3E4C3E93" w14:textId="77777777" w:rsidR="00897956" w:rsidRPr="00C21991" w:rsidRDefault="00897956">
            <w:pPr>
              <w:pStyle w:val="TAL"/>
            </w:pPr>
            <w:r w:rsidRPr="00C21991">
              <w:t>c5</w:t>
            </w:r>
          </w:p>
        </w:tc>
        <w:tc>
          <w:tcPr>
            <w:tcW w:w="1021" w:type="dxa"/>
          </w:tcPr>
          <w:p w14:paraId="0E096F7D" w14:textId="77777777" w:rsidR="00897956" w:rsidRPr="00C21991" w:rsidRDefault="00897956">
            <w:pPr>
              <w:pStyle w:val="TAL"/>
            </w:pPr>
            <w:r w:rsidRPr="00C21991">
              <w:t>[26] 20.28</w:t>
            </w:r>
          </w:p>
        </w:tc>
        <w:tc>
          <w:tcPr>
            <w:tcW w:w="1021" w:type="dxa"/>
          </w:tcPr>
          <w:p w14:paraId="1B06B8F9" w14:textId="77777777" w:rsidR="00897956" w:rsidRPr="00C21991" w:rsidRDefault="00897956">
            <w:pPr>
              <w:pStyle w:val="TAL"/>
            </w:pPr>
            <w:r w:rsidRPr="00C21991">
              <w:t>n/a</w:t>
            </w:r>
          </w:p>
        </w:tc>
        <w:tc>
          <w:tcPr>
            <w:tcW w:w="1021" w:type="dxa"/>
          </w:tcPr>
          <w:p w14:paraId="6BF2E286" w14:textId="77777777" w:rsidR="00897956" w:rsidRPr="00C21991" w:rsidRDefault="00897956">
            <w:pPr>
              <w:pStyle w:val="TAL"/>
            </w:pPr>
            <w:r w:rsidRPr="00C21991">
              <w:t>n/a</w:t>
            </w:r>
          </w:p>
        </w:tc>
      </w:tr>
      <w:tr w:rsidR="00897956" w:rsidRPr="00C21991" w14:paraId="434BC100" w14:textId="77777777">
        <w:tc>
          <w:tcPr>
            <w:tcW w:w="851" w:type="dxa"/>
          </w:tcPr>
          <w:p w14:paraId="0E68150F" w14:textId="77777777" w:rsidR="00897956" w:rsidRPr="00C21991" w:rsidRDefault="00897956">
            <w:pPr>
              <w:pStyle w:val="TAL"/>
            </w:pPr>
            <w:r w:rsidRPr="00C21991">
              <w:t>18</w:t>
            </w:r>
          </w:p>
        </w:tc>
        <w:tc>
          <w:tcPr>
            <w:tcW w:w="2665" w:type="dxa"/>
          </w:tcPr>
          <w:p w14:paraId="49FC90DA" w14:textId="77777777" w:rsidR="00897956" w:rsidRPr="00C21991" w:rsidRDefault="00897956">
            <w:pPr>
              <w:pStyle w:val="TAL"/>
            </w:pPr>
            <w:r w:rsidRPr="00C21991">
              <w:t>Proxy-Require</w:t>
            </w:r>
          </w:p>
        </w:tc>
        <w:tc>
          <w:tcPr>
            <w:tcW w:w="1021" w:type="dxa"/>
          </w:tcPr>
          <w:p w14:paraId="794DE212" w14:textId="77777777" w:rsidR="00897956" w:rsidRPr="00C21991" w:rsidRDefault="00897956">
            <w:pPr>
              <w:pStyle w:val="TAL"/>
            </w:pPr>
            <w:r w:rsidRPr="00C21991">
              <w:t>[26] 20.29</w:t>
            </w:r>
          </w:p>
        </w:tc>
        <w:tc>
          <w:tcPr>
            <w:tcW w:w="1021" w:type="dxa"/>
          </w:tcPr>
          <w:p w14:paraId="3BE6B570" w14:textId="77777777" w:rsidR="00897956" w:rsidRPr="00C21991" w:rsidRDefault="00897956">
            <w:pPr>
              <w:pStyle w:val="TAL"/>
            </w:pPr>
            <w:r w:rsidRPr="00C21991">
              <w:t>o</w:t>
            </w:r>
          </w:p>
        </w:tc>
        <w:tc>
          <w:tcPr>
            <w:tcW w:w="1021" w:type="dxa"/>
          </w:tcPr>
          <w:p w14:paraId="1CCB6EEB" w14:textId="77777777" w:rsidR="00897956" w:rsidRPr="00C21991" w:rsidRDefault="00897956">
            <w:pPr>
              <w:pStyle w:val="TAL"/>
            </w:pPr>
            <w:r w:rsidRPr="00C21991">
              <w:t>n/a</w:t>
            </w:r>
          </w:p>
        </w:tc>
        <w:tc>
          <w:tcPr>
            <w:tcW w:w="1021" w:type="dxa"/>
          </w:tcPr>
          <w:p w14:paraId="436AF00F" w14:textId="77777777" w:rsidR="00897956" w:rsidRPr="00C21991" w:rsidRDefault="00897956">
            <w:pPr>
              <w:pStyle w:val="TAL"/>
            </w:pPr>
            <w:r w:rsidRPr="00C21991">
              <w:t>[26] 20.29</w:t>
            </w:r>
          </w:p>
        </w:tc>
        <w:tc>
          <w:tcPr>
            <w:tcW w:w="1021" w:type="dxa"/>
          </w:tcPr>
          <w:p w14:paraId="78883C3F" w14:textId="77777777" w:rsidR="00897956" w:rsidRPr="00C21991" w:rsidRDefault="00897956">
            <w:pPr>
              <w:pStyle w:val="TAL"/>
            </w:pPr>
            <w:r w:rsidRPr="00C21991">
              <w:t>n/a</w:t>
            </w:r>
          </w:p>
        </w:tc>
        <w:tc>
          <w:tcPr>
            <w:tcW w:w="1021" w:type="dxa"/>
          </w:tcPr>
          <w:p w14:paraId="1D7C440F" w14:textId="77777777" w:rsidR="00897956" w:rsidRPr="00C21991" w:rsidRDefault="00897956">
            <w:pPr>
              <w:pStyle w:val="TAL"/>
            </w:pPr>
            <w:r w:rsidRPr="00C21991">
              <w:t>n/a</w:t>
            </w:r>
          </w:p>
        </w:tc>
      </w:tr>
      <w:tr w:rsidR="00897956" w:rsidRPr="00C21991" w14:paraId="5D855B35" w14:textId="77777777">
        <w:tc>
          <w:tcPr>
            <w:tcW w:w="851" w:type="dxa"/>
          </w:tcPr>
          <w:p w14:paraId="4C37F6C4" w14:textId="77777777" w:rsidR="00897956" w:rsidRPr="00C21991" w:rsidRDefault="00897956">
            <w:pPr>
              <w:pStyle w:val="TAL"/>
            </w:pPr>
            <w:r w:rsidRPr="00C21991">
              <w:t>19</w:t>
            </w:r>
          </w:p>
        </w:tc>
        <w:tc>
          <w:tcPr>
            <w:tcW w:w="2665" w:type="dxa"/>
          </w:tcPr>
          <w:p w14:paraId="1A0287E9" w14:textId="77777777" w:rsidR="00897956" w:rsidRPr="00C21991" w:rsidRDefault="00897956">
            <w:pPr>
              <w:pStyle w:val="TAL"/>
            </w:pPr>
            <w:proofErr w:type="spellStart"/>
            <w:r w:rsidRPr="00C21991">
              <w:t>R</w:t>
            </w:r>
            <w:r w:rsidR="00AB6F58" w:rsidRPr="00C21991">
              <w:t>A</w:t>
            </w:r>
            <w:r w:rsidRPr="00C21991">
              <w:t>ck</w:t>
            </w:r>
            <w:proofErr w:type="spellEnd"/>
          </w:p>
        </w:tc>
        <w:tc>
          <w:tcPr>
            <w:tcW w:w="1021" w:type="dxa"/>
          </w:tcPr>
          <w:p w14:paraId="6E24ACCA" w14:textId="77777777" w:rsidR="00897956" w:rsidRPr="00C21991" w:rsidRDefault="00897956">
            <w:pPr>
              <w:pStyle w:val="TAL"/>
            </w:pPr>
            <w:r w:rsidRPr="00C21991">
              <w:t>[27] 7.2</w:t>
            </w:r>
          </w:p>
        </w:tc>
        <w:tc>
          <w:tcPr>
            <w:tcW w:w="1021" w:type="dxa"/>
          </w:tcPr>
          <w:p w14:paraId="1005B59A" w14:textId="77777777" w:rsidR="00897956" w:rsidRPr="00C21991" w:rsidRDefault="00897956">
            <w:pPr>
              <w:pStyle w:val="TAL"/>
            </w:pPr>
            <w:r w:rsidRPr="00C21991">
              <w:t>m</w:t>
            </w:r>
          </w:p>
        </w:tc>
        <w:tc>
          <w:tcPr>
            <w:tcW w:w="1021" w:type="dxa"/>
          </w:tcPr>
          <w:p w14:paraId="46147DEE" w14:textId="77777777" w:rsidR="00897956" w:rsidRPr="00C21991" w:rsidRDefault="00897956">
            <w:pPr>
              <w:pStyle w:val="TAL"/>
            </w:pPr>
            <w:r w:rsidRPr="00C21991">
              <w:t>m</w:t>
            </w:r>
          </w:p>
        </w:tc>
        <w:tc>
          <w:tcPr>
            <w:tcW w:w="1021" w:type="dxa"/>
          </w:tcPr>
          <w:p w14:paraId="1B2FFB04" w14:textId="77777777" w:rsidR="00897956" w:rsidRPr="00C21991" w:rsidRDefault="00897956">
            <w:pPr>
              <w:pStyle w:val="TAL"/>
            </w:pPr>
            <w:r w:rsidRPr="00C21991">
              <w:t>[27] 7.2</w:t>
            </w:r>
          </w:p>
        </w:tc>
        <w:tc>
          <w:tcPr>
            <w:tcW w:w="1021" w:type="dxa"/>
          </w:tcPr>
          <w:p w14:paraId="1ABD7CFB" w14:textId="77777777" w:rsidR="00897956" w:rsidRPr="00C21991" w:rsidRDefault="00897956">
            <w:pPr>
              <w:pStyle w:val="TAL"/>
            </w:pPr>
            <w:r w:rsidRPr="00C21991">
              <w:t>m</w:t>
            </w:r>
          </w:p>
        </w:tc>
        <w:tc>
          <w:tcPr>
            <w:tcW w:w="1021" w:type="dxa"/>
          </w:tcPr>
          <w:p w14:paraId="72706952" w14:textId="77777777" w:rsidR="00897956" w:rsidRPr="00C21991" w:rsidRDefault="00897956">
            <w:pPr>
              <w:pStyle w:val="TAL"/>
            </w:pPr>
            <w:r w:rsidRPr="00C21991">
              <w:t>m</w:t>
            </w:r>
          </w:p>
        </w:tc>
      </w:tr>
      <w:tr w:rsidR="00897956" w:rsidRPr="00C21991" w14:paraId="41485EFD" w14:textId="77777777">
        <w:tc>
          <w:tcPr>
            <w:tcW w:w="851" w:type="dxa"/>
          </w:tcPr>
          <w:p w14:paraId="6008FA29" w14:textId="77777777" w:rsidR="00897956" w:rsidRPr="00C21991" w:rsidRDefault="00897956">
            <w:pPr>
              <w:pStyle w:val="TAL"/>
            </w:pPr>
            <w:r w:rsidRPr="00C21991">
              <w:t>19A</w:t>
            </w:r>
          </w:p>
        </w:tc>
        <w:tc>
          <w:tcPr>
            <w:tcW w:w="2665" w:type="dxa"/>
          </w:tcPr>
          <w:p w14:paraId="5371E50A" w14:textId="77777777" w:rsidR="00897956" w:rsidRPr="00C21991" w:rsidRDefault="00897956">
            <w:pPr>
              <w:pStyle w:val="TAL"/>
            </w:pPr>
            <w:r w:rsidRPr="00C21991">
              <w:t>Reason</w:t>
            </w:r>
          </w:p>
        </w:tc>
        <w:tc>
          <w:tcPr>
            <w:tcW w:w="1021" w:type="dxa"/>
          </w:tcPr>
          <w:p w14:paraId="536C8AEC" w14:textId="77777777" w:rsidR="00897956" w:rsidRPr="00C21991" w:rsidRDefault="00897956">
            <w:pPr>
              <w:pStyle w:val="TAL"/>
            </w:pPr>
            <w:r w:rsidRPr="00C21991">
              <w:t>[34A] 2</w:t>
            </w:r>
          </w:p>
        </w:tc>
        <w:tc>
          <w:tcPr>
            <w:tcW w:w="1021" w:type="dxa"/>
          </w:tcPr>
          <w:p w14:paraId="061A54DB" w14:textId="77777777" w:rsidR="00897956" w:rsidRPr="00C21991" w:rsidRDefault="00897956">
            <w:pPr>
              <w:pStyle w:val="TAL"/>
            </w:pPr>
            <w:r w:rsidRPr="00C21991">
              <w:t>c7</w:t>
            </w:r>
          </w:p>
        </w:tc>
        <w:tc>
          <w:tcPr>
            <w:tcW w:w="1021" w:type="dxa"/>
          </w:tcPr>
          <w:p w14:paraId="3B361639" w14:textId="77777777" w:rsidR="00897956" w:rsidRPr="00C21991" w:rsidRDefault="00897956">
            <w:pPr>
              <w:pStyle w:val="TAL"/>
            </w:pPr>
            <w:r w:rsidRPr="00C21991">
              <w:t>c7</w:t>
            </w:r>
          </w:p>
        </w:tc>
        <w:tc>
          <w:tcPr>
            <w:tcW w:w="1021" w:type="dxa"/>
          </w:tcPr>
          <w:p w14:paraId="24FF592F" w14:textId="77777777" w:rsidR="00897956" w:rsidRPr="00C21991" w:rsidRDefault="00897956">
            <w:pPr>
              <w:pStyle w:val="TAL"/>
            </w:pPr>
            <w:r w:rsidRPr="00C21991">
              <w:t>[34A] 2</w:t>
            </w:r>
          </w:p>
        </w:tc>
        <w:tc>
          <w:tcPr>
            <w:tcW w:w="1021" w:type="dxa"/>
          </w:tcPr>
          <w:p w14:paraId="730D16B2" w14:textId="77777777" w:rsidR="00897956" w:rsidRPr="00C21991" w:rsidRDefault="00897956">
            <w:pPr>
              <w:pStyle w:val="TAL"/>
            </w:pPr>
            <w:r w:rsidRPr="00C21991">
              <w:t>c7</w:t>
            </w:r>
          </w:p>
        </w:tc>
        <w:tc>
          <w:tcPr>
            <w:tcW w:w="1021" w:type="dxa"/>
          </w:tcPr>
          <w:p w14:paraId="582C9476" w14:textId="77777777" w:rsidR="00897956" w:rsidRPr="00C21991" w:rsidRDefault="00897956">
            <w:pPr>
              <w:pStyle w:val="TAL"/>
            </w:pPr>
            <w:r w:rsidRPr="00C21991">
              <w:t>c7</w:t>
            </w:r>
          </w:p>
        </w:tc>
      </w:tr>
      <w:tr w:rsidR="00897956" w:rsidRPr="00C21991" w14:paraId="2D2AD035" w14:textId="77777777">
        <w:tc>
          <w:tcPr>
            <w:tcW w:w="851" w:type="dxa"/>
          </w:tcPr>
          <w:p w14:paraId="1070EDE0" w14:textId="77777777" w:rsidR="00897956" w:rsidRPr="00C21991" w:rsidRDefault="00897956">
            <w:pPr>
              <w:pStyle w:val="TAL"/>
            </w:pPr>
            <w:r w:rsidRPr="00C21991">
              <w:t>20</w:t>
            </w:r>
          </w:p>
        </w:tc>
        <w:tc>
          <w:tcPr>
            <w:tcW w:w="2665" w:type="dxa"/>
          </w:tcPr>
          <w:p w14:paraId="5762554F" w14:textId="77777777" w:rsidR="00897956" w:rsidRPr="00C21991" w:rsidRDefault="00897956">
            <w:pPr>
              <w:pStyle w:val="TAL"/>
            </w:pPr>
            <w:r w:rsidRPr="00C21991">
              <w:t>Record-Route</w:t>
            </w:r>
          </w:p>
        </w:tc>
        <w:tc>
          <w:tcPr>
            <w:tcW w:w="1021" w:type="dxa"/>
          </w:tcPr>
          <w:p w14:paraId="726F949C" w14:textId="77777777" w:rsidR="00897956" w:rsidRPr="00C21991" w:rsidRDefault="00897956">
            <w:pPr>
              <w:pStyle w:val="TAL"/>
            </w:pPr>
            <w:r w:rsidRPr="00C21991">
              <w:t>[26] 20.30</w:t>
            </w:r>
          </w:p>
        </w:tc>
        <w:tc>
          <w:tcPr>
            <w:tcW w:w="1021" w:type="dxa"/>
          </w:tcPr>
          <w:p w14:paraId="3DA50781" w14:textId="77777777" w:rsidR="00897956" w:rsidRPr="00C21991" w:rsidRDefault="00897956">
            <w:pPr>
              <w:pStyle w:val="TAL"/>
            </w:pPr>
            <w:r w:rsidRPr="00C21991">
              <w:t>n/a</w:t>
            </w:r>
          </w:p>
        </w:tc>
        <w:tc>
          <w:tcPr>
            <w:tcW w:w="1021" w:type="dxa"/>
          </w:tcPr>
          <w:p w14:paraId="7F1DA9D0" w14:textId="77777777" w:rsidR="00897956" w:rsidRPr="00C21991" w:rsidRDefault="002B7F81">
            <w:pPr>
              <w:pStyle w:val="TAL"/>
            </w:pPr>
            <w:r w:rsidRPr="00C21991">
              <w:t>c34</w:t>
            </w:r>
          </w:p>
        </w:tc>
        <w:tc>
          <w:tcPr>
            <w:tcW w:w="1021" w:type="dxa"/>
          </w:tcPr>
          <w:p w14:paraId="30089B7B" w14:textId="77777777" w:rsidR="00897956" w:rsidRPr="00C21991" w:rsidRDefault="00897956">
            <w:pPr>
              <w:pStyle w:val="TAL"/>
            </w:pPr>
            <w:r w:rsidRPr="00C21991">
              <w:t>[26] 20.30</w:t>
            </w:r>
          </w:p>
        </w:tc>
        <w:tc>
          <w:tcPr>
            <w:tcW w:w="1021" w:type="dxa"/>
          </w:tcPr>
          <w:p w14:paraId="55418E88" w14:textId="77777777" w:rsidR="00897956" w:rsidRPr="00C21991" w:rsidRDefault="00897956">
            <w:pPr>
              <w:pStyle w:val="TAL"/>
            </w:pPr>
            <w:r w:rsidRPr="00C21991">
              <w:t>n/a</w:t>
            </w:r>
          </w:p>
        </w:tc>
        <w:tc>
          <w:tcPr>
            <w:tcW w:w="1021" w:type="dxa"/>
          </w:tcPr>
          <w:p w14:paraId="4F05D0DF" w14:textId="77777777" w:rsidR="00897956" w:rsidRPr="00C21991" w:rsidRDefault="002B7F81">
            <w:pPr>
              <w:pStyle w:val="TAL"/>
            </w:pPr>
            <w:r w:rsidRPr="00C21991">
              <w:t>c34</w:t>
            </w:r>
          </w:p>
        </w:tc>
      </w:tr>
      <w:tr w:rsidR="00A0769C" w:rsidRPr="00C21991" w14:paraId="4E0C2DB8" w14:textId="77777777">
        <w:tc>
          <w:tcPr>
            <w:tcW w:w="851" w:type="dxa"/>
          </w:tcPr>
          <w:p w14:paraId="5E8248E2" w14:textId="77777777" w:rsidR="00A0769C" w:rsidRPr="00C21991" w:rsidRDefault="00A0769C" w:rsidP="00CE4959">
            <w:pPr>
              <w:pStyle w:val="TAL"/>
            </w:pPr>
            <w:r w:rsidRPr="00C21991">
              <w:t>20A</w:t>
            </w:r>
          </w:p>
        </w:tc>
        <w:tc>
          <w:tcPr>
            <w:tcW w:w="2665" w:type="dxa"/>
          </w:tcPr>
          <w:p w14:paraId="4732F8D1" w14:textId="77777777" w:rsidR="00A0769C" w:rsidRPr="00C21991" w:rsidRDefault="00A0769C" w:rsidP="00CE4959">
            <w:pPr>
              <w:pStyle w:val="TAL"/>
            </w:pPr>
            <w:proofErr w:type="spellStart"/>
            <w:r w:rsidRPr="00C21991">
              <w:t>Recv</w:t>
            </w:r>
            <w:proofErr w:type="spellEnd"/>
            <w:r w:rsidRPr="00C21991">
              <w:t>-Info</w:t>
            </w:r>
          </w:p>
        </w:tc>
        <w:tc>
          <w:tcPr>
            <w:tcW w:w="1021" w:type="dxa"/>
          </w:tcPr>
          <w:p w14:paraId="0980474A" w14:textId="77777777" w:rsidR="00A0769C" w:rsidRPr="00C21991" w:rsidRDefault="00A0769C" w:rsidP="00CE4959">
            <w:pPr>
              <w:pStyle w:val="TAL"/>
            </w:pPr>
            <w:r w:rsidRPr="00C21991">
              <w:t>[25] 5.2.</w:t>
            </w:r>
            <w:r w:rsidR="009F126E" w:rsidRPr="00C21991">
              <w:t>3</w:t>
            </w:r>
          </w:p>
        </w:tc>
        <w:tc>
          <w:tcPr>
            <w:tcW w:w="1021" w:type="dxa"/>
          </w:tcPr>
          <w:p w14:paraId="193BA1CD" w14:textId="77777777" w:rsidR="00A0769C" w:rsidRPr="00C21991" w:rsidRDefault="00A0769C" w:rsidP="00CE4959">
            <w:pPr>
              <w:pStyle w:val="TAL"/>
            </w:pPr>
            <w:r w:rsidRPr="00C21991">
              <w:t>c35</w:t>
            </w:r>
          </w:p>
        </w:tc>
        <w:tc>
          <w:tcPr>
            <w:tcW w:w="1021" w:type="dxa"/>
          </w:tcPr>
          <w:p w14:paraId="1FBAE6A1" w14:textId="77777777" w:rsidR="00A0769C" w:rsidRPr="00C21991" w:rsidRDefault="00A0769C" w:rsidP="00CE4959">
            <w:pPr>
              <w:pStyle w:val="TAL"/>
            </w:pPr>
            <w:r w:rsidRPr="00C21991">
              <w:t>c35</w:t>
            </w:r>
          </w:p>
        </w:tc>
        <w:tc>
          <w:tcPr>
            <w:tcW w:w="1021" w:type="dxa"/>
          </w:tcPr>
          <w:p w14:paraId="602E67F5" w14:textId="77777777" w:rsidR="00A0769C" w:rsidRPr="00C21991" w:rsidRDefault="00A0769C" w:rsidP="00CE4959">
            <w:pPr>
              <w:pStyle w:val="TAL"/>
            </w:pPr>
            <w:r w:rsidRPr="00C21991">
              <w:t>[25] 5.2.</w:t>
            </w:r>
            <w:r w:rsidR="009F126E" w:rsidRPr="00C21991">
              <w:t>3</w:t>
            </w:r>
          </w:p>
        </w:tc>
        <w:tc>
          <w:tcPr>
            <w:tcW w:w="1021" w:type="dxa"/>
          </w:tcPr>
          <w:p w14:paraId="6F57080E" w14:textId="77777777" w:rsidR="00A0769C" w:rsidRPr="00C21991" w:rsidRDefault="00A0769C" w:rsidP="00CE4959">
            <w:pPr>
              <w:pStyle w:val="TAL"/>
            </w:pPr>
            <w:r w:rsidRPr="00C21991">
              <w:t>c35</w:t>
            </w:r>
          </w:p>
        </w:tc>
        <w:tc>
          <w:tcPr>
            <w:tcW w:w="1021" w:type="dxa"/>
          </w:tcPr>
          <w:p w14:paraId="78DCEA0F" w14:textId="77777777" w:rsidR="00A0769C" w:rsidRPr="00C21991" w:rsidRDefault="00A0769C" w:rsidP="00CE4959">
            <w:pPr>
              <w:pStyle w:val="TAL"/>
            </w:pPr>
            <w:r w:rsidRPr="00C21991">
              <w:t>c35</w:t>
            </w:r>
          </w:p>
        </w:tc>
      </w:tr>
      <w:tr w:rsidR="00897956" w:rsidRPr="00C21991" w14:paraId="257CFA8F" w14:textId="77777777">
        <w:tc>
          <w:tcPr>
            <w:tcW w:w="851" w:type="dxa"/>
          </w:tcPr>
          <w:p w14:paraId="4442D7D1" w14:textId="77777777" w:rsidR="00897956" w:rsidRPr="00C21991" w:rsidRDefault="00897956">
            <w:pPr>
              <w:pStyle w:val="TAL"/>
            </w:pPr>
            <w:r w:rsidRPr="00C21991">
              <w:t>20</w:t>
            </w:r>
            <w:r w:rsidR="00A0769C" w:rsidRPr="00C21991">
              <w:t>B</w:t>
            </w:r>
          </w:p>
        </w:tc>
        <w:tc>
          <w:tcPr>
            <w:tcW w:w="2665" w:type="dxa"/>
          </w:tcPr>
          <w:p w14:paraId="535E3CF3" w14:textId="77777777" w:rsidR="00897956" w:rsidRPr="00C21991" w:rsidRDefault="00897956">
            <w:pPr>
              <w:pStyle w:val="TAL"/>
            </w:pPr>
            <w:r w:rsidRPr="00C21991">
              <w:t>Referred-By</w:t>
            </w:r>
          </w:p>
        </w:tc>
        <w:tc>
          <w:tcPr>
            <w:tcW w:w="1021" w:type="dxa"/>
          </w:tcPr>
          <w:p w14:paraId="61550FD1" w14:textId="77777777" w:rsidR="00897956" w:rsidRPr="00C21991" w:rsidRDefault="00897956">
            <w:pPr>
              <w:pStyle w:val="TAL"/>
            </w:pPr>
            <w:r w:rsidRPr="00C21991">
              <w:t>[59] 3</w:t>
            </w:r>
          </w:p>
        </w:tc>
        <w:tc>
          <w:tcPr>
            <w:tcW w:w="1021" w:type="dxa"/>
          </w:tcPr>
          <w:p w14:paraId="174CA117" w14:textId="77777777" w:rsidR="00897956" w:rsidRPr="00C21991" w:rsidRDefault="00897956">
            <w:pPr>
              <w:pStyle w:val="TAL"/>
            </w:pPr>
            <w:r w:rsidRPr="00C21991">
              <w:t>c16</w:t>
            </w:r>
          </w:p>
        </w:tc>
        <w:tc>
          <w:tcPr>
            <w:tcW w:w="1021" w:type="dxa"/>
          </w:tcPr>
          <w:p w14:paraId="71CCB2DD" w14:textId="77777777" w:rsidR="00897956" w:rsidRPr="00C21991" w:rsidRDefault="00897956">
            <w:pPr>
              <w:pStyle w:val="TAL"/>
            </w:pPr>
            <w:r w:rsidRPr="00C21991">
              <w:t>c16</w:t>
            </w:r>
          </w:p>
        </w:tc>
        <w:tc>
          <w:tcPr>
            <w:tcW w:w="1021" w:type="dxa"/>
          </w:tcPr>
          <w:p w14:paraId="54F6BB60" w14:textId="77777777" w:rsidR="00897956" w:rsidRPr="00C21991" w:rsidRDefault="00897956">
            <w:pPr>
              <w:pStyle w:val="TAL"/>
            </w:pPr>
            <w:r w:rsidRPr="00C21991">
              <w:t>[59] 3</w:t>
            </w:r>
          </w:p>
        </w:tc>
        <w:tc>
          <w:tcPr>
            <w:tcW w:w="1021" w:type="dxa"/>
          </w:tcPr>
          <w:p w14:paraId="187F2BB7" w14:textId="77777777" w:rsidR="00897956" w:rsidRPr="00C21991" w:rsidRDefault="00897956">
            <w:pPr>
              <w:pStyle w:val="TAL"/>
            </w:pPr>
            <w:r w:rsidRPr="00C21991">
              <w:t>c17</w:t>
            </w:r>
          </w:p>
        </w:tc>
        <w:tc>
          <w:tcPr>
            <w:tcW w:w="1021" w:type="dxa"/>
          </w:tcPr>
          <w:p w14:paraId="61BCDD27" w14:textId="77777777" w:rsidR="00897956" w:rsidRPr="00C21991" w:rsidRDefault="00897956">
            <w:pPr>
              <w:pStyle w:val="TAL"/>
            </w:pPr>
            <w:r w:rsidRPr="00C21991">
              <w:t>c17</w:t>
            </w:r>
          </w:p>
        </w:tc>
      </w:tr>
      <w:tr w:rsidR="00897956" w:rsidRPr="00C21991" w14:paraId="56A3098A" w14:textId="77777777">
        <w:tc>
          <w:tcPr>
            <w:tcW w:w="851" w:type="dxa"/>
          </w:tcPr>
          <w:p w14:paraId="46A50E2D" w14:textId="77777777" w:rsidR="00897956" w:rsidRPr="00C21991" w:rsidRDefault="00897956">
            <w:pPr>
              <w:pStyle w:val="TAL"/>
            </w:pPr>
            <w:r w:rsidRPr="00C21991">
              <w:t>20</w:t>
            </w:r>
            <w:r w:rsidR="00A0769C" w:rsidRPr="00C21991">
              <w:t>C</w:t>
            </w:r>
          </w:p>
        </w:tc>
        <w:tc>
          <w:tcPr>
            <w:tcW w:w="2665" w:type="dxa"/>
          </w:tcPr>
          <w:p w14:paraId="451DA01A" w14:textId="77777777" w:rsidR="00897956" w:rsidRPr="00C21991" w:rsidRDefault="00897956">
            <w:pPr>
              <w:pStyle w:val="TAL"/>
            </w:pPr>
            <w:r w:rsidRPr="00C21991">
              <w:t>Reject-Contact</w:t>
            </w:r>
          </w:p>
        </w:tc>
        <w:tc>
          <w:tcPr>
            <w:tcW w:w="1021" w:type="dxa"/>
          </w:tcPr>
          <w:p w14:paraId="1C93D16D" w14:textId="77777777" w:rsidR="00897956" w:rsidRPr="00C21991" w:rsidRDefault="00897956">
            <w:pPr>
              <w:pStyle w:val="TAL"/>
            </w:pPr>
            <w:r w:rsidRPr="00C21991">
              <w:t>[56B] 9.2</w:t>
            </w:r>
          </w:p>
        </w:tc>
        <w:tc>
          <w:tcPr>
            <w:tcW w:w="1021" w:type="dxa"/>
          </w:tcPr>
          <w:p w14:paraId="6DD5FD1D" w14:textId="77777777" w:rsidR="00897956" w:rsidRPr="00C21991" w:rsidRDefault="00897956">
            <w:pPr>
              <w:pStyle w:val="TAL"/>
            </w:pPr>
            <w:r w:rsidRPr="00C21991">
              <w:t>c15</w:t>
            </w:r>
          </w:p>
        </w:tc>
        <w:tc>
          <w:tcPr>
            <w:tcW w:w="1021" w:type="dxa"/>
          </w:tcPr>
          <w:p w14:paraId="455C3C6B" w14:textId="77777777" w:rsidR="00897956" w:rsidRPr="00C21991" w:rsidRDefault="00897956">
            <w:pPr>
              <w:pStyle w:val="TAL"/>
            </w:pPr>
            <w:r w:rsidRPr="00C21991">
              <w:t>c15</w:t>
            </w:r>
          </w:p>
        </w:tc>
        <w:tc>
          <w:tcPr>
            <w:tcW w:w="1021" w:type="dxa"/>
          </w:tcPr>
          <w:p w14:paraId="7E86AA83" w14:textId="77777777" w:rsidR="00897956" w:rsidRPr="00C21991" w:rsidRDefault="00897956">
            <w:pPr>
              <w:pStyle w:val="TAL"/>
            </w:pPr>
            <w:r w:rsidRPr="00C21991">
              <w:t>[56B] 9.2</w:t>
            </w:r>
          </w:p>
        </w:tc>
        <w:tc>
          <w:tcPr>
            <w:tcW w:w="1021" w:type="dxa"/>
          </w:tcPr>
          <w:p w14:paraId="0F485509" w14:textId="77777777" w:rsidR="00897956" w:rsidRPr="00C21991" w:rsidRDefault="00897956">
            <w:pPr>
              <w:pStyle w:val="TAL"/>
            </w:pPr>
            <w:r w:rsidRPr="00C21991">
              <w:t>c18</w:t>
            </w:r>
          </w:p>
        </w:tc>
        <w:tc>
          <w:tcPr>
            <w:tcW w:w="1021" w:type="dxa"/>
          </w:tcPr>
          <w:p w14:paraId="64F2EE0B" w14:textId="77777777" w:rsidR="00897956" w:rsidRPr="00C21991" w:rsidRDefault="00897956">
            <w:pPr>
              <w:pStyle w:val="TAL"/>
            </w:pPr>
            <w:r w:rsidRPr="00C21991">
              <w:t>c18</w:t>
            </w:r>
          </w:p>
        </w:tc>
      </w:tr>
      <w:tr w:rsidR="004D17B9" w:rsidRPr="00C21991" w14:paraId="2E74CF68" w14:textId="77777777" w:rsidTr="005F1F74">
        <w:tc>
          <w:tcPr>
            <w:tcW w:w="851" w:type="dxa"/>
          </w:tcPr>
          <w:p w14:paraId="47B1E267" w14:textId="77777777" w:rsidR="004D17B9" w:rsidRPr="00C21991" w:rsidRDefault="004D17B9" w:rsidP="005F1F74">
            <w:pPr>
              <w:pStyle w:val="TAL"/>
            </w:pPr>
            <w:r w:rsidRPr="00C21991">
              <w:t>20D</w:t>
            </w:r>
          </w:p>
        </w:tc>
        <w:tc>
          <w:tcPr>
            <w:tcW w:w="2665" w:type="dxa"/>
          </w:tcPr>
          <w:p w14:paraId="0E475925" w14:textId="77777777" w:rsidR="004D17B9" w:rsidRPr="00C21991" w:rsidRDefault="004D17B9" w:rsidP="005F1F74">
            <w:pPr>
              <w:pStyle w:val="TAL"/>
            </w:pPr>
            <w:r w:rsidRPr="00C21991">
              <w:t>Relayed-Charge</w:t>
            </w:r>
          </w:p>
        </w:tc>
        <w:tc>
          <w:tcPr>
            <w:tcW w:w="1021" w:type="dxa"/>
          </w:tcPr>
          <w:p w14:paraId="62339E1B" w14:textId="77777777" w:rsidR="004D17B9" w:rsidRPr="00C21991" w:rsidRDefault="004D17B9" w:rsidP="005F1F74">
            <w:pPr>
              <w:pStyle w:val="TAL"/>
            </w:pPr>
            <w:r w:rsidRPr="00C21991">
              <w:t>7.2.12</w:t>
            </w:r>
          </w:p>
        </w:tc>
        <w:tc>
          <w:tcPr>
            <w:tcW w:w="1021" w:type="dxa"/>
          </w:tcPr>
          <w:p w14:paraId="71455E74" w14:textId="77777777" w:rsidR="004D17B9" w:rsidRPr="00C21991" w:rsidRDefault="004D17B9" w:rsidP="005F1F74">
            <w:pPr>
              <w:pStyle w:val="TAL"/>
            </w:pPr>
            <w:r w:rsidRPr="00C21991">
              <w:t>n/a</w:t>
            </w:r>
          </w:p>
        </w:tc>
        <w:tc>
          <w:tcPr>
            <w:tcW w:w="1021" w:type="dxa"/>
          </w:tcPr>
          <w:p w14:paraId="0D457085" w14:textId="77777777" w:rsidR="004D17B9" w:rsidRPr="00C21991" w:rsidRDefault="004D17B9" w:rsidP="005F1F74">
            <w:pPr>
              <w:pStyle w:val="TAL"/>
            </w:pPr>
            <w:r w:rsidRPr="00C21991">
              <w:t>c37</w:t>
            </w:r>
          </w:p>
        </w:tc>
        <w:tc>
          <w:tcPr>
            <w:tcW w:w="1021" w:type="dxa"/>
          </w:tcPr>
          <w:p w14:paraId="3BFA52D7" w14:textId="77777777" w:rsidR="004D17B9" w:rsidRPr="00C21991" w:rsidRDefault="004D17B9" w:rsidP="005F1F74">
            <w:pPr>
              <w:pStyle w:val="TAL"/>
            </w:pPr>
            <w:r w:rsidRPr="00C21991">
              <w:t>7.2.12</w:t>
            </w:r>
          </w:p>
        </w:tc>
        <w:tc>
          <w:tcPr>
            <w:tcW w:w="1021" w:type="dxa"/>
          </w:tcPr>
          <w:p w14:paraId="0D48E89C" w14:textId="77777777" w:rsidR="004D17B9" w:rsidRPr="00C21991" w:rsidRDefault="004D17B9" w:rsidP="005F1F74">
            <w:pPr>
              <w:pStyle w:val="TAL"/>
            </w:pPr>
            <w:r w:rsidRPr="00C21991">
              <w:t>n/a</w:t>
            </w:r>
          </w:p>
        </w:tc>
        <w:tc>
          <w:tcPr>
            <w:tcW w:w="1021" w:type="dxa"/>
          </w:tcPr>
          <w:p w14:paraId="41106EBB" w14:textId="77777777" w:rsidR="004D17B9" w:rsidRPr="00C21991" w:rsidRDefault="004D17B9" w:rsidP="005F1F74">
            <w:pPr>
              <w:pStyle w:val="TAL"/>
            </w:pPr>
            <w:r w:rsidRPr="00C21991">
              <w:t>c37</w:t>
            </w:r>
          </w:p>
        </w:tc>
      </w:tr>
      <w:tr w:rsidR="00897956" w:rsidRPr="00C21991" w14:paraId="6E1F61F1" w14:textId="77777777">
        <w:tc>
          <w:tcPr>
            <w:tcW w:w="851" w:type="dxa"/>
          </w:tcPr>
          <w:p w14:paraId="52458998" w14:textId="77777777" w:rsidR="00897956" w:rsidRPr="00C21991" w:rsidRDefault="00897956">
            <w:pPr>
              <w:pStyle w:val="TAL"/>
            </w:pPr>
            <w:r w:rsidRPr="00C21991">
              <w:t>20</w:t>
            </w:r>
            <w:r w:rsidR="004D17B9" w:rsidRPr="00C21991">
              <w:t>E</w:t>
            </w:r>
          </w:p>
        </w:tc>
        <w:tc>
          <w:tcPr>
            <w:tcW w:w="2665" w:type="dxa"/>
          </w:tcPr>
          <w:p w14:paraId="50BC6AA1" w14:textId="77777777" w:rsidR="00897956" w:rsidRPr="00C21991" w:rsidRDefault="00897956">
            <w:pPr>
              <w:pStyle w:val="TAL"/>
            </w:pPr>
            <w:r w:rsidRPr="00C21991">
              <w:t>Request-Disposition</w:t>
            </w:r>
          </w:p>
        </w:tc>
        <w:tc>
          <w:tcPr>
            <w:tcW w:w="1021" w:type="dxa"/>
          </w:tcPr>
          <w:p w14:paraId="6753773B" w14:textId="77777777" w:rsidR="00897956" w:rsidRPr="00C21991" w:rsidRDefault="00897956">
            <w:pPr>
              <w:pStyle w:val="TAL"/>
            </w:pPr>
            <w:r w:rsidRPr="00C21991">
              <w:t>[56B] 9.1</w:t>
            </w:r>
          </w:p>
        </w:tc>
        <w:tc>
          <w:tcPr>
            <w:tcW w:w="1021" w:type="dxa"/>
          </w:tcPr>
          <w:p w14:paraId="0811FCFC" w14:textId="77777777" w:rsidR="00897956" w:rsidRPr="00C21991" w:rsidRDefault="00897956">
            <w:pPr>
              <w:pStyle w:val="TAL"/>
            </w:pPr>
            <w:r w:rsidRPr="00C21991">
              <w:t>c15</w:t>
            </w:r>
          </w:p>
        </w:tc>
        <w:tc>
          <w:tcPr>
            <w:tcW w:w="1021" w:type="dxa"/>
          </w:tcPr>
          <w:p w14:paraId="35230E43" w14:textId="77777777" w:rsidR="00897956" w:rsidRPr="00C21991" w:rsidRDefault="00897956">
            <w:pPr>
              <w:pStyle w:val="TAL"/>
            </w:pPr>
            <w:r w:rsidRPr="00C21991">
              <w:t>c15</w:t>
            </w:r>
          </w:p>
        </w:tc>
        <w:tc>
          <w:tcPr>
            <w:tcW w:w="1021" w:type="dxa"/>
          </w:tcPr>
          <w:p w14:paraId="1CE6FB75" w14:textId="77777777" w:rsidR="00897956" w:rsidRPr="00C21991" w:rsidRDefault="00897956">
            <w:pPr>
              <w:pStyle w:val="TAL"/>
            </w:pPr>
            <w:r w:rsidRPr="00C21991">
              <w:t>[56B] 9.1</w:t>
            </w:r>
          </w:p>
        </w:tc>
        <w:tc>
          <w:tcPr>
            <w:tcW w:w="1021" w:type="dxa"/>
          </w:tcPr>
          <w:p w14:paraId="6449662F" w14:textId="77777777" w:rsidR="00897956" w:rsidRPr="00C21991" w:rsidRDefault="00897956">
            <w:pPr>
              <w:pStyle w:val="TAL"/>
            </w:pPr>
            <w:r w:rsidRPr="00C21991">
              <w:t>c18</w:t>
            </w:r>
          </w:p>
        </w:tc>
        <w:tc>
          <w:tcPr>
            <w:tcW w:w="1021" w:type="dxa"/>
          </w:tcPr>
          <w:p w14:paraId="6EE1F921" w14:textId="77777777" w:rsidR="00897956" w:rsidRPr="00C21991" w:rsidRDefault="00897956">
            <w:pPr>
              <w:pStyle w:val="TAL"/>
            </w:pPr>
            <w:r w:rsidRPr="00C21991">
              <w:t>c18</w:t>
            </w:r>
          </w:p>
        </w:tc>
      </w:tr>
      <w:tr w:rsidR="00897956" w:rsidRPr="00C21991" w14:paraId="6AE6790B" w14:textId="77777777">
        <w:tc>
          <w:tcPr>
            <w:tcW w:w="851" w:type="dxa"/>
          </w:tcPr>
          <w:p w14:paraId="44FD5D9A" w14:textId="77777777" w:rsidR="00897956" w:rsidRPr="00C21991" w:rsidRDefault="00897956">
            <w:pPr>
              <w:pStyle w:val="TAL"/>
            </w:pPr>
            <w:r w:rsidRPr="00C21991">
              <w:t>21</w:t>
            </w:r>
          </w:p>
        </w:tc>
        <w:tc>
          <w:tcPr>
            <w:tcW w:w="2665" w:type="dxa"/>
          </w:tcPr>
          <w:p w14:paraId="46FCAAF2" w14:textId="77777777" w:rsidR="00897956" w:rsidRPr="00C21991" w:rsidRDefault="00897956">
            <w:pPr>
              <w:pStyle w:val="TAL"/>
            </w:pPr>
            <w:r w:rsidRPr="00C21991">
              <w:t>Require</w:t>
            </w:r>
          </w:p>
        </w:tc>
        <w:tc>
          <w:tcPr>
            <w:tcW w:w="1021" w:type="dxa"/>
          </w:tcPr>
          <w:p w14:paraId="6636E31F" w14:textId="77777777" w:rsidR="00897956" w:rsidRPr="00C21991" w:rsidRDefault="00897956">
            <w:pPr>
              <w:pStyle w:val="TAL"/>
            </w:pPr>
            <w:r w:rsidRPr="00C21991">
              <w:t>[26] 20.32</w:t>
            </w:r>
          </w:p>
        </w:tc>
        <w:tc>
          <w:tcPr>
            <w:tcW w:w="1021" w:type="dxa"/>
          </w:tcPr>
          <w:p w14:paraId="62B41AF7" w14:textId="77777777" w:rsidR="00897956" w:rsidRPr="00C21991" w:rsidRDefault="003E4202">
            <w:pPr>
              <w:pStyle w:val="TAL"/>
            </w:pPr>
            <w:r w:rsidRPr="00C21991">
              <w:t>m</w:t>
            </w:r>
          </w:p>
        </w:tc>
        <w:tc>
          <w:tcPr>
            <w:tcW w:w="1021" w:type="dxa"/>
          </w:tcPr>
          <w:p w14:paraId="327B557D" w14:textId="77777777" w:rsidR="00897956" w:rsidRPr="00C21991" w:rsidRDefault="003E4202">
            <w:pPr>
              <w:pStyle w:val="TAL"/>
            </w:pPr>
            <w:r w:rsidRPr="00C21991">
              <w:t>m</w:t>
            </w:r>
          </w:p>
        </w:tc>
        <w:tc>
          <w:tcPr>
            <w:tcW w:w="1021" w:type="dxa"/>
          </w:tcPr>
          <w:p w14:paraId="408B7B7F" w14:textId="77777777" w:rsidR="00897956" w:rsidRPr="00C21991" w:rsidRDefault="00897956">
            <w:pPr>
              <w:pStyle w:val="TAL"/>
            </w:pPr>
            <w:r w:rsidRPr="00C21991">
              <w:t>[26] 20.32</w:t>
            </w:r>
          </w:p>
        </w:tc>
        <w:tc>
          <w:tcPr>
            <w:tcW w:w="1021" w:type="dxa"/>
          </w:tcPr>
          <w:p w14:paraId="420D7DDF" w14:textId="77777777" w:rsidR="00897956" w:rsidRPr="00C21991" w:rsidRDefault="00897956">
            <w:pPr>
              <w:pStyle w:val="TAL"/>
            </w:pPr>
            <w:r w:rsidRPr="00C21991">
              <w:t>m</w:t>
            </w:r>
          </w:p>
        </w:tc>
        <w:tc>
          <w:tcPr>
            <w:tcW w:w="1021" w:type="dxa"/>
          </w:tcPr>
          <w:p w14:paraId="1AA29979" w14:textId="77777777" w:rsidR="00897956" w:rsidRPr="00C21991" w:rsidRDefault="00897956">
            <w:pPr>
              <w:pStyle w:val="TAL"/>
            </w:pPr>
            <w:r w:rsidRPr="00C21991">
              <w:t>m</w:t>
            </w:r>
          </w:p>
        </w:tc>
      </w:tr>
      <w:tr w:rsidR="00546923" w:rsidRPr="00C21991" w14:paraId="6853A280" w14:textId="77777777">
        <w:tc>
          <w:tcPr>
            <w:tcW w:w="851" w:type="dxa"/>
          </w:tcPr>
          <w:p w14:paraId="26BE7CC8" w14:textId="77777777" w:rsidR="00546923" w:rsidRPr="00C21991" w:rsidRDefault="00546923" w:rsidP="00546923">
            <w:pPr>
              <w:pStyle w:val="TAL"/>
            </w:pPr>
            <w:r w:rsidRPr="00C21991">
              <w:t>21A</w:t>
            </w:r>
          </w:p>
        </w:tc>
        <w:tc>
          <w:tcPr>
            <w:tcW w:w="2665" w:type="dxa"/>
          </w:tcPr>
          <w:p w14:paraId="74C5B9C7" w14:textId="77777777" w:rsidR="00546923" w:rsidRPr="00C21991" w:rsidRDefault="00546923" w:rsidP="00546923">
            <w:pPr>
              <w:pStyle w:val="TAL"/>
            </w:pPr>
            <w:r w:rsidRPr="00C21991">
              <w:t>Resource-Priority</w:t>
            </w:r>
          </w:p>
        </w:tc>
        <w:tc>
          <w:tcPr>
            <w:tcW w:w="1021" w:type="dxa"/>
          </w:tcPr>
          <w:p w14:paraId="6074FF2D" w14:textId="77777777" w:rsidR="00546923" w:rsidRPr="00C21991" w:rsidRDefault="00AE232F" w:rsidP="00546923">
            <w:pPr>
              <w:pStyle w:val="TAL"/>
            </w:pPr>
            <w:r w:rsidRPr="00C21991">
              <w:t>[116</w:t>
            </w:r>
            <w:r w:rsidR="00546923" w:rsidRPr="00C21991">
              <w:t>] 3.1</w:t>
            </w:r>
          </w:p>
        </w:tc>
        <w:tc>
          <w:tcPr>
            <w:tcW w:w="1021" w:type="dxa"/>
          </w:tcPr>
          <w:p w14:paraId="036E532B" w14:textId="77777777" w:rsidR="00546923" w:rsidRPr="00C21991" w:rsidRDefault="00546923" w:rsidP="00546923">
            <w:pPr>
              <w:pStyle w:val="TAL"/>
            </w:pPr>
            <w:r w:rsidRPr="00C21991">
              <w:t>c33</w:t>
            </w:r>
          </w:p>
        </w:tc>
        <w:tc>
          <w:tcPr>
            <w:tcW w:w="1021" w:type="dxa"/>
          </w:tcPr>
          <w:p w14:paraId="3A7948BA" w14:textId="77777777" w:rsidR="00546923" w:rsidRPr="00C21991" w:rsidRDefault="00546923" w:rsidP="00546923">
            <w:pPr>
              <w:pStyle w:val="TAL"/>
            </w:pPr>
            <w:r w:rsidRPr="00C21991">
              <w:t>c33</w:t>
            </w:r>
          </w:p>
        </w:tc>
        <w:tc>
          <w:tcPr>
            <w:tcW w:w="1021" w:type="dxa"/>
          </w:tcPr>
          <w:p w14:paraId="59E7D293" w14:textId="77777777" w:rsidR="00546923" w:rsidRPr="00C21991" w:rsidRDefault="00AE232F" w:rsidP="00546923">
            <w:pPr>
              <w:pStyle w:val="TAL"/>
            </w:pPr>
            <w:r w:rsidRPr="00C21991">
              <w:t>[116</w:t>
            </w:r>
            <w:r w:rsidR="00546923" w:rsidRPr="00C21991">
              <w:t>] 3.1</w:t>
            </w:r>
          </w:p>
        </w:tc>
        <w:tc>
          <w:tcPr>
            <w:tcW w:w="1021" w:type="dxa"/>
          </w:tcPr>
          <w:p w14:paraId="2D86246D" w14:textId="77777777" w:rsidR="00546923" w:rsidRPr="00C21991" w:rsidRDefault="00546923" w:rsidP="00546923">
            <w:pPr>
              <w:pStyle w:val="TAL"/>
            </w:pPr>
            <w:r w:rsidRPr="00C21991">
              <w:t>c33</w:t>
            </w:r>
          </w:p>
        </w:tc>
        <w:tc>
          <w:tcPr>
            <w:tcW w:w="1021" w:type="dxa"/>
          </w:tcPr>
          <w:p w14:paraId="0E3026F8" w14:textId="77777777" w:rsidR="00546923" w:rsidRPr="00C21991" w:rsidRDefault="00546923" w:rsidP="00546923">
            <w:pPr>
              <w:pStyle w:val="TAL"/>
            </w:pPr>
            <w:r w:rsidRPr="00C21991">
              <w:t>c33</w:t>
            </w:r>
          </w:p>
        </w:tc>
      </w:tr>
      <w:tr w:rsidR="002C1550" w:rsidRPr="00C21991" w14:paraId="75FBD42D" w14:textId="77777777" w:rsidTr="00496912">
        <w:tc>
          <w:tcPr>
            <w:tcW w:w="851" w:type="dxa"/>
          </w:tcPr>
          <w:p w14:paraId="6B8E015B" w14:textId="77777777" w:rsidR="002C1550" w:rsidRPr="00C21991" w:rsidRDefault="002C1550" w:rsidP="00496912">
            <w:pPr>
              <w:pStyle w:val="TAL"/>
            </w:pPr>
            <w:r w:rsidRPr="00C21991">
              <w:t>21B</w:t>
            </w:r>
          </w:p>
        </w:tc>
        <w:tc>
          <w:tcPr>
            <w:tcW w:w="2665" w:type="dxa"/>
          </w:tcPr>
          <w:p w14:paraId="41D6FFBD" w14:textId="77777777" w:rsidR="002C1550" w:rsidRPr="00C21991" w:rsidRDefault="002C1550" w:rsidP="00496912">
            <w:pPr>
              <w:pStyle w:val="TAL"/>
            </w:pPr>
            <w:r w:rsidRPr="00C21991">
              <w:t>Resource-Share</w:t>
            </w:r>
          </w:p>
        </w:tc>
        <w:tc>
          <w:tcPr>
            <w:tcW w:w="1021" w:type="dxa"/>
          </w:tcPr>
          <w:p w14:paraId="701DBCEA" w14:textId="77777777" w:rsidR="002C1550" w:rsidRPr="00C21991" w:rsidRDefault="002C1550" w:rsidP="00496912">
            <w:pPr>
              <w:pStyle w:val="TAL"/>
            </w:pPr>
            <w:r w:rsidRPr="00C21991">
              <w:t>Subclause 7.2.13</w:t>
            </w:r>
          </w:p>
        </w:tc>
        <w:tc>
          <w:tcPr>
            <w:tcW w:w="1021" w:type="dxa"/>
          </w:tcPr>
          <w:p w14:paraId="3FE5533F" w14:textId="77777777" w:rsidR="002C1550" w:rsidRPr="00C21991" w:rsidRDefault="002C1550" w:rsidP="00496912">
            <w:pPr>
              <w:pStyle w:val="TAL"/>
            </w:pPr>
            <w:r w:rsidRPr="00C21991">
              <w:t>n/a</w:t>
            </w:r>
          </w:p>
        </w:tc>
        <w:tc>
          <w:tcPr>
            <w:tcW w:w="1021" w:type="dxa"/>
          </w:tcPr>
          <w:p w14:paraId="5BB763A3" w14:textId="77777777" w:rsidR="002C1550" w:rsidRPr="00C21991" w:rsidRDefault="002C1550" w:rsidP="00496912">
            <w:pPr>
              <w:pStyle w:val="TAL"/>
            </w:pPr>
            <w:r w:rsidRPr="00C21991">
              <w:t>c38</w:t>
            </w:r>
          </w:p>
        </w:tc>
        <w:tc>
          <w:tcPr>
            <w:tcW w:w="1021" w:type="dxa"/>
          </w:tcPr>
          <w:p w14:paraId="2576568F" w14:textId="77777777" w:rsidR="002C1550" w:rsidRPr="00C21991" w:rsidRDefault="002C1550" w:rsidP="00496912">
            <w:pPr>
              <w:pStyle w:val="TAL"/>
            </w:pPr>
            <w:r w:rsidRPr="00C21991">
              <w:t>Subclause 7.2.13</w:t>
            </w:r>
          </w:p>
        </w:tc>
        <w:tc>
          <w:tcPr>
            <w:tcW w:w="1021" w:type="dxa"/>
          </w:tcPr>
          <w:p w14:paraId="47E36678" w14:textId="77777777" w:rsidR="002C1550" w:rsidRPr="00C21991" w:rsidRDefault="002C1550" w:rsidP="00496912">
            <w:pPr>
              <w:pStyle w:val="TAL"/>
            </w:pPr>
            <w:r w:rsidRPr="00C21991">
              <w:t>n/a</w:t>
            </w:r>
          </w:p>
        </w:tc>
        <w:tc>
          <w:tcPr>
            <w:tcW w:w="1021" w:type="dxa"/>
          </w:tcPr>
          <w:p w14:paraId="79DEDE1C" w14:textId="77777777" w:rsidR="002C1550" w:rsidRPr="00C21991" w:rsidRDefault="002C1550" w:rsidP="00496912">
            <w:pPr>
              <w:pStyle w:val="TAL"/>
            </w:pPr>
            <w:r w:rsidRPr="00C21991">
              <w:t>c38</w:t>
            </w:r>
          </w:p>
        </w:tc>
      </w:tr>
      <w:tr w:rsidR="00897956" w:rsidRPr="00C21991" w14:paraId="77E1293B" w14:textId="77777777">
        <w:tc>
          <w:tcPr>
            <w:tcW w:w="851" w:type="dxa"/>
          </w:tcPr>
          <w:p w14:paraId="5907B3DD" w14:textId="77777777" w:rsidR="00897956" w:rsidRPr="00C21991" w:rsidRDefault="00897956">
            <w:pPr>
              <w:pStyle w:val="TAL"/>
            </w:pPr>
            <w:r w:rsidRPr="00C21991">
              <w:t>22</w:t>
            </w:r>
          </w:p>
        </w:tc>
        <w:tc>
          <w:tcPr>
            <w:tcW w:w="2665" w:type="dxa"/>
          </w:tcPr>
          <w:p w14:paraId="178C0652" w14:textId="77777777" w:rsidR="00897956" w:rsidRPr="00C21991" w:rsidRDefault="00897956">
            <w:pPr>
              <w:pStyle w:val="TAL"/>
            </w:pPr>
            <w:r w:rsidRPr="00C21991">
              <w:t>Route</w:t>
            </w:r>
          </w:p>
        </w:tc>
        <w:tc>
          <w:tcPr>
            <w:tcW w:w="1021" w:type="dxa"/>
          </w:tcPr>
          <w:p w14:paraId="71DB33E1" w14:textId="77777777" w:rsidR="00897956" w:rsidRPr="00C21991" w:rsidRDefault="00897956">
            <w:pPr>
              <w:pStyle w:val="TAL"/>
            </w:pPr>
            <w:r w:rsidRPr="00C21991">
              <w:t>[26] 20.34</w:t>
            </w:r>
          </w:p>
        </w:tc>
        <w:tc>
          <w:tcPr>
            <w:tcW w:w="1021" w:type="dxa"/>
          </w:tcPr>
          <w:p w14:paraId="01623282" w14:textId="77777777" w:rsidR="00897956" w:rsidRPr="00C21991" w:rsidRDefault="00897956">
            <w:pPr>
              <w:pStyle w:val="TAL"/>
            </w:pPr>
            <w:r w:rsidRPr="00C21991">
              <w:t>m</w:t>
            </w:r>
          </w:p>
        </w:tc>
        <w:tc>
          <w:tcPr>
            <w:tcW w:w="1021" w:type="dxa"/>
          </w:tcPr>
          <w:p w14:paraId="2F384AC4" w14:textId="77777777" w:rsidR="00897956" w:rsidRPr="00C21991" w:rsidRDefault="00897956">
            <w:pPr>
              <w:pStyle w:val="TAL"/>
            </w:pPr>
            <w:r w:rsidRPr="00C21991">
              <w:t>m</w:t>
            </w:r>
          </w:p>
        </w:tc>
        <w:tc>
          <w:tcPr>
            <w:tcW w:w="1021" w:type="dxa"/>
          </w:tcPr>
          <w:p w14:paraId="1D991B1F" w14:textId="77777777" w:rsidR="00897956" w:rsidRPr="00C21991" w:rsidRDefault="00897956">
            <w:pPr>
              <w:pStyle w:val="TAL"/>
            </w:pPr>
            <w:r w:rsidRPr="00C21991">
              <w:t>[26] 20.34</w:t>
            </w:r>
          </w:p>
        </w:tc>
        <w:tc>
          <w:tcPr>
            <w:tcW w:w="1021" w:type="dxa"/>
          </w:tcPr>
          <w:p w14:paraId="15B2320B" w14:textId="77777777" w:rsidR="00897956" w:rsidRPr="00C21991" w:rsidRDefault="00897956">
            <w:pPr>
              <w:pStyle w:val="TAL"/>
            </w:pPr>
            <w:r w:rsidRPr="00C21991">
              <w:t>n/a</w:t>
            </w:r>
          </w:p>
        </w:tc>
        <w:tc>
          <w:tcPr>
            <w:tcW w:w="1021" w:type="dxa"/>
          </w:tcPr>
          <w:p w14:paraId="70368D8C" w14:textId="77777777" w:rsidR="00897956" w:rsidRPr="00C21991" w:rsidRDefault="006F4277">
            <w:pPr>
              <w:pStyle w:val="TAL"/>
            </w:pPr>
            <w:r w:rsidRPr="00C21991">
              <w:t>c34</w:t>
            </w:r>
          </w:p>
        </w:tc>
      </w:tr>
      <w:tr w:rsidR="00047EC0" w:rsidRPr="00C21991" w14:paraId="38B85B6A" w14:textId="77777777" w:rsidTr="00047EC0">
        <w:tc>
          <w:tcPr>
            <w:tcW w:w="851" w:type="dxa"/>
          </w:tcPr>
          <w:p w14:paraId="13F7BE4A" w14:textId="77777777" w:rsidR="00047EC0" w:rsidRPr="00C21991" w:rsidRDefault="00047EC0" w:rsidP="00047EC0">
            <w:pPr>
              <w:pStyle w:val="TAL"/>
            </w:pPr>
            <w:r w:rsidRPr="00C21991">
              <w:t>22A</w:t>
            </w:r>
          </w:p>
        </w:tc>
        <w:tc>
          <w:tcPr>
            <w:tcW w:w="2665" w:type="dxa"/>
          </w:tcPr>
          <w:p w14:paraId="224BC81E" w14:textId="77777777" w:rsidR="00047EC0" w:rsidRPr="00C21991" w:rsidRDefault="00047EC0" w:rsidP="00047EC0">
            <w:pPr>
              <w:pStyle w:val="TAL"/>
            </w:pPr>
            <w:r w:rsidRPr="00C21991">
              <w:t>Session-ID</w:t>
            </w:r>
          </w:p>
        </w:tc>
        <w:tc>
          <w:tcPr>
            <w:tcW w:w="1021" w:type="dxa"/>
          </w:tcPr>
          <w:p w14:paraId="5048F952" w14:textId="77777777" w:rsidR="00047EC0" w:rsidRPr="00C21991" w:rsidRDefault="00047EC0" w:rsidP="00047EC0">
            <w:pPr>
              <w:pStyle w:val="TAL"/>
            </w:pPr>
            <w:r w:rsidRPr="00C21991">
              <w:t>[162]</w:t>
            </w:r>
          </w:p>
        </w:tc>
        <w:tc>
          <w:tcPr>
            <w:tcW w:w="1021" w:type="dxa"/>
          </w:tcPr>
          <w:p w14:paraId="1A919123" w14:textId="77777777" w:rsidR="00047EC0" w:rsidRPr="00C21991" w:rsidRDefault="00047EC0" w:rsidP="00047EC0">
            <w:pPr>
              <w:pStyle w:val="TAL"/>
            </w:pPr>
            <w:r w:rsidRPr="00C21991">
              <w:t>o</w:t>
            </w:r>
          </w:p>
        </w:tc>
        <w:tc>
          <w:tcPr>
            <w:tcW w:w="1021" w:type="dxa"/>
          </w:tcPr>
          <w:p w14:paraId="5D79B717" w14:textId="77777777" w:rsidR="00047EC0" w:rsidRPr="00C21991" w:rsidRDefault="00047EC0" w:rsidP="00047EC0">
            <w:pPr>
              <w:pStyle w:val="TAL"/>
            </w:pPr>
            <w:r w:rsidRPr="00C21991">
              <w:t>c36</w:t>
            </w:r>
          </w:p>
        </w:tc>
        <w:tc>
          <w:tcPr>
            <w:tcW w:w="1021" w:type="dxa"/>
          </w:tcPr>
          <w:p w14:paraId="2171E338" w14:textId="77777777" w:rsidR="00047EC0" w:rsidRPr="00C21991" w:rsidRDefault="00047EC0" w:rsidP="00047EC0">
            <w:pPr>
              <w:pStyle w:val="TAL"/>
            </w:pPr>
            <w:r w:rsidRPr="00C21991">
              <w:t>[162]</w:t>
            </w:r>
          </w:p>
        </w:tc>
        <w:tc>
          <w:tcPr>
            <w:tcW w:w="1021" w:type="dxa"/>
          </w:tcPr>
          <w:p w14:paraId="2926AA78" w14:textId="77777777" w:rsidR="00047EC0" w:rsidRPr="00C21991" w:rsidRDefault="00047EC0" w:rsidP="00047EC0">
            <w:pPr>
              <w:pStyle w:val="TAL"/>
            </w:pPr>
            <w:r w:rsidRPr="00C21991">
              <w:t>o</w:t>
            </w:r>
          </w:p>
        </w:tc>
        <w:tc>
          <w:tcPr>
            <w:tcW w:w="1021" w:type="dxa"/>
          </w:tcPr>
          <w:p w14:paraId="4B66903D" w14:textId="77777777" w:rsidR="00047EC0" w:rsidRPr="00C21991" w:rsidRDefault="00047EC0" w:rsidP="00047EC0">
            <w:pPr>
              <w:pStyle w:val="TAL"/>
            </w:pPr>
            <w:r w:rsidRPr="00C21991">
              <w:t>c36</w:t>
            </w:r>
          </w:p>
        </w:tc>
      </w:tr>
      <w:tr w:rsidR="00897956" w:rsidRPr="00C21991" w14:paraId="3E68B3FA" w14:textId="77777777">
        <w:tc>
          <w:tcPr>
            <w:tcW w:w="851" w:type="dxa"/>
          </w:tcPr>
          <w:p w14:paraId="1397B087" w14:textId="77777777" w:rsidR="00897956" w:rsidRPr="00C21991" w:rsidRDefault="00897956">
            <w:pPr>
              <w:pStyle w:val="TAL"/>
            </w:pPr>
            <w:r w:rsidRPr="00C21991">
              <w:t>23</w:t>
            </w:r>
          </w:p>
        </w:tc>
        <w:tc>
          <w:tcPr>
            <w:tcW w:w="2665" w:type="dxa"/>
          </w:tcPr>
          <w:p w14:paraId="3D5BD54E" w14:textId="77777777" w:rsidR="00897956" w:rsidRPr="00C21991" w:rsidRDefault="00897956">
            <w:pPr>
              <w:pStyle w:val="TAL"/>
            </w:pPr>
            <w:r w:rsidRPr="00C21991">
              <w:t>Supported</w:t>
            </w:r>
          </w:p>
        </w:tc>
        <w:tc>
          <w:tcPr>
            <w:tcW w:w="1021" w:type="dxa"/>
          </w:tcPr>
          <w:p w14:paraId="0712D5E6" w14:textId="77777777" w:rsidR="00897956" w:rsidRPr="00C21991" w:rsidRDefault="00897956">
            <w:pPr>
              <w:pStyle w:val="TAL"/>
            </w:pPr>
            <w:r w:rsidRPr="00C21991">
              <w:t>[26] 20.37</w:t>
            </w:r>
          </w:p>
        </w:tc>
        <w:tc>
          <w:tcPr>
            <w:tcW w:w="1021" w:type="dxa"/>
          </w:tcPr>
          <w:p w14:paraId="78A493BF" w14:textId="77777777" w:rsidR="00897956" w:rsidRPr="00C21991" w:rsidRDefault="00897956">
            <w:pPr>
              <w:pStyle w:val="TAL"/>
            </w:pPr>
            <w:r w:rsidRPr="00C21991">
              <w:t>o</w:t>
            </w:r>
          </w:p>
        </w:tc>
        <w:tc>
          <w:tcPr>
            <w:tcW w:w="1021" w:type="dxa"/>
          </w:tcPr>
          <w:p w14:paraId="5CC4F342" w14:textId="77777777" w:rsidR="00897956" w:rsidRPr="00C21991" w:rsidRDefault="00897956">
            <w:pPr>
              <w:pStyle w:val="TAL"/>
            </w:pPr>
            <w:r w:rsidRPr="00C21991">
              <w:t>o</w:t>
            </w:r>
          </w:p>
        </w:tc>
        <w:tc>
          <w:tcPr>
            <w:tcW w:w="1021" w:type="dxa"/>
          </w:tcPr>
          <w:p w14:paraId="0AB501F9" w14:textId="77777777" w:rsidR="00897956" w:rsidRPr="00C21991" w:rsidRDefault="00897956">
            <w:pPr>
              <w:pStyle w:val="TAL"/>
            </w:pPr>
            <w:r w:rsidRPr="00C21991">
              <w:t>[26] 20.37</w:t>
            </w:r>
          </w:p>
        </w:tc>
        <w:tc>
          <w:tcPr>
            <w:tcW w:w="1021" w:type="dxa"/>
          </w:tcPr>
          <w:p w14:paraId="5D195C83" w14:textId="77777777" w:rsidR="00897956" w:rsidRPr="00C21991" w:rsidRDefault="00897956">
            <w:pPr>
              <w:pStyle w:val="TAL"/>
            </w:pPr>
            <w:r w:rsidRPr="00C21991">
              <w:t>m</w:t>
            </w:r>
          </w:p>
        </w:tc>
        <w:tc>
          <w:tcPr>
            <w:tcW w:w="1021" w:type="dxa"/>
          </w:tcPr>
          <w:p w14:paraId="30FEEA21" w14:textId="77777777" w:rsidR="00897956" w:rsidRPr="00C21991" w:rsidRDefault="00897956">
            <w:pPr>
              <w:pStyle w:val="TAL"/>
            </w:pPr>
            <w:r w:rsidRPr="00C21991">
              <w:t>m</w:t>
            </w:r>
          </w:p>
        </w:tc>
      </w:tr>
      <w:tr w:rsidR="00897956" w:rsidRPr="00C21991" w14:paraId="7969050B" w14:textId="77777777">
        <w:tc>
          <w:tcPr>
            <w:tcW w:w="851" w:type="dxa"/>
          </w:tcPr>
          <w:p w14:paraId="51CD5C4E" w14:textId="77777777" w:rsidR="00897956" w:rsidRPr="00C21991" w:rsidRDefault="00897956">
            <w:pPr>
              <w:pStyle w:val="TAL"/>
            </w:pPr>
            <w:r w:rsidRPr="00C21991">
              <w:t>24</w:t>
            </w:r>
          </w:p>
        </w:tc>
        <w:tc>
          <w:tcPr>
            <w:tcW w:w="2665" w:type="dxa"/>
          </w:tcPr>
          <w:p w14:paraId="4E5AF80C" w14:textId="77777777" w:rsidR="00897956" w:rsidRPr="00C21991" w:rsidRDefault="00897956">
            <w:pPr>
              <w:pStyle w:val="TAL"/>
            </w:pPr>
            <w:r w:rsidRPr="00C21991">
              <w:t>Timestamp</w:t>
            </w:r>
          </w:p>
        </w:tc>
        <w:tc>
          <w:tcPr>
            <w:tcW w:w="1021" w:type="dxa"/>
          </w:tcPr>
          <w:p w14:paraId="12EACACA" w14:textId="77777777" w:rsidR="00897956" w:rsidRPr="00C21991" w:rsidRDefault="00897956">
            <w:pPr>
              <w:pStyle w:val="TAL"/>
            </w:pPr>
            <w:r w:rsidRPr="00C21991">
              <w:t>[26] 20.38</w:t>
            </w:r>
          </w:p>
        </w:tc>
        <w:tc>
          <w:tcPr>
            <w:tcW w:w="1021" w:type="dxa"/>
          </w:tcPr>
          <w:p w14:paraId="54726679" w14:textId="77777777" w:rsidR="00897956" w:rsidRPr="00C21991" w:rsidRDefault="00897956">
            <w:pPr>
              <w:pStyle w:val="TAL"/>
            </w:pPr>
            <w:r w:rsidRPr="00C21991">
              <w:t>c8</w:t>
            </w:r>
          </w:p>
        </w:tc>
        <w:tc>
          <w:tcPr>
            <w:tcW w:w="1021" w:type="dxa"/>
          </w:tcPr>
          <w:p w14:paraId="43D2078C" w14:textId="77777777" w:rsidR="00897956" w:rsidRPr="00C21991" w:rsidRDefault="00897956">
            <w:pPr>
              <w:pStyle w:val="TAL"/>
            </w:pPr>
            <w:r w:rsidRPr="00C21991">
              <w:t>c8</w:t>
            </w:r>
          </w:p>
        </w:tc>
        <w:tc>
          <w:tcPr>
            <w:tcW w:w="1021" w:type="dxa"/>
          </w:tcPr>
          <w:p w14:paraId="6B786CA9" w14:textId="77777777" w:rsidR="00897956" w:rsidRPr="00C21991" w:rsidRDefault="00897956">
            <w:pPr>
              <w:pStyle w:val="TAL"/>
            </w:pPr>
            <w:r w:rsidRPr="00C21991">
              <w:t>[26] 20.38</w:t>
            </w:r>
          </w:p>
        </w:tc>
        <w:tc>
          <w:tcPr>
            <w:tcW w:w="1021" w:type="dxa"/>
          </w:tcPr>
          <w:p w14:paraId="05ED7154" w14:textId="77777777" w:rsidR="00897956" w:rsidRPr="00C21991" w:rsidRDefault="00897956">
            <w:pPr>
              <w:pStyle w:val="TAL"/>
            </w:pPr>
            <w:r w:rsidRPr="00C21991">
              <w:t>m</w:t>
            </w:r>
          </w:p>
        </w:tc>
        <w:tc>
          <w:tcPr>
            <w:tcW w:w="1021" w:type="dxa"/>
          </w:tcPr>
          <w:p w14:paraId="01216695" w14:textId="77777777" w:rsidR="00897956" w:rsidRPr="00C21991" w:rsidRDefault="00897956">
            <w:pPr>
              <w:pStyle w:val="TAL"/>
            </w:pPr>
            <w:r w:rsidRPr="00C21991">
              <w:t>m</w:t>
            </w:r>
          </w:p>
        </w:tc>
      </w:tr>
      <w:tr w:rsidR="00897956" w:rsidRPr="00C21991" w14:paraId="6C2F8143" w14:textId="77777777">
        <w:tc>
          <w:tcPr>
            <w:tcW w:w="851" w:type="dxa"/>
          </w:tcPr>
          <w:p w14:paraId="4CF36990" w14:textId="77777777" w:rsidR="00897956" w:rsidRPr="00C21991" w:rsidRDefault="00897956">
            <w:pPr>
              <w:pStyle w:val="TAL"/>
            </w:pPr>
            <w:r w:rsidRPr="00C21991">
              <w:t>25</w:t>
            </w:r>
          </w:p>
        </w:tc>
        <w:tc>
          <w:tcPr>
            <w:tcW w:w="2665" w:type="dxa"/>
          </w:tcPr>
          <w:p w14:paraId="3125945A" w14:textId="77777777" w:rsidR="00897956" w:rsidRPr="00C21991" w:rsidRDefault="00897956">
            <w:pPr>
              <w:pStyle w:val="TAL"/>
            </w:pPr>
            <w:r w:rsidRPr="00C21991">
              <w:t>To</w:t>
            </w:r>
          </w:p>
        </w:tc>
        <w:tc>
          <w:tcPr>
            <w:tcW w:w="1021" w:type="dxa"/>
          </w:tcPr>
          <w:p w14:paraId="09B90EC6" w14:textId="77777777" w:rsidR="00897956" w:rsidRPr="00C21991" w:rsidRDefault="00897956">
            <w:pPr>
              <w:pStyle w:val="TAL"/>
            </w:pPr>
            <w:r w:rsidRPr="00C21991">
              <w:t>[26] 20.39</w:t>
            </w:r>
          </w:p>
        </w:tc>
        <w:tc>
          <w:tcPr>
            <w:tcW w:w="1021" w:type="dxa"/>
          </w:tcPr>
          <w:p w14:paraId="1B787FC0" w14:textId="77777777" w:rsidR="00897956" w:rsidRPr="00C21991" w:rsidRDefault="00897956">
            <w:pPr>
              <w:pStyle w:val="TAL"/>
            </w:pPr>
            <w:r w:rsidRPr="00C21991">
              <w:t>m</w:t>
            </w:r>
          </w:p>
        </w:tc>
        <w:tc>
          <w:tcPr>
            <w:tcW w:w="1021" w:type="dxa"/>
          </w:tcPr>
          <w:p w14:paraId="78C9969A" w14:textId="77777777" w:rsidR="00897956" w:rsidRPr="00C21991" w:rsidRDefault="00897956">
            <w:pPr>
              <w:pStyle w:val="TAL"/>
            </w:pPr>
            <w:r w:rsidRPr="00C21991">
              <w:t>m</w:t>
            </w:r>
          </w:p>
        </w:tc>
        <w:tc>
          <w:tcPr>
            <w:tcW w:w="1021" w:type="dxa"/>
          </w:tcPr>
          <w:p w14:paraId="68A39870" w14:textId="77777777" w:rsidR="00897956" w:rsidRPr="00C21991" w:rsidRDefault="00897956">
            <w:pPr>
              <w:pStyle w:val="TAL"/>
            </w:pPr>
            <w:r w:rsidRPr="00C21991">
              <w:t>[26] 20.39</w:t>
            </w:r>
          </w:p>
        </w:tc>
        <w:tc>
          <w:tcPr>
            <w:tcW w:w="1021" w:type="dxa"/>
          </w:tcPr>
          <w:p w14:paraId="671C02B0" w14:textId="77777777" w:rsidR="00897956" w:rsidRPr="00C21991" w:rsidRDefault="00897956">
            <w:pPr>
              <w:pStyle w:val="TAL"/>
            </w:pPr>
            <w:r w:rsidRPr="00C21991">
              <w:t>m</w:t>
            </w:r>
          </w:p>
        </w:tc>
        <w:tc>
          <w:tcPr>
            <w:tcW w:w="1021" w:type="dxa"/>
          </w:tcPr>
          <w:p w14:paraId="389FF966" w14:textId="77777777" w:rsidR="00897956" w:rsidRPr="00C21991" w:rsidRDefault="00897956">
            <w:pPr>
              <w:pStyle w:val="TAL"/>
            </w:pPr>
            <w:r w:rsidRPr="00C21991">
              <w:t>m</w:t>
            </w:r>
          </w:p>
        </w:tc>
      </w:tr>
      <w:tr w:rsidR="00897956" w:rsidRPr="00C21991" w14:paraId="60EC0012" w14:textId="77777777">
        <w:tc>
          <w:tcPr>
            <w:tcW w:w="851" w:type="dxa"/>
          </w:tcPr>
          <w:p w14:paraId="757EE4EB" w14:textId="77777777" w:rsidR="00897956" w:rsidRPr="00C21991" w:rsidRDefault="00897956">
            <w:pPr>
              <w:pStyle w:val="TAL"/>
            </w:pPr>
            <w:r w:rsidRPr="00C21991">
              <w:t>26</w:t>
            </w:r>
          </w:p>
        </w:tc>
        <w:tc>
          <w:tcPr>
            <w:tcW w:w="2665" w:type="dxa"/>
          </w:tcPr>
          <w:p w14:paraId="2020F5B2" w14:textId="77777777" w:rsidR="00897956" w:rsidRPr="00C21991" w:rsidRDefault="00897956">
            <w:pPr>
              <w:pStyle w:val="TAL"/>
            </w:pPr>
            <w:r w:rsidRPr="00C21991">
              <w:t>User-Agent</w:t>
            </w:r>
          </w:p>
        </w:tc>
        <w:tc>
          <w:tcPr>
            <w:tcW w:w="1021" w:type="dxa"/>
          </w:tcPr>
          <w:p w14:paraId="2B7E7DEA" w14:textId="77777777" w:rsidR="00897956" w:rsidRPr="00C21991" w:rsidRDefault="00897956">
            <w:pPr>
              <w:pStyle w:val="TAL"/>
            </w:pPr>
            <w:r w:rsidRPr="00C21991">
              <w:t>[26] 20.41</w:t>
            </w:r>
          </w:p>
        </w:tc>
        <w:tc>
          <w:tcPr>
            <w:tcW w:w="1021" w:type="dxa"/>
          </w:tcPr>
          <w:p w14:paraId="2EB14217" w14:textId="77777777" w:rsidR="00897956" w:rsidRPr="00C21991" w:rsidRDefault="00897956">
            <w:pPr>
              <w:pStyle w:val="TAL"/>
            </w:pPr>
            <w:r w:rsidRPr="00C21991">
              <w:t>o</w:t>
            </w:r>
          </w:p>
        </w:tc>
        <w:tc>
          <w:tcPr>
            <w:tcW w:w="1021" w:type="dxa"/>
          </w:tcPr>
          <w:p w14:paraId="61413C27" w14:textId="77777777" w:rsidR="00897956" w:rsidRPr="00C21991" w:rsidRDefault="00897956">
            <w:pPr>
              <w:pStyle w:val="TAL"/>
            </w:pPr>
            <w:r w:rsidRPr="00C21991">
              <w:t>o</w:t>
            </w:r>
          </w:p>
        </w:tc>
        <w:tc>
          <w:tcPr>
            <w:tcW w:w="1021" w:type="dxa"/>
          </w:tcPr>
          <w:p w14:paraId="1EAD8F2B" w14:textId="77777777" w:rsidR="00897956" w:rsidRPr="00C21991" w:rsidRDefault="00897956">
            <w:pPr>
              <w:pStyle w:val="TAL"/>
            </w:pPr>
            <w:r w:rsidRPr="00C21991">
              <w:t>[26] 20.41</w:t>
            </w:r>
          </w:p>
        </w:tc>
        <w:tc>
          <w:tcPr>
            <w:tcW w:w="1021" w:type="dxa"/>
          </w:tcPr>
          <w:p w14:paraId="035A26C9" w14:textId="77777777" w:rsidR="00897956" w:rsidRPr="00C21991" w:rsidRDefault="00897956">
            <w:pPr>
              <w:pStyle w:val="TAL"/>
            </w:pPr>
            <w:r w:rsidRPr="00C21991">
              <w:t>o</w:t>
            </w:r>
          </w:p>
        </w:tc>
        <w:tc>
          <w:tcPr>
            <w:tcW w:w="1021" w:type="dxa"/>
          </w:tcPr>
          <w:p w14:paraId="348EAF68" w14:textId="77777777" w:rsidR="00897956" w:rsidRPr="00C21991" w:rsidRDefault="00897956">
            <w:pPr>
              <w:pStyle w:val="TAL"/>
            </w:pPr>
            <w:r w:rsidRPr="00C21991">
              <w:t>o</w:t>
            </w:r>
          </w:p>
        </w:tc>
      </w:tr>
      <w:tr w:rsidR="00897956" w:rsidRPr="00C21991" w14:paraId="49144630" w14:textId="77777777">
        <w:tc>
          <w:tcPr>
            <w:tcW w:w="851" w:type="dxa"/>
          </w:tcPr>
          <w:p w14:paraId="58CBA3D4" w14:textId="77777777" w:rsidR="00897956" w:rsidRPr="00C21991" w:rsidRDefault="00897956">
            <w:pPr>
              <w:pStyle w:val="TAL"/>
            </w:pPr>
            <w:r w:rsidRPr="00C21991">
              <w:t>27</w:t>
            </w:r>
          </w:p>
        </w:tc>
        <w:tc>
          <w:tcPr>
            <w:tcW w:w="2665" w:type="dxa"/>
          </w:tcPr>
          <w:p w14:paraId="1758EE6F" w14:textId="77777777" w:rsidR="00897956" w:rsidRPr="00C21991" w:rsidRDefault="00897956">
            <w:pPr>
              <w:pStyle w:val="TAL"/>
            </w:pPr>
            <w:r w:rsidRPr="00C21991">
              <w:t>Via</w:t>
            </w:r>
          </w:p>
        </w:tc>
        <w:tc>
          <w:tcPr>
            <w:tcW w:w="1021" w:type="dxa"/>
          </w:tcPr>
          <w:p w14:paraId="49BFD9D0" w14:textId="77777777" w:rsidR="00897956" w:rsidRPr="00C21991" w:rsidRDefault="00897956">
            <w:pPr>
              <w:pStyle w:val="TAL"/>
            </w:pPr>
            <w:r w:rsidRPr="00C21991">
              <w:t>[26] 20.42</w:t>
            </w:r>
          </w:p>
        </w:tc>
        <w:tc>
          <w:tcPr>
            <w:tcW w:w="1021" w:type="dxa"/>
          </w:tcPr>
          <w:p w14:paraId="6013D0F5" w14:textId="77777777" w:rsidR="00897956" w:rsidRPr="00C21991" w:rsidRDefault="00897956">
            <w:pPr>
              <w:pStyle w:val="TAL"/>
            </w:pPr>
            <w:r w:rsidRPr="00C21991">
              <w:t>m</w:t>
            </w:r>
          </w:p>
        </w:tc>
        <w:tc>
          <w:tcPr>
            <w:tcW w:w="1021" w:type="dxa"/>
          </w:tcPr>
          <w:p w14:paraId="73444362" w14:textId="77777777" w:rsidR="00897956" w:rsidRPr="00C21991" w:rsidRDefault="00897956">
            <w:pPr>
              <w:pStyle w:val="TAL"/>
            </w:pPr>
            <w:r w:rsidRPr="00C21991">
              <w:t>m</w:t>
            </w:r>
          </w:p>
        </w:tc>
        <w:tc>
          <w:tcPr>
            <w:tcW w:w="1021" w:type="dxa"/>
          </w:tcPr>
          <w:p w14:paraId="1CD9F486" w14:textId="77777777" w:rsidR="00897956" w:rsidRPr="00C21991" w:rsidRDefault="00897956">
            <w:pPr>
              <w:pStyle w:val="TAL"/>
            </w:pPr>
            <w:r w:rsidRPr="00C21991">
              <w:t>[26] 20.42</w:t>
            </w:r>
          </w:p>
        </w:tc>
        <w:tc>
          <w:tcPr>
            <w:tcW w:w="1021" w:type="dxa"/>
          </w:tcPr>
          <w:p w14:paraId="70867E23" w14:textId="77777777" w:rsidR="00897956" w:rsidRPr="00C21991" w:rsidRDefault="00897956">
            <w:pPr>
              <w:pStyle w:val="TAL"/>
            </w:pPr>
            <w:r w:rsidRPr="00C21991">
              <w:t>m</w:t>
            </w:r>
          </w:p>
        </w:tc>
        <w:tc>
          <w:tcPr>
            <w:tcW w:w="1021" w:type="dxa"/>
          </w:tcPr>
          <w:p w14:paraId="72A1ED2A" w14:textId="77777777" w:rsidR="00897956" w:rsidRPr="00C21991" w:rsidRDefault="00897956">
            <w:pPr>
              <w:pStyle w:val="TAL"/>
            </w:pPr>
            <w:r w:rsidRPr="00C21991">
              <w:t>m</w:t>
            </w:r>
          </w:p>
        </w:tc>
      </w:tr>
      <w:tr w:rsidR="00897956" w:rsidRPr="00C21991" w14:paraId="240D304C" w14:textId="77777777">
        <w:trPr>
          <w:cantSplit/>
        </w:trPr>
        <w:tc>
          <w:tcPr>
            <w:tcW w:w="9642" w:type="dxa"/>
            <w:gridSpan w:val="8"/>
          </w:tcPr>
          <w:p w14:paraId="29D588DD" w14:textId="77777777" w:rsidR="00897956" w:rsidRPr="00C21991" w:rsidRDefault="00897956">
            <w:pPr>
              <w:pStyle w:val="TAN"/>
            </w:pPr>
            <w:r w:rsidRPr="00C21991">
              <w:t>c1:</w:t>
            </w:r>
            <w:r w:rsidRPr="00C21991">
              <w:tab/>
              <w:t>IF A.4/2</w:t>
            </w:r>
            <w:r w:rsidR="00AB2D00" w:rsidRPr="00C21991">
              <w:t>2</w:t>
            </w:r>
            <w:r w:rsidRPr="00C21991">
              <w:t xml:space="preserve"> THEN o </w:t>
            </w:r>
            <w:smartTag w:uri="urn:schemas-microsoft-com:office:smarttags" w:element="stockticker">
              <w:r w:rsidRPr="00C21991">
                <w:t>ELSE</w:t>
              </w:r>
            </w:smartTag>
            <w:r w:rsidRPr="00C21991">
              <w:t xml:space="preserve"> n/a - - </w:t>
            </w:r>
            <w:r w:rsidR="00AB2D00" w:rsidRPr="00C21991">
              <w:t>acting as the notifier of event information</w:t>
            </w:r>
            <w:r w:rsidRPr="00C21991">
              <w:t>.</w:t>
            </w:r>
          </w:p>
          <w:p w14:paraId="7FF04F90" w14:textId="77777777" w:rsidR="00897956" w:rsidRPr="00C21991" w:rsidRDefault="00897956">
            <w:pPr>
              <w:pStyle w:val="TAN"/>
            </w:pPr>
            <w:r w:rsidRPr="00C21991">
              <w:t>c2:</w:t>
            </w:r>
            <w:r w:rsidRPr="00C21991">
              <w:tab/>
              <w:t>IF A.4/2</w:t>
            </w:r>
            <w:r w:rsidR="00AB2D00" w:rsidRPr="00C21991">
              <w:t>3</w:t>
            </w:r>
            <w:r w:rsidRPr="00C21991">
              <w:t xml:space="preserve"> THEN m </w:t>
            </w:r>
            <w:smartTag w:uri="urn:schemas-microsoft-com:office:smarttags" w:element="stockticker">
              <w:r w:rsidRPr="00C21991">
                <w:t>ELSE</w:t>
              </w:r>
            </w:smartTag>
            <w:r w:rsidRPr="00C21991">
              <w:t xml:space="preserve"> n/a - - </w:t>
            </w:r>
            <w:r w:rsidR="00AB2D00" w:rsidRPr="00C21991">
              <w:t>acting as the subscriber to event information</w:t>
            </w:r>
            <w:r w:rsidRPr="00C21991">
              <w:t>.</w:t>
            </w:r>
          </w:p>
          <w:p w14:paraId="412939E1" w14:textId="77777777" w:rsidR="00897956" w:rsidRPr="00C21991" w:rsidRDefault="00897956">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659E3C3C" w14:textId="77777777" w:rsidR="00897956" w:rsidRPr="00C21991" w:rsidRDefault="00897956">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0279BF4A" w14:textId="77777777" w:rsidR="00897956" w:rsidRPr="00C21991" w:rsidRDefault="00897956">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13AC262B" w14:textId="77777777" w:rsidR="00897956" w:rsidRPr="00C21991" w:rsidRDefault="00897956">
            <w:pPr>
              <w:pStyle w:val="TAN"/>
            </w:pPr>
            <w:r w:rsidRPr="00C21991">
              <w:t>c6:</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4E410083" w14:textId="77777777" w:rsidR="00897956" w:rsidRPr="00C21991" w:rsidRDefault="00897956">
            <w:pPr>
              <w:pStyle w:val="TAN"/>
            </w:pPr>
            <w:r w:rsidRPr="00C21991">
              <w:t>c7:</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2EBD779C" w14:textId="77777777" w:rsidR="00897956" w:rsidRPr="00C21991" w:rsidRDefault="00897956">
            <w:pPr>
              <w:pStyle w:val="TAN"/>
            </w:pPr>
            <w:r w:rsidRPr="00C21991">
              <w:t>c8:</w:t>
            </w:r>
            <w:r w:rsidRPr="00C21991">
              <w:tab/>
              <w:t xml:space="preserve">IF A.4/6 THEN o </w:t>
            </w:r>
            <w:smartTag w:uri="urn:schemas-microsoft-com:office:smarttags" w:element="stockticker">
              <w:r w:rsidRPr="00C21991">
                <w:t>ELSE</w:t>
              </w:r>
            </w:smartTag>
            <w:r w:rsidRPr="00C21991">
              <w:t xml:space="preserve"> n/a - - timestamping of requests.</w:t>
            </w:r>
          </w:p>
          <w:p w14:paraId="35A2633B" w14:textId="77777777" w:rsidR="00897956" w:rsidRPr="00C21991" w:rsidRDefault="00897956">
            <w:pPr>
              <w:pStyle w:val="TAN"/>
            </w:pPr>
            <w:r w:rsidRPr="00C21991">
              <w:t>c9:</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31C593D2" w14:textId="77777777" w:rsidR="00897956" w:rsidRPr="00C21991" w:rsidRDefault="00897956">
            <w:pPr>
              <w:pStyle w:val="TAN"/>
            </w:pPr>
            <w:r w:rsidRPr="00C21991">
              <w:t>c10:</w:t>
            </w:r>
            <w:r w:rsidRPr="00C21991">
              <w:tab/>
              <w:t xml:space="preserve">IF A.4/34 </w:t>
            </w:r>
            <w:smartTag w:uri="urn:schemas-microsoft-com:office:smarttags" w:element="stockticker">
              <w:r w:rsidRPr="00C21991">
                <w:t>AND</w:t>
              </w:r>
            </w:smartTag>
            <w:r w:rsidRPr="00C21991">
              <w:t xml:space="preserve"> </w:t>
            </w:r>
            <w:r w:rsidR="006957F3" w:rsidRPr="00C21991">
              <w:rPr>
                <w:rFonts w:hint="eastAsia"/>
                <w:lang w:eastAsia="zh-CN"/>
              </w:rPr>
              <w:t>(</w:t>
            </w:r>
            <w:r w:rsidRPr="00C21991">
              <w:t xml:space="preserve">A.3/1 </w:t>
            </w:r>
            <w:r w:rsidR="006957F3" w:rsidRPr="00C21991">
              <w:rPr>
                <w:rFonts w:hint="eastAsia"/>
                <w:lang w:eastAsia="zh-CN"/>
              </w:rPr>
              <w:t xml:space="preserve">OR A.3/2A OR A.3/7 OR A.3A/81) </w:t>
            </w:r>
            <w:r w:rsidRPr="00C21991">
              <w:t xml:space="preserve">THEN m </w:t>
            </w:r>
            <w:smartTag w:uri="urn:schemas-microsoft-com:office:smarttags" w:element="stockticker">
              <w:r w:rsidRPr="00C21991">
                <w:t>ELSE</w:t>
              </w:r>
            </w:smartTag>
            <w:r w:rsidRPr="00C21991">
              <w:t xml:space="preserve"> n/a - - the P-Access-Network-Info header extension and UE</w:t>
            </w:r>
            <w:r w:rsidR="006957F3" w:rsidRPr="00C21991">
              <w:rPr>
                <w:rFonts w:hint="eastAsia"/>
                <w:lang w:eastAsia="zh-CN"/>
              </w:rPr>
              <w:t>, P-CSCF (IMS-</w:t>
            </w:r>
            <w:smartTag w:uri="urn:schemas-microsoft-com:office:smarttags" w:element="stockticker">
              <w:r w:rsidR="006957F3" w:rsidRPr="00C21991">
                <w:rPr>
                  <w:rFonts w:hint="eastAsia"/>
                  <w:lang w:eastAsia="zh-CN"/>
                </w:rPr>
                <w:t>ALG</w:t>
              </w:r>
            </w:smartTag>
            <w:r w:rsidR="006957F3" w:rsidRPr="00C21991">
              <w:rPr>
                <w:rFonts w:hint="eastAsia"/>
                <w:lang w:eastAsia="zh-CN"/>
              </w:rPr>
              <w:t xml:space="preserve">), AS or </w:t>
            </w:r>
            <w:smartTag w:uri="urn:schemas-microsoft-com:office:smarttags" w:element="stockticker">
              <w:r w:rsidR="006957F3" w:rsidRPr="00C21991">
                <w:rPr>
                  <w:rFonts w:hint="eastAsia"/>
                  <w:lang w:eastAsia="zh-CN"/>
                </w:rPr>
                <w:t>MSC</w:t>
              </w:r>
            </w:smartTag>
            <w:r w:rsidR="006957F3" w:rsidRPr="00C21991">
              <w:rPr>
                <w:rFonts w:hint="eastAsia"/>
                <w:lang w:eastAsia="zh-CN"/>
              </w:rPr>
              <w:t xml:space="preserve"> server enhanced for ICS</w:t>
            </w:r>
            <w:r w:rsidRPr="00C21991">
              <w:t>.</w:t>
            </w:r>
          </w:p>
          <w:p w14:paraId="03C49A69" w14:textId="77777777" w:rsidR="00897956" w:rsidRPr="00C21991" w:rsidRDefault="00897956">
            <w:pPr>
              <w:pStyle w:val="TAN"/>
            </w:pPr>
            <w:r w:rsidRPr="00C21991">
              <w:t>c11:</w:t>
            </w:r>
            <w:r w:rsidRPr="00C21991">
              <w:tab/>
              <w:t xml:space="preserve">IF A.4/34 </w:t>
            </w:r>
            <w:smartTag w:uri="urn:schemas-microsoft-com:office:smarttags" w:element="stockticker">
              <w:r w:rsidRPr="00C21991">
                <w:t>AND</w:t>
              </w:r>
            </w:smartTag>
            <w:r w:rsidRPr="00C21991">
              <w:t xml:space="preserve"> (</w:t>
            </w:r>
            <w:r w:rsidR="006957F3" w:rsidRPr="00C21991">
              <w:rPr>
                <w:rFonts w:hint="eastAsia"/>
                <w:lang w:eastAsia="zh-CN"/>
              </w:rPr>
              <w:t>A.3/2A OR</w:t>
            </w:r>
            <w:r w:rsidR="006957F3" w:rsidRPr="00C21991">
              <w:t xml:space="preserve"> </w:t>
            </w:r>
            <w:r w:rsidR="006957F3" w:rsidRPr="00C21991">
              <w:rPr>
                <w:rFonts w:hint="eastAsia"/>
                <w:lang w:eastAsia="zh-CN"/>
              </w:rPr>
              <w:t xml:space="preserve">A.3A/81 OR </w:t>
            </w:r>
            <w:r w:rsidRPr="00C21991">
              <w:t>A.3/7A OR A.3/7D</w:t>
            </w:r>
            <w:r w:rsidR="00EB40B1" w:rsidRPr="00C21991">
              <w:t xml:space="preserve"> OR A3A/84</w:t>
            </w:r>
            <w:r w:rsidRPr="00C21991">
              <w:t xml:space="preserve">) THEN m </w:t>
            </w:r>
            <w:smartTag w:uri="urn:schemas-microsoft-com:office:smarttags" w:element="stockticker">
              <w:r w:rsidRPr="00C21991">
                <w:t>ELSE</w:t>
              </w:r>
            </w:smartTag>
            <w:r w:rsidRPr="00C21991">
              <w:t xml:space="preserve"> n/a - - the P-Access-Network-Info header extension and </w:t>
            </w:r>
            <w:r w:rsidR="006957F3" w:rsidRPr="00C21991">
              <w:t>P-CSCF (IMS-</w:t>
            </w:r>
            <w:smartTag w:uri="urn:schemas-microsoft-com:office:smarttags" w:element="stockticker">
              <w:r w:rsidR="006957F3" w:rsidRPr="00C21991">
                <w:t>ALG</w:t>
              </w:r>
            </w:smartTag>
            <w:r w:rsidR="006957F3" w:rsidRPr="00C21991">
              <w:t>),</w:t>
            </w:r>
            <w:r w:rsidR="006957F3" w:rsidRPr="00C21991">
              <w:rPr>
                <w:rFonts w:hint="eastAsia"/>
                <w:lang w:eastAsia="zh-CN"/>
              </w:rPr>
              <w:t xml:space="preserve"> </w:t>
            </w:r>
            <w:smartTag w:uri="urn:schemas-microsoft-com:office:smarttags" w:element="stockticker">
              <w:r w:rsidR="006957F3" w:rsidRPr="00C21991">
                <w:t>MSC</w:t>
              </w:r>
            </w:smartTag>
            <w:r w:rsidR="006957F3" w:rsidRPr="00C21991">
              <w:t xml:space="preserve"> server enhanced for ICS</w:t>
            </w:r>
            <w:r w:rsidR="006957F3" w:rsidRPr="00C21991">
              <w:rPr>
                <w:rFonts w:hint="eastAsia"/>
                <w:lang w:eastAsia="zh-CN"/>
              </w:rPr>
              <w:t>,</w:t>
            </w:r>
            <w:r w:rsidR="006957F3" w:rsidRPr="00C21991">
              <w:t xml:space="preserve"> </w:t>
            </w:r>
            <w:r w:rsidRPr="00C21991">
              <w:t>AS acting as terminating UA</w:t>
            </w:r>
            <w:r w:rsidR="00EB40B1" w:rsidRPr="00C21991">
              <w:t>,</w:t>
            </w:r>
            <w:r w:rsidRPr="00C21991">
              <w:t xml:space="preserve"> AS acting as third-party call controller</w:t>
            </w:r>
            <w:r w:rsidR="00EB40B1" w:rsidRPr="00C21991">
              <w:t xml:space="preserve"> or EATF</w:t>
            </w:r>
            <w:r w:rsidRPr="00C21991">
              <w:t>.</w:t>
            </w:r>
          </w:p>
          <w:p w14:paraId="28646DAF" w14:textId="77777777" w:rsidR="00897956" w:rsidRPr="00C21991" w:rsidRDefault="00897956">
            <w:pPr>
              <w:pStyle w:val="TAN"/>
            </w:pPr>
            <w:r w:rsidRPr="00C21991">
              <w:t>c12:</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2FD0AD9D" w14:textId="77777777" w:rsidR="00897956" w:rsidRPr="00C21991" w:rsidRDefault="00897956">
            <w:pPr>
              <w:pStyle w:val="TAN"/>
            </w:pPr>
            <w:r w:rsidRPr="00C21991">
              <w:t>c13:</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73A12E1C" w14:textId="77777777" w:rsidR="00897956" w:rsidRPr="00C21991" w:rsidRDefault="00897956">
            <w:pPr>
              <w:pStyle w:val="TAN"/>
            </w:pPr>
            <w:r w:rsidRPr="00C21991">
              <w:t>c14:</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0972CC5B" w14:textId="77777777" w:rsidR="00897956" w:rsidRPr="00C21991" w:rsidRDefault="00897956">
            <w:pPr>
              <w:pStyle w:val="TAN"/>
            </w:pPr>
            <w:r w:rsidRPr="00C21991">
              <w:t>c15:</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14166CFE" w14:textId="77777777" w:rsidR="00897956" w:rsidRPr="00C21991" w:rsidRDefault="00897956">
            <w:pPr>
              <w:pStyle w:val="TAN"/>
            </w:pPr>
            <w:r w:rsidRPr="00C21991">
              <w:t>c16:</w:t>
            </w:r>
            <w:r w:rsidRPr="00C21991">
              <w:tab/>
              <w:t xml:space="preserve">IF A.4/43 THEN m </w:t>
            </w:r>
            <w:smartTag w:uri="urn:schemas-microsoft-com:office:smarttags" w:element="stockticker">
              <w:r w:rsidRPr="00C21991">
                <w:t>ELSE</w:t>
              </w:r>
            </w:smartTag>
            <w:r w:rsidRPr="00C21991">
              <w:t xml:space="preserve"> n/a - - the SIP Referred-By mechanism.</w:t>
            </w:r>
          </w:p>
          <w:p w14:paraId="3B600D03" w14:textId="77777777" w:rsidR="00897956" w:rsidRPr="00C21991" w:rsidRDefault="00897956">
            <w:pPr>
              <w:pStyle w:val="TAN"/>
            </w:pPr>
            <w:r w:rsidRPr="00C21991">
              <w:t>c17:</w:t>
            </w:r>
            <w:r w:rsidRPr="00C21991">
              <w:tab/>
              <w:t xml:space="preserve">IF A.4/43 THEN o </w:t>
            </w:r>
            <w:smartTag w:uri="urn:schemas-microsoft-com:office:smarttags" w:element="stockticker">
              <w:r w:rsidRPr="00C21991">
                <w:t>ELSE</w:t>
              </w:r>
            </w:smartTag>
            <w:r w:rsidRPr="00C21991">
              <w:t xml:space="preserve"> n/a - - the SIP Referred-By mechanism.</w:t>
            </w:r>
          </w:p>
          <w:p w14:paraId="6EE00387" w14:textId="77777777" w:rsidR="001F5150" w:rsidRPr="00C21991" w:rsidRDefault="00897956" w:rsidP="001F5150">
            <w:pPr>
              <w:pStyle w:val="TAN"/>
            </w:pPr>
            <w:r w:rsidRPr="00C21991">
              <w:t>c18:</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22F45146" w14:textId="77777777" w:rsidR="00755651" w:rsidRPr="00C21991" w:rsidRDefault="00755651" w:rsidP="00755651">
            <w:pPr>
              <w:pStyle w:val="TAN"/>
              <w:rPr>
                <w:rFonts w:eastAsia="SimSun"/>
                <w:lang w:eastAsia="zh-CN"/>
              </w:rPr>
            </w:pPr>
            <w:r w:rsidRPr="00C21991">
              <w:rPr>
                <w:szCs w:val="24"/>
              </w:rPr>
              <w:t>c21:</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EB2098"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2D6C77" w:rsidRPr="00C21991">
              <w:rPr>
                <w:rFonts w:eastAsia="SimSun"/>
                <w:lang w:eastAsia="zh-CN"/>
              </w:rPr>
              <w:t xml:space="preserve">IF A.3/1 </w:t>
            </w:r>
            <w:smartTag w:uri="urn:schemas-microsoft-com:office:smarttags" w:element="stockticker">
              <w:r w:rsidR="002D6C77" w:rsidRPr="00C21991">
                <w:rPr>
                  <w:rFonts w:eastAsia="SimSun"/>
                  <w:lang w:eastAsia="zh-CN"/>
                </w:rPr>
                <w:t>AND</w:t>
              </w:r>
            </w:smartTag>
            <w:r w:rsidR="002D6C77" w:rsidRPr="00C21991">
              <w:rPr>
                <w:rFonts w:eastAsia="SimSun"/>
                <w:lang w:eastAsia="zh-CN"/>
              </w:rPr>
              <w:t xml:space="preserve"> NOT A.3C/1 THEN n/a </w:t>
            </w:r>
            <w:smartTag w:uri="urn:schemas-microsoft-com:office:smarttags" w:element="stockticker">
              <w:r w:rsidR="002D6C77" w:rsidRPr="00C21991">
                <w:rPr>
                  <w:rFonts w:eastAsia="SimSun"/>
                  <w:lang w:eastAsia="zh-CN"/>
                </w:rPr>
                <w:t>ELSE</w:t>
              </w:r>
            </w:smartTag>
            <w:r w:rsidR="002D6C77" w:rsidRPr="00C21991">
              <w:rPr>
                <w:rFonts w:eastAsia="SimSun"/>
                <w:lang w:eastAsia="zh-CN"/>
              </w:rPr>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EB2098" w:rsidRPr="00C21991">
              <w:t>, ISC gateway function (IMS-</w:t>
            </w:r>
            <w:smartTag w:uri="urn:schemas-microsoft-com:office:smarttags" w:element="stockticker">
              <w:r w:rsidR="00EB2098" w:rsidRPr="00C21991">
                <w:t>ALG</w:t>
              </w:r>
            </w:smartTag>
            <w:r w:rsidR="00EB2098" w:rsidRPr="00C21991">
              <w:t>), ISC gateway function (Screening of SIP signalling)</w:t>
            </w:r>
            <w:r w:rsidR="002D6C77" w:rsidRPr="00C21991">
              <w:t xml:space="preserve">, </w:t>
            </w:r>
            <w:r w:rsidR="002D6C77" w:rsidRPr="00C21991">
              <w:rPr>
                <w:rFonts w:eastAsia="SimSun"/>
                <w:lang w:eastAsia="zh-CN"/>
              </w:rPr>
              <w:t xml:space="preserve">UE, </w:t>
            </w:r>
            <w:r w:rsidR="002D6C77" w:rsidRPr="00C21991">
              <w:t>UE performing the functions of an external attached network</w:t>
            </w:r>
            <w:r w:rsidRPr="00C21991">
              <w:rPr>
                <w:rFonts w:eastAsia="SimSun"/>
                <w:lang w:eastAsia="zh-CN"/>
              </w:rPr>
              <w:t>.</w:t>
            </w:r>
          </w:p>
          <w:p w14:paraId="11DEAE65" w14:textId="77777777" w:rsidR="00755651" w:rsidRPr="00C21991" w:rsidRDefault="00755651" w:rsidP="00755651">
            <w:pPr>
              <w:pStyle w:val="TAN"/>
              <w:rPr>
                <w:rFonts w:eastAsia="SimSun"/>
                <w:lang w:eastAsia="zh-CN"/>
              </w:rPr>
            </w:pPr>
            <w:r w:rsidRPr="00C21991">
              <w:rPr>
                <w:rFonts w:eastAsia="SimSun"/>
                <w:lang w:eastAsia="zh-CN"/>
              </w:rPr>
              <w:t>c22:</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26D50281" w14:textId="77777777" w:rsidR="00897956" w:rsidRPr="00C21991" w:rsidRDefault="00546923" w:rsidP="00546923">
            <w:pPr>
              <w:pStyle w:val="TAN"/>
              <w:rPr>
                <w:szCs w:val="24"/>
              </w:rPr>
            </w:pPr>
            <w:r w:rsidRPr="00C21991">
              <w:rPr>
                <w:rFonts w:eastAsia="MS Mincho"/>
              </w:rPr>
              <w:t>c33:</w:t>
            </w:r>
            <w:r w:rsidRPr="00C21991">
              <w:rPr>
                <w:rFonts w:eastAsia="MS Mincho"/>
              </w:rPr>
              <w:tab/>
              <w:t xml:space="preserve">IF A.4/7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54CDCFFA" w14:textId="77777777" w:rsidR="00A0769C" w:rsidRPr="00C21991" w:rsidRDefault="002D6C77" w:rsidP="00A0769C">
            <w:pPr>
              <w:pStyle w:val="TAN"/>
            </w:pPr>
            <w:r w:rsidRPr="00C21991">
              <w:rPr>
                <w:rFonts w:eastAsia="SimSun"/>
                <w:lang w:eastAsia="zh-CN"/>
              </w:rPr>
              <w:t>c34:</w:t>
            </w:r>
            <w:r w:rsidRPr="00C21991">
              <w:rPr>
                <w:rFonts w:eastAsia="SimSun"/>
                <w:lang w:eastAsia="zh-CN"/>
              </w:rPr>
              <w:tab/>
              <w:t xml:space="preserve">IF A.3/1 </w:t>
            </w:r>
            <w:smartTag w:uri="urn:schemas-microsoft-com:office:smarttags" w:element="stockticker">
              <w:r w:rsidRPr="00C21991">
                <w:rPr>
                  <w:rFonts w:eastAsia="SimSun"/>
                  <w:lang w:eastAsia="zh-CN"/>
                </w:rPr>
                <w:t>AND</w:t>
              </w:r>
            </w:smartTag>
            <w:r w:rsidRPr="00C21991">
              <w:rPr>
                <w:rFonts w:eastAsia="SimSun"/>
                <w:lang w:eastAsia="zh-CN"/>
              </w:rPr>
              <w:t xml:space="preserve"> NOT A.3C/1 THEN n/a </w:t>
            </w:r>
            <w:smartTag w:uri="urn:schemas-microsoft-com:office:smarttags" w:element="stockticker">
              <w:r w:rsidRPr="00C21991">
                <w:rPr>
                  <w:rFonts w:eastAsia="SimSun"/>
                  <w:lang w:eastAsia="zh-CN"/>
                </w:rPr>
                <w:t>ELSE</w:t>
              </w:r>
            </w:smartTag>
            <w:r w:rsidRPr="00C21991">
              <w:rPr>
                <w:rFonts w:eastAsia="SimSun"/>
                <w:lang w:eastAsia="zh-CN"/>
              </w:rPr>
              <w:t xml:space="preserve"> o - - UE, </w:t>
            </w:r>
            <w:r w:rsidRPr="00C21991">
              <w:t>UE performing the functions of an external attached network.</w:t>
            </w:r>
          </w:p>
          <w:p w14:paraId="76B07DBD" w14:textId="77777777" w:rsidR="00047EC0" w:rsidRPr="00C21991" w:rsidRDefault="00A0769C" w:rsidP="00047EC0">
            <w:pPr>
              <w:pStyle w:val="TAN"/>
            </w:pPr>
            <w:r w:rsidRPr="00C21991">
              <w:t>c35:</w:t>
            </w:r>
            <w:r w:rsidRPr="00C21991">
              <w:tab/>
              <w:t xml:space="preserve">IF A.4/13 THEN m </w:t>
            </w:r>
            <w:smartTag w:uri="urn:schemas-microsoft-com:office:smarttags" w:element="stockticker">
              <w:r w:rsidRPr="00C21991">
                <w:t>ELSE</w:t>
              </w:r>
            </w:smartTag>
            <w:r w:rsidRPr="00C21991">
              <w:t xml:space="preserve"> IF A.4/13A THEN m </w:t>
            </w:r>
            <w:smartTag w:uri="urn:schemas-microsoft-com:office:smarttags" w:element="stockticker">
              <w:r w:rsidRPr="00C21991">
                <w:t>ELSE</w:t>
              </w:r>
            </w:smartTag>
            <w:r w:rsidRPr="00C21991">
              <w:t xml:space="preserve"> n/a - - SIP INFO method and package framework, legacy INFO usage.</w:t>
            </w:r>
          </w:p>
          <w:p w14:paraId="6BD4A648" w14:textId="77777777" w:rsidR="002D6C77" w:rsidRPr="00C21991" w:rsidRDefault="00047EC0" w:rsidP="00047EC0">
            <w:pPr>
              <w:pStyle w:val="TAN"/>
              <w:rPr>
                <w:rFonts w:eastAsia="SimSun"/>
                <w:lang w:eastAsia="zh-CN"/>
              </w:rPr>
            </w:pPr>
            <w:r w:rsidRPr="00C21991">
              <w:rPr>
                <w:rFonts w:eastAsia="SimSun"/>
                <w:lang w:eastAsia="zh-CN"/>
              </w:rPr>
              <w:t>c36:</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57FC0447" w14:textId="77777777" w:rsidR="002C1550" w:rsidRPr="00C21991" w:rsidRDefault="004D17B9" w:rsidP="002C1550">
            <w:pPr>
              <w:pStyle w:val="TAN"/>
            </w:pPr>
            <w:r w:rsidRPr="00C21991">
              <w:t>c37:</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7A3CF5D3" w14:textId="77777777" w:rsidR="00B10D0C" w:rsidRPr="00C21991" w:rsidRDefault="002C1550" w:rsidP="00B10D0C">
            <w:pPr>
              <w:pStyle w:val="TAN"/>
            </w:pPr>
            <w:r w:rsidRPr="00C21991">
              <w:t>c38</w:t>
            </w:r>
            <w:r w:rsidRPr="00C21991">
              <w:tab/>
              <w:t xml:space="preserve">IF A.4/112 THEN o </w:t>
            </w:r>
            <w:smartTag w:uri="urn:schemas-microsoft-com:office:smarttags" w:element="stockticker">
              <w:r w:rsidRPr="00C21991">
                <w:t>ELSE</w:t>
              </w:r>
            </w:smartTag>
            <w:r w:rsidRPr="00C21991">
              <w:t xml:space="preserve"> n/a - - resource sharing.</w:t>
            </w:r>
          </w:p>
          <w:p w14:paraId="0FAF9E49" w14:textId="77777777" w:rsidR="004D17B9" w:rsidRPr="00C21991" w:rsidRDefault="00B10D0C" w:rsidP="00B10D0C">
            <w:pPr>
              <w:pStyle w:val="TAN"/>
            </w:pPr>
            <w:r w:rsidRPr="00C21991">
              <w:t>c39:</w:t>
            </w:r>
            <w:r w:rsidRPr="00C21991">
              <w:tab/>
              <w:t xml:space="preserve">IF A.4/66 THEN m </w:t>
            </w:r>
            <w:smartTag w:uri="urn:schemas-microsoft-com:office:smarttags" w:element="stockticker">
              <w:r w:rsidRPr="00C21991">
                <w:t>ELSE</w:t>
              </w:r>
            </w:smartTag>
            <w:r w:rsidRPr="00C21991">
              <w:t xml:space="preserve"> n/a - - The SIP P-Early-Media private header extension for authorization of early media.</w:t>
            </w:r>
          </w:p>
          <w:p w14:paraId="5F580918" w14:textId="77777777" w:rsidR="000E3552" w:rsidRPr="00C21991" w:rsidRDefault="000E3552" w:rsidP="00B10D0C">
            <w:pPr>
              <w:pStyle w:val="TAN"/>
            </w:pPr>
            <w:r w:rsidRPr="00C21991">
              <w:t>c</w:t>
            </w:r>
            <w:r w:rsidRPr="00C21991">
              <w:rPr>
                <w:rFonts w:eastAsia="SimSun"/>
                <w:lang w:eastAsia="zh-CN"/>
              </w:rPr>
              <w:t>4</w:t>
            </w:r>
            <w:r w:rsidRPr="00C21991">
              <w:t>0:</w:t>
            </w:r>
            <w:r w:rsidRPr="00C21991">
              <w:tab/>
              <w:t>IF A.4/36 THEN m ELSE n/a - - the P-Charging-Vector header extension.</w:t>
            </w:r>
          </w:p>
          <w:p w14:paraId="4F61CEDC" w14:textId="77777777" w:rsidR="0046260E" w:rsidRPr="00C21991" w:rsidRDefault="0046260E" w:rsidP="0046260E">
            <w:pPr>
              <w:pStyle w:val="TAN"/>
            </w:pPr>
            <w:r w:rsidRPr="00C21991">
              <w:t>c41:</w:t>
            </w:r>
            <w:r w:rsidRPr="00C21991">
              <w:tab/>
              <w:t xml:space="preserve">IF A.4/113 AND </w:t>
            </w:r>
            <w:r w:rsidRPr="00C21991">
              <w:rPr>
                <w:rFonts w:hint="eastAsia"/>
                <w:lang w:eastAsia="zh-CN"/>
              </w:rPr>
              <w:t>(</w:t>
            </w:r>
            <w:r w:rsidRPr="00C21991">
              <w:t xml:space="preserve">A.3/1 </w:t>
            </w:r>
            <w:r w:rsidRPr="00C21991">
              <w:rPr>
                <w:rFonts w:hint="eastAsia"/>
                <w:lang w:eastAsia="zh-CN"/>
              </w:rPr>
              <w:t xml:space="preserve">OR A.3/2A OR A.3/7) </w:t>
            </w:r>
            <w:r w:rsidRPr="00C21991">
              <w:t xml:space="preserve">THEN m ELSE n/a - - the </w:t>
            </w:r>
            <w:r w:rsidRPr="00C21991">
              <w:rPr>
                <w:lang w:eastAsia="zh-CN"/>
              </w:rPr>
              <w:t>Cellular-Network-Info</w:t>
            </w:r>
            <w:r w:rsidRPr="00C21991">
              <w:t xml:space="preserve"> header extension and UE</w:t>
            </w:r>
            <w:r w:rsidRPr="00C21991">
              <w:rPr>
                <w:rFonts w:hint="eastAsia"/>
                <w:lang w:eastAsia="zh-CN"/>
              </w:rPr>
              <w:t>, P-CSCF (IMS-ALG)</w:t>
            </w:r>
            <w:r w:rsidRPr="00C21991">
              <w:rPr>
                <w:lang w:eastAsia="zh-CN"/>
              </w:rPr>
              <w:t xml:space="preserve"> or</w:t>
            </w:r>
            <w:r w:rsidRPr="00C21991">
              <w:rPr>
                <w:rFonts w:hint="eastAsia"/>
                <w:lang w:eastAsia="zh-CN"/>
              </w:rPr>
              <w:t xml:space="preserve"> AS</w:t>
            </w:r>
            <w:r w:rsidRPr="00C21991">
              <w:t>.</w:t>
            </w:r>
          </w:p>
          <w:p w14:paraId="7649B266" w14:textId="77777777" w:rsidR="00EB430B" w:rsidRPr="00C21991" w:rsidRDefault="0046260E" w:rsidP="00EB430B">
            <w:pPr>
              <w:pStyle w:val="TAN"/>
            </w:pPr>
            <w:r w:rsidRPr="00C21991">
              <w:t>c42:</w:t>
            </w:r>
            <w:r w:rsidRPr="00C21991">
              <w:tab/>
              <w:t>IF A.4/113 AND (</w:t>
            </w:r>
            <w:r w:rsidRPr="00C21991">
              <w:rPr>
                <w:rFonts w:hint="eastAsia"/>
                <w:lang w:eastAsia="zh-CN"/>
              </w:rPr>
              <w:t xml:space="preserve">A.3/2A OR </w:t>
            </w:r>
            <w:r w:rsidRPr="00C21991">
              <w:t xml:space="preserve">A.3/7A OR A.3/7D OR A3A/84) THEN m ELSE n/a - - the </w:t>
            </w:r>
            <w:r w:rsidRPr="00C21991">
              <w:rPr>
                <w:lang w:eastAsia="zh-CN"/>
              </w:rPr>
              <w:t>Cellular-Network-Info</w:t>
            </w:r>
            <w:r w:rsidRPr="00C21991">
              <w:t xml:space="preserve"> header extension and P-CSCF (IMS-ALG),</w:t>
            </w:r>
            <w:r w:rsidRPr="00C21991">
              <w:rPr>
                <w:rFonts w:hint="eastAsia"/>
                <w:lang w:eastAsia="zh-CN"/>
              </w:rPr>
              <w:t xml:space="preserve"> </w:t>
            </w:r>
            <w:r w:rsidRPr="00C21991">
              <w:t>AS acting as terminating UA or AS acting as third-party call controller or EATF.</w:t>
            </w:r>
          </w:p>
          <w:p w14:paraId="044DE327" w14:textId="77777777" w:rsidR="00EC061A" w:rsidRPr="00C21991" w:rsidRDefault="00EB430B" w:rsidP="00EC061A">
            <w:pPr>
              <w:pStyle w:val="TAN"/>
            </w:pPr>
            <w:r w:rsidRPr="00C21991">
              <w:t>c43:</w:t>
            </w:r>
            <w:r w:rsidRPr="00C21991">
              <w:tab/>
              <w:t xml:space="preserve">IF A.4/114 THEN o </w:t>
            </w:r>
            <w:smartTag w:uri="urn:schemas-microsoft-com:office:smarttags" w:element="stockticker">
              <w:r w:rsidRPr="00C21991">
                <w:t>ELSE</w:t>
              </w:r>
            </w:smartTag>
            <w:r w:rsidRPr="00C21991">
              <w:t xml:space="preserve"> n/a - - priority sharing.</w:t>
            </w:r>
          </w:p>
          <w:p w14:paraId="3B0FF874" w14:textId="77777777" w:rsidR="00EC061A" w:rsidRPr="00C21991" w:rsidRDefault="00EC061A" w:rsidP="00EC061A">
            <w:pPr>
              <w:pStyle w:val="TAN"/>
            </w:pPr>
            <w:r w:rsidRPr="00C21991">
              <w:rPr>
                <w:lang w:eastAsia="ja-JP"/>
              </w:rPr>
              <w:t>c44:</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6EBB5733" w14:textId="77777777" w:rsidR="00EB430B" w:rsidRPr="00C21991" w:rsidRDefault="00EC061A" w:rsidP="00EC061A">
            <w:pPr>
              <w:pStyle w:val="TAN"/>
            </w:pPr>
            <w:r w:rsidRPr="00C21991">
              <w:rPr>
                <w:lang w:eastAsia="ja-JP"/>
              </w:rPr>
              <w:t>c45:</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bl>
    <w:p w14:paraId="29029553" w14:textId="77777777" w:rsidR="00897956" w:rsidRPr="00C21991" w:rsidRDefault="00897956"/>
    <w:p w14:paraId="63275017" w14:textId="77777777" w:rsidR="00897956" w:rsidRPr="00C21991" w:rsidRDefault="00897956">
      <w:pPr>
        <w:keepNext/>
        <w:keepLines/>
      </w:pPr>
      <w:r w:rsidRPr="00C21991">
        <w:t>Prerequisite A.5/14 - - PRACK request</w:t>
      </w:r>
    </w:p>
    <w:p w14:paraId="7638725F" w14:textId="77777777" w:rsidR="00897956" w:rsidRPr="00C21991" w:rsidRDefault="00897956">
      <w:pPr>
        <w:pStyle w:val="TH"/>
      </w:pPr>
      <w:bookmarkStart w:id="3282" w:name="_CRTableA_92"/>
      <w:r w:rsidRPr="00C21991">
        <w:t>Table </w:t>
      </w:r>
      <w:bookmarkEnd w:id="3282"/>
      <w:r w:rsidRPr="00C21991">
        <w:t>A.92: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A566DE6" w14:textId="77777777">
        <w:trPr>
          <w:cantSplit/>
        </w:trPr>
        <w:tc>
          <w:tcPr>
            <w:tcW w:w="851" w:type="dxa"/>
            <w:vMerge w:val="restart"/>
          </w:tcPr>
          <w:p w14:paraId="6E88958E" w14:textId="77777777" w:rsidR="00897956" w:rsidRPr="00C21991" w:rsidRDefault="00897956">
            <w:pPr>
              <w:pStyle w:val="TAH"/>
            </w:pPr>
            <w:r w:rsidRPr="00C21991">
              <w:t>Item</w:t>
            </w:r>
          </w:p>
        </w:tc>
        <w:tc>
          <w:tcPr>
            <w:tcW w:w="2665" w:type="dxa"/>
            <w:vMerge w:val="restart"/>
          </w:tcPr>
          <w:p w14:paraId="08DE49EC" w14:textId="77777777" w:rsidR="00897956" w:rsidRPr="00C21991" w:rsidRDefault="00897956">
            <w:pPr>
              <w:pStyle w:val="TAH"/>
            </w:pPr>
            <w:r w:rsidRPr="00C21991">
              <w:t>Header</w:t>
            </w:r>
          </w:p>
        </w:tc>
        <w:tc>
          <w:tcPr>
            <w:tcW w:w="3063" w:type="dxa"/>
            <w:gridSpan w:val="3"/>
          </w:tcPr>
          <w:p w14:paraId="52C69469" w14:textId="77777777" w:rsidR="00897956" w:rsidRPr="00C21991" w:rsidRDefault="00897956">
            <w:pPr>
              <w:pStyle w:val="TAH"/>
            </w:pPr>
            <w:r w:rsidRPr="00C21991">
              <w:t>Sending</w:t>
            </w:r>
          </w:p>
        </w:tc>
        <w:tc>
          <w:tcPr>
            <w:tcW w:w="3063" w:type="dxa"/>
            <w:gridSpan w:val="3"/>
          </w:tcPr>
          <w:p w14:paraId="27386A65" w14:textId="77777777" w:rsidR="00897956" w:rsidRPr="00C21991" w:rsidRDefault="00897956">
            <w:pPr>
              <w:pStyle w:val="TAH"/>
              <w:rPr>
                <w:b w:val="0"/>
              </w:rPr>
            </w:pPr>
            <w:r w:rsidRPr="00C21991">
              <w:t>Receiving</w:t>
            </w:r>
          </w:p>
        </w:tc>
      </w:tr>
      <w:tr w:rsidR="00897956" w:rsidRPr="00C21991" w14:paraId="1B84115B" w14:textId="77777777">
        <w:trPr>
          <w:cantSplit/>
        </w:trPr>
        <w:tc>
          <w:tcPr>
            <w:tcW w:w="851" w:type="dxa"/>
            <w:vMerge/>
          </w:tcPr>
          <w:p w14:paraId="20C2D5CA" w14:textId="77777777" w:rsidR="00897956" w:rsidRPr="00C21991" w:rsidRDefault="00897956">
            <w:pPr>
              <w:pStyle w:val="TAH"/>
            </w:pPr>
          </w:p>
        </w:tc>
        <w:tc>
          <w:tcPr>
            <w:tcW w:w="2665" w:type="dxa"/>
            <w:vMerge/>
          </w:tcPr>
          <w:p w14:paraId="6D9079ED" w14:textId="77777777" w:rsidR="00897956" w:rsidRPr="00C21991" w:rsidRDefault="00897956">
            <w:pPr>
              <w:pStyle w:val="TAH"/>
            </w:pPr>
          </w:p>
        </w:tc>
        <w:tc>
          <w:tcPr>
            <w:tcW w:w="1021" w:type="dxa"/>
          </w:tcPr>
          <w:p w14:paraId="5AA2673E" w14:textId="77777777" w:rsidR="00897956" w:rsidRPr="00C21991" w:rsidRDefault="00897956">
            <w:pPr>
              <w:pStyle w:val="TAH"/>
            </w:pPr>
            <w:r w:rsidRPr="00C21991">
              <w:t>Ref.</w:t>
            </w:r>
          </w:p>
        </w:tc>
        <w:tc>
          <w:tcPr>
            <w:tcW w:w="1021" w:type="dxa"/>
          </w:tcPr>
          <w:p w14:paraId="235F8FF7" w14:textId="77777777" w:rsidR="00897956" w:rsidRPr="00C21991" w:rsidRDefault="00897956">
            <w:pPr>
              <w:pStyle w:val="TAH"/>
            </w:pPr>
            <w:r w:rsidRPr="00C21991">
              <w:t>RFC status</w:t>
            </w:r>
          </w:p>
        </w:tc>
        <w:tc>
          <w:tcPr>
            <w:tcW w:w="1021" w:type="dxa"/>
          </w:tcPr>
          <w:p w14:paraId="2422B36D" w14:textId="77777777" w:rsidR="00897956" w:rsidRPr="00C21991" w:rsidRDefault="00897956">
            <w:pPr>
              <w:pStyle w:val="TAH"/>
            </w:pPr>
            <w:r w:rsidRPr="00C21991">
              <w:t>Profile status</w:t>
            </w:r>
          </w:p>
        </w:tc>
        <w:tc>
          <w:tcPr>
            <w:tcW w:w="1021" w:type="dxa"/>
          </w:tcPr>
          <w:p w14:paraId="624A1504" w14:textId="77777777" w:rsidR="00897956" w:rsidRPr="00C21991" w:rsidRDefault="00897956">
            <w:pPr>
              <w:pStyle w:val="TAH"/>
            </w:pPr>
            <w:r w:rsidRPr="00C21991">
              <w:t>Ref.</w:t>
            </w:r>
          </w:p>
        </w:tc>
        <w:tc>
          <w:tcPr>
            <w:tcW w:w="1021" w:type="dxa"/>
          </w:tcPr>
          <w:p w14:paraId="4F15320A" w14:textId="77777777" w:rsidR="00897956" w:rsidRPr="00C21991" w:rsidRDefault="00897956">
            <w:pPr>
              <w:pStyle w:val="TAH"/>
            </w:pPr>
            <w:r w:rsidRPr="00C21991">
              <w:t>RFC status</w:t>
            </w:r>
          </w:p>
        </w:tc>
        <w:tc>
          <w:tcPr>
            <w:tcW w:w="1021" w:type="dxa"/>
          </w:tcPr>
          <w:p w14:paraId="7B2D7F93" w14:textId="77777777" w:rsidR="00897956" w:rsidRPr="00C21991" w:rsidRDefault="00897956">
            <w:pPr>
              <w:pStyle w:val="TAH"/>
            </w:pPr>
            <w:r w:rsidRPr="00C21991">
              <w:t>Profile status</w:t>
            </w:r>
          </w:p>
        </w:tc>
      </w:tr>
      <w:tr w:rsidR="00897956" w:rsidRPr="00C21991" w14:paraId="3BCD7D65" w14:textId="77777777">
        <w:tc>
          <w:tcPr>
            <w:tcW w:w="851" w:type="dxa"/>
          </w:tcPr>
          <w:p w14:paraId="349A99B7" w14:textId="77777777" w:rsidR="00897956" w:rsidRPr="00C21991" w:rsidRDefault="00897956">
            <w:pPr>
              <w:pStyle w:val="TAL"/>
            </w:pPr>
            <w:r w:rsidRPr="00C21991">
              <w:t>1</w:t>
            </w:r>
          </w:p>
        </w:tc>
        <w:tc>
          <w:tcPr>
            <w:tcW w:w="2665" w:type="dxa"/>
          </w:tcPr>
          <w:p w14:paraId="2A07CA2A" w14:textId="77777777" w:rsidR="00897956" w:rsidRPr="00C21991" w:rsidRDefault="00897956">
            <w:pPr>
              <w:pStyle w:val="TAL"/>
            </w:pPr>
          </w:p>
        </w:tc>
        <w:tc>
          <w:tcPr>
            <w:tcW w:w="1021" w:type="dxa"/>
          </w:tcPr>
          <w:p w14:paraId="07E36815" w14:textId="77777777" w:rsidR="00897956" w:rsidRPr="00C21991" w:rsidRDefault="00897956">
            <w:pPr>
              <w:pStyle w:val="TAL"/>
            </w:pPr>
          </w:p>
        </w:tc>
        <w:tc>
          <w:tcPr>
            <w:tcW w:w="1021" w:type="dxa"/>
          </w:tcPr>
          <w:p w14:paraId="3A1C914C" w14:textId="77777777" w:rsidR="00897956" w:rsidRPr="00C21991" w:rsidRDefault="00897956">
            <w:pPr>
              <w:pStyle w:val="TAL"/>
            </w:pPr>
          </w:p>
        </w:tc>
        <w:tc>
          <w:tcPr>
            <w:tcW w:w="1021" w:type="dxa"/>
          </w:tcPr>
          <w:p w14:paraId="74FED5C4" w14:textId="77777777" w:rsidR="00897956" w:rsidRPr="00C21991" w:rsidRDefault="00897956">
            <w:pPr>
              <w:pStyle w:val="TAL"/>
            </w:pPr>
          </w:p>
        </w:tc>
        <w:tc>
          <w:tcPr>
            <w:tcW w:w="1021" w:type="dxa"/>
          </w:tcPr>
          <w:p w14:paraId="6F5BB324" w14:textId="77777777" w:rsidR="00897956" w:rsidRPr="00C21991" w:rsidRDefault="00897956">
            <w:pPr>
              <w:pStyle w:val="TAL"/>
            </w:pPr>
          </w:p>
        </w:tc>
        <w:tc>
          <w:tcPr>
            <w:tcW w:w="1021" w:type="dxa"/>
          </w:tcPr>
          <w:p w14:paraId="2BF45E7F" w14:textId="77777777" w:rsidR="00897956" w:rsidRPr="00C21991" w:rsidRDefault="00897956">
            <w:pPr>
              <w:pStyle w:val="TAL"/>
            </w:pPr>
          </w:p>
        </w:tc>
        <w:tc>
          <w:tcPr>
            <w:tcW w:w="1021" w:type="dxa"/>
          </w:tcPr>
          <w:p w14:paraId="58D9EFB3" w14:textId="77777777" w:rsidR="00897956" w:rsidRPr="00C21991" w:rsidRDefault="00897956">
            <w:pPr>
              <w:pStyle w:val="TAL"/>
            </w:pPr>
          </w:p>
        </w:tc>
      </w:tr>
    </w:tbl>
    <w:p w14:paraId="55505D96" w14:textId="77777777" w:rsidR="00897956" w:rsidRPr="00C21991" w:rsidRDefault="00897956"/>
    <w:p w14:paraId="072331CA" w14:textId="77777777" w:rsidR="00897956" w:rsidRPr="00C21991" w:rsidRDefault="00897956">
      <w:pPr>
        <w:pStyle w:val="TH"/>
      </w:pPr>
      <w:bookmarkStart w:id="3283" w:name="_CRTableA_93"/>
      <w:r w:rsidRPr="00C21991">
        <w:t>Table </w:t>
      </w:r>
      <w:bookmarkEnd w:id="3283"/>
      <w:r w:rsidRPr="00C21991">
        <w:t>A.93: Void</w:t>
      </w:r>
    </w:p>
    <w:p w14:paraId="6C39D43E" w14:textId="77777777" w:rsidR="00556C95" w:rsidRPr="00C21991" w:rsidRDefault="00556C95" w:rsidP="00556C95">
      <w:pPr>
        <w:keepNext/>
        <w:keepLines/>
      </w:pPr>
      <w:r w:rsidRPr="00C21991">
        <w:t>Prerequisite A.5/15 - - PRACK response</w:t>
      </w:r>
    </w:p>
    <w:p w14:paraId="019041C4" w14:textId="77777777" w:rsidR="00556C95" w:rsidRPr="00C21991" w:rsidRDefault="00556C95" w:rsidP="00556C95">
      <w:pPr>
        <w:keepNext/>
        <w:keepLines/>
      </w:pPr>
      <w:r w:rsidRPr="00C21991">
        <w:t>Prerequisite: A.6/1 - - Additional for 100 (Trying) response</w:t>
      </w:r>
    </w:p>
    <w:p w14:paraId="1637BDC5" w14:textId="77777777" w:rsidR="00556C95" w:rsidRPr="00C21991" w:rsidRDefault="00556C95" w:rsidP="00556C95">
      <w:pPr>
        <w:pStyle w:val="TH"/>
      </w:pPr>
      <w:bookmarkStart w:id="3284" w:name="_CRTableA_93A"/>
      <w:r w:rsidRPr="00C21991">
        <w:t>Table </w:t>
      </w:r>
      <w:bookmarkEnd w:id="3284"/>
      <w:r w:rsidRPr="00C21991">
        <w:t>A.93A: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56C95" w:rsidRPr="00C21991" w14:paraId="74F63976" w14:textId="77777777">
        <w:trPr>
          <w:cantSplit/>
        </w:trPr>
        <w:tc>
          <w:tcPr>
            <w:tcW w:w="851" w:type="dxa"/>
            <w:vMerge w:val="restart"/>
          </w:tcPr>
          <w:p w14:paraId="7377DF91" w14:textId="77777777" w:rsidR="00556C95" w:rsidRPr="00C21991" w:rsidRDefault="00556C95" w:rsidP="00D43FE6">
            <w:pPr>
              <w:pStyle w:val="TAH"/>
            </w:pPr>
            <w:r w:rsidRPr="00C21991">
              <w:t>Item</w:t>
            </w:r>
          </w:p>
        </w:tc>
        <w:tc>
          <w:tcPr>
            <w:tcW w:w="2665" w:type="dxa"/>
            <w:vMerge w:val="restart"/>
          </w:tcPr>
          <w:p w14:paraId="58C8C170" w14:textId="77777777" w:rsidR="00556C95" w:rsidRPr="00C21991" w:rsidRDefault="00556C95" w:rsidP="00D43FE6">
            <w:pPr>
              <w:pStyle w:val="TAH"/>
            </w:pPr>
            <w:r w:rsidRPr="00C21991">
              <w:t>Header</w:t>
            </w:r>
            <w:r w:rsidR="00976393" w:rsidRPr="00C21991">
              <w:t xml:space="preserve"> field</w:t>
            </w:r>
          </w:p>
        </w:tc>
        <w:tc>
          <w:tcPr>
            <w:tcW w:w="3063" w:type="dxa"/>
            <w:gridSpan w:val="3"/>
          </w:tcPr>
          <w:p w14:paraId="28B1BC62" w14:textId="77777777" w:rsidR="00556C95" w:rsidRPr="00C21991" w:rsidRDefault="00556C95" w:rsidP="00D43FE6">
            <w:pPr>
              <w:pStyle w:val="TAH"/>
            </w:pPr>
            <w:r w:rsidRPr="00C21991">
              <w:t>Sending</w:t>
            </w:r>
          </w:p>
        </w:tc>
        <w:tc>
          <w:tcPr>
            <w:tcW w:w="3063" w:type="dxa"/>
            <w:gridSpan w:val="3"/>
          </w:tcPr>
          <w:p w14:paraId="4594B525" w14:textId="77777777" w:rsidR="00556C95" w:rsidRPr="00C21991" w:rsidRDefault="00556C95" w:rsidP="00D43FE6">
            <w:pPr>
              <w:pStyle w:val="TAH"/>
              <w:rPr>
                <w:b w:val="0"/>
              </w:rPr>
            </w:pPr>
            <w:r w:rsidRPr="00C21991">
              <w:t>Receiving</w:t>
            </w:r>
          </w:p>
        </w:tc>
      </w:tr>
      <w:tr w:rsidR="00556C95" w:rsidRPr="00C21991" w14:paraId="46135920" w14:textId="77777777">
        <w:trPr>
          <w:cantSplit/>
        </w:trPr>
        <w:tc>
          <w:tcPr>
            <w:tcW w:w="851" w:type="dxa"/>
            <w:vMerge/>
          </w:tcPr>
          <w:p w14:paraId="250748B9" w14:textId="77777777" w:rsidR="00556C95" w:rsidRPr="00C21991" w:rsidRDefault="00556C95" w:rsidP="00D43FE6">
            <w:pPr>
              <w:pStyle w:val="TAH"/>
            </w:pPr>
          </w:p>
        </w:tc>
        <w:tc>
          <w:tcPr>
            <w:tcW w:w="2665" w:type="dxa"/>
            <w:vMerge/>
          </w:tcPr>
          <w:p w14:paraId="237DA791" w14:textId="77777777" w:rsidR="00556C95" w:rsidRPr="00C21991" w:rsidRDefault="00556C95" w:rsidP="00D43FE6">
            <w:pPr>
              <w:pStyle w:val="TAH"/>
            </w:pPr>
          </w:p>
        </w:tc>
        <w:tc>
          <w:tcPr>
            <w:tcW w:w="1021" w:type="dxa"/>
          </w:tcPr>
          <w:p w14:paraId="26922EA8" w14:textId="77777777" w:rsidR="00556C95" w:rsidRPr="00C21991" w:rsidRDefault="00556C95" w:rsidP="00D43FE6">
            <w:pPr>
              <w:pStyle w:val="TAH"/>
            </w:pPr>
            <w:r w:rsidRPr="00C21991">
              <w:t>Ref.</w:t>
            </w:r>
          </w:p>
        </w:tc>
        <w:tc>
          <w:tcPr>
            <w:tcW w:w="1021" w:type="dxa"/>
          </w:tcPr>
          <w:p w14:paraId="5114B9B9" w14:textId="77777777" w:rsidR="00556C95" w:rsidRPr="00C21991" w:rsidRDefault="00556C95" w:rsidP="00D43FE6">
            <w:pPr>
              <w:pStyle w:val="TAH"/>
            </w:pPr>
            <w:r w:rsidRPr="00C21991">
              <w:t>RFC status</w:t>
            </w:r>
          </w:p>
        </w:tc>
        <w:tc>
          <w:tcPr>
            <w:tcW w:w="1021" w:type="dxa"/>
          </w:tcPr>
          <w:p w14:paraId="2325CE1E" w14:textId="77777777" w:rsidR="00556C95" w:rsidRPr="00C21991" w:rsidRDefault="00556C95" w:rsidP="00D43FE6">
            <w:pPr>
              <w:pStyle w:val="TAH"/>
            </w:pPr>
            <w:r w:rsidRPr="00C21991">
              <w:t>Profile status</w:t>
            </w:r>
          </w:p>
        </w:tc>
        <w:tc>
          <w:tcPr>
            <w:tcW w:w="1021" w:type="dxa"/>
          </w:tcPr>
          <w:p w14:paraId="7C611B8D" w14:textId="77777777" w:rsidR="00556C95" w:rsidRPr="00C21991" w:rsidRDefault="00556C95" w:rsidP="00D43FE6">
            <w:pPr>
              <w:pStyle w:val="TAH"/>
            </w:pPr>
            <w:r w:rsidRPr="00C21991">
              <w:t>Ref.</w:t>
            </w:r>
          </w:p>
        </w:tc>
        <w:tc>
          <w:tcPr>
            <w:tcW w:w="1021" w:type="dxa"/>
          </w:tcPr>
          <w:p w14:paraId="346AFB71" w14:textId="77777777" w:rsidR="00556C95" w:rsidRPr="00C21991" w:rsidRDefault="00556C95" w:rsidP="00D43FE6">
            <w:pPr>
              <w:pStyle w:val="TAH"/>
            </w:pPr>
            <w:r w:rsidRPr="00C21991">
              <w:t>RFC status</w:t>
            </w:r>
          </w:p>
        </w:tc>
        <w:tc>
          <w:tcPr>
            <w:tcW w:w="1021" w:type="dxa"/>
          </w:tcPr>
          <w:p w14:paraId="073CE46A" w14:textId="77777777" w:rsidR="00556C95" w:rsidRPr="00C21991" w:rsidRDefault="00556C95" w:rsidP="00D43FE6">
            <w:pPr>
              <w:pStyle w:val="TAH"/>
            </w:pPr>
            <w:r w:rsidRPr="00C21991">
              <w:t>Profile status</w:t>
            </w:r>
          </w:p>
        </w:tc>
      </w:tr>
      <w:tr w:rsidR="00556C95" w:rsidRPr="00C21991" w14:paraId="0F2EDDB4" w14:textId="77777777">
        <w:tc>
          <w:tcPr>
            <w:tcW w:w="851" w:type="dxa"/>
          </w:tcPr>
          <w:p w14:paraId="6F4EF751" w14:textId="77777777" w:rsidR="00556C95" w:rsidRPr="00C21991" w:rsidRDefault="00556C95" w:rsidP="00D43FE6">
            <w:pPr>
              <w:pStyle w:val="TAL"/>
            </w:pPr>
            <w:r w:rsidRPr="00C21991">
              <w:t>1</w:t>
            </w:r>
          </w:p>
        </w:tc>
        <w:tc>
          <w:tcPr>
            <w:tcW w:w="2665" w:type="dxa"/>
          </w:tcPr>
          <w:p w14:paraId="4372BE56" w14:textId="77777777" w:rsidR="00556C95" w:rsidRPr="00C21991" w:rsidRDefault="00556C95" w:rsidP="00D43FE6">
            <w:pPr>
              <w:pStyle w:val="TAL"/>
            </w:pPr>
            <w:r w:rsidRPr="00C21991">
              <w:t>Call-ID</w:t>
            </w:r>
          </w:p>
        </w:tc>
        <w:tc>
          <w:tcPr>
            <w:tcW w:w="1021" w:type="dxa"/>
          </w:tcPr>
          <w:p w14:paraId="23FCAFE7" w14:textId="77777777" w:rsidR="00556C95" w:rsidRPr="00C21991" w:rsidRDefault="00556C95" w:rsidP="00D43FE6">
            <w:pPr>
              <w:pStyle w:val="TAL"/>
            </w:pPr>
            <w:r w:rsidRPr="00C21991">
              <w:t>[26] 20.8</w:t>
            </w:r>
          </w:p>
        </w:tc>
        <w:tc>
          <w:tcPr>
            <w:tcW w:w="1021" w:type="dxa"/>
          </w:tcPr>
          <w:p w14:paraId="2FF4EF69" w14:textId="77777777" w:rsidR="00556C95" w:rsidRPr="00C21991" w:rsidRDefault="00556C95" w:rsidP="00D43FE6">
            <w:pPr>
              <w:pStyle w:val="TAL"/>
            </w:pPr>
            <w:r w:rsidRPr="00C21991">
              <w:t>m</w:t>
            </w:r>
          </w:p>
        </w:tc>
        <w:tc>
          <w:tcPr>
            <w:tcW w:w="1021" w:type="dxa"/>
          </w:tcPr>
          <w:p w14:paraId="6291555A" w14:textId="77777777" w:rsidR="00556C95" w:rsidRPr="00C21991" w:rsidRDefault="00556C95" w:rsidP="00D43FE6">
            <w:pPr>
              <w:pStyle w:val="TAL"/>
            </w:pPr>
            <w:r w:rsidRPr="00C21991">
              <w:t>m</w:t>
            </w:r>
          </w:p>
        </w:tc>
        <w:tc>
          <w:tcPr>
            <w:tcW w:w="1021" w:type="dxa"/>
          </w:tcPr>
          <w:p w14:paraId="7C843F19" w14:textId="77777777" w:rsidR="00556C95" w:rsidRPr="00C21991" w:rsidRDefault="00556C95" w:rsidP="00D43FE6">
            <w:pPr>
              <w:pStyle w:val="TAL"/>
            </w:pPr>
            <w:r w:rsidRPr="00C21991">
              <w:t>[26] 20.8</w:t>
            </w:r>
          </w:p>
        </w:tc>
        <w:tc>
          <w:tcPr>
            <w:tcW w:w="1021" w:type="dxa"/>
          </w:tcPr>
          <w:p w14:paraId="7875A760" w14:textId="77777777" w:rsidR="00556C95" w:rsidRPr="00C21991" w:rsidRDefault="00556C95" w:rsidP="00D43FE6">
            <w:pPr>
              <w:pStyle w:val="TAL"/>
            </w:pPr>
            <w:r w:rsidRPr="00C21991">
              <w:t>m</w:t>
            </w:r>
          </w:p>
        </w:tc>
        <w:tc>
          <w:tcPr>
            <w:tcW w:w="1021" w:type="dxa"/>
          </w:tcPr>
          <w:p w14:paraId="54A31379" w14:textId="77777777" w:rsidR="00556C95" w:rsidRPr="00C21991" w:rsidRDefault="00556C95" w:rsidP="00D43FE6">
            <w:pPr>
              <w:pStyle w:val="TAL"/>
            </w:pPr>
            <w:r w:rsidRPr="00C21991">
              <w:t>m</w:t>
            </w:r>
          </w:p>
        </w:tc>
      </w:tr>
      <w:tr w:rsidR="00556C95" w:rsidRPr="00C21991" w14:paraId="32AC421B" w14:textId="77777777">
        <w:tc>
          <w:tcPr>
            <w:tcW w:w="851" w:type="dxa"/>
          </w:tcPr>
          <w:p w14:paraId="13FC0694" w14:textId="77777777" w:rsidR="00556C95" w:rsidRPr="00C21991" w:rsidRDefault="00556C95" w:rsidP="00D43FE6">
            <w:pPr>
              <w:pStyle w:val="TAL"/>
            </w:pPr>
            <w:r w:rsidRPr="00C21991">
              <w:t>2</w:t>
            </w:r>
          </w:p>
        </w:tc>
        <w:tc>
          <w:tcPr>
            <w:tcW w:w="2665" w:type="dxa"/>
          </w:tcPr>
          <w:p w14:paraId="46951A7B" w14:textId="77777777" w:rsidR="00556C95" w:rsidRPr="00C21991" w:rsidRDefault="00556C95" w:rsidP="00D43FE6">
            <w:pPr>
              <w:pStyle w:val="TAL"/>
            </w:pPr>
            <w:r w:rsidRPr="00C21991">
              <w:t>Content-Length</w:t>
            </w:r>
          </w:p>
        </w:tc>
        <w:tc>
          <w:tcPr>
            <w:tcW w:w="1021" w:type="dxa"/>
          </w:tcPr>
          <w:p w14:paraId="6125BBCB" w14:textId="77777777" w:rsidR="00556C95" w:rsidRPr="00C21991" w:rsidRDefault="00556C95" w:rsidP="00D43FE6">
            <w:pPr>
              <w:pStyle w:val="TAL"/>
            </w:pPr>
            <w:r w:rsidRPr="00C21991">
              <w:t>[26] 20.14</w:t>
            </w:r>
          </w:p>
        </w:tc>
        <w:tc>
          <w:tcPr>
            <w:tcW w:w="1021" w:type="dxa"/>
          </w:tcPr>
          <w:p w14:paraId="7FA25626" w14:textId="77777777" w:rsidR="00556C95" w:rsidRPr="00C21991" w:rsidRDefault="00556C95" w:rsidP="00D43FE6">
            <w:pPr>
              <w:pStyle w:val="TAL"/>
            </w:pPr>
            <w:r w:rsidRPr="00C21991">
              <w:t>m</w:t>
            </w:r>
          </w:p>
        </w:tc>
        <w:tc>
          <w:tcPr>
            <w:tcW w:w="1021" w:type="dxa"/>
          </w:tcPr>
          <w:p w14:paraId="11CFF63B" w14:textId="77777777" w:rsidR="00556C95" w:rsidRPr="00C21991" w:rsidRDefault="00556C95" w:rsidP="00D43FE6">
            <w:pPr>
              <w:pStyle w:val="TAL"/>
            </w:pPr>
            <w:r w:rsidRPr="00C21991">
              <w:t>m</w:t>
            </w:r>
          </w:p>
        </w:tc>
        <w:tc>
          <w:tcPr>
            <w:tcW w:w="1021" w:type="dxa"/>
          </w:tcPr>
          <w:p w14:paraId="7225E3D0" w14:textId="77777777" w:rsidR="00556C95" w:rsidRPr="00C21991" w:rsidRDefault="00556C95" w:rsidP="00D43FE6">
            <w:pPr>
              <w:pStyle w:val="TAL"/>
            </w:pPr>
            <w:r w:rsidRPr="00C21991">
              <w:t>[26] 20.14</w:t>
            </w:r>
          </w:p>
        </w:tc>
        <w:tc>
          <w:tcPr>
            <w:tcW w:w="1021" w:type="dxa"/>
          </w:tcPr>
          <w:p w14:paraId="32A18D1D" w14:textId="77777777" w:rsidR="00556C95" w:rsidRPr="00C21991" w:rsidRDefault="00556C95" w:rsidP="00D43FE6">
            <w:pPr>
              <w:pStyle w:val="TAL"/>
            </w:pPr>
            <w:r w:rsidRPr="00C21991">
              <w:t>m</w:t>
            </w:r>
          </w:p>
        </w:tc>
        <w:tc>
          <w:tcPr>
            <w:tcW w:w="1021" w:type="dxa"/>
          </w:tcPr>
          <w:p w14:paraId="7AAF5066" w14:textId="77777777" w:rsidR="00556C95" w:rsidRPr="00C21991" w:rsidRDefault="00556C95" w:rsidP="00D43FE6">
            <w:pPr>
              <w:pStyle w:val="TAL"/>
            </w:pPr>
            <w:r w:rsidRPr="00C21991">
              <w:t>m</w:t>
            </w:r>
          </w:p>
        </w:tc>
      </w:tr>
      <w:tr w:rsidR="00556C95" w:rsidRPr="00C21991" w14:paraId="7F93EA60" w14:textId="77777777">
        <w:tc>
          <w:tcPr>
            <w:tcW w:w="851" w:type="dxa"/>
          </w:tcPr>
          <w:p w14:paraId="1570D2C3" w14:textId="77777777" w:rsidR="00556C95" w:rsidRPr="00C21991" w:rsidRDefault="00556C95" w:rsidP="00D43FE6">
            <w:pPr>
              <w:pStyle w:val="TAL"/>
            </w:pPr>
            <w:r w:rsidRPr="00C21991">
              <w:t>3</w:t>
            </w:r>
          </w:p>
        </w:tc>
        <w:tc>
          <w:tcPr>
            <w:tcW w:w="2665" w:type="dxa"/>
          </w:tcPr>
          <w:p w14:paraId="24524B39" w14:textId="77777777" w:rsidR="00556C95" w:rsidRPr="00C21991" w:rsidRDefault="00556C95" w:rsidP="00D43FE6">
            <w:pPr>
              <w:pStyle w:val="TAL"/>
            </w:pPr>
            <w:proofErr w:type="spellStart"/>
            <w:r w:rsidRPr="00C21991">
              <w:t>C</w:t>
            </w:r>
            <w:r w:rsidR="00AB6F58" w:rsidRPr="00C21991">
              <w:t>S</w:t>
            </w:r>
            <w:r w:rsidRPr="00C21991">
              <w:t>eq</w:t>
            </w:r>
            <w:proofErr w:type="spellEnd"/>
          </w:p>
        </w:tc>
        <w:tc>
          <w:tcPr>
            <w:tcW w:w="1021" w:type="dxa"/>
          </w:tcPr>
          <w:p w14:paraId="041C8F05" w14:textId="77777777" w:rsidR="00556C95" w:rsidRPr="00C21991" w:rsidRDefault="00556C95" w:rsidP="00D43FE6">
            <w:pPr>
              <w:pStyle w:val="TAL"/>
            </w:pPr>
            <w:r w:rsidRPr="00C21991">
              <w:t>[26] 20.16</w:t>
            </w:r>
          </w:p>
        </w:tc>
        <w:tc>
          <w:tcPr>
            <w:tcW w:w="1021" w:type="dxa"/>
          </w:tcPr>
          <w:p w14:paraId="56A766F7" w14:textId="77777777" w:rsidR="00556C95" w:rsidRPr="00C21991" w:rsidRDefault="00556C95" w:rsidP="00D43FE6">
            <w:pPr>
              <w:pStyle w:val="TAL"/>
            </w:pPr>
            <w:r w:rsidRPr="00C21991">
              <w:t>m</w:t>
            </w:r>
          </w:p>
        </w:tc>
        <w:tc>
          <w:tcPr>
            <w:tcW w:w="1021" w:type="dxa"/>
          </w:tcPr>
          <w:p w14:paraId="6F25FBC0" w14:textId="77777777" w:rsidR="00556C95" w:rsidRPr="00C21991" w:rsidRDefault="00556C95" w:rsidP="00D43FE6">
            <w:pPr>
              <w:pStyle w:val="TAL"/>
            </w:pPr>
            <w:r w:rsidRPr="00C21991">
              <w:t>m</w:t>
            </w:r>
          </w:p>
        </w:tc>
        <w:tc>
          <w:tcPr>
            <w:tcW w:w="1021" w:type="dxa"/>
          </w:tcPr>
          <w:p w14:paraId="1F37F5C7" w14:textId="77777777" w:rsidR="00556C95" w:rsidRPr="00C21991" w:rsidRDefault="00556C95" w:rsidP="00D43FE6">
            <w:pPr>
              <w:pStyle w:val="TAL"/>
            </w:pPr>
            <w:r w:rsidRPr="00C21991">
              <w:t>[26] 20.16</w:t>
            </w:r>
          </w:p>
        </w:tc>
        <w:tc>
          <w:tcPr>
            <w:tcW w:w="1021" w:type="dxa"/>
          </w:tcPr>
          <w:p w14:paraId="40DCA50A" w14:textId="77777777" w:rsidR="00556C95" w:rsidRPr="00C21991" w:rsidRDefault="00556C95" w:rsidP="00D43FE6">
            <w:pPr>
              <w:pStyle w:val="TAL"/>
            </w:pPr>
            <w:r w:rsidRPr="00C21991">
              <w:t>m</w:t>
            </w:r>
          </w:p>
        </w:tc>
        <w:tc>
          <w:tcPr>
            <w:tcW w:w="1021" w:type="dxa"/>
          </w:tcPr>
          <w:p w14:paraId="6BB450FD" w14:textId="77777777" w:rsidR="00556C95" w:rsidRPr="00C21991" w:rsidRDefault="00556C95" w:rsidP="00D43FE6">
            <w:pPr>
              <w:pStyle w:val="TAL"/>
            </w:pPr>
            <w:r w:rsidRPr="00C21991">
              <w:t>m</w:t>
            </w:r>
          </w:p>
        </w:tc>
      </w:tr>
      <w:tr w:rsidR="00556C95" w:rsidRPr="00C21991" w14:paraId="18FE83B9" w14:textId="77777777">
        <w:tc>
          <w:tcPr>
            <w:tcW w:w="851" w:type="dxa"/>
          </w:tcPr>
          <w:p w14:paraId="68935770" w14:textId="77777777" w:rsidR="00556C95" w:rsidRPr="00C21991" w:rsidRDefault="00556C95" w:rsidP="00D43FE6">
            <w:pPr>
              <w:pStyle w:val="TAL"/>
            </w:pPr>
            <w:r w:rsidRPr="00C21991">
              <w:t>4</w:t>
            </w:r>
          </w:p>
        </w:tc>
        <w:tc>
          <w:tcPr>
            <w:tcW w:w="2665" w:type="dxa"/>
          </w:tcPr>
          <w:p w14:paraId="778E598C" w14:textId="77777777" w:rsidR="00556C95" w:rsidRPr="00C21991" w:rsidRDefault="00556C95" w:rsidP="00D43FE6">
            <w:pPr>
              <w:pStyle w:val="TAL"/>
            </w:pPr>
            <w:r w:rsidRPr="00C21991">
              <w:t>Date</w:t>
            </w:r>
          </w:p>
        </w:tc>
        <w:tc>
          <w:tcPr>
            <w:tcW w:w="1021" w:type="dxa"/>
          </w:tcPr>
          <w:p w14:paraId="2B0E4559" w14:textId="77777777" w:rsidR="00556C95" w:rsidRPr="00C21991" w:rsidRDefault="00556C95" w:rsidP="00D43FE6">
            <w:pPr>
              <w:pStyle w:val="TAL"/>
            </w:pPr>
            <w:r w:rsidRPr="00C21991">
              <w:t>[26] 20.17</w:t>
            </w:r>
          </w:p>
        </w:tc>
        <w:tc>
          <w:tcPr>
            <w:tcW w:w="1021" w:type="dxa"/>
          </w:tcPr>
          <w:p w14:paraId="5D8739FA" w14:textId="77777777" w:rsidR="00556C95" w:rsidRPr="00C21991" w:rsidRDefault="00556C95" w:rsidP="00D43FE6">
            <w:pPr>
              <w:pStyle w:val="TAL"/>
            </w:pPr>
            <w:r w:rsidRPr="00C21991">
              <w:t>c1</w:t>
            </w:r>
          </w:p>
        </w:tc>
        <w:tc>
          <w:tcPr>
            <w:tcW w:w="1021" w:type="dxa"/>
          </w:tcPr>
          <w:p w14:paraId="27C81313" w14:textId="77777777" w:rsidR="00556C95" w:rsidRPr="00C21991" w:rsidRDefault="00556C95" w:rsidP="00D43FE6">
            <w:pPr>
              <w:pStyle w:val="TAL"/>
            </w:pPr>
            <w:r w:rsidRPr="00C21991">
              <w:t>c1</w:t>
            </w:r>
          </w:p>
        </w:tc>
        <w:tc>
          <w:tcPr>
            <w:tcW w:w="1021" w:type="dxa"/>
          </w:tcPr>
          <w:p w14:paraId="41907EEB" w14:textId="77777777" w:rsidR="00556C95" w:rsidRPr="00C21991" w:rsidRDefault="00556C95" w:rsidP="00D43FE6">
            <w:pPr>
              <w:pStyle w:val="TAL"/>
            </w:pPr>
            <w:r w:rsidRPr="00C21991">
              <w:t>[26] 20.17</w:t>
            </w:r>
          </w:p>
        </w:tc>
        <w:tc>
          <w:tcPr>
            <w:tcW w:w="1021" w:type="dxa"/>
          </w:tcPr>
          <w:p w14:paraId="5F61CDFE" w14:textId="77777777" w:rsidR="00556C95" w:rsidRPr="00C21991" w:rsidRDefault="00556C95" w:rsidP="00D43FE6">
            <w:pPr>
              <w:pStyle w:val="TAL"/>
            </w:pPr>
            <w:r w:rsidRPr="00C21991">
              <w:t>m</w:t>
            </w:r>
          </w:p>
        </w:tc>
        <w:tc>
          <w:tcPr>
            <w:tcW w:w="1021" w:type="dxa"/>
          </w:tcPr>
          <w:p w14:paraId="46287432" w14:textId="77777777" w:rsidR="00556C95" w:rsidRPr="00C21991" w:rsidRDefault="00556C95" w:rsidP="00D43FE6">
            <w:pPr>
              <w:pStyle w:val="TAL"/>
            </w:pPr>
            <w:r w:rsidRPr="00C21991">
              <w:t>m</w:t>
            </w:r>
          </w:p>
        </w:tc>
      </w:tr>
      <w:tr w:rsidR="00556C95" w:rsidRPr="00C21991" w14:paraId="773BBE21" w14:textId="77777777">
        <w:tc>
          <w:tcPr>
            <w:tcW w:w="851" w:type="dxa"/>
          </w:tcPr>
          <w:p w14:paraId="771016B6" w14:textId="77777777" w:rsidR="00556C95" w:rsidRPr="00C21991" w:rsidRDefault="00556C95" w:rsidP="00D43FE6">
            <w:pPr>
              <w:pStyle w:val="TAL"/>
            </w:pPr>
            <w:r w:rsidRPr="00C21991">
              <w:t>5</w:t>
            </w:r>
          </w:p>
        </w:tc>
        <w:tc>
          <w:tcPr>
            <w:tcW w:w="2665" w:type="dxa"/>
          </w:tcPr>
          <w:p w14:paraId="3F444166" w14:textId="77777777" w:rsidR="00556C95" w:rsidRPr="00C21991" w:rsidRDefault="00556C95" w:rsidP="00D43FE6">
            <w:pPr>
              <w:pStyle w:val="TAL"/>
            </w:pPr>
            <w:r w:rsidRPr="00C21991">
              <w:t>From</w:t>
            </w:r>
          </w:p>
        </w:tc>
        <w:tc>
          <w:tcPr>
            <w:tcW w:w="1021" w:type="dxa"/>
          </w:tcPr>
          <w:p w14:paraId="388DB481" w14:textId="77777777" w:rsidR="00556C95" w:rsidRPr="00C21991" w:rsidRDefault="00556C95" w:rsidP="00D43FE6">
            <w:pPr>
              <w:pStyle w:val="TAL"/>
            </w:pPr>
            <w:r w:rsidRPr="00C21991">
              <w:t>[26] 20.20</w:t>
            </w:r>
          </w:p>
        </w:tc>
        <w:tc>
          <w:tcPr>
            <w:tcW w:w="1021" w:type="dxa"/>
          </w:tcPr>
          <w:p w14:paraId="2F529986" w14:textId="77777777" w:rsidR="00556C95" w:rsidRPr="00C21991" w:rsidRDefault="00556C95" w:rsidP="00D43FE6">
            <w:pPr>
              <w:pStyle w:val="TAL"/>
            </w:pPr>
            <w:r w:rsidRPr="00C21991">
              <w:t>m</w:t>
            </w:r>
          </w:p>
        </w:tc>
        <w:tc>
          <w:tcPr>
            <w:tcW w:w="1021" w:type="dxa"/>
          </w:tcPr>
          <w:p w14:paraId="0ED8694C" w14:textId="77777777" w:rsidR="00556C95" w:rsidRPr="00C21991" w:rsidRDefault="00556C95" w:rsidP="00D43FE6">
            <w:pPr>
              <w:pStyle w:val="TAL"/>
            </w:pPr>
            <w:r w:rsidRPr="00C21991">
              <w:t>m</w:t>
            </w:r>
          </w:p>
        </w:tc>
        <w:tc>
          <w:tcPr>
            <w:tcW w:w="1021" w:type="dxa"/>
          </w:tcPr>
          <w:p w14:paraId="1F4C4441" w14:textId="77777777" w:rsidR="00556C95" w:rsidRPr="00C21991" w:rsidRDefault="00556C95" w:rsidP="00D43FE6">
            <w:pPr>
              <w:pStyle w:val="TAL"/>
            </w:pPr>
            <w:r w:rsidRPr="00C21991">
              <w:t>[26] 20.20</w:t>
            </w:r>
          </w:p>
        </w:tc>
        <w:tc>
          <w:tcPr>
            <w:tcW w:w="1021" w:type="dxa"/>
          </w:tcPr>
          <w:p w14:paraId="4BE33B91" w14:textId="77777777" w:rsidR="00556C95" w:rsidRPr="00C21991" w:rsidRDefault="00556C95" w:rsidP="00D43FE6">
            <w:pPr>
              <w:pStyle w:val="TAL"/>
            </w:pPr>
            <w:r w:rsidRPr="00C21991">
              <w:t>m</w:t>
            </w:r>
          </w:p>
        </w:tc>
        <w:tc>
          <w:tcPr>
            <w:tcW w:w="1021" w:type="dxa"/>
          </w:tcPr>
          <w:p w14:paraId="67710E3A" w14:textId="77777777" w:rsidR="00556C95" w:rsidRPr="00C21991" w:rsidRDefault="00556C95" w:rsidP="00D43FE6">
            <w:pPr>
              <w:pStyle w:val="TAL"/>
            </w:pPr>
            <w:r w:rsidRPr="00C21991">
              <w:t>m</w:t>
            </w:r>
          </w:p>
        </w:tc>
      </w:tr>
      <w:tr w:rsidR="00556C95" w:rsidRPr="00C21991" w14:paraId="6862BFDA" w14:textId="77777777">
        <w:tc>
          <w:tcPr>
            <w:tcW w:w="851" w:type="dxa"/>
          </w:tcPr>
          <w:p w14:paraId="49F9E9E1" w14:textId="77777777" w:rsidR="00556C95" w:rsidRPr="00C21991" w:rsidRDefault="00556C95" w:rsidP="00D43FE6">
            <w:pPr>
              <w:pStyle w:val="TAL"/>
            </w:pPr>
            <w:r w:rsidRPr="00C21991">
              <w:t>6</w:t>
            </w:r>
          </w:p>
        </w:tc>
        <w:tc>
          <w:tcPr>
            <w:tcW w:w="2665" w:type="dxa"/>
          </w:tcPr>
          <w:p w14:paraId="138E3A2D" w14:textId="77777777" w:rsidR="00556C95" w:rsidRPr="00C21991" w:rsidRDefault="00556C95" w:rsidP="00D43FE6">
            <w:pPr>
              <w:pStyle w:val="TAL"/>
            </w:pPr>
            <w:r w:rsidRPr="00C21991">
              <w:t>To</w:t>
            </w:r>
          </w:p>
        </w:tc>
        <w:tc>
          <w:tcPr>
            <w:tcW w:w="1021" w:type="dxa"/>
          </w:tcPr>
          <w:p w14:paraId="525A973B" w14:textId="77777777" w:rsidR="00556C95" w:rsidRPr="00C21991" w:rsidRDefault="00556C95" w:rsidP="00D43FE6">
            <w:pPr>
              <w:pStyle w:val="TAL"/>
            </w:pPr>
            <w:r w:rsidRPr="00C21991">
              <w:t>[26] 20.39</w:t>
            </w:r>
          </w:p>
        </w:tc>
        <w:tc>
          <w:tcPr>
            <w:tcW w:w="1021" w:type="dxa"/>
          </w:tcPr>
          <w:p w14:paraId="786885D3" w14:textId="77777777" w:rsidR="00556C95" w:rsidRPr="00C21991" w:rsidRDefault="00556C95" w:rsidP="00D43FE6">
            <w:pPr>
              <w:pStyle w:val="TAL"/>
            </w:pPr>
            <w:r w:rsidRPr="00C21991">
              <w:t>m</w:t>
            </w:r>
          </w:p>
        </w:tc>
        <w:tc>
          <w:tcPr>
            <w:tcW w:w="1021" w:type="dxa"/>
          </w:tcPr>
          <w:p w14:paraId="5CE2F639" w14:textId="77777777" w:rsidR="00556C95" w:rsidRPr="00C21991" w:rsidRDefault="00556C95" w:rsidP="00D43FE6">
            <w:pPr>
              <w:pStyle w:val="TAL"/>
            </w:pPr>
            <w:r w:rsidRPr="00C21991">
              <w:t>m</w:t>
            </w:r>
          </w:p>
        </w:tc>
        <w:tc>
          <w:tcPr>
            <w:tcW w:w="1021" w:type="dxa"/>
          </w:tcPr>
          <w:p w14:paraId="0A0CCB3E" w14:textId="77777777" w:rsidR="00556C95" w:rsidRPr="00C21991" w:rsidRDefault="00556C95" w:rsidP="00D43FE6">
            <w:pPr>
              <w:pStyle w:val="TAL"/>
            </w:pPr>
            <w:r w:rsidRPr="00C21991">
              <w:t>[26] 20.39</w:t>
            </w:r>
          </w:p>
        </w:tc>
        <w:tc>
          <w:tcPr>
            <w:tcW w:w="1021" w:type="dxa"/>
          </w:tcPr>
          <w:p w14:paraId="27DDB788" w14:textId="77777777" w:rsidR="00556C95" w:rsidRPr="00C21991" w:rsidRDefault="00556C95" w:rsidP="00D43FE6">
            <w:pPr>
              <w:pStyle w:val="TAL"/>
            </w:pPr>
            <w:r w:rsidRPr="00C21991">
              <w:t>m</w:t>
            </w:r>
          </w:p>
        </w:tc>
        <w:tc>
          <w:tcPr>
            <w:tcW w:w="1021" w:type="dxa"/>
          </w:tcPr>
          <w:p w14:paraId="7FD6A41C" w14:textId="77777777" w:rsidR="00556C95" w:rsidRPr="00C21991" w:rsidRDefault="00556C95" w:rsidP="00D43FE6">
            <w:pPr>
              <w:pStyle w:val="TAL"/>
            </w:pPr>
            <w:r w:rsidRPr="00C21991">
              <w:t>m</w:t>
            </w:r>
          </w:p>
        </w:tc>
      </w:tr>
      <w:tr w:rsidR="00556C95" w:rsidRPr="00C21991" w14:paraId="4A8FB431" w14:textId="77777777">
        <w:tc>
          <w:tcPr>
            <w:tcW w:w="851" w:type="dxa"/>
          </w:tcPr>
          <w:p w14:paraId="2F670DCD" w14:textId="77777777" w:rsidR="00556C95" w:rsidRPr="00C21991" w:rsidRDefault="00556C95" w:rsidP="00D43FE6">
            <w:pPr>
              <w:pStyle w:val="TAL"/>
            </w:pPr>
            <w:r w:rsidRPr="00C21991">
              <w:t>7</w:t>
            </w:r>
          </w:p>
        </w:tc>
        <w:tc>
          <w:tcPr>
            <w:tcW w:w="2665" w:type="dxa"/>
          </w:tcPr>
          <w:p w14:paraId="1F8931C3" w14:textId="77777777" w:rsidR="00556C95" w:rsidRPr="00C21991" w:rsidRDefault="00556C95" w:rsidP="00D43FE6">
            <w:pPr>
              <w:pStyle w:val="TAL"/>
            </w:pPr>
            <w:r w:rsidRPr="00C21991">
              <w:t>Via</w:t>
            </w:r>
          </w:p>
        </w:tc>
        <w:tc>
          <w:tcPr>
            <w:tcW w:w="1021" w:type="dxa"/>
          </w:tcPr>
          <w:p w14:paraId="6D46D9D5" w14:textId="77777777" w:rsidR="00556C95" w:rsidRPr="00C21991" w:rsidRDefault="00556C95" w:rsidP="00D43FE6">
            <w:pPr>
              <w:pStyle w:val="TAL"/>
            </w:pPr>
            <w:r w:rsidRPr="00C21991">
              <w:t>[26] 20.42</w:t>
            </w:r>
          </w:p>
        </w:tc>
        <w:tc>
          <w:tcPr>
            <w:tcW w:w="1021" w:type="dxa"/>
          </w:tcPr>
          <w:p w14:paraId="521FB1F8" w14:textId="77777777" w:rsidR="00556C95" w:rsidRPr="00C21991" w:rsidRDefault="00556C95" w:rsidP="00D43FE6">
            <w:pPr>
              <w:pStyle w:val="TAL"/>
            </w:pPr>
            <w:r w:rsidRPr="00C21991">
              <w:t>m</w:t>
            </w:r>
          </w:p>
        </w:tc>
        <w:tc>
          <w:tcPr>
            <w:tcW w:w="1021" w:type="dxa"/>
          </w:tcPr>
          <w:p w14:paraId="24FB5F05" w14:textId="77777777" w:rsidR="00556C95" w:rsidRPr="00C21991" w:rsidRDefault="00556C95" w:rsidP="00D43FE6">
            <w:pPr>
              <w:pStyle w:val="TAL"/>
            </w:pPr>
            <w:r w:rsidRPr="00C21991">
              <w:t>m</w:t>
            </w:r>
          </w:p>
        </w:tc>
        <w:tc>
          <w:tcPr>
            <w:tcW w:w="1021" w:type="dxa"/>
          </w:tcPr>
          <w:p w14:paraId="5A791A2E" w14:textId="77777777" w:rsidR="00556C95" w:rsidRPr="00C21991" w:rsidRDefault="00556C95" w:rsidP="00D43FE6">
            <w:pPr>
              <w:pStyle w:val="TAL"/>
            </w:pPr>
            <w:r w:rsidRPr="00C21991">
              <w:t>[26] 20.42</w:t>
            </w:r>
          </w:p>
        </w:tc>
        <w:tc>
          <w:tcPr>
            <w:tcW w:w="1021" w:type="dxa"/>
          </w:tcPr>
          <w:p w14:paraId="72EE4EF8" w14:textId="77777777" w:rsidR="00556C95" w:rsidRPr="00C21991" w:rsidRDefault="00556C95" w:rsidP="00D43FE6">
            <w:pPr>
              <w:pStyle w:val="TAL"/>
            </w:pPr>
            <w:r w:rsidRPr="00C21991">
              <w:t>m</w:t>
            </w:r>
          </w:p>
        </w:tc>
        <w:tc>
          <w:tcPr>
            <w:tcW w:w="1021" w:type="dxa"/>
          </w:tcPr>
          <w:p w14:paraId="3B586E64" w14:textId="77777777" w:rsidR="00556C95" w:rsidRPr="00C21991" w:rsidRDefault="00556C95" w:rsidP="00D43FE6">
            <w:pPr>
              <w:pStyle w:val="TAL"/>
            </w:pPr>
            <w:r w:rsidRPr="00C21991">
              <w:t>m</w:t>
            </w:r>
          </w:p>
        </w:tc>
      </w:tr>
      <w:tr w:rsidR="00556C95" w:rsidRPr="00C21991" w14:paraId="4E8A8F8E" w14:textId="77777777">
        <w:trPr>
          <w:cantSplit/>
        </w:trPr>
        <w:tc>
          <w:tcPr>
            <w:tcW w:w="9642" w:type="dxa"/>
            <w:gridSpan w:val="8"/>
          </w:tcPr>
          <w:p w14:paraId="060088AE" w14:textId="77777777" w:rsidR="001F5150" w:rsidRPr="00C21991" w:rsidRDefault="00556C95" w:rsidP="001F5150">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5D883C9F" w14:textId="77777777" w:rsidR="00556C95" w:rsidRPr="00C21991" w:rsidRDefault="00556C95" w:rsidP="001F5150">
            <w:pPr>
              <w:pStyle w:val="TAN"/>
            </w:pPr>
          </w:p>
        </w:tc>
      </w:tr>
    </w:tbl>
    <w:p w14:paraId="34B214BA" w14:textId="77777777" w:rsidR="00556C95" w:rsidRPr="00C21991" w:rsidRDefault="00556C95" w:rsidP="00556C95"/>
    <w:p w14:paraId="2ED1EAC1" w14:textId="77777777" w:rsidR="00897956" w:rsidRPr="00C21991" w:rsidRDefault="00897956">
      <w:pPr>
        <w:keepNext/>
        <w:keepLines/>
      </w:pPr>
      <w:r w:rsidRPr="00C21991">
        <w:t xml:space="preserve">Prerequisite A.5/15 - - PRACK response for all </w:t>
      </w:r>
      <w:r w:rsidR="003F38A8" w:rsidRPr="00C21991">
        <w:t xml:space="preserve">remaining </w:t>
      </w:r>
      <w:r w:rsidRPr="00C21991">
        <w:t>status-codes</w:t>
      </w:r>
    </w:p>
    <w:p w14:paraId="4627B705" w14:textId="77777777" w:rsidR="00897956" w:rsidRPr="00C21991" w:rsidRDefault="00897956">
      <w:pPr>
        <w:pStyle w:val="TH"/>
      </w:pPr>
      <w:bookmarkStart w:id="3285" w:name="_CRTableA_94"/>
      <w:r w:rsidRPr="00C21991">
        <w:t>Table </w:t>
      </w:r>
      <w:bookmarkEnd w:id="3285"/>
      <w:r w:rsidRPr="00C21991">
        <w:t>A.94: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6DE9AEE" w14:textId="77777777">
        <w:trPr>
          <w:cantSplit/>
        </w:trPr>
        <w:tc>
          <w:tcPr>
            <w:tcW w:w="851" w:type="dxa"/>
            <w:vMerge w:val="restart"/>
          </w:tcPr>
          <w:p w14:paraId="7CA50A89" w14:textId="77777777" w:rsidR="00897956" w:rsidRPr="00C21991" w:rsidRDefault="00897956">
            <w:pPr>
              <w:pStyle w:val="TAH"/>
            </w:pPr>
            <w:r w:rsidRPr="00C21991">
              <w:t>Item</w:t>
            </w:r>
          </w:p>
        </w:tc>
        <w:tc>
          <w:tcPr>
            <w:tcW w:w="2665" w:type="dxa"/>
            <w:vMerge w:val="restart"/>
          </w:tcPr>
          <w:p w14:paraId="62923429" w14:textId="77777777" w:rsidR="00897956" w:rsidRPr="00C21991" w:rsidRDefault="00897956">
            <w:pPr>
              <w:pStyle w:val="TAH"/>
            </w:pPr>
            <w:r w:rsidRPr="00C21991">
              <w:t>Header</w:t>
            </w:r>
            <w:r w:rsidR="00976393" w:rsidRPr="00C21991">
              <w:t xml:space="preserve"> field</w:t>
            </w:r>
          </w:p>
        </w:tc>
        <w:tc>
          <w:tcPr>
            <w:tcW w:w="3063" w:type="dxa"/>
            <w:gridSpan w:val="3"/>
          </w:tcPr>
          <w:p w14:paraId="1DE7F59E" w14:textId="77777777" w:rsidR="00897956" w:rsidRPr="00C21991" w:rsidRDefault="00897956">
            <w:pPr>
              <w:pStyle w:val="TAH"/>
            </w:pPr>
            <w:r w:rsidRPr="00C21991">
              <w:t>Sending</w:t>
            </w:r>
          </w:p>
        </w:tc>
        <w:tc>
          <w:tcPr>
            <w:tcW w:w="3063" w:type="dxa"/>
            <w:gridSpan w:val="3"/>
          </w:tcPr>
          <w:p w14:paraId="66C67760" w14:textId="77777777" w:rsidR="00897956" w:rsidRPr="00C21991" w:rsidRDefault="00897956">
            <w:pPr>
              <w:pStyle w:val="TAH"/>
              <w:rPr>
                <w:b w:val="0"/>
              </w:rPr>
            </w:pPr>
            <w:r w:rsidRPr="00C21991">
              <w:t>Receiving</w:t>
            </w:r>
          </w:p>
        </w:tc>
      </w:tr>
      <w:tr w:rsidR="00897956" w:rsidRPr="00C21991" w14:paraId="091D8FB8" w14:textId="77777777">
        <w:trPr>
          <w:cantSplit/>
        </w:trPr>
        <w:tc>
          <w:tcPr>
            <w:tcW w:w="851" w:type="dxa"/>
            <w:vMerge/>
          </w:tcPr>
          <w:p w14:paraId="04EA7C60" w14:textId="77777777" w:rsidR="00897956" w:rsidRPr="00C21991" w:rsidRDefault="00897956">
            <w:pPr>
              <w:pStyle w:val="TAH"/>
            </w:pPr>
          </w:p>
        </w:tc>
        <w:tc>
          <w:tcPr>
            <w:tcW w:w="2665" w:type="dxa"/>
            <w:vMerge/>
          </w:tcPr>
          <w:p w14:paraId="32B20F2C" w14:textId="77777777" w:rsidR="00897956" w:rsidRPr="00C21991" w:rsidRDefault="00897956">
            <w:pPr>
              <w:pStyle w:val="TAH"/>
            </w:pPr>
          </w:p>
        </w:tc>
        <w:tc>
          <w:tcPr>
            <w:tcW w:w="1021" w:type="dxa"/>
          </w:tcPr>
          <w:p w14:paraId="73FCC979" w14:textId="77777777" w:rsidR="00897956" w:rsidRPr="00C21991" w:rsidRDefault="00897956">
            <w:pPr>
              <w:pStyle w:val="TAH"/>
            </w:pPr>
            <w:r w:rsidRPr="00C21991">
              <w:t>Ref.</w:t>
            </w:r>
          </w:p>
        </w:tc>
        <w:tc>
          <w:tcPr>
            <w:tcW w:w="1021" w:type="dxa"/>
          </w:tcPr>
          <w:p w14:paraId="43CA1387" w14:textId="77777777" w:rsidR="00897956" w:rsidRPr="00C21991" w:rsidRDefault="00897956">
            <w:pPr>
              <w:pStyle w:val="TAH"/>
            </w:pPr>
            <w:r w:rsidRPr="00C21991">
              <w:t>RFC status</w:t>
            </w:r>
          </w:p>
        </w:tc>
        <w:tc>
          <w:tcPr>
            <w:tcW w:w="1021" w:type="dxa"/>
          </w:tcPr>
          <w:p w14:paraId="3A5C0386" w14:textId="77777777" w:rsidR="00897956" w:rsidRPr="00C21991" w:rsidRDefault="00897956">
            <w:pPr>
              <w:pStyle w:val="TAH"/>
            </w:pPr>
            <w:r w:rsidRPr="00C21991">
              <w:t>Profile status</w:t>
            </w:r>
          </w:p>
        </w:tc>
        <w:tc>
          <w:tcPr>
            <w:tcW w:w="1021" w:type="dxa"/>
          </w:tcPr>
          <w:p w14:paraId="77001194" w14:textId="77777777" w:rsidR="00897956" w:rsidRPr="00C21991" w:rsidRDefault="00897956">
            <w:pPr>
              <w:pStyle w:val="TAH"/>
            </w:pPr>
            <w:r w:rsidRPr="00C21991">
              <w:t>Ref.</w:t>
            </w:r>
          </w:p>
        </w:tc>
        <w:tc>
          <w:tcPr>
            <w:tcW w:w="1021" w:type="dxa"/>
          </w:tcPr>
          <w:p w14:paraId="58AF5C2A" w14:textId="77777777" w:rsidR="00897956" w:rsidRPr="00C21991" w:rsidRDefault="00897956">
            <w:pPr>
              <w:pStyle w:val="TAH"/>
            </w:pPr>
            <w:r w:rsidRPr="00C21991">
              <w:t>RFC status</w:t>
            </w:r>
          </w:p>
        </w:tc>
        <w:tc>
          <w:tcPr>
            <w:tcW w:w="1021" w:type="dxa"/>
          </w:tcPr>
          <w:p w14:paraId="5A6FABC5" w14:textId="77777777" w:rsidR="00897956" w:rsidRPr="00C21991" w:rsidRDefault="00897956">
            <w:pPr>
              <w:pStyle w:val="TAH"/>
            </w:pPr>
            <w:r w:rsidRPr="00C21991">
              <w:t>Profile status</w:t>
            </w:r>
          </w:p>
        </w:tc>
      </w:tr>
      <w:tr w:rsidR="00897956" w:rsidRPr="00C21991" w14:paraId="64604F46" w14:textId="77777777">
        <w:tc>
          <w:tcPr>
            <w:tcW w:w="851" w:type="dxa"/>
          </w:tcPr>
          <w:p w14:paraId="4E1F2F94" w14:textId="77777777" w:rsidR="00897956" w:rsidRPr="00C21991" w:rsidRDefault="00897956">
            <w:pPr>
              <w:pStyle w:val="TAL"/>
            </w:pPr>
            <w:r w:rsidRPr="00C21991">
              <w:t>0A</w:t>
            </w:r>
          </w:p>
        </w:tc>
        <w:tc>
          <w:tcPr>
            <w:tcW w:w="2665" w:type="dxa"/>
          </w:tcPr>
          <w:p w14:paraId="1D712147" w14:textId="77777777" w:rsidR="00897956" w:rsidRPr="00C21991" w:rsidRDefault="00897956">
            <w:pPr>
              <w:pStyle w:val="TAL"/>
            </w:pPr>
            <w:r w:rsidRPr="00C21991">
              <w:t>Allow</w:t>
            </w:r>
          </w:p>
        </w:tc>
        <w:tc>
          <w:tcPr>
            <w:tcW w:w="1021" w:type="dxa"/>
          </w:tcPr>
          <w:p w14:paraId="18165279" w14:textId="77777777" w:rsidR="00897956" w:rsidRPr="00C21991" w:rsidRDefault="00897956">
            <w:pPr>
              <w:pStyle w:val="TAL"/>
            </w:pPr>
            <w:r w:rsidRPr="00C21991">
              <w:t>[26] 20.5</w:t>
            </w:r>
          </w:p>
        </w:tc>
        <w:tc>
          <w:tcPr>
            <w:tcW w:w="1021" w:type="dxa"/>
          </w:tcPr>
          <w:p w14:paraId="2B66AFD8" w14:textId="77777777" w:rsidR="00897956" w:rsidRPr="00C21991" w:rsidRDefault="00897956">
            <w:pPr>
              <w:pStyle w:val="TAL"/>
            </w:pPr>
            <w:r w:rsidRPr="00C21991">
              <w:t>c9</w:t>
            </w:r>
          </w:p>
        </w:tc>
        <w:tc>
          <w:tcPr>
            <w:tcW w:w="1021" w:type="dxa"/>
          </w:tcPr>
          <w:p w14:paraId="1D74BAAD" w14:textId="77777777" w:rsidR="00897956" w:rsidRPr="00C21991" w:rsidRDefault="00897956">
            <w:pPr>
              <w:pStyle w:val="TAL"/>
            </w:pPr>
            <w:r w:rsidRPr="00C21991">
              <w:t>c9</w:t>
            </w:r>
          </w:p>
        </w:tc>
        <w:tc>
          <w:tcPr>
            <w:tcW w:w="1021" w:type="dxa"/>
          </w:tcPr>
          <w:p w14:paraId="222A4415" w14:textId="77777777" w:rsidR="00897956" w:rsidRPr="00C21991" w:rsidRDefault="00897956">
            <w:pPr>
              <w:pStyle w:val="TAL"/>
            </w:pPr>
            <w:r w:rsidRPr="00C21991">
              <w:t>[26] 20.5</w:t>
            </w:r>
          </w:p>
        </w:tc>
        <w:tc>
          <w:tcPr>
            <w:tcW w:w="1021" w:type="dxa"/>
          </w:tcPr>
          <w:p w14:paraId="4A82AD2C" w14:textId="77777777" w:rsidR="00897956" w:rsidRPr="00C21991" w:rsidRDefault="00897956">
            <w:pPr>
              <w:pStyle w:val="TAL"/>
            </w:pPr>
            <w:r w:rsidRPr="00C21991">
              <w:t>m</w:t>
            </w:r>
          </w:p>
        </w:tc>
        <w:tc>
          <w:tcPr>
            <w:tcW w:w="1021" w:type="dxa"/>
          </w:tcPr>
          <w:p w14:paraId="123A5F22" w14:textId="77777777" w:rsidR="00897956" w:rsidRPr="00C21991" w:rsidRDefault="00897956">
            <w:pPr>
              <w:pStyle w:val="TAL"/>
            </w:pPr>
            <w:r w:rsidRPr="00C21991">
              <w:t>m</w:t>
            </w:r>
          </w:p>
        </w:tc>
      </w:tr>
      <w:tr w:rsidR="00897956" w:rsidRPr="00C21991" w14:paraId="6D3B3CDC" w14:textId="77777777">
        <w:tc>
          <w:tcPr>
            <w:tcW w:w="851" w:type="dxa"/>
          </w:tcPr>
          <w:p w14:paraId="5DCE2BE9" w14:textId="77777777" w:rsidR="00897956" w:rsidRPr="00C21991" w:rsidRDefault="00897956">
            <w:pPr>
              <w:pStyle w:val="TAL"/>
            </w:pPr>
            <w:r w:rsidRPr="00C21991">
              <w:t>1</w:t>
            </w:r>
          </w:p>
        </w:tc>
        <w:tc>
          <w:tcPr>
            <w:tcW w:w="2665" w:type="dxa"/>
          </w:tcPr>
          <w:p w14:paraId="497770AC" w14:textId="77777777" w:rsidR="00897956" w:rsidRPr="00C21991" w:rsidRDefault="00897956">
            <w:pPr>
              <w:pStyle w:val="TAL"/>
            </w:pPr>
            <w:r w:rsidRPr="00C21991">
              <w:t>Call-ID</w:t>
            </w:r>
          </w:p>
        </w:tc>
        <w:tc>
          <w:tcPr>
            <w:tcW w:w="1021" w:type="dxa"/>
          </w:tcPr>
          <w:p w14:paraId="062A46F6" w14:textId="77777777" w:rsidR="00897956" w:rsidRPr="00C21991" w:rsidRDefault="00897956">
            <w:pPr>
              <w:pStyle w:val="TAL"/>
            </w:pPr>
            <w:r w:rsidRPr="00C21991">
              <w:t>[26] 20.8</w:t>
            </w:r>
          </w:p>
        </w:tc>
        <w:tc>
          <w:tcPr>
            <w:tcW w:w="1021" w:type="dxa"/>
          </w:tcPr>
          <w:p w14:paraId="1EF101FE" w14:textId="77777777" w:rsidR="00897956" w:rsidRPr="00C21991" w:rsidRDefault="00897956">
            <w:pPr>
              <w:pStyle w:val="TAL"/>
            </w:pPr>
            <w:r w:rsidRPr="00C21991">
              <w:t>m</w:t>
            </w:r>
          </w:p>
        </w:tc>
        <w:tc>
          <w:tcPr>
            <w:tcW w:w="1021" w:type="dxa"/>
          </w:tcPr>
          <w:p w14:paraId="1EE630B6" w14:textId="77777777" w:rsidR="00897956" w:rsidRPr="00C21991" w:rsidRDefault="00897956">
            <w:pPr>
              <w:pStyle w:val="TAL"/>
            </w:pPr>
            <w:r w:rsidRPr="00C21991">
              <w:t>m</w:t>
            </w:r>
          </w:p>
        </w:tc>
        <w:tc>
          <w:tcPr>
            <w:tcW w:w="1021" w:type="dxa"/>
          </w:tcPr>
          <w:p w14:paraId="7FE77BDF" w14:textId="77777777" w:rsidR="00897956" w:rsidRPr="00C21991" w:rsidRDefault="00897956">
            <w:pPr>
              <w:pStyle w:val="TAL"/>
            </w:pPr>
            <w:r w:rsidRPr="00C21991">
              <w:t>[26] 20.8</w:t>
            </w:r>
          </w:p>
        </w:tc>
        <w:tc>
          <w:tcPr>
            <w:tcW w:w="1021" w:type="dxa"/>
          </w:tcPr>
          <w:p w14:paraId="6E881E55" w14:textId="77777777" w:rsidR="00897956" w:rsidRPr="00C21991" w:rsidRDefault="00897956">
            <w:pPr>
              <w:pStyle w:val="TAL"/>
            </w:pPr>
            <w:r w:rsidRPr="00C21991">
              <w:t>m</w:t>
            </w:r>
          </w:p>
        </w:tc>
        <w:tc>
          <w:tcPr>
            <w:tcW w:w="1021" w:type="dxa"/>
          </w:tcPr>
          <w:p w14:paraId="77009AB0" w14:textId="77777777" w:rsidR="00897956" w:rsidRPr="00C21991" w:rsidRDefault="00897956">
            <w:pPr>
              <w:pStyle w:val="TAL"/>
            </w:pPr>
            <w:r w:rsidRPr="00C21991">
              <w:t>m</w:t>
            </w:r>
          </w:p>
        </w:tc>
      </w:tr>
      <w:tr w:rsidR="0046260E" w:rsidRPr="00C21991" w14:paraId="08E9B389" w14:textId="77777777" w:rsidTr="00915E8F">
        <w:tc>
          <w:tcPr>
            <w:tcW w:w="851" w:type="dxa"/>
          </w:tcPr>
          <w:p w14:paraId="149AA58E" w14:textId="77777777" w:rsidR="0046260E" w:rsidRPr="00C21991" w:rsidRDefault="0046260E" w:rsidP="00915E8F">
            <w:pPr>
              <w:pStyle w:val="TAL"/>
            </w:pPr>
            <w:r w:rsidRPr="00C21991">
              <w:t>1A</w:t>
            </w:r>
          </w:p>
        </w:tc>
        <w:tc>
          <w:tcPr>
            <w:tcW w:w="2665" w:type="dxa"/>
          </w:tcPr>
          <w:p w14:paraId="0BCE0624" w14:textId="77777777" w:rsidR="0046260E" w:rsidRPr="00C21991" w:rsidRDefault="0046260E" w:rsidP="00915E8F">
            <w:pPr>
              <w:pStyle w:val="TAL"/>
            </w:pPr>
            <w:r w:rsidRPr="00C21991">
              <w:rPr>
                <w:lang w:eastAsia="zh-CN"/>
              </w:rPr>
              <w:t>Cellular-Network-Info</w:t>
            </w:r>
          </w:p>
        </w:tc>
        <w:tc>
          <w:tcPr>
            <w:tcW w:w="1021" w:type="dxa"/>
          </w:tcPr>
          <w:p w14:paraId="79CE467A" w14:textId="77777777" w:rsidR="0046260E" w:rsidRPr="00C21991" w:rsidRDefault="0046260E" w:rsidP="00915E8F">
            <w:pPr>
              <w:pStyle w:val="TAL"/>
            </w:pPr>
            <w:r w:rsidRPr="00C21991">
              <w:t>7.2.15</w:t>
            </w:r>
          </w:p>
        </w:tc>
        <w:tc>
          <w:tcPr>
            <w:tcW w:w="1021" w:type="dxa"/>
          </w:tcPr>
          <w:p w14:paraId="7972A762" w14:textId="77777777" w:rsidR="0046260E" w:rsidRPr="00C21991" w:rsidRDefault="0046260E" w:rsidP="00915E8F">
            <w:pPr>
              <w:pStyle w:val="TAL"/>
            </w:pPr>
            <w:r w:rsidRPr="00C21991">
              <w:t>n/a</w:t>
            </w:r>
          </w:p>
        </w:tc>
        <w:tc>
          <w:tcPr>
            <w:tcW w:w="1021" w:type="dxa"/>
          </w:tcPr>
          <w:p w14:paraId="3E8C5E8D" w14:textId="77777777" w:rsidR="0046260E" w:rsidRPr="00C21991" w:rsidRDefault="0046260E" w:rsidP="00915E8F">
            <w:pPr>
              <w:pStyle w:val="TAL"/>
            </w:pPr>
            <w:r w:rsidRPr="00C21991">
              <w:t>c17</w:t>
            </w:r>
          </w:p>
        </w:tc>
        <w:tc>
          <w:tcPr>
            <w:tcW w:w="1021" w:type="dxa"/>
          </w:tcPr>
          <w:p w14:paraId="2A141C1E" w14:textId="77777777" w:rsidR="0046260E" w:rsidRPr="00C21991" w:rsidRDefault="0046260E" w:rsidP="00915E8F">
            <w:pPr>
              <w:pStyle w:val="TAL"/>
            </w:pPr>
            <w:r w:rsidRPr="00C21991">
              <w:t>7.2.15</w:t>
            </w:r>
          </w:p>
        </w:tc>
        <w:tc>
          <w:tcPr>
            <w:tcW w:w="1021" w:type="dxa"/>
          </w:tcPr>
          <w:p w14:paraId="60877D05" w14:textId="77777777" w:rsidR="0046260E" w:rsidRPr="00C21991" w:rsidRDefault="0046260E" w:rsidP="00915E8F">
            <w:pPr>
              <w:pStyle w:val="TAL"/>
            </w:pPr>
            <w:r w:rsidRPr="00C21991">
              <w:t>n/a</w:t>
            </w:r>
          </w:p>
        </w:tc>
        <w:tc>
          <w:tcPr>
            <w:tcW w:w="1021" w:type="dxa"/>
          </w:tcPr>
          <w:p w14:paraId="48D405A7" w14:textId="77777777" w:rsidR="0046260E" w:rsidRPr="00C21991" w:rsidRDefault="0046260E" w:rsidP="00915E8F">
            <w:pPr>
              <w:pStyle w:val="TAL"/>
            </w:pPr>
            <w:r w:rsidRPr="00C21991">
              <w:t>c18</w:t>
            </w:r>
          </w:p>
        </w:tc>
      </w:tr>
      <w:tr w:rsidR="00897956" w:rsidRPr="00C21991" w14:paraId="0E4A04E6" w14:textId="77777777">
        <w:tc>
          <w:tcPr>
            <w:tcW w:w="851" w:type="dxa"/>
          </w:tcPr>
          <w:p w14:paraId="08993669" w14:textId="77777777" w:rsidR="00897956" w:rsidRPr="00C21991" w:rsidRDefault="00897956">
            <w:pPr>
              <w:pStyle w:val="TAL"/>
            </w:pPr>
            <w:r w:rsidRPr="00C21991">
              <w:t>2</w:t>
            </w:r>
          </w:p>
        </w:tc>
        <w:tc>
          <w:tcPr>
            <w:tcW w:w="2665" w:type="dxa"/>
          </w:tcPr>
          <w:p w14:paraId="78C910FD" w14:textId="77777777" w:rsidR="00897956" w:rsidRPr="00C21991" w:rsidRDefault="00897956">
            <w:pPr>
              <w:pStyle w:val="TAL"/>
            </w:pPr>
            <w:r w:rsidRPr="00C21991">
              <w:t>Content-Disposition</w:t>
            </w:r>
          </w:p>
        </w:tc>
        <w:tc>
          <w:tcPr>
            <w:tcW w:w="1021" w:type="dxa"/>
          </w:tcPr>
          <w:p w14:paraId="549DB89D" w14:textId="77777777" w:rsidR="00897956" w:rsidRPr="00C21991" w:rsidRDefault="00897956">
            <w:pPr>
              <w:pStyle w:val="TAL"/>
            </w:pPr>
            <w:r w:rsidRPr="00C21991">
              <w:t>[26] 20.11</w:t>
            </w:r>
          </w:p>
        </w:tc>
        <w:tc>
          <w:tcPr>
            <w:tcW w:w="1021" w:type="dxa"/>
          </w:tcPr>
          <w:p w14:paraId="41C03EDE" w14:textId="77777777" w:rsidR="00897956" w:rsidRPr="00C21991" w:rsidRDefault="00897956">
            <w:pPr>
              <w:pStyle w:val="TAL"/>
            </w:pPr>
            <w:r w:rsidRPr="00C21991">
              <w:t>o</w:t>
            </w:r>
          </w:p>
        </w:tc>
        <w:tc>
          <w:tcPr>
            <w:tcW w:w="1021" w:type="dxa"/>
          </w:tcPr>
          <w:p w14:paraId="0738B0B4" w14:textId="77777777" w:rsidR="00897956" w:rsidRPr="00C21991" w:rsidRDefault="00897956">
            <w:pPr>
              <w:pStyle w:val="TAL"/>
            </w:pPr>
            <w:r w:rsidRPr="00C21991">
              <w:t>o</w:t>
            </w:r>
          </w:p>
        </w:tc>
        <w:tc>
          <w:tcPr>
            <w:tcW w:w="1021" w:type="dxa"/>
          </w:tcPr>
          <w:p w14:paraId="24DFAC01" w14:textId="77777777" w:rsidR="00897956" w:rsidRPr="00C21991" w:rsidRDefault="00897956">
            <w:pPr>
              <w:pStyle w:val="TAL"/>
            </w:pPr>
            <w:r w:rsidRPr="00C21991">
              <w:t>[26] 20.11</w:t>
            </w:r>
          </w:p>
        </w:tc>
        <w:tc>
          <w:tcPr>
            <w:tcW w:w="1021" w:type="dxa"/>
          </w:tcPr>
          <w:p w14:paraId="33D66833" w14:textId="77777777" w:rsidR="00897956" w:rsidRPr="00C21991" w:rsidRDefault="00897956">
            <w:pPr>
              <w:pStyle w:val="TAL"/>
            </w:pPr>
            <w:r w:rsidRPr="00C21991">
              <w:t>m</w:t>
            </w:r>
          </w:p>
        </w:tc>
        <w:tc>
          <w:tcPr>
            <w:tcW w:w="1021" w:type="dxa"/>
          </w:tcPr>
          <w:p w14:paraId="43682B18" w14:textId="77777777" w:rsidR="00897956" w:rsidRPr="00C21991" w:rsidRDefault="00897956">
            <w:pPr>
              <w:pStyle w:val="TAL"/>
            </w:pPr>
            <w:r w:rsidRPr="00C21991">
              <w:t>m</w:t>
            </w:r>
          </w:p>
        </w:tc>
      </w:tr>
      <w:tr w:rsidR="00897956" w:rsidRPr="00C21991" w14:paraId="23CF55AD" w14:textId="77777777">
        <w:tc>
          <w:tcPr>
            <w:tcW w:w="851" w:type="dxa"/>
          </w:tcPr>
          <w:p w14:paraId="48AAA27A" w14:textId="77777777" w:rsidR="00897956" w:rsidRPr="00C21991" w:rsidRDefault="00897956">
            <w:pPr>
              <w:pStyle w:val="TAL"/>
            </w:pPr>
            <w:r w:rsidRPr="00C21991">
              <w:t>3</w:t>
            </w:r>
          </w:p>
        </w:tc>
        <w:tc>
          <w:tcPr>
            <w:tcW w:w="2665" w:type="dxa"/>
          </w:tcPr>
          <w:p w14:paraId="552801A1" w14:textId="77777777" w:rsidR="00897956" w:rsidRPr="00C21991" w:rsidRDefault="00897956">
            <w:pPr>
              <w:pStyle w:val="TAL"/>
            </w:pPr>
            <w:r w:rsidRPr="00C21991">
              <w:t>Content-Encoding</w:t>
            </w:r>
          </w:p>
        </w:tc>
        <w:tc>
          <w:tcPr>
            <w:tcW w:w="1021" w:type="dxa"/>
          </w:tcPr>
          <w:p w14:paraId="7AD3591F" w14:textId="77777777" w:rsidR="00897956" w:rsidRPr="00C21991" w:rsidRDefault="00897956">
            <w:pPr>
              <w:pStyle w:val="TAL"/>
            </w:pPr>
            <w:r w:rsidRPr="00C21991">
              <w:t>[26] 20.12</w:t>
            </w:r>
          </w:p>
        </w:tc>
        <w:tc>
          <w:tcPr>
            <w:tcW w:w="1021" w:type="dxa"/>
          </w:tcPr>
          <w:p w14:paraId="190F0016" w14:textId="77777777" w:rsidR="00897956" w:rsidRPr="00C21991" w:rsidRDefault="00897956">
            <w:pPr>
              <w:pStyle w:val="TAL"/>
            </w:pPr>
            <w:r w:rsidRPr="00C21991">
              <w:t>o</w:t>
            </w:r>
          </w:p>
        </w:tc>
        <w:tc>
          <w:tcPr>
            <w:tcW w:w="1021" w:type="dxa"/>
          </w:tcPr>
          <w:p w14:paraId="6F830F5A" w14:textId="77777777" w:rsidR="00897956" w:rsidRPr="00C21991" w:rsidRDefault="00897956">
            <w:pPr>
              <w:pStyle w:val="TAL"/>
            </w:pPr>
            <w:r w:rsidRPr="00C21991">
              <w:t>o</w:t>
            </w:r>
          </w:p>
        </w:tc>
        <w:tc>
          <w:tcPr>
            <w:tcW w:w="1021" w:type="dxa"/>
          </w:tcPr>
          <w:p w14:paraId="11F0D4DA" w14:textId="77777777" w:rsidR="00897956" w:rsidRPr="00C21991" w:rsidRDefault="00897956">
            <w:pPr>
              <w:pStyle w:val="TAL"/>
            </w:pPr>
            <w:r w:rsidRPr="00C21991">
              <w:t>[26] 20.12</w:t>
            </w:r>
          </w:p>
        </w:tc>
        <w:tc>
          <w:tcPr>
            <w:tcW w:w="1021" w:type="dxa"/>
          </w:tcPr>
          <w:p w14:paraId="5F226B10" w14:textId="77777777" w:rsidR="00897956" w:rsidRPr="00C21991" w:rsidRDefault="00897956">
            <w:pPr>
              <w:pStyle w:val="TAL"/>
            </w:pPr>
            <w:r w:rsidRPr="00C21991">
              <w:t>m</w:t>
            </w:r>
          </w:p>
        </w:tc>
        <w:tc>
          <w:tcPr>
            <w:tcW w:w="1021" w:type="dxa"/>
          </w:tcPr>
          <w:p w14:paraId="467223AC" w14:textId="77777777" w:rsidR="00897956" w:rsidRPr="00C21991" w:rsidRDefault="00897956">
            <w:pPr>
              <w:pStyle w:val="TAL"/>
            </w:pPr>
            <w:r w:rsidRPr="00C21991">
              <w:t>m</w:t>
            </w:r>
          </w:p>
        </w:tc>
      </w:tr>
      <w:tr w:rsidR="00EC061A" w:rsidRPr="00C21991" w14:paraId="596917A2" w14:textId="77777777" w:rsidTr="0058236F">
        <w:tc>
          <w:tcPr>
            <w:tcW w:w="851" w:type="dxa"/>
          </w:tcPr>
          <w:p w14:paraId="64169FAB" w14:textId="77777777" w:rsidR="00EC061A" w:rsidRPr="00C21991" w:rsidRDefault="00EC061A" w:rsidP="0058236F">
            <w:pPr>
              <w:pStyle w:val="TAL"/>
            </w:pPr>
            <w:r w:rsidRPr="00C21991">
              <w:t>3A</w:t>
            </w:r>
          </w:p>
        </w:tc>
        <w:tc>
          <w:tcPr>
            <w:tcW w:w="2665" w:type="dxa"/>
          </w:tcPr>
          <w:p w14:paraId="52F84A72" w14:textId="77777777" w:rsidR="00EC061A" w:rsidRPr="00C21991" w:rsidRDefault="00EC061A" w:rsidP="0058236F">
            <w:pPr>
              <w:pStyle w:val="TAL"/>
            </w:pPr>
            <w:r w:rsidRPr="00C21991">
              <w:t>Content-ID</w:t>
            </w:r>
          </w:p>
        </w:tc>
        <w:tc>
          <w:tcPr>
            <w:tcW w:w="1021" w:type="dxa"/>
          </w:tcPr>
          <w:p w14:paraId="1A4CE3C3" w14:textId="77777777" w:rsidR="00EC061A" w:rsidRPr="00C21991" w:rsidRDefault="00EC061A" w:rsidP="00EC061A">
            <w:pPr>
              <w:pStyle w:val="TAL"/>
            </w:pPr>
            <w:r w:rsidRPr="00C21991">
              <w:t>[256] 3.2</w:t>
            </w:r>
          </w:p>
        </w:tc>
        <w:tc>
          <w:tcPr>
            <w:tcW w:w="1021" w:type="dxa"/>
          </w:tcPr>
          <w:p w14:paraId="12CA7C58" w14:textId="77777777" w:rsidR="00EC061A" w:rsidRPr="00C21991" w:rsidRDefault="00EC061A" w:rsidP="0058236F">
            <w:pPr>
              <w:pStyle w:val="TAL"/>
            </w:pPr>
            <w:r w:rsidRPr="00C21991">
              <w:t>o</w:t>
            </w:r>
          </w:p>
        </w:tc>
        <w:tc>
          <w:tcPr>
            <w:tcW w:w="1021" w:type="dxa"/>
          </w:tcPr>
          <w:p w14:paraId="7D1100E6" w14:textId="77777777" w:rsidR="00EC061A" w:rsidRPr="00C21991" w:rsidRDefault="00EC061A" w:rsidP="0058236F">
            <w:pPr>
              <w:pStyle w:val="TAL"/>
            </w:pPr>
            <w:r w:rsidRPr="00C21991">
              <w:t>c19</w:t>
            </w:r>
          </w:p>
        </w:tc>
        <w:tc>
          <w:tcPr>
            <w:tcW w:w="1021" w:type="dxa"/>
          </w:tcPr>
          <w:p w14:paraId="105C7BF5" w14:textId="77777777" w:rsidR="00EC061A" w:rsidRPr="00C21991" w:rsidRDefault="00EC061A" w:rsidP="00EC061A">
            <w:pPr>
              <w:pStyle w:val="TAL"/>
            </w:pPr>
            <w:r w:rsidRPr="00C21991">
              <w:t>[256] 3.2</w:t>
            </w:r>
          </w:p>
        </w:tc>
        <w:tc>
          <w:tcPr>
            <w:tcW w:w="1021" w:type="dxa"/>
          </w:tcPr>
          <w:p w14:paraId="470C17FB" w14:textId="77777777" w:rsidR="00EC061A" w:rsidRPr="00C21991" w:rsidRDefault="00EC061A" w:rsidP="0058236F">
            <w:pPr>
              <w:pStyle w:val="TAL"/>
            </w:pPr>
            <w:r w:rsidRPr="00C21991">
              <w:t>m</w:t>
            </w:r>
          </w:p>
        </w:tc>
        <w:tc>
          <w:tcPr>
            <w:tcW w:w="1021" w:type="dxa"/>
          </w:tcPr>
          <w:p w14:paraId="3600D7F1" w14:textId="77777777" w:rsidR="00EC061A" w:rsidRPr="00C21991" w:rsidRDefault="00EC061A" w:rsidP="0058236F">
            <w:pPr>
              <w:pStyle w:val="TAL"/>
            </w:pPr>
            <w:r w:rsidRPr="00C21991">
              <w:t>c20</w:t>
            </w:r>
          </w:p>
        </w:tc>
      </w:tr>
      <w:tr w:rsidR="00897956" w:rsidRPr="00C21991" w14:paraId="54B7C9BF" w14:textId="77777777">
        <w:tc>
          <w:tcPr>
            <w:tcW w:w="851" w:type="dxa"/>
          </w:tcPr>
          <w:p w14:paraId="2FBC8EF3" w14:textId="77777777" w:rsidR="00897956" w:rsidRPr="00C21991" w:rsidRDefault="00897956">
            <w:pPr>
              <w:pStyle w:val="TAL"/>
            </w:pPr>
            <w:r w:rsidRPr="00C21991">
              <w:t>4</w:t>
            </w:r>
          </w:p>
        </w:tc>
        <w:tc>
          <w:tcPr>
            <w:tcW w:w="2665" w:type="dxa"/>
          </w:tcPr>
          <w:p w14:paraId="6FC4C5BC" w14:textId="77777777" w:rsidR="00897956" w:rsidRPr="00C21991" w:rsidRDefault="00897956">
            <w:pPr>
              <w:pStyle w:val="TAL"/>
            </w:pPr>
            <w:r w:rsidRPr="00C21991">
              <w:t>Content-Language</w:t>
            </w:r>
          </w:p>
        </w:tc>
        <w:tc>
          <w:tcPr>
            <w:tcW w:w="1021" w:type="dxa"/>
          </w:tcPr>
          <w:p w14:paraId="6AE2A5BF" w14:textId="77777777" w:rsidR="00897956" w:rsidRPr="00C21991" w:rsidRDefault="00897956">
            <w:pPr>
              <w:pStyle w:val="TAL"/>
            </w:pPr>
            <w:r w:rsidRPr="00C21991">
              <w:t>[26] 20.13</w:t>
            </w:r>
          </w:p>
        </w:tc>
        <w:tc>
          <w:tcPr>
            <w:tcW w:w="1021" w:type="dxa"/>
          </w:tcPr>
          <w:p w14:paraId="13FD7252" w14:textId="77777777" w:rsidR="00897956" w:rsidRPr="00C21991" w:rsidRDefault="00897956">
            <w:pPr>
              <w:pStyle w:val="TAL"/>
            </w:pPr>
            <w:r w:rsidRPr="00C21991">
              <w:t>o</w:t>
            </w:r>
          </w:p>
        </w:tc>
        <w:tc>
          <w:tcPr>
            <w:tcW w:w="1021" w:type="dxa"/>
          </w:tcPr>
          <w:p w14:paraId="7D1776D9" w14:textId="77777777" w:rsidR="00897956" w:rsidRPr="00C21991" w:rsidRDefault="00897956">
            <w:pPr>
              <w:pStyle w:val="TAL"/>
            </w:pPr>
            <w:r w:rsidRPr="00C21991">
              <w:t>o</w:t>
            </w:r>
          </w:p>
        </w:tc>
        <w:tc>
          <w:tcPr>
            <w:tcW w:w="1021" w:type="dxa"/>
          </w:tcPr>
          <w:p w14:paraId="0837527B" w14:textId="77777777" w:rsidR="00897956" w:rsidRPr="00C21991" w:rsidRDefault="00897956">
            <w:pPr>
              <w:pStyle w:val="TAL"/>
            </w:pPr>
            <w:r w:rsidRPr="00C21991">
              <w:t>[26] 20.13</w:t>
            </w:r>
          </w:p>
        </w:tc>
        <w:tc>
          <w:tcPr>
            <w:tcW w:w="1021" w:type="dxa"/>
          </w:tcPr>
          <w:p w14:paraId="4D63DEAC" w14:textId="77777777" w:rsidR="00897956" w:rsidRPr="00C21991" w:rsidRDefault="00897956">
            <w:pPr>
              <w:pStyle w:val="TAL"/>
            </w:pPr>
            <w:r w:rsidRPr="00C21991">
              <w:t>m</w:t>
            </w:r>
          </w:p>
        </w:tc>
        <w:tc>
          <w:tcPr>
            <w:tcW w:w="1021" w:type="dxa"/>
          </w:tcPr>
          <w:p w14:paraId="0B6249D9" w14:textId="77777777" w:rsidR="00897956" w:rsidRPr="00C21991" w:rsidRDefault="00897956">
            <w:pPr>
              <w:pStyle w:val="TAL"/>
            </w:pPr>
            <w:r w:rsidRPr="00C21991">
              <w:t>m</w:t>
            </w:r>
          </w:p>
        </w:tc>
      </w:tr>
      <w:tr w:rsidR="00897956" w:rsidRPr="00C21991" w14:paraId="1968433F" w14:textId="77777777">
        <w:tc>
          <w:tcPr>
            <w:tcW w:w="851" w:type="dxa"/>
          </w:tcPr>
          <w:p w14:paraId="29C37BE8" w14:textId="77777777" w:rsidR="00897956" w:rsidRPr="00C21991" w:rsidRDefault="00897956">
            <w:pPr>
              <w:pStyle w:val="TAL"/>
            </w:pPr>
            <w:r w:rsidRPr="00C21991">
              <w:t>5</w:t>
            </w:r>
          </w:p>
        </w:tc>
        <w:tc>
          <w:tcPr>
            <w:tcW w:w="2665" w:type="dxa"/>
          </w:tcPr>
          <w:p w14:paraId="4B752CC0" w14:textId="77777777" w:rsidR="00897956" w:rsidRPr="00C21991" w:rsidRDefault="00897956">
            <w:pPr>
              <w:pStyle w:val="TAL"/>
            </w:pPr>
            <w:r w:rsidRPr="00C21991">
              <w:t>Content-Length</w:t>
            </w:r>
          </w:p>
        </w:tc>
        <w:tc>
          <w:tcPr>
            <w:tcW w:w="1021" w:type="dxa"/>
          </w:tcPr>
          <w:p w14:paraId="6942A7CD" w14:textId="77777777" w:rsidR="00897956" w:rsidRPr="00C21991" w:rsidRDefault="00897956">
            <w:pPr>
              <w:pStyle w:val="TAL"/>
            </w:pPr>
            <w:r w:rsidRPr="00C21991">
              <w:t>[26] 20.14</w:t>
            </w:r>
          </w:p>
        </w:tc>
        <w:tc>
          <w:tcPr>
            <w:tcW w:w="1021" w:type="dxa"/>
          </w:tcPr>
          <w:p w14:paraId="3D2C4C73" w14:textId="77777777" w:rsidR="00897956" w:rsidRPr="00C21991" w:rsidRDefault="00897956">
            <w:pPr>
              <w:pStyle w:val="TAL"/>
            </w:pPr>
            <w:r w:rsidRPr="00C21991">
              <w:t>m</w:t>
            </w:r>
          </w:p>
        </w:tc>
        <w:tc>
          <w:tcPr>
            <w:tcW w:w="1021" w:type="dxa"/>
          </w:tcPr>
          <w:p w14:paraId="677D9D9C" w14:textId="77777777" w:rsidR="00897956" w:rsidRPr="00C21991" w:rsidRDefault="00897956">
            <w:pPr>
              <w:pStyle w:val="TAL"/>
            </w:pPr>
            <w:r w:rsidRPr="00C21991">
              <w:t>m</w:t>
            </w:r>
          </w:p>
        </w:tc>
        <w:tc>
          <w:tcPr>
            <w:tcW w:w="1021" w:type="dxa"/>
          </w:tcPr>
          <w:p w14:paraId="59144E99" w14:textId="77777777" w:rsidR="00897956" w:rsidRPr="00C21991" w:rsidRDefault="00897956">
            <w:pPr>
              <w:pStyle w:val="TAL"/>
            </w:pPr>
            <w:r w:rsidRPr="00C21991">
              <w:t>[26] 20.14</w:t>
            </w:r>
          </w:p>
        </w:tc>
        <w:tc>
          <w:tcPr>
            <w:tcW w:w="1021" w:type="dxa"/>
          </w:tcPr>
          <w:p w14:paraId="7B18371E" w14:textId="77777777" w:rsidR="00897956" w:rsidRPr="00C21991" w:rsidRDefault="00897956">
            <w:pPr>
              <w:pStyle w:val="TAL"/>
            </w:pPr>
            <w:r w:rsidRPr="00C21991">
              <w:t>m</w:t>
            </w:r>
          </w:p>
        </w:tc>
        <w:tc>
          <w:tcPr>
            <w:tcW w:w="1021" w:type="dxa"/>
          </w:tcPr>
          <w:p w14:paraId="6B077D8C" w14:textId="77777777" w:rsidR="00897956" w:rsidRPr="00C21991" w:rsidRDefault="00897956">
            <w:pPr>
              <w:pStyle w:val="TAL"/>
            </w:pPr>
            <w:r w:rsidRPr="00C21991">
              <w:t>m</w:t>
            </w:r>
          </w:p>
        </w:tc>
      </w:tr>
      <w:tr w:rsidR="00897956" w:rsidRPr="00C21991" w14:paraId="387DBE0F" w14:textId="77777777">
        <w:tc>
          <w:tcPr>
            <w:tcW w:w="851" w:type="dxa"/>
          </w:tcPr>
          <w:p w14:paraId="4FE88434" w14:textId="77777777" w:rsidR="00897956" w:rsidRPr="00C21991" w:rsidRDefault="00897956">
            <w:pPr>
              <w:pStyle w:val="TAL"/>
            </w:pPr>
            <w:r w:rsidRPr="00C21991">
              <w:t>6</w:t>
            </w:r>
          </w:p>
        </w:tc>
        <w:tc>
          <w:tcPr>
            <w:tcW w:w="2665" w:type="dxa"/>
          </w:tcPr>
          <w:p w14:paraId="2624A133" w14:textId="77777777" w:rsidR="00897956" w:rsidRPr="00C21991" w:rsidRDefault="00897956">
            <w:pPr>
              <w:pStyle w:val="TAL"/>
            </w:pPr>
            <w:r w:rsidRPr="00C21991">
              <w:t>Content-Type</w:t>
            </w:r>
          </w:p>
        </w:tc>
        <w:tc>
          <w:tcPr>
            <w:tcW w:w="1021" w:type="dxa"/>
          </w:tcPr>
          <w:p w14:paraId="6648E0FD" w14:textId="77777777" w:rsidR="00897956" w:rsidRPr="00C21991" w:rsidRDefault="00897956">
            <w:pPr>
              <w:pStyle w:val="TAL"/>
            </w:pPr>
            <w:r w:rsidRPr="00C21991">
              <w:t>[26] 20.15</w:t>
            </w:r>
          </w:p>
        </w:tc>
        <w:tc>
          <w:tcPr>
            <w:tcW w:w="1021" w:type="dxa"/>
          </w:tcPr>
          <w:p w14:paraId="14EC4459" w14:textId="77777777" w:rsidR="00897956" w:rsidRPr="00C21991" w:rsidRDefault="00897956">
            <w:pPr>
              <w:pStyle w:val="TAL"/>
            </w:pPr>
            <w:r w:rsidRPr="00C21991">
              <w:t>m</w:t>
            </w:r>
          </w:p>
        </w:tc>
        <w:tc>
          <w:tcPr>
            <w:tcW w:w="1021" w:type="dxa"/>
          </w:tcPr>
          <w:p w14:paraId="4706B62A" w14:textId="77777777" w:rsidR="00897956" w:rsidRPr="00C21991" w:rsidRDefault="00897956">
            <w:pPr>
              <w:pStyle w:val="TAL"/>
            </w:pPr>
            <w:r w:rsidRPr="00C21991">
              <w:t>m</w:t>
            </w:r>
          </w:p>
        </w:tc>
        <w:tc>
          <w:tcPr>
            <w:tcW w:w="1021" w:type="dxa"/>
          </w:tcPr>
          <w:p w14:paraId="67874D0F" w14:textId="77777777" w:rsidR="00897956" w:rsidRPr="00C21991" w:rsidRDefault="00897956">
            <w:pPr>
              <w:pStyle w:val="TAL"/>
            </w:pPr>
            <w:r w:rsidRPr="00C21991">
              <w:t>[26] 20.15</w:t>
            </w:r>
          </w:p>
        </w:tc>
        <w:tc>
          <w:tcPr>
            <w:tcW w:w="1021" w:type="dxa"/>
          </w:tcPr>
          <w:p w14:paraId="4CA4368E" w14:textId="77777777" w:rsidR="00897956" w:rsidRPr="00C21991" w:rsidRDefault="00897956">
            <w:pPr>
              <w:pStyle w:val="TAL"/>
            </w:pPr>
            <w:r w:rsidRPr="00C21991">
              <w:t>m</w:t>
            </w:r>
          </w:p>
        </w:tc>
        <w:tc>
          <w:tcPr>
            <w:tcW w:w="1021" w:type="dxa"/>
          </w:tcPr>
          <w:p w14:paraId="52CDB3F6" w14:textId="77777777" w:rsidR="00897956" w:rsidRPr="00C21991" w:rsidRDefault="00897956">
            <w:pPr>
              <w:pStyle w:val="TAL"/>
            </w:pPr>
            <w:r w:rsidRPr="00C21991">
              <w:t>m</w:t>
            </w:r>
          </w:p>
        </w:tc>
      </w:tr>
      <w:tr w:rsidR="00897956" w:rsidRPr="00C21991" w14:paraId="45C8D358" w14:textId="77777777">
        <w:tc>
          <w:tcPr>
            <w:tcW w:w="851" w:type="dxa"/>
          </w:tcPr>
          <w:p w14:paraId="4AF1092F" w14:textId="77777777" w:rsidR="00897956" w:rsidRPr="00C21991" w:rsidRDefault="00897956">
            <w:pPr>
              <w:pStyle w:val="TAL"/>
            </w:pPr>
            <w:r w:rsidRPr="00C21991">
              <w:t>7</w:t>
            </w:r>
          </w:p>
        </w:tc>
        <w:tc>
          <w:tcPr>
            <w:tcW w:w="2665" w:type="dxa"/>
          </w:tcPr>
          <w:p w14:paraId="1BFA31B5"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6851BA3A" w14:textId="77777777" w:rsidR="00897956" w:rsidRPr="00C21991" w:rsidRDefault="00897956">
            <w:pPr>
              <w:pStyle w:val="TAL"/>
            </w:pPr>
            <w:r w:rsidRPr="00C21991">
              <w:t>[26] 20.16</w:t>
            </w:r>
          </w:p>
        </w:tc>
        <w:tc>
          <w:tcPr>
            <w:tcW w:w="1021" w:type="dxa"/>
          </w:tcPr>
          <w:p w14:paraId="22623C3B" w14:textId="77777777" w:rsidR="00897956" w:rsidRPr="00C21991" w:rsidRDefault="00897956">
            <w:pPr>
              <w:pStyle w:val="TAL"/>
            </w:pPr>
            <w:r w:rsidRPr="00C21991">
              <w:t>m</w:t>
            </w:r>
          </w:p>
        </w:tc>
        <w:tc>
          <w:tcPr>
            <w:tcW w:w="1021" w:type="dxa"/>
          </w:tcPr>
          <w:p w14:paraId="2DAD7242" w14:textId="77777777" w:rsidR="00897956" w:rsidRPr="00C21991" w:rsidRDefault="00897956">
            <w:pPr>
              <w:pStyle w:val="TAL"/>
            </w:pPr>
            <w:r w:rsidRPr="00C21991">
              <w:t>m</w:t>
            </w:r>
          </w:p>
        </w:tc>
        <w:tc>
          <w:tcPr>
            <w:tcW w:w="1021" w:type="dxa"/>
          </w:tcPr>
          <w:p w14:paraId="72052B1C" w14:textId="77777777" w:rsidR="00897956" w:rsidRPr="00C21991" w:rsidRDefault="00897956">
            <w:pPr>
              <w:pStyle w:val="TAL"/>
            </w:pPr>
            <w:r w:rsidRPr="00C21991">
              <w:t>[26] 20.16</w:t>
            </w:r>
          </w:p>
        </w:tc>
        <w:tc>
          <w:tcPr>
            <w:tcW w:w="1021" w:type="dxa"/>
          </w:tcPr>
          <w:p w14:paraId="4B53C8E8" w14:textId="77777777" w:rsidR="00897956" w:rsidRPr="00C21991" w:rsidRDefault="00897956">
            <w:pPr>
              <w:pStyle w:val="TAL"/>
            </w:pPr>
            <w:r w:rsidRPr="00C21991">
              <w:t>m</w:t>
            </w:r>
          </w:p>
        </w:tc>
        <w:tc>
          <w:tcPr>
            <w:tcW w:w="1021" w:type="dxa"/>
          </w:tcPr>
          <w:p w14:paraId="684F504F" w14:textId="77777777" w:rsidR="00897956" w:rsidRPr="00C21991" w:rsidRDefault="00897956">
            <w:pPr>
              <w:pStyle w:val="TAL"/>
            </w:pPr>
            <w:r w:rsidRPr="00C21991">
              <w:t>m</w:t>
            </w:r>
          </w:p>
        </w:tc>
      </w:tr>
      <w:tr w:rsidR="00897956" w:rsidRPr="00C21991" w14:paraId="10A77221" w14:textId="77777777">
        <w:tc>
          <w:tcPr>
            <w:tcW w:w="851" w:type="dxa"/>
          </w:tcPr>
          <w:p w14:paraId="4460BF58" w14:textId="77777777" w:rsidR="00897956" w:rsidRPr="00C21991" w:rsidRDefault="00897956">
            <w:pPr>
              <w:pStyle w:val="TAL"/>
            </w:pPr>
            <w:r w:rsidRPr="00C21991">
              <w:t>8</w:t>
            </w:r>
          </w:p>
        </w:tc>
        <w:tc>
          <w:tcPr>
            <w:tcW w:w="2665" w:type="dxa"/>
          </w:tcPr>
          <w:p w14:paraId="4E996DC8" w14:textId="77777777" w:rsidR="00897956" w:rsidRPr="00C21991" w:rsidRDefault="00897956">
            <w:pPr>
              <w:pStyle w:val="TAL"/>
            </w:pPr>
            <w:r w:rsidRPr="00C21991">
              <w:t>Date</w:t>
            </w:r>
          </w:p>
        </w:tc>
        <w:tc>
          <w:tcPr>
            <w:tcW w:w="1021" w:type="dxa"/>
          </w:tcPr>
          <w:p w14:paraId="6F157130" w14:textId="77777777" w:rsidR="00897956" w:rsidRPr="00C21991" w:rsidRDefault="00897956">
            <w:pPr>
              <w:pStyle w:val="TAL"/>
            </w:pPr>
            <w:r w:rsidRPr="00C21991">
              <w:t>[26] 20.17</w:t>
            </w:r>
          </w:p>
        </w:tc>
        <w:tc>
          <w:tcPr>
            <w:tcW w:w="1021" w:type="dxa"/>
          </w:tcPr>
          <w:p w14:paraId="24A42EFB" w14:textId="77777777" w:rsidR="00897956" w:rsidRPr="00C21991" w:rsidRDefault="00897956">
            <w:pPr>
              <w:pStyle w:val="TAL"/>
            </w:pPr>
            <w:r w:rsidRPr="00C21991">
              <w:t>c1</w:t>
            </w:r>
          </w:p>
        </w:tc>
        <w:tc>
          <w:tcPr>
            <w:tcW w:w="1021" w:type="dxa"/>
          </w:tcPr>
          <w:p w14:paraId="49AB266E" w14:textId="77777777" w:rsidR="00897956" w:rsidRPr="00C21991" w:rsidRDefault="00897956">
            <w:pPr>
              <w:pStyle w:val="TAL"/>
            </w:pPr>
            <w:r w:rsidRPr="00C21991">
              <w:t>c1</w:t>
            </w:r>
          </w:p>
        </w:tc>
        <w:tc>
          <w:tcPr>
            <w:tcW w:w="1021" w:type="dxa"/>
          </w:tcPr>
          <w:p w14:paraId="45EE1C3B" w14:textId="77777777" w:rsidR="00897956" w:rsidRPr="00C21991" w:rsidRDefault="00897956">
            <w:pPr>
              <w:pStyle w:val="TAL"/>
            </w:pPr>
            <w:r w:rsidRPr="00C21991">
              <w:t>[26] 20.17</w:t>
            </w:r>
          </w:p>
        </w:tc>
        <w:tc>
          <w:tcPr>
            <w:tcW w:w="1021" w:type="dxa"/>
          </w:tcPr>
          <w:p w14:paraId="5ABDEE35" w14:textId="77777777" w:rsidR="00897956" w:rsidRPr="00C21991" w:rsidRDefault="00897956">
            <w:pPr>
              <w:pStyle w:val="TAL"/>
            </w:pPr>
            <w:r w:rsidRPr="00C21991">
              <w:t>m</w:t>
            </w:r>
          </w:p>
        </w:tc>
        <w:tc>
          <w:tcPr>
            <w:tcW w:w="1021" w:type="dxa"/>
          </w:tcPr>
          <w:p w14:paraId="43683AE0" w14:textId="77777777" w:rsidR="00897956" w:rsidRPr="00C21991" w:rsidRDefault="00897956">
            <w:pPr>
              <w:pStyle w:val="TAL"/>
            </w:pPr>
            <w:r w:rsidRPr="00C21991">
              <w:t>m</w:t>
            </w:r>
          </w:p>
        </w:tc>
      </w:tr>
      <w:tr w:rsidR="00897956" w:rsidRPr="00C21991" w14:paraId="66DE9EBE" w14:textId="77777777">
        <w:tc>
          <w:tcPr>
            <w:tcW w:w="851" w:type="dxa"/>
          </w:tcPr>
          <w:p w14:paraId="02D20BCC" w14:textId="77777777" w:rsidR="00897956" w:rsidRPr="00C21991" w:rsidRDefault="00897956">
            <w:pPr>
              <w:pStyle w:val="TAL"/>
            </w:pPr>
            <w:r w:rsidRPr="00C21991">
              <w:t>9</w:t>
            </w:r>
          </w:p>
        </w:tc>
        <w:tc>
          <w:tcPr>
            <w:tcW w:w="2665" w:type="dxa"/>
          </w:tcPr>
          <w:p w14:paraId="4F1B403D" w14:textId="77777777" w:rsidR="00897956" w:rsidRPr="00C21991" w:rsidRDefault="00897956">
            <w:pPr>
              <w:pStyle w:val="TAL"/>
            </w:pPr>
            <w:r w:rsidRPr="00C21991">
              <w:t>From</w:t>
            </w:r>
          </w:p>
        </w:tc>
        <w:tc>
          <w:tcPr>
            <w:tcW w:w="1021" w:type="dxa"/>
          </w:tcPr>
          <w:p w14:paraId="637C47AA" w14:textId="77777777" w:rsidR="00897956" w:rsidRPr="00C21991" w:rsidRDefault="00897956">
            <w:pPr>
              <w:pStyle w:val="TAL"/>
            </w:pPr>
            <w:r w:rsidRPr="00C21991">
              <w:t>[26] 20.20</w:t>
            </w:r>
          </w:p>
        </w:tc>
        <w:tc>
          <w:tcPr>
            <w:tcW w:w="1021" w:type="dxa"/>
          </w:tcPr>
          <w:p w14:paraId="31D63DFE" w14:textId="77777777" w:rsidR="00897956" w:rsidRPr="00C21991" w:rsidRDefault="00897956">
            <w:pPr>
              <w:pStyle w:val="TAL"/>
            </w:pPr>
            <w:r w:rsidRPr="00C21991">
              <w:t>m</w:t>
            </w:r>
          </w:p>
        </w:tc>
        <w:tc>
          <w:tcPr>
            <w:tcW w:w="1021" w:type="dxa"/>
          </w:tcPr>
          <w:p w14:paraId="03150F12" w14:textId="77777777" w:rsidR="00897956" w:rsidRPr="00C21991" w:rsidRDefault="00897956">
            <w:pPr>
              <w:pStyle w:val="TAL"/>
            </w:pPr>
            <w:r w:rsidRPr="00C21991">
              <w:t>m</w:t>
            </w:r>
          </w:p>
        </w:tc>
        <w:tc>
          <w:tcPr>
            <w:tcW w:w="1021" w:type="dxa"/>
          </w:tcPr>
          <w:p w14:paraId="59EFD830" w14:textId="77777777" w:rsidR="00897956" w:rsidRPr="00C21991" w:rsidRDefault="00897956">
            <w:pPr>
              <w:pStyle w:val="TAL"/>
            </w:pPr>
            <w:r w:rsidRPr="00C21991">
              <w:t>[26] 20.20</w:t>
            </w:r>
          </w:p>
        </w:tc>
        <w:tc>
          <w:tcPr>
            <w:tcW w:w="1021" w:type="dxa"/>
          </w:tcPr>
          <w:p w14:paraId="6145A18C" w14:textId="77777777" w:rsidR="00897956" w:rsidRPr="00C21991" w:rsidRDefault="00897956">
            <w:pPr>
              <w:pStyle w:val="TAL"/>
            </w:pPr>
            <w:r w:rsidRPr="00C21991">
              <w:t>m</w:t>
            </w:r>
          </w:p>
        </w:tc>
        <w:tc>
          <w:tcPr>
            <w:tcW w:w="1021" w:type="dxa"/>
          </w:tcPr>
          <w:p w14:paraId="47536F38" w14:textId="77777777" w:rsidR="00897956" w:rsidRPr="00C21991" w:rsidRDefault="00897956">
            <w:pPr>
              <w:pStyle w:val="TAL"/>
            </w:pPr>
            <w:r w:rsidRPr="00C21991">
              <w:t>m</w:t>
            </w:r>
          </w:p>
        </w:tc>
      </w:tr>
      <w:tr w:rsidR="00897956" w:rsidRPr="00C21991" w14:paraId="03FDC29F" w14:textId="77777777">
        <w:tc>
          <w:tcPr>
            <w:tcW w:w="851" w:type="dxa"/>
          </w:tcPr>
          <w:p w14:paraId="057CD258" w14:textId="77777777" w:rsidR="00897956" w:rsidRPr="00C21991" w:rsidRDefault="00897956">
            <w:pPr>
              <w:pStyle w:val="TAL"/>
            </w:pPr>
            <w:r w:rsidRPr="00C21991">
              <w:t>10</w:t>
            </w:r>
          </w:p>
        </w:tc>
        <w:tc>
          <w:tcPr>
            <w:tcW w:w="2665" w:type="dxa"/>
          </w:tcPr>
          <w:p w14:paraId="209E1BFD" w14:textId="77777777" w:rsidR="00897956" w:rsidRPr="00C21991" w:rsidRDefault="00897956">
            <w:pPr>
              <w:pStyle w:val="TAL"/>
            </w:pPr>
            <w:r w:rsidRPr="00C21991">
              <w:t>MIME-Version</w:t>
            </w:r>
          </w:p>
        </w:tc>
        <w:tc>
          <w:tcPr>
            <w:tcW w:w="1021" w:type="dxa"/>
          </w:tcPr>
          <w:p w14:paraId="6CA47E37" w14:textId="77777777" w:rsidR="00897956" w:rsidRPr="00C21991" w:rsidRDefault="00897956">
            <w:pPr>
              <w:pStyle w:val="TAL"/>
            </w:pPr>
            <w:r w:rsidRPr="00C21991">
              <w:t>[26] 20.24</w:t>
            </w:r>
          </w:p>
        </w:tc>
        <w:tc>
          <w:tcPr>
            <w:tcW w:w="1021" w:type="dxa"/>
          </w:tcPr>
          <w:p w14:paraId="7D8B04DB" w14:textId="77777777" w:rsidR="00897956" w:rsidRPr="00C21991" w:rsidRDefault="00897956">
            <w:pPr>
              <w:pStyle w:val="TAL"/>
            </w:pPr>
            <w:r w:rsidRPr="00C21991">
              <w:t>o</w:t>
            </w:r>
          </w:p>
        </w:tc>
        <w:tc>
          <w:tcPr>
            <w:tcW w:w="1021" w:type="dxa"/>
          </w:tcPr>
          <w:p w14:paraId="59462F95" w14:textId="77777777" w:rsidR="00897956" w:rsidRPr="00C21991" w:rsidRDefault="00897956">
            <w:pPr>
              <w:pStyle w:val="TAL"/>
            </w:pPr>
            <w:r w:rsidRPr="00C21991">
              <w:t>o</w:t>
            </w:r>
          </w:p>
        </w:tc>
        <w:tc>
          <w:tcPr>
            <w:tcW w:w="1021" w:type="dxa"/>
          </w:tcPr>
          <w:p w14:paraId="749C41DD" w14:textId="77777777" w:rsidR="00897956" w:rsidRPr="00C21991" w:rsidRDefault="00897956">
            <w:pPr>
              <w:pStyle w:val="TAL"/>
            </w:pPr>
            <w:r w:rsidRPr="00C21991">
              <w:t>[26] 20.24</w:t>
            </w:r>
          </w:p>
        </w:tc>
        <w:tc>
          <w:tcPr>
            <w:tcW w:w="1021" w:type="dxa"/>
          </w:tcPr>
          <w:p w14:paraId="2997BA37" w14:textId="77777777" w:rsidR="00897956" w:rsidRPr="00C21991" w:rsidRDefault="00897956">
            <w:pPr>
              <w:pStyle w:val="TAL"/>
            </w:pPr>
            <w:r w:rsidRPr="00C21991">
              <w:t>m</w:t>
            </w:r>
          </w:p>
        </w:tc>
        <w:tc>
          <w:tcPr>
            <w:tcW w:w="1021" w:type="dxa"/>
          </w:tcPr>
          <w:p w14:paraId="3CCF9E6E" w14:textId="77777777" w:rsidR="00897956" w:rsidRPr="00C21991" w:rsidRDefault="00897956">
            <w:pPr>
              <w:pStyle w:val="TAL"/>
            </w:pPr>
            <w:r w:rsidRPr="00C21991">
              <w:t>m</w:t>
            </w:r>
          </w:p>
        </w:tc>
      </w:tr>
      <w:tr w:rsidR="00897956" w:rsidRPr="00C21991" w14:paraId="1B81BF3E" w14:textId="77777777">
        <w:tc>
          <w:tcPr>
            <w:tcW w:w="851" w:type="dxa"/>
          </w:tcPr>
          <w:p w14:paraId="39200D60" w14:textId="77777777" w:rsidR="00897956" w:rsidRPr="00C21991" w:rsidRDefault="00897956">
            <w:pPr>
              <w:pStyle w:val="TAL"/>
            </w:pPr>
            <w:r w:rsidRPr="00C21991">
              <w:t>10A</w:t>
            </w:r>
          </w:p>
        </w:tc>
        <w:tc>
          <w:tcPr>
            <w:tcW w:w="2665" w:type="dxa"/>
          </w:tcPr>
          <w:p w14:paraId="1DADFDE2" w14:textId="77777777" w:rsidR="00897956" w:rsidRPr="00C21991" w:rsidRDefault="00897956">
            <w:pPr>
              <w:pStyle w:val="TAL"/>
            </w:pPr>
            <w:r w:rsidRPr="00C21991">
              <w:t>P-Access-Network-Info</w:t>
            </w:r>
          </w:p>
        </w:tc>
        <w:tc>
          <w:tcPr>
            <w:tcW w:w="1021" w:type="dxa"/>
          </w:tcPr>
          <w:p w14:paraId="36F1910F" w14:textId="77777777" w:rsidR="00897956" w:rsidRPr="00C21991" w:rsidRDefault="00897956">
            <w:pPr>
              <w:pStyle w:val="TAL"/>
            </w:pPr>
            <w:r w:rsidRPr="00C21991">
              <w:t>[52] 4.4</w:t>
            </w:r>
            <w:r w:rsidR="006059A0" w:rsidRPr="00C21991">
              <w:t>, [52A] 4</w:t>
            </w:r>
            <w:r w:rsidR="007C3194" w:rsidRPr="00C21991">
              <w:t xml:space="preserve">, [234] </w:t>
            </w:r>
            <w:r w:rsidR="001F7DC1" w:rsidRPr="00C21991">
              <w:t>2</w:t>
            </w:r>
          </w:p>
        </w:tc>
        <w:tc>
          <w:tcPr>
            <w:tcW w:w="1021" w:type="dxa"/>
          </w:tcPr>
          <w:p w14:paraId="6C56AAA3" w14:textId="77777777" w:rsidR="00897956" w:rsidRPr="00C21991" w:rsidRDefault="00897956">
            <w:pPr>
              <w:pStyle w:val="TAL"/>
            </w:pPr>
            <w:r w:rsidRPr="00C21991">
              <w:t>c3</w:t>
            </w:r>
          </w:p>
        </w:tc>
        <w:tc>
          <w:tcPr>
            <w:tcW w:w="1021" w:type="dxa"/>
          </w:tcPr>
          <w:p w14:paraId="53DD2646" w14:textId="77777777" w:rsidR="00897956" w:rsidRPr="00C21991" w:rsidRDefault="00897956">
            <w:pPr>
              <w:pStyle w:val="TAL"/>
            </w:pPr>
            <w:r w:rsidRPr="00C21991">
              <w:t>c4</w:t>
            </w:r>
          </w:p>
        </w:tc>
        <w:tc>
          <w:tcPr>
            <w:tcW w:w="1021" w:type="dxa"/>
          </w:tcPr>
          <w:p w14:paraId="66123D65" w14:textId="77777777" w:rsidR="00897956" w:rsidRPr="00C21991" w:rsidRDefault="00897956">
            <w:pPr>
              <w:pStyle w:val="TAL"/>
            </w:pPr>
            <w:r w:rsidRPr="00C21991">
              <w:t>[52] 4.4</w:t>
            </w:r>
            <w:r w:rsidR="006059A0" w:rsidRPr="00C21991">
              <w:t>, [52A] 4</w:t>
            </w:r>
            <w:r w:rsidR="007C3194" w:rsidRPr="00C21991">
              <w:t xml:space="preserve">, [234] </w:t>
            </w:r>
            <w:r w:rsidR="001F7DC1" w:rsidRPr="00C21991">
              <w:t>2</w:t>
            </w:r>
          </w:p>
        </w:tc>
        <w:tc>
          <w:tcPr>
            <w:tcW w:w="1021" w:type="dxa"/>
          </w:tcPr>
          <w:p w14:paraId="64CA3018" w14:textId="77777777" w:rsidR="00897956" w:rsidRPr="00C21991" w:rsidRDefault="00897956">
            <w:pPr>
              <w:pStyle w:val="TAL"/>
            </w:pPr>
            <w:r w:rsidRPr="00C21991">
              <w:t>c3</w:t>
            </w:r>
          </w:p>
        </w:tc>
        <w:tc>
          <w:tcPr>
            <w:tcW w:w="1021" w:type="dxa"/>
          </w:tcPr>
          <w:p w14:paraId="3BA3F1D8" w14:textId="77777777" w:rsidR="00897956" w:rsidRPr="00C21991" w:rsidRDefault="00897956">
            <w:pPr>
              <w:pStyle w:val="TAL"/>
            </w:pPr>
            <w:r w:rsidRPr="00C21991">
              <w:t>c5</w:t>
            </w:r>
          </w:p>
        </w:tc>
      </w:tr>
      <w:tr w:rsidR="00897956" w:rsidRPr="00C21991" w14:paraId="610831F1" w14:textId="77777777">
        <w:tc>
          <w:tcPr>
            <w:tcW w:w="851" w:type="dxa"/>
          </w:tcPr>
          <w:p w14:paraId="5B9263D8" w14:textId="77777777" w:rsidR="00897956" w:rsidRPr="00C21991" w:rsidRDefault="00897956">
            <w:pPr>
              <w:pStyle w:val="TAL"/>
            </w:pPr>
            <w:r w:rsidRPr="00C21991">
              <w:t>10B</w:t>
            </w:r>
          </w:p>
        </w:tc>
        <w:tc>
          <w:tcPr>
            <w:tcW w:w="2665" w:type="dxa"/>
          </w:tcPr>
          <w:p w14:paraId="1A0D49C3" w14:textId="77777777" w:rsidR="00897956" w:rsidRPr="00C21991" w:rsidRDefault="00897956">
            <w:pPr>
              <w:pStyle w:val="TAL"/>
            </w:pPr>
            <w:r w:rsidRPr="00C21991">
              <w:t>P-Charging-Function-Addresses</w:t>
            </w:r>
          </w:p>
        </w:tc>
        <w:tc>
          <w:tcPr>
            <w:tcW w:w="1021" w:type="dxa"/>
          </w:tcPr>
          <w:p w14:paraId="0AD36DB9" w14:textId="77777777" w:rsidR="00897956" w:rsidRPr="00C21991" w:rsidRDefault="00897956">
            <w:pPr>
              <w:pStyle w:val="TAL"/>
            </w:pPr>
            <w:r w:rsidRPr="00C21991">
              <w:t>[52] 4.5</w:t>
            </w:r>
            <w:r w:rsidR="006059A0" w:rsidRPr="00C21991">
              <w:t>, [52A] 4</w:t>
            </w:r>
          </w:p>
        </w:tc>
        <w:tc>
          <w:tcPr>
            <w:tcW w:w="1021" w:type="dxa"/>
          </w:tcPr>
          <w:p w14:paraId="6C25084E" w14:textId="77777777" w:rsidR="00897956" w:rsidRPr="00C21991" w:rsidRDefault="00897956">
            <w:pPr>
              <w:pStyle w:val="TAL"/>
            </w:pPr>
            <w:r w:rsidRPr="00C21991">
              <w:t>c7</w:t>
            </w:r>
          </w:p>
        </w:tc>
        <w:tc>
          <w:tcPr>
            <w:tcW w:w="1021" w:type="dxa"/>
          </w:tcPr>
          <w:p w14:paraId="63BC77B8" w14:textId="77777777" w:rsidR="00897956" w:rsidRPr="00C21991" w:rsidRDefault="00897956">
            <w:pPr>
              <w:pStyle w:val="TAL"/>
            </w:pPr>
            <w:r w:rsidRPr="00C21991">
              <w:t>c8</w:t>
            </w:r>
          </w:p>
        </w:tc>
        <w:tc>
          <w:tcPr>
            <w:tcW w:w="1021" w:type="dxa"/>
          </w:tcPr>
          <w:p w14:paraId="5049B086" w14:textId="77777777" w:rsidR="00897956" w:rsidRPr="00C21991" w:rsidRDefault="00897956">
            <w:pPr>
              <w:pStyle w:val="TAL"/>
            </w:pPr>
            <w:r w:rsidRPr="00C21991">
              <w:t>[52] 4.5</w:t>
            </w:r>
            <w:r w:rsidR="006059A0" w:rsidRPr="00C21991">
              <w:t>, [52A] 4</w:t>
            </w:r>
          </w:p>
        </w:tc>
        <w:tc>
          <w:tcPr>
            <w:tcW w:w="1021" w:type="dxa"/>
          </w:tcPr>
          <w:p w14:paraId="3605E6FD" w14:textId="77777777" w:rsidR="00897956" w:rsidRPr="00C21991" w:rsidRDefault="00897956">
            <w:pPr>
              <w:pStyle w:val="TAL"/>
            </w:pPr>
            <w:r w:rsidRPr="00C21991">
              <w:t>c7</w:t>
            </w:r>
          </w:p>
        </w:tc>
        <w:tc>
          <w:tcPr>
            <w:tcW w:w="1021" w:type="dxa"/>
          </w:tcPr>
          <w:p w14:paraId="1B7B3761" w14:textId="77777777" w:rsidR="00897956" w:rsidRPr="00C21991" w:rsidRDefault="00897956">
            <w:pPr>
              <w:pStyle w:val="TAL"/>
            </w:pPr>
            <w:r w:rsidRPr="00C21991">
              <w:t>c8</w:t>
            </w:r>
          </w:p>
        </w:tc>
      </w:tr>
      <w:tr w:rsidR="00897956" w:rsidRPr="00C21991" w14:paraId="1436B094" w14:textId="77777777">
        <w:tc>
          <w:tcPr>
            <w:tcW w:w="851" w:type="dxa"/>
          </w:tcPr>
          <w:p w14:paraId="1270E31D" w14:textId="77777777" w:rsidR="00897956" w:rsidRPr="00C21991" w:rsidRDefault="00897956">
            <w:pPr>
              <w:pStyle w:val="TAL"/>
            </w:pPr>
            <w:r w:rsidRPr="00C21991">
              <w:t>10C</w:t>
            </w:r>
          </w:p>
        </w:tc>
        <w:tc>
          <w:tcPr>
            <w:tcW w:w="2665" w:type="dxa"/>
          </w:tcPr>
          <w:p w14:paraId="0FC58CFB" w14:textId="77777777" w:rsidR="00897956" w:rsidRPr="00C21991" w:rsidRDefault="00897956">
            <w:pPr>
              <w:pStyle w:val="TAL"/>
            </w:pPr>
            <w:r w:rsidRPr="00C21991">
              <w:t>P-Charging-Vector</w:t>
            </w:r>
          </w:p>
        </w:tc>
        <w:tc>
          <w:tcPr>
            <w:tcW w:w="1021" w:type="dxa"/>
          </w:tcPr>
          <w:p w14:paraId="28BE2A90" w14:textId="77777777" w:rsidR="00897956" w:rsidRPr="00C21991" w:rsidRDefault="00897956">
            <w:pPr>
              <w:pStyle w:val="TAL"/>
            </w:pPr>
            <w:r w:rsidRPr="00C21991">
              <w:t>[52] 4.6</w:t>
            </w:r>
            <w:r w:rsidR="006059A0" w:rsidRPr="00C21991">
              <w:t>, [52A] 4</w:t>
            </w:r>
          </w:p>
        </w:tc>
        <w:tc>
          <w:tcPr>
            <w:tcW w:w="1021" w:type="dxa"/>
          </w:tcPr>
          <w:p w14:paraId="2273A4B1" w14:textId="77777777" w:rsidR="00897956" w:rsidRPr="00C21991" w:rsidRDefault="00897956">
            <w:pPr>
              <w:pStyle w:val="TAL"/>
            </w:pPr>
            <w:r w:rsidRPr="00C21991">
              <w:t>c6</w:t>
            </w:r>
          </w:p>
        </w:tc>
        <w:tc>
          <w:tcPr>
            <w:tcW w:w="1021" w:type="dxa"/>
          </w:tcPr>
          <w:p w14:paraId="4981CDA0" w14:textId="77777777" w:rsidR="00897956" w:rsidRPr="00C21991" w:rsidRDefault="00B61B6B">
            <w:pPr>
              <w:pStyle w:val="TAL"/>
            </w:pPr>
            <w:r w:rsidRPr="00C21991">
              <w:t>c</w:t>
            </w:r>
            <w:r w:rsidR="000E3552" w:rsidRPr="00C21991">
              <w:t>16</w:t>
            </w:r>
          </w:p>
        </w:tc>
        <w:tc>
          <w:tcPr>
            <w:tcW w:w="1021" w:type="dxa"/>
          </w:tcPr>
          <w:p w14:paraId="13BA5D3A" w14:textId="77777777" w:rsidR="00897956" w:rsidRPr="00C21991" w:rsidRDefault="00897956">
            <w:pPr>
              <w:pStyle w:val="TAL"/>
            </w:pPr>
            <w:r w:rsidRPr="00C21991">
              <w:t>[52] 4.6</w:t>
            </w:r>
            <w:r w:rsidR="006059A0" w:rsidRPr="00C21991">
              <w:t>, [52A] 4</w:t>
            </w:r>
          </w:p>
        </w:tc>
        <w:tc>
          <w:tcPr>
            <w:tcW w:w="1021" w:type="dxa"/>
          </w:tcPr>
          <w:p w14:paraId="6F973556" w14:textId="77777777" w:rsidR="00897956" w:rsidRPr="00C21991" w:rsidRDefault="00897956">
            <w:pPr>
              <w:pStyle w:val="TAL"/>
            </w:pPr>
            <w:r w:rsidRPr="00C21991">
              <w:t>c6</w:t>
            </w:r>
          </w:p>
        </w:tc>
        <w:tc>
          <w:tcPr>
            <w:tcW w:w="1021" w:type="dxa"/>
          </w:tcPr>
          <w:p w14:paraId="16E61816" w14:textId="77777777" w:rsidR="00897956" w:rsidRPr="00C21991" w:rsidRDefault="00B61B6B">
            <w:pPr>
              <w:pStyle w:val="TAL"/>
            </w:pPr>
            <w:r w:rsidRPr="00C21991">
              <w:t>c</w:t>
            </w:r>
            <w:r w:rsidR="000E3552" w:rsidRPr="00C21991">
              <w:t>16</w:t>
            </w:r>
          </w:p>
        </w:tc>
      </w:tr>
      <w:tr w:rsidR="00897956" w:rsidRPr="00C21991" w14:paraId="5AEFAE88" w14:textId="77777777">
        <w:tc>
          <w:tcPr>
            <w:tcW w:w="851" w:type="dxa"/>
          </w:tcPr>
          <w:p w14:paraId="1120D42B" w14:textId="77777777" w:rsidR="00897956" w:rsidRPr="00C21991" w:rsidRDefault="00897956">
            <w:pPr>
              <w:pStyle w:val="TAL"/>
            </w:pPr>
            <w:r w:rsidRPr="00C21991">
              <w:t>10</w:t>
            </w:r>
            <w:r w:rsidR="001F5150" w:rsidRPr="00C21991">
              <w:t>F</w:t>
            </w:r>
          </w:p>
        </w:tc>
        <w:tc>
          <w:tcPr>
            <w:tcW w:w="2665" w:type="dxa"/>
          </w:tcPr>
          <w:p w14:paraId="33782427" w14:textId="77777777" w:rsidR="00897956" w:rsidRPr="00C21991" w:rsidRDefault="00897956">
            <w:pPr>
              <w:pStyle w:val="TAL"/>
            </w:pPr>
            <w:r w:rsidRPr="00C21991">
              <w:t>Privacy</w:t>
            </w:r>
          </w:p>
        </w:tc>
        <w:tc>
          <w:tcPr>
            <w:tcW w:w="1021" w:type="dxa"/>
          </w:tcPr>
          <w:p w14:paraId="230FBE4B" w14:textId="77777777" w:rsidR="00897956" w:rsidRPr="00C21991" w:rsidRDefault="00897956">
            <w:pPr>
              <w:pStyle w:val="TAL"/>
            </w:pPr>
            <w:r w:rsidRPr="00C21991">
              <w:t>[33] 4.2</w:t>
            </w:r>
          </w:p>
        </w:tc>
        <w:tc>
          <w:tcPr>
            <w:tcW w:w="1021" w:type="dxa"/>
          </w:tcPr>
          <w:p w14:paraId="2E03F9B8" w14:textId="77777777" w:rsidR="00897956" w:rsidRPr="00C21991" w:rsidRDefault="00897956">
            <w:pPr>
              <w:pStyle w:val="TAL"/>
            </w:pPr>
            <w:r w:rsidRPr="00C21991">
              <w:t>c2</w:t>
            </w:r>
          </w:p>
        </w:tc>
        <w:tc>
          <w:tcPr>
            <w:tcW w:w="1021" w:type="dxa"/>
          </w:tcPr>
          <w:p w14:paraId="698FE3B4" w14:textId="77777777" w:rsidR="00897956" w:rsidRPr="00C21991" w:rsidRDefault="00897956">
            <w:pPr>
              <w:pStyle w:val="TAL"/>
            </w:pPr>
            <w:r w:rsidRPr="00C21991">
              <w:t>n/a</w:t>
            </w:r>
          </w:p>
        </w:tc>
        <w:tc>
          <w:tcPr>
            <w:tcW w:w="1021" w:type="dxa"/>
          </w:tcPr>
          <w:p w14:paraId="501F64C1" w14:textId="77777777" w:rsidR="00897956" w:rsidRPr="00C21991" w:rsidRDefault="00897956">
            <w:pPr>
              <w:pStyle w:val="TAL"/>
            </w:pPr>
            <w:r w:rsidRPr="00C21991">
              <w:t>[33] 4.2</w:t>
            </w:r>
          </w:p>
        </w:tc>
        <w:tc>
          <w:tcPr>
            <w:tcW w:w="1021" w:type="dxa"/>
          </w:tcPr>
          <w:p w14:paraId="5F691D53" w14:textId="77777777" w:rsidR="00897956" w:rsidRPr="00C21991" w:rsidRDefault="00897956">
            <w:pPr>
              <w:pStyle w:val="TAL"/>
            </w:pPr>
            <w:r w:rsidRPr="00C21991">
              <w:t>c2</w:t>
            </w:r>
          </w:p>
        </w:tc>
        <w:tc>
          <w:tcPr>
            <w:tcW w:w="1021" w:type="dxa"/>
          </w:tcPr>
          <w:p w14:paraId="5E96D17E" w14:textId="77777777" w:rsidR="00897956" w:rsidRPr="00C21991" w:rsidRDefault="00897956">
            <w:pPr>
              <w:pStyle w:val="TAL"/>
            </w:pPr>
            <w:r w:rsidRPr="00C21991">
              <w:t>n/a</w:t>
            </w:r>
          </w:p>
        </w:tc>
      </w:tr>
      <w:tr w:rsidR="00A0769C" w:rsidRPr="00C21991" w14:paraId="1EE04B19" w14:textId="77777777">
        <w:tc>
          <w:tcPr>
            <w:tcW w:w="851" w:type="dxa"/>
          </w:tcPr>
          <w:p w14:paraId="3807767E" w14:textId="77777777" w:rsidR="00A0769C" w:rsidRPr="00C21991" w:rsidRDefault="00A0769C" w:rsidP="00CE4959">
            <w:pPr>
              <w:pStyle w:val="TAL"/>
            </w:pPr>
            <w:r w:rsidRPr="00C21991">
              <w:t>10G</w:t>
            </w:r>
          </w:p>
        </w:tc>
        <w:tc>
          <w:tcPr>
            <w:tcW w:w="2665" w:type="dxa"/>
          </w:tcPr>
          <w:p w14:paraId="11598682" w14:textId="77777777" w:rsidR="00A0769C" w:rsidRPr="00C21991" w:rsidRDefault="00A0769C" w:rsidP="00CE4959">
            <w:pPr>
              <w:pStyle w:val="TAL"/>
            </w:pPr>
            <w:proofErr w:type="spellStart"/>
            <w:r w:rsidRPr="00C21991">
              <w:t>Recv</w:t>
            </w:r>
            <w:proofErr w:type="spellEnd"/>
            <w:r w:rsidRPr="00C21991">
              <w:t>-Info</w:t>
            </w:r>
          </w:p>
        </w:tc>
        <w:tc>
          <w:tcPr>
            <w:tcW w:w="1021" w:type="dxa"/>
          </w:tcPr>
          <w:p w14:paraId="3289EEB0" w14:textId="77777777" w:rsidR="00A0769C" w:rsidRPr="00C21991" w:rsidRDefault="00A0769C" w:rsidP="00CE4959">
            <w:pPr>
              <w:pStyle w:val="TAL"/>
            </w:pPr>
            <w:r w:rsidRPr="00C21991">
              <w:t>[25] 5.2.</w:t>
            </w:r>
            <w:r w:rsidR="009F126E" w:rsidRPr="00C21991">
              <w:t>3</w:t>
            </w:r>
          </w:p>
        </w:tc>
        <w:tc>
          <w:tcPr>
            <w:tcW w:w="1021" w:type="dxa"/>
          </w:tcPr>
          <w:p w14:paraId="70969806" w14:textId="77777777" w:rsidR="00A0769C" w:rsidRPr="00C21991" w:rsidRDefault="00A0769C" w:rsidP="00CE4959">
            <w:pPr>
              <w:pStyle w:val="TAL"/>
            </w:pPr>
            <w:r w:rsidRPr="00C21991">
              <w:t>c13</w:t>
            </w:r>
          </w:p>
        </w:tc>
        <w:tc>
          <w:tcPr>
            <w:tcW w:w="1021" w:type="dxa"/>
          </w:tcPr>
          <w:p w14:paraId="5C52FFF6" w14:textId="77777777" w:rsidR="00A0769C" w:rsidRPr="00C21991" w:rsidRDefault="00A0769C" w:rsidP="00CE4959">
            <w:pPr>
              <w:pStyle w:val="TAL"/>
            </w:pPr>
            <w:r w:rsidRPr="00C21991">
              <w:t>c13</w:t>
            </w:r>
          </w:p>
        </w:tc>
        <w:tc>
          <w:tcPr>
            <w:tcW w:w="1021" w:type="dxa"/>
          </w:tcPr>
          <w:p w14:paraId="77325BDA" w14:textId="77777777" w:rsidR="00A0769C" w:rsidRPr="00C21991" w:rsidRDefault="00A0769C" w:rsidP="00CE4959">
            <w:pPr>
              <w:pStyle w:val="TAL"/>
            </w:pPr>
            <w:r w:rsidRPr="00C21991">
              <w:t>[25] 5.2.</w:t>
            </w:r>
            <w:r w:rsidR="009F126E" w:rsidRPr="00C21991">
              <w:t>3</w:t>
            </w:r>
          </w:p>
        </w:tc>
        <w:tc>
          <w:tcPr>
            <w:tcW w:w="1021" w:type="dxa"/>
          </w:tcPr>
          <w:p w14:paraId="61FAB214" w14:textId="77777777" w:rsidR="00A0769C" w:rsidRPr="00C21991" w:rsidRDefault="00A0769C" w:rsidP="00CE4959">
            <w:pPr>
              <w:pStyle w:val="TAL"/>
            </w:pPr>
            <w:r w:rsidRPr="00C21991">
              <w:t>c13</w:t>
            </w:r>
          </w:p>
        </w:tc>
        <w:tc>
          <w:tcPr>
            <w:tcW w:w="1021" w:type="dxa"/>
          </w:tcPr>
          <w:p w14:paraId="698E9B14" w14:textId="77777777" w:rsidR="00A0769C" w:rsidRPr="00C21991" w:rsidRDefault="00A0769C" w:rsidP="00CE4959">
            <w:pPr>
              <w:pStyle w:val="TAL"/>
            </w:pPr>
            <w:r w:rsidRPr="00C21991">
              <w:t>c13</w:t>
            </w:r>
          </w:p>
        </w:tc>
      </w:tr>
      <w:tr w:rsidR="004D17B9" w:rsidRPr="00C21991" w14:paraId="13C0F3E1" w14:textId="77777777" w:rsidTr="005F1F74">
        <w:tc>
          <w:tcPr>
            <w:tcW w:w="851" w:type="dxa"/>
          </w:tcPr>
          <w:p w14:paraId="1DADC916" w14:textId="77777777" w:rsidR="004D17B9" w:rsidRPr="00C21991" w:rsidRDefault="004D17B9" w:rsidP="005F1F74">
            <w:pPr>
              <w:pStyle w:val="TAL"/>
            </w:pPr>
            <w:r w:rsidRPr="00C21991">
              <w:t>10H</w:t>
            </w:r>
          </w:p>
        </w:tc>
        <w:tc>
          <w:tcPr>
            <w:tcW w:w="2665" w:type="dxa"/>
          </w:tcPr>
          <w:p w14:paraId="2F082404" w14:textId="77777777" w:rsidR="004D17B9" w:rsidRPr="00C21991" w:rsidRDefault="004D17B9" w:rsidP="005F1F74">
            <w:pPr>
              <w:pStyle w:val="TAL"/>
            </w:pPr>
            <w:r w:rsidRPr="00C21991">
              <w:t>Relayed-Charge</w:t>
            </w:r>
          </w:p>
        </w:tc>
        <w:tc>
          <w:tcPr>
            <w:tcW w:w="1021" w:type="dxa"/>
          </w:tcPr>
          <w:p w14:paraId="665A6AD1" w14:textId="77777777" w:rsidR="004D17B9" w:rsidRPr="00C21991" w:rsidRDefault="004D17B9" w:rsidP="005F1F74">
            <w:pPr>
              <w:pStyle w:val="TAL"/>
            </w:pPr>
            <w:r w:rsidRPr="00C21991">
              <w:t>7.2.12</w:t>
            </w:r>
          </w:p>
        </w:tc>
        <w:tc>
          <w:tcPr>
            <w:tcW w:w="1021" w:type="dxa"/>
          </w:tcPr>
          <w:p w14:paraId="35C0CB10" w14:textId="77777777" w:rsidR="004D17B9" w:rsidRPr="00C21991" w:rsidRDefault="004D17B9" w:rsidP="005F1F74">
            <w:pPr>
              <w:pStyle w:val="TAL"/>
            </w:pPr>
            <w:r w:rsidRPr="00C21991">
              <w:t>n/a</w:t>
            </w:r>
          </w:p>
        </w:tc>
        <w:tc>
          <w:tcPr>
            <w:tcW w:w="1021" w:type="dxa"/>
          </w:tcPr>
          <w:p w14:paraId="403AF74F" w14:textId="77777777" w:rsidR="004D17B9" w:rsidRPr="00C21991" w:rsidRDefault="004D17B9" w:rsidP="005F1F74">
            <w:pPr>
              <w:pStyle w:val="TAL"/>
            </w:pPr>
            <w:r w:rsidRPr="00C21991">
              <w:t>c15</w:t>
            </w:r>
          </w:p>
        </w:tc>
        <w:tc>
          <w:tcPr>
            <w:tcW w:w="1021" w:type="dxa"/>
          </w:tcPr>
          <w:p w14:paraId="312E6B04" w14:textId="77777777" w:rsidR="004D17B9" w:rsidRPr="00C21991" w:rsidRDefault="004D17B9" w:rsidP="005F1F74">
            <w:pPr>
              <w:pStyle w:val="TAL"/>
            </w:pPr>
            <w:r w:rsidRPr="00C21991">
              <w:t>7.2.12</w:t>
            </w:r>
          </w:p>
        </w:tc>
        <w:tc>
          <w:tcPr>
            <w:tcW w:w="1021" w:type="dxa"/>
          </w:tcPr>
          <w:p w14:paraId="5CCC3FB5" w14:textId="77777777" w:rsidR="004D17B9" w:rsidRPr="00C21991" w:rsidRDefault="004D17B9" w:rsidP="005F1F74">
            <w:pPr>
              <w:pStyle w:val="TAL"/>
            </w:pPr>
            <w:r w:rsidRPr="00C21991">
              <w:t>n/a</w:t>
            </w:r>
          </w:p>
        </w:tc>
        <w:tc>
          <w:tcPr>
            <w:tcW w:w="1021" w:type="dxa"/>
          </w:tcPr>
          <w:p w14:paraId="22B4F8FE" w14:textId="77777777" w:rsidR="004D17B9" w:rsidRPr="00C21991" w:rsidRDefault="004D17B9" w:rsidP="005F1F74">
            <w:pPr>
              <w:pStyle w:val="TAL"/>
            </w:pPr>
            <w:r w:rsidRPr="00C21991">
              <w:t>c15</w:t>
            </w:r>
          </w:p>
        </w:tc>
      </w:tr>
      <w:tr w:rsidR="00897956" w:rsidRPr="00C21991" w14:paraId="6C8F92A9" w14:textId="77777777">
        <w:tc>
          <w:tcPr>
            <w:tcW w:w="851" w:type="dxa"/>
          </w:tcPr>
          <w:p w14:paraId="6C58BCC7" w14:textId="77777777" w:rsidR="00897956" w:rsidRPr="00C21991" w:rsidRDefault="00897956">
            <w:pPr>
              <w:pStyle w:val="TAL"/>
            </w:pPr>
            <w:r w:rsidRPr="00C21991">
              <w:t>10</w:t>
            </w:r>
            <w:r w:rsidR="004D17B9" w:rsidRPr="00C21991">
              <w:t>I</w:t>
            </w:r>
          </w:p>
        </w:tc>
        <w:tc>
          <w:tcPr>
            <w:tcW w:w="2665" w:type="dxa"/>
          </w:tcPr>
          <w:p w14:paraId="234F076B" w14:textId="77777777" w:rsidR="00897956" w:rsidRPr="00C21991" w:rsidRDefault="00897956">
            <w:pPr>
              <w:pStyle w:val="TAL"/>
            </w:pPr>
            <w:r w:rsidRPr="00C21991">
              <w:t>Require</w:t>
            </w:r>
          </w:p>
        </w:tc>
        <w:tc>
          <w:tcPr>
            <w:tcW w:w="1021" w:type="dxa"/>
          </w:tcPr>
          <w:p w14:paraId="29DC67B8" w14:textId="77777777" w:rsidR="00897956" w:rsidRPr="00C21991" w:rsidRDefault="00897956">
            <w:pPr>
              <w:pStyle w:val="TAL"/>
            </w:pPr>
            <w:r w:rsidRPr="00C21991">
              <w:t>[26] 20.32</w:t>
            </w:r>
          </w:p>
        </w:tc>
        <w:tc>
          <w:tcPr>
            <w:tcW w:w="1021" w:type="dxa"/>
          </w:tcPr>
          <w:p w14:paraId="0783BB24" w14:textId="77777777" w:rsidR="00897956" w:rsidRPr="00C21991" w:rsidRDefault="003E4202">
            <w:pPr>
              <w:pStyle w:val="TAL"/>
            </w:pPr>
            <w:r w:rsidRPr="00C21991">
              <w:t>m</w:t>
            </w:r>
          </w:p>
        </w:tc>
        <w:tc>
          <w:tcPr>
            <w:tcW w:w="1021" w:type="dxa"/>
          </w:tcPr>
          <w:p w14:paraId="63AEF784" w14:textId="77777777" w:rsidR="00897956" w:rsidRPr="00C21991" w:rsidRDefault="003E4202">
            <w:pPr>
              <w:pStyle w:val="TAL"/>
            </w:pPr>
            <w:r w:rsidRPr="00C21991">
              <w:t>m</w:t>
            </w:r>
          </w:p>
        </w:tc>
        <w:tc>
          <w:tcPr>
            <w:tcW w:w="1021" w:type="dxa"/>
          </w:tcPr>
          <w:p w14:paraId="4A5A7FEF" w14:textId="77777777" w:rsidR="00897956" w:rsidRPr="00C21991" w:rsidRDefault="00897956">
            <w:pPr>
              <w:pStyle w:val="TAL"/>
            </w:pPr>
            <w:r w:rsidRPr="00C21991">
              <w:t>[26] 20.32</w:t>
            </w:r>
          </w:p>
        </w:tc>
        <w:tc>
          <w:tcPr>
            <w:tcW w:w="1021" w:type="dxa"/>
          </w:tcPr>
          <w:p w14:paraId="0CEACCC4" w14:textId="77777777" w:rsidR="00897956" w:rsidRPr="00C21991" w:rsidRDefault="00897956">
            <w:pPr>
              <w:pStyle w:val="TAL"/>
            </w:pPr>
            <w:r w:rsidRPr="00C21991">
              <w:t>m</w:t>
            </w:r>
          </w:p>
        </w:tc>
        <w:tc>
          <w:tcPr>
            <w:tcW w:w="1021" w:type="dxa"/>
          </w:tcPr>
          <w:p w14:paraId="26BE45FC" w14:textId="77777777" w:rsidR="00897956" w:rsidRPr="00C21991" w:rsidRDefault="00897956">
            <w:pPr>
              <w:pStyle w:val="TAL"/>
            </w:pPr>
            <w:r w:rsidRPr="00C21991">
              <w:t>m</w:t>
            </w:r>
          </w:p>
        </w:tc>
      </w:tr>
      <w:tr w:rsidR="00897956" w:rsidRPr="00C21991" w14:paraId="7FA4BB1C" w14:textId="77777777">
        <w:tc>
          <w:tcPr>
            <w:tcW w:w="851" w:type="dxa"/>
          </w:tcPr>
          <w:p w14:paraId="5AFA4D7C" w14:textId="77777777" w:rsidR="00897956" w:rsidRPr="00C21991" w:rsidRDefault="00897956">
            <w:pPr>
              <w:pStyle w:val="TAL"/>
            </w:pPr>
            <w:r w:rsidRPr="00C21991">
              <w:t>10</w:t>
            </w:r>
            <w:r w:rsidR="004D17B9" w:rsidRPr="00C21991">
              <w:t>J</w:t>
            </w:r>
          </w:p>
        </w:tc>
        <w:tc>
          <w:tcPr>
            <w:tcW w:w="2665" w:type="dxa"/>
          </w:tcPr>
          <w:p w14:paraId="4F7B840F" w14:textId="77777777" w:rsidR="00897956" w:rsidRPr="00C21991" w:rsidRDefault="00897956">
            <w:pPr>
              <w:pStyle w:val="TAL"/>
            </w:pPr>
            <w:r w:rsidRPr="00C21991">
              <w:t>Server</w:t>
            </w:r>
          </w:p>
        </w:tc>
        <w:tc>
          <w:tcPr>
            <w:tcW w:w="1021" w:type="dxa"/>
          </w:tcPr>
          <w:p w14:paraId="50861082" w14:textId="77777777" w:rsidR="00897956" w:rsidRPr="00C21991" w:rsidRDefault="00897956">
            <w:pPr>
              <w:pStyle w:val="TAL"/>
            </w:pPr>
            <w:r w:rsidRPr="00C21991">
              <w:t>[26] 20.35</w:t>
            </w:r>
          </w:p>
        </w:tc>
        <w:tc>
          <w:tcPr>
            <w:tcW w:w="1021" w:type="dxa"/>
          </w:tcPr>
          <w:p w14:paraId="42343BFE" w14:textId="77777777" w:rsidR="00897956" w:rsidRPr="00C21991" w:rsidRDefault="00897956">
            <w:pPr>
              <w:pStyle w:val="TAL"/>
            </w:pPr>
            <w:r w:rsidRPr="00C21991">
              <w:t>o</w:t>
            </w:r>
          </w:p>
        </w:tc>
        <w:tc>
          <w:tcPr>
            <w:tcW w:w="1021" w:type="dxa"/>
          </w:tcPr>
          <w:p w14:paraId="68EE6746" w14:textId="77777777" w:rsidR="00897956" w:rsidRPr="00C21991" w:rsidRDefault="00897956">
            <w:pPr>
              <w:pStyle w:val="TAL"/>
            </w:pPr>
            <w:r w:rsidRPr="00C21991">
              <w:t>o</w:t>
            </w:r>
          </w:p>
        </w:tc>
        <w:tc>
          <w:tcPr>
            <w:tcW w:w="1021" w:type="dxa"/>
          </w:tcPr>
          <w:p w14:paraId="1CFCC6C4" w14:textId="77777777" w:rsidR="00897956" w:rsidRPr="00C21991" w:rsidRDefault="00897956">
            <w:pPr>
              <w:pStyle w:val="TAL"/>
            </w:pPr>
            <w:r w:rsidRPr="00C21991">
              <w:t>[26] 20.35</w:t>
            </w:r>
          </w:p>
        </w:tc>
        <w:tc>
          <w:tcPr>
            <w:tcW w:w="1021" w:type="dxa"/>
          </w:tcPr>
          <w:p w14:paraId="28621AFB" w14:textId="77777777" w:rsidR="00897956" w:rsidRPr="00C21991" w:rsidRDefault="00897956">
            <w:pPr>
              <w:pStyle w:val="TAL"/>
            </w:pPr>
            <w:r w:rsidRPr="00C21991">
              <w:t>o</w:t>
            </w:r>
          </w:p>
        </w:tc>
        <w:tc>
          <w:tcPr>
            <w:tcW w:w="1021" w:type="dxa"/>
          </w:tcPr>
          <w:p w14:paraId="56B1D77D" w14:textId="77777777" w:rsidR="00897956" w:rsidRPr="00C21991" w:rsidRDefault="00897956">
            <w:pPr>
              <w:pStyle w:val="TAL"/>
            </w:pPr>
            <w:r w:rsidRPr="00C21991">
              <w:t>o</w:t>
            </w:r>
          </w:p>
        </w:tc>
      </w:tr>
      <w:tr w:rsidR="00047EC0" w:rsidRPr="00C21991" w14:paraId="54245C08" w14:textId="77777777" w:rsidTr="00047EC0">
        <w:tc>
          <w:tcPr>
            <w:tcW w:w="851" w:type="dxa"/>
          </w:tcPr>
          <w:p w14:paraId="6DAB262B" w14:textId="77777777" w:rsidR="00047EC0" w:rsidRPr="00C21991" w:rsidRDefault="00047EC0" w:rsidP="00047EC0">
            <w:pPr>
              <w:pStyle w:val="TAL"/>
            </w:pPr>
            <w:r w:rsidRPr="00C21991">
              <w:t>10</w:t>
            </w:r>
            <w:r w:rsidR="004D17B9" w:rsidRPr="00C21991">
              <w:t>K</w:t>
            </w:r>
          </w:p>
        </w:tc>
        <w:tc>
          <w:tcPr>
            <w:tcW w:w="2665" w:type="dxa"/>
          </w:tcPr>
          <w:p w14:paraId="59E42958" w14:textId="77777777" w:rsidR="00047EC0" w:rsidRPr="00C21991" w:rsidRDefault="00047EC0" w:rsidP="00047EC0">
            <w:pPr>
              <w:pStyle w:val="TAL"/>
            </w:pPr>
            <w:r w:rsidRPr="00C21991">
              <w:t>Session-ID</w:t>
            </w:r>
          </w:p>
        </w:tc>
        <w:tc>
          <w:tcPr>
            <w:tcW w:w="1021" w:type="dxa"/>
          </w:tcPr>
          <w:p w14:paraId="2112FA33" w14:textId="77777777" w:rsidR="00047EC0" w:rsidRPr="00C21991" w:rsidRDefault="00047EC0" w:rsidP="00047EC0">
            <w:pPr>
              <w:pStyle w:val="TAL"/>
            </w:pPr>
            <w:r w:rsidRPr="00C21991">
              <w:t>[162]</w:t>
            </w:r>
          </w:p>
        </w:tc>
        <w:tc>
          <w:tcPr>
            <w:tcW w:w="1021" w:type="dxa"/>
          </w:tcPr>
          <w:p w14:paraId="70153936" w14:textId="77777777" w:rsidR="00047EC0" w:rsidRPr="00C21991" w:rsidRDefault="00047EC0" w:rsidP="00047EC0">
            <w:pPr>
              <w:pStyle w:val="TAL"/>
            </w:pPr>
            <w:r w:rsidRPr="00C21991">
              <w:t>o</w:t>
            </w:r>
          </w:p>
        </w:tc>
        <w:tc>
          <w:tcPr>
            <w:tcW w:w="1021" w:type="dxa"/>
          </w:tcPr>
          <w:p w14:paraId="7940BFC7" w14:textId="77777777" w:rsidR="00047EC0" w:rsidRPr="00C21991" w:rsidRDefault="00047EC0" w:rsidP="00047EC0">
            <w:pPr>
              <w:pStyle w:val="TAL"/>
            </w:pPr>
            <w:r w:rsidRPr="00C21991">
              <w:t>c14</w:t>
            </w:r>
          </w:p>
        </w:tc>
        <w:tc>
          <w:tcPr>
            <w:tcW w:w="1021" w:type="dxa"/>
          </w:tcPr>
          <w:p w14:paraId="440A3C8A" w14:textId="77777777" w:rsidR="00047EC0" w:rsidRPr="00C21991" w:rsidRDefault="00047EC0" w:rsidP="00047EC0">
            <w:pPr>
              <w:pStyle w:val="TAL"/>
            </w:pPr>
            <w:r w:rsidRPr="00C21991">
              <w:t>[162]</w:t>
            </w:r>
          </w:p>
        </w:tc>
        <w:tc>
          <w:tcPr>
            <w:tcW w:w="1021" w:type="dxa"/>
          </w:tcPr>
          <w:p w14:paraId="57C14EBA" w14:textId="77777777" w:rsidR="00047EC0" w:rsidRPr="00C21991" w:rsidRDefault="00047EC0" w:rsidP="00047EC0">
            <w:pPr>
              <w:pStyle w:val="TAL"/>
            </w:pPr>
            <w:r w:rsidRPr="00C21991">
              <w:t>o</w:t>
            </w:r>
          </w:p>
        </w:tc>
        <w:tc>
          <w:tcPr>
            <w:tcW w:w="1021" w:type="dxa"/>
          </w:tcPr>
          <w:p w14:paraId="2DF6122F" w14:textId="77777777" w:rsidR="00047EC0" w:rsidRPr="00C21991" w:rsidRDefault="00047EC0" w:rsidP="00047EC0">
            <w:pPr>
              <w:pStyle w:val="TAL"/>
            </w:pPr>
            <w:r w:rsidRPr="00C21991">
              <w:t>c14</w:t>
            </w:r>
          </w:p>
        </w:tc>
      </w:tr>
      <w:tr w:rsidR="00897956" w:rsidRPr="00C21991" w14:paraId="26F42522" w14:textId="77777777">
        <w:tc>
          <w:tcPr>
            <w:tcW w:w="851" w:type="dxa"/>
          </w:tcPr>
          <w:p w14:paraId="11EB7946" w14:textId="77777777" w:rsidR="00897956" w:rsidRPr="00C21991" w:rsidRDefault="00897956">
            <w:pPr>
              <w:pStyle w:val="TAL"/>
            </w:pPr>
            <w:r w:rsidRPr="00C21991">
              <w:t>11</w:t>
            </w:r>
          </w:p>
        </w:tc>
        <w:tc>
          <w:tcPr>
            <w:tcW w:w="2665" w:type="dxa"/>
          </w:tcPr>
          <w:p w14:paraId="11982828" w14:textId="77777777" w:rsidR="00897956" w:rsidRPr="00C21991" w:rsidRDefault="00897956">
            <w:pPr>
              <w:pStyle w:val="TAL"/>
            </w:pPr>
            <w:r w:rsidRPr="00C21991">
              <w:t>Timestamp</w:t>
            </w:r>
          </w:p>
        </w:tc>
        <w:tc>
          <w:tcPr>
            <w:tcW w:w="1021" w:type="dxa"/>
          </w:tcPr>
          <w:p w14:paraId="15494314" w14:textId="77777777" w:rsidR="00897956" w:rsidRPr="00C21991" w:rsidRDefault="00897956">
            <w:pPr>
              <w:pStyle w:val="TAL"/>
            </w:pPr>
            <w:r w:rsidRPr="00C21991">
              <w:t>[26] 20.38</w:t>
            </w:r>
          </w:p>
        </w:tc>
        <w:tc>
          <w:tcPr>
            <w:tcW w:w="1021" w:type="dxa"/>
          </w:tcPr>
          <w:p w14:paraId="369F00C0" w14:textId="77777777" w:rsidR="00897956" w:rsidRPr="00C21991" w:rsidRDefault="00897956">
            <w:pPr>
              <w:pStyle w:val="TAL"/>
            </w:pPr>
            <w:r w:rsidRPr="00C21991">
              <w:t>m</w:t>
            </w:r>
          </w:p>
        </w:tc>
        <w:tc>
          <w:tcPr>
            <w:tcW w:w="1021" w:type="dxa"/>
          </w:tcPr>
          <w:p w14:paraId="0CEC9F38" w14:textId="77777777" w:rsidR="00897956" w:rsidRPr="00C21991" w:rsidRDefault="00897956">
            <w:pPr>
              <w:pStyle w:val="TAL"/>
            </w:pPr>
            <w:r w:rsidRPr="00C21991">
              <w:t>m</w:t>
            </w:r>
          </w:p>
        </w:tc>
        <w:tc>
          <w:tcPr>
            <w:tcW w:w="1021" w:type="dxa"/>
          </w:tcPr>
          <w:p w14:paraId="6CA4D62C" w14:textId="77777777" w:rsidR="00897956" w:rsidRPr="00C21991" w:rsidRDefault="00897956">
            <w:pPr>
              <w:pStyle w:val="TAL"/>
            </w:pPr>
            <w:r w:rsidRPr="00C21991">
              <w:t>[26] 20.38</w:t>
            </w:r>
          </w:p>
        </w:tc>
        <w:tc>
          <w:tcPr>
            <w:tcW w:w="1021" w:type="dxa"/>
          </w:tcPr>
          <w:p w14:paraId="0AB943FC" w14:textId="77777777" w:rsidR="00897956" w:rsidRPr="00C21991" w:rsidRDefault="00897956">
            <w:pPr>
              <w:pStyle w:val="TAL"/>
            </w:pPr>
            <w:r w:rsidRPr="00C21991">
              <w:t>c2</w:t>
            </w:r>
          </w:p>
        </w:tc>
        <w:tc>
          <w:tcPr>
            <w:tcW w:w="1021" w:type="dxa"/>
          </w:tcPr>
          <w:p w14:paraId="0071C08A" w14:textId="77777777" w:rsidR="00897956" w:rsidRPr="00C21991" w:rsidRDefault="00897956">
            <w:pPr>
              <w:pStyle w:val="TAL"/>
            </w:pPr>
            <w:r w:rsidRPr="00C21991">
              <w:t>c2</w:t>
            </w:r>
          </w:p>
        </w:tc>
      </w:tr>
      <w:tr w:rsidR="00897956" w:rsidRPr="00C21991" w14:paraId="2C0B0693" w14:textId="77777777">
        <w:tc>
          <w:tcPr>
            <w:tcW w:w="851" w:type="dxa"/>
          </w:tcPr>
          <w:p w14:paraId="7F414943" w14:textId="77777777" w:rsidR="00897956" w:rsidRPr="00C21991" w:rsidRDefault="00897956">
            <w:pPr>
              <w:pStyle w:val="TAL"/>
            </w:pPr>
            <w:r w:rsidRPr="00C21991">
              <w:t>12</w:t>
            </w:r>
          </w:p>
        </w:tc>
        <w:tc>
          <w:tcPr>
            <w:tcW w:w="2665" w:type="dxa"/>
          </w:tcPr>
          <w:p w14:paraId="06A498BA" w14:textId="77777777" w:rsidR="00897956" w:rsidRPr="00C21991" w:rsidRDefault="00897956">
            <w:pPr>
              <w:pStyle w:val="TAL"/>
            </w:pPr>
            <w:r w:rsidRPr="00C21991">
              <w:t>To</w:t>
            </w:r>
          </w:p>
        </w:tc>
        <w:tc>
          <w:tcPr>
            <w:tcW w:w="1021" w:type="dxa"/>
          </w:tcPr>
          <w:p w14:paraId="7383B95C" w14:textId="77777777" w:rsidR="00897956" w:rsidRPr="00C21991" w:rsidRDefault="00897956">
            <w:pPr>
              <w:pStyle w:val="TAL"/>
            </w:pPr>
            <w:r w:rsidRPr="00C21991">
              <w:t>[26] 20.39</w:t>
            </w:r>
          </w:p>
        </w:tc>
        <w:tc>
          <w:tcPr>
            <w:tcW w:w="1021" w:type="dxa"/>
          </w:tcPr>
          <w:p w14:paraId="1F6AFB8E" w14:textId="77777777" w:rsidR="00897956" w:rsidRPr="00C21991" w:rsidRDefault="00897956">
            <w:pPr>
              <w:pStyle w:val="TAL"/>
            </w:pPr>
            <w:r w:rsidRPr="00C21991">
              <w:t>m</w:t>
            </w:r>
          </w:p>
        </w:tc>
        <w:tc>
          <w:tcPr>
            <w:tcW w:w="1021" w:type="dxa"/>
          </w:tcPr>
          <w:p w14:paraId="6641373F" w14:textId="77777777" w:rsidR="00897956" w:rsidRPr="00C21991" w:rsidRDefault="00897956">
            <w:pPr>
              <w:pStyle w:val="TAL"/>
            </w:pPr>
            <w:r w:rsidRPr="00C21991">
              <w:t>m</w:t>
            </w:r>
          </w:p>
        </w:tc>
        <w:tc>
          <w:tcPr>
            <w:tcW w:w="1021" w:type="dxa"/>
          </w:tcPr>
          <w:p w14:paraId="6EF162B8" w14:textId="77777777" w:rsidR="00897956" w:rsidRPr="00C21991" w:rsidRDefault="00897956">
            <w:pPr>
              <w:pStyle w:val="TAL"/>
            </w:pPr>
            <w:r w:rsidRPr="00C21991">
              <w:t>[26] 20.39</w:t>
            </w:r>
          </w:p>
        </w:tc>
        <w:tc>
          <w:tcPr>
            <w:tcW w:w="1021" w:type="dxa"/>
          </w:tcPr>
          <w:p w14:paraId="3D653032" w14:textId="77777777" w:rsidR="00897956" w:rsidRPr="00C21991" w:rsidRDefault="00897956">
            <w:pPr>
              <w:pStyle w:val="TAL"/>
            </w:pPr>
            <w:r w:rsidRPr="00C21991">
              <w:t>m</w:t>
            </w:r>
          </w:p>
        </w:tc>
        <w:tc>
          <w:tcPr>
            <w:tcW w:w="1021" w:type="dxa"/>
          </w:tcPr>
          <w:p w14:paraId="6DF6B1AC" w14:textId="77777777" w:rsidR="00897956" w:rsidRPr="00C21991" w:rsidRDefault="00897956">
            <w:pPr>
              <w:pStyle w:val="TAL"/>
            </w:pPr>
            <w:r w:rsidRPr="00C21991">
              <w:t>m</w:t>
            </w:r>
          </w:p>
        </w:tc>
      </w:tr>
      <w:tr w:rsidR="00897956" w:rsidRPr="00C21991" w14:paraId="0C86AA6C" w14:textId="77777777">
        <w:tc>
          <w:tcPr>
            <w:tcW w:w="851" w:type="dxa"/>
          </w:tcPr>
          <w:p w14:paraId="3E080F3E" w14:textId="77777777" w:rsidR="00897956" w:rsidRPr="00C21991" w:rsidRDefault="00897956">
            <w:pPr>
              <w:pStyle w:val="TAL"/>
            </w:pPr>
            <w:r w:rsidRPr="00C21991">
              <w:t>12A</w:t>
            </w:r>
          </w:p>
        </w:tc>
        <w:tc>
          <w:tcPr>
            <w:tcW w:w="2665" w:type="dxa"/>
          </w:tcPr>
          <w:p w14:paraId="563D8F32" w14:textId="77777777" w:rsidR="00897956" w:rsidRPr="00C21991" w:rsidRDefault="00897956">
            <w:pPr>
              <w:pStyle w:val="TAL"/>
            </w:pPr>
            <w:r w:rsidRPr="00C21991">
              <w:t>User-Agent</w:t>
            </w:r>
          </w:p>
        </w:tc>
        <w:tc>
          <w:tcPr>
            <w:tcW w:w="1021" w:type="dxa"/>
          </w:tcPr>
          <w:p w14:paraId="12AB4A8E" w14:textId="77777777" w:rsidR="00897956" w:rsidRPr="00C21991" w:rsidRDefault="00897956">
            <w:pPr>
              <w:pStyle w:val="TAL"/>
            </w:pPr>
            <w:r w:rsidRPr="00C21991">
              <w:t>[26] 20.41</w:t>
            </w:r>
          </w:p>
        </w:tc>
        <w:tc>
          <w:tcPr>
            <w:tcW w:w="1021" w:type="dxa"/>
          </w:tcPr>
          <w:p w14:paraId="5057F7CF" w14:textId="77777777" w:rsidR="00897956" w:rsidRPr="00C21991" w:rsidRDefault="00897956">
            <w:pPr>
              <w:pStyle w:val="TAL"/>
            </w:pPr>
            <w:r w:rsidRPr="00C21991">
              <w:t>o</w:t>
            </w:r>
          </w:p>
        </w:tc>
        <w:tc>
          <w:tcPr>
            <w:tcW w:w="1021" w:type="dxa"/>
          </w:tcPr>
          <w:p w14:paraId="59CAB250" w14:textId="77777777" w:rsidR="00897956" w:rsidRPr="00C21991" w:rsidRDefault="00897956">
            <w:pPr>
              <w:pStyle w:val="TAL"/>
            </w:pPr>
            <w:r w:rsidRPr="00C21991">
              <w:t>o</w:t>
            </w:r>
          </w:p>
        </w:tc>
        <w:tc>
          <w:tcPr>
            <w:tcW w:w="1021" w:type="dxa"/>
          </w:tcPr>
          <w:p w14:paraId="50279967" w14:textId="77777777" w:rsidR="00897956" w:rsidRPr="00C21991" w:rsidRDefault="00897956">
            <w:pPr>
              <w:pStyle w:val="TAL"/>
            </w:pPr>
            <w:r w:rsidRPr="00C21991">
              <w:t>[26] 20.41</w:t>
            </w:r>
          </w:p>
        </w:tc>
        <w:tc>
          <w:tcPr>
            <w:tcW w:w="1021" w:type="dxa"/>
          </w:tcPr>
          <w:p w14:paraId="1A34E54E" w14:textId="77777777" w:rsidR="00897956" w:rsidRPr="00C21991" w:rsidRDefault="00897956">
            <w:pPr>
              <w:pStyle w:val="TAL"/>
            </w:pPr>
            <w:r w:rsidRPr="00C21991">
              <w:t>o</w:t>
            </w:r>
          </w:p>
        </w:tc>
        <w:tc>
          <w:tcPr>
            <w:tcW w:w="1021" w:type="dxa"/>
          </w:tcPr>
          <w:p w14:paraId="7A4D8F7D" w14:textId="77777777" w:rsidR="00897956" w:rsidRPr="00C21991" w:rsidRDefault="00897956">
            <w:pPr>
              <w:pStyle w:val="TAL"/>
            </w:pPr>
            <w:r w:rsidRPr="00C21991">
              <w:t>o</w:t>
            </w:r>
          </w:p>
        </w:tc>
      </w:tr>
      <w:tr w:rsidR="00897956" w:rsidRPr="00C21991" w14:paraId="72A261B7" w14:textId="77777777">
        <w:tc>
          <w:tcPr>
            <w:tcW w:w="851" w:type="dxa"/>
          </w:tcPr>
          <w:p w14:paraId="25449607" w14:textId="77777777" w:rsidR="00897956" w:rsidRPr="00C21991" w:rsidRDefault="00897956">
            <w:pPr>
              <w:pStyle w:val="TAL"/>
            </w:pPr>
            <w:r w:rsidRPr="00C21991">
              <w:t>13</w:t>
            </w:r>
          </w:p>
        </w:tc>
        <w:tc>
          <w:tcPr>
            <w:tcW w:w="2665" w:type="dxa"/>
          </w:tcPr>
          <w:p w14:paraId="533C4523" w14:textId="77777777" w:rsidR="00897956" w:rsidRPr="00C21991" w:rsidRDefault="00897956">
            <w:pPr>
              <w:pStyle w:val="TAL"/>
            </w:pPr>
            <w:r w:rsidRPr="00C21991">
              <w:t>Via</w:t>
            </w:r>
          </w:p>
        </w:tc>
        <w:tc>
          <w:tcPr>
            <w:tcW w:w="1021" w:type="dxa"/>
          </w:tcPr>
          <w:p w14:paraId="4A352B34" w14:textId="77777777" w:rsidR="00897956" w:rsidRPr="00C21991" w:rsidRDefault="00897956">
            <w:pPr>
              <w:pStyle w:val="TAL"/>
            </w:pPr>
            <w:r w:rsidRPr="00C21991">
              <w:t>[26] 20.42</w:t>
            </w:r>
          </w:p>
        </w:tc>
        <w:tc>
          <w:tcPr>
            <w:tcW w:w="1021" w:type="dxa"/>
          </w:tcPr>
          <w:p w14:paraId="74C73B69" w14:textId="77777777" w:rsidR="00897956" w:rsidRPr="00C21991" w:rsidRDefault="00897956">
            <w:pPr>
              <w:pStyle w:val="TAL"/>
            </w:pPr>
            <w:r w:rsidRPr="00C21991">
              <w:t>m</w:t>
            </w:r>
          </w:p>
        </w:tc>
        <w:tc>
          <w:tcPr>
            <w:tcW w:w="1021" w:type="dxa"/>
          </w:tcPr>
          <w:p w14:paraId="1A3F1CF7" w14:textId="77777777" w:rsidR="00897956" w:rsidRPr="00C21991" w:rsidRDefault="00897956">
            <w:pPr>
              <w:pStyle w:val="TAL"/>
            </w:pPr>
            <w:r w:rsidRPr="00C21991">
              <w:t>m</w:t>
            </w:r>
          </w:p>
        </w:tc>
        <w:tc>
          <w:tcPr>
            <w:tcW w:w="1021" w:type="dxa"/>
          </w:tcPr>
          <w:p w14:paraId="0246DFEA" w14:textId="77777777" w:rsidR="00897956" w:rsidRPr="00C21991" w:rsidRDefault="00897956">
            <w:pPr>
              <w:pStyle w:val="TAL"/>
            </w:pPr>
            <w:r w:rsidRPr="00C21991">
              <w:t>[26] 20.42</w:t>
            </w:r>
          </w:p>
        </w:tc>
        <w:tc>
          <w:tcPr>
            <w:tcW w:w="1021" w:type="dxa"/>
          </w:tcPr>
          <w:p w14:paraId="7408BF9D" w14:textId="77777777" w:rsidR="00897956" w:rsidRPr="00C21991" w:rsidRDefault="00897956">
            <w:pPr>
              <w:pStyle w:val="TAL"/>
            </w:pPr>
            <w:r w:rsidRPr="00C21991">
              <w:t>m</w:t>
            </w:r>
          </w:p>
        </w:tc>
        <w:tc>
          <w:tcPr>
            <w:tcW w:w="1021" w:type="dxa"/>
          </w:tcPr>
          <w:p w14:paraId="0EABDF4E" w14:textId="77777777" w:rsidR="00897956" w:rsidRPr="00C21991" w:rsidRDefault="00897956">
            <w:pPr>
              <w:pStyle w:val="TAL"/>
            </w:pPr>
            <w:r w:rsidRPr="00C21991">
              <w:t>m</w:t>
            </w:r>
          </w:p>
        </w:tc>
      </w:tr>
      <w:tr w:rsidR="00897956" w:rsidRPr="00C21991" w14:paraId="7B2311C1" w14:textId="77777777">
        <w:tc>
          <w:tcPr>
            <w:tcW w:w="851" w:type="dxa"/>
          </w:tcPr>
          <w:p w14:paraId="5A8B9407" w14:textId="77777777" w:rsidR="00897956" w:rsidRPr="00C21991" w:rsidRDefault="00897956">
            <w:pPr>
              <w:pStyle w:val="TAL"/>
            </w:pPr>
            <w:r w:rsidRPr="00C21991">
              <w:t>14</w:t>
            </w:r>
          </w:p>
        </w:tc>
        <w:tc>
          <w:tcPr>
            <w:tcW w:w="2665" w:type="dxa"/>
          </w:tcPr>
          <w:p w14:paraId="37BAB5C6" w14:textId="77777777" w:rsidR="00897956" w:rsidRPr="00C21991" w:rsidRDefault="00897956">
            <w:pPr>
              <w:pStyle w:val="TAL"/>
            </w:pPr>
            <w:r w:rsidRPr="00C21991">
              <w:t>Warning</w:t>
            </w:r>
          </w:p>
        </w:tc>
        <w:tc>
          <w:tcPr>
            <w:tcW w:w="1021" w:type="dxa"/>
          </w:tcPr>
          <w:p w14:paraId="10DC2F9E" w14:textId="77777777" w:rsidR="00897956" w:rsidRPr="00C21991" w:rsidRDefault="00897956">
            <w:pPr>
              <w:pStyle w:val="TAL"/>
            </w:pPr>
            <w:r w:rsidRPr="00C21991">
              <w:t>[26] 20.43</w:t>
            </w:r>
          </w:p>
        </w:tc>
        <w:tc>
          <w:tcPr>
            <w:tcW w:w="1021" w:type="dxa"/>
          </w:tcPr>
          <w:p w14:paraId="6A1B8D33" w14:textId="77777777" w:rsidR="00897956" w:rsidRPr="00C21991" w:rsidRDefault="00897956">
            <w:pPr>
              <w:pStyle w:val="TAL"/>
            </w:pPr>
            <w:r w:rsidRPr="00C21991">
              <w:t>o (note)</w:t>
            </w:r>
          </w:p>
        </w:tc>
        <w:tc>
          <w:tcPr>
            <w:tcW w:w="1021" w:type="dxa"/>
          </w:tcPr>
          <w:p w14:paraId="3E04BE56" w14:textId="77777777" w:rsidR="00897956" w:rsidRPr="00C21991" w:rsidRDefault="00897956">
            <w:pPr>
              <w:pStyle w:val="TAL"/>
            </w:pPr>
            <w:r w:rsidRPr="00C21991">
              <w:t>o</w:t>
            </w:r>
          </w:p>
        </w:tc>
        <w:tc>
          <w:tcPr>
            <w:tcW w:w="1021" w:type="dxa"/>
          </w:tcPr>
          <w:p w14:paraId="5706B6CB" w14:textId="77777777" w:rsidR="00897956" w:rsidRPr="00C21991" w:rsidRDefault="00897956">
            <w:pPr>
              <w:pStyle w:val="TAL"/>
            </w:pPr>
            <w:r w:rsidRPr="00C21991">
              <w:t>[26] 20.43</w:t>
            </w:r>
          </w:p>
        </w:tc>
        <w:tc>
          <w:tcPr>
            <w:tcW w:w="1021" w:type="dxa"/>
          </w:tcPr>
          <w:p w14:paraId="379F6383" w14:textId="77777777" w:rsidR="00897956" w:rsidRPr="00C21991" w:rsidRDefault="00897956">
            <w:pPr>
              <w:pStyle w:val="TAL"/>
            </w:pPr>
            <w:r w:rsidRPr="00C21991">
              <w:t>o</w:t>
            </w:r>
          </w:p>
        </w:tc>
        <w:tc>
          <w:tcPr>
            <w:tcW w:w="1021" w:type="dxa"/>
          </w:tcPr>
          <w:p w14:paraId="78B9634A" w14:textId="77777777" w:rsidR="00897956" w:rsidRPr="00C21991" w:rsidRDefault="00897956">
            <w:pPr>
              <w:pStyle w:val="TAL"/>
            </w:pPr>
            <w:r w:rsidRPr="00C21991">
              <w:t>o</w:t>
            </w:r>
          </w:p>
        </w:tc>
      </w:tr>
      <w:tr w:rsidR="00897956" w:rsidRPr="00C21991" w14:paraId="63E9C770" w14:textId="77777777">
        <w:trPr>
          <w:cantSplit/>
        </w:trPr>
        <w:tc>
          <w:tcPr>
            <w:tcW w:w="9642" w:type="dxa"/>
            <w:gridSpan w:val="8"/>
          </w:tcPr>
          <w:p w14:paraId="0B6D0D55" w14:textId="77777777" w:rsidR="00897956" w:rsidRPr="00C21991" w:rsidRDefault="00897956">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71A51EDD" w14:textId="77777777" w:rsidR="00897956" w:rsidRPr="00C21991" w:rsidRDefault="00897956">
            <w:pPr>
              <w:pStyle w:val="TAN"/>
            </w:pPr>
            <w:r w:rsidRPr="00C21991">
              <w:t>c2:</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669DEBD6" w14:textId="77777777" w:rsidR="00897956" w:rsidRPr="00C21991" w:rsidRDefault="00897956">
            <w:pPr>
              <w:pStyle w:val="TAN"/>
            </w:pPr>
            <w:r w:rsidRPr="00C21991">
              <w:t>c3:</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536D4BC7" w14:textId="77777777" w:rsidR="00897956" w:rsidRPr="00C21991" w:rsidRDefault="00897956">
            <w:pPr>
              <w:pStyle w:val="TAN"/>
            </w:pPr>
            <w:r w:rsidRPr="00C21991">
              <w:t>c4:</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230105BC" w14:textId="77777777" w:rsidR="00897956" w:rsidRPr="00C21991" w:rsidRDefault="00897956">
            <w:pPr>
              <w:pStyle w:val="TAN"/>
            </w:pPr>
            <w:r w:rsidRPr="00C21991">
              <w:t>c5:</w:t>
            </w:r>
            <w:r w:rsidRPr="00C21991">
              <w:tab/>
              <w:t xml:space="preserve">IF A.4/34 </w:t>
            </w:r>
            <w:smartTag w:uri="urn:schemas-microsoft-com:office:smarttags" w:element="stockticker">
              <w:r w:rsidRPr="00C21991">
                <w:t>AND</w:t>
              </w:r>
            </w:smartTag>
            <w:r w:rsidRPr="00C21991">
              <w:t xml:space="preserve"> (A.3/7A OR A.3/7D</w:t>
            </w:r>
            <w:r w:rsidR="00EB40B1" w:rsidRPr="00C21991">
              <w:t xml:space="preserve"> OR A3A/84</w:t>
            </w:r>
            <w:r w:rsidRPr="00C21991">
              <w:t xml:space="preserve">) THEN m </w:t>
            </w:r>
            <w:smartTag w:uri="urn:schemas-microsoft-com:office:smarttags" w:element="stockticker">
              <w:r w:rsidRPr="00C21991">
                <w:t>ELSE</w:t>
              </w:r>
            </w:smartTag>
            <w:r w:rsidRPr="00C21991">
              <w:t xml:space="preserve"> n/a - - the P-Access-Network-Info header extension and AS acting as terminating UA</w:t>
            </w:r>
            <w:r w:rsidR="00EB40B1" w:rsidRPr="00C21991">
              <w:t>,</w:t>
            </w:r>
            <w:r w:rsidRPr="00C21991">
              <w:t xml:space="preserve"> AS acting as third-party call controller</w:t>
            </w:r>
            <w:r w:rsidR="00EB40B1" w:rsidRPr="00C21991">
              <w:t xml:space="preserve"> or EATF</w:t>
            </w:r>
            <w:r w:rsidRPr="00C21991">
              <w:t>.</w:t>
            </w:r>
          </w:p>
          <w:p w14:paraId="7945BB1C" w14:textId="77777777" w:rsidR="00897956" w:rsidRPr="00C21991" w:rsidRDefault="00897956">
            <w:pPr>
              <w:pStyle w:val="TAN"/>
            </w:pPr>
            <w:r w:rsidRPr="00C21991">
              <w:t>c6:</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03281BC2" w14:textId="77777777" w:rsidR="00897956" w:rsidRPr="00C21991" w:rsidRDefault="00897956">
            <w:pPr>
              <w:pStyle w:val="TAN"/>
            </w:pPr>
            <w:r w:rsidRPr="00C21991">
              <w:t>c7:</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34BD9B3F" w14:textId="77777777" w:rsidR="00897956" w:rsidRPr="00C21991" w:rsidRDefault="00897956">
            <w:pPr>
              <w:pStyle w:val="TAN"/>
            </w:pPr>
            <w:r w:rsidRPr="00C21991">
              <w:t>c8:</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68F99B73" w14:textId="77777777" w:rsidR="003E4A8C" w:rsidRPr="00C21991" w:rsidRDefault="00897956" w:rsidP="003E4A8C">
            <w:pPr>
              <w:pStyle w:val="TAN"/>
            </w:pPr>
            <w:r w:rsidRPr="00C21991">
              <w:t>c9:</w:t>
            </w:r>
            <w:r w:rsidRPr="00C21991">
              <w:tab/>
              <w:t xml:space="preserve">IF A.6/18 THEN m </w:t>
            </w:r>
            <w:smartTag w:uri="urn:schemas-microsoft-com:office:smarttags" w:element="stockticker">
              <w:r w:rsidRPr="00C21991">
                <w:t>ELSE</w:t>
              </w:r>
            </w:smartTag>
            <w:r w:rsidRPr="00C21991">
              <w:t xml:space="preserve"> o - - 405 (Method Not Allowed)</w:t>
            </w:r>
          </w:p>
          <w:p w14:paraId="4ACD7A45" w14:textId="77777777" w:rsidR="00047EC0" w:rsidRPr="00C21991" w:rsidRDefault="00A0769C" w:rsidP="00047EC0">
            <w:pPr>
              <w:pStyle w:val="TAN"/>
            </w:pPr>
            <w:r w:rsidRPr="00C21991">
              <w:t>c13:</w:t>
            </w:r>
            <w:r w:rsidRPr="00C21991">
              <w:tab/>
              <w:t xml:space="preserve">IF A.4/13 THEN m </w:t>
            </w:r>
            <w:smartTag w:uri="urn:schemas-microsoft-com:office:smarttags" w:element="stockticker">
              <w:r w:rsidRPr="00C21991">
                <w:t>ELSE</w:t>
              </w:r>
            </w:smartTag>
            <w:r w:rsidRPr="00C21991">
              <w:t xml:space="preserve"> IF A.4/13A THEN m </w:t>
            </w:r>
            <w:smartTag w:uri="urn:schemas-microsoft-com:office:smarttags" w:element="stockticker">
              <w:r w:rsidRPr="00C21991">
                <w:t>ELSE</w:t>
              </w:r>
            </w:smartTag>
            <w:r w:rsidRPr="00C21991">
              <w:t xml:space="preserve"> n/a - - SIP INFO method and package framework, legacy INFO usage.</w:t>
            </w:r>
          </w:p>
          <w:p w14:paraId="47D88DB2" w14:textId="77777777" w:rsidR="00897956" w:rsidRPr="00C21991" w:rsidRDefault="00047EC0" w:rsidP="00047EC0">
            <w:pPr>
              <w:pStyle w:val="TAN"/>
              <w:rPr>
                <w:rFonts w:eastAsia="SimSun"/>
                <w:lang w:eastAsia="zh-CN"/>
              </w:rPr>
            </w:pPr>
            <w:r w:rsidRPr="00C21991">
              <w:rPr>
                <w:rFonts w:eastAsia="SimSun"/>
                <w:lang w:eastAsia="zh-CN"/>
              </w:rPr>
              <w:t>c14:</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59C0BD54" w14:textId="77777777" w:rsidR="004D17B9" w:rsidRPr="00C21991" w:rsidRDefault="004D17B9" w:rsidP="00047EC0">
            <w:pPr>
              <w:pStyle w:val="TAN"/>
            </w:pPr>
            <w:r w:rsidRPr="00C21991">
              <w:t>c15:</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522C2D49" w14:textId="77777777" w:rsidR="000E3552" w:rsidRPr="00C21991" w:rsidRDefault="000E3552" w:rsidP="00047EC0">
            <w:pPr>
              <w:pStyle w:val="TAN"/>
            </w:pPr>
            <w:r w:rsidRPr="00C21991">
              <w:t>c16:</w:t>
            </w:r>
            <w:r w:rsidRPr="00C21991">
              <w:tab/>
              <w:t>IF A.4/36 THEN m ELSE n/a - - the P-Charging-Vector header extension.</w:t>
            </w:r>
          </w:p>
          <w:p w14:paraId="03D22755" w14:textId="77777777" w:rsidR="0046260E" w:rsidRPr="00C21991" w:rsidRDefault="0046260E" w:rsidP="0046260E">
            <w:pPr>
              <w:pStyle w:val="TAN"/>
            </w:pPr>
            <w:r w:rsidRPr="00C21991">
              <w:t>c17:</w:t>
            </w:r>
            <w:r w:rsidRPr="00C21991">
              <w:tab/>
              <w:t xml:space="preserve">IF A.4/113 AND A.3/1 THEN m ELSE n/a - - the </w:t>
            </w:r>
            <w:r w:rsidRPr="00C21991">
              <w:rPr>
                <w:lang w:eastAsia="zh-CN"/>
              </w:rPr>
              <w:t>Cellular-Network-Info</w:t>
            </w:r>
            <w:r w:rsidRPr="00C21991">
              <w:t xml:space="preserve"> header extension and UE.</w:t>
            </w:r>
          </w:p>
          <w:p w14:paraId="303BAB3E" w14:textId="77777777" w:rsidR="00EC061A" w:rsidRPr="00C21991" w:rsidRDefault="0046260E" w:rsidP="00EC061A">
            <w:pPr>
              <w:pStyle w:val="TAN"/>
            </w:pPr>
            <w:r w:rsidRPr="00C21991">
              <w:t>c18:</w:t>
            </w:r>
            <w:r w:rsidRPr="00C21991">
              <w:tab/>
              <w:t xml:space="preserve">IF A.4/113 AND (A.3/7A OR A.3/7D OR A3A/84) THEN m ELSE n/a - - the </w:t>
            </w:r>
            <w:r w:rsidRPr="00C21991">
              <w:rPr>
                <w:lang w:eastAsia="zh-CN"/>
              </w:rPr>
              <w:t>Cellular-Network-Info</w:t>
            </w:r>
            <w:r w:rsidRPr="00C21991">
              <w:t xml:space="preserve"> header extension and AS acting as terminating UA or AS acting as third-party call controller or EATF.</w:t>
            </w:r>
          </w:p>
          <w:p w14:paraId="7C25284F" w14:textId="77777777" w:rsidR="00EC061A" w:rsidRPr="00C21991" w:rsidRDefault="00EC061A" w:rsidP="00EC061A">
            <w:pPr>
              <w:pStyle w:val="TAN"/>
            </w:pPr>
            <w:r w:rsidRPr="00C21991">
              <w:rPr>
                <w:lang w:eastAsia="ja-JP"/>
              </w:rPr>
              <w:t>c19:</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38886725" w14:textId="77777777" w:rsidR="0046260E" w:rsidRPr="00C21991" w:rsidRDefault="00EC061A" w:rsidP="00EC061A">
            <w:pPr>
              <w:pStyle w:val="TAN"/>
            </w:pPr>
            <w:r w:rsidRPr="00C21991">
              <w:rPr>
                <w:lang w:eastAsia="ja-JP"/>
              </w:rPr>
              <w:t>c20:</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897956" w:rsidRPr="00C21991" w14:paraId="60716E4E" w14:textId="77777777">
        <w:trPr>
          <w:cantSplit/>
        </w:trPr>
        <w:tc>
          <w:tcPr>
            <w:tcW w:w="9642" w:type="dxa"/>
            <w:gridSpan w:val="8"/>
          </w:tcPr>
          <w:p w14:paraId="1A94FB17" w14:textId="77777777" w:rsidR="00897956" w:rsidRPr="00C21991" w:rsidRDefault="00897956">
            <w:pPr>
              <w:pStyle w:val="TAN"/>
            </w:pPr>
            <w:r w:rsidRPr="00C21991">
              <w:t>NOTE:</w:t>
            </w:r>
            <w:r w:rsidRPr="00C21991">
              <w:tab/>
              <w:t>RFC 3261 [26] gives the status of this header as SHOULD rather than OPTIONAL.</w:t>
            </w:r>
          </w:p>
        </w:tc>
      </w:tr>
    </w:tbl>
    <w:p w14:paraId="7AA19514" w14:textId="77777777" w:rsidR="00897956" w:rsidRPr="00C21991" w:rsidRDefault="00897956">
      <w:pPr>
        <w:keepNext/>
        <w:keepLines/>
      </w:pPr>
    </w:p>
    <w:p w14:paraId="23E10BF1" w14:textId="77777777" w:rsidR="00897956" w:rsidRPr="00C21991" w:rsidRDefault="00897956">
      <w:pPr>
        <w:keepNext/>
        <w:keepLines/>
      </w:pPr>
      <w:r w:rsidRPr="00C21991">
        <w:t>Prerequisite A.5/15 - - PRACK response</w:t>
      </w:r>
    </w:p>
    <w:p w14:paraId="0B93D0C8" w14:textId="77777777" w:rsidR="00897956" w:rsidRPr="00C21991" w:rsidRDefault="00897956">
      <w:pPr>
        <w:keepNext/>
        <w:keepLines/>
      </w:pPr>
      <w:r w:rsidRPr="00C21991">
        <w:t>Prerequisite: A.6/102 - - Additional for 2xx response</w:t>
      </w:r>
    </w:p>
    <w:p w14:paraId="40BD2CEC" w14:textId="77777777" w:rsidR="00897956" w:rsidRPr="00C21991" w:rsidRDefault="00897956">
      <w:pPr>
        <w:pStyle w:val="TH"/>
      </w:pPr>
      <w:bookmarkStart w:id="3286" w:name="_CRTableA_95"/>
      <w:r w:rsidRPr="00C21991">
        <w:t>Table </w:t>
      </w:r>
      <w:bookmarkEnd w:id="3286"/>
      <w:r w:rsidRPr="00C21991">
        <w:t>A.95: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CBD6A6B" w14:textId="77777777">
        <w:trPr>
          <w:cantSplit/>
        </w:trPr>
        <w:tc>
          <w:tcPr>
            <w:tcW w:w="851" w:type="dxa"/>
            <w:vMerge w:val="restart"/>
          </w:tcPr>
          <w:p w14:paraId="34713047" w14:textId="77777777" w:rsidR="00897956" w:rsidRPr="00C21991" w:rsidRDefault="00897956">
            <w:pPr>
              <w:pStyle w:val="TAH"/>
            </w:pPr>
            <w:r w:rsidRPr="00C21991">
              <w:t>Item</w:t>
            </w:r>
          </w:p>
        </w:tc>
        <w:tc>
          <w:tcPr>
            <w:tcW w:w="2665" w:type="dxa"/>
            <w:vMerge w:val="restart"/>
          </w:tcPr>
          <w:p w14:paraId="7555E5C3" w14:textId="77777777" w:rsidR="00897956" w:rsidRPr="00C21991" w:rsidRDefault="00897956">
            <w:pPr>
              <w:pStyle w:val="TAH"/>
            </w:pPr>
            <w:r w:rsidRPr="00C21991">
              <w:t>Header</w:t>
            </w:r>
            <w:r w:rsidR="00976393" w:rsidRPr="00C21991">
              <w:t xml:space="preserve"> field</w:t>
            </w:r>
          </w:p>
        </w:tc>
        <w:tc>
          <w:tcPr>
            <w:tcW w:w="3063" w:type="dxa"/>
            <w:gridSpan w:val="3"/>
          </w:tcPr>
          <w:p w14:paraId="7B5C5F19" w14:textId="77777777" w:rsidR="00897956" w:rsidRPr="00C21991" w:rsidRDefault="00897956">
            <w:pPr>
              <w:pStyle w:val="TAH"/>
            </w:pPr>
            <w:r w:rsidRPr="00C21991">
              <w:t>Sending</w:t>
            </w:r>
          </w:p>
        </w:tc>
        <w:tc>
          <w:tcPr>
            <w:tcW w:w="3063" w:type="dxa"/>
            <w:gridSpan w:val="3"/>
          </w:tcPr>
          <w:p w14:paraId="21B94CA0" w14:textId="77777777" w:rsidR="00897956" w:rsidRPr="00C21991" w:rsidRDefault="00897956">
            <w:pPr>
              <w:pStyle w:val="TAH"/>
              <w:rPr>
                <w:b w:val="0"/>
              </w:rPr>
            </w:pPr>
            <w:r w:rsidRPr="00C21991">
              <w:t>Receiving</w:t>
            </w:r>
          </w:p>
        </w:tc>
      </w:tr>
      <w:tr w:rsidR="00897956" w:rsidRPr="00C21991" w14:paraId="6C3912E9" w14:textId="77777777">
        <w:trPr>
          <w:cantSplit/>
        </w:trPr>
        <w:tc>
          <w:tcPr>
            <w:tcW w:w="851" w:type="dxa"/>
            <w:vMerge/>
          </w:tcPr>
          <w:p w14:paraId="69A871F8" w14:textId="77777777" w:rsidR="00897956" w:rsidRPr="00C21991" w:rsidRDefault="00897956">
            <w:pPr>
              <w:pStyle w:val="TAH"/>
            </w:pPr>
          </w:p>
        </w:tc>
        <w:tc>
          <w:tcPr>
            <w:tcW w:w="2665" w:type="dxa"/>
            <w:vMerge/>
          </w:tcPr>
          <w:p w14:paraId="7E2934E5" w14:textId="77777777" w:rsidR="00897956" w:rsidRPr="00C21991" w:rsidRDefault="00897956">
            <w:pPr>
              <w:pStyle w:val="TAH"/>
            </w:pPr>
          </w:p>
        </w:tc>
        <w:tc>
          <w:tcPr>
            <w:tcW w:w="1021" w:type="dxa"/>
          </w:tcPr>
          <w:p w14:paraId="0DDF346C" w14:textId="77777777" w:rsidR="00897956" w:rsidRPr="00C21991" w:rsidRDefault="00897956">
            <w:pPr>
              <w:pStyle w:val="TAH"/>
            </w:pPr>
            <w:r w:rsidRPr="00C21991">
              <w:t>Ref.</w:t>
            </w:r>
          </w:p>
        </w:tc>
        <w:tc>
          <w:tcPr>
            <w:tcW w:w="1021" w:type="dxa"/>
          </w:tcPr>
          <w:p w14:paraId="46EAD732" w14:textId="77777777" w:rsidR="00897956" w:rsidRPr="00C21991" w:rsidRDefault="00897956">
            <w:pPr>
              <w:pStyle w:val="TAH"/>
            </w:pPr>
            <w:r w:rsidRPr="00C21991">
              <w:t>RFC status</w:t>
            </w:r>
          </w:p>
        </w:tc>
        <w:tc>
          <w:tcPr>
            <w:tcW w:w="1021" w:type="dxa"/>
          </w:tcPr>
          <w:p w14:paraId="3A4E6957" w14:textId="77777777" w:rsidR="00897956" w:rsidRPr="00C21991" w:rsidRDefault="00897956">
            <w:pPr>
              <w:pStyle w:val="TAH"/>
            </w:pPr>
            <w:r w:rsidRPr="00C21991">
              <w:t>Profile status</w:t>
            </w:r>
          </w:p>
        </w:tc>
        <w:tc>
          <w:tcPr>
            <w:tcW w:w="1021" w:type="dxa"/>
          </w:tcPr>
          <w:p w14:paraId="6D2BEFB7" w14:textId="77777777" w:rsidR="00897956" w:rsidRPr="00C21991" w:rsidRDefault="00897956">
            <w:pPr>
              <w:pStyle w:val="TAH"/>
            </w:pPr>
            <w:r w:rsidRPr="00C21991">
              <w:t>Ref.</w:t>
            </w:r>
          </w:p>
        </w:tc>
        <w:tc>
          <w:tcPr>
            <w:tcW w:w="1021" w:type="dxa"/>
          </w:tcPr>
          <w:p w14:paraId="499839C3" w14:textId="77777777" w:rsidR="00897956" w:rsidRPr="00C21991" w:rsidRDefault="00897956">
            <w:pPr>
              <w:pStyle w:val="TAH"/>
            </w:pPr>
            <w:r w:rsidRPr="00C21991">
              <w:t>RFC status</w:t>
            </w:r>
          </w:p>
        </w:tc>
        <w:tc>
          <w:tcPr>
            <w:tcW w:w="1021" w:type="dxa"/>
          </w:tcPr>
          <w:p w14:paraId="6FECD876" w14:textId="77777777" w:rsidR="00897956" w:rsidRPr="00C21991" w:rsidRDefault="00897956">
            <w:pPr>
              <w:pStyle w:val="TAH"/>
            </w:pPr>
            <w:r w:rsidRPr="00C21991">
              <w:t>Profile status</w:t>
            </w:r>
          </w:p>
        </w:tc>
      </w:tr>
      <w:tr w:rsidR="00546923" w:rsidRPr="00C21991" w14:paraId="4052B519" w14:textId="77777777">
        <w:tc>
          <w:tcPr>
            <w:tcW w:w="851" w:type="dxa"/>
          </w:tcPr>
          <w:p w14:paraId="64977226" w14:textId="77777777" w:rsidR="00546923" w:rsidRPr="00C21991" w:rsidRDefault="00546923" w:rsidP="00546923">
            <w:pPr>
              <w:pStyle w:val="TAL"/>
            </w:pPr>
            <w:r w:rsidRPr="00C21991">
              <w:t>0A</w:t>
            </w:r>
          </w:p>
        </w:tc>
        <w:tc>
          <w:tcPr>
            <w:tcW w:w="2665" w:type="dxa"/>
          </w:tcPr>
          <w:p w14:paraId="2102FF3D" w14:textId="77777777" w:rsidR="00546923" w:rsidRPr="00C21991" w:rsidRDefault="00546923" w:rsidP="00546923">
            <w:pPr>
              <w:pStyle w:val="TAL"/>
            </w:pPr>
            <w:r w:rsidRPr="00C21991">
              <w:t>Accept-Resource-Priority</w:t>
            </w:r>
          </w:p>
        </w:tc>
        <w:tc>
          <w:tcPr>
            <w:tcW w:w="1021" w:type="dxa"/>
          </w:tcPr>
          <w:p w14:paraId="0B067C10" w14:textId="77777777" w:rsidR="00546923" w:rsidRPr="00C21991" w:rsidRDefault="00AE232F" w:rsidP="00546923">
            <w:pPr>
              <w:pStyle w:val="TAL"/>
            </w:pPr>
            <w:r w:rsidRPr="00C21991">
              <w:t>[116</w:t>
            </w:r>
            <w:r w:rsidR="00546923" w:rsidRPr="00C21991">
              <w:t>] 3.2</w:t>
            </w:r>
          </w:p>
        </w:tc>
        <w:tc>
          <w:tcPr>
            <w:tcW w:w="1021" w:type="dxa"/>
          </w:tcPr>
          <w:p w14:paraId="12D22E6F" w14:textId="77777777" w:rsidR="00546923" w:rsidRPr="00C21991" w:rsidRDefault="00546923" w:rsidP="00546923">
            <w:pPr>
              <w:pStyle w:val="TAL"/>
            </w:pPr>
            <w:r w:rsidRPr="00C21991">
              <w:t>c14</w:t>
            </w:r>
          </w:p>
        </w:tc>
        <w:tc>
          <w:tcPr>
            <w:tcW w:w="1021" w:type="dxa"/>
          </w:tcPr>
          <w:p w14:paraId="244C09C7" w14:textId="77777777" w:rsidR="00546923" w:rsidRPr="00C21991" w:rsidRDefault="00546923" w:rsidP="00546923">
            <w:pPr>
              <w:pStyle w:val="TAL"/>
            </w:pPr>
            <w:r w:rsidRPr="00C21991">
              <w:t>c14</w:t>
            </w:r>
          </w:p>
        </w:tc>
        <w:tc>
          <w:tcPr>
            <w:tcW w:w="1021" w:type="dxa"/>
          </w:tcPr>
          <w:p w14:paraId="141FECA4" w14:textId="77777777" w:rsidR="00546923" w:rsidRPr="00C21991" w:rsidRDefault="00AE232F" w:rsidP="00546923">
            <w:pPr>
              <w:pStyle w:val="TAL"/>
            </w:pPr>
            <w:r w:rsidRPr="00C21991">
              <w:t>[116</w:t>
            </w:r>
            <w:r w:rsidR="00546923" w:rsidRPr="00C21991">
              <w:t>] 3.2</w:t>
            </w:r>
          </w:p>
        </w:tc>
        <w:tc>
          <w:tcPr>
            <w:tcW w:w="1021" w:type="dxa"/>
          </w:tcPr>
          <w:p w14:paraId="27C5FEC9" w14:textId="77777777" w:rsidR="00546923" w:rsidRPr="00C21991" w:rsidRDefault="00546923" w:rsidP="00546923">
            <w:pPr>
              <w:pStyle w:val="TAL"/>
            </w:pPr>
            <w:r w:rsidRPr="00C21991">
              <w:t>c14</w:t>
            </w:r>
          </w:p>
        </w:tc>
        <w:tc>
          <w:tcPr>
            <w:tcW w:w="1021" w:type="dxa"/>
          </w:tcPr>
          <w:p w14:paraId="71CC2920" w14:textId="77777777" w:rsidR="00546923" w:rsidRPr="00C21991" w:rsidRDefault="00546923" w:rsidP="00546923">
            <w:pPr>
              <w:pStyle w:val="TAL"/>
            </w:pPr>
            <w:r w:rsidRPr="00C21991">
              <w:t>c14</w:t>
            </w:r>
          </w:p>
        </w:tc>
      </w:tr>
      <w:tr w:rsidR="00897956" w:rsidRPr="00C21991" w14:paraId="0A6B59A6" w14:textId="77777777">
        <w:tc>
          <w:tcPr>
            <w:tcW w:w="851" w:type="dxa"/>
          </w:tcPr>
          <w:p w14:paraId="3FFA5F51" w14:textId="77777777" w:rsidR="00897956" w:rsidRPr="00C21991" w:rsidRDefault="00897956">
            <w:pPr>
              <w:pStyle w:val="TAL"/>
            </w:pPr>
            <w:r w:rsidRPr="00C21991">
              <w:t>0</w:t>
            </w:r>
            <w:r w:rsidR="00546923" w:rsidRPr="00C21991">
              <w:t>B</w:t>
            </w:r>
          </w:p>
        </w:tc>
        <w:tc>
          <w:tcPr>
            <w:tcW w:w="2665" w:type="dxa"/>
          </w:tcPr>
          <w:p w14:paraId="03277B19" w14:textId="77777777" w:rsidR="00897956" w:rsidRPr="00C21991" w:rsidRDefault="00897956">
            <w:pPr>
              <w:pStyle w:val="TAL"/>
            </w:pPr>
            <w:r w:rsidRPr="00C21991">
              <w:t>Allow-Events</w:t>
            </w:r>
          </w:p>
        </w:tc>
        <w:tc>
          <w:tcPr>
            <w:tcW w:w="1021" w:type="dxa"/>
          </w:tcPr>
          <w:p w14:paraId="1CAA2B4D" w14:textId="77777777" w:rsidR="00897956" w:rsidRPr="00C21991" w:rsidRDefault="00897956">
            <w:pPr>
              <w:pStyle w:val="TAL"/>
            </w:pPr>
            <w:r w:rsidRPr="00C21991">
              <w:t xml:space="preserve">[28] </w:t>
            </w:r>
            <w:r w:rsidR="007915D7" w:rsidRPr="00C21991">
              <w:t>8</w:t>
            </w:r>
            <w:r w:rsidRPr="00C21991">
              <w:t>.2.2</w:t>
            </w:r>
          </w:p>
        </w:tc>
        <w:tc>
          <w:tcPr>
            <w:tcW w:w="1021" w:type="dxa"/>
          </w:tcPr>
          <w:p w14:paraId="474BEBD0" w14:textId="77777777" w:rsidR="00897956" w:rsidRPr="00C21991" w:rsidRDefault="00897956">
            <w:pPr>
              <w:pStyle w:val="TAL"/>
            </w:pPr>
            <w:r w:rsidRPr="00C21991">
              <w:t>c3</w:t>
            </w:r>
          </w:p>
        </w:tc>
        <w:tc>
          <w:tcPr>
            <w:tcW w:w="1021" w:type="dxa"/>
          </w:tcPr>
          <w:p w14:paraId="46A255F1" w14:textId="77777777" w:rsidR="00897956" w:rsidRPr="00C21991" w:rsidRDefault="00897956">
            <w:pPr>
              <w:pStyle w:val="TAL"/>
            </w:pPr>
            <w:r w:rsidRPr="00C21991">
              <w:t>c3</w:t>
            </w:r>
          </w:p>
        </w:tc>
        <w:tc>
          <w:tcPr>
            <w:tcW w:w="1021" w:type="dxa"/>
          </w:tcPr>
          <w:p w14:paraId="5CC7CE0C" w14:textId="77777777" w:rsidR="00897956" w:rsidRPr="00C21991" w:rsidRDefault="00897956">
            <w:pPr>
              <w:pStyle w:val="TAL"/>
            </w:pPr>
            <w:r w:rsidRPr="00C21991">
              <w:t xml:space="preserve">[28] </w:t>
            </w:r>
            <w:r w:rsidR="007915D7" w:rsidRPr="00C21991">
              <w:t>8</w:t>
            </w:r>
            <w:r w:rsidRPr="00C21991">
              <w:t>.2.2</w:t>
            </w:r>
          </w:p>
        </w:tc>
        <w:tc>
          <w:tcPr>
            <w:tcW w:w="1021" w:type="dxa"/>
          </w:tcPr>
          <w:p w14:paraId="783897D8" w14:textId="77777777" w:rsidR="00897956" w:rsidRPr="00C21991" w:rsidRDefault="00897956">
            <w:pPr>
              <w:pStyle w:val="TAL"/>
            </w:pPr>
            <w:r w:rsidRPr="00C21991">
              <w:t>c4</w:t>
            </w:r>
          </w:p>
        </w:tc>
        <w:tc>
          <w:tcPr>
            <w:tcW w:w="1021" w:type="dxa"/>
          </w:tcPr>
          <w:p w14:paraId="2E26327B" w14:textId="77777777" w:rsidR="00897956" w:rsidRPr="00C21991" w:rsidRDefault="00897956">
            <w:pPr>
              <w:pStyle w:val="TAL"/>
            </w:pPr>
            <w:r w:rsidRPr="00C21991">
              <w:t>c4</w:t>
            </w:r>
          </w:p>
        </w:tc>
      </w:tr>
      <w:tr w:rsidR="00897956" w:rsidRPr="00C21991" w14:paraId="35C9A245" w14:textId="77777777">
        <w:tc>
          <w:tcPr>
            <w:tcW w:w="851" w:type="dxa"/>
          </w:tcPr>
          <w:p w14:paraId="535AFB49" w14:textId="77777777" w:rsidR="00897956" w:rsidRPr="00C21991" w:rsidRDefault="00897956">
            <w:pPr>
              <w:pStyle w:val="TAL"/>
            </w:pPr>
            <w:r w:rsidRPr="00C21991">
              <w:t>0</w:t>
            </w:r>
            <w:r w:rsidR="00546923" w:rsidRPr="00C21991">
              <w:t>C</w:t>
            </w:r>
          </w:p>
        </w:tc>
        <w:tc>
          <w:tcPr>
            <w:tcW w:w="2665" w:type="dxa"/>
          </w:tcPr>
          <w:p w14:paraId="64671262" w14:textId="77777777" w:rsidR="00897956" w:rsidRPr="00C21991" w:rsidRDefault="00897956">
            <w:pPr>
              <w:pStyle w:val="TAL"/>
            </w:pPr>
            <w:r w:rsidRPr="00C21991">
              <w:t>Authentication-Info</w:t>
            </w:r>
          </w:p>
        </w:tc>
        <w:tc>
          <w:tcPr>
            <w:tcW w:w="1021" w:type="dxa"/>
          </w:tcPr>
          <w:p w14:paraId="613924E6" w14:textId="77777777" w:rsidR="00897956" w:rsidRPr="00C21991" w:rsidRDefault="00897956">
            <w:pPr>
              <w:pStyle w:val="TAL"/>
            </w:pPr>
            <w:r w:rsidRPr="00C21991">
              <w:t>[26] 20.6</w:t>
            </w:r>
          </w:p>
        </w:tc>
        <w:tc>
          <w:tcPr>
            <w:tcW w:w="1021" w:type="dxa"/>
          </w:tcPr>
          <w:p w14:paraId="68496996" w14:textId="77777777" w:rsidR="00897956" w:rsidRPr="00C21991" w:rsidRDefault="00897956">
            <w:pPr>
              <w:pStyle w:val="TAL"/>
            </w:pPr>
            <w:r w:rsidRPr="00C21991">
              <w:t>c1</w:t>
            </w:r>
          </w:p>
        </w:tc>
        <w:tc>
          <w:tcPr>
            <w:tcW w:w="1021" w:type="dxa"/>
          </w:tcPr>
          <w:p w14:paraId="63649E1F" w14:textId="77777777" w:rsidR="00897956" w:rsidRPr="00C21991" w:rsidRDefault="00897956">
            <w:pPr>
              <w:pStyle w:val="TAL"/>
            </w:pPr>
            <w:r w:rsidRPr="00C21991">
              <w:t>c1</w:t>
            </w:r>
          </w:p>
        </w:tc>
        <w:tc>
          <w:tcPr>
            <w:tcW w:w="1021" w:type="dxa"/>
          </w:tcPr>
          <w:p w14:paraId="2612E40E" w14:textId="77777777" w:rsidR="00897956" w:rsidRPr="00C21991" w:rsidRDefault="00897956">
            <w:pPr>
              <w:pStyle w:val="TAL"/>
            </w:pPr>
            <w:r w:rsidRPr="00C21991">
              <w:t>[26] 20.6</w:t>
            </w:r>
          </w:p>
        </w:tc>
        <w:tc>
          <w:tcPr>
            <w:tcW w:w="1021" w:type="dxa"/>
          </w:tcPr>
          <w:p w14:paraId="3DC3A9EE" w14:textId="77777777" w:rsidR="00897956" w:rsidRPr="00C21991" w:rsidRDefault="00897956">
            <w:pPr>
              <w:pStyle w:val="TAL"/>
            </w:pPr>
            <w:r w:rsidRPr="00C21991">
              <w:t>c2</w:t>
            </w:r>
          </w:p>
        </w:tc>
        <w:tc>
          <w:tcPr>
            <w:tcW w:w="1021" w:type="dxa"/>
          </w:tcPr>
          <w:p w14:paraId="165AD5D2" w14:textId="77777777" w:rsidR="00897956" w:rsidRPr="00C21991" w:rsidRDefault="00897956">
            <w:pPr>
              <w:pStyle w:val="TAL"/>
            </w:pPr>
            <w:r w:rsidRPr="00C21991">
              <w:t>c2</w:t>
            </w:r>
          </w:p>
        </w:tc>
      </w:tr>
      <w:tr w:rsidR="003E4A8C" w:rsidRPr="00C21991" w14:paraId="13F58CB2" w14:textId="77777777">
        <w:tc>
          <w:tcPr>
            <w:tcW w:w="851" w:type="dxa"/>
          </w:tcPr>
          <w:p w14:paraId="136307C3" w14:textId="77777777" w:rsidR="003E4A8C" w:rsidRPr="00C21991" w:rsidRDefault="003E4A8C" w:rsidP="00547C67">
            <w:pPr>
              <w:pStyle w:val="TAL"/>
            </w:pPr>
            <w:r w:rsidRPr="00C21991">
              <w:t>0D</w:t>
            </w:r>
          </w:p>
        </w:tc>
        <w:tc>
          <w:tcPr>
            <w:tcW w:w="2665" w:type="dxa"/>
          </w:tcPr>
          <w:p w14:paraId="592D7D62" w14:textId="77777777" w:rsidR="003E4A8C" w:rsidRPr="00C21991" w:rsidRDefault="003E4A8C" w:rsidP="00547C67">
            <w:pPr>
              <w:pStyle w:val="TAL"/>
            </w:pPr>
            <w:r w:rsidRPr="00C21991">
              <w:t>P-Early-Media</w:t>
            </w:r>
          </w:p>
        </w:tc>
        <w:tc>
          <w:tcPr>
            <w:tcW w:w="1021" w:type="dxa"/>
          </w:tcPr>
          <w:p w14:paraId="4130059F" w14:textId="77777777" w:rsidR="003E4A8C" w:rsidRPr="00C21991" w:rsidRDefault="003E4A8C" w:rsidP="00547C67">
            <w:pPr>
              <w:pStyle w:val="TAL"/>
            </w:pPr>
            <w:r w:rsidRPr="00C21991">
              <w:t>[109] 8</w:t>
            </w:r>
          </w:p>
        </w:tc>
        <w:tc>
          <w:tcPr>
            <w:tcW w:w="1021" w:type="dxa"/>
          </w:tcPr>
          <w:p w14:paraId="6A54899D" w14:textId="77777777" w:rsidR="003E4A8C" w:rsidRPr="00C21991" w:rsidRDefault="003E4A8C" w:rsidP="00547C67">
            <w:pPr>
              <w:pStyle w:val="TAL"/>
            </w:pPr>
            <w:r w:rsidRPr="00C21991">
              <w:t>c5</w:t>
            </w:r>
          </w:p>
        </w:tc>
        <w:tc>
          <w:tcPr>
            <w:tcW w:w="1021" w:type="dxa"/>
          </w:tcPr>
          <w:p w14:paraId="4830389B" w14:textId="77777777" w:rsidR="003E4A8C" w:rsidRPr="00C21991" w:rsidRDefault="003E4A8C" w:rsidP="00547C67">
            <w:pPr>
              <w:pStyle w:val="TAL"/>
            </w:pPr>
            <w:r w:rsidRPr="00C21991">
              <w:t>c5</w:t>
            </w:r>
          </w:p>
        </w:tc>
        <w:tc>
          <w:tcPr>
            <w:tcW w:w="1021" w:type="dxa"/>
          </w:tcPr>
          <w:p w14:paraId="7CF873B6" w14:textId="77777777" w:rsidR="003E4A8C" w:rsidRPr="00C21991" w:rsidRDefault="003E4A8C" w:rsidP="00547C67">
            <w:pPr>
              <w:pStyle w:val="TAL"/>
            </w:pPr>
            <w:r w:rsidRPr="00C21991">
              <w:t>[109] 8</w:t>
            </w:r>
          </w:p>
        </w:tc>
        <w:tc>
          <w:tcPr>
            <w:tcW w:w="1021" w:type="dxa"/>
          </w:tcPr>
          <w:p w14:paraId="627C126A" w14:textId="77777777" w:rsidR="003E4A8C" w:rsidRPr="00C21991" w:rsidRDefault="003E4A8C" w:rsidP="00547C67">
            <w:pPr>
              <w:pStyle w:val="TAL"/>
            </w:pPr>
            <w:r w:rsidRPr="00C21991">
              <w:t>c5</w:t>
            </w:r>
          </w:p>
        </w:tc>
        <w:tc>
          <w:tcPr>
            <w:tcW w:w="1021" w:type="dxa"/>
          </w:tcPr>
          <w:p w14:paraId="4CDB4BBE" w14:textId="77777777" w:rsidR="003E4A8C" w:rsidRPr="00C21991" w:rsidRDefault="003E4A8C" w:rsidP="00547C67">
            <w:pPr>
              <w:pStyle w:val="TAL"/>
            </w:pPr>
            <w:r w:rsidRPr="00C21991">
              <w:t>c5</w:t>
            </w:r>
          </w:p>
        </w:tc>
      </w:tr>
      <w:tr w:rsidR="00EB430B" w:rsidRPr="00C21991" w14:paraId="70A2A8C8" w14:textId="77777777" w:rsidTr="00074644">
        <w:tc>
          <w:tcPr>
            <w:tcW w:w="851" w:type="dxa"/>
          </w:tcPr>
          <w:p w14:paraId="4E2345E1" w14:textId="77777777" w:rsidR="00EB430B" w:rsidRPr="00C21991" w:rsidRDefault="00EB430B" w:rsidP="00074644">
            <w:pPr>
              <w:pStyle w:val="TAL"/>
            </w:pPr>
            <w:r w:rsidRPr="00C21991">
              <w:t>1</w:t>
            </w:r>
          </w:p>
        </w:tc>
        <w:tc>
          <w:tcPr>
            <w:tcW w:w="2665" w:type="dxa"/>
          </w:tcPr>
          <w:p w14:paraId="3A3CB1F0" w14:textId="77777777" w:rsidR="00EB430B" w:rsidRPr="00C21991" w:rsidRDefault="00EB430B" w:rsidP="00074644">
            <w:pPr>
              <w:pStyle w:val="TAL"/>
            </w:pPr>
            <w:r w:rsidRPr="00C21991">
              <w:t>Priority-Share</w:t>
            </w:r>
          </w:p>
        </w:tc>
        <w:tc>
          <w:tcPr>
            <w:tcW w:w="1021" w:type="dxa"/>
          </w:tcPr>
          <w:p w14:paraId="45831EED" w14:textId="77777777" w:rsidR="00EB430B" w:rsidRPr="00C21991" w:rsidRDefault="00EB430B" w:rsidP="00074644">
            <w:pPr>
              <w:pStyle w:val="TAL"/>
            </w:pPr>
            <w:r w:rsidRPr="00C21991">
              <w:t>Subclause </w:t>
            </w:r>
            <w:r w:rsidR="0063111F" w:rsidRPr="00C21991">
              <w:t>7.2.16</w:t>
            </w:r>
          </w:p>
        </w:tc>
        <w:tc>
          <w:tcPr>
            <w:tcW w:w="1021" w:type="dxa"/>
          </w:tcPr>
          <w:p w14:paraId="524642A9" w14:textId="77777777" w:rsidR="00EB430B" w:rsidRPr="00C21991" w:rsidRDefault="00EB430B" w:rsidP="00074644">
            <w:pPr>
              <w:pStyle w:val="TAL"/>
            </w:pPr>
            <w:r w:rsidRPr="00C21991">
              <w:t>n/a</w:t>
            </w:r>
          </w:p>
        </w:tc>
        <w:tc>
          <w:tcPr>
            <w:tcW w:w="1021" w:type="dxa"/>
          </w:tcPr>
          <w:p w14:paraId="6C78420E" w14:textId="77777777" w:rsidR="00EB430B" w:rsidRPr="00C21991" w:rsidRDefault="00EB430B" w:rsidP="00074644">
            <w:pPr>
              <w:pStyle w:val="TAL"/>
            </w:pPr>
            <w:r w:rsidRPr="00C21991">
              <w:t>c16</w:t>
            </w:r>
          </w:p>
        </w:tc>
        <w:tc>
          <w:tcPr>
            <w:tcW w:w="1021" w:type="dxa"/>
          </w:tcPr>
          <w:p w14:paraId="5C8B0C2B" w14:textId="77777777" w:rsidR="00EB430B" w:rsidRPr="00C21991" w:rsidRDefault="00EB430B" w:rsidP="00074644">
            <w:pPr>
              <w:pStyle w:val="TAL"/>
            </w:pPr>
            <w:r w:rsidRPr="00C21991">
              <w:t>Subclause </w:t>
            </w:r>
            <w:r w:rsidR="0063111F" w:rsidRPr="00C21991">
              <w:t>7.2.16</w:t>
            </w:r>
          </w:p>
        </w:tc>
        <w:tc>
          <w:tcPr>
            <w:tcW w:w="1021" w:type="dxa"/>
          </w:tcPr>
          <w:p w14:paraId="5D5EBBD7" w14:textId="77777777" w:rsidR="00EB430B" w:rsidRPr="00C21991" w:rsidRDefault="00EB430B" w:rsidP="00074644">
            <w:pPr>
              <w:pStyle w:val="TAL"/>
            </w:pPr>
            <w:r w:rsidRPr="00C21991">
              <w:t>n/a</w:t>
            </w:r>
          </w:p>
        </w:tc>
        <w:tc>
          <w:tcPr>
            <w:tcW w:w="1021" w:type="dxa"/>
          </w:tcPr>
          <w:p w14:paraId="1659085E" w14:textId="77777777" w:rsidR="00EB430B" w:rsidRPr="00C21991" w:rsidRDefault="00EB430B" w:rsidP="00074644">
            <w:pPr>
              <w:pStyle w:val="TAL"/>
            </w:pPr>
            <w:r w:rsidRPr="00C21991">
              <w:t>c16</w:t>
            </w:r>
          </w:p>
        </w:tc>
      </w:tr>
      <w:tr w:rsidR="002C1550" w:rsidRPr="00C21991" w14:paraId="58CCDDFC" w14:textId="77777777" w:rsidTr="00496912">
        <w:tc>
          <w:tcPr>
            <w:tcW w:w="851" w:type="dxa"/>
          </w:tcPr>
          <w:p w14:paraId="2B31E80F" w14:textId="77777777" w:rsidR="002C1550" w:rsidRPr="00C21991" w:rsidRDefault="00B65C0C" w:rsidP="00496912">
            <w:pPr>
              <w:pStyle w:val="TAL"/>
            </w:pPr>
            <w:r w:rsidRPr="00C21991">
              <w:t>2A</w:t>
            </w:r>
          </w:p>
        </w:tc>
        <w:tc>
          <w:tcPr>
            <w:tcW w:w="2665" w:type="dxa"/>
          </w:tcPr>
          <w:p w14:paraId="34A05467" w14:textId="77777777" w:rsidR="002C1550" w:rsidRPr="00C21991" w:rsidRDefault="002C1550" w:rsidP="00496912">
            <w:pPr>
              <w:pStyle w:val="TAL"/>
            </w:pPr>
            <w:r w:rsidRPr="00C21991">
              <w:t>Resource-Share</w:t>
            </w:r>
          </w:p>
        </w:tc>
        <w:tc>
          <w:tcPr>
            <w:tcW w:w="1021" w:type="dxa"/>
          </w:tcPr>
          <w:p w14:paraId="05D2BBCD" w14:textId="77777777" w:rsidR="002C1550" w:rsidRPr="00C21991" w:rsidRDefault="002C1550" w:rsidP="00496912">
            <w:pPr>
              <w:pStyle w:val="TAL"/>
            </w:pPr>
            <w:r w:rsidRPr="00C21991">
              <w:t>Subclause 7.2.13</w:t>
            </w:r>
          </w:p>
        </w:tc>
        <w:tc>
          <w:tcPr>
            <w:tcW w:w="1021" w:type="dxa"/>
          </w:tcPr>
          <w:p w14:paraId="007B6CC9" w14:textId="77777777" w:rsidR="002C1550" w:rsidRPr="00C21991" w:rsidRDefault="002C1550" w:rsidP="00496912">
            <w:pPr>
              <w:pStyle w:val="TAL"/>
            </w:pPr>
            <w:r w:rsidRPr="00C21991">
              <w:t>n/a</w:t>
            </w:r>
          </w:p>
        </w:tc>
        <w:tc>
          <w:tcPr>
            <w:tcW w:w="1021" w:type="dxa"/>
          </w:tcPr>
          <w:p w14:paraId="1A090F2C" w14:textId="77777777" w:rsidR="002C1550" w:rsidRPr="00C21991" w:rsidRDefault="002C1550" w:rsidP="00496912">
            <w:pPr>
              <w:pStyle w:val="TAL"/>
            </w:pPr>
            <w:r w:rsidRPr="00C21991">
              <w:t>c15</w:t>
            </w:r>
          </w:p>
        </w:tc>
        <w:tc>
          <w:tcPr>
            <w:tcW w:w="1021" w:type="dxa"/>
          </w:tcPr>
          <w:p w14:paraId="6897CEA5" w14:textId="77777777" w:rsidR="002C1550" w:rsidRPr="00C21991" w:rsidRDefault="002C1550" w:rsidP="00496912">
            <w:pPr>
              <w:pStyle w:val="TAL"/>
            </w:pPr>
            <w:r w:rsidRPr="00C21991">
              <w:t>Subclause 7.2.13</w:t>
            </w:r>
          </w:p>
        </w:tc>
        <w:tc>
          <w:tcPr>
            <w:tcW w:w="1021" w:type="dxa"/>
          </w:tcPr>
          <w:p w14:paraId="22DF761C" w14:textId="77777777" w:rsidR="002C1550" w:rsidRPr="00C21991" w:rsidRDefault="002C1550" w:rsidP="00496912">
            <w:pPr>
              <w:pStyle w:val="TAL"/>
            </w:pPr>
            <w:r w:rsidRPr="00C21991">
              <w:t>n/a</w:t>
            </w:r>
          </w:p>
        </w:tc>
        <w:tc>
          <w:tcPr>
            <w:tcW w:w="1021" w:type="dxa"/>
          </w:tcPr>
          <w:p w14:paraId="71C2CA04" w14:textId="77777777" w:rsidR="002C1550" w:rsidRPr="00C21991" w:rsidRDefault="002C1550" w:rsidP="00496912">
            <w:pPr>
              <w:pStyle w:val="TAL"/>
            </w:pPr>
            <w:r w:rsidRPr="00C21991">
              <w:t>c15</w:t>
            </w:r>
          </w:p>
        </w:tc>
      </w:tr>
      <w:tr w:rsidR="00897956" w:rsidRPr="00C21991" w14:paraId="56358F3E" w14:textId="77777777">
        <w:tc>
          <w:tcPr>
            <w:tcW w:w="851" w:type="dxa"/>
          </w:tcPr>
          <w:p w14:paraId="466CE0FE" w14:textId="77777777" w:rsidR="00897956" w:rsidRPr="00C21991" w:rsidRDefault="00897956">
            <w:pPr>
              <w:pStyle w:val="TAL"/>
            </w:pPr>
            <w:r w:rsidRPr="00C21991">
              <w:t>3</w:t>
            </w:r>
          </w:p>
        </w:tc>
        <w:tc>
          <w:tcPr>
            <w:tcW w:w="2665" w:type="dxa"/>
          </w:tcPr>
          <w:p w14:paraId="5A003EF2" w14:textId="77777777" w:rsidR="00897956" w:rsidRPr="00C21991" w:rsidRDefault="00897956">
            <w:pPr>
              <w:pStyle w:val="TAL"/>
            </w:pPr>
            <w:r w:rsidRPr="00C21991">
              <w:t>Supported</w:t>
            </w:r>
          </w:p>
        </w:tc>
        <w:tc>
          <w:tcPr>
            <w:tcW w:w="1021" w:type="dxa"/>
          </w:tcPr>
          <w:p w14:paraId="567BBF7A" w14:textId="77777777" w:rsidR="00897956" w:rsidRPr="00C21991" w:rsidRDefault="00897956">
            <w:pPr>
              <w:pStyle w:val="TAL"/>
            </w:pPr>
            <w:r w:rsidRPr="00C21991">
              <w:t>[26] 20.37</w:t>
            </w:r>
          </w:p>
        </w:tc>
        <w:tc>
          <w:tcPr>
            <w:tcW w:w="1021" w:type="dxa"/>
          </w:tcPr>
          <w:p w14:paraId="646D84EF" w14:textId="77777777" w:rsidR="00897956" w:rsidRPr="00C21991" w:rsidRDefault="00897956">
            <w:pPr>
              <w:pStyle w:val="TAL"/>
            </w:pPr>
            <w:r w:rsidRPr="00C21991">
              <w:t>m</w:t>
            </w:r>
          </w:p>
        </w:tc>
        <w:tc>
          <w:tcPr>
            <w:tcW w:w="1021" w:type="dxa"/>
          </w:tcPr>
          <w:p w14:paraId="5891A7F4" w14:textId="77777777" w:rsidR="00897956" w:rsidRPr="00C21991" w:rsidRDefault="00897956">
            <w:pPr>
              <w:pStyle w:val="TAL"/>
            </w:pPr>
            <w:r w:rsidRPr="00C21991">
              <w:t>m</w:t>
            </w:r>
          </w:p>
        </w:tc>
        <w:tc>
          <w:tcPr>
            <w:tcW w:w="1021" w:type="dxa"/>
          </w:tcPr>
          <w:p w14:paraId="66E52164" w14:textId="77777777" w:rsidR="00897956" w:rsidRPr="00C21991" w:rsidRDefault="00897956">
            <w:pPr>
              <w:pStyle w:val="TAL"/>
            </w:pPr>
            <w:r w:rsidRPr="00C21991">
              <w:t>[26] 20.37</w:t>
            </w:r>
          </w:p>
        </w:tc>
        <w:tc>
          <w:tcPr>
            <w:tcW w:w="1021" w:type="dxa"/>
          </w:tcPr>
          <w:p w14:paraId="7F3EECCA" w14:textId="77777777" w:rsidR="00897956" w:rsidRPr="00C21991" w:rsidRDefault="00897956">
            <w:pPr>
              <w:pStyle w:val="TAL"/>
            </w:pPr>
            <w:r w:rsidRPr="00C21991">
              <w:t>m</w:t>
            </w:r>
          </w:p>
        </w:tc>
        <w:tc>
          <w:tcPr>
            <w:tcW w:w="1021" w:type="dxa"/>
          </w:tcPr>
          <w:p w14:paraId="2C0EFE11" w14:textId="77777777" w:rsidR="00897956" w:rsidRPr="00C21991" w:rsidRDefault="00897956">
            <w:pPr>
              <w:pStyle w:val="TAL"/>
            </w:pPr>
            <w:r w:rsidRPr="00C21991">
              <w:t>m</w:t>
            </w:r>
          </w:p>
        </w:tc>
      </w:tr>
      <w:tr w:rsidR="00897956" w:rsidRPr="00C21991" w14:paraId="091CA760" w14:textId="77777777">
        <w:trPr>
          <w:cantSplit/>
        </w:trPr>
        <w:tc>
          <w:tcPr>
            <w:tcW w:w="9642" w:type="dxa"/>
            <w:gridSpan w:val="8"/>
          </w:tcPr>
          <w:p w14:paraId="5FC518C9" w14:textId="77777777" w:rsidR="00897956" w:rsidRPr="00C21991" w:rsidRDefault="0089795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2754BA00" w14:textId="77777777" w:rsidR="00897956" w:rsidRPr="00C21991" w:rsidRDefault="00897956">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787069D0" w14:textId="77777777" w:rsidR="00897956" w:rsidRPr="00C21991" w:rsidRDefault="00897956">
            <w:pPr>
              <w:pStyle w:val="TAN"/>
            </w:pPr>
            <w:r w:rsidRPr="00C21991">
              <w:t>c3:</w:t>
            </w:r>
            <w:r w:rsidRPr="00C21991">
              <w:tab/>
              <w:t>IF A.4/2</w:t>
            </w:r>
            <w:r w:rsidR="00AB2D00" w:rsidRPr="00C21991">
              <w:t>2</w:t>
            </w:r>
            <w:r w:rsidRPr="00C21991">
              <w:t xml:space="preserve"> THEN o </w:t>
            </w:r>
            <w:smartTag w:uri="urn:schemas-microsoft-com:office:smarttags" w:element="stockticker">
              <w:r w:rsidRPr="00C21991">
                <w:t>ELSE</w:t>
              </w:r>
            </w:smartTag>
            <w:r w:rsidRPr="00C21991">
              <w:t xml:space="preserve"> n/a - - </w:t>
            </w:r>
            <w:r w:rsidR="00AB2D00" w:rsidRPr="00C21991">
              <w:t>acting as the notifier of event information</w:t>
            </w:r>
            <w:r w:rsidRPr="00C21991">
              <w:t>.</w:t>
            </w:r>
          </w:p>
          <w:p w14:paraId="0B984C46" w14:textId="77777777" w:rsidR="003E4A8C" w:rsidRPr="00C21991" w:rsidRDefault="00897956" w:rsidP="003E4A8C">
            <w:pPr>
              <w:pStyle w:val="TAN"/>
            </w:pPr>
            <w:r w:rsidRPr="00C21991">
              <w:t>c4:</w:t>
            </w:r>
            <w:r w:rsidRPr="00C21991">
              <w:tab/>
              <w:t>IF A.4/2</w:t>
            </w:r>
            <w:r w:rsidR="00AB2D00" w:rsidRPr="00C21991">
              <w:t>3</w:t>
            </w:r>
            <w:r w:rsidRPr="00C21991">
              <w:t xml:space="preserve"> THEN m </w:t>
            </w:r>
            <w:smartTag w:uri="urn:schemas-microsoft-com:office:smarttags" w:element="stockticker">
              <w:r w:rsidRPr="00C21991">
                <w:t>ELSE</w:t>
              </w:r>
            </w:smartTag>
            <w:r w:rsidRPr="00C21991">
              <w:t xml:space="preserve"> n/a - - </w:t>
            </w:r>
            <w:r w:rsidR="00AB2D00" w:rsidRPr="00C21991">
              <w:t>acting as the subscriber to event information</w:t>
            </w:r>
            <w:r w:rsidRPr="00C21991">
              <w:t>.</w:t>
            </w:r>
          </w:p>
          <w:p w14:paraId="6CB2C8B5" w14:textId="77777777" w:rsidR="00546923" w:rsidRPr="00C21991" w:rsidRDefault="003E4A8C" w:rsidP="003E4A8C">
            <w:pPr>
              <w:pStyle w:val="TAN"/>
            </w:pPr>
            <w:r w:rsidRPr="00C21991">
              <w:t>c5:</w:t>
            </w:r>
            <w:r w:rsidRPr="00C21991">
              <w:tab/>
              <w:t xml:space="preserve">IF A.4/66 THEN m </w:t>
            </w:r>
            <w:smartTag w:uri="urn:schemas-microsoft-com:office:smarttags" w:element="stockticker">
              <w:r w:rsidRPr="00C21991">
                <w:t>ELSE</w:t>
              </w:r>
            </w:smartTag>
            <w:r w:rsidRPr="00C21991">
              <w:t xml:space="preserve"> n/a - - </w:t>
            </w:r>
            <w:r w:rsidR="00E857AC" w:rsidRPr="00C21991">
              <w:t>t</w:t>
            </w:r>
            <w:r w:rsidRPr="00C21991">
              <w:t>he SIP P-Early-Media private header extension for authorization of early media.</w:t>
            </w:r>
          </w:p>
          <w:p w14:paraId="21CAB933" w14:textId="77777777" w:rsidR="002C1550" w:rsidRPr="00C21991" w:rsidRDefault="00546923" w:rsidP="002C1550">
            <w:pPr>
              <w:pStyle w:val="TAN"/>
              <w:rPr>
                <w:szCs w:val="24"/>
              </w:rPr>
            </w:pPr>
            <w:r w:rsidRPr="00C21991">
              <w:t>c14:</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792F8D4D" w14:textId="77777777" w:rsidR="00897956" w:rsidRPr="00C21991" w:rsidRDefault="002C1550" w:rsidP="002C1550">
            <w:pPr>
              <w:pStyle w:val="TAN"/>
              <w:rPr>
                <w:lang w:eastAsia="ja-JP"/>
              </w:rPr>
            </w:pPr>
            <w:r w:rsidRPr="00C21991">
              <w:rPr>
                <w:lang w:eastAsia="ja-JP"/>
              </w:rPr>
              <w:t>c15:</w:t>
            </w:r>
            <w:r w:rsidRPr="00C21991">
              <w:rPr>
                <w:lang w:eastAsia="ja-JP"/>
              </w:rPr>
              <w:tab/>
              <w:t xml:space="preserve">IF A.4/112 THEN o </w:t>
            </w:r>
            <w:smartTag w:uri="urn:schemas-microsoft-com:office:smarttags" w:element="stockticker">
              <w:r w:rsidRPr="00C21991">
                <w:rPr>
                  <w:lang w:eastAsia="ja-JP"/>
                </w:rPr>
                <w:t>ELSE</w:t>
              </w:r>
            </w:smartTag>
            <w:r w:rsidRPr="00C21991">
              <w:rPr>
                <w:lang w:eastAsia="ja-JP"/>
              </w:rPr>
              <w:t xml:space="preserve"> n/a - - resource sharing.</w:t>
            </w:r>
          </w:p>
          <w:p w14:paraId="304CB085" w14:textId="77777777" w:rsidR="00EB430B" w:rsidRPr="00C21991" w:rsidRDefault="00EB430B" w:rsidP="002C1550">
            <w:pPr>
              <w:pStyle w:val="TAN"/>
            </w:pPr>
            <w:r w:rsidRPr="00C21991">
              <w:t>c16:</w:t>
            </w:r>
            <w:r w:rsidRPr="00C21991">
              <w:tab/>
              <w:t xml:space="preserve">IF A.4/114 THEN o </w:t>
            </w:r>
            <w:smartTag w:uri="urn:schemas-microsoft-com:office:smarttags" w:element="stockticker">
              <w:r w:rsidRPr="00C21991">
                <w:t>ELSE</w:t>
              </w:r>
            </w:smartTag>
            <w:r w:rsidRPr="00C21991">
              <w:t xml:space="preserve"> n/a - - priority sharing.</w:t>
            </w:r>
          </w:p>
        </w:tc>
      </w:tr>
    </w:tbl>
    <w:p w14:paraId="2B4DC52C" w14:textId="77777777" w:rsidR="00897956" w:rsidRPr="00C21991" w:rsidRDefault="00897956"/>
    <w:p w14:paraId="619204C5" w14:textId="77777777" w:rsidR="00897956" w:rsidRPr="00C21991" w:rsidRDefault="00897956">
      <w:pPr>
        <w:keepNext/>
        <w:keepLines/>
      </w:pPr>
      <w:r w:rsidRPr="00C21991">
        <w:t>Prerequisite A.5/15 - - PRACK response</w:t>
      </w:r>
    </w:p>
    <w:p w14:paraId="39CDE6F6" w14:textId="77777777" w:rsidR="00897956" w:rsidRPr="00C21991" w:rsidRDefault="00897956">
      <w:pPr>
        <w:keepNext/>
        <w:keepLines/>
      </w:pPr>
      <w:r w:rsidRPr="00C21991">
        <w:t>Prerequisite: A.6/103 OR A.6/104 OR A.6/105 OR A.6/106 - - Additional for 3xx – 6xx response</w:t>
      </w:r>
    </w:p>
    <w:p w14:paraId="2B224CB3" w14:textId="77777777" w:rsidR="00897956" w:rsidRPr="00C21991" w:rsidRDefault="00897956">
      <w:pPr>
        <w:pStyle w:val="TH"/>
      </w:pPr>
      <w:bookmarkStart w:id="3287" w:name="_CRTableA_95A"/>
      <w:r w:rsidRPr="00C21991">
        <w:t>Table </w:t>
      </w:r>
      <w:bookmarkEnd w:id="3287"/>
      <w:r w:rsidRPr="00C21991">
        <w:t>A.95A: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DE115B7" w14:textId="77777777">
        <w:trPr>
          <w:cantSplit/>
        </w:trPr>
        <w:tc>
          <w:tcPr>
            <w:tcW w:w="851" w:type="dxa"/>
            <w:vMerge w:val="restart"/>
          </w:tcPr>
          <w:p w14:paraId="5DE546FE" w14:textId="77777777" w:rsidR="00897956" w:rsidRPr="00C21991" w:rsidRDefault="00897956">
            <w:pPr>
              <w:pStyle w:val="TAH"/>
            </w:pPr>
            <w:r w:rsidRPr="00C21991">
              <w:t>Item</w:t>
            </w:r>
          </w:p>
        </w:tc>
        <w:tc>
          <w:tcPr>
            <w:tcW w:w="2665" w:type="dxa"/>
            <w:vMerge w:val="restart"/>
          </w:tcPr>
          <w:p w14:paraId="3FE1618E" w14:textId="77777777" w:rsidR="00897956" w:rsidRPr="00C21991" w:rsidRDefault="00897956">
            <w:pPr>
              <w:pStyle w:val="TAH"/>
            </w:pPr>
            <w:r w:rsidRPr="00C21991">
              <w:t>Header</w:t>
            </w:r>
            <w:r w:rsidR="00976393" w:rsidRPr="00C21991">
              <w:t xml:space="preserve"> field</w:t>
            </w:r>
          </w:p>
        </w:tc>
        <w:tc>
          <w:tcPr>
            <w:tcW w:w="3063" w:type="dxa"/>
            <w:gridSpan w:val="3"/>
          </w:tcPr>
          <w:p w14:paraId="446851E9" w14:textId="77777777" w:rsidR="00897956" w:rsidRPr="00C21991" w:rsidRDefault="00897956">
            <w:pPr>
              <w:pStyle w:val="TAH"/>
            </w:pPr>
            <w:r w:rsidRPr="00C21991">
              <w:t>Sending</w:t>
            </w:r>
          </w:p>
        </w:tc>
        <w:tc>
          <w:tcPr>
            <w:tcW w:w="3063" w:type="dxa"/>
            <w:gridSpan w:val="3"/>
          </w:tcPr>
          <w:p w14:paraId="711B42DD" w14:textId="77777777" w:rsidR="00897956" w:rsidRPr="00C21991" w:rsidRDefault="00897956">
            <w:pPr>
              <w:pStyle w:val="TAH"/>
              <w:rPr>
                <w:b w:val="0"/>
              </w:rPr>
            </w:pPr>
            <w:r w:rsidRPr="00C21991">
              <w:t>Receiving</w:t>
            </w:r>
          </w:p>
        </w:tc>
      </w:tr>
      <w:tr w:rsidR="00897956" w:rsidRPr="00C21991" w14:paraId="43CF4007" w14:textId="77777777">
        <w:trPr>
          <w:cantSplit/>
        </w:trPr>
        <w:tc>
          <w:tcPr>
            <w:tcW w:w="851" w:type="dxa"/>
            <w:vMerge/>
          </w:tcPr>
          <w:p w14:paraId="7F0AEA03" w14:textId="77777777" w:rsidR="00897956" w:rsidRPr="00C21991" w:rsidRDefault="00897956">
            <w:pPr>
              <w:pStyle w:val="TAH"/>
            </w:pPr>
          </w:p>
        </w:tc>
        <w:tc>
          <w:tcPr>
            <w:tcW w:w="2665" w:type="dxa"/>
            <w:vMerge/>
          </w:tcPr>
          <w:p w14:paraId="60C081CE" w14:textId="77777777" w:rsidR="00897956" w:rsidRPr="00C21991" w:rsidRDefault="00897956">
            <w:pPr>
              <w:pStyle w:val="TAH"/>
            </w:pPr>
          </w:p>
        </w:tc>
        <w:tc>
          <w:tcPr>
            <w:tcW w:w="1021" w:type="dxa"/>
          </w:tcPr>
          <w:p w14:paraId="54409A78" w14:textId="77777777" w:rsidR="00897956" w:rsidRPr="00C21991" w:rsidRDefault="00897956">
            <w:pPr>
              <w:pStyle w:val="TAH"/>
            </w:pPr>
            <w:r w:rsidRPr="00C21991">
              <w:t>Ref.</w:t>
            </w:r>
          </w:p>
        </w:tc>
        <w:tc>
          <w:tcPr>
            <w:tcW w:w="1021" w:type="dxa"/>
          </w:tcPr>
          <w:p w14:paraId="4D72D73E" w14:textId="77777777" w:rsidR="00897956" w:rsidRPr="00C21991" w:rsidRDefault="00897956">
            <w:pPr>
              <w:pStyle w:val="TAH"/>
            </w:pPr>
            <w:r w:rsidRPr="00C21991">
              <w:t>RFC status</w:t>
            </w:r>
          </w:p>
        </w:tc>
        <w:tc>
          <w:tcPr>
            <w:tcW w:w="1021" w:type="dxa"/>
          </w:tcPr>
          <w:p w14:paraId="49B843B5" w14:textId="77777777" w:rsidR="00897956" w:rsidRPr="00C21991" w:rsidRDefault="00897956">
            <w:pPr>
              <w:pStyle w:val="TAH"/>
            </w:pPr>
            <w:r w:rsidRPr="00C21991">
              <w:t>Profile status</w:t>
            </w:r>
          </w:p>
        </w:tc>
        <w:tc>
          <w:tcPr>
            <w:tcW w:w="1021" w:type="dxa"/>
          </w:tcPr>
          <w:p w14:paraId="3D0A5CF5" w14:textId="77777777" w:rsidR="00897956" w:rsidRPr="00C21991" w:rsidRDefault="00897956">
            <w:pPr>
              <w:pStyle w:val="TAH"/>
            </w:pPr>
            <w:r w:rsidRPr="00C21991">
              <w:t>Ref.</w:t>
            </w:r>
          </w:p>
        </w:tc>
        <w:tc>
          <w:tcPr>
            <w:tcW w:w="1021" w:type="dxa"/>
          </w:tcPr>
          <w:p w14:paraId="519CF38D" w14:textId="77777777" w:rsidR="00897956" w:rsidRPr="00C21991" w:rsidRDefault="00897956">
            <w:pPr>
              <w:pStyle w:val="TAH"/>
            </w:pPr>
            <w:r w:rsidRPr="00C21991">
              <w:t>RFC status</w:t>
            </w:r>
          </w:p>
        </w:tc>
        <w:tc>
          <w:tcPr>
            <w:tcW w:w="1021" w:type="dxa"/>
          </w:tcPr>
          <w:p w14:paraId="0D384C2E" w14:textId="77777777" w:rsidR="00897956" w:rsidRPr="00C21991" w:rsidRDefault="00897956">
            <w:pPr>
              <w:pStyle w:val="TAH"/>
            </w:pPr>
            <w:r w:rsidRPr="00C21991">
              <w:t>Profile status</w:t>
            </w:r>
          </w:p>
        </w:tc>
      </w:tr>
      <w:tr w:rsidR="00897956" w:rsidRPr="00C21991" w14:paraId="1283C2E6" w14:textId="77777777">
        <w:tc>
          <w:tcPr>
            <w:tcW w:w="851" w:type="dxa"/>
          </w:tcPr>
          <w:p w14:paraId="00D812AE" w14:textId="77777777" w:rsidR="00897956" w:rsidRPr="00C21991" w:rsidRDefault="00897956">
            <w:pPr>
              <w:pStyle w:val="TAL"/>
            </w:pPr>
            <w:r w:rsidRPr="00C21991">
              <w:t>1</w:t>
            </w:r>
          </w:p>
        </w:tc>
        <w:tc>
          <w:tcPr>
            <w:tcW w:w="2665" w:type="dxa"/>
          </w:tcPr>
          <w:p w14:paraId="7C515148" w14:textId="77777777" w:rsidR="00897956" w:rsidRPr="00C21991" w:rsidRDefault="00897956">
            <w:pPr>
              <w:pStyle w:val="TAL"/>
            </w:pPr>
            <w:r w:rsidRPr="00C21991">
              <w:t>Error-Info</w:t>
            </w:r>
          </w:p>
        </w:tc>
        <w:tc>
          <w:tcPr>
            <w:tcW w:w="1021" w:type="dxa"/>
          </w:tcPr>
          <w:p w14:paraId="56A84093" w14:textId="77777777" w:rsidR="00897956" w:rsidRPr="00C21991" w:rsidRDefault="00897956">
            <w:pPr>
              <w:pStyle w:val="TAL"/>
            </w:pPr>
            <w:r w:rsidRPr="00C21991">
              <w:t>[26] 20.18</w:t>
            </w:r>
          </w:p>
        </w:tc>
        <w:tc>
          <w:tcPr>
            <w:tcW w:w="1021" w:type="dxa"/>
          </w:tcPr>
          <w:p w14:paraId="0FC231BB" w14:textId="77777777" w:rsidR="00897956" w:rsidRPr="00C21991" w:rsidRDefault="00897956">
            <w:pPr>
              <w:pStyle w:val="TAL"/>
            </w:pPr>
            <w:r w:rsidRPr="00C21991">
              <w:t>o</w:t>
            </w:r>
          </w:p>
        </w:tc>
        <w:tc>
          <w:tcPr>
            <w:tcW w:w="1021" w:type="dxa"/>
          </w:tcPr>
          <w:p w14:paraId="27FA7CBF" w14:textId="77777777" w:rsidR="00897956" w:rsidRPr="00C21991" w:rsidRDefault="00897956">
            <w:pPr>
              <w:pStyle w:val="TAL"/>
            </w:pPr>
            <w:r w:rsidRPr="00C21991">
              <w:t>o</w:t>
            </w:r>
          </w:p>
        </w:tc>
        <w:tc>
          <w:tcPr>
            <w:tcW w:w="1021" w:type="dxa"/>
          </w:tcPr>
          <w:p w14:paraId="4F906C80" w14:textId="77777777" w:rsidR="00897956" w:rsidRPr="00C21991" w:rsidRDefault="00897956">
            <w:pPr>
              <w:pStyle w:val="TAL"/>
            </w:pPr>
            <w:r w:rsidRPr="00C21991">
              <w:t>[26] 20.18</w:t>
            </w:r>
          </w:p>
        </w:tc>
        <w:tc>
          <w:tcPr>
            <w:tcW w:w="1021" w:type="dxa"/>
          </w:tcPr>
          <w:p w14:paraId="729F3E6B" w14:textId="77777777" w:rsidR="00897956" w:rsidRPr="00C21991" w:rsidRDefault="00897956">
            <w:pPr>
              <w:pStyle w:val="TAL"/>
            </w:pPr>
            <w:r w:rsidRPr="00C21991">
              <w:t>o</w:t>
            </w:r>
          </w:p>
        </w:tc>
        <w:tc>
          <w:tcPr>
            <w:tcW w:w="1021" w:type="dxa"/>
          </w:tcPr>
          <w:p w14:paraId="622A797E" w14:textId="77777777" w:rsidR="00897956" w:rsidRPr="00C21991" w:rsidRDefault="00897956">
            <w:pPr>
              <w:pStyle w:val="TAL"/>
            </w:pPr>
            <w:r w:rsidRPr="00C21991">
              <w:t>o</w:t>
            </w:r>
          </w:p>
        </w:tc>
      </w:tr>
      <w:tr w:rsidR="00E9447C" w:rsidRPr="00C21991" w14:paraId="1846AD57" w14:textId="77777777" w:rsidTr="00A123AE">
        <w:tc>
          <w:tcPr>
            <w:tcW w:w="851" w:type="dxa"/>
            <w:tcBorders>
              <w:top w:val="single" w:sz="4" w:space="0" w:color="auto"/>
              <w:left w:val="single" w:sz="4" w:space="0" w:color="auto"/>
              <w:bottom w:val="single" w:sz="4" w:space="0" w:color="auto"/>
              <w:right w:val="single" w:sz="4" w:space="0" w:color="auto"/>
            </w:tcBorders>
          </w:tcPr>
          <w:p w14:paraId="63D8A926"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09DE0E78"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26DDC825"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2553EFE9"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0278787"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2786FD44"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00AEEE87"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20155D5" w14:textId="77777777" w:rsidR="00E9447C" w:rsidRPr="00C21991" w:rsidRDefault="00E9447C" w:rsidP="00A123AE">
            <w:pPr>
              <w:pStyle w:val="TAL"/>
            </w:pPr>
            <w:r w:rsidRPr="00C21991">
              <w:t>c1</w:t>
            </w:r>
          </w:p>
        </w:tc>
      </w:tr>
      <w:tr w:rsidR="00E9447C" w:rsidRPr="00C21991" w14:paraId="17A57EAC" w14:textId="77777777" w:rsidTr="00A123AE">
        <w:tc>
          <w:tcPr>
            <w:tcW w:w="9642" w:type="dxa"/>
            <w:gridSpan w:val="8"/>
          </w:tcPr>
          <w:p w14:paraId="6A74A331"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42F9473A" w14:textId="77777777" w:rsidR="00897956" w:rsidRPr="00C21991" w:rsidRDefault="00897956">
      <w:pPr>
        <w:keepNext/>
        <w:keepLines/>
      </w:pPr>
    </w:p>
    <w:p w14:paraId="702E657E" w14:textId="77777777" w:rsidR="00897956" w:rsidRPr="00C21991" w:rsidRDefault="00897956">
      <w:pPr>
        <w:keepNext/>
        <w:keepLines/>
      </w:pPr>
      <w:r w:rsidRPr="00C21991">
        <w:t>Prerequisite A.5/15 - - PRACK response</w:t>
      </w:r>
    </w:p>
    <w:p w14:paraId="3EF8826B" w14:textId="77777777" w:rsidR="00897956" w:rsidRPr="00C21991" w:rsidRDefault="00897956">
      <w:pPr>
        <w:keepNext/>
        <w:keepLines/>
      </w:pPr>
      <w:r w:rsidRPr="00C21991">
        <w:t>Prerequisite: A.6/103 OR A.6/35 - - Additional for 3xx or 485 (Ambiguous) response</w:t>
      </w:r>
    </w:p>
    <w:p w14:paraId="5EB00F39" w14:textId="77777777" w:rsidR="00897956" w:rsidRPr="00C21991" w:rsidRDefault="00897956">
      <w:pPr>
        <w:pStyle w:val="TH"/>
      </w:pPr>
      <w:bookmarkStart w:id="3288" w:name="_CRTableA_96"/>
      <w:r w:rsidRPr="00C21991">
        <w:t>Table </w:t>
      </w:r>
      <w:bookmarkEnd w:id="3288"/>
      <w:r w:rsidRPr="00C21991">
        <w:t>A.96: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D492657" w14:textId="77777777">
        <w:trPr>
          <w:cantSplit/>
        </w:trPr>
        <w:tc>
          <w:tcPr>
            <w:tcW w:w="851" w:type="dxa"/>
            <w:vMerge w:val="restart"/>
          </w:tcPr>
          <w:p w14:paraId="2344DB12" w14:textId="77777777" w:rsidR="00897956" w:rsidRPr="00C21991" w:rsidRDefault="00897956">
            <w:pPr>
              <w:pStyle w:val="TAH"/>
            </w:pPr>
            <w:r w:rsidRPr="00C21991">
              <w:t>Item</w:t>
            </w:r>
          </w:p>
        </w:tc>
        <w:tc>
          <w:tcPr>
            <w:tcW w:w="2665" w:type="dxa"/>
            <w:vMerge w:val="restart"/>
          </w:tcPr>
          <w:p w14:paraId="23950174" w14:textId="77777777" w:rsidR="00897956" w:rsidRPr="00C21991" w:rsidRDefault="00897956">
            <w:pPr>
              <w:pStyle w:val="TAH"/>
            </w:pPr>
            <w:r w:rsidRPr="00C21991">
              <w:t>Header</w:t>
            </w:r>
            <w:r w:rsidR="00976393" w:rsidRPr="00C21991">
              <w:t xml:space="preserve"> field</w:t>
            </w:r>
          </w:p>
        </w:tc>
        <w:tc>
          <w:tcPr>
            <w:tcW w:w="3063" w:type="dxa"/>
            <w:gridSpan w:val="3"/>
          </w:tcPr>
          <w:p w14:paraId="266596A9" w14:textId="77777777" w:rsidR="00897956" w:rsidRPr="00C21991" w:rsidRDefault="00897956">
            <w:pPr>
              <w:pStyle w:val="TAH"/>
            </w:pPr>
            <w:r w:rsidRPr="00C21991">
              <w:t>Sending</w:t>
            </w:r>
          </w:p>
        </w:tc>
        <w:tc>
          <w:tcPr>
            <w:tcW w:w="3063" w:type="dxa"/>
            <w:gridSpan w:val="3"/>
          </w:tcPr>
          <w:p w14:paraId="22518ADE" w14:textId="77777777" w:rsidR="00897956" w:rsidRPr="00C21991" w:rsidRDefault="00897956">
            <w:pPr>
              <w:pStyle w:val="TAH"/>
              <w:rPr>
                <w:b w:val="0"/>
              </w:rPr>
            </w:pPr>
            <w:r w:rsidRPr="00C21991">
              <w:t>Receiving</w:t>
            </w:r>
          </w:p>
        </w:tc>
      </w:tr>
      <w:tr w:rsidR="00897956" w:rsidRPr="00C21991" w14:paraId="4877AA42" w14:textId="77777777">
        <w:trPr>
          <w:cantSplit/>
        </w:trPr>
        <w:tc>
          <w:tcPr>
            <w:tcW w:w="851" w:type="dxa"/>
            <w:vMerge/>
          </w:tcPr>
          <w:p w14:paraId="6A509A37" w14:textId="77777777" w:rsidR="00897956" w:rsidRPr="00C21991" w:rsidRDefault="00897956">
            <w:pPr>
              <w:pStyle w:val="TAH"/>
            </w:pPr>
          </w:p>
        </w:tc>
        <w:tc>
          <w:tcPr>
            <w:tcW w:w="2665" w:type="dxa"/>
            <w:vMerge/>
          </w:tcPr>
          <w:p w14:paraId="31391C2E" w14:textId="77777777" w:rsidR="00897956" w:rsidRPr="00C21991" w:rsidRDefault="00897956">
            <w:pPr>
              <w:pStyle w:val="TAH"/>
            </w:pPr>
          </w:p>
        </w:tc>
        <w:tc>
          <w:tcPr>
            <w:tcW w:w="1021" w:type="dxa"/>
          </w:tcPr>
          <w:p w14:paraId="76FACF46" w14:textId="77777777" w:rsidR="00897956" w:rsidRPr="00C21991" w:rsidRDefault="00897956">
            <w:pPr>
              <w:pStyle w:val="TAH"/>
            </w:pPr>
            <w:r w:rsidRPr="00C21991">
              <w:t>Ref.</w:t>
            </w:r>
          </w:p>
        </w:tc>
        <w:tc>
          <w:tcPr>
            <w:tcW w:w="1021" w:type="dxa"/>
          </w:tcPr>
          <w:p w14:paraId="0EEEA3F9" w14:textId="77777777" w:rsidR="00897956" w:rsidRPr="00C21991" w:rsidRDefault="00897956">
            <w:pPr>
              <w:pStyle w:val="TAH"/>
            </w:pPr>
            <w:r w:rsidRPr="00C21991">
              <w:t>RFC status</w:t>
            </w:r>
          </w:p>
        </w:tc>
        <w:tc>
          <w:tcPr>
            <w:tcW w:w="1021" w:type="dxa"/>
          </w:tcPr>
          <w:p w14:paraId="74153E87" w14:textId="77777777" w:rsidR="00897956" w:rsidRPr="00C21991" w:rsidRDefault="00897956">
            <w:pPr>
              <w:pStyle w:val="TAH"/>
            </w:pPr>
            <w:r w:rsidRPr="00C21991">
              <w:t>Profile status</w:t>
            </w:r>
          </w:p>
        </w:tc>
        <w:tc>
          <w:tcPr>
            <w:tcW w:w="1021" w:type="dxa"/>
          </w:tcPr>
          <w:p w14:paraId="6E0CAE49" w14:textId="77777777" w:rsidR="00897956" w:rsidRPr="00C21991" w:rsidRDefault="00897956">
            <w:pPr>
              <w:pStyle w:val="TAH"/>
            </w:pPr>
            <w:r w:rsidRPr="00C21991">
              <w:t>Ref.</w:t>
            </w:r>
          </w:p>
        </w:tc>
        <w:tc>
          <w:tcPr>
            <w:tcW w:w="1021" w:type="dxa"/>
          </w:tcPr>
          <w:p w14:paraId="7787206D" w14:textId="77777777" w:rsidR="00897956" w:rsidRPr="00C21991" w:rsidRDefault="00897956">
            <w:pPr>
              <w:pStyle w:val="TAH"/>
            </w:pPr>
            <w:r w:rsidRPr="00C21991">
              <w:t>RFC status</w:t>
            </w:r>
          </w:p>
        </w:tc>
        <w:tc>
          <w:tcPr>
            <w:tcW w:w="1021" w:type="dxa"/>
          </w:tcPr>
          <w:p w14:paraId="15F3E3D2" w14:textId="77777777" w:rsidR="00897956" w:rsidRPr="00C21991" w:rsidRDefault="00897956">
            <w:pPr>
              <w:pStyle w:val="TAH"/>
            </w:pPr>
            <w:r w:rsidRPr="00C21991">
              <w:t>Profile status</w:t>
            </w:r>
          </w:p>
        </w:tc>
      </w:tr>
      <w:tr w:rsidR="00897956" w:rsidRPr="00C21991" w14:paraId="3EBB77D0" w14:textId="77777777">
        <w:tc>
          <w:tcPr>
            <w:tcW w:w="851" w:type="dxa"/>
          </w:tcPr>
          <w:p w14:paraId="31CB7DF2" w14:textId="77777777" w:rsidR="00897956" w:rsidRPr="00C21991" w:rsidRDefault="00897956">
            <w:pPr>
              <w:pStyle w:val="TAL"/>
            </w:pPr>
            <w:r w:rsidRPr="00C21991">
              <w:t>1</w:t>
            </w:r>
          </w:p>
        </w:tc>
        <w:tc>
          <w:tcPr>
            <w:tcW w:w="2665" w:type="dxa"/>
          </w:tcPr>
          <w:p w14:paraId="66AB69D4" w14:textId="77777777" w:rsidR="00897956" w:rsidRPr="00C21991" w:rsidRDefault="00897956">
            <w:pPr>
              <w:pStyle w:val="TAL"/>
            </w:pPr>
            <w:r w:rsidRPr="00C21991">
              <w:t>Contact</w:t>
            </w:r>
          </w:p>
        </w:tc>
        <w:tc>
          <w:tcPr>
            <w:tcW w:w="1021" w:type="dxa"/>
          </w:tcPr>
          <w:p w14:paraId="5907DDB4" w14:textId="77777777" w:rsidR="00897956" w:rsidRPr="00C21991" w:rsidRDefault="00897956">
            <w:pPr>
              <w:pStyle w:val="TAL"/>
            </w:pPr>
            <w:r w:rsidRPr="00C21991">
              <w:t>[26] 20.10</w:t>
            </w:r>
          </w:p>
        </w:tc>
        <w:tc>
          <w:tcPr>
            <w:tcW w:w="1021" w:type="dxa"/>
          </w:tcPr>
          <w:p w14:paraId="1DD12D9E" w14:textId="77777777" w:rsidR="00897956" w:rsidRPr="00C21991" w:rsidRDefault="00897956">
            <w:pPr>
              <w:pStyle w:val="TAL"/>
            </w:pPr>
            <w:r w:rsidRPr="00C21991">
              <w:t>o (note)</w:t>
            </w:r>
          </w:p>
        </w:tc>
        <w:tc>
          <w:tcPr>
            <w:tcW w:w="1021" w:type="dxa"/>
          </w:tcPr>
          <w:p w14:paraId="7CCFB719" w14:textId="77777777" w:rsidR="00897956" w:rsidRPr="00C21991" w:rsidRDefault="00897956">
            <w:pPr>
              <w:pStyle w:val="TAL"/>
            </w:pPr>
            <w:r w:rsidRPr="00C21991">
              <w:t>o</w:t>
            </w:r>
          </w:p>
        </w:tc>
        <w:tc>
          <w:tcPr>
            <w:tcW w:w="1021" w:type="dxa"/>
          </w:tcPr>
          <w:p w14:paraId="47B03CD5" w14:textId="77777777" w:rsidR="00897956" w:rsidRPr="00C21991" w:rsidRDefault="00897956">
            <w:pPr>
              <w:pStyle w:val="TAL"/>
            </w:pPr>
            <w:r w:rsidRPr="00C21991">
              <w:t>[26] 20.10</w:t>
            </w:r>
          </w:p>
        </w:tc>
        <w:tc>
          <w:tcPr>
            <w:tcW w:w="1021" w:type="dxa"/>
          </w:tcPr>
          <w:p w14:paraId="4F1A8FDE" w14:textId="77777777" w:rsidR="00897956" w:rsidRPr="00C21991" w:rsidRDefault="00897956">
            <w:pPr>
              <w:pStyle w:val="TAL"/>
            </w:pPr>
            <w:r w:rsidRPr="00C21991">
              <w:t>m</w:t>
            </w:r>
          </w:p>
        </w:tc>
        <w:tc>
          <w:tcPr>
            <w:tcW w:w="1021" w:type="dxa"/>
          </w:tcPr>
          <w:p w14:paraId="490E2558" w14:textId="77777777" w:rsidR="00897956" w:rsidRPr="00C21991" w:rsidRDefault="00897956">
            <w:pPr>
              <w:pStyle w:val="TAL"/>
            </w:pPr>
            <w:r w:rsidRPr="00C21991">
              <w:t>m</w:t>
            </w:r>
          </w:p>
        </w:tc>
      </w:tr>
      <w:tr w:rsidR="00897956" w:rsidRPr="00C21991" w14:paraId="712340C6" w14:textId="77777777">
        <w:trPr>
          <w:cantSplit/>
        </w:trPr>
        <w:tc>
          <w:tcPr>
            <w:tcW w:w="9642" w:type="dxa"/>
            <w:gridSpan w:val="8"/>
          </w:tcPr>
          <w:p w14:paraId="38F02E0B" w14:textId="77777777" w:rsidR="00897956" w:rsidRPr="00C21991" w:rsidRDefault="00897956">
            <w:pPr>
              <w:pStyle w:val="TAN"/>
            </w:pPr>
            <w:r w:rsidRPr="00C21991">
              <w:t>NOTE:</w:t>
            </w:r>
            <w:r w:rsidRPr="00C21991">
              <w:tab/>
              <w:t xml:space="preserve">RFC 3261 [26] gives the status of this header </w:t>
            </w:r>
            <w:r w:rsidR="00976393" w:rsidRPr="00C21991">
              <w:t xml:space="preserve">field </w:t>
            </w:r>
            <w:r w:rsidRPr="00C21991">
              <w:t>as SHOULD rather than OPTIONAL.</w:t>
            </w:r>
          </w:p>
        </w:tc>
      </w:tr>
    </w:tbl>
    <w:p w14:paraId="7078D188" w14:textId="77777777" w:rsidR="00897956" w:rsidRPr="00C21991" w:rsidRDefault="00897956"/>
    <w:p w14:paraId="660B33EF" w14:textId="77777777" w:rsidR="00897956" w:rsidRPr="00C21991" w:rsidRDefault="00897956">
      <w:pPr>
        <w:keepNext/>
        <w:keepLines/>
      </w:pPr>
      <w:r w:rsidRPr="00C21991">
        <w:t>Prerequisite A.5/15 - - PRACK response</w:t>
      </w:r>
    </w:p>
    <w:p w14:paraId="56D43675" w14:textId="77777777" w:rsidR="00897956" w:rsidRPr="00C21991" w:rsidRDefault="00897956">
      <w:pPr>
        <w:keepNext/>
        <w:keepLines/>
      </w:pPr>
      <w:r w:rsidRPr="00C21991">
        <w:t>Prerequisite: A.6/14 - - Additional for 401 (Unauthorized) response</w:t>
      </w:r>
    </w:p>
    <w:p w14:paraId="263A1028" w14:textId="77777777" w:rsidR="00897956" w:rsidRPr="00C21991" w:rsidRDefault="00897956">
      <w:pPr>
        <w:pStyle w:val="TH"/>
      </w:pPr>
      <w:bookmarkStart w:id="3289" w:name="_CRTableA_97"/>
      <w:r w:rsidRPr="00C21991">
        <w:t>Table </w:t>
      </w:r>
      <w:bookmarkEnd w:id="3289"/>
      <w:r w:rsidRPr="00C21991">
        <w:t>A.97: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9680BBC" w14:textId="77777777">
        <w:trPr>
          <w:cantSplit/>
        </w:trPr>
        <w:tc>
          <w:tcPr>
            <w:tcW w:w="851" w:type="dxa"/>
            <w:vMerge w:val="restart"/>
          </w:tcPr>
          <w:p w14:paraId="1C8A865B" w14:textId="77777777" w:rsidR="00897956" w:rsidRPr="00C21991" w:rsidRDefault="00897956">
            <w:pPr>
              <w:pStyle w:val="TAH"/>
            </w:pPr>
            <w:r w:rsidRPr="00C21991">
              <w:t>Item</w:t>
            </w:r>
          </w:p>
        </w:tc>
        <w:tc>
          <w:tcPr>
            <w:tcW w:w="2665" w:type="dxa"/>
            <w:vMerge w:val="restart"/>
          </w:tcPr>
          <w:p w14:paraId="095110E7" w14:textId="77777777" w:rsidR="00897956" w:rsidRPr="00C21991" w:rsidRDefault="00897956">
            <w:pPr>
              <w:pStyle w:val="TAH"/>
            </w:pPr>
            <w:r w:rsidRPr="00C21991">
              <w:t>Header</w:t>
            </w:r>
            <w:r w:rsidR="00976393" w:rsidRPr="00C21991">
              <w:t xml:space="preserve"> field</w:t>
            </w:r>
          </w:p>
        </w:tc>
        <w:tc>
          <w:tcPr>
            <w:tcW w:w="3063" w:type="dxa"/>
            <w:gridSpan w:val="3"/>
          </w:tcPr>
          <w:p w14:paraId="0602181B" w14:textId="77777777" w:rsidR="00897956" w:rsidRPr="00C21991" w:rsidRDefault="00897956">
            <w:pPr>
              <w:pStyle w:val="TAH"/>
            </w:pPr>
            <w:r w:rsidRPr="00C21991">
              <w:t>Sending</w:t>
            </w:r>
          </w:p>
        </w:tc>
        <w:tc>
          <w:tcPr>
            <w:tcW w:w="3063" w:type="dxa"/>
            <w:gridSpan w:val="3"/>
          </w:tcPr>
          <w:p w14:paraId="19638167" w14:textId="77777777" w:rsidR="00897956" w:rsidRPr="00C21991" w:rsidRDefault="00897956">
            <w:pPr>
              <w:pStyle w:val="TAH"/>
              <w:rPr>
                <w:b w:val="0"/>
              </w:rPr>
            </w:pPr>
            <w:r w:rsidRPr="00C21991">
              <w:t>Receiving</w:t>
            </w:r>
          </w:p>
        </w:tc>
      </w:tr>
      <w:tr w:rsidR="00897956" w:rsidRPr="00C21991" w14:paraId="5F1572AE" w14:textId="77777777">
        <w:trPr>
          <w:cantSplit/>
        </w:trPr>
        <w:tc>
          <w:tcPr>
            <w:tcW w:w="851" w:type="dxa"/>
            <w:vMerge/>
          </w:tcPr>
          <w:p w14:paraId="4796F16E" w14:textId="77777777" w:rsidR="00897956" w:rsidRPr="00C21991" w:rsidRDefault="00897956">
            <w:pPr>
              <w:pStyle w:val="TAH"/>
            </w:pPr>
          </w:p>
        </w:tc>
        <w:tc>
          <w:tcPr>
            <w:tcW w:w="2665" w:type="dxa"/>
            <w:vMerge/>
          </w:tcPr>
          <w:p w14:paraId="04B8E367" w14:textId="77777777" w:rsidR="00897956" w:rsidRPr="00C21991" w:rsidRDefault="00897956">
            <w:pPr>
              <w:pStyle w:val="TAH"/>
            </w:pPr>
          </w:p>
        </w:tc>
        <w:tc>
          <w:tcPr>
            <w:tcW w:w="1021" w:type="dxa"/>
          </w:tcPr>
          <w:p w14:paraId="43F8A31C" w14:textId="77777777" w:rsidR="00897956" w:rsidRPr="00C21991" w:rsidRDefault="00897956">
            <w:pPr>
              <w:pStyle w:val="TAH"/>
            </w:pPr>
            <w:r w:rsidRPr="00C21991">
              <w:t>Ref.</w:t>
            </w:r>
          </w:p>
        </w:tc>
        <w:tc>
          <w:tcPr>
            <w:tcW w:w="1021" w:type="dxa"/>
          </w:tcPr>
          <w:p w14:paraId="349647F5" w14:textId="77777777" w:rsidR="00897956" w:rsidRPr="00C21991" w:rsidRDefault="00897956">
            <w:pPr>
              <w:pStyle w:val="TAH"/>
            </w:pPr>
            <w:r w:rsidRPr="00C21991">
              <w:t>RFC status</w:t>
            </w:r>
          </w:p>
        </w:tc>
        <w:tc>
          <w:tcPr>
            <w:tcW w:w="1021" w:type="dxa"/>
          </w:tcPr>
          <w:p w14:paraId="0453533B" w14:textId="77777777" w:rsidR="00897956" w:rsidRPr="00C21991" w:rsidRDefault="00897956">
            <w:pPr>
              <w:pStyle w:val="TAH"/>
            </w:pPr>
            <w:r w:rsidRPr="00C21991">
              <w:t>Profile status</w:t>
            </w:r>
          </w:p>
        </w:tc>
        <w:tc>
          <w:tcPr>
            <w:tcW w:w="1021" w:type="dxa"/>
          </w:tcPr>
          <w:p w14:paraId="0BACAE04" w14:textId="77777777" w:rsidR="00897956" w:rsidRPr="00C21991" w:rsidRDefault="00897956">
            <w:pPr>
              <w:pStyle w:val="TAH"/>
            </w:pPr>
            <w:r w:rsidRPr="00C21991">
              <w:t>Ref.</w:t>
            </w:r>
          </w:p>
        </w:tc>
        <w:tc>
          <w:tcPr>
            <w:tcW w:w="1021" w:type="dxa"/>
          </w:tcPr>
          <w:p w14:paraId="7A9C900A" w14:textId="77777777" w:rsidR="00897956" w:rsidRPr="00C21991" w:rsidRDefault="00897956">
            <w:pPr>
              <w:pStyle w:val="TAH"/>
            </w:pPr>
            <w:r w:rsidRPr="00C21991">
              <w:t>RFC status</w:t>
            </w:r>
          </w:p>
        </w:tc>
        <w:tc>
          <w:tcPr>
            <w:tcW w:w="1021" w:type="dxa"/>
          </w:tcPr>
          <w:p w14:paraId="634EBF80" w14:textId="77777777" w:rsidR="00897956" w:rsidRPr="00C21991" w:rsidRDefault="00897956">
            <w:pPr>
              <w:pStyle w:val="TAH"/>
            </w:pPr>
            <w:r w:rsidRPr="00C21991">
              <w:t>Profile status</w:t>
            </w:r>
          </w:p>
        </w:tc>
      </w:tr>
      <w:tr w:rsidR="00897956" w:rsidRPr="00C21991" w14:paraId="0A70ACC0" w14:textId="77777777">
        <w:tc>
          <w:tcPr>
            <w:tcW w:w="851" w:type="dxa"/>
          </w:tcPr>
          <w:p w14:paraId="54DD6D9A" w14:textId="77777777" w:rsidR="00897956" w:rsidRPr="00C21991" w:rsidRDefault="00897956">
            <w:pPr>
              <w:pStyle w:val="TAL"/>
            </w:pPr>
            <w:r w:rsidRPr="00C21991">
              <w:t>2</w:t>
            </w:r>
          </w:p>
        </w:tc>
        <w:tc>
          <w:tcPr>
            <w:tcW w:w="2665" w:type="dxa"/>
          </w:tcPr>
          <w:p w14:paraId="4DC29878" w14:textId="77777777" w:rsidR="00897956" w:rsidRPr="00C21991" w:rsidRDefault="00897956">
            <w:pPr>
              <w:pStyle w:val="TAL"/>
            </w:pPr>
            <w:r w:rsidRPr="00C21991">
              <w:t>Proxy-Authenticate</w:t>
            </w:r>
          </w:p>
        </w:tc>
        <w:tc>
          <w:tcPr>
            <w:tcW w:w="1021" w:type="dxa"/>
          </w:tcPr>
          <w:p w14:paraId="3D60002C" w14:textId="77777777" w:rsidR="00897956" w:rsidRPr="00C21991" w:rsidRDefault="00897956">
            <w:pPr>
              <w:pStyle w:val="TAL"/>
            </w:pPr>
            <w:r w:rsidRPr="00C21991">
              <w:t>[26] 20.27</w:t>
            </w:r>
          </w:p>
        </w:tc>
        <w:tc>
          <w:tcPr>
            <w:tcW w:w="1021" w:type="dxa"/>
          </w:tcPr>
          <w:p w14:paraId="26F363E3" w14:textId="77777777" w:rsidR="00897956" w:rsidRPr="00C21991" w:rsidRDefault="00897956">
            <w:pPr>
              <w:pStyle w:val="TAL"/>
            </w:pPr>
            <w:r w:rsidRPr="00C21991">
              <w:t>c1</w:t>
            </w:r>
          </w:p>
        </w:tc>
        <w:tc>
          <w:tcPr>
            <w:tcW w:w="1021" w:type="dxa"/>
          </w:tcPr>
          <w:p w14:paraId="624BD561" w14:textId="77777777" w:rsidR="00897956" w:rsidRPr="00C21991" w:rsidRDefault="00897956">
            <w:pPr>
              <w:pStyle w:val="TAL"/>
            </w:pPr>
            <w:r w:rsidRPr="00C21991">
              <w:t>c1</w:t>
            </w:r>
          </w:p>
        </w:tc>
        <w:tc>
          <w:tcPr>
            <w:tcW w:w="1021" w:type="dxa"/>
          </w:tcPr>
          <w:p w14:paraId="1245C2E2" w14:textId="77777777" w:rsidR="00897956" w:rsidRPr="00C21991" w:rsidRDefault="00897956">
            <w:pPr>
              <w:pStyle w:val="TAL"/>
            </w:pPr>
            <w:r w:rsidRPr="00C21991">
              <w:t>[26] 20.27</w:t>
            </w:r>
          </w:p>
        </w:tc>
        <w:tc>
          <w:tcPr>
            <w:tcW w:w="1021" w:type="dxa"/>
          </w:tcPr>
          <w:p w14:paraId="19520702" w14:textId="77777777" w:rsidR="00897956" w:rsidRPr="00C21991" w:rsidRDefault="00897956">
            <w:pPr>
              <w:pStyle w:val="TAL"/>
            </w:pPr>
            <w:r w:rsidRPr="00C21991">
              <w:t>c1</w:t>
            </w:r>
          </w:p>
        </w:tc>
        <w:tc>
          <w:tcPr>
            <w:tcW w:w="1021" w:type="dxa"/>
          </w:tcPr>
          <w:p w14:paraId="7AE3A653" w14:textId="77777777" w:rsidR="00897956" w:rsidRPr="00C21991" w:rsidRDefault="00897956">
            <w:pPr>
              <w:pStyle w:val="TAL"/>
            </w:pPr>
            <w:r w:rsidRPr="00C21991">
              <w:t>c1</w:t>
            </w:r>
          </w:p>
        </w:tc>
      </w:tr>
      <w:tr w:rsidR="00897956" w:rsidRPr="00C21991" w14:paraId="05E1EB98" w14:textId="77777777">
        <w:tc>
          <w:tcPr>
            <w:tcW w:w="851" w:type="dxa"/>
          </w:tcPr>
          <w:p w14:paraId="1F9FF920" w14:textId="77777777" w:rsidR="00897956" w:rsidRPr="00C21991" w:rsidRDefault="00897956">
            <w:pPr>
              <w:pStyle w:val="TAL"/>
            </w:pPr>
            <w:r w:rsidRPr="00C21991">
              <w:t>8</w:t>
            </w:r>
          </w:p>
        </w:tc>
        <w:tc>
          <w:tcPr>
            <w:tcW w:w="2665" w:type="dxa"/>
          </w:tcPr>
          <w:p w14:paraId="5724FD04"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410B6BBA" w14:textId="77777777" w:rsidR="00897956" w:rsidRPr="00C21991" w:rsidRDefault="00897956">
            <w:pPr>
              <w:pStyle w:val="TAL"/>
            </w:pPr>
            <w:r w:rsidRPr="00C21991">
              <w:t>[26] 20.44</w:t>
            </w:r>
          </w:p>
        </w:tc>
        <w:tc>
          <w:tcPr>
            <w:tcW w:w="1021" w:type="dxa"/>
          </w:tcPr>
          <w:p w14:paraId="6E30A046" w14:textId="77777777" w:rsidR="00897956" w:rsidRPr="00C21991" w:rsidRDefault="00897956">
            <w:pPr>
              <w:pStyle w:val="TAL"/>
            </w:pPr>
            <w:r w:rsidRPr="00C21991">
              <w:t>m</w:t>
            </w:r>
          </w:p>
        </w:tc>
        <w:tc>
          <w:tcPr>
            <w:tcW w:w="1021" w:type="dxa"/>
          </w:tcPr>
          <w:p w14:paraId="5A81983C" w14:textId="77777777" w:rsidR="00897956" w:rsidRPr="00C21991" w:rsidRDefault="00897956">
            <w:pPr>
              <w:pStyle w:val="TAL"/>
            </w:pPr>
            <w:r w:rsidRPr="00C21991">
              <w:t>m</w:t>
            </w:r>
          </w:p>
        </w:tc>
        <w:tc>
          <w:tcPr>
            <w:tcW w:w="1021" w:type="dxa"/>
          </w:tcPr>
          <w:p w14:paraId="38BA2AE9" w14:textId="77777777" w:rsidR="00897956" w:rsidRPr="00C21991" w:rsidRDefault="00897956">
            <w:pPr>
              <w:pStyle w:val="TAL"/>
            </w:pPr>
            <w:r w:rsidRPr="00C21991">
              <w:t>[26] 20.44</w:t>
            </w:r>
          </w:p>
        </w:tc>
        <w:tc>
          <w:tcPr>
            <w:tcW w:w="1021" w:type="dxa"/>
          </w:tcPr>
          <w:p w14:paraId="590D02D0" w14:textId="77777777" w:rsidR="00897956" w:rsidRPr="00C21991" w:rsidRDefault="00897956">
            <w:pPr>
              <w:pStyle w:val="TAL"/>
            </w:pPr>
            <w:r w:rsidRPr="00C21991">
              <w:t>m</w:t>
            </w:r>
          </w:p>
        </w:tc>
        <w:tc>
          <w:tcPr>
            <w:tcW w:w="1021" w:type="dxa"/>
          </w:tcPr>
          <w:p w14:paraId="6331BB0E" w14:textId="77777777" w:rsidR="00897956" w:rsidRPr="00C21991" w:rsidRDefault="00897956">
            <w:pPr>
              <w:pStyle w:val="TAL"/>
            </w:pPr>
            <w:r w:rsidRPr="00C21991">
              <w:t>m</w:t>
            </w:r>
          </w:p>
        </w:tc>
      </w:tr>
      <w:tr w:rsidR="00897956" w:rsidRPr="00C21991" w14:paraId="7A4944D9" w14:textId="77777777">
        <w:trPr>
          <w:cantSplit/>
        </w:trPr>
        <w:tc>
          <w:tcPr>
            <w:tcW w:w="9642" w:type="dxa"/>
            <w:gridSpan w:val="8"/>
          </w:tcPr>
          <w:p w14:paraId="4717E216" w14:textId="77777777" w:rsidR="00897956" w:rsidRPr="00C21991" w:rsidRDefault="00897956">
            <w:pPr>
              <w:pStyle w:val="TAN"/>
            </w:pPr>
            <w:r w:rsidRPr="00C21991">
              <w:t>c1:</w:t>
            </w:r>
            <w:r w:rsidRPr="00C21991">
              <w:tab/>
              <w:t>IF A.</w:t>
            </w:r>
            <w:r w:rsidR="00706A23"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67E33762" w14:textId="77777777" w:rsidR="00897956" w:rsidRPr="00C21991" w:rsidRDefault="00897956"/>
    <w:p w14:paraId="12D0A2DD" w14:textId="77777777" w:rsidR="00897956" w:rsidRPr="00C21991" w:rsidRDefault="00897956">
      <w:pPr>
        <w:keepNext/>
        <w:keepLines/>
      </w:pPr>
      <w:r w:rsidRPr="00C21991">
        <w:t>Prerequisite A.5/15 - - PRACK response</w:t>
      </w:r>
    </w:p>
    <w:p w14:paraId="6904C037" w14:textId="77777777" w:rsidR="00897956" w:rsidRPr="00C21991" w:rsidRDefault="00897956">
      <w:pPr>
        <w:keepNext/>
        <w:keepLines/>
      </w:pPr>
      <w:r w:rsidRPr="00C21991">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764EE634" w14:textId="77777777" w:rsidR="00897956" w:rsidRPr="00C21991" w:rsidRDefault="00897956">
      <w:pPr>
        <w:pStyle w:val="TH"/>
      </w:pPr>
      <w:bookmarkStart w:id="3290" w:name="_CRTableA_98"/>
      <w:r w:rsidRPr="00C21991">
        <w:t>Table </w:t>
      </w:r>
      <w:bookmarkEnd w:id="3290"/>
      <w:r w:rsidRPr="00C21991">
        <w:t>A.98: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0DEC8F0" w14:textId="77777777">
        <w:trPr>
          <w:cantSplit/>
        </w:trPr>
        <w:tc>
          <w:tcPr>
            <w:tcW w:w="851" w:type="dxa"/>
            <w:vMerge w:val="restart"/>
          </w:tcPr>
          <w:p w14:paraId="4BE24C21" w14:textId="77777777" w:rsidR="00897956" w:rsidRPr="00C21991" w:rsidRDefault="00897956">
            <w:pPr>
              <w:pStyle w:val="TAH"/>
            </w:pPr>
            <w:r w:rsidRPr="00C21991">
              <w:t>Item</w:t>
            </w:r>
          </w:p>
        </w:tc>
        <w:tc>
          <w:tcPr>
            <w:tcW w:w="2665" w:type="dxa"/>
            <w:vMerge w:val="restart"/>
          </w:tcPr>
          <w:p w14:paraId="438F75EA" w14:textId="77777777" w:rsidR="00897956" w:rsidRPr="00C21991" w:rsidRDefault="00897956">
            <w:pPr>
              <w:pStyle w:val="TAH"/>
            </w:pPr>
            <w:r w:rsidRPr="00C21991">
              <w:t>Header</w:t>
            </w:r>
            <w:r w:rsidR="00976393" w:rsidRPr="00C21991">
              <w:t xml:space="preserve"> field</w:t>
            </w:r>
          </w:p>
        </w:tc>
        <w:tc>
          <w:tcPr>
            <w:tcW w:w="3063" w:type="dxa"/>
            <w:gridSpan w:val="3"/>
          </w:tcPr>
          <w:p w14:paraId="71AB695F" w14:textId="77777777" w:rsidR="00897956" w:rsidRPr="00C21991" w:rsidRDefault="00897956">
            <w:pPr>
              <w:pStyle w:val="TAH"/>
            </w:pPr>
            <w:r w:rsidRPr="00C21991">
              <w:t>Sending</w:t>
            </w:r>
          </w:p>
        </w:tc>
        <w:tc>
          <w:tcPr>
            <w:tcW w:w="3063" w:type="dxa"/>
            <w:gridSpan w:val="3"/>
          </w:tcPr>
          <w:p w14:paraId="57F659C5" w14:textId="77777777" w:rsidR="00897956" w:rsidRPr="00C21991" w:rsidRDefault="00897956">
            <w:pPr>
              <w:pStyle w:val="TAH"/>
              <w:rPr>
                <w:b w:val="0"/>
              </w:rPr>
            </w:pPr>
            <w:r w:rsidRPr="00C21991">
              <w:t>Receiving</w:t>
            </w:r>
          </w:p>
        </w:tc>
      </w:tr>
      <w:tr w:rsidR="00897956" w:rsidRPr="00C21991" w14:paraId="0DB305CC" w14:textId="77777777">
        <w:trPr>
          <w:cantSplit/>
        </w:trPr>
        <w:tc>
          <w:tcPr>
            <w:tcW w:w="851" w:type="dxa"/>
            <w:vMerge/>
          </w:tcPr>
          <w:p w14:paraId="1DCF6805" w14:textId="77777777" w:rsidR="00897956" w:rsidRPr="00C21991" w:rsidRDefault="00897956">
            <w:pPr>
              <w:pStyle w:val="TAH"/>
            </w:pPr>
          </w:p>
        </w:tc>
        <w:tc>
          <w:tcPr>
            <w:tcW w:w="2665" w:type="dxa"/>
            <w:vMerge/>
          </w:tcPr>
          <w:p w14:paraId="38D65093" w14:textId="77777777" w:rsidR="00897956" w:rsidRPr="00C21991" w:rsidRDefault="00897956">
            <w:pPr>
              <w:pStyle w:val="TAH"/>
            </w:pPr>
          </w:p>
        </w:tc>
        <w:tc>
          <w:tcPr>
            <w:tcW w:w="1021" w:type="dxa"/>
          </w:tcPr>
          <w:p w14:paraId="10DDD931" w14:textId="77777777" w:rsidR="00897956" w:rsidRPr="00C21991" w:rsidRDefault="00897956">
            <w:pPr>
              <w:pStyle w:val="TAH"/>
            </w:pPr>
            <w:r w:rsidRPr="00C21991">
              <w:t>Ref.</w:t>
            </w:r>
          </w:p>
        </w:tc>
        <w:tc>
          <w:tcPr>
            <w:tcW w:w="1021" w:type="dxa"/>
          </w:tcPr>
          <w:p w14:paraId="29E1F2B6" w14:textId="77777777" w:rsidR="00897956" w:rsidRPr="00C21991" w:rsidRDefault="00897956">
            <w:pPr>
              <w:pStyle w:val="TAH"/>
            </w:pPr>
            <w:r w:rsidRPr="00C21991">
              <w:t>RFC status</w:t>
            </w:r>
          </w:p>
        </w:tc>
        <w:tc>
          <w:tcPr>
            <w:tcW w:w="1021" w:type="dxa"/>
          </w:tcPr>
          <w:p w14:paraId="5C28F5A6" w14:textId="77777777" w:rsidR="00897956" w:rsidRPr="00C21991" w:rsidRDefault="00897956">
            <w:pPr>
              <w:pStyle w:val="TAH"/>
            </w:pPr>
            <w:r w:rsidRPr="00C21991">
              <w:t>Profile status</w:t>
            </w:r>
          </w:p>
        </w:tc>
        <w:tc>
          <w:tcPr>
            <w:tcW w:w="1021" w:type="dxa"/>
          </w:tcPr>
          <w:p w14:paraId="2A64D0BA" w14:textId="77777777" w:rsidR="00897956" w:rsidRPr="00C21991" w:rsidRDefault="00897956">
            <w:pPr>
              <w:pStyle w:val="TAH"/>
            </w:pPr>
            <w:r w:rsidRPr="00C21991">
              <w:t>Ref.</w:t>
            </w:r>
          </w:p>
        </w:tc>
        <w:tc>
          <w:tcPr>
            <w:tcW w:w="1021" w:type="dxa"/>
          </w:tcPr>
          <w:p w14:paraId="78A826DD" w14:textId="77777777" w:rsidR="00897956" w:rsidRPr="00C21991" w:rsidRDefault="00897956">
            <w:pPr>
              <w:pStyle w:val="TAH"/>
            </w:pPr>
            <w:r w:rsidRPr="00C21991">
              <w:t>RFC status</w:t>
            </w:r>
          </w:p>
        </w:tc>
        <w:tc>
          <w:tcPr>
            <w:tcW w:w="1021" w:type="dxa"/>
          </w:tcPr>
          <w:p w14:paraId="65E7EE6F" w14:textId="77777777" w:rsidR="00897956" w:rsidRPr="00C21991" w:rsidRDefault="00897956">
            <w:pPr>
              <w:pStyle w:val="TAH"/>
            </w:pPr>
            <w:r w:rsidRPr="00C21991">
              <w:t>Profile status</w:t>
            </w:r>
          </w:p>
        </w:tc>
      </w:tr>
      <w:tr w:rsidR="00897956" w:rsidRPr="00C21991" w14:paraId="3288C7BE" w14:textId="77777777">
        <w:tc>
          <w:tcPr>
            <w:tcW w:w="851" w:type="dxa"/>
          </w:tcPr>
          <w:p w14:paraId="27F2250C" w14:textId="77777777" w:rsidR="00897956" w:rsidRPr="00C21991" w:rsidRDefault="00897956">
            <w:pPr>
              <w:pStyle w:val="TAL"/>
            </w:pPr>
            <w:r w:rsidRPr="00C21991">
              <w:t>3</w:t>
            </w:r>
          </w:p>
        </w:tc>
        <w:tc>
          <w:tcPr>
            <w:tcW w:w="2665" w:type="dxa"/>
          </w:tcPr>
          <w:p w14:paraId="0F841135" w14:textId="77777777" w:rsidR="00897956" w:rsidRPr="00C21991" w:rsidRDefault="00897956">
            <w:pPr>
              <w:pStyle w:val="TAL"/>
            </w:pPr>
            <w:r w:rsidRPr="00C21991">
              <w:t>Retry-After</w:t>
            </w:r>
          </w:p>
        </w:tc>
        <w:tc>
          <w:tcPr>
            <w:tcW w:w="1021" w:type="dxa"/>
          </w:tcPr>
          <w:p w14:paraId="5894DB8B" w14:textId="77777777" w:rsidR="00897956" w:rsidRPr="00C21991" w:rsidRDefault="00897956">
            <w:pPr>
              <w:pStyle w:val="TAL"/>
            </w:pPr>
            <w:r w:rsidRPr="00C21991">
              <w:t>[26] 20.33</w:t>
            </w:r>
          </w:p>
        </w:tc>
        <w:tc>
          <w:tcPr>
            <w:tcW w:w="1021" w:type="dxa"/>
          </w:tcPr>
          <w:p w14:paraId="61B753A9" w14:textId="77777777" w:rsidR="00897956" w:rsidRPr="00C21991" w:rsidRDefault="00897956">
            <w:pPr>
              <w:pStyle w:val="TAL"/>
            </w:pPr>
            <w:r w:rsidRPr="00C21991">
              <w:t>o</w:t>
            </w:r>
          </w:p>
        </w:tc>
        <w:tc>
          <w:tcPr>
            <w:tcW w:w="1021" w:type="dxa"/>
          </w:tcPr>
          <w:p w14:paraId="51117760" w14:textId="77777777" w:rsidR="00897956" w:rsidRPr="00C21991" w:rsidRDefault="00897956">
            <w:pPr>
              <w:pStyle w:val="TAL"/>
            </w:pPr>
            <w:r w:rsidRPr="00C21991">
              <w:t>o</w:t>
            </w:r>
          </w:p>
        </w:tc>
        <w:tc>
          <w:tcPr>
            <w:tcW w:w="1021" w:type="dxa"/>
          </w:tcPr>
          <w:p w14:paraId="261D76D1" w14:textId="77777777" w:rsidR="00897956" w:rsidRPr="00C21991" w:rsidRDefault="00897956">
            <w:pPr>
              <w:pStyle w:val="TAL"/>
            </w:pPr>
            <w:r w:rsidRPr="00C21991">
              <w:t>[26] 20.33</w:t>
            </w:r>
          </w:p>
        </w:tc>
        <w:tc>
          <w:tcPr>
            <w:tcW w:w="1021" w:type="dxa"/>
          </w:tcPr>
          <w:p w14:paraId="5363FAB4" w14:textId="77777777" w:rsidR="00897956" w:rsidRPr="00C21991" w:rsidRDefault="00897956">
            <w:pPr>
              <w:pStyle w:val="TAL"/>
            </w:pPr>
            <w:r w:rsidRPr="00C21991">
              <w:t>o</w:t>
            </w:r>
          </w:p>
        </w:tc>
        <w:tc>
          <w:tcPr>
            <w:tcW w:w="1021" w:type="dxa"/>
          </w:tcPr>
          <w:p w14:paraId="3D95AFDF" w14:textId="77777777" w:rsidR="00897956" w:rsidRPr="00C21991" w:rsidRDefault="00897956">
            <w:pPr>
              <w:pStyle w:val="TAL"/>
            </w:pPr>
            <w:r w:rsidRPr="00C21991">
              <w:t>o</w:t>
            </w:r>
          </w:p>
        </w:tc>
      </w:tr>
    </w:tbl>
    <w:p w14:paraId="446393AC" w14:textId="77777777" w:rsidR="00897956" w:rsidRPr="00C21991" w:rsidRDefault="00897956"/>
    <w:p w14:paraId="3B250A8C" w14:textId="77777777" w:rsidR="00897956" w:rsidRPr="00C21991" w:rsidRDefault="00897956">
      <w:pPr>
        <w:pStyle w:val="TH"/>
      </w:pPr>
      <w:bookmarkStart w:id="3291" w:name="_CRTableA_99"/>
      <w:r w:rsidRPr="00C21991">
        <w:t>Table </w:t>
      </w:r>
      <w:bookmarkEnd w:id="3291"/>
      <w:r w:rsidRPr="00C21991">
        <w:t>A.99: Void</w:t>
      </w:r>
    </w:p>
    <w:p w14:paraId="17126744" w14:textId="77777777" w:rsidR="00897956" w:rsidRPr="00C21991" w:rsidRDefault="00897956">
      <w:pPr>
        <w:keepNext/>
        <w:keepLines/>
      </w:pPr>
      <w:r w:rsidRPr="00C21991">
        <w:t>Prerequisite A.5/15 - - PRACK response</w:t>
      </w:r>
    </w:p>
    <w:p w14:paraId="38105D57" w14:textId="77777777" w:rsidR="00897956" w:rsidRPr="00C21991" w:rsidRDefault="00897956">
      <w:pPr>
        <w:keepNext/>
        <w:keepLines/>
      </w:pPr>
      <w:r w:rsidRPr="00C21991">
        <w:t>Prerequisite: A.6/20 - - Additional for 407 (Proxy Authentication Required) response</w:t>
      </w:r>
    </w:p>
    <w:p w14:paraId="66D9B0F0" w14:textId="77777777" w:rsidR="00897956" w:rsidRPr="00C21991" w:rsidRDefault="00897956">
      <w:pPr>
        <w:pStyle w:val="TH"/>
      </w:pPr>
      <w:bookmarkStart w:id="3292" w:name="_CRTableA_100"/>
      <w:r w:rsidRPr="00C21991">
        <w:t>Table </w:t>
      </w:r>
      <w:bookmarkEnd w:id="3292"/>
      <w:r w:rsidRPr="00C21991">
        <w:t>A.100: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EF800EF" w14:textId="77777777">
        <w:trPr>
          <w:cantSplit/>
        </w:trPr>
        <w:tc>
          <w:tcPr>
            <w:tcW w:w="851" w:type="dxa"/>
            <w:vMerge w:val="restart"/>
          </w:tcPr>
          <w:p w14:paraId="4865DB53" w14:textId="77777777" w:rsidR="00897956" w:rsidRPr="00C21991" w:rsidRDefault="00897956">
            <w:pPr>
              <w:pStyle w:val="TAH"/>
            </w:pPr>
            <w:r w:rsidRPr="00C21991">
              <w:t>Item</w:t>
            </w:r>
          </w:p>
        </w:tc>
        <w:tc>
          <w:tcPr>
            <w:tcW w:w="2665" w:type="dxa"/>
            <w:vMerge w:val="restart"/>
          </w:tcPr>
          <w:p w14:paraId="069BEDD3" w14:textId="77777777" w:rsidR="00897956" w:rsidRPr="00C21991" w:rsidRDefault="00897956">
            <w:pPr>
              <w:pStyle w:val="TAH"/>
            </w:pPr>
            <w:r w:rsidRPr="00C21991">
              <w:t>Header</w:t>
            </w:r>
            <w:r w:rsidR="00976393" w:rsidRPr="00C21991">
              <w:t xml:space="preserve"> field</w:t>
            </w:r>
          </w:p>
        </w:tc>
        <w:tc>
          <w:tcPr>
            <w:tcW w:w="3063" w:type="dxa"/>
            <w:gridSpan w:val="3"/>
          </w:tcPr>
          <w:p w14:paraId="26FF75FF" w14:textId="77777777" w:rsidR="00897956" w:rsidRPr="00C21991" w:rsidRDefault="00897956">
            <w:pPr>
              <w:pStyle w:val="TAH"/>
            </w:pPr>
            <w:r w:rsidRPr="00C21991">
              <w:t>Sending</w:t>
            </w:r>
          </w:p>
        </w:tc>
        <w:tc>
          <w:tcPr>
            <w:tcW w:w="3063" w:type="dxa"/>
            <w:gridSpan w:val="3"/>
          </w:tcPr>
          <w:p w14:paraId="315E6FE9" w14:textId="77777777" w:rsidR="00897956" w:rsidRPr="00C21991" w:rsidRDefault="00897956">
            <w:pPr>
              <w:pStyle w:val="TAH"/>
              <w:rPr>
                <w:b w:val="0"/>
              </w:rPr>
            </w:pPr>
            <w:r w:rsidRPr="00C21991">
              <w:t>Receiving</w:t>
            </w:r>
          </w:p>
        </w:tc>
      </w:tr>
      <w:tr w:rsidR="00897956" w:rsidRPr="00C21991" w14:paraId="5D180CA9" w14:textId="77777777">
        <w:trPr>
          <w:cantSplit/>
        </w:trPr>
        <w:tc>
          <w:tcPr>
            <w:tcW w:w="851" w:type="dxa"/>
            <w:vMerge/>
          </w:tcPr>
          <w:p w14:paraId="5B4888A5" w14:textId="77777777" w:rsidR="00897956" w:rsidRPr="00C21991" w:rsidRDefault="00897956">
            <w:pPr>
              <w:pStyle w:val="TAH"/>
            </w:pPr>
          </w:p>
        </w:tc>
        <w:tc>
          <w:tcPr>
            <w:tcW w:w="2665" w:type="dxa"/>
            <w:vMerge/>
          </w:tcPr>
          <w:p w14:paraId="08AF0826" w14:textId="77777777" w:rsidR="00897956" w:rsidRPr="00C21991" w:rsidRDefault="00897956">
            <w:pPr>
              <w:pStyle w:val="TAH"/>
            </w:pPr>
          </w:p>
        </w:tc>
        <w:tc>
          <w:tcPr>
            <w:tcW w:w="1021" w:type="dxa"/>
          </w:tcPr>
          <w:p w14:paraId="3DD843FD" w14:textId="77777777" w:rsidR="00897956" w:rsidRPr="00C21991" w:rsidRDefault="00897956">
            <w:pPr>
              <w:pStyle w:val="TAH"/>
            </w:pPr>
            <w:r w:rsidRPr="00C21991">
              <w:t>Ref.</w:t>
            </w:r>
          </w:p>
        </w:tc>
        <w:tc>
          <w:tcPr>
            <w:tcW w:w="1021" w:type="dxa"/>
          </w:tcPr>
          <w:p w14:paraId="2CB524DE" w14:textId="77777777" w:rsidR="00897956" w:rsidRPr="00C21991" w:rsidRDefault="00897956">
            <w:pPr>
              <w:pStyle w:val="TAH"/>
            </w:pPr>
            <w:r w:rsidRPr="00C21991">
              <w:t>RFC status</w:t>
            </w:r>
          </w:p>
        </w:tc>
        <w:tc>
          <w:tcPr>
            <w:tcW w:w="1021" w:type="dxa"/>
          </w:tcPr>
          <w:p w14:paraId="3C5417F7" w14:textId="77777777" w:rsidR="00897956" w:rsidRPr="00C21991" w:rsidRDefault="00897956">
            <w:pPr>
              <w:pStyle w:val="TAH"/>
            </w:pPr>
            <w:r w:rsidRPr="00C21991">
              <w:t>Profile status</w:t>
            </w:r>
          </w:p>
        </w:tc>
        <w:tc>
          <w:tcPr>
            <w:tcW w:w="1021" w:type="dxa"/>
          </w:tcPr>
          <w:p w14:paraId="012824DE" w14:textId="77777777" w:rsidR="00897956" w:rsidRPr="00C21991" w:rsidRDefault="00897956">
            <w:pPr>
              <w:pStyle w:val="TAH"/>
            </w:pPr>
            <w:r w:rsidRPr="00C21991">
              <w:t>Ref.</w:t>
            </w:r>
          </w:p>
        </w:tc>
        <w:tc>
          <w:tcPr>
            <w:tcW w:w="1021" w:type="dxa"/>
          </w:tcPr>
          <w:p w14:paraId="7C1B0CB8" w14:textId="77777777" w:rsidR="00897956" w:rsidRPr="00C21991" w:rsidRDefault="00897956">
            <w:pPr>
              <w:pStyle w:val="TAH"/>
            </w:pPr>
            <w:r w:rsidRPr="00C21991">
              <w:t>RFC status</w:t>
            </w:r>
          </w:p>
        </w:tc>
        <w:tc>
          <w:tcPr>
            <w:tcW w:w="1021" w:type="dxa"/>
          </w:tcPr>
          <w:p w14:paraId="34C3F844" w14:textId="77777777" w:rsidR="00897956" w:rsidRPr="00C21991" w:rsidRDefault="00897956">
            <w:pPr>
              <w:pStyle w:val="TAH"/>
            </w:pPr>
            <w:r w:rsidRPr="00C21991">
              <w:t>Profile status</w:t>
            </w:r>
          </w:p>
        </w:tc>
      </w:tr>
      <w:tr w:rsidR="00897956" w:rsidRPr="00C21991" w14:paraId="2B6882CA" w14:textId="77777777">
        <w:tc>
          <w:tcPr>
            <w:tcW w:w="851" w:type="dxa"/>
          </w:tcPr>
          <w:p w14:paraId="7EAAA5ED" w14:textId="77777777" w:rsidR="00897956" w:rsidRPr="00C21991" w:rsidRDefault="00897956">
            <w:pPr>
              <w:pStyle w:val="TAL"/>
            </w:pPr>
            <w:r w:rsidRPr="00C21991">
              <w:t>2</w:t>
            </w:r>
          </w:p>
        </w:tc>
        <w:tc>
          <w:tcPr>
            <w:tcW w:w="2665" w:type="dxa"/>
          </w:tcPr>
          <w:p w14:paraId="73AC82EF" w14:textId="77777777" w:rsidR="00897956" w:rsidRPr="00C21991" w:rsidRDefault="00897956">
            <w:pPr>
              <w:pStyle w:val="TAL"/>
            </w:pPr>
            <w:r w:rsidRPr="00C21991">
              <w:t>Proxy-Authenticate</w:t>
            </w:r>
          </w:p>
        </w:tc>
        <w:tc>
          <w:tcPr>
            <w:tcW w:w="1021" w:type="dxa"/>
          </w:tcPr>
          <w:p w14:paraId="3C28052F" w14:textId="77777777" w:rsidR="00897956" w:rsidRPr="00C21991" w:rsidRDefault="00897956">
            <w:pPr>
              <w:pStyle w:val="TAL"/>
            </w:pPr>
            <w:r w:rsidRPr="00C21991">
              <w:t>[26] 20.27</w:t>
            </w:r>
          </w:p>
        </w:tc>
        <w:tc>
          <w:tcPr>
            <w:tcW w:w="1021" w:type="dxa"/>
          </w:tcPr>
          <w:p w14:paraId="665BA760" w14:textId="77777777" w:rsidR="00897956" w:rsidRPr="00C21991" w:rsidRDefault="00897956">
            <w:pPr>
              <w:pStyle w:val="TAL"/>
            </w:pPr>
            <w:r w:rsidRPr="00C21991">
              <w:t>c1</w:t>
            </w:r>
          </w:p>
        </w:tc>
        <w:tc>
          <w:tcPr>
            <w:tcW w:w="1021" w:type="dxa"/>
          </w:tcPr>
          <w:p w14:paraId="6530FCC4" w14:textId="77777777" w:rsidR="00897956" w:rsidRPr="00C21991" w:rsidRDefault="00897956">
            <w:pPr>
              <w:pStyle w:val="TAL"/>
            </w:pPr>
            <w:r w:rsidRPr="00C21991">
              <w:t>c1</w:t>
            </w:r>
          </w:p>
        </w:tc>
        <w:tc>
          <w:tcPr>
            <w:tcW w:w="1021" w:type="dxa"/>
          </w:tcPr>
          <w:p w14:paraId="235DE4D0" w14:textId="77777777" w:rsidR="00897956" w:rsidRPr="00C21991" w:rsidRDefault="00897956">
            <w:pPr>
              <w:pStyle w:val="TAL"/>
            </w:pPr>
            <w:r w:rsidRPr="00C21991">
              <w:t>[26] 20.27</w:t>
            </w:r>
          </w:p>
        </w:tc>
        <w:tc>
          <w:tcPr>
            <w:tcW w:w="1021" w:type="dxa"/>
          </w:tcPr>
          <w:p w14:paraId="641FD1D5" w14:textId="77777777" w:rsidR="00897956" w:rsidRPr="00C21991" w:rsidRDefault="00897956">
            <w:pPr>
              <w:pStyle w:val="TAL"/>
            </w:pPr>
            <w:r w:rsidRPr="00C21991">
              <w:t>c1</w:t>
            </w:r>
          </w:p>
        </w:tc>
        <w:tc>
          <w:tcPr>
            <w:tcW w:w="1021" w:type="dxa"/>
          </w:tcPr>
          <w:p w14:paraId="33C1C327" w14:textId="77777777" w:rsidR="00897956" w:rsidRPr="00C21991" w:rsidRDefault="00897956">
            <w:pPr>
              <w:pStyle w:val="TAL"/>
            </w:pPr>
            <w:r w:rsidRPr="00C21991">
              <w:t>c1</w:t>
            </w:r>
          </w:p>
        </w:tc>
      </w:tr>
      <w:tr w:rsidR="00897956" w:rsidRPr="00C21991" w14:paraId="4461F2FA" w14:textId="77777777">
        <w:tc>
          <w:tcPr>
            <w:tcW w:w="851" w:type="dxa"/>
          </w:tcPr>
          <w:p w14:paraId="636E4E21" w14:textId="77777777" w:rsidR="00897956" w:rsidRPr="00C21991" w:rsidRDefault="00897956">
            <w:pPr>
              <w:pStyle w:val="TAL"/>
            </w:pPr>
            <w:r w:rsidRPr="00C21991">
              <w:t>6</w:t>
            </w:r>
          </w:p>
        </w:tc>
        <w:tc>
          <w:tcPr>
            <w:tcW w:w="2665" w:type="dxa"/>
          </w:tcPr>
          <w:p w14:paraId="19B84486"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4D2977CF" w14:textId="77777777" w:rsidR="00897956" w:rsidRPr="00C21991" w:rsidRDefault="00897956">
            <w:pPr>
              <w:pStyle w:val="TAL"/>
            </w:pPr>
            <w:r w:rsidRPr="00C21991">
              <w:t>[26] 20.44</w:t>
            </w:r>
          </w:p>
        </w:tc>
        <w:tc>
          <w:tcPr>
            <w:tcW w:w="1021" w:type="dxa"/>
          </w:tcPr>
          <w:p w14:paraId="4AE623B4" w14:textId="77777777" w:rsidR="00897956" w:rsidRPr="00C21991" w:rsidRDefault="00897956">
            <w:pPr>
              <w:pStyle w:val="TAL"/>
            </w:pPr>
            <w:r w:rsidRPr="00C21991">
              <w:t>o</w:t>
            </w:r>
          </w:p>
        </w:tc>
        <w:tc>
          <w:tcPr>
            <w:tcW w:w="1021" w:type="dxa"/>
          </w:tcPr>
          <w:p w14:paraId="79F4929E" w14:textId="77777777" w:rsidR="00897956" w:rsidRPr="00C21991" w:rsidRDefault="00897956">
            <w:pPr>
              <w:pStyle w:val="TAL"/>
            </w:pPr>
            <w:r w:rsidRPr="00C21991">
              <w:t>o</w:t>
            </w:r>
          </w:p>
        </w:tc>
        <w:tc>
          <w:tcPr>
            <w:tcW w:w="1021" w:type="dxa"/>
          </w:tcPr>
          <w:p w14:paraId="36A9BC9F" w14:textId="77777777" w:rsidR="00897956" w:rsidRPr="00C21991" w:rsidRDefault="00897956">
            <w:pPr>
              <w:pStyle w:val="TAL"/>
            </w:pPr>
            <w:r w:rsidRPr="00C21991">
              <w:t>[26] 20.44</w:t>
            </w:r>
          </w:p>
        </w:tc>
        <w:tc>
          <w:tcPr>
            <w:tcW w:w="1021" w:type="dxa"/>
          </w:tcPr>
          <w:p w14:paraId="28B5F81B" w14:textId="77777777" w:rsidR="00897956" w:rsidRPr="00C21991" w:rsidRDefault="00897956">
            <w:pPr>
              <w:pStyle w:val="TAL"/>
            </w:pPr>
            <w:r w:rsidRPr="00C21991">
              <w:t>o</w:t>
            </w:r>
          </w:p>
        </w:tc>
        <w:tc>
          <w:tcPr>
            <w:tcW w:w="1021" w:type="dxa"/>
          </w:tcPr>
          <w:p w14:paraId="67FBDD34" w14:textId="77777777" w:rsidR="00897956" w:rsidRPr="00C21991" w:rsidRDefault="00897956">
            <w:pPr>
              <w:pStyle w:val="TAL"/>
            </w:pPr>
            <w:r w:rsidRPr="00C21991">
              <w:t>o</w:t>
            </w:r>
          </w:p>
        </w:tc>
      </w:tr>
      <w:tr w:rsidR="00897956" w:rsidRPr="00C21991" w14:paraId="0001380C" w14:textId="77777777">
        <w:trPr>
          <w:cantSplit/>
        </w:trPr>
        <w:tc>
          <w:tcPr>
            <w:tcW w:w="9642" w:type="dxa"/>
            <w:gridSpan w:val="8"/>
          </w:tcPr>
          <w:p w14:paraId="7CB3278D" w14:textId="77777777" w:rsidR="00897956" w:rsidRPr="00C21991" w:rsidRDefault="00897956">
            <w:pPr>
              <w:pStyle w:val="TAN"/>
            </w:pPr>
            <w:r w:rsidRPr="00C21991">
              <w:t>c1:</w:t>
            </w:r>
            <w:r w:rsidRPr="00C21991">
              <w:tab/>
              <w:t>IF A.</w:t>
            </w:r>
            <w:r w:rsidR="0077193D"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49CFE685" w14:textId="77777777" w:rsidR="00897956" w:rsidRPr="00C21991" w:rsidRDefault="00897956"/>
    <w:p w14:paraId="47CB6511" w14:textId="77777777" w:rsidR="00897956" w:rsidRPr="00C21991" w:rsidRDefault="00897956">
      <w:pPr>
        <w:keepNext/>
        <w:keepLines/>
      </w:pPr>
      <w:r w:rsidRPr="00C21991">
        <w:t>Prerequisite A.5/15 - - PRACK response</w:t>
      </w:r>
    </w:p>
    <w:p w14:paraId="60F12254" w14:textId="77777777" w:rsidR="00897956" w:rsidRPr="00C21991" w:rsidRDefault="00897956">
      <w:pPr>
        <w:keepNext/>
        <w:keepLines/>
      </w:pPr>
      <w:r w:rsidRPr="00C21991">
        <w:t>Prerequisite: A.6/25 - - Additional for 415 (Unsupported Media Type) response</w:t>
      </w:r>
    </w:p>
    <w:p w14:paraId="1DBED299" w14:textId="77777777" w:rsidR="00897956" w:rsidRPr="00C21991" w:rsidRDefault="00897956">
      <w:pPr>
        <w:pStyle w:val="TH"/>
      </w:pPr>
      <w:bookmarkStart w:id="3293" w:name="_CRTableA_101"/>
      <w:r w:rsidRPr="00C21991">
        <w:t>Table </w:t>
      </w:r>
      <w:bookmarkEnd w:id="3293"/>
      <w:r w:rsidRPr="00C21991">
        <w:t>A.101: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462DF09" w14:textId="77777777">
        <w:trPr>
          <w:cantSplit/>
        </w:trPr>
        <w:tc>
          <w:tcPr>
            <w:tcW w:w="851" w:type="dxa"/>
            <w:vMerge w:val="restart"/>
          </w:tcPr>
          <w:p w14:paraId="3CA20881" w14:textId="77777777" w:rsidR="00897956" w:rsidRPr="00C21991" w:rsidRDefault="00897956">
            <w:pPr>
              <w:pStyle w:val="TAH"/>
            </w:pPr>
            <w:r w:rsidRPr="00C21991">
              <w:t>Item</w:t>
            </w:r>
          </w:p>
        </w:tc>
        <w:tc>
          <w:tcPr>
            <w:tcW w:w="2665" w:type="dxa"/>
            <w:vMerge w:val="restart"/>
          </w:tcPr>
          <w:p w14:paraId="2F2D1D4C" w14:textId="77777777" w:rsidR="00897956" w:rsidRPr="00C21991" w:rsidRDefault="00897956">
            <w:pPr>
              <w:pStyle w:val="TAH"/>
            </w:pPr>
            <w:r w:rsidRPr="00C21991">
              <w:t>Header</w:t>
            </w:r>
            <w:r w:rsidR="00976393" w:rsidRPr="00C21991">
              <w:t xml:space="preserve"> field</w:t>
            </w:r>
          </w:p>
        </w:tc>
        <w:tc>
          <w:tcPr>
            <w:tcW w:w="3063" w:type="dxa"/>
            <w:gridSpan w:val="3"/>
          </w:tcPr>
          <w:p w14:paraId="70C9BDAE" w14:textId="77777777" w:rsidR="00897956" w:rsidRPr="00C21991" w:rsidRDefault="00897956">
            <w:pPr>
              <w:pStyle w:val="TAH"/>
            </w:pPr>
            <w:r w:rsidRPr="00C21991">
              <w:t>Sending</w:t>
            </w:r>
          </w:p>
        </w:tc>
        <w:tc>
          <w:tcPr>
            <w:tcW w:w="3063" w:type="dxa"/>
            <w:gridSpan w:val="3"/>
          </w:tcPr>
          <w:p w14:paraId="067EAA96" w14:textId="77777777" w:rsidR="00897956" w:rsidRPr="00C21991" w:rsidRDefault="00897956">
            <w:pPr>
              <w:pStyle w:val="TAH"/>
              <w:rPr>
                <w:b w:val="0"/>
              </w:rPr>
            </w:pPr>
            <w:r w:rsidRPr="00C21991">
              <w:t>Receiving</w:t>
            </w:r>
          </w:p>
        </w:tc>
      </w:tr>
      <w:tr w:rsidR="00897956" w:rsidRPr="00C21991" w14:paraId="312714B2" w14:textId="77777777">
        <w:trPr>
          <w:cantSplit/>
        </w:trPr>
        <w:tc>
          <w:tcPr>
            <w:tcW w:w="851" w:type="dxa"/>
            <w:vMerge/>
          </w:tcPr>
          <w:p w14:paraId="20132BFF" w14:textId="77777777" w:rsidR="00897956" w:rsidRPr="00C21991" w:rsidRDefault="00897956">
            <w:pPr>
              <w:pStyle w:val="TAH"/>
            </w:pPr>
          </w:p>
        </w:tc>
        <w:tc>
          <w:tcPr>
            <w:tcW w:w="2665" w:type="dxa"/>
            <w:vMerge/>
          </w:tcPr>
          <w:p w14:paraId="1A8B934E" w14:textId="77777777" w:rsidR="00897956" w:rsidRPr="00C21991" w:rsidRDefault="00897956">
            <w:pPr>
              <w:pStyle w:val="TAH"/>
            </w:pPr>
          </w:p>
        </w:tc>
        <w:tc>
          <w:tcPr>
            <w:tcW w:w="1021" w:type="dxa"/>
          </w:tcPr>
          <w:p w14:paraId="779EDD9E" w14:textId="77777777" w:rsidR="00897956" w:rsidRPr="00C21991" w:rsidRDefault="00897956">
            <w:pPr>
              <w:pStyle w:val="TAH"/>
            </w:pPr>
            <w:r w:rsidRPr="00C21991">
              <w:t>Ref.</w:t>
            </w:r>
          </w:p>
        </w:tc>
        <w:tc>
          <w:tcPr>
            <w:tcW w:w="1021" w:type="dxa"/>
          </w:tcPr>
          <w:p w14:paraId="24A8DEC7" w14:textId="77777777" w:rsidR="00897956" w:rsidRPr="00C21991" w:rsidRDefault="00897956">
            <w:pPr>
              <w:pStyle w:val="TAH"/>
            </w:pPr>
            <w:r w:rsidRPr="00C21991">
              <w:t>RFC status</w:t>
            </w:r>
          </w:p>
        </w:tc>
        <w:tc>
          <w:tcPr>
            <w:tcW w:w="1021" w:type="dxa"/>
          </w:tcPr>
          <w:p w14:paraId="7D772CD0" w14:textId="77777777" w:rsidR="00897956" w:rsidRPr="00C21991" w:rsidRDefault="00897956">
            <w:pPr>
              <w:pStyle w:val="TAH"/>
            </w:pPr>
            <w:r w:rsidRPr="00C21991">
              <w:t>Profile status</w:t>
            </w:r>
          </w:p>
        </w:tc>
        <w:tc>
          <w:tcPr>
            <w:tcW w:w="1021" w:type="dxa"/>
          </w:tcPr>
          <w:p w14:paraId="5FFF346D" w14:textId="77777777" w:rsidR="00897956" w:rsidRPr="00C21991" w:rsidRDefault="00897956">
            <w:pPr>
              <w:pStyle w:val="TAH"/>
            </w:pPr>
            <w:r w:rsidRPr="00C21991">
              <w:t>Ref.</w:t>
            </w:r>
          </w:p>
        </w:tc>
        <w:tc>
          <w:tcPr>
            <w:tcW w:w="1021" w:type="dxa"/>
          </w:tcPr>
          <w:p w14:paraId="5C8B2604" w14:textId="77777777" w:rsidR="00897956" w:rsidRPr="00C21991" w:rsidRDefault="00897956">
            <w:pPr>
              <w:pStyle w:val="TAH"/>
            </w:pPr>
            <w:r w:rsidRPr="00C21991">
              <w:t>RFC status</w:t>
            </w:r>
          </w:p>
        </w:tc>
        <w:tc>
          <w:tcPr>
            <w:tcW w:w="1021" w:type="dxa"/>
          </w:tcPr>
          <w:p w14:paraId="613E6149" w14:textId="77777777" w:rsidR="00897956" w:rsidRPr="00C21991" w:rsidRDefault="00897956">
            <w:pPr>
              <w:pStyle w:val="TAH"/>
            </w:pPr>
            <w:r w:rsidRPr="00C21991">
              <w:t>Profile status</w:t>
            </w:r>
          </w:p>
        </w:tc>
      </w:tr>
      <w:tr w:rsidR="00897956" w:rsidRPr="00C21991" w14:paraId="21F490BE" w14:textId="77777777">
        <w:tc>
          <w:tcPr>
            <w:tcW w:w="851" w:type="dxa"/>
          </w:tcPr>
          <w:p w14:paraId="4351CF13" w14:textId="77777777" w:rsidR="00897956" w:rsidRPr="00C21991" w:rsidRDefault="00897956">
            <w:pPr>
              <w:pStyle w:val="TAL"/>
            </w:pPr>
            <w:r w:rsidRPr="00C21991">
              <w:t>1</w:t>
            </w:r>
          </w:p>
        </w:tc>
        <w:tc>
          <w:tcPr>
            <w:tcW w:w="2665" w:type="dxa"/>
          </w:tcPr>
          <w:p w14:paraId="3481E0A6" w14:textId="77777777" w:rsidR="00897956" w:rsidRPr="00C21991" w:rsidRDefault="00897956">
            <w:pPr>
              <w:pStyle w:val="TAL"/>
            </w:pPr>
            <w:r w:rsidRPr="00C21991">
              <w:t>Accept</w:t>
            </w:r>
          </w:p>
        </w:tc>
        <w:tc>
          <w:tcPr>
            <w:tcW w:w="1021" w:type="dxa"/>
          </w:tcPr>
          <w:p w14:paraId="7594047D" w14:textId="77777777" w:rsidR="00897956" w:rsidRPr="00C21991" w:rsidRDefault="00897956">
            <w:pPr>
              <w:pStyle w:val="TAL"/>
            </w:pPr>
            <w:r w:rsidRPr="00C21991">
              <w:t>[26] 20.1</w:t>
            </w:r>
          </w:p>
        </w:tc>
        <w:tc>
          <w:tcPr>
            <w:tcW w:w="1021" w:type="dxa"/>
          </w:tcPr>
          <w:p w14:paraId="4A7D147D" w14:textId="77777777" w:rsidR="00897956" w:rsidRPr="00C21991" w:rsidRDefault="00897956">
            <w:pPr>
              <w:pStyle w:val="TAL"/>
            </w:pPr>
            <w:r w:rsidRPr="00C21991">
              <w:t>o.1</w:t>
            </w:r>
          </w:p>
        </w:tc>
        <w:tc>
          <w:tcPr>
            <w:tcW w:w="1021" w:type="dxa"/>
          </w:tcPr>
          <w:p w14:paraId="3B87DA99" w14:textId="77777777" w:rsidR="00897956" w:rsidRPr="00C21991" w:rsidRDefault="00897956">
            <w:pPr>
              <w:pStyle w:val="TAL"/>
            </w:pPr>
            <w:r w:rsidRPr="00C21991">
              <w:t>o.1</w:t>
            </w:r>
          </w:p>
        </w:tc>
        <w:tc>
          <w:tcPr>
            <w:tcW w:w="1021" w:type="dxa"/>
          </w:tcPr>
          <w:p w14:paraId="65D9FB98" w14:textId="77777777" w:rsidR="00897956" w:rsidRPr="00C21991" w:rsidRDefault="00897956">
            <w:pPr>
              <w:pStyle w:val="TAL"/>
            </w:pPr>
            <w:r w:rsidRPr="00C21991">
              <w:t>[26] 20.1</w:t>
            </w:r>
          </w:p>
        </w:tc>
        <w:tc>
          <w:tcPr>
            <w:tcW w:w="1021" w:type="dxa"/>
          </w:tcPr>
          <w:p w14:paraId="7695D227" w14:textId="77777777" w:rsidR="00897956" w:rsidRPr="00C21991" w:rsidRDefault="00897956">
            <w:pPr>
              <w:pStyle w:val="TAL"/>
            </w:pPr>
            <w:r w:rsidRPr="00C21991">
              <w:t>m</w:t>
            </w:r>
          </w:p>
        </w:tc>
        <w:tc>
          <w:tcPr>
            <w:tcW w:w="1021" w:type="dxa"/>
          </w:tcPr>
          <w:p w14:paraId="6CAC1D7F" w14:textId="77777777" w:rsidR="00897956" w:rsidRPr="00C21991" w:rsidRDefault="00897956">
            <w:pPr>
              <w:pStyle w:val="TAL"/>
            </w:pPr>
            <w:r w:rsidRPr="00C21991">
              <w:t>m</w:t>
            </w:r>
          </w:p>
        </w:tc>
      </w:tr>
      <w:tr w:rsidR="00897956" w:rsidRPr="00C21991" w14:paraId="11535606" w14:textId="77777777">
        <w:tc>
          <w:tcPr>
            <w:tcW w:w="851" w:type="dxa"/>
          </w:tcPr>
          <w:p w14:paraId="3E618963" w14:textId="77777777" w:rsidR="00897956" w:rsidRPr="00C21991" w:rsidRDefault="00897956">
            <w:pPr>
              <w:pStyle w:val="TAL"/>
            </w:pPr>
            <w:r w:rsidRPr="00C21991">
              <w:t>2</w:t>
            </w:r>
          </w:p>
        </w:tc>
        <w:tc>
          <w:tcPr>
            <w:tcW w:w="2665" w:type="dxa"/>
          </w:tcPr>
          <w:p w14:paraId="3EE075EE" w14:textId="77777777" w:rsidR="00897956" w:rsidRPr="00C21991" w:rsidRDefault="00897956">
            <w:pPr>
              <w:pStyle w:val="TAL"/>
            </w:pPr>
            <w:r w:rsidRPr="00C21991">
              <w:t>Accept-Encoding</w:t>
            </w:r>
          </w:p>
        </w:tc>
        <w:tc>
          <w:tcPr>
            <w:tcW w:w="1021" w:type="dxa"/>
          </w:tcPr>
          <w:p w14:paraId="4418F291" w14:textId="77777777" w:rsidR="00897956" w:rsidRPr="00C21991" w:rsidRDefault="00897956">
            <w:pPr>
              <w:pStyle w:val="TAL"/>
            </w:pPr>
            <w:r w:rsidRPr="00C21991">
              <w:t>[26] 20.2</w:t>
            </w:r>
          </w:p>
        </w:tc>
        <w:tc>
          <w:tcPr>
            <w:tcW w:w="1021" w:type="dxa"/>
          </w:tcPr>
          <w:p w14:paraId="0C1E8CFB" w14:textId="77777777" w:rsidR="00897956" w:rsidRPr="00C21991" w:rsidRDefault="00897956">
            <w:pPr>
              <w:pStyle w:val="TAL"/>
            </w:pPr>
            <w:r w:rsidRPr="00C21991">
              <w:t>o.1</w:t>
            </w:r>
          </w:p>
        </w:tc>
        <w:tc>
          <w:tcPr>
            <w:tcW w:w="1021" w:type="dxa"/>
          </w:tcPr>
          <w:p w14:paraId="0B1326AB" w14:textId="77777777" w:rsidR="00897956" w:rsidRPr="00C21991" w:rsidRDefault="00897956">
            <w:pPr>
              <w:pStyle w:val="TAL"/>
            </w:pPr>
            <w:r w:rsidRPr="00C21991">
              <w:t>o.1</w:t>
            </w:r>
          </w:p>
        </w:tc>
        <w:tc>
          <w:tcPr>
            <w:tcW w:w="1021" w:type="dxa"/>
          </w:tcPr>
          <w:p w14:paraId="78BF2B69" w14:textId="77777777" w:rsidR="00897956" w:rsidRPr="00C21991" w:rsidRDefault="00897956">
            <w:pPr>
              <w:pStyle w:val="TAL"/>
            </w:pPr>
            <w:r w:rsidRPr="00C21991">
              <w:t>[26] 20.2</w:t>
            </w:r>
          </w:p>
        </w:tc>
        <w:tc>
          <w:tcPr>
            <w:tcW w:w="1021" w:type="dxa"/>
          </w:tcPr>
          <w:p w14:paraId="58F14B50" w14:textId="77777777" w:rsidR="00897956" w:rsidRPr="00C21991" w:rsidRDefault="00897956">
            <w:pPr>
              <w:pStyle w:val="TAL"/>
            </w:pPr>
            <w:r w:rsidRPr="00C21991">
              <w:t>m</w:t>
            </w:r>
          </w:p>
        </w:tc>
        <w:tc>
          <w:tcPr>
            <w:tcW w:w="1021" w:type="dxa"/>
          </w:tcPr>
          <w:p w14:paraId="3BE312C1" w14:textId="77777777" w:rsidR="00897956" w:rsidRPr="00C21991" w:rsidRDefault="00897956">
            <w:pPr>
              <w:pStyle w:val="TAL"/>
            </w:pPr>
            <w:r w:rsidRPr="00C21991">
              <w:t>m</w:t>
            </w:r>
          </w:p>
        </w:tc>
      </w:tr>
      <w:tr w:rsidR="00897956" w:rsidRPr="00C21991" w14:paraId="2E4FD132" w14:textId="77777777">
        <w:tc>
          <w:tcPr>
            <w:tcW w:w="851" w:type="dxa"/>
          </w:tcPr>
          <w:p w14:paraId="4517EAD6" w14:textId="77777777" w:rsidR="00897956" w:rsidRPr="00C21991" w:rsidRDefault="00897956">
            <w:pPr>
              <w:pStyle w:val="TAL"/>
            </w:pPr>
            <w:r w:rsidRPr="00C21991">
              <w:t>3</w:t>
            </w:r>
          </w:p>
        </w:tc>
        <w:tc>
          <w:tcPr>
            <w:tcW w:w="2665" w:type="dxa"/>
          </w:tcPr>
          <w:p w14:paraId="4198F899" w14:textId="77777777" w:rsidR="00897956" w:rsidRPr="00C21991" w:rsidRDefault="00897956">
            <w:pPr>
              <w:pStyle w:val="TAL"/>
            </w:pPr>
            <w:r w:rsidRPr="00C21991">
              <w:t>Accept-Language</w:t>
            </w:r>
          </w:p>
        </w:tc>
        <w:tc>
          <w:tcPr>
            <w:tcW w:w="1021" w:type="dxa"/>
          </w:tcPr>
          <w:p w14:paraId="2485CBCB" w14:textId="77777777" w:rsidR="00897956" w:rsidRPr="00C21991" w:rsidRDefault="00897956">
            <w:pPr>
              <w:pStyle w:val="TAL"/>
            </w:pPr>
            <w:r w:rsidRPr="00C21991">
              <w:t>[26] 20.3</w:t>
            </w:r>
          </w:p>
        </w:tc>
        <w:tc>
          <w:tcPr>
            <w:tcW w:w="1021" w:type="dxa"/>
          </w:tcPr>
          <w:p w14:paraId="3BE7E5CA" w14:textId="77777777" w:rsidR="00897956" w:rsidRPr="00C21991" w:rsidRDefault="00897956">
            <w:pPr>
              <w:pStyle w:val="TAL"/>
            </w:pPr>
            <w:r w:rsidRPr="00C21991">
              <w:t>o.1</w:t>
            </w:r>
          </w:p>
        </w:tc>
        <w:tc>
          <w:tcPr>
            <w:tcW w:w="1021" w:type="dxa"/>
          </w:tcPr>
          <w:p w14:paraId="4A675551" w14:textId="77777777" w:rsidR="00897956" w:rsidRPr="00C21991" w:rsidRDefault="00897956">
            <w:pPr>
              <w:pStyle w:val="TAL"/>
            </w:pPr>
            <w:r w:rsidRPr="00C21991">
              <w:t>o.1</w:t>
            </w:r>
          </w:p>
        </w:tc>
        <w:tc>
          <w:tcPr>
            <w:tcW w:w="1021" w:type="dxa"/>
          </w:tcPr>
          <w:p w14:paraId="7940E395" w14:textId="77777777" w:rsidR="00897956" w:rsidRPr="00C21991" w:rsidRDefault="00897956">
            <w:pPr>
              <w:pStyle w:val="TAL"/>
            </w:pPr>
            <w:r w:rsidRPr="00C21991">
              <w:t>[26] 20.3</w:t>
            </w:r>
          </w:p>
        </w:tc>
        <w:tc>
          <w:tcPr>
            <w:tcW w:w="1021" w:type="dxa"/>
          </w:tcPr>
          <w:p w14:paraId="4967BF31" w14:textId="77777777" w:rsidR="00897956" w:rsidRPr="00C21991" w:rsidRDefault="00897956">
            <w:pPr>
              <w:pStyle w:val="TAL"/>
            </w:pPr>
            <w:r w:rsidRPr="00C21991">
              <w:t>m</w:t>
            </w:r>
          </w:p>
        </w:tc>
        <w:tc>
          <w:tcPr>
            <w:tcW w:w="1021" w:type="dxa"/>
          </w:tcPr>
          <w:p w14:paraId="2C1EA294" w14:textId="77777777" w:rsidR="00897956" w:rsidRPr="00C21991" w:rsidRDefault="00897956">
            <w:pPr>
              <w:pStyle w:val="TAL"/>
            </w:pPr>
            <w:r w:rsidRPr="00C21991">
              <w:t>m</w:t>
            </w:r>
          </w:p>
        </w:tc>
      </w:tr>
    </w:tbl>
    <w:p w14:paraId="4719454D" w14:textId="77777777" w:rsidR="00897956" w:rsidRPr="00C21991" w:rsidRDefault="00897956"/>
    <w:p w14:paraId="2F848885" w14:textId="77777777" w:rsidR="00546923" w:rsidRPr="00C21991" w:rsidRDefault="00546923" w:rsidP="00546923">
      <w:pPr>
        <w:keepNext/>
        <w:keepLines/>
      </w:pPr>
      <w:r w:rsidRPr="00C21991">
        <w:t>Prerequisite A.5/15 - - PRACK response</w:t>
      </w:r>
    </w:p>
    <w:p w14:paraId="0A761F3A" w14:textId="77777777" w:rsidR="00546923" w:rsidRPr="00C21991" w:rsidRDefault="00546923" w:rsidP="00546923">
      <w:pPr>
        <w:keepNext/>
        <w:keepLines/>
      </w:pPr>
      <w:r w:rsidRPr="00C21991">
        <w:t>Prerequisite: A.6/26A - - Additional for 417 (Unknown Resource-Priority) response</w:t>
      </w:r>
    </w:p>
    <w:p w14:paraId="70989D6E" w14:textId="77777777" w:rsidR="00546923" w:rsidRPr="00C21991" w:rsidRDefault="00546923" w:rsidP="00546923">
      <w:pPr>
        <w:pStyle w:val="TH"/>
      </w:pPr>
      <w:bookmarkStart w:id="3294" w:name="_CRTableA_101A"/>
      <w:r w:rsidRPr="00C21991">
        <w:t>Table </w:t>
      </w:r>
      <w:bookmarkEnd w:id="3294"/>
      <w:r w:rsidRPr="00C21991">
        <w:t>A.101A: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7840E972" w14:textId="77777777">
        <w:trPr>
          <w:cantSplit/>
        </w:trPr>
        <w:tc>
          <w:tcPr>
            <w:tcW w:w="851" w:type="dxa"/>
            <w:vMerge w:val="restart"/>
          </w:tcPr>
          <w:p w14:paraId="29DC68FE" w14:textId="77777777" w:rsidR="00546923" w:rsidRPr="00C21991" w:rsidRDefault="00546923" w:rsidP="00546923">
            <w:pPr>
              <w:pStyle w:val="TAH"/>
            </w:pPr>
            <w:r w:rsidRPr="00C21991">
              <w:t>Item</w:t>
            </w:r>
          </w:p>
        </w:tc>
        <w:tc>
          <w:tcPr>
            <w:tcW w:w="2665" w:type="dxa"/>
            <w:vMerge w:val="restart"/>
          </w:tcPr>
          <w:p w14:paraId="07B49EA3" w14:textId="77777777" w:rsidR="00546923" w:rsidRPr="00C21991" w:rsidRDefault="00546923" w:rsidP="00546923">
            <w:pPr>
              <w:pStyle w:val="TAH"/>
            </w:pPr>
            <w:r w:rsidRPr="00C21991">
              <w:t>Header</w:t>
            </w:r>
            <w:r w:rsidR="00976393" w:rsidRPr="00C21991">
              <w:t xml:space="preserve"> field</w:t>
            </w:r>
          </w:p>
        </w:tc>
        <w:tc>
          <w:tcPr>
            <w:tcW w:w="3063" w:type="dxa"/>
            <w:gridSpan w:val="3"/>
          </w:tcPr>
          <w:p w14:paraId="373675D5" w14:textId="77777777" w:rsidR="00546923" w:rsidRPr="00C21991" w:rsidRDefault="00546923" w:rsidP="00546923">
            <w:pPr>
              <w:pStyle w:val="TAH"/>
            </w:pPr>
            <w:r w:rsidRPr="00C21991">
              <w:t>Sending</w:t>
            </w:r>
          </w:p>
        </w:tc>
        <w:tc>
          <w:tcPr>
            <w:tcW w:w="3063" w:type="dxa"/>
            <w:gridSpan w:val="3"/>
          </w:tcPr>
          <w:p w14:paraId="3F534312" w14:textId="77777777" w:rsidR="00546923" w:rsidRPr="00C21991" w:rsidRDefault="00546923" w:rsidP="00546923">
            <w:pPr>
              <w:pStyle w:val="TAH"/>
              <w:rPr>
                <w:b w:val="0"/>
              </w:rPr>
            </w:pPr>
            <w:r w:rsidRPr="00C21991">
              <w:t>Receiving</w:t>
            </w:r>
          </w:p>
        </w:tc>
      </w:tr>
      <w:tr w:rsidR="00546923" w:rsidRPr="00C21991" w14:paraId="726A129F" w14:textId="77777777">
        <w:trPr>
          <w:cantSplit/>
        </w:trPr>
        <w:tc>
          <w:tcPr>
            <w:tcW w:w="851" w:type="dxa"/>
            <w:vMerge/>
          </w:tcPr>
          <w:p w14:paraId="6D48A76F" w14:textId="77777777" w:rsidR="00546923" w:rsidRPr="00C21991" w:rsidRDefault="00546923" w:rsidP="00546923">
            <w:pPr>
              <w:pStyle w:val="TAH"/>
            </w:pPr>
          </w:p>
        </w:tc>
        <w:tc>
          <w:tcPr>
            <w:tcW w:w="2665" w:type="dxa"/>
            <w:vMerge/>
          </w:tcPr>
          <w:p w14:paraId="174C3241" w14:textId="77777777" w:rsidR="00546923" w:rsidRPr="00C21991" w:rsidRDefault="00546923" w:rsidP="00546923">
            <w:pPr>
              <w:pStyle w:val="TAH"/>
            </w:pPr>
          </w:p>
        </w:tc>
        <w:tc>
          <w:tcPr>
            <w:tcW w:w="1021" w:type="dxa"/>
          </w:tcPr>
          <w:p w14:paraId="6130B4DD" w14:textId="77777777" w:rsidR="00546923" w:rsidRPr="00C21991" w:rsidRDefault="00546923" w:rsidP="00546923">
            <w:pPr>
              <w:pStyle w:val="TAH"/>
            </w:pPr>
            <w:r w:rsidRPr="00C21991">
              <w:t>Ref.</w:t>
            </w:r>
          </w:p>
        </w:tc>
        <w:tc>
          <w:tcPr>
            <w:tcW w:w="1021" w:type="dxa"/>
          </w:tcPr>
          <w:p w14:paraId="2497668B" w14:textId="77777777" w:rsidR="00546923" w:rsidRPr="00C21991" w:rsidRDefault="00546923" w:rsidP="00546923">
            <w:pPr>
              <w:pStyle w:val="TAH"/>
            </w:pPr>
            <w:r w:rsidRPr="00C21991">
              <w:t>RFC status</w:t>
            </w:r>
          </w:p>
        </w:tc>
        <w:tc>
          <w:tcPr>
            <w:tcW w:w="1021" w:type="dxa"/>
          </w:tcPr>
          <w:p w14:paraId="5F459752" w14:textId="77777777" w:rsidR="00546923" w:rsidRPr="00C21991" w:rsidRDefault="00546923" w:rsidP="00546923">
            <w:pPr>
              <w:pStyle w:val="TAH"/>
            </w:pPr>
            <w:r w:rsidRPr="00C21991">
              <w:t>Profile status</w:t>
            </w:r>
          </w:p>
        </w:tc>
        <w:tc>
          <w:tcPr>
            <w:tcW w:w="1021" w:type="dxa"/>
          </w:tcPr>
          <w:p w14:paraId="0BCB00CE" w14:textId="77777777" w:rsidR="00546923" w:rsidRPr="00C21991" w:rsidRDefault="00546923" w:rsidP="00546923">
            <w:pPr>
              <w:pStyle w:val="TAH"/>
            </w:pPr>
            <w:r w:rsidRPr="00C21991">
              <w:t>Ref.</w:t>
            </w:r>
          </w:p>
        </w:tc>
        <w:tc>
          <w:tcPr>
            <w:tcW w:w="1021" w:type="dxa"/>
          </w:tcPr>
          <w:p w14:paraId="05EA946A" w14:textId="77777777" w:rsidR="00546923" w:rsidRPr="00C21991" w:rsidRDefault="00546923" w:rsidP="00546923">
            <w:pPr>
              <w:pStyle w:val="TAH"/>
            </w:pPr>
            <w:r w:rsidRPr="00C21991">
              <w:t>RFC status</w:t>
            </w:r>
          </w:p>
        </w:tc>
        <w:tc>
          <w:tcPr>
            <w:tcW w:w="1021" w:type="dxa"/>
          </w:tcPr>
          <w:p w14:paraId="134C551E" w14:textId="77777777" w:rsidR="00546923" w:rsidRPr="00C21991" w:rsidRDefault="00546923" w:rsidP="00546923">
            <w:pPr>
              <w:pStyle w:val="TAH"/>
            </w:pPr>
            <w:r w:rsidRPr="00C21991">
              <w:t>Profile status</w:t>
            </w:r>
          </w:p>
        </w:tc>
      </w:tr>
      <w:tr w:rsidR="00546923" w:rsidRPr="00C21991" w14:paraId="54158541" w14:textId="77777777">
        <w:tc>
          <w:tcPr>
            <w:tcW w:w="851" w:type="dxa"/>
          </w:tcPr>
          <w:p w14:paraId="6A595CD6" w14:textId="77777777" w:rsidR="00546923" w:rsidRPr="00C21991" w:rsidRDefault="00546923" w:rsidP="00546923">
            <w:pPr>
              <w:pStyle w:val="TAL"/>
            </w:pPr>
            <w:r w:rsidRPr="00C21991">
              <w:t>1</w:t>
            </w:r>
          </w:p>
        </w:tc>
        <w:tc>
          <w:tcPr>
            <w:tcW w:w="2665" w:type="dxa"/>
          </w:tcPr>
          <w:p w14:paraId="014B8059" w14:textId="77777777" w:rsidR="00546923" w:rsidRPr="00C21991" w:rsidRDefault="00546923" w:rsidP="00546923">
            <w:pPr>
              <w:pStyle w:val="TAL"/>
            </w:pPr>
            <w:r w:rsidRPr="00C21991">
              <w:t>Accept-Resource-Priority</w:t>
            </w:r>
          </w:p>
        </w:tc>
        <w:tc>
          <w:tcPr>
            <w:tcW w:w="1021" w:type="dxa"/>
          </w:tcPr>
          <w:p w14:paraId="48877A73" w14:textId="77777777" w:rsidR="00546923" w:rsidRPr="00C21991" w:rsidRDefault="00AE232F" w:rsidP="00546923">
            <w:pPr>
              <w:pStyle w:val="TAL"/>
            </w:pPr>
            <w:r w:rsidRPr="00C21991">
              <w:t>[116</w:t>
            </w:r>
            <w:r w:rsidR="00546923" w:rsidRPr="00C21991">
              <w:t>] 3.2</w:t>
            </w:r>
          </w:p>
        </w:tc>
        <w:tc>
          <w:tcPr>
            <w:tcW w:w="1021" w:type="dxa"/>
          </w:tcPr>
          <w:p w14:paraId="10715663" w14:textId="77777777" w:rsidR="00546923" w:rsidRPr="00C21991" w:rsidRDefault="00546923" w:rsidP="00546923">
            <w:pPr>
              <w:pStyle w:val="TAL"/>
            </w:pPr>
            <w:r w:rsidRPr="00C21991">
              <w:t>c1</w:t>
            </w:r>
          </w:p>
        </w:tc>
        <w:tc>
          <w:tcPr>
            <w:tcW w:w="1021" w:type="dxa"/>
          </w:tcPr>
          <w:p w14:paraId="670BD347" w14:textId="77777777" w:rsidR="00546923" w:rsidRPr="00C21991" w:rsidRDefault="00546923" w:rsidP="00546923">
            <w:pPr>
              <w:pStyle w:val="TAL"/>
            </w:pPr>
            <w:r w:rsidRPr="00C21991">
              <w:t>c1</w:t>
            </w:r>
          </w:p>
        </w:tc>
        <w:tc>
          <w:tcPr>
            <w:tcW w:w="1021" w:type="dxa"/>
          </w:tcPr>
          <w:p w14:paraId="4BB5374A" w14:textId="77777777" w:rsidR="00546923" w:rsidRPr="00C21991" w:rsidRDefault="00AE232F" w:rsidP="00546923">
            <w:pPr>
              <w:pStyle w:val="TAL"/>
            </w:pPr>
            <w:r w:rsidRPr="00C21991">
              <w:t>[116</w:t>
            </w:r>
            <w:r w:rsidR="00546923" w:rsidRPr="00C21991">
              <w:t>] 3.2</w:t>
            </w:r>
          </w:p>
        </w:tc>
        <w:tc>
          <w:tcPr>
            <w:tcW w:w="1021" w:type="dxa"/>
          </w:tcPr>
          <w:p w14:paraId="0216EC53" w14:textId="77777777" w:rsidR="00546923" w:rsidRPr="00C21991" w:rsidRDefault="00546923" w:rsidP="00546923">
            <w:pPr>
              <w:pStyle w:val="TAL"/>
            </w:pPr>
            <w:r w:rsidRPr="00C21991">
              <w:t>c1</w:t>
            </w:r>
          </w:p>
        </w:tc>
        <w:tc>
          <w:tcPr>
            <w:tcW w:w="1021" w:type="dxa"/>
          </w:tcPr>
          <w:p w14:paraId="4474E8D8" w14:textId="77777777" w:rsidR="00546923" w:rsidRPr="00C21991" w:rsidRDefault="00546923" w:rsidP="00546923">
            <w:pPr>
              <w:pStyle w:val="TAL"/>
            </w:pPr>
            <w:r w:rsidRPr="00C21991">
              <w:t>c1</w:t>
            </w:r>
          </w:p>
        </w:tc>
      </w:tr>
      <w:tr w:rsidR="00546923" w:rsidRPr="00C21991" w14:paraId="71FB62FB" w14:textId="77777777">
        <w:tc>
          <w:tcPr>
            <w:tcW w:w="9642" w:type="dxa"/>
            <w:gridSpan w:val="8"/>
          </w:tcPr>
          <w:p w14:paraId="58A5F6D6" w14:textId="77777777" w:rsidR="00546923" w:rsidRPr="00C21991" w:rsidRDefault="00546923" w:rsidP="00546923">
            <w:pPr>
              <w:pStyle w:val="TAN"/>
            </w:pPr>
            <w:r w:rsidRPr="00C21991">
              <w:t>c1:</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54111EF5" w14:textId="77777777" w:rsidR="00546923" w:rsidRPr="00C21991" w:rsidRDefault="00546923" w:rsidP="00546923">
      <w:pPr>
        <w:keepNext/>
        <w:keepLines/>
      </w:pPr>
    </w:p>
    <w:p w14:paraId="2FDD8CE0" w14:textId="77777777" w:rsidR="00897956" w:rsidRPr="00C21991" w:rsidRDefault="00897956">
      <w:pPr>
        <w:keepNext/>
        <w:keepLines/>
      </w:pPr>
      <w:r w:rsidRPr="00C21991">
        <w:t>Prerequisite A.5/15 - - PRACK response</w:t>
      </w:r>
    </w:p>
    <w:p w14:paraId="6172281E" w14:textId="77777777" w:rsidR="00897956" w:rsidRPr="00C21991" w:rsidRDefault="00897956">
      <w:pPr>
        <w:keepNext/>
        <w:keepLines/>
      </w:pPr>
      <w:r w:rsidRPr="00C21991">
        <w:t>Prerequisite: A.6/27 - - Additional for 420 (Bad Extension) response</w:t>
      </w:r>
    </w:p>
    <w:p w14:paraId="7379F052" w14:textId="77777777" w:rsidR="00897956" w:rsidRPr="00C21991" w:rsidRDefault="00897956">
      <w:pPr>
        <w:pStyle w:val="TH"/>
      </w:pPr>
      <w:bookmarkStart w:id="3295" w:name="_CRTableA_102"/>
      <w:r w:rsidRPr="00C21991">
        <w:t>Table </w:t>
      </w:r>
      <w:bookmarkEnd w:id="3295"/>
      <w:r w:rsidRPr="00C21991">
        <w:t>A.102: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D668CAA" w14:textId="77777777">
        <w:trPr>
          <w:cantSplit/>
        </w:trPr>
        <w:tc>
          <w:tcPr>
            <w:tcW w:w="851" w:type="dxa"/>
            <w:vMerge w:val="restart"/>
          </w:tcPr>
          <w:p w14:paraId="2805696F" w14:textId="77777777" w:rsidR="00897956" w:rsidRPr="00C21991" w:rsidRDefault="00897956">
            <w:pPr>
              <w:pStyle w:val="TAH"/>
            </w:pPr>
            <w:r w:rsidRPr="00C21991">
              <w:t>Item</w:t>
            </w:r>
          </w:p>
        </w:tc>
        <w:tc>
          <w:tcPr>
            <w:tcW w:w="2665" w:type="dxa"/>
            <w:vMerge w:val="restart"/>
          </w:tcPr>
          <w:p w14:paraId="72AA93AC" w14:textId="77777777" w:rsidR="00897956" w:rsidRPr="00C21991" w:rsidRDefault="00897956">
            <w:pPr>
              <w:pStyle w:val="TAH"/>
            </w:pPr>
            <w:r w:rsidRPr="00C21991">
              <w:t>Header</w:t>
            </w:r>
            <w:r w:rsidR="00976393" w:rsidRPr="00C21991">
              <w:t xml:space="preserve"> field</w:t>
            </w:r>
          </w:p>
        </w:tc>
        <w:tc>
          <w:tcPr>
            <w:tcW w:w="3063" w:type="dxa"/>
            <w:gridSpan w:val="3"/>
          </w:tcPr>
          <w:p w14:paraId="14F03136" w14:textId="77777777" w:rsidR="00897956" w:rsidRPr="00C21991" w:rsidRDefault="00897956">
            <w:pPr>
              <w:pStyle w:val="TAH"/>
            </w:pPr>
            <w:r w:rsidRPr="00C21991">
              <w:t>Sending</w:t>
            </w:r>
          </w:p>
        </w:tc>
        <w:tc>
          <w:tcPr>
            <w:tcW w:w="3063" w:type="dxa"/>
            <w:gridSpan w:val="3"/>
          </w:tcPr>
          <w:p w14:paraId="5D9CA4AE" w14:textId="77777777" w:rsidR="00897956" w:rsidRPr="00C21991" w:rsidRDefault="00897956">
            <w:pPr>
              <w:pStyle w:val="TAH"/>
              <w:rPr>
                <w:b w:val="0"/>
              </w:rPr>
            </w:pPr>
            <w:r w:rsidRPr="00C21991">
              <w:t>Receiving</w:t>
            </w:r>
          </w:p>
        </w:tc>
      </w:tr>
      <w:tr w:rsidR="00897956" w:rsidRPr="00C21991" w14:paraId="42E64F8A" w14:textId="77777777">
        <w:trPr>
          <w:cantSplit/>
        </w:trPr>
        <w:tc>
          <w:tcPr>
            <w:tcW w:w="851" w:type="dxa"/>
            <w:vMerge/>
          </w:tcPr>
          <w:p w14:paraId="422F2D59" w14:textId="77777777" w:rsidR="00897956" w:rsidRPr="00C21991" w:rsidRDefault="00897956">
            <w:pPr>
              <w:pStyle w:val="TAH"/>
            </w:pPr>
          </w:p>
        </w:tc>
        <w:tc>
          <w:tcPr>
            <w:tcW w:w="2665" w:type="dxa"/>
            <w:vMerge/>
          </w:tcPr>
          <w:p w14:paraId="26EB9623" w14:textId="77777777" w:rsidR="00897956" w:rsidRPr="00C21991" w:rsidRDefault="00897956">
            <w:pPr>
              <w:pStyle w:val="TAH"/>
            </w:pPr>
          </w:p>
        </w:tc>
        <w:tc>
          <w:tcPr>
            <w:tcW w:w="1021" w:type="dxa"/>
          </w:tcPr>
          <w:p w14:paraId="36EB7849" w14:textId="77777777" w:rsidR="00897956" w:rsidRPr="00C21991" w:rsidRDefault="00897956">
            <w:pPr>
              <w:pStyle w:val="TAH"/>
            </w:pPr>
            <w:r w:rsidRPr="00C21991">
              <w:t>Ref.</w:t>
            </w:r>
          </w:p>
        </w:tc>
        <w:tc>
          <w:tcPr>
            <w:tcW w:w="1021" w:type="dxa"/>
          </w:tcPr>
          <w:p w14:paraId="02724B82" w14:textId="77777777" w:rsidR="00897956" w:rsidRPr="00C21991" w:rsidRDefault="00897956">
            <w:pPr>
              <w:pStyle w:val="TAH"/>
            </w:pPr>
            <w:r w:rsidRPr="00C21991">
              <w:t>RFC status</w:t>
            </w:r>
          </w:p>
        </w:tc>
        <w:tc>
          <w:tcPr>
            <w:tcW w:w="1021" w:type="dxa"/>
          </w:tcPr>
          <w:p w14:paraId="75C77C89" w14:textId="77777777" w:rsidR="00897956" w:rsidRPr="00C21991" w:rsidRDefault="00897956">
            <w:pPr>
              <w:pStyle w:val="TAH"/>
            </w:pPr>
            <w:r w:rsidRPr="00C21991">
              <w:t>Profile status</w:t>
            </w:r>
          </w:p>
        </w:tc>
        <w:tc>
          <w:tcPr>
            <w:tcW w:w="1021" w:type="dxa"/>
          </w:tcPr>
          <w:p w14:paraId="01018A76" w14:textId="77777777" w:rsidR="00897956" w:rsidRPr="00C21991" w:rsidRDefault="00897956">
            <w:pPr>
              <w:pStyle w:val="TAH"/>
            </w:pPr>
            <w:r w:rsidRPr="00C21991">
              <w:t>Ref.</w:t>
            </w:r>
          </w:p>
        </w:tc>
        <w:tc>
          <w:tcPr>
            <w:tcW w:w="1021" w:type="dxa"/>
          </w:tcPr>
          <w:p w14:paraId="332990A2" w14:textId="77777777" w:rsidR="00897956" w:rsidRPr="00C21991" w:rsidRDefault="00897956">
            <w:pPr>
              <w:pStyle w:val="TAH"/>
            </w:pPr>
            <w:r w:rsidRPr="00C21991">
              <w:t>RFC status</w:t>
            </w:r>
          </w:p>
        </w:tc>
        <w:tc>
          <w:tcPr>
            <w:tcW w:w="1021" w:type="dxa"/>
          </w:tcPr>
          <w:p w14:paraId="5C9E606E" w14:textId="77777777" w:rsidR="00897956" w:rsidRPr="00C21991" w:rsidRDefault="00897956">
            <w:pPr>
              <w:pStyle w:val="TAH"/>
            </w:pPr>
            <w:r w:rsidRPr="00C21991">
              <w:t>Profile status</w:t>
            </w:r>
          </w:p>
        </w:tc>
      </w:tr>
      <w:tr w:rsidR="00897956" w:rsidRPr="00C21991" w14:paraId="516F27CA" w14:textId="77777777">
        <w:tc>
          <w:tcPr>
            <w:tcW w:w="851" w:type="dxa"/>
          </w:tcPr>
          <w:p w14:paraId="18862EC3" w14:textId="77777777" w:rsidR="00897956" w:rsidRPr="00C21991" w:rsidRDefault="00897956">
            <w:pPr>
              <w:pStyle w:val="TAL"/>
            </w:pPr>
            <w:r w:rsidRPr="00C21991">
              <w:t>5</w:t>
            </w:r>
          </w:p>
        </w:tc>
        <w:tc>
          <w:tcPr>
            <w:tcW w:w="2665" w:type="dxa"/>
          </w:tcPr>
          <w:p w14:paraId="6EBCA935" w14:textId="77777777" w:rsidR="00897956" w:rsidRPr="00C21991" w:rsidRDefault="00897956">
            <w:pPr>
              <w:pStyle w:val="TAL"/>
            </w:pPr>
            <w:r w:rsidRPr="00C21991">
              <w:t>Unsupported</w:t>
            </w:r>
          </w:p>
        </w:tc>
        <w:tc>
          <w:tcPr>
            <w:tcW w:w="1021" w:type="dxa"/>
          </w:tcPr>
          <w:p w14:paraId="56B44333" w14:textId="77777777" w:rsidR="00897956" w:rsidRPr="00C21991" w:rsidRDefault="00897956">
            <w:pPr>
              <w:pStyle w:val="TAL"/>
            </w:pPr>
            <w:r w:rsidRPr="00C21991">
              <w:t>[26] 20.40</w:t>
            </w:r>
          </w:p>
        </w:tc>
        <w:tc>
          <w:tcPr>
            <w:tcW w:w="1021" w:type="dxa"/>
          </w:tcPr>
          <w:p w14:paraId="5C82D990" w14:textId="77777777" w:rsidR="00897956" w:rsidRPr="00C21991" w:rsidRDefault="00897956">
            <w:pPr>
              <w:pStyle w:val="TAL"/>
            </w:pPr>
            <w:r w:rsidRPr="00C21991">
              <w:t>m</w:t>
            </w:r>
          </w:p>
        </w:tc>
        <w:tc>
          <w:tcPr>
            <w:tcW w:w="1021" w:type="dxa"/>
          </w:tcPr>
          <w:p w14:paraId="22E14195" w14:textId="77777777" w:rsidR="00897956" w:rsidRPr="00C21991" w:rsidRDefault="00897956">
            <w:pPr>
              <w:pStyle w:val="TAL"/>
            </w:pPr>
            <w:r w:rsidRPr="00C21991">
              <w:t>m</w:t>
            </w:r>
          </w:p>
        </w:tc>
        <w:tc>
          <w:tcPr>
            <w:tcW w:w="1021" w:type="dxa"/>
          </w:tcPr>
          <w:p w14:paraId="369DA38E" w14:textId="77777777" w:rsidR="00897956" w:rsidRPr="00C21991" w:rsidRDefault="00897956">
            <w:pPr>
              <w:pStyle w:val="TAL"/>
            </w:pPr>
            <w:r w:rsidRPr="00C21991">
              <w:t>[26] 20.40</w:t>
            </w:r>
          </w:p>
        </w:tc>
        <w:tc>
          <w:tcPr>
            <w:tcW w:w="1021" w:type="dxa"/>
          </w:tcPr>
          <w:p w14:paraId="589861CA" w14:textId="77777777" w:rsidR="00897956" w:rsidRPr="00C21991" w:rsidRDefault="00897956">
            <w:pPr>
              <w:pStyle w:val="TAL"/>
            </w:pPr>
            <w:r w:rsidRPr="00C21991">
              <w:t>m</w:t>
            </w:r>
          </w:p>
        </w:tc>
        <w:tc>
          <w:tcPr>
            <w:tcW w:w="1021" w:type="dxa"/>
          </w:tcPr>
          <w:p w14:paraId="68EC6F1A" w14:textId="77777777" w:rsidR="00897956" w:rsidRPr="00C21991" w:rsidRDefault="00897956">
            <w:pPr>
              <w:pStyle w:val="TAL"/>
            </w:pPr>
            <w:r w:rsidRPr="00C21991">
              <w:t>m</w:t>
            </w:r>
          </w:p>
        </w:tc>
      </w:tr>
    </w:tbl>
    <w:p w14:paraId="30564713" w14:textId="77777777" w:rsidR="00897956" w:rsidRPr="00C21991" w:rsidRDefault="00897956"/>
    <w:p w14:paraId="78F183CF" w14:textId="77777777" w:rsidR="00897956" w:rsidRPr="00C21991" w:rsidRDefault="00897956">
      <w:pPr>
        <w:keepNext/>
        <w:keepLines/>
      </w:pPr>
      <w:r w:rsidRPr="00C21991">
        <w:t>Prerequisite A.5/15 - - PRACK response</w:t>
      </w:r>
    </w:p>
    <w:p w14:paraId="645A8938" w14:textId="77777777" w:rsidR="00897956" w:rsidRPr="00C21991" w:rsidRDefault="00897956">
      <w:pPr>
        <w:keepNext/>
        <w:keepLines/>
      </w:pPr>
      <w:r w:rsidRPr="00C21991">
        <w:t>Prerequisite: A.6/28 OR A.6/41A - - Additional for 421 (Extension Required), 494 (Security Agreement Required) response</w:t>
      </w:r>
    </w:p>
    <w:p w14:paraId="004F0E47" w14:textId="77777777" w:rsidR="00897956" w:rsidRPr="00C21991" w:rsidRDefault="00897956">
      <w:pPr>
        <w:pStyle w:val="TH"/>
      </w:pPr>
      <w:bookmarkStart w:id="3296" w:name="_CRTableA_102A"/>
      <w:r w:rsidRPr="00C21991">
        <w:t>Table </w:t>
      </w:r>
      <w:bookmarkEnd w:id="3296"/>
      <w:r w:rsidRPr="00C21991">
        <w:t>A.102A: Supported header</w:t>
      </w:r>
      <w:r w:rsidR="00976393"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401CE70" w14:textId="77777777">
        <w:trPr>
          <w:cantSplit/>
        </w:trPr>
        <w:tc>
          <w:tcPr>
            <w:tcW w:w="851" w:type="dxa"/>
            <w:vMerge w:val="restart"/>
          </w:tcPr>
          <w:p w14:paraId="73E3609A" w14:textId="77777777" w:rsidR="00897956" w:rsidRPr="00C21991" w:rsidRDefault="00897956">
            <w:pPr>
              <w:pStyle w:val="TAH"/>
            </w:pPr>
            <w:r w:rsidRPr="00C21991">
              <w:t>Item</w:t>
            </w:r>
          </w:p>
        </w:tc>
        <w:tc>
          <w:tcPr>
            <w:tcW w:w="2665" w:type="dxa"/>
            <w:vMerge w:val="restart"/>
          </w:tcPr>
          <w:p w14:paraId="74FDF798" w14:textId="77777777" w:rsidR="00897956" w:rsidRPr="00C21991" w:rsidRDefault="00897956">
            <w:pPr>
              <w:pStyle w:val="TAH"/>
            </w:pPr>
            <w:r w:rsidRPr="00C21991">
              <w:t>Header</w:t>
            </w:r>
            <w:r w:rsidR="00976393" w:rsidRPr="00C21991">
              <w:t xml:space="preserve"> field</w:t>
            </w:r>
          </w:p>
        </w:tc>
        <w:tc>
          <w:tcPr>
            <w:tcW w:w="3063" w:type="dxa"/>
            <w:gridSpan w:val="3"/>
          </w:tcPr>
          <w:p w14:paraId="4E106FFD" w14:textId="77777777" w:rsidR="00897956" w:rsidRPr="00C21991" w:rsidRDefault="00897956">
            <w:pPr>
              <w:pStyle w:val="TAH"/>
            </w:pPr>
            <w:r w:rsidRPr="00C21991">
              <w:t>Sending</w:t>
            </w:r>
          </w:p>
        </w:tc>
        <w:tc>
          <w:tcPr>
            <w:tcW w:w="3063" w:type="dxa"/>
            <w:gridSpan w:val="3"/>
          </w:tcPr>
          <w:p w14:paraId="67A51ACB" w14:textId="77777777" w:rsidR="00897956" w:rsidRPr="00C21991" w:rsidRDefault="00897956">
            <w:pPr>
              <w:pStyle w:val="TAH"/>
              <w:rPr>
                <w:b w:val="0"/>
              </w:rPr>
            </w:pPr>
            <w:r w:rsidRPr="00C21991">
              <w:t>Receiving</w:t>
            </w:r>
          </w:p>
        </w:tc>
      </w:tr>
      <w:tr w:rsidR="00897956" w:rsidRPr="00C21991" w14:paraId="1AC6A5EC" w14:textId="77777777">
        <w:trPr>
          <w:cantSplit/>
        </w:trPr>
        <w:tc>
          <w:tcPr>
            <w:tcW w:w="851" w:type="dxa"/>
            <w:vMerge/>
          </w:tcPr>
          <w:p w14:paraId="14597FB9" w14:textId="77777777" w:rsidR="00897956" w:rsidRPr="00C21991" w:rsidRDefault="00897956">
            <w:pPr>
              <w:pStyle w:val="TAH"/>
            </w:pPr>
          </w:p>
        </w:tc>
        <w:tc>
          <w:tcPr>
            <w:tcW w:w="2665" w:type="dxa"/>
            <w:vMerge/>
          </w:tcPr>
          <w:p w14:paraId="4885984D" w14:textId="77777777" w:rsidR="00897956" w:rsidRPr="00C21991" w:rsidRDefault="00897956">
            <w:pPr>
              <w:pStyle w:val="TAH"/>
            </w:pPr>
          </w:p>
        </w:tc>
        <w:tc>
          <w:tcPr>
            <w:tcW w:w="1021" w:type="dxa"/>
          </w:tcPr>
          <w:p w14:paraId="48308F60" w14:textId="77777777" w:rsidR="00897956" w:rsidRPr="00C21991" w:rsidRDefault="00897956">
            <w:pPr>
              <w:pStyle w:val="TAH"/>
            </w:pPr>
            <w:r w:rsidRPr="00C21991">
              <w:t>Ref.</w:t>
            </w:r>
          </w:p>
        </w:tc>
        <w:tc>
          <w:tcPr>
            <w:tcW w:w="1021" w:type="dxa"/>
          </w:tcPr>
          <w:p w14:paraId="09F921B5" w14:textId="77777777" w:rsidR="00897956" w:rsidRPr="00C21991" w:rsidRDefault="00897956">
            <w:pPr>
              <w:pStyle w:val="TAH"/>
            </w:pPr>
            <w:r w:rsidRPr="00C21991">
              <w:t>RFC status</w:t>
            </w:r>
          </w:p>
        </w:tc>
        <w:tc>
          <w:tcPr>
            <w:tcW w:w="1021" w:type="dxa"/>
          </w:tcPr>
          <w:p w14:paraId="358EC956" w14:textId="77777777" w:rsidR="00897956" w:rsidRPr="00C21991" w:rsidRDefault="00897956">
            <w:pPr>
              <w:pStyle w:val="TAH"/>
            </w:pPr>
            <w:r w:rsidRPr="00C21991">
              <w:t>Profile status</w:t>
            </w:r>
          </w:p>
        </w:tc>
        <w:tc>
          <w:tcPr>
            <w:tcW w:w="1021" w:type="dxa"/>
          </w:tcPr>
          <w:p w14:paraId="41CEC501" w14:textId="77777777" w:rsidR="00897956" w:rsidRPr="00C21991" w:rsidRDefault="00897956">
            <w:pPr>
              <w:pStyle w:val="TAH"/>
            </w:pPr>
            <w:r w:rsidRPr="00C21991">
              <w:t>Ref.</w:t>
            </w:r>
          </w:p>
        </w:tc>
        <w:tc>
          <w:tcPr>
            <w:tcW w:w="1021" w:type="dxa"/>
          </w:tcPr>
          <w:p w14:paraId="34688C42" w14:textId="77777777" w:rsidR="00897956" w:rsidRPr="00C21991" w:rsidRDefault="00897956">
            <w:pPr>
              <w:pStyle w:val="TAH"/>
            </w:pPr>
            <w:r w:rsidRPr="00C21991">
              <w:t>RFC status</w:t>
            </w:r>
          </w:p>
        </w:tc>
        <w:tc>
          <w:tcPr>
            <w:tcW w:w="1021" w:type="dxa"/>
          </w:tcPr>
          <w:p w14:paraId="29D9921A" w14:textId="77777777" w:rsidR="00897956" w:rsidRPr="00C21991" w:rsidRDefault="00897956">
            <w:pPr>
              <w:pStyle w:val="TAH"/>
            </w:pPr>
            <w:r w:rsidRPr="00C21991">
              <w:t>Profile status</w:t>
            </w:r>
          </w:p>
        </w:tc>
      </w:tr>
      <w:tr w:rsidR="00897956" w:rsidRPr="00C21991" w14:paraId="779A5ED0" w14:textId="77777777">
        <w:tc>
          <w:tcPr>
            <w:tcW w:w="851" w:type="dxa"/>
          </w:tcPr>
          <w:p w14:paraId="51D8043B" w14:textId="77777777" w:rsidR="00897956" w:rsidRPr="00C21991" w:rsidRDefault="00897956">
            <w:pPr>
              <w:pStyle w:val="TAL"/>
            </w:pPr>
            <w:r w:rsidRPr="00C21991">
              <w:t>3</w:t>
            </w:r>
          </w:p>
        </w:tc>
        <w:tc>
          <w:tcPr>
            <w:tcW w:w="2665" w:type="dxa"/>
          </w:tcPr>
          <w:p w14:paraId="67273FCC" w14:textId="77777777" w:rsidR="00897956" w:rsidRPr="00C21991" w:rsidRDefault="00897956">
            <w:pPr>
              <w:pStyle w:val="TAL"/>
            </w:pPr>
            <w:r w:rsidRPr="00C21991">
              <w:t>Security-Server</w:t>
            </w:r>
          </w:p>
        </w:tc>
        <w:tc>
          <w:tcPr>
            <w:tcW w:w="1021" w:type="dxa"/>
          </w:tcPr>
          <w:p w14:paraId="67C75251" w14:textId="77777777" w:rsidR="00897956" w:rsidRPr="00C21991" w:rsidRDefault="00897956">
            <w:pPr>
              <w:pStyle w:val="TAL"/>
            </w:pPr>
            <w:r w:rsidRPr="00C21991">
              <w:t>[48] 2</w:t>
            </w:r>
          </w:p>
        </w:tc>
        <w:tc>
          <w:tcPr>
            <w:tcW w:w="1021" w:type="dxa"/>
          </w:tcPr>
          <w:p w14:paraId="64ADEC21" w14:textId="77777777" w:rsidR="00897956" w:rsidRPr="00C21991" w:rsidRDefault="00897956">
            <w:pPr>
              <w:pStyle w:val="TAL"/>
            </w:pPr>
            <w:r w:rsidRPr="00C21991">
              <w:t>x</w:t>
            </w:r>
          </w:p>
        </w:tc>
        <w:tc>
          <w:tcPr>
            <w:tcW w:w="1021" w:type="dxa"/>
          </w:tcPr>
          <w:p w14:paraId="7F488DBE" w14:textId="77777777" w:rsidR="00897956" w:rsidRPr="00C21991" w:rsidRDefault="00897956">
            <w:pPr>
              <w:pStyle w:val="TAL"/>
            </w:pPr>
            <w:r w:rsidRPr="00C21991">
              <w:t>x</w:t>
            </w:r>
          </w:p>
        </w:tc>
        <w:tc>
          <w:tcPr>
            <w:tcW w:w="1021" w:type="dxa"/>
          </w:tcPr>
          <w:p w14:paraId="1D72B779" w14:textId="77777777" w:rsidR="00897956" w:rsidRPr="00C21991" w:rsidRDefault="00897956">
            <w:pPr>
              <w:pStyle w:val="TAL"/>
            </w:pPr>
            <w:r w:rsidRPr="00C21991">
              <w:t>[48] 2</w:t>
            </w:r>
          </w:p>
        </w:tc>
        <w:tc>
          <w:tcPr>
            <w:tcW w:w="1021" w:type="dxa"/>
          </w:tcPr>
          <w:p w14:paraId="54F563C3" w14:textId="77777777" w:rsidR="00897956" w:rsidRPr="00C21991" w:rsidRDefault="00897956">
            <w:pPr>
              <w:pStyle w:val="TAL"/>
            </w:pPr>
            <w:r w:rsidRPr="00C21991">
              <w:t>c1</w:t>
            </w:r>
          </w:p>
        </w:tc>
        <w:tc>
          <w:tcPr>
            <w:tcW w:w="1021" w:type="dxa"/>
          </w:tcPr>
          <w:p w14:paraId="650122A1" w14:textId="77777777" w:rsidR="00897956" w:rsidRPr="00C21991" w:rsidRDefault="00897956">
            <w:pPr>
              <w:pStyle w:val="TAL"/>
            </w:pPr>
            <w:r w:rsidRPr="00C21991">
              <w:t>c1</w:t>
            </w:r>
          </w:p>
        </w:tc>
      </w:tr>
      <w:tr w:rsidR="00897956" w:rsidRPr="00C21991" w14:paraId="0B70AFAC" w14:textId="77777777">
        <w:trPr>
          <w:cantSplit/>
        </w:trPr>
        <w:tc>
          <w:tcPr>
            <w:tcW w:w="9642" w:type="dxa"/>
            <w:gridSpan w:val="8"/>
          </w:tcPr>
          <w:p w14:paraId="78345A14"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7D101D71" w14:textId="77777777" w:rsidR="00897956" w:rsidRPr="00C21991" w:rsidRDefault="00897956"/>
    <w:p w14:paraId="6E466E96" w14:textId="77777777" w:rsidR="00897956" w:rsidRPr="00C21991" w:rsidRDefault="00897956">
      <w:pPr>
        <w:pStyle w:val="TH"/>
      </w:pPr>
      <w:bookmarkStart w:id="3297" w:name="_CRTableA_103"/>
      <w:r w:rsidRPr="00C21991">
        <w:t>Table </w:t>
      </w:r>
      <w:bookmarkEnd w:id="3297"/>
      <w:r w:rsidRPr="00C21991">
        <w:t>A.103: Void</w:t>
      </w:r>
    </w:p>
    <w:p w14:paraId="1F0D581F" w14:textId="77777777" w:rsidR="00897956" w:rsidRPr="00C21991" w:rsidRDefault="00897956">
      <w:pPr>
        <w:keepNext/>
        <w:keepLines/>
      </w:pPr>
      <w:r w:rsidRPr="00C21991">
        <w:t>Prerequisite A.5/15 - - PRACK response</w:t>
      </w:r>
    </w:p>
    <w:p w14:paraId="5DFA58D4" w14:textId="77777777" w:rsidR="00897956" w:rsidRPr="00C21991" w:rsidRDefault="00897956">
      <w:pPr>
        <w:pStyle w:val="TH"/>
      </w:pPr>
      <w:bookmarkStart w:id="3298" w:name="_CRTableA_104"/>
      <w:r w:rsidRPr="00C21991">
        <w:t>Table </w:t>
      </w:r>
      <w:bookmarkEnd w:id="3298"/>
      <w:r w:rsidRPr="00C21991">
        <w:t>A.104: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9FDB9E0" w14:textId="77777777">
        <w:trPr>
          <w:cantSplit/>
        </w:trPr>
        <w:tc>
          <w:tcPr>
            <w:tcW w:w="851" w:type="dxa"/>
            <w:vMerge w:val="restart"/>
          </w:tcPr>
          <w:p w14:paraId="682EA65D" w14:textId="77777777" w:rsidR="00897956" w:rsidRPr="00C21991" w:rsidRDefault="00897956">
            <w:pPr>
              <w:pStyle w:val="TAH"/>
            </w:pPr>
            <w:r w:rsidRPr="00C21991">
              <w:t>Item</w:t>
            </w:r>
          </w:p>
        </w:tc>
        <w:tc>
          <w:tcPr>
            <w:tcW w:w="2665" w:type="dxa"/>
            <w:vMerge w:val="restart"/>
          </w:tcPr>
          <w:p w14:paraId="60B12675" w14:textId="77777777" w:rsidR="00897956" w:rsidRPr="00C21991" w:rsidRDefault="00897956">
            <w:pPr>
              <w:pStyle w:val="TAH"/>
            </w:pPr>
            <w:r w:rsidRPr="00C21991">
              <w:t>Header</w:t>
            </w:r>
          </w:p>
        </w:tc>
        <w:tc>
          <w:tcPr>
            <w:tcW w:w="3063" w:type="dxa"/>
            <w:gridSpan w:val="3"/>
          </w:tcPr>
          <w:p w14:paraId="071D4D32" w14:textId="77777777" w:rsidR="00897956" w:rsidRPr="00C21991" w:rsidRDefault="00897956">
            <w:pPr>
              <w:pStyle w:val="TAH"/>
            </w:pPr>
            <w:r w:rsidRPr="00C21991">
              <w:t>Sending</w:t>
            </w:r>
          </w:p>
        </w:tc>
        <w:tc>
          <w:tcPr>
            <w:tcW w:w="3063" w:type="dxa"/>
            <w:gridSpan w:val="3"/>
          </w:tcPr>
          <w:p w14:paraId="0A271FDB" w14:textId="77777777" w:rsidR="00897956" w:rsidRPr="00C21991" w:rsidRDefault="00897956">
            <w:pPr>
              <w:pStyle w:val="TAH"/>
              <w:rPr>
                <w:b w:val="0"/>
              </w:rPr>
            </w:pPr>
            <w:r w:rsidRPr="00C21991">
              <w:t>Receiving</w:t>
            </w:r>
          </w:p>
        </w:tc>
      </w:tr>
      <w:tr w:rsidR="00897956" w:rsidRPr="00C21991" w14:paraId="45396229" w14:textId="77777777">
        <w:trPr>
          <w:cantSplit/>
        </w:trPr>
        <w:tc>
          <w:tcPr>
            <w:tcW w:w="851" w:type="dxa"/>
            <w:vMerge/>
          </w:tcPr>
          <w:p w14:paraId="35D08B63" w14:textId="77777777" w:rsidR="00897956" w:rsidRPr="00C21991" w:rsidRDefault="00897956">
            <w:pPr>
              <w:pStyle w:val="TAH"/>
            </w:pPr>
          </w:p>
        </w:tc>
        <w:tc>
          <w:tcPr>
            <w:tcW w:w="2665" w:type="dxa"/>
            <w:vMerge/>
          </w:tcPr>
          <w:p w14:paraId="1C80139B" w14:textId="77777777" w:rsidR="00897956" w:rsidRPr="00C21991" w:rsidRDefault="00897956">
            <w:pPr>
              <w:pStyle w:val="TAH"/>
            </w:pPr>
          </w:p>
        </w:tc>
        <w:tc>
          <w:tcPr>
            <w:tcW w:w="1021" w:type="dxa"/>
          </w:tcPr>
          <w:p w14:paraId="787CF573" w14:textId="77777777" w:rsidR="00897956" w:rsidRPr="00C21991" w:rsidRDefault="00897956">
            <w:pPr>
              <w:pStyle w:val="TAH"/>
            </w:pPr>
            <w:r w:rsidRPr="00C21991">
              <w:t>Ref.</w:t>
            </w:r>
          </w:p>
        </w:tc>
        <w:tc>
          <w:tcPr>
            <w:tcW w:w="1021" w:type="dxa"/>
          </w:tcPr>
          <w:p w14:paraId="6CE13C4E" w14:textId="77777777" w:rsidR="00897956" w:rsidRPr="00C21991" w:rsidRDefault="00897956">
            <w:pPr>
              <w:pStyle w:val="TAH"/>
            </w:pPr>
            <w:r w:rsidRPr="00C21991">
              <w:t>RFC status</w:t>
            </w:r>
          </w:p>
        </w:tc>
        <w:tc>
          <w:tcPr>
            <w:tcW w:w="1021" w:type="dxa"/>
          </w:tcPr>
          <w:p w14:paraId="17D35C2C" w14:textId="77777777" w:rsidR="00897956" w:rsidRPr="00C21991" w:rsidRDefault="00897956">
            <w:pPr>
              <w:pStyle w:val="TAH"/>
            </w:pPr>
            <w:r w:rsidRPr="00C21991">
              <w:t>Profile status</w:t>
            </w:r>
          </w:p>
        </w:tc>
        <w:tc>
          <w:tcPr>
            <w:tcW w:w="1021" w:type="dxa"/>
          </w:tcPr>
          <w:p w14:paraId="2283C3C0" w14:textId="77777777" w:rsidR="00897956" w:rsidRPr="00C21991" w:rsidRDefault="00897956">
            <w:pPr>
              <w:pStyle w:val="TAH"/>
            </w:pPr>
            <w:r w:rsidRPr="00C21991">
              <w:t>Ref.</w:t>
            </w:r>
          </w:p>
        </w:tc>
        <w:tc>
          <w:tcPr>
            <w:tcW w:w="1021" w:type="dxa"/>
          </w:tcPr>
          <w:p w14:paraId="33F96655" w14:textId="77777777" w:rsidR="00897956" w:rsidRPr="00C21991" w:rsidRDefault="00897956">
            <w:pPr>
              <w:pStyle w:val="TAH"/>
            </w:pPr>
            <w:r w:rsidRPr="00C21991">
              <w:t>RFC status</w:t>
            </w:r>
          </w:p>
        </w:tc>
        <w:tc>
          <w:tcPr>
            <w:tcW w:w="1021" w:type="dxa"/>
          </w:tcPr>
          <w:p w14:paraId="01D78C98" w14:textId="77777777" w:rsidR="00897956" w:rsidRPr="00C21991" w:rsidRDefault="00897956">
            <w:pPr>
              <w:pStyle w:val="TAH"/>
            </w:pPr>
            <w:r w:rsidRPr="00C21991">
              <w:t>Profile status</w:t>
            </w:r>
          </w:p>
        </w:tc>
      </w:tr>
      <w:tr w:rsidR="00897956" w:rsidRPr="00C21991" w14:paraId="59E6EDB8" w14:textId="77777777">
        <w:tc>
          <w:tcPr>
            <w:tcW w:w="851" w:type="dxa"/>
          </w:tcPr>
          <w:p w14:paraId="4577888D" w14:textId="77777777" w:rsidR="00897956" w:rsidRPr="00C21991" w:rsidRDefault="00897956">
            <w:pPr>
              <w:pStyle w:val="TAL"/>
            </w:pPr>
            <w:r w:rsidRPr="00C21991">
              <w:t>1</w:t>
            </w:r>
          </w:p>
        </w:tc>
        <w:tc>
          <w:tcPr>
            <w:tcW w:w="2665" w:type="dxa"/>
          </w:tcPr>
          <w:p w14:paraId="15BE68E9" w14:textId="77777777" w:rsidR="00897956" w:rsidRPr="00C21991" w:rsidRDefault="00897956">
            <w:pPr>
              <w:pStyle w:val="TAL"/>
            </w:pPr>
          </w:p>
        </w:tc>
        <w:tc>
          <w:tcPr>
            <w:tcW w:w="1021" w:type="dxa"/>
          </w:tcPr>
          <w:p w14:paraId="44CB6466" w14:textId="77777777" w:rsidR="00897956" w:rsidRPr="00C21991" w:rsidRDefault="00897956">
            <w:pPr>
              <w:pStyle w:val="TAL"/>
            </w:pPr>
          </w:p>
        </w:tc>
        <w:tc>
          <w:tcPr>
            <w:tcW w:w="1021" w:type="dxa"/>
          </w:tcPr>
          <w:p w14:paraId="49D767E8" w14:textId="77777777" w:rsidR="00897956" w:rsidRPr="00C21991" w:rsidRDefault="00897956">
            <w:pPr>
              <w:pStyle w:val="TAL"/>
            </w:pPr>
          </w:p>
        </w:tc>
        <w:tc>
          <w:tcPr>
            <w:tcW w:w="1021" w:type="dxa"/>
          </w:tcPr>
          <w:p w14:paraId="67BA1ABA" w14:textId="77777777" w:rsidR="00897956" w:rsidRPr="00C21991" w:rsidRDefault="00897956">
            <w:pPr>
              <w:pStyle w:val="TAL"/>
            </w:pPr>
          </w:p>
        </w:tc>
        <w:tc>
          <w:tcPr>
            <w:tcW w:w="1021" w:type="dxa"/>
          </w:tcPr>
          <w:p w14:paraId="69A03D8A" w14:textId="77777777" w:rsidR="00897956" w:rsidRPr="00C21991" w:rsidRDefault="00897956">
            <w:pPr>
              <w:pStyle w:val="TAL"/>
            </w:pPr>
          </w:p>
        </w:tc>
        <w:tc>
          <w:tcPr>
            <w:tcW w:w="1021" w:type="dxa"/>
          </w:tcPr>
          <w:p w14:paraId="4365CD85" w14:textId="77777777" w:rsidR="00897956" w:rsidRPr="00C21991" w:rsidRDefault="00897956">
            <w:pPr>
              <w:pStyle w:val="TAL"/>
            </w:pPr>
          </w:p>
        </w:tc>
        <w:tc>
          <w:tcPr>
            <w:tcW w:w="1021" w:type="dxa"/>
          </w:tcPr>
          <w:p w14:paraId="338A40DB" w14:textId="77777777" w:rsidR="00897956" w:rsidRPr="00C21991" w:rsidRDefault="00897956">
            <w:pPr>
              <w:pStyle w:val="TAL"/>
            </w:pPr>
          </w:p>
        </w:tc>
      </w:tr>
    </w:tbl>
    <w:p w14:paraId="0B3A95B9" w14:textId="77777777" w:rsidR="00897956" w:rsidRPr="00C21991" w:rsidRDefault="00897956"/>
    <w:p w14:paraId="618E8092" w14:textId="77777777" w:rsidR="00897956" w:rsidRPr="00C21991" w:rsidRDefault="00897956" w:rsidP="005D46C4">
      <w:pPr>
        <w:pStyle w:val="Heading4"/>
      </w:pPr>
      <w:bookmarkStart w:id="3299" w:name="_CRA_2_1_4_10A"/>
      <w:bookmarkStart w:id="3300" w:name="_Toc210128257"/>
      <w:bookmarkEnd w:id="3299"/>
      <w:r w:rsidRPr="00C21991">
        <w:t>A.2.1.4.10A</w:t>
      </w:r>
      <w:r w:rsidRPr="00C21991">
        <w:tab/>
        <w:t>PUBLISH method</w:t>
      </w:r>
      <w:bookmarkEnd w:id="3300"/>
    </w:p>
    <w:p w14:paraId="32E73AE1" w14:textId="77777777" w:rsidR="00897956" w:rsidRPr="00C21991" w:rsidRDefault="00897956">
      <w:pPr>
        <w:keepNext/>
        <w:keepLines/>
      </w:pPr>
      <w:r w:rsidRPr="00C21991">
        <w:t>Prerequisite A.5/15A – PUBLISH request</w:t>
      </w:r>
    </w:p>
    <w:p w14:paraId="6BCA9B68" w14:textId="77777777" w:rsidR="00897956" w:rsidRPr="00C21991" w:rsidRDefault="00897956">
      <w:pPr>
        <w:pStyle w:val="TH"/>
      </w:pPr>
      <w:bookmarkStart w:id="3301" w:name="_CRTableA_104A"/>
      <w:r w:rsidRPr="00C21991">
        <w:t>Table </w:t>
      </w:r>
      <w:bookmarkEnd w:id="3301"/>
      <w:r w:rsidRPr="00C21991">
        <w:t>A.104A: Supported header</w:t>
      </w:r>
      <w:r w:rsidR="00976393" w:rsidRPr="00C21991">
        <w:t xml:space="preserve"> field</w:t>
      </w:r>
      <w:r w:rsidRPr="00C21991">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A6FE86B" w14:textId="77777777">
        <w:trPr>
          <w:cantSplit/>
        </w:trPr>
        <w:tc>
          <w:tcPr>
            <w:tcW w:w="851" w:type="dxa"/>
            <w:vMerge w:val="restart"/>
          </w:tcPr>
          <w:p w14:paraId="56B8E488" w14:textId="77777777" w:rsidR="00897956" w:rsidRPr="00C21991" w:rsidRDefault="00897956">
            <w:pPr>
              <w:pStyle w:val="TAH"/>
            </w:pPr>
            <w:r w:rsidRPr="00C21991">
              <w:t>Item</w:t>
            </w:r>
          </w:p>
        </w:tc>
        <w:tc>
          <w:tcPr>
            <w:tcW w:w="2665" w:type="dxa"/>
            <w:vMerge w:val="restart"/>
          </w:tcPr>
          <w:p w14:paraId="0E242A13" w14:textId="77777777" w:rsidR="00897956" w:rsidRPr="00C21991" w:rsidRDefault="00897956">
            <w:pPr>
              <w:pStyle w:val="TAH"/>
            </w:pPr>
            <w:r w:rsidRPr="00C21991">
              <w:t>Header</w:t>
            </w:r>
            <w:r w:rsidR="00976393" w:rsidRPr="00C21991">
              <w:t xml:space="preserve"> field</w:t>
            </w:r>
          </w:p>
        </w:tc>
        <w:tc>
          <w:tcPr>
            <w:tcW w:w="3063" w:type="dxa"/>
            <w:gridSpan w:val="3"/>
          </w:tcPr>
          <w:p w14:paraId="1C6EC743" w14:textId="77777777" w:rsidR="00897956" w:rsidRPr="00C21991" w:rsidRDefault="00897956">
            <w:pPr>
              <w:pStyle w:val="TAH"/>
            </w:pPr>
            <w:r w:rsidRPr="00C21991">
              <w:t>Sending</w:t>
            </w:r>
          </w:p>
        </w:tc>
        <w:tc>
          <w:tcPr>
            <w:tcW w:w="3063" w:type="dxa"/>
            <w:gridSpan w:val="3"/>
          </w:tcPr>
          <w:p w14:paraId="60DF1D32" w14:textId="77777777" w:rsidR="00897956" w:rsidRPr="00C21991" w:rsidRDefault="00897956">
            <w:pPr>
              <w:pStyle w:val="TAH"/>
              <w:rPr>
                <w:b w:val="0"/>
              </w:rPr>
            </w:pPr>
            <w:r w:rsidRPr="00C21991">
              <w:t>Receiving</w:t>
            </w:r>
          </w:p>
        </w:tc>
      </w:tr>
      <w:tr w:rsidR="00897956" w:rsidRPr="00C21991" w14:paraId="1722DD3C" w14:textId="77777777">
        <w:trPr>
          <w:cantSplit/>
        </w:trPr>
        <w:tc>
          <w:tcPr>
            <w:tcW w:w="851" w:type="dxa"/>
            <w:vMerge/>
          </w:tcPr>
          <w:p w14:paraId="6234483B" w14:textId="77777777" w:rsidR="00897956" w:rsidRPr="00C21991" w:rsidRDefault="00897956">
            <w:pPr>
              <w:pStyle w:val="TAH"/>
            </w:pPr>
          </w:p>
        </w:tc>
        <w:tc>
          <w:tcPr>
            <w:tcW w:w="2665" w:type="dxa"/>
            <w:vMerge/>
          </w:tcPr>
          <w:p w14:paraId="0AC3E6D7" w14:textId="77777777" w:rsidR="00897956" w:rsidRPr="00C21991" w:rsidRDefault="00897956">
            <w:pPr>
              <w:pStyle w:val="TAH"/>
            </w:pPr>
          </w:p>
        </w:tc>
        <w:tc>
          <w:tcPr>
            <w:tcW w:w="1021" w:type="dxa"/>
          </w:tcPr>
          <w:p w14:paraId="187B6CB2" w14:textId="77777777" w:rsidR="00897956" w:rsidRPr="00C21991" w:rsidRDefault="00897956">
            <w:pPr>
              <w:pStyle w:val="TAH"/>
            </w:pPr>
            <w:r w:rsidRPr="00C21991">
              <w:t>Ref.</w:t>
            </w:r>
          </w:p>
        </w:tc>
        <w:tc>
          <w:tcPr>
            <w:tcW w:w="1021" w:type="dxa"/>
          </w:tcPr>
          <w:p w14:paraId="5205B10B" w14:textId="77777777" w:rsidR="00897956" w:rsidRPr="00C21991" w:rsidRDefault="00897956">
            <w:pPr>
              <w:pStyle w:val="TAH"/>
            </w:pPr>
            <w:r w:rsidRPr="00C21991">
              <w:t>RFC status</w:t>
            </w:r>
          </w:p>
        </w:tc>
        <w:tc>
          <w:tcPr>
            <w:tcW w:w="1021" w:type="dxa"/>
          </w:tcPr>
          <w:p w14:paraId="3F65DEAB" w14:textId="77777777" w:rsidR="00897956" w:rsidRPr="00C21991" w:rsidRDefault="00897956">
            <w:pPr>
              <w:pStyle w:val="TAH"/>
            </w:pPr>
            <w:r w:rsidRPr="00C21991">
              <w:t>Profile status</w:t>
            </w:r>
          </w:p>
        </w:tc>
        <w:tc>
          <w:tcPr>
            <w:tcW w:w="1021" w:type="dxa"/>
          </w:tcPr>
          <w:p w14:paraId="421C20A2" w14:textId="77777777" w:rsidR="00897956" w:rsidRPr="00C21991" w:rsidRDefault="00897956">
            <w:pPr>
              <w:pStyle w:val="TAH"/>
            </w:pPr>
            <w:r w:rsidRPr="00C21991">
              <w:t>Ref.</w:t>
            </w:r>
          </w:p>
        </w:tc>
        <w:tc>
          <w:tcPr>
            <w:tcW w:w="1021" w:type="dxa"/>
          </w:tcPr>
          <w:p w14:paraId="4C1CD0E0" w14:textId="77777777" w:rsidR="00897956" w:rsidRPr="00C21991" w:rsidRDefault="00897956">
            <w:pPr>
              <w:pStyle w:val="TAH"/>
            </w:pPr>
            <w:r w:rsidRPr="00C21991">
              <w:t>RFC status</w:t>
            </w:r>
          </w:p>
        </w:tc>
        <w:tc>
          <w:tcPr>
            <w:tcW w:w="1021" w:type="dxa"/>
          </w:tcPr>
          <w:p w14:paraId="0885FC0B" w14:textId="77777777" w:rsidR="00897956" w:rsidRPr="00C21991" w:rsidRDefault="00897956">
            <w:pPr>
              <w:pStyle w:val="TAH"/>
            </w:pPr>
            <w:r w:rsidRPr="00C21991">
              <w:t>Profile status</w:t>
            </w:r>
          </w:p>
        </w:tc>
      </w:tr>
      <w:tr w:rsidR="00897956" w:rsidRPr="00C21991" w14:paraId="3AE973BD" w14:textId="77777777">
        <w:tc>
          <w:tcPr>
            <w:tcW w:w="851" w:type="dxa"/>
          </w:tcPr>
          <w:p w14:paraId="2F8DF2DB" w14:textId="77777777" w:rsidR="00897956" w:rsidRPr="00C21991" w:rsidRDefault="00897956">
            <w:pPr>
              <w:pStyle w:val="TAL"/>
            </w:pPr>
            <w:r w:rsidRPr="00C21991">
              <w:t>1</w:t>
            </w:r>
          </w:p>
        </w:tc>
        <w:tc>
          <w:tcPr>
            <w:tcW w:w="2665" w:type="dxa"/>
          </w:tcPr>
          <w:p w14:paraId="73AA8DE7" w14:textId="77777777" w:rsidR="00897956" w:rsidRPr="00C21991" w:rsidRDefault="00897956">
            <w:pPr>
              <w:pStyle w:val="TAL"/>
            </w:pPr>
            <w:r w:rsidRPr="00C21991">
              <w:t>Accept-Contact</w:t>
            </w:r>
          </w:p>
        </w:tc>
        <w:tc>
          <w:tcPr>
            <w:tcW w:w="1021" w:type="dxa"/>
          </w:tcPr>
          <w:p w14:paraId="7112C8A8" w14:textId="77777777" w:rsidR="00897956" w:rsidRPr="00C21991" w:rsidRDefault="00897956">
            <w:pPr>
              <w:pStyle w:val="TAL"/>
            </w:pPr>
            <w:r w:rsidRPr="00C21991">
              <w:t>[56B] 9.2</w:t>
            </w:r>
          </w:p>
        </w:tc>
        <w:tc>
          <w:tcPr>
            <w:tcW w:w="1021" w:type="dxa"/>
          </w:tcPr>
          <w:p w14:paraId="78A8CB0A" w14:textId="77777777" w:rsidR="00897956" w:rsidRPr="00C21991" w:rsidRDefault="00897956">
            <w:pPr>
              <w:pStyle w:val="TAL"/>
            </w:pPr>
            <w:r w:rsidRPr="00C21991">
              <w:t>c22</w:t>
            </w:r>
          </w:p>
        </w:tc>
        <w:tc>
          <w:tcPr>
            <w:tcW w:w="1021" w:type="dxa"/>
          </w:tcPr>
          <w:p w14:paraId="7E824221" w14:textId="77777777" w:rsidR="00897956" w:rsidRPr="00C21991" w:rsidRDefault="00897956">
            <w:pPr>
              <w:pStyle w:val="TAL"/>
            </w:pPr>
            <w:r w:rsidRPr="00C21991">
              <w:t>c22</w:t>
            </w:r>
          </w:p>
        </w:tc>
        <w:tc>
          <w:tcPr>
            <w:tcW w:w="1021" w:type="dxa"/>
          </w:tcPr>
          <w:p w14:paraId="662FE3CC" w14:textId="77777777" w:rsidR="00897956" w:rsidRPr="00C21991" w:rsidRDefault="00897956">
            <w:pPr>
              <w:pStyle w:val="TAL"/>
            </w:pPr>
            <w:r w:rsidRPr="00C21991">
              <w:t>[56B] 9.2</w:t>
            </w:r>
          </w:p>
        </w:tc>
        <w:tc>
          <w:tcPr>
            <w:tcW w:w="1021" w:type="dxa"/>
          </w:tcPr>
          <w:p w14:paraId="5642F408" w14:textId="77777777" w:rsidR="00897956" w:rsidRPr="00C21991" w:rsidRDefault="00897956">
            <w:pPr>
              <w:pStyle w:val="TAL"/>
            </w:pPr>
            <w:r w:rsidRPr="00C21991">
              <w:t>c28</w:t>
            </w:r>
          </w:p>
        </w:tc>
        <w:tc>
          <w:tcPr>
            <w:tcW w:w="1021" w:type="dxa"/>
          </w:tcPr>
          <w:p w14:paraId="6198B876" w14:textId="77777777" w:rsidR="00897956" w:rsidRPr="00C21991" w:rsidRDefault="00897956">
            <w:pPr>
              <w:pStyle w:val="TAL"/>
            </w:pPr>
            <w:r w:rsidRPr="00C21991">
              <w:t>c28</w:t>
            </w:r>
          </w:p>
        </w:tc>
      </w:tr>
      <w:tr w:rsidR="00897956" w:rsidRPr="00C21991" w14:paraId="24E67A00" w14:textId="77777777">
        <w:tc>
          <w:tcPr>
            <w:tcW w:w="851" w:type="dxa"/>
          </w:tcPr>
          <w:p w14:paraId="2909F094" w14:textId="77777777" w:rsidR="00897956" w:rsidRPr="00C21991" w:rsidRDefault="00897956">
            <w:pPr>
              <w:pStyle w:val="TAL"/>
            </w:pPr>
            <w:r w:rsidRPr="00C21991">
              <w:t>2</w:t>
            </w:r>
          </w:p>
        </w:tc>
        <w:tc>
          <w:tcPr>
            <w:tcW w:w="2665" w:type="dxa"/>
          </w:tcPr>
          <w:p w14:paraId="7D5F2C36" w14:textId="77777777" w:rsidR="00897956" w:rsidRPr="00C21991" w:rsidRDefault="00897956">
            <w:pPr>
              <w:pStyle w:val="TAL"/>
            </w:pPr>
            <w:r w:rsidRPr="00C21991">
              <w:t>Allow</w:t>
            </w:r>
          </w:p>
        </w:tc>
        <w:tc>
          <w:tcPr>
            <w:tcW w:w="1021" w:type="dxa"/>
          </w:tcPr>
          <w:p w14:paraId="47301AA3" w14:textId="77777777" w:rsidR="00897956" w:rsidRPr="00C21991" w:rsidRDefault="00897956">
            <w:pPr>
              <w:pStyle w:val="TAL"/>
            </w:pPr>
            <w:r w:rsidRPr="00C21991">
              <w:t>[26] 20.5</w:t>
            </w:r>
          </w:p>
        </w:tc>
        <w:tc>
          <w:tcPr>
            <w:tcW w:w="1021" w:type="dxa"/>
          </w:tcPr>
          <w:p w14:paraId="1B7AC558" w14:textId="77777777" w:rsidR="00897956" w:rsidRPr="00C21991" w:rsidRDefault="00897956">
            <w:pPr>
              <w:pStyle w:val="TAL"/>
            </w:pPr>
            <w:r w:rsidRPr="00C21991">
              <w:t>o</w:t>
            </w:r>
          </w:p>
        </w:tc>
        <w:tc>
          <w:tcPr>
            <w:tcW w:w="1021" w:type="dxa"/>
          </w:tcPr>
          <w:p w14:paraId="4FF18A8C" w14:textId="77777777" w:rsidR="00897956" w:rsidRPr="00C21991" w:rsidRDefault="00897956">
            <w:pPr>
              <w:pStyle w:val="TAL"/>
            </w:pPr>
            <w:r w:rsidRPr="00C21991">
              <w:t>o</w:t>
            </w:r>
          </w:p>
        </w:tc>
        <w:tc>
          <w:tcPr>
            <w:tcW w:w="1021" w:type="dxa"/>
          </w:tcPr>
          <w:p w14:paraId="005D04F0" w14:textId="77777777" w:rsidR="00897956" w:rsidRPr="00C21991" w:rsidRDefault="00897956">
            <w:pPr>
              <w:pStyle w:val="TAL"/>
            </w:pPr>
            <w:r w:rsidRPr="00C21991">
              <w:t>[26] 20.5</w:t>
            </w:r>
          </w:p>
        </w:tc>
        <w:tc>
          <w:tcPr>
            <w:tcW w:w="1021" w:type="dxa"/>
          </w:tcPr>
          <w:p w14:paraId="0B932A21" w14:textId="77777777" w:rsidR="00897956" w:rsidRPr="00C21991" w:rsidRDefault="00897956">
            <w:pPr>
              <w:pStyle w:val="TAL"/>
            </w:pPr>
            <w:r w:rsidRPr="00C21991">
              <w:t>m</w:t>
            </w:r>
          </w:p>
        </w:tc>
        <w:tc>
          <w:tcPr>
            <w:tcW w:w="1021" w:type="dxa"/>
          </w:tcPr>
          <w:p w14:paraId="27C3FDA5" w14:textId="77777777" w:rsidR="00897956" w:rsidRPr="00C21991" w:rsidRDefault="00897956">
            <w:pPr>
              <w:pStyle w:val="TAL"/>
            </w:pPr>
            <w:r w:rsidRPr="00C21991">
              <w:t>m</w:t>
            </w:r>
          </w:p>
        </w:tc>
      </w:tr>
      <w:tr w:rsidR="00897956" w:rsidRPr="00C21991" w14:paraId="44ADF80F" w14:textId="77777777">
        <w:tc>
          <w:tcPr>
            <w:tcW w:w="851" w:type="dxa"/>
          </w:tcPr>
          <w:p w14:paraId="38E31F24" w14:textId="77777777" w:rsidR="00897956" w:rsidRPr="00C21991" w:rsidRDefault="00897956">
            <w:pPr>
              <w:pStyle w:val="TAL"/>
            </w:pPr>
            <w:r w:rsidRPr="00C21991">
              <w:t>3</w:t>
            </w:r>
          </w:p>
        </w:tc>
        <w:tc>
          <w:tcPr>
            <w:tcW w:w="2665" w:type="dxa"/>
          </w:tcPr>
          <w:p w14:paraId="7C2E6EB2" w14:textId="77777777" w:rsidR="00897956" w:rsidRPr="00C21991" w:rsidRDefault="00897956">
            <w:pPr>
              <w:pStyle w:val="TAL"/>
            </w:pPr>
            <w:r w:rsidRPr="00C21991">
              <w:t>Allow-Events</w:t>
            </w:r>
          </w:p>
        </w:tc>
        <w:tc>
          <w:tcPr>
            <w:tcW w:w="1021" w:type="dxa"/>
          </w:tcPr>
          <w:p w14:paraId="1C599741" w14:textId="77777777" w:rsidR="00897956" w:rsidRPr="00C21991" w:rsidRDefault="00897956">
            <w:pPr>
              <w:pStyle w:val="TAL"/>
            </w:pPr>
            <w:r w:rsidRPr="00C21991">
              <w:t>[2</w:t>
            </w:r>
            <w:r w:rsidR="007915D7" w:rsidRPr="00C21991">
              <w:t>8</w:t>
            </w:r>
            <w:r w:rsidRPr="00C21991">
              <w:t xml:space="preserve">] </w:t>
            </w:r>
            <w:r w:rsidR="007915D7" w:rsidRPr="00C21991">
              <w:t>8</w:t>
            </w:r>
            <w:r w:rsidRPr="00C21991">
              <w:t>.2.2</w:t>
            </w:r>
          </w:p>
        </w:tc>
        <w:tc>
          <w:tcPr>
            <w:tcW w:w="1021" w:type="dxa"/>
          </w:tcPr>
          <w:p w14:paraId="340C645E" w14:textId="77777777" w:rsidR="00897956" w:rsidRPr="00C21991" w:rsidRDefault="00897956">
            <w:pPr>
              <w:pStyle w:val="TAL"/>
            </w:pPr>
            <w:r w:rsidRPr="00C21991">
              <w:t>c1</w:t>
            </w:r>
          </w:p>
        </w:tc>
        <w:tc>
          <w:tcPr>
            <w:tcW w:w="1021" w:type="dxa"/>
          </w:tcPr>
          <w:p w14:paraId="5A733620" w14:textId="77777777" w:rsidR="00897956" w:rsidRPr="00C21991" w:rsidRDefault="00897956">
            <w:pPr>
              <w:pStyle w:val="TAL"/>
            </w:pPr>
            <w:r w:rsidRPr="00C21991">
              <w:t>c1</w:t>
            </w:r>
          </w:p>
        </w:tc>
        <w:tc>
          <w:tcPr>
            <w:tcW w:w="1021" w:type="dxa"/>
          </w:tcPr>
          <w:p w14:paraId="10F04A83" w14:textId="77777777" w:rsidR="00897956" w:rsidRPr="00C21991" w:rsidRDefault="00897956">
            <w:pPr>
              <w:pStyle w:val="TAL"/>
            </w:pPr>
            <w:r w:rsidRPr="00C21991">
              <w:t>[2</w:t>
            </w:r>
            <w:r w:rsidR="007915D7" w:rsidRPr="00C21991">
              <w:t>8</w:t>
            </w:r>
            <w:r w:rsidRPr="00C21991">
              <w:t xml:space="preserve">] </w:t>
            </w:r>
            <w:r w:rsidR="007915D7" w:rsidRPr="00C21991">
              <w:t>8</w:t>
            </w:r>
            <w:r w:rsidRPr="00C21991">
              <w:t>.2.2</w:t>
            </w:r>
          </w:p>
        </w:tc>
        <w:tc>
          <w:tcPr>
            <w:tcW w:w="1021" w:type="dxa"/>
          </w:tcPr>
          <w:p w14:paraId="6D6731BE" w14:textId="77777777" w:rsidR="00897956" w:rsidRPr="00C21991" w:rsidRDefault="00897956">
            <w:pPr>
              <w:pStyle w:val="TAL"/>
            </w:pPr>
            <w:r w:rsidRPr="00C21991">
              <w:t>c2</w:t>
            </w:r>
          </w:p>
        </w:tc>
        <w:tc>
          <w:tcPr>
            <w:tcW w:w="1021" w:type="dxa"/>
          </w:tcPr>
          <w:p w14:paraId="2AEC4208" w14:textId="77777777" w:rsidR="00897956" w:rsidRPr="00C21991" w:rsidRDefault="00897956">
            <w:pPr>
              <w:pStyle w:val="TAL"/>
            </w:pPr>
            <w:r w:rsidRPr="00C21991">
              <w:t>c2</w:t>
            </w:r>
          </w:p>
        </w:tc>
      </w:tr>
      <w:tr w:rsidR="00897956" w:rsidRPr="00C21991" w14:paraId="77457AC1" w14:textId="77777777">
        <w:tc>
          <w:tcPr>
            <w:tcW w:w="851" w:type="dxa"/>
          </w:tcPr>
          <w:p w14:paraId="61123868" w14:textId="77777777" w:rsidR="00897956" w:rsidRPr="00C21991" w:rsidRDefault="00897956">
            <w:pPr>
              <w:pStyle w:val="TAL"/>
            </w:pPr>
            <w:r w:rsidRPr="00C21991">
              <w:t>4</w:t>
            </w:r>
          </w:p>
        </w:tc>
        <w:tc>
          <w:tcPr>
            <w:tcW w:w="2665" w:type="dxa"/>
          </w:tcPr>
          <w:p w14:paraId="130AC946" w14:textId="77777777" w:rsidR="00897956" w:rsidRPr="00C21991" w:rsidRDefault="00897956">
            <w:pPr>
              <w:pStyle w:val="TAL"/>
            </w:pPr>
            <w:r w:rsidRPr="00C21991">
              <w:t>Authorization</w:t>
            </w:r>
          </w:p>
        </w:tc>
        <w:tc>
          <w:tcPr>
            <w:tcW w:w="1021" w:type="dxa"/>
          </w:tcPr>
          <w:p w14:paraId="1FD82D97" w14:textId="77777777" w:rsidR="00897956" w:rsidRPr="00C21991" w:rsidRDefault="00897956">
            <w:pPr>
              <w:pStyle w:val="TAL"/>
            </w:pPr>
            <w:r w:rsidRPr="00C21991">
              <w:t>[26] 20.7</w:t>
            </w:r>
          </w:p>
        </w:tc>
        <w:tc>
          <w:tcPr>
            <w:tcW w:w="1021" w:type="dxa"/>
          </w:tcPr>
          <w:p w14:paraId="4359C54F" w14:textId="77777777" w:rsidR="00897956" w:rsidRPr="00C21991" w:rsidRDefault="00897956">
            <w:pPr>
              <w:pStyle w:val="TAL"/>
            </w:pPr>
            <w:r w:rsidRPr="00C21991">
              <w:t>c3</w:t>
            </w:r>
          </w:p>
        </w:tc>
        <w:tc>
          <w:tcPr>
            <w:tcW w:w="1021" w:type="dxa"/>
          </w:tcPr>
          <w:p w14:paraId="65F33E2A" w14:textId="77777777" w:rsidR="00897956" w:rsidRPr="00C21991" w:rsidRDefault="00897956">
            <w:pPr>
              <w:pStyle w:val="TAL"/>
            </w:pPr>
            <w:r w:rsidRPr="00C21991">
              <w:t>c3</w:t>
            </w:r>
          </w:p>
        </w:tc>
        <w:tc>
          <w:tcPr>
            <w:tcW w:w="1021" w:type="dxa"/>
          </w:tcPr>
          <w:p w14:paraId="3FA4C2A0" w14:textId="77777777" w:rsidR="00897956" w:rsidRPr="00C21991" w:rsidRDefault="00897956">
            <w:pPr>
              <w:pStyle w:val="TAL"/>
            </w:pPr>
            <w:r w:rsidRPr="00C21991">
              <w:t>[26] 20.7</w:t>
            </w:r>
          </w:p>
        </w:tc>
        <w:tc>
          <w:tcPr>
            <w:tcW w:w="1021" w:type="dxa"/>
          </w:tcPr>
          <w:p w14:paraId="2ECB4726" w14:textId="77777777" w:rsidR="00897956" w:rsidRPr="00C21991" w:rsidRDefault="00897956">
            <w:pPr>
              <w:pStyle w:val="TAL"/>
            </w:pPr>
            <w:r w:rsidRPr="00C21991">
              <w:t>c3</w:t>
            </w:r>
          </w:p>
        </w:tc>
        <w:tc>
          <w:tcPr>
            <w:tcW w:w="1021" w:type="dxa"/>
          </w:tcPr>
          <w:p w14:paraId="47753A2C" w14:textId="77777777" w:rsidR="00897956" w:rsidRPr="00C21991" w:rsidRDefault="00897956">
            <w:pPr>
              <w:pStyle w:val="TAL"/>
            </w:pPr>
            <w:r w:rsidRPr="00C21991">
              <w:t>c3</w:t>
            </w:r>
          </w:p>
        </w:tc>
      </w:tr>
      <w:tr w:rsidR="00897956" w:rsidRPr="00C21991" w14:paraId="16BF29AD" w14:textId="77777777">
        <w:tc>
          <w:tcPr>
            <w:tcW w:w="851" w:type="dxa"/>
          </w:tcPr>
          <w:p w14:paraId="3F8336F9" w14:textId="77777777" w:rsidR="00897956" w:rsidRPr="00C21991" w:rsidRDefault="00897956">
            <w:pPr>
              <w:pStyle w:val="TAL"/>
            </w:pPr>
            <w:r w:rsidRPr="00C21991">
              <w:t>5</w:t>
            </w:r>
          </w:p>
        </w:tc>
        <w:tc>
          <w:tcPr>
            <w:tcW w:w="2665" w:type="dxa"/>
          </w:tcPr>
          <w:p w14:paraId="27E0C7D9" w14:textId="77777777" w:rsidR="00897956" w:rsidRPr="00C21991" w:rsidRDefault="00897956">
            <w:pPr>
              <w:pStyle w:val="TAL"/>
            </w:pPr>
            <w:r w:rsidRPr="00C21991">
              <w:t>Call-ID</w:t>
            </w:r>
          </w:p>
        </w:tc>
        <w:tc>
          <w:tcPr>
            <w:tcW w:w="1021" w:type="dxa"/>
          </w:tcPr>
          <w:p w14:paraId="755F9E0E" w14:textId="77777777" w:rsidR="00897956" w:rsidRPr="00C21991" w:rsidRDefault="00897956">
            <w:pPr>
              <w:pStyle w:val="TAL"/>
            </w:pPr>
            <w:r w:rsidRPr="00C21991">
              <w:t>[26] 20.8</w:t>
            </w:r>
          </w:p>
        </w:tc>
        <w:tc>
          <w:tcPr>
            <w:tcW w:w="1021" w:type="dxa"/>
          </w:tcPr>
          <w:p w14:paraId="703F7133" w14:textId="77777777" w:rsidR="00897956" w:rsidRPr="00C21991" w:rsidRDefault="00897956">
            <w:pPr>
              <w:pStyle w:val="TAL"/>
            </w:pPr>
            <w:r w:rsidRPr="00C21991">
              <w:t>m</w:t>
            </w:r>
          </w:p>
        </w:tc>
        <w:tc>
          <w:tcPr>
            <w:tcW w:w="1021" w:type="dxa"/>
          </w:tcPr>
          <w:p w14:paraId="4CE6A3F1" w14:textId="77777777" w:rsidR="00897956" w:rsidRPr="00C21991" w:rsidRDefault="00897956">
            <w:pPr>
              <w:pStyle w:val="TAL"/>
            </w:pPr>
            <w:r w:rsidRPr="00C21991">
              <w:t>m</w:t>
            </w:r>
          </w:p>
        </w:tc>
        <w:tc>
          <w:tcPr>
            <w:tcW w:w="1021" w:type="dxa"/>
          </w:tcPr>
          <w:p w14:paraId="472C3C7A" w14:textId="77777777" w:rsidR="00897956" w:rsidRPr="00C21991" w:rsidRDefault="00897956">
            <w:pPr>
              <w:pStyle w:val="TAL"/>
            </w:pPr>
            <w:r w:rsidRPr="00C21991">
              <w:t>[26] 20.8</w:t>
            </w:r>
          </w:p>
        </w:tc>
        <w:tc>
          <w:tcPr>
            <w:tcW w:w="1021" w:type="dxa"/>
          </w:tcPr>
          <w:p w14:paraId="0718EBB1" w14:textId="77777777" w:rsidR="00897956" w:rsidRPr="00C21991" w:rsidRDefault="00897956">
            <w:pPr>
              <w:pStyle w:val="TAL"/>
            </w:pPr>
            <w:r w:rsidRPr="00C21991">
              <w:t>m</w:t>
            </w:r>
          </w:p>
        </w:tc>
        <w:tc>
          <w:tcPr>
            <w:tcW w:w="1021" w:type="dxa"/>
          </w:tcPr>
          <w:p w14:paraId="621690D5" w14:textId="77777777" w:rsidR="00897956" w:rsidRPr="00C21991" w:rsidRDefault="00897956">
            <w:pPr>
              <w:pStyle w:val="TAL"/>
            </w:pPr>
            <w:r w:rsidRPr="00C21991">
              <w:t>m</w:t>
            </w:r>
          </w:p>
        </w:tc>
      </w:tr>
      <w:tr w:rsidR="00897956" w:rsidRPr="00C21991" w14:paraId="46D1FECE" w14:textId="77777777">
        <w:tc>
          <w:tcPr>
            <w:tcW w:w="851" w:type="dxa"/>
          </w:tcPr>
          <w:p w14:paraId="3EAE93B6" w14:textId="77777777" w:rsidR="00897956" w:rsidRPr="00C21991" w:rsidRDefault="00897956">
            <w:pPr>
              <w:pStyle w:val="TAL"/>
            </w:pPr>
            <w:r w:rsidRPr="00C21991">
              <w:t>6</w:t>
            </w:r>
          </w:p>
        </w:tc>
        <w:tc>
          <w:tcPr>
            <w:tcW w:w="2665" w:type="dxa"/>
          </w:tcPr>
          <w:p w14:paraId="4A6579FE" w14:textId="77777777" w:rsidR="00897956" w:rsidRPr="00C21991" w:rsidRDefault="00897956">
            <w:pPr>
              <w:pStyle w:val="TAL"/>
            </w:pPr>
            <w:r w:rsidRPr="00C21991">
              <w:t>Call-Info</w:t>
            </w:r>
          </w:p>
        </w:tc>
        <w:tc>
          <w:tcPr>
            <w:tcW w:w="1021" w:type="dxa"/>
          </w:tcPr>
          <w:p w14:paraId="3205ED0D" w14:textId="77777777" w:rsidR="00897956" w:rsidRPr="00C21991" w:rsidRDefault="00897956">
            <w:pPr>
              <w:pStyle w:val="TAL"/>
            </w:pPr>
            <w:r w:rsidRPr="00C21991">
              <w:t>[26] 20.9</w:t>
            </w:r>
          </w:p>
        </w:tc>
        <w:tc>
          <w:tcPr>
            <w:tcW w:w="1021" w:type="dxa"/>
          </w:tcPr>
          <w:p w14:paraId="2863D527" w14:textId="77777777" w:rsidR="00897956" w:rsidRPr="00C21991" w:rsidRDefault="00897956">
            <w:pPr>
              <w:pStyle w:val="TAL"/>
            </w:pPr>
            <w:r w:rsidRPr="00C21991">
              <w:t>o</w:t>
            </w:r>
          </w:p>
        </w:tc>
        <w:tc>
          <w:tcPr>
            <w:tcW w:w="1021" w:type="dxa"/>
          </w:tcPr>
          <w:p w14:paraId="18F5134F" w14:textId="77777777" w:rsidR="00897956" w:rsidRPr="00C21991" w:rsidRDefault="00897956">
            <w:pPr>
              <w:pStyle w:val="TAL"/>
            </w:pPr>
            <w:r w:rsidRPr="00C21991">
              <w:t>o</w:t>
            </w:r>
          </w:p>
        </w:tc>
        <w:tc>
          <w:tcPr>
            <w:tcW w:w="1021" w:type="dxa"/>
          </w:tcPr>
          <w:p w14:paraId="0CF284E2" w14:textId="77777777" w:rsidR="00897956" w:rsidRPr="00C21991" w:rsidRDefault="00897956">
            <w:pPr>
              <w:pStyle w:val="TAL"/>
            </w:pPr>
            <w:r w:rsidRPr="00C21991">
              <w:t>[26] 20.9</w:t>
            </w:r>
          </w:p>
        </w:tc>
        <w:tc>
          <w:tcPr>
            <w:tcW w:w="1021" w:type="dxa"/>
          </w:tcPr>
          <w:p w14:paraId="4EE09B02" w14:textId="77777777" w:rsidR="00897956" w:rsidRPr="00C21991" w:rsidRDefault="00897956">
            <w:pPr>
              <w:pStyle w:val="TAL"/>
            </w:pPr>
            <w:r w:rsidRPr="00C21991">
              <w:t>o</w:t>
            </w:r>
          </w:p>
        </w:tc>
        <w:tc>
          <w:tcPr>
            <w:tcW w:w="1021" w:type="dxa"/>
          </w:tcPr>
          <w:p w14:paraId="19A76B74" w14:textId="77777777" w:rsidR="00897956" w:rsidRPr="00C21991" w:rsidRDefault="00897956">
            <w:pPr>
              <w:pStyle w:val="TAL"/>
            </w:pPr>
            <w:r w:rsidRPr="00C21991">
              <w:t>o</w:t>
            </w:r>
          </w:p>
        </w:tc>
      </w:tr>
      <w:tr w:rsidR="0046260E" w:rsidRPr="00C21991" w14:paraId="2EA9F375" w14:textId="77777777" w:rsidTr="00915E8F">
        <w:tc>
          <w:tcPr>
            <w:tcW w:w="851" w:type="dxa"/>
          </w:tcPr>
          <w:p w14:paraId="0129117C" w14:textId="77777777" w:rsidR="0046260E" w:rsidRPr="00C21991" w:rsidRDefault="0046260E" w:rsidP="00915E8F">
            <w:pPr>
              <w:pStyle w:val="TAL"/>
            </w:pPr>
            <w:r w:rsidRPr="00C21991">
              <w:t>6A</w:t>
            </w:r>
          </w:p>
        </w:tc>
        <w:tc>
          <w:tcPr>
            <w:tcW w:w="2665" w:type="dxa"/>
          </w:tcPr>
          <w:p w14:paraId="1F908410" w14:textId="77777777" w:rsidR="0046260E" w:rsidRPr="00C21991" w:rsidRDefault="0046260E" w:rsidP="00915E8F">
            <w:pPr>
              <w:pStyle w:val="TAL"/>
            </w:pPr>
            <w:r w:rsidRPr="00C21991">
              <w:rPr>
                <w:lang w:eastAsia="zh-CN"/>
              </w:rPr>
              <w:t>Cellular-Network-Info</w:t>
            </w:r>
          </w:p>
        </w:tc>
        <w:tc>
          <w:tcPr>
            <w:tcW w:w="1021" w:type="dxa"/>
          </w:tcPr>
          <w:p w14:paraId="06270E44" w14:textId="77777777" w:rsidR="0046260E" w:rsidRPr="00C21991" w:rsidRDefault="0046260E" w:rsidP="00915E8F">
            <w:pPr>
              <w:pStyle w:val="TAL"/>
            </w:pPr>
            <w:r w:rsidRPr="00C21991">
              <w:t>7.2.15</w:t>
            </w:r>
          </w:p>
        </w:tc>
        <w:tc>
          <w:tcPr>
            <w:tcW w:w="1021" w:type="dxa"/>
          </w:tcPr>
          <w:p w14:paraId="235B0B61" w14:textId="77777777" w:rsidR="0046260E" w:rsidRPr="00C21991" w:rsidRDefault="0046260E" w:rsidP="00915E8F">
            <w:pPr>
              <w:pStyle w:val="TAL"/>
            </w:pPr>
            <w:r w:rsidRPr="00C21991">
              <w:t>n/a</w:t>
            </w:r>
          </w:p>
        </w:tc>
        <w:tc>
          <w:tcPr>
            <w:tcW w:w="1021" w:type="dxa"/>
          </w:tcPr>
          <w:p w14:paraId="76D03AB3" w14:textId="77777777" w:rsidR="0046260E" w:rsidRPr="00C21991" w:rsidRDefault="0046260E" w:rsidP="00915E8F">
            <w:pPr>
              <w:pStyle w:val="TAL"/>
            </w:pPr>
            <w:r w:rsidRPr="00C21991">
              <w:t>c43</w:t>
            </w:r>
          </w:p>
        </w:tc>
        <w:tc>
          <w:tcPr>
            <w:tcW w:w="1021" w:type="dxa"/>
          </w:tcPr>
          <w:p w14:paraId="2D68DEE6" w14:textId="77777777" w:rsidR="0046260E" w:rsidRPr="00C21991" w:rsidRDefault="0046260E" w:rsidP="00915E8F">
            <w:pPr>
              <w:pStyle w:val="TAL"/>
            </w:pPr>
            <w:r w:rsidRPr="00C21991">
              <w:t>7.2.15</w:t>
            </w:r>
          </w:p>
        </w:tc>
        <w:tc>
          <w:tcPr>
            <w:tcW w:w="1021" w:type="dxa"/>
          </w:tcPr>
          <w:p w14:paraId="2B3BF526" w14:textId="77777777" w:rsidR="0046260E" w:rsidRPr="00C21991" w:rsidRDefault="0046260E" w:rsidP="00915E8F">
            <w:pPr>
              <w:pStyle w:val="TAL"/>
            </w:pPr>
            <w:r w:rsidRPr="00C21991">
              <w:t>n/a</w:t>
            </w:r>
          </w:p>
        </w:tc>
        <w:tc>
          <w:tcPr>
            <w:tcW w:w="1021" w:type="dxa"/>
          </w:tcPr>
          <w:p w14:paraId="3638733E" w14:textId="77777777" w:rsidR="0046260E" w:rsidRPr="00C21991" w:rsidRDefault="0046260E" w:rsidP="00915E8F">
            <w:pPr>
              <w:pStyle w:val="TAL"/>
            </w:pPr>
            <w:r w:rsidRPr="00C21991">
              <w:t>c44</w:t>
            </w:r>
          </w:p>
        </w:tc>
      </w:tr>
      <w:tr w:rsidR="006B672E" w:rsidRPr="00C21991" w14:paraId="41952652" w14:textId="77777777">
        <w:tc>
          <w:tcPr>
            <w:tcW w:w="851" w:type="dxa"/>
          </w:tcPr>
          <w:p w14:paraId="48ED927D" w14:textId="77777777" w:rsidR="006B672E" w:rsidRPr="00C21991" w:rsidRDefault="006B672E" w:rsidP="009E354C">
            <w:pPr>
              <w:pStyle w:val="TAL"/>
            </w:pPr>
            <w:r w:rsidRPr="00C21991">
              <w:t>6</w:t>
            </w:r>
            <w:r w:rsidR="0046260E" w:rsidRPr="00C21991">
              <w:t>B</w:t>
            </w:r>
          </w:p>
        </w:tc>
        <w:tc>
          <w:tcPr>
            <w:tcW w:w="2665" w:type="dxa"/>
          </w:tcPr>
          <w:p w14:paraId="5D19AE15" w14:textId="77777777" w:rsidR="006B672E" w:rsidRPr="00C21991" w:rsidRDefault="006B672E" w:rsidP="009E354C">
            <w:pPr>
              <w:pStyle w:val="TAL"/>
            </w:pPr>
            <w:r w:rsidRPr="00C21991">
              <w:t>Contact</w:t>
            </w:r>
          </w:p>
        </w:tc>
        <w:tc>
          <w:tcPr>
            <w:tcW w:w="1021" w:type="dxa"/>
          </w:tcPr>
          <w:p w14:paraId="3D385251" w14:textId="77777777" w:rsidR="006B672E" w:rsidRPr="00C21991" w:rsidRDefault="00F70A8C" w:rsidP="009E354C">
            <w:pPr>
              <w:pStyle w:val="TAL"/>
            </w:pPr>
            <w:r w:rsidRPr="00C21991">
              <w:t>[70] 4</w:t>
            </w:r>
          </w:p>
        </w:tc>
        <w:tc>
          <w:tcPr>
            <w:tcW w:w="1021" w:type="dxa"/>
          </w:tcPr>
          <w:p w14:paraId="34BABC7A" w14:textId="77777777" w:rsidR="006B672E" w:rsidRPr="00C21991" w:rsidRDefault="006B672E" w:rsidP="009E354C">
            <w:pPr>
              <w:pStyle w:val="TAL"/>
            </w:pPr>
            <w:r w:rsidRPr="00C21991">
              <w:t xml:space="preserve">o </w:t>
            </w:r>
          </w:p>
        </w:tc>
        <w:tc>
          <w:tcPr>
            <w:tcW w:w="1021" w:type="dxa"/>
          </w:tcPr>
          <w:p w14:paraId="7ADD5FFF" w14:textId="77777777" w:rsidR="006B672E" w:rsidRPr="00C21991" w:rsidRDefault="006B672E" w:rsidP="009E354C">
            <w:pPr>
              <w:pStyle w:val="TAL"/>
            </w:pPr>
            <w:r w:rsidRPr="00C21991">
              <w:t>o</w:t>
            </w:r>
          </w:p>
        </w:tc>
        <w:tc>
          <w:tcPr>
            <w:tcW w:w="1021" w:type="dxa"/>
          </w:tcPr>
          <w:p w14:paraId="19B8A503" w14:textId="77777777" w:rsidR="006B672E" w:rsidRPr="00C21991" w:rsidRDefault="00F70A8C" w:rsidP="009E354C">
            <w:pPr>
              <w:pStyle w:val="TAL"/>
            </w:pPr>
            <w:r w:rsidRPr="00C21991">
              <w:t xml:space="preserve">[70] </w:t>
            </w:r>
            <w:r w:rsidR="008153C7" w:rsidRPr="00C21991">
              <w:t>6</w:t>
            </w:r>
          </w:p>
        </w:tc>
        <w:tc>
          <w:tcPr>
            <w:tcW w:w="1021" w:type="dxa"/>
          </w:tcPr>
          <w:p w14:paraId="5B9F22CE" w14:textId="77777777" w:rsidR="006B672E" w:rsidRPr="00C21991" w:rsidRDefault="00F70A8C" w:rsidP="009E354C">
            <w:pPr>
              <w:pStyle w:val="TAL"/>
            </w:pPr>
            <w:r w:rsidRPr="00C21991">
              <w:t>n/a</w:t>
            </w:r>
          </w:p>
        </w:tc>
        <w:tc>
          <w:tcPr>
            <w:tcW w:w="1021" w:type="dxa"/>
          </w:tcPr>
          <w:p w14:paraId="030713F4" w14:textId="77777777" w:rsidR="006B672E" w:rsidRPr="00C21991" w:rsidRDefault="00F70A8C" w:rsidP="009E354C">
            <w:pPr>
              <w:pStyle w:val="TAL"/>
            </w:pPr>
            <w:r w:rsidRPr="00C21991">
              <w:t>n/a</w:t>
            </w:r>
          </w:p>
        </w:tc>
      </w:tr>
      <w:tr w:rsidR="00897956" w:rsidRPr="00C21991" w14:paraId="3131734B" w14:textId="77777777">
        <w:tc>
          <w:tcPr>
            <w:tcW w:w="851" w:type="dxa"/>
          </w:tcPr>
          <w:p w14:paraId="11EBF7DA" w14:textId="77777777" w:rsidR="00897956" w:rsidRPr="00C21991" w:rsidRDefault="00897956">
            <w:pPr>
              <w:pStyle w:val="TAL"/>
            </w:pPr>
            <w:r w:rsidRPr="00C21991">
              <w:t>7</w:t>
            </w:r>
          </w:p>
        </w:tc>
        <w:tc>
          <w:tcPr>
            <w:tcW w:w="2665" w:type="dxa"/>
          </w:tcPr>
          <w:p w14:paraId="24902B6E" w14:textId="77777777" w:rsidR="00897956" w:rsidRPr="00C21991" w:rsidRDefault="00897956">
            <w:pPr>
              <w:pStyle w:val="TAL"/>
            </w:pPr>
            <w:r w:rsidRPr="00C21991">
              <w:t>Content-Disposition</w:t>
            </w:r>
          </w:p>
        </w:tc>
        <w:tc>
          <w:tcPr>
            <w:tcW w:w="1021" w:type="dxa"/>
          </w:tcPr>
          <w:p w14:paraId="49DEEE81" w14:textId="77777777" w:rsidR="00897956" w:rsidRPr="00C21991" w:rsidRDefault="00897956">
            <w:pPr>
              <w:pStyle w:val="TAL"/>
            </w:pPr>
            <w:r w:rsidRPr="00C21991">
              <w:t>[26] 20.11</w:t>
            </w:r>
          </w:p>
        </w:tc>
        <w:tc>
          <w:tcPr>
            <w:tcW w:w="1021" w:type="dxa"/>
          </w:tcPr>
          <w:p w14:paraId="0870B903" w14:textId="77777777" w:rsidR="00897956" w:rsidRPr="00C21991" w:rsidRDefault="00897956">
            <w:pPr>
              <w:pStyle w:val="TAL"/>
            </w:pPr>
            <w:r w:rsidRPr="00C21991">
              <w:t>o</w:t>
            </w:r>
          </w:p>
        </w:tc>
        <w:tc>
          <w:tcPr>
            <w:tcW w:w="1021" w:type="dxa"/>
          </w:tcPr>
          <w:p w14:paraId="67765C03" w14:textId="77777777" w:rsidR="00897956" w:rsidRPr="00C21991" w:rsidRDefault="00897956">
            <w:pPr>
              <w:pStyle w:val="TAL"/>
            </w:pPr>
            <w:r w:rsidRPr="00C21991">
              <w:t>o</w:t>
            </w:r>
          </w:p>
        </w:tc>
        <w:tc>
          <w:tcPr>
            <w:tcW w:w="1021" w:type="dxa"/>
          </w:tcPr>
          <w:p w14:paraId="42B4DA92" w14:textId="77777777" w:rsidR="00897956" w:rsidRPr="00C21991" w:rsidRDefault="00897956">
            <w:pPr>
              <w:pStyle w:val="TAL"/>
            </w:pPr>
            <w:r w:rsidRPr="00C21991">
              <w:t>[26] 20.11</w:t>
            </w:r>
          </w:p>
        </w:tc>
        <w:tc>
          <w:tcPr>
            <w:tcW w:w="1021" w:type="dxa"/>
          </w:tcPr>
          <w:p w14:paraId="2F31FA11" w14:textId="77777777" w:rsidR="00897956" w:rsidRPr="00C21991" w:rsidRDefault="00897956">
            <w:pPr>
              <w:pStyle w:val="TAL"/>
            </w:pPr>
            <w:r w:rsidRPr="00C21991">
              <w:t>m</w:t>
            </w:r>
          </w:p>
        </w:tc>
        <w:tc>
          <w:tcPr>
            <w:tcW w:w="1021" w:type="dxa"/>
          </w:tcPr>
          <w:p w14:paraId="2B532EA6" w14:textId="77777777" w:rsidR="00897956" w:rsidRPr="00C21991" w:rsidRDefault="00897956">
            <w:pPr>
              <w:pStyle w:val="TAL"/>
            </w:pPr>
            <w:r w:rsidRPr="00C21991">
              <w:t>m</w:t>
            </w:r>
          </w:p>
        </w:tc>
      </w:tr>
      <w:tr w:rsidR="00897956" w:rsidRPr="00C21991" w14:paraId="2B0B2099" w14:textId="77777777">
        <w:tc>
          <w:tcPr>
            <w:tcW w:w="851" w:type="dxa"/>
          </w:tcPr>
          <w:p w14:paraId="5120C7AE" w14:textId="77777777" w:rsidR="00897956" w:rsidRPr="00C21991" w:rsidRDefault="00897956">
            <w:pPr>
              <w:pStyle w:val="TAL"/>
            </w:pPr>
            <w:r w:rsidRPr="00C21991">
              <w:t>8</w:t>
            </w:r>
          </w:p>
        </w:tc>
        <w:tc>
          <w:tcPr>
            <w:tcW w:w="2665" w:type="dxa"/>
          </w:tcPr>
          <w:p w14:paraId="71994A54" w14:textId="77777777" w:rsidR="00897956" w:rsidRPr="00C21991" w:rsidRDefault="00897956">
            <w:pPr>
              <w:pStyle w:val="TAL"/>
            </w:pPr>
            <w:r w:rsidRPr="00C21991">
              <w:t>Content-Encoding</w:t>
            </w:r>
          </w:p>
        </w:tc>
        <w:tc>
          <w:tcPr>
            <w:tcW w:w="1021" w:type="dxa"/>
          </w:tcPr>
          <w:p w14:paraId="20C57CD7" w14:textId="77777777" w:rsidR="00897956" w:rsidRPr="00C21991" w:rsidRDefault="00897956">
            <w:pPr>
              <w:pStyle w:val="TAL"/>
            </w:pPr>
            <w:r w:rsidRPr="00C21991">
              <w:t>[26] 20.12</w:t>
            </w:r>
          </w:p>
        </w:tc>
        <w:tc>
          <w:tcPr>
            <w:tcW w:w="1021" w:type="dxa"/>
          </w:tcPr>
          <w:p w14:paraId="5353158D" w14:textId="77777777" w:rsidR="00897956" w:rsidRPr="00C21991" w:rsidRDefault="00897956">
            <w:pPr>
              <w:pStyle w:val="TAL"/>
            </w:pPr>
            <w:r w:rsidRPr="00C21991">
              <w:t>o</w:t>
            </w:r>
          </w:p>
        </w:tc>
        <w:tc>
          <w:tcPr>
            <w:tcW w:w="1021" w:type="dxa"/>
          </w:tcPr>
          <w:p w14:paraId="356EAD12" w14:textId="77777777" w:rsidR="00897956" w:rsidRPr="00C21991" w:rsidRDefault="00897956">
            <w:pPr>
              <w:pStyle w:val="TAL"/>
            </w:pPr>
            <w:r w:rsidRPr="00C21991">
              <w:t>o</w:t>
            </w:r>
          </w:p>
        </w:tc>
        <w:tc>
          <w:tcPr>
            <w:tcW w:w="1021" w:type="dxa"/>
          </w:tcPr>
          <w:p w14:paraId="71F26620" w14:textId="77777777" w:rsidR="00897956" w:rsidRPr="00C21991" w:rsidRDefault="00897956">
            <w:pPr>
              <w:pStyle w:val="TAL"/>
            </w:pPr>
            <w:r w:rsidRPr="00C21991">
              <w:t>[26] 20.12</w:t>
            </w:r>
          </w:p>
        </w:tc>
        <w:tc>
          <w:tcPr>
            <w:tcW w:w="1021" w:type="dxa"/>
          </w:tcPr>
          <w:p w14:paraId="7B44CA9D" w14:textId="77777777" w:rsidR="00897956" w:rsidRPr="00C21991" w:rsidRDefault="00897956">
            <w:pPr>
              <w:pStyle w:val="TAL"/>
            </w:pPr>
            <w:r w:rsidRPr="00C21991">
              <w:t>m</w:t>
            </w:r>
          </w:p>
        </w:tc>
        <w:tc>
          <w:tcPr>
            <w:tcW w:w="1021" w:type="dxa"/>
          </w:tcPr>
          <w:p w14:paraId="191DE5F1" w14:textId="77777777" w:rsidR="00897956" w:rsidRPr="00C21991" w:rsidRDefault="00897956">
            <w:pPr>
              <w:pStyle w:val="TAL"/>
            </w:pPr>
            <w:r w:rsidRPr="00C21991">
              <w:t>m</w:t>
            </w:r>
          </w:p>
        </w:tc>
      </w:tr>
      <w:tr w:rsidR="00EC061A" w:rsidRPr="00C21991" w14:paraId="0C8D5C11" w14:textId="77777777" w:rsidTr="0058236F">
        <w:tc>
          <w:tcPr>
            <w:tcW w:w="851" w:type="dxa"/>
          </w:tcPr>
          <w:p w14:paraId="64EE6373" w14:textId="77777777" w:rsidR="00EC061A" w:rsidRPr="00C21991" w:rsidRDefault="00EC061A" w:rsidP="0058236F">
            <w:pPr>
              <w:pStyle w:val="TAL"/>
            </w:pPr>
            <w:r w:rsidRPr="00C21991">
              <w:t>8A</w:t>
            </w:r>
          </w:p>
        </w:tc>
        <w:tc>
          <w:tcPr>
            <w:tcW w:w="2665" w:type="dxa"/>
          </w:tcPr>
          <w:p w14:paraId="286A12C3" w14:textId="77777777" w:rsidR="00EC061A" w:rsidRPr="00C21991" w:rsidRDefault="00EC061A" w:rsidP="0058236F">
            <w:pPr>
              <w:pStyle w:val="TAL"/>
            </w:pPr>
            <w:r w:rsidRPr="00C21991">
              <w:t>Content-ID</w:t>
            </w:r>
          </w:p>
        </w:tc>
        <w:tc>
          <w:tcPr>
            <w:tcW w:w="1021" w:type="dxa"/>
          </w:tcPr>
          <w:p w14:paraId="085E9078" w14:textId="77777777" w:rsidR="00EC061A" w:rsidRPr="00C21991" w:rsidRDefault="00EC061A" w:rsidP="00EC061A">
            <w:pPr>
              <w:pStyle w:val="TAL"/>
            </w:pPr>
            <w:r w:rsidRPr="00C21991">
              <w:t>[256] 3.2</w:t>
            </w:r>
          </w:p>
        </w:tc>
        <w:tc>
          <w:tcPr>
            <w:tcW w:w="1021" w:type="dxa"/>
          </w:tcPr>
          <w:p w14:paraId="2ED905F7" w14:textId="77777777" w:rsidR="00EC061A" w:rsidRPr="00C21991" w:rsidRDefault="00EC061A" w:rsidP="0058236F">
            <w:pPr>
              <w:pStyle w:val="TAL"/>
            </w:pPr>
            <w:r w:rsidRPr="00C21991">
              <w:t>o</w:t>
            </w:r>
          </w:p>
        </w:tc>
        <w:tc>
          <w:tcPr>
            <w:tcW w:w="1021" w:type="dxa"/>
          </w:tcPr>
          <w:p w14:paraId="56C69B50" w14:textId="77777777" w:rsidR="00EC061A" w:rsidRPr="00C21991" w:rsidRDefault="00EC061A" w:rsidP="0058236F">
            <w:pPr>
              <w:pStyle w:val="TAL"/>
            </w:pPr>
            <w:r w:rsidRPr="00C21991">
              <w:t>c47</w:t>
            </w:r>
          </w:p>
        </w:tc>
        <w:tc>
          <w:tcPr>
            <w:tcW w:w="1021" w:type="dxa"/>
          </w:tcPr>
          <w:p w14:paraId="1C4129F3" w14:textId="77777777" w:rsidR="00EC061A" w:rsidRPr="00C21991" w:rsidRDefault="00EC061A" w:rsidP="00EC061A">
            <w:pPr>
              <w:pStyle w:val="TAL"/>
            </w:pPr>
            <w:r w:rsidRPr="00C21991">
              <w:t>[256] 3.2</w:t>
            </w:r>
          </w:p>
        </w:tc>
        <w:tc>
          <w:tcPr>
            <w:tcW w:w="1021" w:type="dxa"/>
          </w:tcPr>
          <w:p w14:paraId="0AF3199C" w14:textId="77777777" w:rsidR="00EC061A" w:rsidRPr="00C21991" w:rsidRDefault="00EC061A" w:rsidP="0058236F">
            <w:pPr>
              <w:pStyle w:val="TAL"/>
            </w:pPr>
            <w:r w:rsidRPr="00C21991">
              <w:t>m</w:t>
            </w:r>
          </w:p>
        </w:tc>
        <w:tc>
          <w:tcPr>
            <w:tcW w:w="1021" w:type="dxa"/>
          </w:tcPr>
          <w:p w14:paraId="2B2A3058" w14:textId="77777777" w:rsidR="00EC061A" w:rsidRPr="00C21991" w:rsidRDefault="00EC061A" w:rsidP="0058236F">
            <w:pPr>
              <w:pStyle w:val="TAL"/>
            </w:pPr>
            <w:r w:rsidRPr="00C21991">
              <w:t>c48</w:t>
            </w:r>
          </w:p>
        </w:tc>
      </w:tr>
      <w:tr w:rsidR="00897956" w:rsidRPr="00C21991" w14:paraId="61CE9E03" w14:textId="77777777">
        <w:tc>
          <w:tcPr>
            <w:tcW w:w="851" w:type="dxa"/>
          </w:tcPr>
          <w:p w14:paraId="26119F37" w14:textId="77777777" w:rsidR="00897956" w:rsidRPr="00C21991" w:rsidRDefault="00897956">
            <w:pPr>
              <w:pStyle w:val="TAL"/>
            </w:pPr>
            <w:r w:rsidRPr="00C21991">
              <w:t>9</w:t>
            </w:r>
          </w:p>
        </w:tc>
        <w:tc>
          <w:tcPr>
            <w:tcW w:w="2665" w:type="dxa"/>
          </w:tcPr>
          <w:p w14:paraId="0D15CCD0" w14:textId="77777777" w:rsidR="00897956" w:rsidRPr="00C21991" w:rsidRDefault="00897956">
            <w:pPr>
              <w:pStyle w:val="TAL"/>
            </w:pPr>
            <w:r w:rsidRPr="00C21991">
              <w:t>Content-Language</w:t>
            </w:r>
          </w:p>
        </w:tc>
        <w:tc>
          <w:tcPr>
            <w:tcW w:w="1021" w:type="dxa"/>
          </w:tcPr>
          <w:p w14:paraId="185EF426" w14:textId="77777777" w:rsidR="00897956" w:rsidRPr="00C21991" w:rsidRDefault="00897956">
            <w:pPr>
              <w:pStyle w:val="TAL"/>
            </w:pPr>
            <w:r w:rsidRPr="00C21991">
              <w:t>[26] 20.13</w:t>
            </w:r>
          </w:p>
        </w:tc>
        <w:tc>
          <w:tcPr>
            <w:tcW w:w="1021" w:type="dxa"/>
          </w:tcPr>
          <w:p w14:paraId="0DC90C35" w14:textId="77777777" w:rsidR="00897956" w:rsidRPr="00C21991" w:rsidRDefault="00897956">
            <w:pPr>
              <w:pStyle w:val="TAL"/>
            </w:pPr>
            <w:r w:rsidRPr="00C21991">
              <w:t>o</w:t>
            </w:r>
          </w:p>
        </w:tc>
        <w:tc>
          <w:tcPr>
            <w:tcW w:w="1021" w:type="dxa"/>
          </w:tcPr>
          <w:p w14:paraId="74E5FBC8" w14:textId="77777777" w:rsidR="00897956" w:rsidRPr="00C21991" w:rsidRDefault="00897956">
            <w:pPr>
              <w:pStyle w:val="TAL"/>
            </w:pPr>
            <w:r w:rsidRPr="00C21991">
              <w:t>o</w:t>
            </w:r>
          </w:p>
        </w:tc>
        <w:tc>
          <w:tcPr>
            <w:tcW w:w="1021" w:type="dxa"/>
          </w:tcPr>
          <w:p w14:paraId="35F92024" w14:textId="77777777" w:rsidR="00897956" w:rsidRPr="00C21991" w:rsidRDefault="00897956">
            <w:pPr>
              <w:pStyle w:val="TAL"/>
            </w:pPr>
            <w:r w:rsidRPr="00C21991">
              <w:t>[26] 20.13</w:t>
            </w:r>
          </w:p>
        </w:tc>
        <w:tc>
          <w:tcPr>
            <w:tcW w:w="1021" w:type="dxa"/>
          </w:tcPr>
          <w:p w14:paraId="3152E1EA" w14:textId="77777777" w:rsidR="00897956" w:rsidRPr="00C21991" w:rsidRDefault="00897956">
            <w:pPr>
              <w:pStyle w:val="TAL"/>
            </w:pPr>
            <w:r w:rsidRPr="00C21991">
              <w:t>m</w:t>
            </w:r>
          </w:p>
        </w:tc>
        <w:tc>
          <w:tcPr>
            <w:tcW w:w="1021" w:type="dxa"/>
          </w:tcPr>
          <w:p w14:paraId="53B1A9DE" w14:textId="77777777" w:rsidR="00897956" w:rsidRPr="00C21991" w:rsidRDefault="00897956">
            <w:pPr>
              <w:pStyle w:val="TAL"/>
            </w:pPr>
            <w:r w:rsidRPr="00C21991">
              <w:t>m</w:t>
            </w:r>
          </w:p>
        </w:tc>
      </w:tr>
      <w:tr w:rsidR="00897956" w:rsidRPr="00C21991" w14:paraId="3D168102" w14:textId="77777777">
        <w:tc>
          <w:tcPr>
            <w:tcW w:w="851" w:type="dxa"/>
          </w:tcPr>
          <w:p w14:paraId="4E90B64D" w14:textId="77777777" w:rsidR="00897956" w:rsidRPr="00C21991" w:rsidRDefault="00897956">
            <w:pPr>
              <w:pStyle w:val="TAL"/>
            </w:pPr>
            <w:r w:rsidRPr="00C21991">
              <w:t>10</w:t>
            </w:r>
          </w:p>
        </w:tc>
        <w:tc>
          <w:tcPr>
            <w:tcW w:w="2665" w:type="dxa"/>
          </w:tcPr>
          <w:p w14:paraId="20AE8051" w14:textId="77777777" w:rsidR="00897956" w:rsidRPr="00C21991" w:rsidRDefault="00897956">
            <w:pPr>
              <w:pStyle w:val="TAL"/>
            </w:pPr>
            <w:r w:rsidRPr="00C21991">
              <w:t>Content-Length</w:t>
            </w:r>
          </w:p>
        </w:tc>
        <w:tc>
          <w:tcPr>
            <w:tcW w:w="1021" w:type="dxa"/>
          </w:tcPr>
          <w:p w14:paraId="617D5CD2" w14:textId="77777777" w:rsidR="00897956" w:rsidRPr="00C21991" w:rsidRDefault="00897956">
            <w:pPr>
              <w:pStyle w:val="TAL"/>
            </w:pPr>
            <w:r w:rsidRPr="00C21991">
              <w:t>[26] 20.14</w:t>
            </w:r>
          </w:p>
        </w:tc>
        <w:tc>
          <w:tcPr>
            <w:tcW w:w="1021" w:type="dxa"/>
          </w:tcPr>
          <w:p w14:paraId="215EC360" w14:textId="77777777" w:rsidR="00897956" w:rsidRPr="00C21991" w:rsidRDefault="00897956">
            <w:pPr>
              <w:pStyle w:val="TAL"/>
            </w:pPr>
            <w:r w:rsidRPr="00C21991">
              <w:t>m</w:t>
            </w:r>
          </w:p>
        </w:tc>
        <w:tc>
          <w:tcPr>
            <w:tcW w:w="1021" w:type="dxa"/>
          </w:tcPr>
          <w:p w14:paraId="4B7A009B" w14:textId="77777777" w:rsidR="00897956" w:rsidRPr="00C21991" w:rsidRDefault="00897956">
            <w:pPr>
              <w:pStyle w:val="TAL"/>
            </w:pPr>
            <w:r w:rsidRPr="00C21991">
              <w:t>m</w:t>
            </w:r>
          </w:p>
        </w:tc>
        <w:tc>
          <w:tcPr>
            <w:tcW w:w="1021" w:type="dxa"/>
          </w:tcPr>
          <w:p w14:paraId="22762622" w14:textId="77777777" w:rsidR="00897956" w:rsidRPr="00C21991" w:rsidRDefault="00897956">
            <w:pPr>
              <w:pStyle w:val="TAL"/>
            </w:pPr>
            <w:r w:rsidRPr="00C21991">
              <w:t>[26] 20.14</w:t>
            </w:r>
          </w:p>
        </w:tc>
        <w:tc>
          <w:tcPr>
            <w:tcW w:w="1021" w:type="dxa"/>
          </w:tcPr>
          <w:p w14:paraId="29A1A871" w14:textId="77777777" w:rsidR="00897956" w:rsidRPr="00C21991" w:rsidRDefault="00897956">
            <w:pPr>
              <w:pStyle w:val="TAL"/>
            </w:pPr>
            <w:r w:rsidRPr="00C21991">
              <w:t>m</w:t>
            </w:r>
          </w:p>
        </w:tc>
        <w:tc>
          <w:tcPr>
            <w:tcW w:w="1021" w:type="dxa"/>
          </w:tcPr>
          <w:p w14:paraId="39C7B278" w14:textId="77777777" w:rsidR="00897956" w:rsidRPr="00C21991" w:rsidRDefault="00897956">
            <w:pPr>
              <w:pStyle w:val="TAL"/>
            </w:pPr>
            <w:r w:rsidRPr="00C21991">
              <w:t>m</w:t>
            </w:r>
          </w:p>
        </w:tc>
      </w:tr>
      <w:tr w:rsidR="00897956" w:rsidRPr="00C21991" w14:paraId="12D13BDD" w14:textId="77777777">
        <w:tc>
          <w:tcPr>
            <w:tcW w:w="851" w:type="dxa"/>
          </w:tcPr>
          <w:p w14:paraId="235FF448" w14:textId="77777777" w:rsidR="00897956" w:rsidRPr="00C21991" w:rsidRDefault="00897956">
            <w:pPr>
              <w:pStyle w:val="TAL"/>
            </w:pPr>
            <w:r w:rsidRPr="00C21991">
              <w:t>11</w:t>
            </w:r>
          </w:p>
        </w:tc>
        <w:tc>
          <w:tcPr>
            <w:tcW w:w="2665" w:type="dxa"/>
          </w:tcPr>
          <w:p w14:paraId="332B3DBB" w14:textId="77777777" w:rsidR="00897956" w:rsidRPr="00C21991" w:rsidRDefault="00897956">
            <w:pPr>
              <w:pStyle w:val="TAL"/>
            </w:pPr>
            <w:r w:rsidRPr="00C21991">
              <w:t>Content-Type</w:t>
            </w:r>
          </w:p>
        </w:tc>
        <w:tc>
          <w:tcPr>
            <w:tcW w:w="1021" w:type="dxa"/>
          </w:tcPr>
          <w:p w14:paraId="1CEC0507" w14:textId="77777777" w:rsidR="00897956" w:rsidRPr="00C21991" w:rsidRDefault="00897956">
            <w:pPr>
              <w:pStyle w:val="TAL"/>
            </w:pPr>
            <w:r w:rsidRPr="00C21991">
              <w:t>[26] 20.15</w:t>
            </w:r>
          </w:p>
        </w:tc>
        <w:tc>
          <w:tcPr>
            <w:tcW w:w="1021" w:type="dxa"/>
          </w:tcPr>
          <w:p w14:paraId="2589AC12" w14:textId="77777777" w:rsidR="00897956" w:rsidRPr="00C21991" w:rsidRDefault="00897956">
            <w:pPr>
              <w:pStyle w:val="TAL"/>
            </w:pPr>
            <w:r w:rsidRPr="00C21991">
              <w:t>m</w:t>
            </w:r>
          </w:p>
        </w:tc>
        <w:tc>
          <w:tcPr>
            <w:tcW w:w="1021" w:type="dxa"/>
          </w:tcPr>
          <w:p w14:paraId="2D9AEFCE" w14:textId="77777777" w:rsidR="00897956" w:rsidRPr="00C21991" w:rsidRDefault="00897956">
            <w:pPr>
              <w:pStyle w:val="TAL"/>
            </w:pPr>
            <w:r w:rsidRPr="00C21991">
              <w:t>m</w:t>
            </w:r>
          </w:p>
        </w:tc>
        <w:tc>
          <w:tcPr>
            <w:tcW w:w="1021" w:type="dxa"/>
          </w:tcPr>
          <w:p w14:paraId="2BEE6D55" w14:textId="77777777" w:rsidR="00897956" w:rsidRPr="00C21991" w:rsidRDefault="00897956">
            <w:pPr>
              <w:pStyle w:val="TAL"/>
            </w:pPr>
            <w:r w:rsidRPr="00C21991">
              <w:t>[26] 20.15</w:t>
            </w:r>
          </w:p>
        </w:tc>
        <w:tc>
          <w:tcPr>
            <w:tcW w:w="1021" w:type="dxa"/>
          </w:tcPr>
          <w:p w14:paraId="74E511E5" w14:textId="77777777" w:rsidR="00897956" w:rsidRPr="00C21991" w:rsidRDefault="00897956">
            <w:pPr>
              <w:pStyle w:val="TAL"/>
            </w:pPr>
            <w:r w:rsidRPr="00C21991">
              <w:t>m</w:t>
            </w:r>
          </w:p>
        </w:tc>
        <w:tc>
          <w:tcPr>
            <w:tcW w:w="1021" w:type="dxa"/>
          </w:tcPr>
          <w:p w14:paraId="12EC6AFE" w14:textId="77777777" w:rsidR="00897956" w:rsidRPr="00C21991" w:rsidRDefault="00897956">
            <w:pPr>
              <w:pStyle w:val="TAL"/>
            </w:pPr>
            <w:r w:rsidRPr="00C21991">
              <w:t>m</w:t>
            </w:r>
          </w:p>
        </w:tc>
      </w:tr>
      <w:tr w:rsidR="00897956" w:rsidRPr="00C21991" w14:paraId="2CB6B4D4" w14:textId="77777777">
        <w:tc>
          <w:tcPr>
            <w:tcW w:w="851" w:type="dxa"/>
          </w:tcPr>
          <w:p w14:paraId="7FF2397D" w14:textId="77777777" w:rsidR="00897956" w:rsidRPr="00C21991" w:rsidRDefault="00897956">
            <w:pPr>
              <w:pStyle w:val="TAL"/>
            </w:pPr>
            <w:r w:rsidRPr="00C21991">
              <w:t>12</w:t>
            </w:r>
          </w:p>
        </w:tc>
        <w:tc>
          <w:tcPr>
            <w:tcW w:w="2665" w:type="dxa"/>
          </w:tcPr>
          <w:p w14:paraId="0A94770F"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7CA83DA8" w14:textId="77777777" w:rsidR="00897956" w:rsidRPr="00C21991" w:rsidRDefault="00897956">
            <w:pPr>
              <w:pStyle w:val="TAL"/>
            </w:pPr>
            <w:r w:rsidRPr="00C21991">
              <w:t>[26] 20.16</w:t>
            </w:r>
          </w:p>
        </w:tc>
        <w:tc>
          <w:tcPr>
            <w:tcW w:w="1021" w:type="dxa"/>
          </w:tcPr>
          <w:p w14:paraId="5D52539C" w14:textId="77777777" w:rsidR="00897956" w:rsidRPr="00C21991" w:rsidRDefault="00897956">
            <w:pPr>
              <w:pStyle w:val="TAL"/>
            </w:pPr>
            <w:r w:rsidRPr="00C21991">
              <w:t>m</w:t>
            </w:r>
          </w:p>
        </w:tc>
        <w:tc>
          <w:tcPr>
            <w:tcW w:w="1021" w:type="dxa"/>
          </w:tcPr>
          <w:p w14:paraId="3A5E71FF" w14:textId="77777777" w:rsidR="00897956" w:rsidRPr="00C21991" w:rsidRDefault="00897956">
            <w:pPr>
              <w:pStyle w:val="TAL"/>
            </w:pPr>
            <w:r w:rsidRPr="00C21991">
              <w:t>m</w:t>
            </w:r>
          </w:p>
        </w:tc>
        <w:tc>
          <w:tcPr>
            <w:tcW w:w="1021" w:type="dxa"/>
          </w:tcPr>
          <w:p w14:paraId="544813CF" w14:textId="77777777" w:rsidR="00897956" w:rsidRPr="00C21991" w:rsidRDefault="00897956">
            <w:pPr>
              <w:pStyle w:val="TAL"/>
            </w:pPr>
            <w:r w:rsidRPr="00C21991">
              <w:t>[26] 20.16</w:t>
            </w:r>
          </w:p>
        </w:tc>
        <w:tc>
          <w:tcPr>
            <w:tcW w:w="1021" w:type="dxa"/>
          </w:tcPr>
          <w:p w14:paraId="6C2CD3AC" w14:textId="77777777" w:rsidR="00897956" w:rsidRPr="00C21991" w:rsidRDefault="00897956">
            <w:pPr>
              <w:pStyle w:val="TAL"/>
            </w:pPr>
            <w:r w:rsidRPr="00C21991">
              <w:t>m</w:t>
            </w:r>
          </w:p>
        </w:tc>
        <w:tc>
          <w:tcPr>
            <w:tcW w:w="1021" w:type="dxa"/>
          </w:tcPr>
          <w:p w14:paraId="0EC167C5" w14:textId="77777777" w:rsidR="00897956" w:rsidRPr="00C21991" w:rsidRDefault="00897956">
            <w:pPr>
              <w:pStyle w:val="TAL"/>
            </w:pPr>
            <w:r w:rsidRPr="00C21991">
              <w:t>m</w:t>
            </w:r>
          </w:p>
        </w:tc>
      </w:tr>
      <w:tr w:rsidR="00897956" w:rsidRPr="00C21991" w14:paraId="3A9E38D5" w14:textId="77777777">
        <w:tc>
          <w:tcPr>
            <w:tcW w:w="851" w:type="dxa"/>
          </w:tcPr>
          <w:p w14:paraId="7843EEB2" w14:textId="77777777" w:rsidR="00897956" w:rsidRPr="00C21991" w:rsidRDefault="00897956">
            <w:pPr>
              <w:pStyle w:val="TAL"/>
            </w:pPr>
            <w:r w:rsidRPr="00C21991">
              <w:t>13</w:t>
            </w:r>
          </w:p>
        </w:tc>
        <w:tc>
          <w:tcPr>
            <w:tcW w:w="2665" w:type="dxa"/>
          </w:tcPr>
          <w:p w14:paraId="61292004" w14:textId="77777777" w:rsidR="00897956" w:rsidRPr="00C21991" w:rsidRDefault="00897956">
            <w:pPr>
              <w:pStyle w:val="TAL"/>
            </w:pPr>
            <w:r w:rsidRPr="00C21991">
              <w:t>Date</w:t>
            </w:r>
          </w:p>
        </w:tc>
        <w:tc>
          <w:tcPr>
            <w:tcW w:w="1021" w:type="dxa"/>
          </w:tcPr>
          <w:p w14:paraId="01BE3550" w14:textId="77777777" w:rsidR="00897956" w:rsidRPr="00C21991" w:rsidRDefault="00897956">
            <w:pPr>
              <w:pStyle w:val="TAL"/>
            </w:pPr>
            <w:r w:rsidRPr="00C21991">
              <w:t>[26] 20.17</w:t>
            </w:r>
          </w:p>
        </w:tc>
        <w:tc>
          <w:tcPr>
            <w:tcW w:w="1021" w:type="dxa"/>
          </w:tcPr>
          <w:p w14:paraId="790FFB33" w14:textId="77777777" w:rsidR="00897956" w:rsidRPr="00C21991" w:rsidRDefault="00897956">
            <w:pPr>
              <w:pStyle w:val="TAL"/>
            </w:pPr>
            <w:r w:rsidRPr="00C21991">
              <w:t>c4</w:t>
            </w:r>
          </w:p>
        </w:tc>
        <w:tc>
          <w:tcPr>
            <w:tcW w:w="1021" w:type="dxa"/>
          </w:tcPr>
          <w:p w14:paraId="7524DC1F" w14:textId="77777777" w:rsidR="00897956" w:rsidRPr="00C21991" w:rsidRDefault="00897956">
            <w:pPr>
              <w:pStyle w:val="TAL"/>
            </w:pPr>
            <w:r w:rsidRPr="00C21991">
              <w:t>c4</w:t>
            </w:r>
          </w:p>
        </w:tc>
        <w:tc>
          <w:tcPr>
            <w:tcW w:w="1021" w:type="dxa"/>
          </w:tcPr>
          <w:p w14:paraId="221D8720" w14:textId="77777777" w:rsidR="00897956" w:rsidRPr="00C21991" w:rsidRDefault="00897956">
            <w:pPr>
              <w:pStyle w:val="TAL"/>
            </w:pPr>
            <w:r w:rsidRPr="00C21991">
              <w:t>[26] 20.17</w:t>
            </w:r>
          </w:p>
        </w:tc>
        <w:tc>
          <w:tcPr>
            <w:tcW w:w="1021" w:type="dxa"/>
          </w:tcPr>
          <w:p w14:paraId="61D5A5D3" w14:textId="77777777" w:rsidR="00897956" w:rsidRPr="00C21991" w:rsidRDefault="00897956">
            <w:pPr>
              <w:pStyle w:val="TAL"/>
            </w:pPr>
            <w:r w:rsidRPr="00C21991">
              <w:t>m</w:t>
            </w:r>
          </w:p>
        </w:tc>
        <w:tc>
          <w:tcPr>
            <w:tcW w:w="1021" w:type="dxa"/>
          </w:tcPr>
          <w:p w14:paraId="5C476944" w14:textId="77777777" w:rsidR="00897956" w:rsidRPr="00C21991" w:rsidRDefault="00897956">
            <w:pPr>
              <w:pStyle w:val="TAL"/>
            </w:pPr>
            <w:r w:rsidRPr="00C21991">
              <w:t>m</w:t>
            </w:r>
          </w:p>
        </w:tc>
      </w:tr>
      <w:tr w:rsidR="00897956" w:rsidRPr="00C21991" w14:paraId="2C8C93DB" w14:textId="77777777">
        <w:tc>
          <w:tcPr>
            <w:tcW w:w="851" w:type="dxa"/>
          </w:tcPr>
          <w:p w14:paraId="62F72921" w14:textId="77777777" w:rsidR="00897956" w:rsidRPr="00C21991" w:rsidRDefault="00897956">
            <w:pPr>
              <w:pStyle w:val="TAL"/>
            </w:pPr>
            <w:r w:rsidRPr="00C21991">
              <w:t>14</w:t>
            </w:r>
          </w:p>
        </w:tc>
        <w:tc>
          <w:tcPr>
            <w:tcW w:w="2665" w:type="dxa"/>
          </w:tcPr>
          <w:p w14:paraId="3EF1CA74" w14:textId="77777777" w:rsidR="00897956" w:rsidRPr="00C21991" w:rsidRDefault="00897956">
            <w:pPr>
              <w:pStyle w:val="TAL"/>
            </w:pPr>
            <w:r w:rsidRPr="00C21991">
              <w:t>Event</w:t>
            </w:r>
          </w:p>
        </w:tc>
        <w:tc>
          <w:tcPr>
            <w:tcW w:w="1021" w:type="dxa"/>
          </w:tcPr>
          <w:p w14:paraId="5CF09A75" w14:textId="77777777" w:rsidR="00897956" w:rsidRPr="00C21991" w:rsidRDefault="00897956">
            <w:pPr>
              <w:pStyle w:val="TAL"/>
            </w:pPr>
            <w:r w:rsidRPr="00C21991">
              <w:t>[70] 4, 6</w:t>
            </w:r>
          </w:p>
        </w:tc>
        <w:tc>
          <w:tcPr>
            <w:tcW w:w="1021" w:type="dxa"/>
          </w:tcPr>
          <w:p w14:paraId="15625DF0" w14:textId="77777777" w:rsidR="00897956" w:rsidRPr="00C21991" w:rsidRDefault="00897956">
            <w:pPr>
              <w:pStyle w:val="TAL"/>
            </w:pPr>
            <w:r w:rsidRPr="00C21991">
              <w:t>m</w:t>
            </w:r>
          </w:p>
        </w:tc>
        <w:tc>
          <w:tcPr>
            <w:tcW w:w="1021" w:type="dxa"/>
          </w:tcPr>
          <w:p w14:paraId="79BA7515" w14:textId="77777777" w:rsidR="00897956" w:rsidRPr="00C21991" w:rsidRDefault="00897956">
            <w:pPr>
              <w:pStyle w:val="TAL"/>
            </w:pPr>
            <w:r w:rsidRPr="00C21991">
              <w:t>m</w:t>
            </w:r>
          </w:p>
        </w:tc>
        <w:tc>
          <w:tcPr>
            <w:tcW w:w="1021" w:type="dxa"/>
          </w:tcPr>
          <w:p w14:paraId="012AAFFA" w14:textId="77777777" w:rsidR="00897956" w:rsidRPr="00C21991" w:rsidRDefault="00897956">
            <w:pPr>
              <w:pStyle w:val="TAL"/>
            </w:pPr>
            <w:r w:rsidRPr="00C21991">
              <w:t>[70] 4, 6</w:t>
            </w:r>
          </w:p>
        </w:tc>
        <w:tc>
          <w:tcPr>
            <w:tcW w:w="1021" w:type="dxa"/>
          </w:tcPr>
          <w:p w14:paraId="5DADBB59" w14:textId="77777777" w:rsidR="00897956" w:rsidRPr="00C21991" w:rsidRDefault="00897956">
            <w:pPr>
              <w:pStyle w:val="TAL"/>
            </w:pPr>
            <w:r w:rsidRPr="00C21991">
              <w:t>m</w:t>
            </w:r>
          </w:p>
        </w:tc>
        <w:tc>
          <w:tcPr>
            <w:tcW w:w="1021" w:type="dxa"/>
          </w:tcPr>
          <w:p w14:paraId="6CF921A4" w14:textId="77777777" w:rsidR="00897956" w:rsidRPr="00C21991" w:rsidRDefault="00897956">
            <w:pPr>
              <w:pStyle w:val="TAL"/>
            </w:pPr>
            <w:r w:rsidRPr="00C21991">
              <w:t>m</w:t>
            </w:r>
          </w:p>
        </w:tc>
      </w:tr>
      <w:tr w:rsidR="00897956" w:rsidRPr="00C21991" w14:paraId="798385D2" w14:textId="77777777">
        <w:tc>
          <w:tcPr>
            <w:tcW w:w="851" w:type="dxa"/>
          </w:tcPr>
          <w:p w14:paraId="2810F507" w14:textId="77777777" w:rsidR="00897956" w:rsidRPr="00C21991" w:rsidRDefault="00897956">
            <w:pPr>
              <w:pStyle w:val="TAL"/>
            </w:pPr>
            <w:r w:rsidRPr="00C21991">
              <w:t>15</w:t>
            </w:r>
          </w:p>
        </w:tc>
        <w:tc>
          <w:tcPr>
            <w:tcW w:w="2665" w:type="dxa"/>
          </w:tcPr>
          <w:p w14:paraId="2D94D76C" w14:textId="77777777" w:rsidR="00897956" w:rsidRPr="00C21991" w:rsidRDefault="00897956">
            <w:pPr>
              <w:pStyle w:val="TAL"/>
            </w:pPr>
            <w:r w:rsidRPr="00C21991">
              <w:t>Expires</w:t>
            </w:r>
          </w:p>
        </w:tc>
        <w:tc>
          <w:tcPr>
            <w:tcW w:w="1021" w:type="dxa"/>
          </w:tcPr>
          <w:p w14:paraId="421927D2" w14:textId="77777777" w:rsidR="00897956" w:rsidRPr="00C21991" w:rsidRDefault="00897956">
            <w:pPr>
              <w:pStyle w:val="TAL"/>
            </w:pPr>
            <w:r w:rsidRPr="00C21991">
              <w:t>[26] 20.19, [70] 4, 5, 6</w:t>
            </w:r>
          </w:p>
        </w:tc>
        <w:tc>
          <w:tcPr>
            <w:tcW w:w="1021" w:type="dxa"/>
          </w:tcPr>
          <w:p w14:paraId="5A19781B" w14:textId="77777777" w:rsidR="00897956" w:rsidRPr="00C21991" w:rsidRDefault="00897956">
            <w:pPr>
              <w:pStyle w:val="TAL"/>
            </w:pPr>
            <w:r w:rsidRPr="00C21991">
              <w:t>o</w:t>
            </w:r>
          </w:p>
        </w:tc>
        <w:tc>
          <w:tcPr>
            <w:tcW w:w="1021" w:type="dxa"/>
          </w:tcPr>
          <w:p w14:paraId="1E219554" w14:textId="77777777" w:rsidR="00897956" w:rsidRPr="00C21991" w:rsidRDefault="00897956">
            <w:pPr>
              <w:pStyle w:val="TAL"/>
            </w:pPr>
            <w:r w:rsidRPr="00C21991">
              <w:t>o</w:t>
            </w:r>
          </w:p>
        </w:tc>
        <w:tc>
          <w:tcPr>
            <w:tcW w:w="1021" w:type="dxa"/>
          </w:tcPr>
          <w:p w14:paraId="096A721D" w14:textId="77777777" w:rsidR="00897956" w:rsidRPr="00C21991" w:rsidRDefault="00897956">
            <w:pPr>
              <w:pStyle w:val="TAL"/>
            </w:pPr>
            <w:r w:rsidRPr="00C21991">
              <w:t>[26] 20.19, [70] 4, 5, 6</w:t>
            </w:r>
          </w:p>
        </w:tc>
        <w:tc>
          <w:tcPr>
            <w:tcW w:w="1021" w:type="dxa"/>
          </w:tcPr>
          <w:p w14:paraId="53A877A9" w14:textId="77777777" w:rsidR="00897956" w:rsidRPr="00C21991" w:rsidRDefault="00897956">
            <w:pPr>
              <w:pStyle w:val="TAL"/>
            </w:pPr>
            <w:r w:rsidRPr="00C21991">
              <w:t>m</w:t>
            </w:r>
          </w:p>
        </w:tc>
        <w:tc>
          <w:tcPr>
            <w:tcW w:w="1021" w:type="dxa"/>
          </w:tcPr>
          <w:p w14:paraId="01035FEC" w14:textId="77777777" w:rsidR="00897956" w:rsidRPr="00C21991" w:rsidRDefault="00897956">
            <w:pPr>
              <w:pStyle w:val="TAL"/>
            </w:pPr>
            <w:r w:rsidRPr="00C21991">
              <w:t>m</w:t>
            </w:r>
          </w:p>
        </w:tc>
      </w:tr>
      <w:tr w:rsidR="00CB5FE4" w:rsidRPr="00C21991" w14:paraId="72C46DFF" w14:textId="77777777" w:rsidTr="00D61096">
        <w:tc>
          <w:tcPr>
            <w:tcW w:w="851" w:type="dxa"/>
            <w:tcBorders>
              <w:top w:val="single" w:sz="4" w:space="0" w:color="auto"/>
              <w:left w:val="single" w:sz="4" w:space="0" w:color="auto"/>
              <w:bottom w:val="single" w:sz="4" w:space="0" w:color="auto"/>
              <w:right w:val="single" w:sz="4" w:space="0" w:color="auto"/>
            </w:tcBorders>
          </w:tcPr>
          <w:p w14:paraId="45B1C61F" w14:textId="77777777" w:rsidR="00CB5FE4" w:rsidRPr="00C21991" w:rsidRDefault="00CB5FE4" w:rsidP="00D61096">
            <w:pPr>
              <w:pStyle w:val="TAL"/>
            </w:pPr>
            <w:r w:rsidRPr="00C21991">
              <w:t>15A</w:t>
            </w:r>
          </w:p>
        </w:tc>
        <w:tc>
          <w:tcPr>
            <w:tcW w:w="2665" w:type="dxa"/>
            <w:tcBorders>
              <w:top w:val="single" w:sz="4" w:space="0" w:color="auto"/>
              <w:left w:val="single" w:sz="4" w:space="0" w:color="auto"/>
              <w:bottom w:val="single" w:sz="4" w:space="0" w:color="auto"/>
              <w:right w:val="single" w:sz="4" w:space="0" w:color="auto"/>
            </w:tcBorders>
          </w:tcPr>
          <w:p w14:paraId="500A69CE" w14:textId="77777777" w:rsidR="00CB5FE4" w:rsidRPr="00C21991" w:rsidRDefault="00CB5FE4"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3A89D5CF" w14:textId="77777777" w:rsidR="00CB5FE4" w:rsidRPr="00C21991" w:rsidRDefault="00CB5FE4"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54DC3519" w14:textId="77777777" w:rsidR="00CB5FE4" w:rsidRPr="00C21991" w:rsidRDefault="00CB5FE4" w:rsidP="00D61096">
            <w:pPr>
              <w:pStyle w:val="TAL"/>
            </w:pPr>
            <w:r w:rsidRPr="00C21991">
              <w:t>c4</w:t>
            </w:r>
            <w:r w:rsidR="0083577D" w:rsidRPr="00C21991">
              <w:t>1</w:t>
            </w:r>
          </w:p>
        </w:tc>
        <w:tc>
          <w:tcPr>
            <w:tcW w:w="1021" w:type="dxa"/>
            <w:tcBorders>
              <w:top w:val="single" w:sz="4" w:space="0" w:color="auto"/>
              <w:left w:val="single" w:sz="4" w:space="0" w:color="auto"/>
              <w:bottom w:val="single" w:sz="4" w:space="0" w:color="auto"/>
              <w:right w:val="single" w:sz="4" w:space="0" w:color="auto"/>
            </w:tcBorders>
          </w:tcPr>
          <w:p w14:paraId="1EEDE430" w14:textId="77777777" w:rsidR="00CB5FE4" w:rsidRPr="00C21991" w:rsidRDefault="00CB5FE4" w:rsidP="00D61096">
            <w:pPr>
              <w:pStyle w:val="TAL"/>
            </w:pPr>
            <w:r w:rsidRPr="00C21991">
              <w:t>c4</w:t>
            </w:r>
            <w:r w:rsidR="0083577D" w:rsidRPr="00C21991">
              <w:t>1</w:t>
            </w:r>
          </w:p>
        </w:tc>
        <w:tc>
          <w:tcPr>
            <w:tcW w:w="1021" w:type="dxa"/>
            <w:tcBorders>
              <w:top w:val="single" w:sz="4" w:space="0" w:color="auto"/>
              <w:left w:val="single" w:sz="4" w:space="0" w:color="auto"/>
              <w:bottom w:val="single" w:sz="4" w:space="0" w:color="auto"/>
              <w:right w:val="single" w:sz="4" w:space="0" w:color="auto"/>
            </w:tcBorders>
          </w:tcPr>
          <w:p w14:paraId="2757D2B1" w14:textId="77777777" w:rsidR="00CB5FE4" w:rsidRPr="00C21991" w:rsidRDefault="00CB5FE4"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6F3A8E30" w14:textId="77777777" w:rsidR="00CB5FE4" w:rsidRPr="00C21991" w:rsidRDefault="00CB5FE4" w:rsidP="00D61096">
            <w:pPr>
              <w:pStyle w:val="TAL"/>
            </w:pPr>
            <w:r w:rsidRPr="00C21991">
              <w:t>c40</w:t>
            </w:r>
          </w:p>
        </w:tc>
        <w:tc>
          <w:tcPr>
            <w:tcW w:w="1021" w:type="dxa"/>
            <w:tcBorders>
              <w:top w:val="single" w:sz="4" w:space="0" w:color="auto"/>
              <w:left w:val="single" w:sz="4" w:space="0" w:color="auto"/>
              <w:bottom w:val="single" w:sz="4" w:space="0" w:color="auto"/>
              <w:right w:val="single" w:sz="4" w:space="0" w:color="auto"/>
            </w:tcBorders>
          </w:tcPr>
          <w:p w14:paraId="346DC8FD" w14:textId="77777777" w:rsidR="00CB5FE4" w:rsidRPr="00C21991" w:rsidRDefault="00CB5FE4" w:rsidP="00D61096">
            <w:pPr>
              <w:pStyle w:val="TAL"/>
            </w:pPr>
            <w:r w:rsidRPr="00C21991">
              <w:t>c40</w:t>
            </w:r>
          </w:p>
        </w:tc>
      </w:tr>
      <w:tr w:rsidR="00897956" w:rsidRPr="00C21991" w14:paraId="3B63F80C" w14:textId="77777777">
        <w:tc>
          <w:tcPr>
            <w:tcW w:w="851" w:type="dxa"/>
          </w:tcPr>
          <w:p w14:paraId="74BCB28A" w14:textId="77777777" w:rsidR="00897956" w:rsidRPr="00C21991" w:rsidRDefault="00897956">
            <w:pPr>
              <w:pStyle w:val="TAL"/>
            </w:pPr>
            <w:r w:rsidRPr="00C21991">
              <w:t>16</w:t>
            </w:r>
          </w:p>
        </w:tc>
        <w:tc>
          <w:tcPr>
            <w:tcW w:w="2665" w:type="dxa"/>
          </w:tcPr>
          <w:p w14:paraId="061A4F59" w14:textId="77777777" w:rsidR="00897956" w:rsidRPr="00C21991" w:rsidRDefault="00897956">
            <w:pPr>
              <w:pStyle w:val="TAL"/>
            </w:pPr>
            <w:r w:rsidRPr="00C21991">
              <w:t>From</w:t>
            </w:r>
          </w:p>
        </w:tc>
        <w:tc>
          <w:tcPr>
            <w:tcW w:w="1021" w:type="dxa"/>
          </w:tcPr>
          <w:p w14:paraId="3A62BC82" w14:textId="77777777" w:rsidR="00897956" w:rsidRPr="00C21991" w:rsidRDefault="00897956">
            <w:pPr>
              <w:pStyle w:val="TAL"/>
            </w:pPr>
            <w:r w:rsidRPr="00C21991">
              <w:t>[26] 20.20</w:t>
            </w:r>
          </w:p>
        </w:tc>
        <w:tc>
          <w:tcPr>
            <w:tcW w:w="1021" w:type="dxa"/>
          </w:tcPr>
          <w:p w14:paraId="78E6A363" w14:textId="77777777" w:rsidR="00897956" w:rsidRPr="00C21991" w:rsidRDefault="00897956">
            <w:pPr>
              <w:pStyle w:val="TAL"/>
            </w:pPr>
            <w:r w:rsidRPr="00C21991">
              <w:t>m</w:t>
            </w:r>
          </w:p>
        </w:tc>
        <w:tc>
          <w:tcPr>
            <w:tcW w:w="1021" w:type="dxa"/>
          </w:tcPr>
          <w:p w14:paraId="4316F6D7" w14:textId="77777777" w:rsidR="00897956" w:rsidRPr="00C21991" w:rsidRDefault="00897956">
            <w:pPr>
              <w:pStyle w:val="TAL"/>
            </w:pPr>
            <w:r w:rsidRPr="00C21991">
              <w:t>m</w:t>
            </w:r>
          </w:p>
        </w:tc>
        <w:tc>
          <w:tcPr>
            <w:tcW w:w="1021" w:type="dxa"/>
          </w:tcPr>
          <w:p w14:paraId="630862E8" w14:textId="77777777" w:rsidR="00897956" w:rsidRPr="00C21991" w:rsidRDefault="00897956">
            <w:pPr>
              <w:pStyle w:val="TAL"/>
            </w:pPr>
            <w:r w:rsidRPr="00C21991">
              <w:t>[26] 20.20</w:t>
            </w:r>
          </w:p>
        </w:tc>
        <w:tc>
          <w:tcPr>
            <w:tcW w:w="1021" w:type="dxa"/>
          </w:tcPr>
          <w:p w14:paraId="53C73F16" w14:textId="77777777" w:rsidR="00897956" w:rsidRPr="00C21991" w:rsidRDefault="00897956">
            <w:pPr>
              <w:pStyle w:val="TAL"/>
            </w:pPr>
            <w:r w:rsidRPr="00C21991">
              <w:t>m</w:t>
            </w:r>
          </w:p>
        </w:tc>
        <w:tc>
          <w:tcPr>
            <w:tcW w:w="1021" w:type="dxa"/>
          </w:tcPr>
          <w:p w14:paraId="1DCC22E9" w14:textId="77777777" w:rsidR="00897956" w:rsidRPr="00C21991" w:rsidRDefault="00897956">
            <w:pPr>
              <w:pStyle w:val="TAL"/>
            </w:pPr>
            <w:r w:rsidRPr="00C21991">
              <w:t>m</w:t>
            </w:r>
          </w:p>
        </w:tc>
      </w:tr>
      <w:tr w:rsidR="00FC320B" w:rsidRPr="00C21991" w14:paraId="0CFA1757" w14:textId="77777777">
        <w:tc>
          <w:tcPr>
            <w:tcW w:w="851" w:type="dxa"/>
          </w:tcPr>
          <w:p w14:paraId="052FAF11" w14:textId="77777777" w:rsidR="00FC320B" w:rsidRPr="00C21991" w:rsidRDefault="00FC320B" w:rsidP="007C32FA">
            <w:pPr>
              <w:pStyle w:val="TAL"/>
            </w:pPr>
            <w:r w:rsidRPr="00C21991">
              <w:t>16A</w:t>
            </w:r>
          </w:p>
        </w:tc>
        <w:tc>
          <w:tcPr>
            <w:tcW w:w="2665" w:type="dxa"/>
          </w:tcPr>
          <w:p w14:paraId="115BD654" w14:textId="77777777" w:rsidR="00FC320B" w:rsidRPr="00C21991" w:rsidRDefault="00FC320B" w:rsidP="007C32FA">
            <w:pPr>
              <w:pStyle w:val="TAL"/>
            </w:pPr>
            <w:r w:rsidRPr="00C21991">
              <w:t>Geolocation</w:t>
            </w:r>
          </w:p>
        </w:tc>
        <w:tc>
          <w:tcPr>
            <w:tcW w:w="1021" w:type="dxa"/>
          </w:tcPr>
          <w:p w14:paraId="0B39FC02" w14:textId="77777777" w:rsidR="00FC320B" w:rsidRPr="00C21991" w:rsidRDefault="00FC320B" w:rsidP="007C32FA">
            <w:pPr>
              <w:pStyle w:val="TAL"/>
            </w:pPr>
            <w:r w:rsidRPr="00C21991">
              <w:t>[89] 4.1</w:t>
            </w:r>
          </w:p>
        </w:tc>
        <w:tc>
          <w:tcPr>
            <w:tcW w:w="1021" w:type="dxa"/>
          </w:tcPr>
          <w:p w14:paraId="4A8581A3" w14:textId="77777777" w:rsidR="00FC320B" w:rsidRPr="00C21991" w:rsidRDefault="00FC320B" w:rsidP="007C32FA">
            <w:pPr>
              <w:pStyle w:val="TAL"/>
            </w:pPr>
            <w:r w:rsidRPr="00C21991">
              <w:t>c38</w:t>
            </w:r>
          </w:p>
        </w:tc>
        <w:tc>
          <w:tcPr>
            <w:tcW w:w="1021" w:type="dxa"/>
          </w:tcPr>
          <w:p w14:paraId="7ECB2ACB" w14:textId="77777777" w:rsidR="00FC320B" w:rsidRPr="00C21991" w:rsidRDefault="00FC320B" w:rsidP="007C32FA">
            <w:pPr>
              <w:pStyle w:val="TAL"/>
            </w:pPr>
            <w:r w:rsidRPr="00C21991">
              <w:t>c38</w:t>
            </w:r>
          </w:p>
        </w:tc>
        <w:tc>
          <w:tcPr>
            <w:tcW w:w="1021" w:type="dxa"/>
          </w:tcPr>
          <w:p w14:paraId="5335B31E" w14:textId="77777777" w:rsidR="00FC320B" w:rsidRPr="00C21991" w:rsidRDefault="00FC320B" w:rsidP="007C32FA">
            <w:pPr>
              <w:pStyle w:val="TAL"/>
            </w:pPr>
            <w:r w:rsidRPr="00C21991">
              <w:t>[89] 4.1</w:t>
            </w:r>
          </w:p>
        </w:tc>
        <w:tc>
          <w:tcPr>
            <w:tcW w:w="1021" w:type="dxa"/>
          </w:tcPr>
          <w:p w14:paraId="4E256C06" w14:textId="77777777" w:rsidR="00FC320B" w:rsidRPr="00C21991" w:rsidRDefault="00FC320B" w:rsidP="007C32FA">
            <w:pPr>
              <w:pStyle w:val="TAL"/>
            </w:pPr>
            <w:r w:rsidRPr="00C21991">
              <w:t>c38</w:t>
            </w:r>
          </w:p>
        </w:tc>
        <w:tc>
          <w:tcPr>
            <w:tcW w:w="1021" w:type="dxa"/>
          </w:tcPr>
          <w:p w14:paraId="0CAE1220" w14:textId="77777777" w:rsidR="00FC320B" w:rsidRPr="00C21991" w:rsidRDefault="00FC320B" w:rsidP="007C32FA">
            <w:pPr>
              <w:pStyle w:val="TAL"/>
            </w:pPr>
            <w:r w:rsidRPr="00C21991">
              <w:t>c38</w:t>
            </w:r>
          </w:p>
        </w:tc>
      </w:tr>
      <w:tr w:rsidR="00847F92" w:rsidRPr="00C21991" w14:paraId="1370B8DB" w14:textId="77777777" w:rsidTr="00847F92">
        <w:tc>
          <w:tcPr>
            <w:tcW w:w="851" w:type="dxa"/>
          </w:tcPr>
          <w:p w14:paraId="715E238B" w14:textId="77777777" w:rsidR="00847F92" w:rsidRPr="00C21991" w:rsidRDefault="00847F92" w:rsidP="00847F92">
            <w:pPr>
              <w:pStyle w:val="TAL"/>
            </w:pPr>
            <w:r w:rsidRPr="00C21991">
              <w:t>16B</w:t>
            </w:r>
          </w:p>
        </w:tc>
        <w:tc>
          <w:tcPr>
            <w:tcW w:w="2665" w:type="dxa"/>
          </w:tcPr>
          <w:p w14:paraId="43867B84" w14:textId="77777777" w:rsidR="00847F92" w:rsidRPr="00C21991" w:rsidRDefault="00847F92" w:rsidP="00847F92">
            <w:pPr>
              <w:pStyle w:val="TAL"/>
            </w:pPr>
            <w:r w:rsidRPr="00C21991">
              <w:t>Geolocation-Routing</w:t>
            </w:r>
          </w:p>
        </w:tc>
        <w:tc>
          <w:tcPr>
            <w:tcW w:w="1021" w:type="dxa"/>
          </w:tcPr>
          <w:p w14:paraId="193D3FB6" w14:textId="77777777" w:rsidR="00847F92" w:rsidRPr="00C21991" w:rsidRDefault="00847F92" w:rsidP="00847F92">
            <w:pPr>
              <w:pStyle w:val="TAL"/>
            </w:pPr>
            <w:r w:rsidRPr="00C21991">
              <w:t>[89] 4.2</w:t>
            </w:r>
          </w:p>
        </w:tc>
        <w:tc>
          <w:tcPr>
            <w:tcW w:w="1021" w:type="dxa"/>
          </w:tcPr>
          <w:p w14:paraId="5DC1EAE7" w14:textId="77777777" w:rsidR="00847F92" w:rsidRPr="00C21991" w:rsidRDefault="00847F92" w:rsidP="00847F92">
            <w:pPr>
              <w:pStyle w:val="TAL"/>
            </w:pPr>
            <w:r w:rsidRPr="00C21991">
              <w:t>c38</w:t>
            </w:r>
          </w:p>
        </w:tc>
        <w:tc>
          <w:tcPr>
            <w:tcW w:w="1021" w:type="dxa"/>
          </w:tcPr>
          <w:p w14:paraId="735D8C30" w14:textId="77777777" w:rsidR="00847F92" w:rsidRPr="00C21991" w:rsidRDefault="00847F92" w:rsidP="00847F92">
            <w:pPr>
              <w:pStyle w:val="TAL"/>
            </w:pPr>
            <w:r w:rsidRPr="00C21991">
              <w:t>c38</w:t>
            </w:r>
          </w:p>
        </w:tc>
        <w:tc>
          <w:tcPr>
            <w:tcW w:w="1021" w:type="dxa"/>
          </w:tcPr>
          <w:p w14:paraId="66D7F955" w14:textId="77777777" w:rsidR="00847F92" w:rsidRPr="00C21991" w:rsidRDefault="00847F92" w:rsidP="00847F92">
            <w:pPr>
              <w:pStyle w:val="TAL"/>
            </w:pPr>
            <w:r w:rsidRPr="00C21991">
              <w:t>[89] 4.2</w:t>
            </w:r>
          </w:p>
        </w:tc>
        <w:tc>
          <w:tcPr>
            <w:tcW w:w="1021" w:type="dxa"/>
          </w:tcPr>
          <w:p w14:paraId="0685214D" w14:textId="77777777" w:rsidR="00847F92" w:rsidRPr="00C21991" w:rsidRDefault="00847F92" w:rsidP="00847F92">
            <w:pPr>
              <w:pStyle w:val="TAL"/>
            </w:pPr>
            <w:r w:rsidRPr="00C21991">
              <w:t>c38</w:t>
            </w:r>
          </w:p>
        </w:tc>
        <w:tc>
          <w:tcPr>
            <w:tcW w:w="1021" w:type="dxa"/>
          </w:tcPr>
          <w:p w14:paraId="3C5B3E45" w14:textId="77777777" w:rsidR="00847F92" w:rsidRPr="00C21991" w:rsidRDefault="00847F92" w:rsidP="00847F92">
            <w:pPr>
              <w:pStyle w:val="TAL"/>
            </w:pPr>
            <w:r w:rsidRPr="00C21991">
              <w:t>c38</w:t>
            </w:r>
          </w:p>
        </w:tc>
      </w:tr>
      <w:tr w:rsidR="00755651" w:rsidRPr="00C21991" w14:paraId="61EE6E99" w14:textId="77777777">
        <w:tc>
          <w:tcPr>
            <w:tcW w:w="851" w:type="dxa"/>
          </w:tcPr>
          <w:p w14:paraId="66707097" w14:textId="77777777" w:rsidR="00755651" w:rsidRPr="00C21991" w:rsidRDefault="00755651" w:rsidP="00755651">
            <w:pPr>
              <w:pStyle w:val="TAL"/>
            </w:pPr>
            <w:r w:rsidRPr="00C21991">
              <w:t>16</w:t>
            </w:r>
            <w:r w:rsidR="00847F92" w:rsidRPr="00C21991">
              <w:t>C</w:t>
            </w:r>
          </w:p>
        </w:tc>
        <w:tc>
          <w:tcPr>
            <w:tcW w:w="2665" w:type="dxa"/>
          </w:tcPr>
          <w:p w14:paraId="029C3231" w14:textId="77777777" w:rsidR="00755651" w:rsidRPr="00C21991" w:rsidRDefault="00755651" w:rsidP="00755651">
            <w:pPr>
              <w:pStyle w:val="TAL"/>
            </w:pPr>
            <w:r w:rsidRPr="00C21991">
              <w:t>History-Info</w:t>
            </w:r>
          </w:p>
        </w:tc>
        <w:tc>
          <w:tcPr>
            <w:tcW w:w="1021" w:type="dxa"/>
          </w:tcPr>
          <w:p w14:paraId="3D3E3367" w14:textId="77777777" w:rsidR="00755651" w:rsidRPr="00C21991" w:rsidRDefault="00755651" w:rsidP="00755651">
            <w:pPr>
              <w:pStyle w:val="TAL"/>
            </w:pPr>
            <w:r w:rsidRPr="00C21991">
              <w:t>[66] 4.1</w:t>
            </w:r>
          </w:p>
        </w:tc>
        <w:tc>
          <w:tcPr>
            <w:tcW w:w="1021" w:type="dxa"/>
          </w:tcPr>
          <w:p w14:paraId="1646D9B4" w14:textId="77777777" w:rsidR="00755651" w:rsidRPr="00C21991" w:rsidRDefault="00755651" w:rsidP="00755651">
            <w:pPr>
              <w:pStyle w:val="TAL"/>
            </w:pPr>
            <w:r w:rsidRPr="00C21991">
              <w:t>c27</w:t>
            </w:r>
          </w:p>
        </w:tc>
        <w:tc>
          <w:tcPr>
            <w:tcW w:w="1021" w:type="dxa"/>
          </w:tcPr>
          <w:p w14:paraId="371A8C5B" w14:textId="77777777" w:rsidR="00755651" w:rsidRPr="00C21991" w:rsidRDefault="00755651" w:rsidP="00755651">
            <w:pPr>
              <w:pStyle w:val="TAL"/>
            </w:pPr>
            <w:r w:rsidRPr="00C21991">
              <w:t>c27</w:t>
            </w:r>
          </w:p>
        </w:tc>
        <w:tc>
          <w:tcPr>
            <w:tcW w:w="1021" w:type="dxa"/>
          </w:tcPr>
          <w:p w14:paraId="10876138" w14:textId="77777777" w:rsidR="00755651" w:rsidRPr="00C21991" w:rsidRDefault="00755651" w:rsidP="00755651">
            <w:pPr>
              <w:pStyle w:val="TAL"/>
            </w:pPr>
            <w:r w:rsidRPr="00C21991">
              <w:t>[66] 4.1</w:t>
            </w:r>
          </w:p>
        </w:tc>
        <w:tc>
          <w:tcPr>
            <w:tcW w:w="1021" w:type="dxa"/>
          </w:tcPr>
          <w:p w14:paraId="34A952DF" w14:textId="77777777" w:rsidR="00755651" w:rsidRPr="00C21991" w:rsidRDefault="00755651" w:rsidP="00755651">
            <w:pPr>
              <w:pStyle w:val="TAL"/>
            </w:pPr>
            <w:r w:rsidRPr="00C21991">
              <w:t>c27</w:t>
            </w:r>
          </w:p>
        </w:tc>
        <w:tc>
          <w:tcPr>
            <w:tcW w:w="1021" w:type="dxa"/>
          </w:tcPr>
          <w:p w14:paraId="5EDD1152" w14:textId="77777777" w:rsidR="00755651" w:rsidRPr="00C21991" w:rsidRDefault="00755651" w:rsidP="00755651">
            <w:pPr>
              <w:pStyle w:val="TAL"/>
            </w:pPr>
            <w:r w:rsidRPr="00C21991">
              <w:t>c27</w:t>
            </w:r>
          </w:p>
        </w:tc>
      </w:tr>
      <w:tr w:rsidR="00897956" w:rsidRPr="00C21991" w14:paraId="4F75C974" w14:textId="77777777">
        <w:tc>
          <w:tcPr>
            <w:tcW w:w="851" w:type="dxa"/>
          </w:tcPr>
          <w:p w14:paraId="1315CE6F" w14:textId="77777777" w:rsidR="00897956" w:rsidRPr="00C21991" w:rsidRDefault="00897956">
            <w:pPr>
              <w:pStyle w:val="TAL"/>
            </w:pPr>
            <w:r w:rsidRPr="00C21991">
              <w:t>17</w:t>
            </w:r>
          </w:p>
        </w:tc>
        <w:tc>
          <w:tcPr>
            <w:tcW w:w="2665" w:type="dxa"/>
          </w:tcPr>
          <w:p w14:paraId="469D2C8D" w14:textId="77777777" w:rsidR="00897956" w:rsidRPr="00C21991" w:rsidRDefault="00897956">
            <w:pPr>
              <w:pStyle w:val="TAL"/>
            </w:pPr>
            <w:r w:rsidRPr="00C21991">
              <w:t>In-Reply-To</w:t>
            </w:r>
          </w:p>
        </w:tc>
        <w:tc>
          <w:tcPr>
            <w:tcW w:w="1021" w:type="dxa"/>
          </w:tcPr>
          <w:p w14:paraId="16C2E7DB" w14:textId="77777777" w:rsidR="00897956" w:rsidRPr="00C21991" w:rsidRDefault="00897956">
            <w:pPr>
              <w:pStyle w:val="TAL"/>
            </w:pPr>
            <w:r w:rsidRPr="00C21991">
              <w:t>[26] 20.21</w:t>
            </w:r>
          </w:p>
        </w:tc>
        <w:tc>
          <w:tcPr>
            <w:tcW w:w="1021" w:type="dxa"/>
          </w:tcPr>
          <w:p w14:paraId="4E456CBD" w14:textId="77777777" w:rsidR="00897956" w:rsidRPr="00C21991" w:rsidRDefault="00897956">
            <w:pPr>
              <w:pStyle w:val="TAL"/>
            </w:pPr>
            <w:r w:rsidRPr="00C21991">
              <w:t>o</w:t>
            </w:r>
          </w:p>
        </w:tc>
        <w:tc>
          <w:tcPr>
            <w:tcW w:w="1021" w:type="dxa"/>
          </w:tcPr>
          <w:p w14:paraId="586960A1" w14:textId="77777777" w:rsidR="00897956" w:rsidRPr="00C21991" w:rsidRDefault="00897956">
            <w:pPr>
              <w:pStyle w:val="TAL"/>
            </w:pPr>
            <w:r w:rsidRPr="00C21991">
              <w:t>o</w:t>
            </w:r>
          </w:p>
        </w:tc>
        <w:tc>
          <w:tcPr>
            <w:tcW w:w="1021" w:type="dxa"/>
          </w:tcPr>
          <w:p w14:paraId="5DACF5C0" w14:textId="77777777" w:rsidR="00897956" w:rsidRPr="00C21991" w:rsidRDefault="00897956">
            <w:pPr>
              <w:pStyle w:val="TAL"/>
            </w:pPr>
            <w:r w:rsidRPr="00C21991">
              <w:t>[26] 20.21</w:t>
            </w:r>
          </w:p>
        </w:tc>
        <w:tc>
          <w:tcPr>
            <w:tcW w:w="1021" w:type="dxa"/>
          </w:tcPr>
          <w:p w14:paraId="4F5CAADB" w14:textId="77777777" w:rsidR="00897956" w:rsidRPr="00C21991" w:rsidRDefault="00897956">
            <w:pPr>
              <w:pStyle w:val="TAL"/>
            </w:pPr>
            <w:r w:rsidRPr="00C21991">
              <w:t>o</w:t>
            </w:r>
          </w:p>
        </w:tc>
        <w:tc>
          <w:tcPr>
            <w:tcW w:w="1021" w:type="dxa"/>
          </w:tcPr>
          <w:p w14:paraId="311360D0" w14:textId="77777777" w:rsidR="00897956" w:rsidRPr="00C21991" w:rsidRDefault="00897956">
            <w:pPr>
              <w:pStyle w:val="TAL"/>
            </w:pPr>
            <w:r w:rsidRPr="00C21991">
              <w:t>o</w:t>
            </w:r>
          </w:p>
        </w:tc>
      </w:tr>
      <w:tr w:rsidR="00755651" w:rsidRPr="00C21991" w14:paraId="135092A5" w14:textId="77777777">
        <w:tc>
          <w:tcPr>
            <w:tcW w:w="851" w:type="dxa"/>
          </w:tcPr>
          <w:p w14:paraId="74BE4253" w14:textId="77777777" w:rsidR="00755651" w:rsidRPr="00C21991" w:rsidRDefault="00755651" w:rsidP="00755651">
            <w:pPr>
              <w:pStyle w:val="TAL"/>
            </w:pPr>
            <w:r w:rsidRPr="00C21991">
              <w:t>17A</w:t>
            </w:r>
          </w:p>
        </w:tc>
        <w:tc>
          <w:tcPr>
            <w:tcW w:w="2665" w:type="dxa"/>
          </w:tcPr>
          <w:p w14:paraId="42036C87" w14:textId="77777777" w:rsidR="00755651" w:rsidRPr="00C21991" w:rsidRDefault="00755651" w:rsidP="00755651">
            <w:pPr>
              <w:pStyle w:val="TAL"/>
            </w:pPr>
            <w:r w:rsidRPr="00C21991">
              <w:t>Max-Breadth</w:t>
            </w:r>
          </w:p>
        </w:tc>
        <w:tc>
          <w:tcPr>
            <w:tcW w:w="1021" w:type="dxa"/>
          </w:tcPr>
          <w:p w14:paraId="186752FC" w14:textId="77777777" w:rsidR="00755651" w:rsidRPr="00C21991" w:rsidRDefault="00755651" w:rsidP="00755651">
            <w:pPr>
              <w:pStyle w:val="TAL"/>
            </w:pPr>
            <w:r w:rsidRPr="00C21991">
              <w:t>[117] 5.8</w:t>
            </w:r>
          </w:p>
        </w:tc>
        <w:tc>
          <w:tcPr>
            <w:tcW w:w="1021" w:type="dxa"/>
          </w:tcPr>
          <w:p w14:paraId="4EE73C27" w14:textId="77777777" w:rsidR="00755651" w:rsidRPr="00C21991" w:rsidRDefault="00755651" w:rsidP="00755651">
            <w:pPr>
              <w:pStyle w:val="TAL"/>
            </w:pPr>
            <w:r w:rsidRPr="00C21991">
              <w:t>n/a</w:t>
            </w:r>
          </w:p>
        </w:tc>
        <w:tc>
          <w:tcPr>
            <w:tcW w:w="1021" w:type="dxa"/>
          </w:tcPr>
          <w:p w14:paraId="17FB7D43" w14:textId="77777777" w:rsidR="00755651" w:rsidRPr="00C21991" w:rsidRDefault="00755651" w:rsidP="00755651">
            <w:pPr>
              <w:pStyle w:val="TAL"/>
            </w:pPr>
            <w:r w:rsidRPr="00C21991">
              <w:t>c23</w:t>
            </w:r>
          </w:p>
        </w:tc>
        <w:tc>
          <w:tcPr>
            <w:tcW w:w="1021" w:type="dxa"/>
          </w:tcPr>
          <w:p w14:paraId="260125B2" w14:textId="77777777" w:rsidR="00755651" w:rsidRPr="00C21991" w:rsidRDefault="00755651" w:rsidP="00755651">
            <w:pPr>
              <w:pStyle w:val="TAL"/>
            </w:pPr>
            <w:r w:rsidRPr="00C21991">
              <w:t>[117] 5.8</w:t>
            </w:r>
          </w:p>
        </w:tc>
        <w:tc>
          <w:tcPr>
            <w:tcW w:w="1021" w:type="dxa"/>
          </w:tcPr>
          <w:p w14:paraId="150FD38A" w14:textId="77777777" w:rsidR="00755651" w:rsidRPr="00C21991" w:rsidRDefault="00755651" w:rsidP="00755651">
            <w:pPr>
              <w:pStyle w:val="TAL"/>
            </w:pPr>
            <w:r w:rsidRPr="00C21991">
              <w:t>c24</w:t>
            </w:r>
          </w:p>
        </w:tc>
        <w:tc>
          <w:tcPr>
            <w:tcW w:w="1021" w:type="dxa"/>
          </w:tcPr>
          <w:p w14:paraId="1B331F9D" w14:textId="77777777" w:rsidR="00755651" w:rsidRPr="00C21991" w:rsidRDefault="00755651" w:rsidP="00755651">
            <w:pPr>
              <w:pStyle w:val="TAL"/>
            </w:pPr>
            <w:r w:rsidRPr="00C21991">
              <w:t>c24</w:t>
            </w:r>
          </w:p>
        </w:tc>
      </w:tr>
      <w:tr w:rsidR="00897956" w:rsidRPr="00C21991" w14:paraId="18F1A3B6" w14:textId="77777777">
        <w:tc>
          <w:tcPr>
            <w:tcW w:w="851" w:type="dxa"/>
          </w:tcPr>
          <w:p w14:paraId="151677CB" w14:textId="77777777" w:rsidR="00897956" w:rsidRPr="00C21991" w:rsidRDefault="00897956">
            <w:pPr>
              <w:pStyle w:val="TAL"/>
            </w:pPr>
            <w:r w:rsidRPr="00C21991">
              <w:t>18</w:t>
            </w:r>
          </w:p>
        </w:tc>
        <w:tc>
          <w:tcPr>
            <w:tcW w:w="2665" w:type="dxa"/>
          </w:tcPr>
          <w:p w14:paraId="19FE74E6" w14:textId="77777777" w:rsidR="00897956" w:rsidRPr="00C21991" w:rsidRDefault="00897956">
            <w:pPr>
              <w:pStyle w:val="TAL"/>
            </w:pPr>
            <w:r w:rsidRPr="00C21991">
              <w:t>Max-Forwards</w:t>
            </w:r>
          </w:p>
        </w:tc>
        <w:tc>
          <w:tcPr>
            <w:tcW w:w="1021" w:type="dxa"/>
          </w:tcPr>
          <w:p w14:paraId="51D76057" w14:textId="77777777" w:rsidR="00897956" w:rsidRPr="00C21991" w:rsidRDefault="00897956">
            <w:pPr>
              <w:pStyle w:val="TAL"/>
            </w:pPr>
            <w:r w:rsidRPr="00C21991">
              <w:t>[26] 20.22</w:t>
            </w:r>
          </w:p>
        </w:tc>
        <w:tc>
          <w:tcPr>
            <w:tcW w:w="1021" w:type="dxa"/>
          </w:tcPr>
          <w:p w14:paraId="4E97B9B4" w14:textId="77777777" w:rsidR="00897956" w:rsidRPr="00C21991" w:rsidRDefault="00897956">
            <w:pPr>
              <w:pStyle w:val="TAL"/>
            </w:pPr>
            <w:r w:rsidRPr="00C21991">
              <w:t>m</w:t>
            </w:r>
          </w:p>
        </w:tc>
        <w:tc>
          <w:tcPr>
            <w:tcW w:w="1021" w:type="dxa"/>
          </w:tcPr>
          <w:p w14:paraId="2DBC0EE6" w14:textId="77777777" w:rsidR="00897956" w:rsidRPr="00C21991" w:rsidRDefault="00897956">
            <w:pPr>
              <w:pStyle w:val="TAL"/>
            </w:pPr>
            <w:r w:rsidRPr="00C21991">
              <w:t>m</w:t>
            </w:r>
          </w:p>
        </w:tc>
        <w:tc>
          <w:tcPr>
            <w:tcW w:w="1021" w:type="dxa"/>
          </w:tcPr>
          <w:p w14:paraId="22946599" w14:textId="77777777" w:rsidR="00897956" w:rsidRPr="00C21991" w:rsidRDefault="00897956">
            <w:pPr>
              <w:pStyle w:val="TAL"/>
            </w:pPr>
            <w:r w:rsidRPr="00C21991">
              <w:t>[26] 20.22</w:t>
            </w:r>
          </w:p>
        </w:tc>
        <w:tc>
          <w:tcPr>
            <w:tcW w:w="1021" w:type="dxa"/>
          </w:tcPr>
          <w:p w14:paraId="320A6278" w14:textId="77777777" w:rsidR="00897956" w:rsidRPr="00C21991" w:rsidRDefault="00897956">
            <w:pPr>
              <w:pStyle w:val="TAL"/>
            </w:pPr>
            <w:r w:rsidRPr="00C21991">
              <w:t>n/a</w:t>
            </w:r>
          </w:p>
        </w:tc>
        <w:tc>
          <w:tcPr>
            <w:tcW w:w="1021" w:type="dxa"/>
          </w:tcPr>
          <w:p w14:paraId="53705ECC" w14:textId="77777777" w:rsidR="00897956" w:rsidRPr="00C21991" w:rsidRDefault="002D6C77">
            <w:pPr>
              <w:pStyle w:val="TAL"/>
            </w:pPr>
            <w:r w:rsidRPr="00C21991">
              <w:t>c37</w:t>
            </w:r>
          </w:p>
        </w:tc>
      </w:tr>
      <w:tr w:rsidR="00897956" w:rsidRPr="00C21991" w14:paraId="1C4E6FE9" w14:textId="77777777">
        <w:tc>
          <w:tcPr>
            <w:tcW w:w="851" w:type="dxa"/>
          </w:tcPr>
          <w:p w14:paraId="09222A4D" w14:textId="77777777" w:rsidR="00897956" w:rsidRPr="00C21991" w:rsidRDefault="00897956">
            <w:pPr>
              <w:pStyle w:val="TAL"/>
            </w:pPr>
            <w:r w:rsidRPr="00C21991">
              <w:t>19</w:t>
            </w:r>
          </w:p>
        </w:tc>
        <w:tc>
          <w:tcPr>
            <w:tcW w:w="2665" w:type="dxa"/>
          </w:tcPr>
          <w:p w14:paraId="7EBD93C0" w14:textId="77777777" w:rsidR="00897956" w:rsidRPr="00C21991" w:rsidRDefault="00897956">
            <w:pPr>
              <w:pStyle w:val="TAL"/>
            </w:pPr>
            <w:r w:rsidRPr="00C21991">
              <w:t>MIME-Version</w:t>
            </w:r>
          </w:p>
        </w:tc>
        <w:tc>
          <w:tcPr>
            <w:tcW w:w="1021" w:type="dxa"/>
          </w:tcPr>
          <w:p w14:paraId="49DA2D67" w14:textId="77777777" w:rsidR="00897956" w:rsidRPr="00C21991" w:rsidRDefault="00897956">
            <w:pPr>
              <w:pStyle w:val="TAL"/>
            </w:pPr>
            <w:r w:rsidRPr="00C21991">
              <w:t>[26] 20.24</w:t>
            </w:r>
          </w:p>
        </w:tc>
        <w:tc>
          <w:tcPr>
            <w:tcW w:w="1021" w:type="dxa"/>
          </w:tcPr>
          <w:p w14:paraId="520C9D9C" w14:textId="77777777" w:rsidR="00897956" w:rsidRPr="00C21991" w:rsidRDefault="00897956">
            <w:pPr>
              <w:pStyle w:val="TAL"/>
            </w:pPr>
            <w:r w:rsidRPr="00C21991">
              <w:t>o</w:t>
            </w:r>
          </w:p>
        </w:tc>
        <w:tc>
          <w:tcPr>
            <w:tcW w:w="1021" w:type="dxa"/>
          </w:tcPr>
          <w:p w14:paraId="490757AB" w14:textId="77777777" w:rsidR="00897956" w:rsidRPr="00C21991" w:rsidRDefault="00897956">
            <w:pPr>
              <w:pStyle w:val="TAL"/>
            </w:pPr>
            <w:r w:rsidRPr="00C21991">
              <w:t>o</w:t>
            </w:r>
          </w:p>
        </w:tc>
        <w:tc>
          <w:tcPr>
            <w:tcW w:w="1021" w:type="dxa"/>
          </w:tcPr>
          <w:p w14:paraId="39BB0779" w14:textId="77777777" w:rsidR="00897956" w:rsidRPr="00C21991" w:rsidRDefault="00897956">
            <w:pPr>
              <w:pStyle w:val="TAL"/>
            </w:pPr>
            <w:r w:rsidRPr="00C21991">
              <w:t>[26] 20.24</w:t>
            </w:r>
          </w:p>
        </w:tc>
        <w:tc>
          <w:tcPr>
            <w:tcW w:w="1021" w:type="dxa"/>
          </w:tcPr>
          <w:p w14:paraId="571A8A51" w14:textId="77777777" w:rsidR="00897956" w:rsidRPr="00C21991" w:rsidRDefault="00897956">
            <w:pPr>
              <w:pStyle w:val="TAL"/>
            </w:pPr>
            <w:r w:rsidRPr="00C21991">
              <w:t>m</w:t>
            </w:r>
          </w:p>
        </w:tc>
        <w:tc>
          <w:tcPr>
            <w:tcW w:w="1021" w:type="dxa"/>
          </w:tcPr>
          <w:p w14:paraId="30392BB4" w14:textId="77777777" w:rsidR="00897956" w:rsidRPr="00C21991" w:rsidRDefault="00897956">
            <w:pPr>
              <w:pStyle w:val="TAL"/>
            </w:pPr>
            <w:r w:rsidRPr="00C21991">
              <w:t>m</w:t>
            </w:r>
          </w:p>
        </w:tc>
      </w:tr>
      <w:tr w:rsidR="00897956" w:rsidRPr="00C21991" w14:paraId="705837CB" w14:textId="77777777">
        <w:tc>
          <w:tcPr>
            <w:tcW w:w="851" w:type="dxa"/>
          </w:tcPr>
          <w:p w14:paraId="0827F71E" w14:textId="77777777" w:rsidR="00897956" w:rsidRPr="00C21991" w:rsidRDefault="00897956">
            <w:pPr>
              <w:pStyle w:val="TAL"/>
            </w:pPr>
            <w:r w:rsidRPr="00C21991">
              <w:t>20</w:t>
            </w:r>
          </w:p>
        </w:tc>
        <w:tc>
          <w:tcPr>
            <w:tcW w:w="2665" w:type="dxa"/>
          </w:tcPr>
          <w:p w14:paraId="003FF997" w14:textId="77777777" w:rsidR="00897956" w:rsidRPr="00C21991" w:rsidRDefault="00897956">
            <w:pPr>
              <w:pStyle w:val="TAL"/>
            </w:pPr>
            <w:r w:rsidRPr="00C21991">
              <w:t>Organization</w:t>
            </w:r>
          </w:p>
        </w:tc>
        <w:tc>
          <w:tcPr>
            <w:tcW w:w="1021" w:type="dxa"/>
          </w:tcPr>
          <w:p w14:paraId="3156D878" w14:textId="77777777" w:rsidR="00897956" w:rsidRPr="00C21991" w:rsidRDefault="00897956">
            <w:pPr>
              <w:pStyle w:val="TAL"/>
            </w:pPr>
            <w:r w:rsidRPr="00C21991">
              <w:t>[26] 20.25</w:t>
            </w:r>
          </w:p>
        </w:tc>
        <w:tc>
          <w:tcPr>
            <w:tcW w:w="1021" w:type="dxa"/>
          </w:tcPr>
          <w:p w14:paraId="6BBB396D" w14:textId="77777777" w:rsidR="00897956" w:rsidRPr="00C21991" w:rsidRDefault="00897956">
            <w:pPr>
              <w:pStyle w:val="TAL"/>
            </w:pPr>
            <w:r w:rsidRPr="00C21991">
              <w:t>o</w:t>
            </w:r>
          </w:p>
        </w:tc>
        <w:tc>
          <w:tcPr>
            <w:tcW w:w="1021" w:type="dxa"/>
          </w:tcPr>
          <w:p w14:paraId="0896FDEA" w14:textId="77777777" w:rsidR="00897956" w:rsidRPr="00C21991" w:rsidRDefault="00897956">
            <w:pPr>
              <w:pStyle w:val="TAL"/>
            </w:pPr>
            <w:r w:rsidRPr="00C21991">
              <w:t>o</w:t>
            </w:r>
          </w:p>
        </w:tc>
        <w:tc>
          <w:tcPr>
            <w:tcW w:w="1021" w:type="dxa"/>
          </w:tcPr>
          <w:p w14:paraId="2397C277" w14:textId="77777777" w:rsidR="00897956" w:rsidRPr="00C21991" w:rsidRDefault="00897956">
            <w:pPr>
              <w:pStyle w:val="TAL"/>
            </w:pPr>
            <w:r w:rsidRPr="00C21991">
              <w:t>[26] 20.25</w:t>
            </w:r>
          </w:p>
        </w:tc>
        <w:tc>
          <w:tcPr>
            <w:tcW w:w="1021" w:type="dxa"/>
          </w:tcPr>
          <w:p w14:paraId="100C1B83" w14:textId="77777777" w:rsidR="00897956" w:rsidRPr="00C21991" w:rsidRDefault="00897956">
            <w:pPr>
              <w:pStyle w:val="TAL"/>
            </w:pPr>
            <w:r w:rsidRPr="00C21991">
              <w:t>o</w:t>
            </w:r>
          </w:p>
        </w:tc>
        <w:tc>
          <w:tcPr>
            <w:tcW w:w="1021" w:type="dxa"/>
          </w:tcPr>
          <w:p w14:paraId="3B88209F" w14:textId="77777777" w:rsidR="00897956" w:rsidRPr="00C21991" w:rsidRDefault="00897956">
            <w:pPr>
              <w:pStyle w:val="TAL"/>
            </w:pPr>
            <w:r w:rsidRPr="00C21991">
              <w:t>o</w:t>
            </w:r>
          </w:p>
        </w:tc>
      </w:tr>
      <w:tr w:rsidR="00897956" w:rsidRPr="00C21991" w14:paraId="5944BED1" w14:textId="77777777">
        <w:tc>
          <w:tcPr>
            <w:tcW w:w="851" w:type="dxa"/>
          </w:tcPr>
          <w:p w14:paraId="03616441" w14:textId="77777777" w:rsidR="00897956" w:rsidRPr="00C21991" w:rsidRDefault="00897956">
            <w:pPr>
              <w:pStyle w:val="TAL"/>
            </w:pPr>
            <w:r w:rsidRPr="00C21991">
              <w:t>21</w:t>
            </w:r>
          </w:p>
        </w:tc>
        <w:tc>
          <w:tcPr>
            <w:tcW w:w="2665" w:type="dxa"/>
          </w:tcPr>
          <w:p w14:paraId="4A4FCEAE" w14:textId="77777777" w:rsidR="00897956" w:rsidRPr="00C21991" w:rsidRDefault="00897956">
            <w:pPr>
              <w:pStyle w:val="TAL"/>
            </w:pPr>
            <w:r w:rsidRPr="00C21991">
              <w:t>P-Access-Network-Info</w:t>
            </w:r>
          </w:p>
        </w:tc>
        <w:tc>
          <w:tcPr>
            <w:tcW w:w="1021" w:type="dxa"/>
          </w:tcPr>
          <w:p w14:paraId="72B8C479" w14:textId="77777777" w:rsidR="00897956" w:rsidRPr="00C21991" w:rsidRDefault="00897956">
            <w:pPr>
              <w:pStyle w:val="TAL"/>
            </w:pPr>
            <w:r w:rsidRPr="00C21991">
              <w:t>[52] 4.4</w:t>
            </w:r>
            <w:r w:rsidR="007C3194" w:rsidRPr="00C21991">
              <w:t xml:space="preserve">, [234] </w:t>
            </w:r>
            <w:r w:rsidR="001F7DC1" w:rsidRPr="00C21991">
              <w:t>2</w:t>
            </w:r>
          </w:p>
        </w:tc>
        <w:tc>
          <w:tcPr>
            <w:tcW w:w="1021" w:type="dxa"/>
          </w:tcPr>
          <w:p w14:paraId="355638F0" w14:textId="77777777" w:rsidR="00897956" w:rsidRPr="00C21991" w:rsidRDefault="00897956">
            <w:pPr>
              <w:pStyle w:val="TAL"/>
            </w:pPr>
            <w:r w:rsidRPr="00C21991">
              <w:t>c15</w:t>
            </w:r>
          </w:p>
        </w:tc>
        <w:tc>
          <w:tcPr>
            <w:tcW w:w="1021" w:type="dxa"/>
          </w:tcPr>
          <w:p w14:paraId="47D32714" w14:textId="77777777" w:rsidR="00897956" w:rsidRPr="00C21991" w:rsidRDefault="00897956">
            <w:pPr>
              <w:pStyle w:val="TAL"/>
            </w:pPr>
            <w:r w:rsidRPr="00C21991">
              <w:t>c16</w:t>
            </w:r>
          </w:p>
        </w:tc>
        <w:tc>
          <w:tcPr>
            <w:tcW w:w="1021" w:type="dxa"/>
          </w:tcPr>
          <w:p w14:paraId="0A8F0695" w14:textId="77777777" w:rsidR="00897956" w:rsidRPr="00C21991" w:rsidRDefault="00897956">
            <w:pPr>
              <w:pStyle w:val="TAL"/>
            </w:pPr>
            <w:r w:rsidRPr="00C21991">
              <w:t>[52] 4.4</w:t>
            </w:r>
            <w:r w:rsidR="007C3194" w:rsidRPr="00C21991">
              <w:t xml:space="preserve">, [234] </w:t>
            </w:r>
            <w:r w:rsidR="001F7DC1" w:rsidRPr="00C21991">
              <w:t>2</w:t>
            </w:r>
          </w:p>
        </w:tc>
        <w:tc>
          <w:tcPr>
            <w:tcW w:w="1021" w:type="dxa"/>
          </w:tcPr>
          <w:p w14:paraId="2BFC2D37" w14:textId="77777777" w:rsidR="00897956" w:rsidRPr="00C21991" w:rsidRDefault="00897956">
            <w:pPr>
              <w:pStyle w:val="TAL"/>
            </w:pPr>
            <w:r w:rsidRPr="00C21991">
              <w:t>c15</w:t>
            </w:r>
          </w:p>
        </w:tc>
        <w:tc>
          <w:tcPr>
            <w:tcW w:w="1021" w:type="dxa"/>
          </w:tcPr>
          <w:p w14:paraId="045F5B78" w14:textId="77777777" w:rsidR="00897956" w:rsidRPr="00C21991" w:rsidRDefault="00897956">
            <w:pPr>
              <w:pStyle w:val="TAL"/>
            </w:pPr>
            <w:r w:rsidRPr="00C21991">
              <w:t>c17</w:t>
            </w:r>
          </w:p>
        </w:tc>
      </w:tr>
      <w:tr w:rsidR="00897956" w:rsidRPr="00C21991" w14:paraId="3D06A797" w14:textId="77777777">
        <w:tc>
          <w:tcPr>
            <w:tcW w:w="851" w:type="dxa"/>
          </w:tcPr>
          <w:p w14:paraId="3D5948EB" w14:textId="77777777" w:rsidR="00897956" w:rsidRPr="00C21991" w:rsidRDefault="00897956">
            <w:pPr>
              <w:pStyle w:val="TAL"/>
            </w:pPr>
            <w:r w:rsidRPr="00C21991">
              <w:t>22</w:t>
            </w:r>
          </w:p>
        </w:tc>
        <w:tc>
          <w:tcPr>
            <w:tcW w:w="2665" w:type="dxa"/>
          </w:tcPr>
          <w:p w14:paraId="254F35EA" w14:textId="77777777" w:rsidR="00897956" w:rsidRPr="00C21991" w:rsidRDefault="00897956">
            <w:pPr>
              <w:pStyle w:val="TAL"/>
            </w:pPr>
            <w:r w:rsidRPr="00C21991">
              <w:t>P-Asserted-Identity</w:t>
            </w:r>
          </w:p>
        </w:tc>
        <w:tc>
          <w:tcPr>
            <w:tcW w:w="1021" w:type="dxa"/>
          </w:tcPr>
          <w:p w14:paraId="6AD423FA" w14:textId="77777777" w:rsidR="00897956" w:rsidRPr="00C21991" w:rsidRDefault="00897956">
            <w:pPr>
              <w:pStyle w:val="TAL"/>
            </w:pPr>
            <w:r w:rsidRPr="00C21991">
              <w:t>[34] 9.1</w:t>
            </w:r>
          </w:p>
        </w:tc>
        <w:tc>
          <w:tcPr>
            <w:tcW w:w="1021" w:type="dxa"/>
          </w:tcPr>
          <w:p w14:paraId="67752315" w14:textId="77777777" w:rsidR="00897956" w:rsidRPr="00C21991" w:rsidRDefault="00897956">
            <w:pPr>
              <w:pStyle w:val="TAL"/>
            </w:pPr>
            <w:r w:rsidRPr="00C21991">
              <w:t>n/a</w:t>
            </w:r>
          </w:p>
        </w:tc>
        <w:tc>
          <w:tcPr>
            <w:tcW w:w="1021" w:type="dxa"/>
          </w:tcPr>
          <w:p w14:paraId="13CFC0D0" w14:textId="77777777" w:rsidR="00897956" w:rsidRPr="00C21991" w:rsidRDefault="00666A4D">
            <w:pPr>
              <w:pStyle w:val="TAL"/>
            </w:pPr>
            <w:r w:rsidRPr="00C21991">
              <w:t>c45</w:t>
            </w:r>
          </w:p>
        </w:tc>
        <w:tc>
          <w:tcPr>
            <w:tcW w:w="1021" w:type="dxa"/>
          </w:tcPr>
          <w:p w14:paraId="2424996C" w14:textId="77777777" w:rsidR="00897956" w:rsidRPr="00C21991" w:rsidRDefault="00897956">
            <w:pPr>
              <w:pStyle w:val="TAL"/>
            </w:pPr>
            <w:r w:rsidRPr="00C21991">
              <w:t>[34] 9.1</w:t>
            </w:r>
          </w:p>
        </w:tc>
        <w:tc>
          <w:tcPr>
            <w:tcW w:w="1021" w:type="dxa"/>
          </w:tcPr>
          <w:p w14:paraId="2B1E7E01" w14:textId="77777777" w:rsidR="00897956" w:rsidRPr="00C21991" w:rsidRDefault="00897956">
            <w:pPr>
              <w:pStyle w:val="TAL"/>
            </w:pPr>
            <w:r w:rsidRPr="00C21991">
              <w:t>c11</w:t>
            </w:r>
          </w:p>
        </w:tc>
        <w:tc>
          <w:tcPr>
            <w:tcW w:w="1021" w:type="dxa"/>
          </w:tcPr>
          <w:p w14:paraId="4BD4C7ED" w14:textId="77777777" w:rsidR="00897956" w:rsidRPr="00C21991" w:rsidRDefault="00897956">
            <w:pPr>
              <w:pStyle w:val="TAL"/>
            </w:pPr>
            <w:r w:rsidRPr="00C21991">
              <w:t>c11</w:t>
            </w:r>
          </w:p>
        </w:tc>
      </w:tr>
      <w:tr w:rsidR="00FF770E" w:rsidRPr="00C21991" w14:paraId="5629C8D3" w14:textId="77777777">
        <w:tc>
          <w:tcPr>
            <w:tcW w:w="851" w:type="dxa"/>
          </w:tcPr>
          <w:p w14:paraId="43581330" w14:textId="77777777" w:rsidR="00FF770E" w:rsidRPr="00C21991" w:rsidRDefault="00FF770E">
            <w:pPr>
              <w:pStyle w:val="TAL"/>
            </w:pPr>
            <w:r w:rsidRPr="00C21991">
              <w:t>22A</w:t>
            </w:r>
          </w:p>
        </w:tc>
        <w:tc>
          <w:tcPr>
            <w:tcW w:w="2665" w:type="dxa"/>
          </w:tcPr>
          <w:p w14:paraId="24E4EF48" w14:textId="77777777" w:rsidR="00FF770E" w:rsidRPr="00C21991" w:rsidRDefault="00FF770E">
            <w:pPr>
              <w:pStyle w:val="TAL"/>
            </w:pPr>
            <w:r w:rsidRPr="00C21991">
              <w:t>P-Asserted-Service</w:t>
            </w:r>
          </w:p>
        </w:tc>
        <w:tc>
          <w:tcPr>
            <w:tcW w:w="1021" w:type="dxa"/>
          </w:tcPr>
          <w:p w14:paraId="7DBC64A2" w14:textId="77777777" w:rsidR="00FF770E" w:rsidRPr="00C21991" w:rsidRDefault="00FF770E">
            <w:pPr>
              <w:pStyle w:val="TAL"/>
            </w:pPr>
            <w:r w:rsidRPr="00C21991">
              <w:t>[121] 4.1</w:t>
            </w:r>
          </w:p>
        </w:tc>
        <w:tc>
          <w:tcPr>
            <w:tcW w:w="1021" w:type="dxa"/>
          </w:tcPr>
          <w:p w14:paraId="3F6DA5FE" w14:textId="77777777" w:rsidR="00FF770E" w:rsidRPr="00C21991" w:rsidRDefault="00FF770E">
            <w:pPr>
              <w:pStyle w:val="TAL"/>
            </w:pPr>
            <w:r w:rsidRPr="00C21991">
              <w:t>n/a</w:t>
            </w:r>
          </w:p>
        </w:tc>
        <w:tc>
          <w:tcPr>
            <w:tcW w:w="1021" w:type="dxa"/>
          </w:tcPr>
          <w:p w14:paraId="6C85E6F3" w14:textId="77777777" w:rsidR="00FF770E" w:rsidRPr="00C21991" w:rsidRDefault="000634B3">
            <w:pPr>
              <w:pStyle w:val="TAL"/>
            </w:pPr>
            <w:r w:rsidRPr="00C21991">
              <w:t>c46</w:t>
            </w:r>
          </w:p>
        </w:tc>
        <w:tc>
          <w:tcPr>
            <w:tcW w:w="1021" w:type="dxa"/>
          </w:tcPr>
          <w:p w14:paraId="67F9E4C5" w14:textId="77777777" w:rsidR="00FF770E" w:rsidRPr="00C21991" w:rsidRDefault="00FF770E">
            <w:pPr>
              <w:pStyle w:val="TAL"/>
            </w:pPr>
            <w:r w:rsidRPr="00C21991">
              <w:t>[121] 4.1</w:t>
            </w:r>
          </w:p>
        </w:tc>
        <w:tc>
          <w:tcPr>
            <w:tcW w:w="1021" w:type="dxa"/>
          </w:tcPr>
          <w:p w14:paraId="78CA5A5D" w14:textId="77777777" w:rsidR="00FF770E" w:rsidRPr="00C21991" w:rsidRDefault="00FF770E">
            <w:pPr>
              <w:pStyle w:val="TAL"/>
            </w:pPr>
            <w:r w:rsidRPr="00C21991">
              <w:t>c3</w:t>
            </w:r>
            <w:r w:rsidR="00FC5C37" w:rsidRPr="00C21991">
              <w:t>1</w:t>
            </w:r>
          </w:p>
        </w:tc>
        <w:tc>
          <w:tcPr>
            <w:tcW w:w="1021" w:type="dxa"/>
          </w:tcPr>
          <w:p w14:paraId="05F9AB35" w14:textId="77777777" w:rsidR="00FF770E" w:rsidRPr="00C21991" w:rsidRDefault="00FF770E">
            <w:pPr>
              <w:pStyle w:val="TAL"/>
            </w:pPr>
            <w:r w:rsidRPr="00C21991">
              <w:t>c3</w:t>
            </w:r>
            <w:r w:rsidR="00FC5C37" w:rsidRPr="00C21991">
              <w:t>1</w:t>
            </w:r>
          </w:p>
        </w:tc>
      </w:tr>
      <w:tr w:rsidR="00FF770E" w:rsidRPr="00C21991" w14:paraId="6B653F4F" w14:textId="77777777">
        <w:tc>
          <w:tcPr>
            <w:tcW w:w="851" w:type="dxa"/>
          </w:tcPr>
          <w:p w14:paraId="1C0A25D0" w14:textId="77777777" w:rsidR="00FF770E" w:rsidRPr="00C21991" w:rsidRDefault="00FF770E">
            <w:pPr>
              <w:pStyle w:val="TAL"/>
            </w:pPr>
            <w:r w:rsidRPr="00C21991">
              <w:t>23</w:t>
            </w:r>
          </w:p>
        </w:tc>
        <w:tc>
          <w:tcPr>
            <w:tcW w:w="2665" w:type="dxa"/>
          </w:tcPr>
          <w:p w14:paraId="4C596A43" w14:textId="77777777" w:rsidR="00FF770E" w:rsidRPr="00C21991" w:rsidRDefault="00FF770E">
            <w:pPr>
              <w:pStyle w:val="TAL"/>
            </w:pPr>
            <w:r w:rsidRPr="00C21991">
              <w:t>P-Called-Party-ID</w:t>
            </w:r>
          </w:p>
        </w:tc>
        <w:tc>
          <w:tcPr>
            <w:tcW w:w="1021" w:type="dxa"/>
          </w:tcPr>
          <w:p w14:paraId="1D4E740B" w14:textId="77777777" w:rsidR="00FF770E" w:rsidRPr="00C21991" w:rsidRDefault="00FF770E">
            <w:pPr>
              <w:pStyle w:val="TAL"/>
            </w:pPr>
            <w:r w:rsidRPr="00C21991">
              <w:t>[52] 4.2</w:t>
            </w:r>
          </w:p>
        </w:tc>
        <w:tc>
          <w:tcPr>
            <w:tcW w:w="1021" w:type="dxa"/>
          </w:tcPr>
          <w:p w14:paraId="65C68C75" w14:textId="77777777" w:rsidR="00FF770E" w:rsidRPr="00C21991" w:rsidRDefault="00FF770E">
            <w:pPr>
              <w:pStyle w:val="TAL"/>
            </w:pPr>
            <w:r w:rsidRPr="00C21991">
              <w:t>x</w:t>
            </w:r>
          </w:p>
        </w:tc>
        <w:tc>
          <w:tcPr>
            <w:tcW w:w="1021" w:type="dxa"/>
          </w:tcPr>
          <w:p w14:paraId="0D0742C4" w14:textId="77777777" w:rsidR="00FF770E" w:rsidRPr="00C21991" w:rsidRDefault="00FF770E">
            <w:pPr>
              <w:pStyle w:val="TAL"/>
            </w:pPr>
            <w:r w:rsidRPr="00C21991">
              <w:t>x</w:t>
            </w:r>
          </w:p>
        </w:tc>
        <w:tc>
          <w:tcPr>
            <w:tcW w:w="1021" w:type="dxa"/>
          </w:tcPr>
          <w:p w14:paraId="6A992002" w14:textId="77777777" w:rsidR="00FF770E" w:rsidRPr="00C21991" w:rsidRDefault="00FF770E">
            <w:pPr>
              <w:pStyle w:val="TAL"/>
            </w:pPr>
            <w:r w:rsidRPr="00C21991">
              <w:t>[52] 4.2</w:t>
            </w:r>
          </w:p>
        </w:tc>
        <w:tc>
          <w:tcPr>
            <w:tcW w:w="1021" w:type="dxa"/>
          </w:tcPr>
          <w:p w14:paraId="0F6DDF85" w14:textId="77777777" w:rsidR="00FF770E" w:rsidRPr="00C21991" w:rsidRDefault="00FF770E">
            <w:pPr>
              <w:pStyle w:val="TAL"/>
            </w:pPr>
            <w:r w:rsidRPr="00C21991">
              <w:t>c13</w:t>
            </w:r>
          </w:p>
        </w:tc>
        <w:tc>
          <w:tcPr>
            <w:tcW w:w="1021" w:type="dxa"/>
          </w:tcPr>
          <w:p w14:paraId="0524AF49" w14:textId="77777777" w:rsidR="00FF770E" w:rsidRPr="00C21991" w:rsidRDefault="00FF770E">
            <w:pPr>
              <w:pStyle w:val="TAL"/>
            </w:pPr>
            <w:r w:rsidRPr="00C21991">
              <w:t>c13</w:t>
            </w:r>
          </w:p>
        </w:tc>
      </w:tr>
      <w:tr w:rsidR="00FF770E" w:rsidRPr="00C21991" w14:paraId="71C3ECE1" w14:textId="77777777">
        <w:tc>
          <w:tcPr>
            <w:tcW w:w="851" w:type="dxa"/>
          </w:tcPr>
          <w:p w14:paraId="263AB7F5" w14:textId="77777777" w:rsidR="00FF770E" w:rsidRPr="00C21991" w:rsidRDefault="00FF770E">
            <w:pPr>
              <w:pStyle w:val="TAL"/>
            </w:pPr>
            <w:r w:rsidRPr="00C21991">
              <w:t>24</w:t>
            </w:r>
          </w:p>
        </w:tc>
        <w:tc>
          <w:tcPr>
            <w:tcW w:w="2665" w:type="dxa"/>
          </w:tcPr>
          <w:p w14:paraId="35AFE807" w14:textId="77777777" w:rsidR="00FF770E" w:rsidRPr="00C21991" w:rsidRDefault="00FF770E">
            <w:pPr>
              <w:pStyle w:val="TAL"/>
            </w:pPr>
            <w:r w:rsidRPr="00C21991">
              <w:t>P-Charging-Function-Addresses</w:t>
            </w:r>
          </w:p>
        </w:tc>
        <w:tc>
          <w:tcPr>
            <w:tcW w:w="1021" w:type="dxa"/>
          </w:tcPr>
          <w:p w14:paraId="38652CF6" w14:textId="77777777" w:rsidR="00FF770E" w:rsidRPr="00C21991" w:rsidRDefault="00FF770E">
            <w:pPr>
              <w:pStyle w:val="TAL"/>
            </w:pPr>
            <w:r w:rsidRPr="00C21991">
              <w:t>[52] 4.5</w:t>
            </w:r>
          </w:p>
        </w:tc>
        <w:tc>
          <w:tcPr>
            <w:tcW w:w="1021" w:type="dxa"/>
          </w:tcPr>
          <w:p w14:paraId="1C7A99BC" w14:textId="77777777" w:rsidR="00FF770E" w:rsidRPr="00C21991" w:rsidRDefault="00FF770E">
            <w:pPr>
              <w:pStyle w:val="TAL"/>
            </w:pPr>
            <w:r w:rsidRPr="00C21991">
              <w:t>c20</w:t>
            </w:r>
          </w:p>
        </w:tc>
        <w:tc>
          <w:tcPr>
            <w:tcW w:w="1021" w:type="dxa"/>
          </w:tcPr>
          <w:p w14:paraId="266875E6" w14:textId="77777777" w:rsidR="00FF770E" w:rsidRPr="00C21991" w:rsidRDefault="00FF770E">
            <w:pPr>
              <w:pStyle w:val="TAL"/>
            </w:pPr>
            <w:r w:rsidRPr="00C21991">
              <w:t>c21</w:t>
            </w:r>
          </w:p>
        </w:tc>
        <w:tc>
          <w:tcPr>
            <w:tcW w:w="1021" w:type="dxa"/>
          </w:tcPr>
          <w:p w14:paraId="107FBFAA" w14:textId="77777777" w:rsidR="00FF770E" w:rsidRPr="00C21991" w:rsidRDefault="00FF770E">
            <w:pPr>
              <w:pStyle w:val="TAL"/>
            </w:pPr>
            <w:r w:rsidRPr="00C21991">
              <w:t>[52] 4.5</w:t>
            </w:r>
          </w:p>
        </w:tc>
        <w:tc>
          <w:tcPr>
            <w:tcW w:w="1021" w:type="dxa"/>
          </w:tcPr>
          <w:p w14:paraId="0FE89EB3" w14:textId="77777777" w:rsidR="00FF770E" w:rsidRPr="00C21991" w:rsidRDefault="00FF770E">
            <w:pPr>
              <w:pStyle w:val="TAL"/>
            </w:pPr>
            <w:r w:rsidRPr="00C21991">
              <w:t>c20</w:t>
            </w:r>
          </w:p>
        </w:tc>
        <w:tc>
          <w:tcPr>
            <w:tcW w:w="1021" w:type="dxa"/>
          </w:tcPr>
          <w:p w14:paraId="6A1CE682" w14:textId="77777777" w:rsidR="00FF770E" w:rsidRPr="00C21991" w:rsidRDefault="00FF770E">
            <w:pPr>
              <w:pStyle w:val="TAL"/>
            </w:pPr>
            <w:r w:rsidRPr="00C21991">
              <w:t>c21</w:t>
            </w:r>
          </w:p>
        </w:tc>
      </w:tr>
      <w:tr w:rsidR="00FF770E" w:rsidRPr="00C21991" w14:paraId="059A9B2F" w14:textId="77777777">
        <w:tc>
          <w:tcPr>
            <w:tcW w:w="851" w:type="dxa"/>
          </w:tcPr>
          <w:p w14:paraId="046363E9" w14:textId="77777777" w:rsidR="00FF770E" w:rsidRPr="00C21991" w:rsidRDefault="00FF770E">
            <w:pPr>
              <w:pStyle w:val="TAL"/>
            </w:pPr>
            <w:r w:rsidRPr="00C21991">
              <w:t>25</w:t>
            </w:r>
          </w:p>
        </w:tc>
        <w:tc>
          <w:tcPr>
            <w:tcW w:w="2665" w:type="dxa"/>
          </w:tcPr>
          <w:p w14:paraId="73FC91F8" w14:textId="77777777" w:rsidR="00FF770E" w:rsidRPr="00C21991" w:rsidRDefault="00FF770E">
            <w:pPr>
              <w:pStyle w:val="TAL"/>
            </w:pPr>
            <w:r w:rsidRPr="00C21991">
              <w:t>P-Charging-Vector</w:t>
            </w:r>
          </w:p>
        </w:tc>
        <w:tc>
          <w:tcPr>
            <w:tcW w:w="1021" w:type="dxa"/>
          </w:tcPr>
          <w:p w14:paraId="3B78DD5E" w14:textId="77777777" w:rsidR="00FF770E" w:rsidRPr="00C21991" w:rsidRDefault="00FF770E">
            <w:pPr>
              <w:pStyle w:val="TAL"/>
            </w:pPr>
            <w:r w:rsidRPr="00C21991">
              <w:t>[52] 4.6</w:t>
            </w:r>
          </w:p>
        </w:tc>
        <w:tc>
          <w:tcPr>
            <w:tcW w:w="1021" w:type="dxa"/>
          </w:tcPr>
          <w:p w14:paraId="26D125CF" w14:textId="77777777" w:rsidR="00FF770E" w:rsidRPr="00C21991" w:rsidRDefault="00FF770E">
            <w:pPr>
              <w:pStyle w:val="TAL"/>
            </w:pPr>
            <w:r w:rsidRPr="00C21991">
              <w:t>c18</w:t>
            </w:r>
          </w:p>
        </w:tc>
        <w:tc>
          <w:tcPr>
            <w:tcW w:w="1021" w:type="dxa"/>
          </w:tcPr>
          <w:p w14:paraId="40A434B1" w14:textId="77777777" w:rsidR="00FF770E" w:rsidRPr="00C21991" w:rsidRDefault="00FF770E">
            <w:pPr>
              <w:pStyle w:val="TAL"/>
            </w:pPr>
            <w:r w:rsidRPr="00C21991">
              <w:t>c19</w:t>
            </w:r>
          </w:p>
        </w:tc>
        <w:tc>
          <w:tcPr>
            <w:tcW w:w="1021" w:type="dxa"/>
          </w:tcPr>
          <w:p w14:paraId="76863081" w14:textId="77777777" w:rsidR="00FF770E" w:rsidRPr="00C21991" w:rsidRDefault="00FF770E">
            <w:pPr>
              <w:pStyle w:val="TAL"/>
            </w:pPr>
            <w:r w:rsidRPr="00C21991">
              <w:t>[52] 4.6</w:t>
            </w:r>
          </w:p>
        </w:tc>
        <w:tc>
          <w:tcPr>
            <w:tcW w:w="1021" w:type="dxa"/>
          </w:tcPr>
          <w:p w14:paraId="14FFCCA3" w14:textId="77777777" w:rsidR="00FF770E" w:rsidRPr="00C21991" w:rsidRDefault="00FF770E">
            <w:pPr>
              <w:pStyle w:val="TAL"/>
            </w:pPr>
            <w:r w:rsidRPr="00C21991">
              <w:t>c18</w:t>
            </w:r>
          </w:p>
        </w:tc>
        <w:tc>
          <w:tcPr>
            <w:tcW w:w="1021" w:type="dxa"/>
          </w:tcPr>
          <w:p w14:paraId="345A41C9" w14:textId="77777777" w:rsidR="00FF770E" w:rsidRPr="00C21991" w:rsidRDefault="00FF770E">
            <w:pPr>
              <w:pStyle w:val="TAL"/>
            </w:pPr>
            <w:r w:rsidRPr="00C21991">
              <w:t>c19</w:t>
            </w:r>
          </w:p>
        </w:tc>
      </w:tr>
      <w:tr w:rsidR="00FF770E" w:rsidRPr="00C21991" w14:paraId="043F8598" w14:textId="77777777">
        <w:tc>
          <w:tcPr>
            <w:tcW w:w="851" w:type="dxa"/>
          </w:tcPr>
          <w:p w14:paraId="1740016A" w14:textId="77777777" w:rsidR="00FF770E" w:rsidRPr="00C21991" w:rsidRDefault="00FF770E">
            <w:pPr>
              <w:pStyle w:val="TAL"/>
            </w:pPr>
            <w:r w:rsidRPr="00C21991">
              <w:t>26</w:t>
            </w:r>
          </w:p>
        </w:tc>
        <w:tc>
          <w:tcPr>
            <w:tcW w:w="2665" w:type="dxa"/>
          </w:tcPr>
          <w:p w14:paraId="0D8300D9" w14:textId="77777777" w:rsidR="00FF770E" w:rsidRPr="00C21991" w:rsidRDefault="00FF770E">
            <w:pPr>
              <w:pStyle w:val="TAL"/>
            </w:pPr>
            <w:r w:rsidRPr="00C21991">
              <w:t>P-Preferred-Identity</w:t>
            </w:r>
          </w:p>
        </w:tc>
        <w:tc>
          <w:tcPr>
            <w:tcW w:w="1021" w:type="dxa"/>
          </w:tcPr>
          <w:p w14:paraId="75C4474A" w14:textId="77777777" w:rsidR="00FF770E" w:rsidRPr="00C21991" w:rsidRDefault="00FF770E">
            <w:pPr>
              <w:pStyle w:val="TAL"/>
            </w:pPr>
            <w:r w:rsidRPr="00C21991">
              <w:t>[34] 9.2</w:t>
            </w:r>
          </w:p>
        </w:tc>
        <w:tc>
          <w:tcPr>
            <w:tcW w:w="1021" w:type="dxa"/>
          </w:tcPr>
          <w:p w14:paraId="05EFE683" w14:textId="77777777" w:rsidR="00FF770E" w:rsidRPr="00C21991" w:rsidRDefault="00FF770E">
            <w:pPr>
              <w:pStyle w:val="TAL"/>
            </w:pPr>
            <w:r w:rsidRPr="00C21991">
              <w:t>c11</w:t>
            </w:r>
          </w:p>
        </w:tc>
        <w:tc>
          <w:tcPr>
            <w:tcW w:w="1021" w:type="dxa"/>
          </w:tcPr>
          <w:p w14:paraId="5F6AD02F" w14:textId="77777777" w:rsidR="00FF770E" w:rsidRPr="00C21991" w:rsidRDefault="00FF770E">
            <w:pPr>
              <w:pStyle w:val="TAL"/>
            </w:pPr>
            <w:r w:rsidRPr="00C21991">
              <w:t>c7</w:t>
            </w:r>
          </w:p>
        </w:tc>
        <w:tc>
          <w:tcPr>
            <w:tcW w:w="1021" w:type="dxa"/>
          </w:tcPr>
          <w:p w14:paraId="1FC17571" w14:textId="77777777" w:rsidR="00FF770E" w:rsidRPr="00C21991" w:rsidRDefault="00FF770E">
            <w:pPr>
              <w:pStyle w:val="TAL"/>
            </w:pPr>
            <w:r w:rsidRPr="00C21991">
              <w:t>[34] 9.2</w:t>
            </w:r>
          </w:p>
        </w:tc>
        <w:tc>
          <w:tcPr>
            <w:tcW w:w="1021" w:type="dxa"/>
          </w:tcPr>
          <w:p w14:paraId="5BC325C6" w14:textId="77777777" w:rsidR="00FF770E" w:rsidRPr="00C21991" w:rsidRDefault="00FF770E">
            <w:pPr>
              <w:pStyle w:val="TAL"/>
            </w:pPr>
            <w:r w:rsidRPr="00C21991">
              <w:t>n/a</w:t>
            </w:r>
          </w:p>
        </w:tc>
        <w:tc>
          <w:tcPr>
            <w:tcW w:w="1021" w:type="dxa"/>
          </w:tcPr>
          <w:p w14:paraId="688CFFD5" w14:textId="77777777" w:rsidR="00FF770E" w:rsidRPr="00C21991" w:rsidRDefault="00FF770E">
            <w:pPr>
              <w:pStyle w:val="TAL"/>
            </w:pPr>
            <w:r w:rsidRPr="00C21991">
              <w:t>n/a</w:t>
            </w:r>
          </w:p>
        </w:tc>
      </w:tr>
      <w:tr w:rsidR="00FF770E" w:rsidRPr="00C21991" w14:paraId="6BEE9261" w14:textId="77777777">
        <w:tc>
          <w:tcPr>
            <w:tcW w:w="851" w:type="dxa"/>
          </w:tcPr>
          <w:p w14:paraId="13F4CB53" w14:textId="77777777" w:rsidR="00FF770E" w:rsidRPr="00C21991" w:rsidRDefault="00FF770E">
            <w:pPr>
              <w:pStyle w:val="TAL"/>
            </w:pPr>
            <w:r w:rsidRPr="00C21991">
              <w:t>26A</w:t>
            </w:r>
          </w:p>
        </w:tc>
        <w:tc>
          <w:tcPr>
            <w:tcW w:w="2665" w:type="dxa"/>
          </w:tcPr>
          <w:p w14:paraId="3128DDFC" w14:textId="77777777" w:rsidR="00FF770E" w:rsidRPr="00C21991" w:rsidRDefault="00FF770E">
            <w:pPr>
              <w:pStyle w:val="TAL"/>
            </w:pPr>
            <w:r w:rsidRPr="00C21991">
              <w:t>P-Preferred-Service</w:t>
            </w:r>
          </w:p>
        </w:tc>
        <w:tc>
          <w:tcPr>
            <w:tcW w:w="1021" w:type="dxa"/>
          </w:tcPr>
          <w:p w14:paraId="07D8D42F" w14:textId="77777777" w:rsidR="00FF770E" w:rsidRPr="00C21991" w:rsidRDefault="00FF770E">
            <w:pPr>
              <w:pStyle w:val="TAL"/>
            </w:pPr>
            <w:r w:rsidRPr="00C21991">
              <w:t>[121] 4.2</w:t>
            </w:r>
          </w:p>
        </w:tc>
        <w:tc>
          <w:tcPr>
            <w:tcW w:w="1021" w:type="dxa"/>
          </w:tcPr>
          <w:p w14:paraId="2450B511" w14:textId="77777777" w:rsidR="00FF770E" w:rsidRPr="00C21991" w:rsidRDefault="00FC5C37">
            <w:pPr>
              <w:pStyle w:val="TAL"/>
            </w:pPr>
            <w:r w:rsidRPr="00C21991">
              <w:t>c</w:t>
            </w:r>
            <w:r w:rsidR="00155C2D" w:rsidRPr="00C21991">
              <w:t>31</w:t>
            </w:r>
          </w:p>
        </w:tc>
        <w:tc>
          <w:tcPr>
            <w:tcW w:w="1021" w:type="dxa"/>
          </w:tcPr>
          <w:p w14:paraId="473F042C" w14:textId="77777777" w:rsidR="00FF770E" w:rsidRPr="00C21991" w:rsidRDefault="00FC5C37">
            <w:pPr>
              <w:pStyle w:val="TAL"/>
            </w:pPr>
            <w:r w:rsidRPr="00C21991">
              <w:t>c30</w:t>
            </w:r>
          </w:p>
        </w:tc>
        <w:tc>
          <w:tcPr>
            <w:tcW w:w="1021" w:type="dxa"/>
          </w:tcPr>
          <w:p w14:paraId="578FF243" w14:textId="77777777" w:rsidR="00FF770E" w:rsidRPr="00C21991" w:rsidRDefault="00FF770E">
            <w:pPr>
              <w:pStyle w:val="TAL"/>
            </w:pPr>
            <w:r w:rsidRPr="00C21991">
              <w:t>[121] 4.2</w:t>
            </w:r>
          </w:p>
        </w:tc>
        <w:tc>
          <w:tcPr>
            <w:tcW w:w="1021" w:type="dxa"/>
          </w:tcPr>
          <w:p w14:paraId="484DCBDB" w14:textId="77777777" w:rsidR="00FF770E" w:rsidRPr="00C21991" w:rsidRDefault="00FF770E">
            <w:pPr>
              <w:pStyle w:val="TAL"/>
            </w:pPr>
            <w:r w:rsidRPr="00C21991">
              <w:t>n/a</w:t>
            </w:r>
          </w:p>
        </w:tc>
        <w:tc>
          <w:tcPr>
            <w:tcW w:w="1021" w:type="dxa"/>
          </w:tcPr>
          <w:p w14:paraId="6B927064" w14:textId="77777777" w:rsidR="00FF770E" w:rsidRPr="00C21991" w:rsidRDefault="00FF770E">
            <w:pPr>
              <w:pStyle w:val="TAL"/>
            </w:pPr>
            <w:r w:rsidRPr="00C21991">
              <w:t>n/a</w:t>
            </w:r>
          </w:p>
        </w:tc>
      </w:tr>
      <w:tr w:rsidR="00121E58" w:rsidRPr="00C21991" w14:paraId="491AC96C" w14:textId="77777777">
        <w:tc>
          <w:tcPr>
            <w:tcW w:w="851" w:type="dxa"/>
          </w:tcPr>
          <w:p w14:paraId="3A727C5D" w14:textId="77777777" w:rsidR="00121E58" w:rsidRPr="00C21991" w:rsidRDefault="00121E58" w:rsidP="00121E58">
            <w:pPr>
              <w:pStyle w:val="TAL"/>
            </w:pPr>
            <w:r w:rsidRPr="00C21991">
              <w:t>26B</w:t>
            </w:r>
          </w:p>
        </w:tc>
        <w:tc>
          <w:tcPr>
            <w:tcW w:w="2665" w:type="dxa"/>
          </w:tcPr>
          <w:p w14:paraId="5519CFA1" w14:textId="77777777" w:rsidR="00121E58" w:rsidRPr="00C21991" w:rsidRDefault="00121E58" w:rsidP="00121E58">
            <w:pPr>
              <w:pStyle w:val="TAL"/>
            </w:pPr>
            <w:r w:rsidRPr="00C21991">
              <w:t>P-Private-Network-Indication</w:t>
            </w:r>
          </w:p>
        </w:tc>
        <w:tc>
          <w:tcPr>
            <w:tcW w:w="1021" w:type="dxa"/>
          </w:tcPr>
          <w:p w14:paraId="5A3F3724" w14:textId="77777777" w:rsidR="00121E58" w:rsidRPr="00C21991" w:rsidRDefault="00121E58" w:rsidP="00121E58">
            <w:pPr>
              <w:pStyle w:val="TAL"/>
            </w:pPr>
            <w:r w:rsidRPr="00C21991">
              <w:t>[134]</w:t>
            </w:r>
          </w:p>
        </w:tc>
        <w:tc>
          <w:tcPr>
            <w:tcW w:w="1021" w:type="dxa"/>
          </w:tcPr>
          <w:p w14:paraId="4633503F" w14:textId="77777777" w:rsidR="00121E58" w:rsidRPr="00C21991" w:rsidRDefault="00121E58" w:rsidP="00121E58">
            <w:pPr>
              <w:pStyle w:val="TAL"/>
            </w:pPr>
            <w:r w:rsidRPr="00C21991">
              <w:t>c33</w:t>
            </w:r>
          </w:p>
        </w:tc>
        <w:tc>
          <w:tcPr>
            <w:tcW w:w="1021" w:type="dxa"/>
          </w:tcPr>
          <w:p w14:paraId="399A5781" w14:textId="77777777" w:rsidR="00121E58" w:rsidRPr="00C21991" w:rsidRDefault="00121E58" w:rsidP="00121E58">
            <w:pPr>
              <w:pStyle w:val="TAL"/>
            </w:pPr>
            <w:r w:rsidRPr="00C21991">
              <w:t>c33</w:t>
            </w:r>
          </w:p>
        </w:tc>
        <w:tc>
          <w:tcPr>
            <w:tcW w:w="1021" w:type="dxa"/>
          </w:tcPr>
          <w:p w14:paraId="711BC8CD" w14:textId="77777777" w:rsidR="00121E58" w:rsidRPr="00C21991" w:rsidRDefault="00121E58" w:rsidP="00121E58">
            <w:pPr>
              <w:pStyle w:val="TAL"/>
            </w:pPr>
            <w:r w:rsidRPr="00C21991">
              <w:t>[134]</w:t>
            </w:r>
          </w:p>
        </w:tc>
        <w:tc>
          <w:tcPr>
            <w:tcW w:w="1021" w:type="dxa"/>
          </w:tcPr>
          <w:p w14:paraId="51F3519D" w14:textId="77777777" w:rsidR="00121E58" w:rsidRPr="00C21991" w:rsidRDefault="00121E58" w:rsidP="00121E58">
            <w:pPr>
              <w:pStyle w:val="TAL"/>
            </w:pPr>
            <w:r w:rsidRPr="00C21991">
              <w:t>c33</w:t>
            </w:r>
          </w:p>
        </w:tc>
        <w:tc>
          <w:tcPr>
            <w:tcW w:w="1021" w:type="dxa"/>
          </w:tcPr>
          <w:p w14:paraId="7E8ED8A9" w14:textId="77777777" w:rsidR="00121E58" w:rsidRPr="00C21991" w:rsidRDefault="00121E58" w:rsidP="00121E58">
            <w:pPr>
              <w:pStyle w:val="TAL"/>
            </w:pPr>
            <w:r w:rsidRPr="00C21991">
              <w:t>c33</w:t>
            </w:r>
          </w:p>
        </w:tc>
      </w:tr>
      <w:tr w:rsidR="00FF770E" w:rsidRPr="00C21991" w14:paraId="70898864" w14:textId="77777777">
        <w:tc>
          <w:tcPr>
            <w:tcW w:w="851" w:type="dxa"/>
          </w:tcPr>
          <w:p w14:paraId="23AE2228" w14:textId="77777777" w:rsidR="00FF770E" w:rsidRPr="00C21991" w:rsidRDefault="00FF770E">
            <w:pPr>
              <w:pStyle w:val="TAL"/>
            </w:pPr>
            <w:r w:rsidRPr="00C21991">
              <w:t>26</w:t>
            </w:r>
            <w:r w:rsidR="00121E58" w:rsidRPr="00C21991">
              <w:t>C</w:t>
            </w:r>
          </w:p>
        </w:tc>
        <w:tc>
          <w:tcPr>
            <w:tcW w:w="2665" w:type="dxa"/>
          </w:tcPr>
          <w:p w14:paraId="6A611DEA" w14:textId="77777777" w:rsidR="00FF770E" w:rsidRPr="00C21991" w:rsidRDefault="00FF770E">
            <w:pPr>
              <w:pStyle w:val="TAL"/>
            </w:pPr>
            <w:r w:rsidRPr="00C21991">
              <w:t>P-Profile-Key</w:t>
            </w:r>
          </w:p>
        </w:tc>
        <w:tc>
          <w:tcPr>
            <w:tcW w:w="1021" w:type="dxa"/>
          </w:tcPr>
          <w:p w14:paraId="2AC57B7E" w14:textId="77777777" w:rsidR="00FF770E" w:rsidRPr="00C21991" w:rsidRDefault="00FF770E">
            <w:pPr>
              <w:pStyle w:val="TAL"/>
            </w:pPr>
            <w:r w:rsidRPr="00C21991">
              <w:t>[97] 5</w:t>
            </w:r>
          </w:p>
        </w:tc>
        <w:tc>
          <w:tcPr>
            <w:tcW w:w="1021" w:type="dxa"/>
          </w:tcPr>
          <w:p w14:paraId="751F504F" w14:textId="77777777" w:rsidR="00FF770E" w:rsidRPr="00C21991" w:rsidRDefault="00FF770E">
            <w:pPr>
              <w:pStyle w:val="TAL"/>
            </w:pPr>
            <w:r w:rsidRPr="00C21991">
              <w:t>n/a</w:t>
            </w:r>
          </w:p>
        </w:tc>
        <w:tc>
          <w:tcPr>
            <w:tcW w:w="1021" w:type="dxa"/>
          </w:tcPr>
          <w:p w14:paraId="4D58E81A" w14:textId="77777777" w:rsidR="00FF770E" w:rsidRPr="00C21991" w:rsidRDefault="00FF770E">
            <w:pPr>
              <w:pStyle w:val="TAL"/>
            </w:pPr>
            <w:r w:rsidRPr="00C21991">
              <w:t>n/a</w:t>
            </w:r>
          </w:p>
        </w:tc>
        <w:tc>
          <w:tcPr>
            <w:tcW w:w="1021" w:type="dxa"/>
          </w:tcPr>
          <w:p w14:paraId="66CCFB98" w14:textId="77777777" w:rsidR="00FF770E" w:rsidRPr="00C21991" w:rsidRDefault="00FF770E">
            <w:pPr>
              <w:pStyle w:val="TAL"/>
            </w:pPr>
            <w:r w:rsidRPr="00C21991">
              <w:t>[97] 5</w:t>
            </w:r>
          </w:p>
        </w:tc>
        <w:tc>
          <w:tcPr>
            <w:tcW w:w="1021" w:type="dxa"/>
          </w:tcPr>
          <w:p w14:paraId="60DCE15D" w14:textId="77777777" w:rsidR="00FF770E" w:rsidRPr="00C21991" w:rsidRDefault="00FF770E">
            <w:pPr>
              <w:pStyle w:val="TAL"/>
            </w:pPr>
            <w:r w:rsidRPr="00C21991">
              <w:t>n/a</w:t>
            </w:r>
          </w:p>
        </w:tc>
        <w:tc>
          <w:tcPr>
            <w:tcW w:w="1021" w:type="dxa"/>
          </w:tcPr>
          <w:p w14:paraId="14BEA340" w14:textId="77777777" w:rsidR="00FF770E" w:rsidRPr="00C21991" w:rsidRDefault="00FF770E">
            <w:pPr>
              <w:pStyle w:val="TAL"/>
            </w:pPr>
            <w:r w:rsidRPr="00C21991">
              <w:t>n/a</w:t>
            </w:r>
          </w:p>
        </w:tc>
      </w:tr>
      <w:tr w:rsidR="00202738" w:rsidRPr="00C21991" w14:paraId="620D658B" w14:textId="77777777">
        <w:tc>
          <w:tcPr>
            <w:tcW w:w="851" w:type="dxa"/>
          </w:tcPr>
          <w:p w14:paraId="674262BB" w14:textId="77777777" w:rsidR="00202738" w:rsidRPr="00C21991" w:rsidRDefault="00202738" w:rsidP="00CC3A0E">
            <w:pPr>
              <w:pStyle w:val="TAL"/>
            </w:pPr>
            <w:r w:rsidRPr="00C21991">
              <w:t>26D</w:t>
            </w:r>
          </w:p>
        </w:tc>
        <w:tc>
          <w:tcPr>
            <w:tcW w:w="2665" w:type="dxa"/>
          </w:tcPr>
          <w:p w14:paraId="78D28A41" w14:textId="77777777" w:rsidR="00202738" w:rsidRPr="00C21991" w:rsidRDefault="00202738" w:rsidP="00CC3A0E">
            <w:pPr>
              <w:pStyle w:val="TAL"/>
            </w:pPr>
            <w:r w:rsidRPr="00C21991">
              <w:t>P-Served-User</w:t>
            </w:r>
          </w:p>
        </w:tc>
        <w:tc>
          <w:tcPr>
            <w:tcW w:w="1021" w:type="dxa"/>
          </w:tcPr>
          <w:p w14:paraId="400ED626" w14:textId="77777777" w:rsidR="00202738" w:rsidRPr="00C21991" w:rsidRDefault="00202738" w:rsidP="00CC3A0E">
            <w:pPr>
              <w:pStyle w:val="TAL"/>
            </w:pPr>
            <w:r w:rsidRPr="00C21991">
              <w:t xml:space="preserve">[133] </w:t>
            </w:r>
            <w:r w:rsidR="00AE0B1F" w:rsidRPr="00C21991">
              <w:t>6</w:t>
            </w:r>
          </w:p>
        </w:tc>
        <w:tc>
          <w:tcPr>
            <w:tcW w:w="1021" w:type="dxa"/>
          </w:tcPr>
          <w:p w14:paraId="143A576F" w14:textId="77777777" w:rsidR="00202738" w:rsidRPr="00C21991" w:rsidRDefault="00202738" w:rsidP="00CC3A0E">
            <w:pPr>
              <w:pStyle w:val="TAL"/>
            </w:pPr>
            <w:r w:rsidRPr="00C21991">
              <w:t>c36</w:t>
            </w:r>
          </w:p>
        </w:tc>
        <w:tc>
          <w:tcPr>
            <w:tcW w:w="1021" w:type="dxa"/>
          </w:tcPr>
          <w:p w14:paraId="1D38F8D2" w14:textId="77777777" w:rsidR="00202738" w:rsidRPr="00C21991" w:rsidRDefault="00202738" w:rsidP="00CC3A0E">
            <w:pPr>
              <w:pStyle w:val="TAL"/>
            </w:pPr>
            <w:r w:rsidRPr="00C21991">
              <w:t>c36</w:t>
            </w:r>
          </w:p>
        </w:tc>
        <w:tc>
          <w:tcPr>
            <w:tcW w:w="1021" w:type="dxa"/>
          </w:tcPr>
          <w:p w14:paraId="2DAE4C4F" w14:textId="77777777" w:rsidR="00202738" w:rsidRPr="00C21991" w:rsidRDefault="00202738" w:rsidP="00CC3A0E">
            <w:pPr>
              <w:pStyle w:val="TAL"/>
            </w:pPr>
            <w:r w:rsidRPr="00C21991">
              <w:t xml:space="preserve">[133] </w:t>
            </w:r>
            <w:r w:rsidR="00AE0B1F" w:rsidRPr="00C21991">
              <w:t>6</w:t>
            </w:r>
          </w:p>
        </w:tc>
        <w:tc>
          <w:tcPr>
            <w:tcW w:w="1021" w:type="dxa"/>
          </w:tcPr>
          <w:p w14:paraId="12B23923" w14:textId="77777777" w:rsidR="00202738" w:rsidRPr="00C21991" w:rsidRDefault="00202738" w:rsidP="00CC3A0E">
            <w:pPr>
              <w:pStyle w:val="TAL"/>
            </w:pPr>
            <w:r w:rsidRPr="00C21991">
              <w:t>c36</w:t>
            </w:r>
          </w:p>
        </w:tc>
        <w:tc>
          <w:tcPr>
            <w:tcW w:w="1021" w:type="dxa"/>
          </w:tcPr>
          <w:p w14:paraId="5A469D4C" w14:textId="77777777" w:rsidR="00202738" w:rsidRPr="00C21991" w:rsidRDefault="00202738" w:rsidP="00CC3A0E">
            <w:pPr>
              <w:pStyle w:val="TAL"/>
            </w:pPr>
            <w:r w:rsidRPr="00C21991">
              <w:t>c36</w:t>
            </w:r>
          </w:p>
        </w:tc>
      </w:tr>
      <w:tr w:rsidR="00FF770E" w:rsidRPr="00C21991" w14:paraId="17312ADD" w14:textId="77777777">
        <w:tc>
          <w:tcPr>
            <w:tcW w:w="851" w:type="dxa"/>
          </w:tcPr>
          <w:p w14:paraId="36FD65C8" w14:textId="77777777" w:rsidR="00FF770E" w:rsidRPr="00C21991" w:rsidRDefault="00FF770E">
            <w:pPr>
              <w:pStyle w:val="TAL"/>
            </w:pPr>
            <w:r w:rsidRPr="00C21991">
              <w:t>26</w:t>
            </w:r>
            <w:r w:rsidR="00202738" w:rsidRPr="00C21991">
              <w:t>E</w:t>
            </w:r>
          </w:p>
        </w:tc>
        <w:tc>
          <w:tcPr>
            <w:tcW w:w="2665" w:type="dxa"/>
          </w:tcPr>
          <w:p w14:paraId="32366CCB" w14:textId="77777777" w:rsidR="00FF770E" w:rsidRPr="00C21991" w:rsidRDefault="00FF770E">
            <w:pPr>
              <w:pStyle w:val="TAL"/>
            </w:pPr>
            <w:r w:rsidRPr="00C21991">
              <w:t>P-User-Database</w:t>
            </w:r>
          </w:p>
        </w:tc>
        <w:tc>
          <w:tcPr>
            <w:tcW w:w="1021" w:type="dxa"/>
          </w:tcPr>
          <w:p w14:paraId="6CF877FE" w14:textId="77777777" w:rsidR="00FF770E" w:rsidRPr="00C21991" w:rsidRDefault="00FF770E">
            <w:pPr>
              <w:pStyle w:val="TAL"/>
            </w:pPr>
            <w:r w:rsidRPr="00C21991">
              <w:t>[82] 4</w:t>
            </w:r>
          </w:p>
        </w:tc>
        <w:tc>
          <w:tcPr>
            <w:tcW w:w="1021" w:type="dxa"/>
          </w:tcPr>
          <w:p w14:paraId="132039B9" w14:textId="77777777" w:rsidR="00FF770E" w:rsidRPr="00C21991" w:rsidRDefault="00FF770E">
            <w:pPr>
              <w:pStyle w:val="TAL"/>
            </w:pPr>
            <w:r w:rsidRPr="00C21991">
              <w:t>n/a</w:t>
            </w:r>
          </w:p>
        </w:tc>
        <w:tc>
          <w:tcPr>
            <w:tcW w:w="1021" w:type="dxa"/>
          </w:tcPr>
          <w:p w14:paraId="565317CB" w14:textId="77777777" w:rsidR="00FF770E" w:rsidRPr="00C21991" w:rsidRDefault="00FF770E">
            <w:pPr>
              <w:pStyle w:val="TAL"/>
            </w:pPr>
            <w:r w:rsidRPr="00C21991">
              <w:t>n/a</w:t>
            </w:r>
          </w:p>
        </w:tc>
        <w:tc>
          <w:tcPr>
            <w:tcW w:w="1021" w:type="dxa"/>
          </w:tcPr>
          <w:p w14:paraId="4CC49951" w14:textId="77777777" w:rsidR="00FF770E" w:rsidRPr="00C21991" w:rsidRDefault="00FF770E">
            <w:pPr>
              <w:pStyle w:val="TAL"/>
            </w:pPr>
            <w:r w:rsidRPr="00C21991">
              <w:t>[82] 4</w:t>
            </w:r>
          </w:p>
        </w:tc>
        <w:tc>
          <w:tcPr>
            <w:tcW w:w="1021" w:type="dxa"/>
          </w:tcPr>
          <w:p w14:paraId="2D3A98B6" w14:textId="77777777" w:rsidR="00FF770E" w:rsidRPr="00C21991" w:rsidRDefault="00FF770E">
            <w:pPr>
              <w:pStyle w:val="TAL"/>
            </w:pPr>
            <w:r w:rsidRPr="00C21991">
              <w:t>n/a</w:t>
            </w:r>
          </w:p>
        </w:tc>
        <w:tc>
          <w:tcPr>
            <w:tcW w:w="1021" w:type="dxa"/>
          </w:tcPr>
          <w:p w14:paraId="3C014141" w14:textId="77777777" w:rsidR="00FF770E" w:rsidRPr="00C21991" w:rsidRDefault="00FF770E">
            <w:pPr>
              <w:pStyle w:val="TAL"/>
            </w:pPr>
            <w:r w:rsidRPr="00C21991">
              <w:t>n/a</w:t>
            </w:r>
          </w:p>
        </w:tc>
      </w:tr>
      <w:tr w:rsidR="00FF770E" w:rsidRPr="00C21991" w14:paraId="365F9477" w14:textId="77777777">
        <w:tc>
          <w:tcPr>
            <w:tcW w:w="851" w:type="dxa"/>
          </w:tcPr>
          <w:p w14:paraId="5446285E" w14:textId="77777777" w:rsidR="00FF770E" w:rsidRPr="00C21991" w:rsidRDefault="00FF770E">
            <w:pPr>
              <w:pStyle w:val="TAL"/>
            </w:pPr>
            <w:r w:rsidRPr="00C21991">
              <w:t>27</w:t>
            </w:r>
          </w:p>
        </w:tc>
        <w:tc>
          <w:tcPr>
            <w:tcW w:w="2665" w:type="dxa"/>
          </w:tcPr>
          <w:p w14:paraId="22876DF3" w14:textId="77777777" w:rsidR="00FF770E" w:rsidRPr="00C21991" w:rsidRDefault="00FF770E">
            <w:pPr>
              <w:pStyle w:val="TAL"/>
            </w:pPr>
            <w:r w:rsidRPr="00C21991">
              <w:t>P-Visited-Network-ID</w:t>
            </w:r>
          </w:p>
        </w:tc>
        <w:tc>
          <w:tcPr>
            <w:tcW w:w="1021" w:type="dxa"/>
          </w:tcPr>
          <w:p w14:paraId="4091C7E9" w14:textId="77777777" w:rsidR="00FF770E" w:rsidRPr="00C21991" w:rsidRDefault="00FF770E">
            <w:pPr>
              <w:pStyle w:val="TAL"/>
            </w:pPr>
            <w:r w:rsidRPr="00C21991">
              <w:t>[52] 4.3</w:t>
            </w:r>
          </w:p>
        </w:tc>
        <w:tc>
          <w:tcPr>
            <w:tcW w:w="1021" w:type="dxa"/>
          </w:tcPr>
          <w:p w14:paraId="33AF1E2C" w14:textId="77777777" w:rsidR="00FF770E" w:rsidRPr="00C21991" w:rsidRDefault="00FF770E">
            <w:pPr>
              <w:pStyle w:val="TAL"/>
            </w:pPr>
            <w:r w:rsidRPr="00C21991">
              <w:t>x (note 3)</w:t>
            </w:r>
          </w:p>
        </w:tc>
        <w:tc>
          <w:tcPr>
            <w:tcW w:w="1021" w:type="dxa"/>
          </w:tcPr>
          <w:p w14:paraId="6025405F" w14:textId="77777777" w:rsidR="00FF770E" w:rsidRPr="00C21991" w:rsidRDefault="00FF770E">
            <w:pPr>
              <w:pStyle w:val="TAL"/>
            </w:pPr>
            <w:r w:rsidRPr="00C21991">
              <w:t>x</w:t>
            </w:r>
          </w:p>
        </w:tc>
        <w:tc>
          <w:tcPr>
            <w:tcW w:w="1021" w:type="dxa"/>
          </w:tcPr>
          <w:p w14:paraId="102353CE" w14:textId="77777777" w:rsidR="00FF770E" w:rsidRPr="00C21991" w:rsidRDefault="00FF770E">
            <w:pPr>
              <w:pStyle w:val="TAL"/>
            </w:pPr>
            <w:r w:rsidRPr="00C21991">
              <w:t>[52] 4.3</w:t>
            </w:r>
          </w:p>
        </w:tc>
        <w:tc>
          <w:tcPr>
            <w:tcW w:w="1021" w:type="dxa"/>
          </w:tcPr>
          <w:p w14:paraId="3652D0C4" w14:textId="77777777" w:rsidR="00FF770E" w:rsidRPr="00C21991" w:rsidRDefault="00FF770E">
            <w:pPr>
              <w:pStyle w:val="TAL"/>
            </w:pPr>
            <w:r w:rsidRPr="00C21991">
              <w:t>c14</w:t>
            </w:r>
          </w:p>
        </w:tc>
        <w:tc>
          <w:tcPr>
            <w:tcW w:w="1021" w:type="dxa"/>
          </w:tcPr>
          <w:p w14:paraId="221FBB42" w14:textId="77777777" w:rsidR="00FF770E" w:rsidRPr="00C21991" w:rsidRDefault="00FF770E">
            <w:pPr>
              <w:pStyle w:val="TAL"/>
            </w:pPr>
            <w:r w:rsidRPr="00C21991">
              <w:t>n/a</w:t>
            </w:r>
          </w:p>
        </w:tc>
      </w:tr>
      <w:tr w:rsidR="00FF770E" w:rsidRPr="00C21991" w14:paraId="1622385F" w14:textId="77777777">
        <w:tc>
          <w:tcPr>
            <w:tcW w:w="851" w:type="dxa"/>
          </w:tcPr>
          <w:p w14:paraId="0BCF69A2" w14:textId="77777777" w:rsidR="00FF770E" w:rsidRPr="00C21991" w:rsidRDefault="00FF770E">
            <w:pPr>
              <w:pStyle w:val="TAL"/>
            </w:pPr>
            <w:r w:rsidRPr="00C21991">
              <w:t>28</w:t>
            </w:r>
          </w:p>
        </w:tc>
        <w:tc>
          <w:tcPr>
            <w:tcW w:w="2665" w:type="dxa"/>
          </w:tcPr>
          <w:p w14:paraId="2F141B82" w14:textId="77777777" w:rsidR="00FF770E" w:rsidRPr="00C21991" w:rsidRDefault="00FF770E">
            <w:pPr>
              <w:pStyle w:val="TAL"/>
            </w:pPr>
            <w:r w:rsidRPr="00C21991">
              <w:t>Priorit</w:t>
            </w:r>
            <w:r w:rsidR="00924BB1" w:rsidRPr="00C21991">
              <w:t>y</w:t>
            </w:r>
          </w:p>
        </w:tc>
        <w:tc>
          <w:tcPr>
            <w:tcW w:w="1021" w:type="dxa"/>
          </w:tcPr>
          <w:p w14:paraId="317011C9" w14:textId="77777777" w:rsidR="00FF770E" w:rsidRPr="00C21991" w:rsidRDefault="00FF770E">
            <w:pPr>
              <w:pStyle w:val="TAL"/>
            </w:pPr>
            <w:r w:rsidRPr="00C21991">
              <w:t>[26] 20.26</w:t>
            </w:r>
          </w:p>
        </w:tc>
        <w:tc>
          <w:tcPr>
            <w:tcW w:w="1021" w:type="dxa"/>
          </w:tcPr>
          <w:p w14:paraId="33671167" w14:textId="77777777" w:rsidR="00FF770E" w:rsidRPr="00C21991" w:rsidRDefault="00FF770E">
            <w:pPr>
              <w:pStyle w:val="TAL"/>
            </w:pPr>
            <w:r w:rsidRPr="00C21991">
              <w:t>o</w:t>
            </w:r>
          </w:p>
        </w:tc>
        <w:tc>
          <w:tcPr>
            <w:tcW w:w="1021" w:type="dxa"/>
          </w:tcPr>
          <w:p w14:paraId="14137DE7" w14:textId="77777777" w:rsidR="00FF770E" w:rsidRPr="00C21991" w:rsidRDefault="00FF770E">
            <w:pPr>
              <w:pStyle w:val="TAL"/>
            </w:pPr>
            <w:r w:rsidRPr="00C21991">
              <w:t>o</w:t>
            </w:r>
          </w:p>
        </w:tc>
        <w:tc>
          <w:tcPr>
            <w:tcW w:w="1021" w:type="dxa"/>
          </w:tcPr>
          <w:p w14:paraId="4AD1C675" w14:textId="77777777" w:rsidR="00FF770E" w:rsidRPr="00C21991" w:rsidRDefault="00FF770E">
            <w:pPr>
              <w:pStyle w:val="TAL"/>
            </w:pPr>
            <w:r w:rsidRPr="00C21991">
              <w:t>[26] 20.26</w:t>
            </w:r>
          </w:p>
        </w:tc>
        <w:tc>
          <w:tcPr>
            <w:tcW w:w="1021" w:type="dxa"/>
          </w:tcPr>
          <w:p w14:paraId="6CB7518A" w14:textId="77777777" w:rsidR="00FF770E" w:rsidRPr="00C21991" w:rsidRDefault="00FF770E">
            <w:pPr>
              <w:pStyle w:val="TAL"/>
            </w:pPr>
            <w:r w:rsidRPr="00C21991">
              <w:t>o</w:t>
            </w:r>
          </w:p>
        </w:tc>
        <w:tc>
          <w:tcPr>
            <w:tcW w:w="1021" w:type="dxa"/>
          </w:tcPr>
          <w:p w14:paraId="4FC00F92" w14:textId="77777777" w:rsidR="00FF770E" w:rsidRPr="00C21991" w:rsidRDefault="00FF770E">
            <w:pPr>
              <w:pStyle w:val="TAL"/>
            </w:pPr>
            <w:r w:rsidRPr="00C21991">
              <w:t>o</w:t>
            </w:r>
          </w:p>
        </w:tc>
      </w:tr>
      <w:tr w:rsidR="00FF770E" w:rsidRPr="00C21991" w14:paraId="5EAB2618" w14:textId="77777777">
        <w:tc>
          <w:tcPr>
            <w:tcW w:w="851" w:type="dxa"/>
          </w:tcPr>
          <w:p w14:paraId="39D9504E" w14:textId="77777777" w:rsidR="00FF770E" w:rsidRPr="00C21991" w:rsidRDefault="00FF770E">
            <w:pPr>
              <w:pStyle w:val="TAL"/>
            </w:pPr>
            <w:r w:rsidRPr="00C21991">
              <w:t>29</w:t>
            </w:r>
          </w:p>
        </w:tc>
        <w:tc>
          <w:tcPr>
            <w:tcW w:w="2665" w:type="dxa"/>
          </w:tcPr>
          <w:p w14:paraId="60EA983A" w14:textId="77777777" w:rsidR="00FF770E" w:rsidRPr="00C21991" w:rsidRDefault="00FF770E">
            <w:pPr>
              <w:pStyle w:val="TAL"/>
            </w:pPr>
            <w:r w:rsidRPr="00C21991">
              <w:t>Privacy</w:t>
            </w:r>
          </w:p>
        </w:tc>
        <w:tc>
          <w:tcPr>
            <w:tcW w:w="1021" w:type="dxa"/>
          </w:tcPr>
          <w:p w14:paraId="22DEC562" w14:textId="77777777" w:rsidR="00FF770E" w:rsidRPr="00C21991" w:rsidRDefault="00FF770E">
            <w:pPr>
              <w:pStyle w:val="TAL"/>
            </w:pPr>
            <w:r w:rsidRPr="00C21991">
              <w:t>[33] 4.2</w:t>
            </w:r>
          </w:p>
        </w:tc>
        <w:tc>
          <w:tcPr>
            <w:tcW w:w="1021" w:type="dxa"/>
          </w:tcPr>
          <w:p w14:paraId="5747120C" w14:textId="77777777" w:rsidR="00FF770E" w:rsidRPr="00C21991" w:rsidRDefault="00FF770E">
            <w:pPr>
              <w:pStyle w:val="TAL"/>
            </w:pPr>
            <w:r w:rsidRPr="00C21991">
              <w:t>c12</w:t>
            </w:r>
          </w:p>
        </w:tc>
        <w:tc>
          <w:tcPr>
            <w:tcW w:w="1021" w:type="dxa"/>
          </w:tcPr>
          <w:p w14:paraId="5C8C4135" w14:textId="77777777" w:rsidR="00FF770E" w:rsidRPr="00C21991" w:rsidRDefault="00FF770E">
            <w:pPr>
              <w:pStyle w:val="TAL"/>
            </w:pPr>
            <w:r w:rsidRPr="00C21991">
              <w:t>c12</w:t>
            </w:r>
          </w:p>
        </w:tc>
        <w:tc>
          <w:tcPr>
            <w:tcW w:w="1021" w:type="dxa"/>
          </w:tcPr>
          <w:p w14:paraId="0BAE68D9" w14:textId="77777777" w:rsidR="00FF770E" w:rsidRPr="00C21991" w:rsidRDefault="00FF770E">
            <w:pPr>
              <w:pStyle w:val="TAL"/>
            </w:pPr>
            <w:r w:rsidRPr="00C21991">
              <w:t>[33] 4.2</w:t>
            </w:r>
          </w:p>
        </w:tc>
        <w:tc>
          <w:tcPr>
            <w:tcW w:w="1021" w:type="dxa"/>
          </w:tcPr>
          <w:p w14:paraId="3CF8F119" w14:textId="77777777" w:rsidR="00FF770E" w:rsidRPr="00C21991" w:rsidRDefault="00FF770E">
            <w:pPr>
              <w:pStyle w:val="TAL"/>
            </w:pPr>
            <w:r w:rsidRPr="00C21991">
              <w:t>c12</w:t>
            </w:r>
          </w:p>
        </w:tc>
        <w:tc>
          <w:tcPr>
            <w:tcW w:w="1021" w:type="dxa"/>
          </w:tcPr>
          <w:p w14:paraId="354622A0" w14:textId="77777777" w:rsidR="00FF770E" w:rsidRPr="00C21991" w:rsidRDefault="00FF770E">
            <w:pPr>
              <w:pStyle w:val="TAL"/>
            </w:pPr>
            <w:r w:rsidRPr="00C21991">
              <w:t>c12</w:t>
            </w:r>
          </w:p>
        </w:tc>
      </w:tr>
      <w:tr w:rsidR="00FF770E" w:rsidRPr="00C21991" w14:paraId="04F9DD92" w14:textId="77777777">
        <w:tc>
          <w:tcPr>
            <w:tcW w:w="851" w:type="dxa"/>
          </w:tcPr>
          <w:p w14:paraId="66E15BFB" w14:textId="77777777" w:rsidR="00FF770E" w:rsidRPr="00C21991" w:rsidRDefault="00FF770E">
            <w:pPr>
              <w:pStyle w:val="TAL"/>
            </w:pPr>
            <w:r w:rsidRPr="00C21991">
              <w:t>30</w:t>
            </w:r>
          </w:p>
        </w:tc>
        <w:tc>
          <w:tcPr>
            <w:tcW w:w="2665" w:type="dxa"/>
          </w:tcPr>
          <w:p w14:paraId="6E929049" w14:textId="77777777" w:rsidR="00FF770E" w:rsidRPr="00C21991" w:rsidRDefault="00FF770E">
            <w:pPr>
              <w:pStyle w:val="TAL"/>
            </w:pPr>
            <w:r w:rsidRPr="00C21991">
              <w:t>Proxy-Authorization</w:t>
            </w:r>
          </w:p>
        </w:tc>
        <w:tc>
          <w:tcPr>
            <w:tcW w:w="1021" w:type="dxa"/>
          </w:tcPr>
          <w:p w14:paraId="07B63423" w14:textId="77777777" w:rsidR="00FF770E" w:rsidRPr="00C21991" w:rsidRDefault="00FF770E">
            <w:pPr>
              <w:pStyle w:val="TAL"/>
            </w:pPr>
            <w:r w:rsidRPr="00C21991">
              <w:t>[26] 20.28</w:t>
            </w:r>
          </w:p>
        </w:tc>
        <w:tc>
          <w:tcPr>
            <w:tcW w:w="1021" w:type="dxa"/>
          </w:tcPr>
          <w:p w14:paraId="73FAE0AD" w14:textId="77777777" w:rsidR="00FF770E" w:rsidRPr="00C21991" w:rsidRDefault="00FF770E">
            <w:pPr>
              <w:pStyle w:val="TAL"/>
            </w:pPr>
            <w:r w:rsidRPr="00C21991">
              <w:t>c5</w:t>
            </w:r>
          </w:p>
        </w:tc>
        <w:tc>
          <w:tcPr>
            <w:tcW w:w="1021" w:type="dxa"/>
          </w:tcPr>
          <w:p w14:paraId="7A8A555D" w14:textId="77777777" w:rsidR="00FF770E" w:rsidRPr="00C21991" w:rsidRDefault="00FF770E">
            <w:pPr>
              <w:pStyle w:val="TAL"/>
            </w:pPr>
            <w:r w:rsidRPr="00C21991">
              <w:t>c5</w:t>
            </w:r>
          </w:p>
        </w:tc>
        <w:tc>
          <w:tcPr>
            <w:tcW w:w="1021" w:type="dxa"/>
          </w:tcPr>
          <w:p w14:paraId="27F9CF31" w14:textId="77777777" w:rsidR="00FF770E" w:rsidRPr="00C21991" w:rsidRDefault="00FF770E">
            <w:pPr>
              <w:pStyle w:val="TAL"/>
            </w:pPr>
            <w:r w:rsidRPr="00C21991">
              <w:t>[26] 20.28</w:t>
            </w:r>
          </w:p>
        </w:tc>
        <w:tc>
          <w:tcPr>
            <w:tcW w:w="1021" w:type="dxa"/>
          </w:tcPr>
          <w:p w14:paraId="358E4EC3" w14:textId="77777777" w:rsidR="00FF770E" w:rsidRPr="00C21991" w:rsidRDefault="00FF770E">
            <w:pPr>
              <w:pStyle w:val="TAL"/>
            </w:pPr>
            <w:r w:rsidRPr="00C21991">
              <w:t>n/a</w:t>
            </w:r>
          </w:p>
        </w:tc>
        <w:tc>
          <w:tcPr>
            <w:tcW w:w="1021" w:type="dxa"/>
          </w:tcPr>
          <w:p w14:paraId="2F705F04" w14:textId="77777777" w:rsidR="00FF770E" w:rsidRPr="00C21991" w:rsidRDefault="00FF770E">
            <w:pPr>
              <w:pStyle w:val="TAL"/>
            </w:pPr>
            <w:r w:rsidRPr="00C21991">
              <w:t>n/a</w:t>
            </w:r>
          </w:p>
        </w:tc>
      </w:tr>
      <w:tr w:rsidR="00FF770E" w:rsidRPr="00C21991" w14:paraId="1FEB35D6" w14:textId="77777777">
        <w:tc>
          <w:tcPr>
            <w:tcW w:w="851" w:type="dxa"/>
          </w:tcPr>
          <w:p w14:paraId="00B5D79A" w14:textId="77777777" w:rsidR="00FF770E" w:rsidRPr="00C21991" w:rsidRDefault="00FF770E">
            <w:pPr>
              <w:pStyle w:val="TAL"/>
            </w:pPr>
            <w:r w:rsidRPr="00C21991">
              <w:t>31</w:t>
            </w:r>
          </w:p>
        </w:tc>
        <w:tc>
          <w:tcPr>
            <w:tcW w:w="2665" w:type="dxa"/>
          </w:tcPr>
          <w:p w14:paraId="5B1CCCD7" w14:textId="77777777" w:rsidR="00FF770E" w:rsidRPr="00C21991" w:rsidRDefault="00FF770E">
            <w:pPr>
              <w:pStyle w:val="TAL"/>
            </w:pPr>
            <w:r w:rsidRPr="00C21991">
              <w:t>Proxy-Require</w:t>
            </w:r>
          </w:p>
        </w:tc>
        <w:tc>
          <w:tcPr>
            <w:tcW w:w="1021" w:type="dxa"/>
          </w:tcPr>
          <w:p w14:paraId="7AEB4026" w14:textId="77777777" w:rsidR="00FF770E" w:rsidRPr="00C21991" w:rsidRDefault="00FF770E">
            <w:pPr>
              <w:pStyle w:val="TAL"/>
            </w:pPr>
            <w:r w:rsidRPr="00C21991">
              <w:t>[26] 20.29</w:t>
            </w:r>
          </w:p>
        </w:tc>
        <w:tc>
          <w:tcPr>
            <w:tcW w:w="1021" w:type="dxa"/>
          </w:tcPr>
          <w:p w14:paraId="2E08FAA0" w14:textId="77777777" w:rsidR="00FF770E" w:rsidRPr="00C21991" w:rsidRDefault="00FF770E">
            <w:pPr>
              <w:pStyle w:val="TAL"/>
            </w:pPr>
            <w:r w:rsidRPr="00C21991">
              <w:t>o</w:t>
            </w:r>
          </w:p>
        </w:tc>
        <w:tc>
          <w:tcPr>
            <w:tcW w:w="1021" w:type="dxa"/>
          </w:tcPr>
          <w:p w14:paraId="298399AD" w14:textId="77777777" w:rsidR="00FF770E" w:rsidRPr="00C21991" w:rsidRDefault="00FF770E">
            <w:pPr>
              <w:pStyle w:val="TAL"/>
            </w:pPr>
            <w:r w:rsidRPr="00C21991">
              <w:t>n/a</w:t>
            </w:r>
          </w:p>
        </w:tc>
        <w:tc>
          <w:tcPr>
            <w:tcW w:w="1021" w:type="dxa"/>
          </w:tcPr>
          <w:p w14:paraId="38AB5B9D" w14:textId="77777777" w:rsidR="00FF770E" w:rsidRPr="00C21991" w:rsidRDefault="00FF770E">
            <w:pPr>
              <w:pStyle w:val="TAL"/>
            </w:pPr>
            <w:r w:rsidRPr="00C21991">
              <w:t>[26] 20.29</w:t>
            </w:r>
          </w:p>
        </w:tc>
        <w:tc>
          <w:tcPr>
            <w:tcW w:w="1021" w:type="dxa"/>
          </w:tcPr>
          <w:p w14:paraId="20E660BE" w14:textId="77777777" w:rsidR="00FF770E" w:rsidRPr="00C21991" w:rsidRDefault="00FF770E">
            <w:pPr>
              <w:pStyle w:val="TAL"/>
            </w:pPr>
            <w:r w:rsidRPr="00C21991">
              <w:t>n/a</w:t>
            </w:r>
          </w:p>
        </w:tc>
        <w:tc>
          <w:tcPr>
            <w:tcW w:w="1021" w:type="dxa"/>
          </w:tcPr>
          <w:p w14:paraId="411A102C" w14:textId="77777777" w:rsidR="00FF770E" w:rsidRPr="00C21991" w:rsidRDefault="00FF770E">
            <w:pPr>
              <w:pStyle w:val="TAL"/>
            </w:pPr>
            <w:r w:rsidRPr="00C21991">
              <w:t>n/a</w:t>
            </w:r>
          </w:p>
        </w:tc>
      </w:tr>
      <w:tr w:rsidR="00FF770E" w:rsidRPr="00C21991" w14:paraId="3703F4A3" w14:textId="77777777">
        <w:tc>
          <w:tcPr>
            <w:tcW w:w="851" w:type="dxa"/>
          </w:tcPr>
          <w:p w14:paraId="1D7D2205" w14:textId="77777777" w:rsidR="00FF770E" w:rsidRPr="00C21991" w:rsidRDefault="00FF770E">
            <w:pPr>
              <w:pStyle w:val="TAL"/>
            </w:pPr>
            <w:r w:rsidRPr="00C21991">
              <w:t>32</w:t>
            </w:r>
          </w:p>
        </w:tc>
        <w:tc>
          <w:tcPr>
            <w:tcW w:w="2665" w:type="dxa"/>
          </w:tcPr>
          <w:p w14:paraId="648ED409" w14:textId="77777777" w:rsidR="00FF770E" w:rsidRPr="00C21991" w:rsidRDefault="00FF770E">
            <w:pPr>
              <w:pStyle w:val="TAL"/>
            </w:pPr>
            <w:r w:rsidRPr="00C21991">
              <w:t>Reason</w:t>
            </w:r>
          </w:p>
        </w:tc>
        <w:tc>
          <w:tcPr>
            <w:tcW w:w="1021" w:type="dxa"/>
          </w:tcPr>
          <w:p w14:paraId="56693C47" w14:textId="77777777" w:rsidR="00FF770E" w:rsidRPr="00C21991" w:rsidRDefault="00FF770E">
            <w:pPr>
              <w:pStyle w:val="TAL"/>
            </w:pPr>
            <w:r w:rsidRPr="00C21991">
              <w:t>[34A] 2</w:t>
            </w:r>
          </w:p>
        </w:tc>
        <w:tc>
          <w:tcPr>
            <w:tcW w:w="1021" w:type="dxa"/>
          </w:tcPr>
          <w:p w14:paraId="1E3A55EC" w14:textId="77777777" w:rsidR="00FF770E" w:rsidRPr="00C21991" w:rsidRDefault="00FF770E">
            <w:pPr>
              <w:pStyle w:val="TAL"/>
            </w:pPr>
            <w:r w:rsidRPr="00C21991">
              <w:t>c8</w:t>
            </w:r>
          </w:p>
        </w:tc>
        <w:tc>
          <w:tcPr>
            <w:tcW w:w="1021" w:type="dxa"/>
          </w:tcPr>
          <w:p w14:paraId="3EFF0850" w14:textId="77777777" w:rsidR="00FF770E" w:rsidRPr="00C21991" w:rsidRDefault="00FF770E">
            <w:pPr>
              <w:pStyle w:val="TAL"/>
            </w:pPr>
            <w:r w:rsidRPr="00C21991">
              <w:t>c8</w:t>
            </w:r>
          </w:p>
        </w:tc>
        <w:tc>
          <w:tcPr>
            <w:tcW w:w="1021" w:type="dxa"/>
          </w:tcPr>
          <w:p w14:paraId="58EECD23" w14:textId="77777777" w:rsidR="00FF770E" w:rsidRPr="00C21991" w:rsidRDefault="00FF770E">
            <w:pPr>
              <w:pStyle w:val="TAL"/>
            </w:pPr>
            <w:r w:rsidRPr="00C21991">
              <w:t>[34A] 2</w:t>
            </w:r>
          </w:p>
        </w:tc>
        <w:tc>
          <w:tcPr>
            <w:tcW w:w="1021" w:type="dxa"/>
          </w:tcPr>
          <w:p w14:paraId="5C409D04" w14:textId="77777777" w:rsidR="00FF770E" w:rsidRPr="00C21991" w:rsidRDefault="00FF770E">
            <w:pPr>
              <w:pStyle w:val="TAL"/>
            </w:pPr>
            <w:r w:rsidRPr="00C21991">
              <w:t>c8</w:t>
            </w:r>
          </w:p>
        </w:tc>
        <w:tc>
          <w:tcPr>
            <w:tcW w:w="1021" w:type="dxa"/>
          </w:tcPr>
          <w:p w14:paraId="35D49279" w14:textId="77777777" w:rsidR="00FF770E" w:rsidRPr="00C21991" w:rsidRDefault="00FF770E">
            <w:pPr>
              <w:pStyle w:val="TAL"/>
            </w:pPr>
            <w:r w:rsidRPr="00C21991">
              <w:t>c8</w:t>
            </w:r>
          </w:p>
        </w:tc>
      </w:tr>
      <w:tr w:rsidR="00FF770E" w:rsidRPr="00C21991" w14:paraId="703A5F5B" w14:textId="77777777">
        <w:tc>
          <w:tcPr>
            <w:tcW w:w="851" w:type="dxa"/>
          </w:tcPr>
          <w:p w14:paraId="2DCCF266" w14:textId="77777777" w:rsidR="00FF770E" w:rsidRPr="00C21991" w:rsidRDefault="00FF770E">
            <w:pPr>
              <w:pStyle w:val="TAL"/>
            </w:pPr>
            <w:r w:rsidRPr="00C21991">
              <w:t>33A</w:t>
            </w:r>
          </w:p>
        </w:tc>
        <w:tc>
          <w:tcPr>
            <w:tcW w:w="2665" w:type="dxa"/>
          </w:tcPr>
          <w:p w14:paraId="2A7BFD16" w14:textId="77777777" w:rsidR="00FF770E" w:rsidRPr="00C21991" w:rsidRDefault="00FF770E">
            <w:pPr>
              <w:pStyle w:val="TAL"/>
            </w:pPr>
            <w:r w:rsidRPr="00C21991">
              <w:t>Referred-By</w:t>
            </w:r>
          </w:p>
        </w:tc>
        <w:tc>
          <w:tcPr>
            <w:tcW w:w="1021" w:type="dxa"/>
          </w:tcPr>
          <w:p w14:paraId="71A8FA26" w14:textId="77777777" w:rsidR="00FF770E" w:rsidRPr="00C21991" w:rsidRDefault="00FF770E">
            <w:pPr>
              <w:pStyle w:val="TAL"/>
            </w:pPr>
            <w:r w:rsidRPr="00C21991">
              <w:t>[59] 3</w:t>
            </w:r>
          </w:p>
        </w:tc>
        <w:tc>
          <w:tcPr>
            <w:tcW w:w="1021" w:type="dxa"/>
          </w:tcPr>
          <w:p w14:paraId="7A9176BE" w14:textId="77777777" w:rsidR="00FF770E" w:rsidRPr="00C21991" w:rsidRDefault="00FF770E">
            <w:pPr>
              <w:pStyle w:val="TAL"/>
            </w:pPr>
            <w:r w:rsidRPr="00C21991">
              <w:t>c25</w:t>
            </w:r>
          </w:p>
        </w:tc>
        <w:tc>
          <w:tcPr>
            <w:tcW w:w="1021" w:type="dxa"/>
          </w:tcPr>
          <w:p w14:paraId="39854971" w14:textId="77777777" w:rsidR="00FF770E" w:rsidRPr="00C21991" w:rsidRDefault="00FF770E">
            <w:pPr>
              <w:pStyle w:val="TAL"/>
            </w:pPr>
            <w:r w:rsidRPr="00C21991">
              <w:t>c25</w:t>
            </w:r>
          </w:p>
        </w:tc>
        <w:tc>
          <w:tcPr>
            <w:tcW w:w="1021" w:type="dxa"/>
          </w:tcPr>
          <w:p w14:paraId="495F359D" w14:textId="77777777" w:rsidR="00FF770E" w:rsidRPr="00C21991" w:rsidRDefault="00FF770E">
            <w:pPr>
              <w:pStyle w:val="TAL"/>
            </w:pPr>
            <w:r w:rsidRPr="00C21991">
              <w:t>[59] 3</w:t>
            </w:r>
          </w:p>
        </w:tc>
        <w:tc>
          <w:tcPr>
            <w:tcW w:w="1021" w:type="dxa"/>
          </w:tcPr>
          <w:p w14:paraId="64989F66" w14:textId="77777777" w:rsidR="00FF770E" w:rsidRPr="00C21991" w:rsidRDefault="00FF770E">
            <w:pPr>
              <w:pStyle w:val="TAL"/>
            </w:pPr>
            <w:r w:rsidRPr="00C21991">
              <w:t>c26</w:t>
            </w:r>
          </w:p>
        </w:tc>
        <w:tc>
          <w:tcPr>
            <w:tcW w:w="1021" w:type="dxa"/>
          </w:tcPr>
          <w:p w14:paraId="4E280450" w14:textId="77777777" w:rsidR="00FF770E" w:rsidRPr="00C21991" w:rsidRDefault="00FF770E">
            <w:pPr>
              <w:pStyle w:val="TAL"/>
            </w:pPr>
            <w:r w:rsidRPr="00C21991">
              <w:t>c26</w:t>
            </w:r>
          </w:p>
        </w:tc>
      </w:tr>
      <w:tr w:rsidR="004D17B9" w:rsidRPr="00C21991" w14:paraId="047C4FFF" w14:textId="77777777" w:rsidTr="005F1F74">
        <w:tc>
          <w:tcPr>
            <w:tcW w:w="851" w:type="dxa"/>
          </w:tcPr>
          <w:p w14:paraId="0A690E4A" w14:textId="77777777" w:rsidR="004D17B9" w:rsidRPr="00C21991" w:rsidRDefault="004D17B9" w:rsidP="005F1F74">
            <w:pPr>
              <w:pStyle w:val="TAL"/>
            </w:pPr>
            <w:r w:rsidRPr="00C21991">
              <w:t>34</w:t>
            </w:r>
          </w:p>
        </w:tc>
        <w:tc>
          <w:tcPr>
            <w:tcW w:w="2665" w:type="dxa"/>
          </w:tcPr>
          <w:p w14:paraId="7B55D378" w14:textId="77777777" w:rsidR="004D17B9" w:rsidRPr="00C21991" w:rsidRDefault="004D17B9" w:rsidP="005F1F74">
            <w:pPr>
              <w:pStyle w:val="TAL"/>
            </w:pPr>
            <w:r w:rsidRPr="00C21991">
              <w:t>Reject-Contact</w:t>
            </w:r>
          </w:p>
        </w:tc>
        <w:tc>
          <w:tcPr>
            <w:tcW w:w="1021" w:type="dxa"/>
          </w:tcPr>
          <w:p w14:paraId="269E9157" w14:textId="77777777" w:rsidR="004D17B9" w:rsidRPr="00C21991" w:rsidRDefault="004D17B9" w:rsidP="005F1F74">
            <w:pPr>
              <w:pStyle w:val="TAL"/>
            </w:pPr>
            <w:r w:rsidRPr="00C21991">
              <w:t>[56B] 9.2</w:t>
            </w:r>
          </w:p>
        </w:tc>
        <w:tc>
          <w:tcPr>
            <w:tcW w:w="1021" w:type="dxa"/>
          </w:tcPr>
          <w:p w14:paraId="2C3A7C11" w14:textId="77777777" w:rsidR="004D17B9" w:rsidRPr="00C21991" w:rsidRDefault="004D17B9" w:rsidP="005F1F74">
            <w:pPr>
              <w:pStyle w:val="TAL"/>
            </w:pPr>
            <w:r w:rsidRPr="00C21991">
              <w:t>c22</w:t>
            </w:r>
          </w:p>
        </w:tc>
        <w:tc>
          <w:tcPr>
            <w:tcW w:w="1021" w:type="dxa"/>
          </w:tcPr>
          <w:p w14:paraId="5AB65A43" w14:textId="77777777" w:rsidR="004D17B9" w:rsidRPr="00C21991" w:rsidRDefault="004D17B9" w:rsidP="005F1F74">
            <w:pPr>
              <w:pStyle w:val="TAL"/>
            </w:pPr>
            <w:r w:rsidRPr="00C21991">
              <w:t>c22</w:t>
            </w:r>
          </w:p>
        </w:tc>
        <w:tc>
          <w:tcPr>
            <w:tcW w:w="1021" w:type="dxa"/>
          </w:tcPr>
          <w:p w14:paraId="20B19E20" w14:textId="77777777" w:rsidR="004D17B9" w:rsidRPr="00C21991" w:rsidRDefault="004D17B9" w:rsidP="005F1F74">
            <w:pPr>
              <w:pStyle w:val="TAL"/>
            </w:pPr>
            <w:r w:rsidRPr="00C21991">
              <w:t>[56B] 9.2</w:t>
            </w:r>
          </w:p>
        </w:tc>
        <w:tc>
          <w:tcPr>
            <w:tcW w:w="1021" w:type="dxa"/>
          </w:tcPr>
          <w:p w14:paraId="590BE6AC" w14:textId="77777777" w:rsidR="004D17B9" w:rsidRPr="00C21991" w:rsidRDefault="004D17B9" w:rsidP="005F1F74">
            <w:pPr>
              <w:pStyle w:val="TAL"/>
            </w:pPr>
            <w:r w:rsidRPr="00C21991">
              <w:t>c28</w:t>
            </w:r>
          </w:p>
        </w:tc>
        <w:tc>
          <w:tcPr>
            <w:tcW w:w="1021" w:type="dxa"/>
          </w:tcPr>
          <w:p w14:paraId="389D4567" w14:textId="77777777" w:rsidR="004D17B9" w:rsidRPr="00C21991" w:rsidRDefault="004D17B9" w:rsidP="005F1F74">
            <w:pPr>
              <w:pStyle w:val="TAL"/>
            </w:pPr>
            <w:r w:rsidRPr="00C21991">
              <w:t>c28</w:t>
            </w:r>
          </w:p>
        </w:tc>
      </w:tr>
      <w:tr w:rsidR="004D17B9" w:rsidRPr="00C21991" w14:paraId="482329C5" w14:textId="77777777" w:rsidTr="005F1F74">
        <w:tc>
          <w:tcPr>
            <w:tcW w:w="851" w:type="dxa"/>
          </w:tcPr>
          <w:p w14:paraId="3015995E" w14:textId="77777777" w:rsidR="004D17B9" w:rsidRPr="00C21991" w:rsidRDefault="004D17B9" w:rsidP="005F1F74">
            <w:pPr>
              <w:pStyle w:val="TAL"/>
            </w:pPr>
            <w:r w:rsidRPr="00C21991">
              <w:t>34A</w:t>
            </w:r>
          </w:p>
        </w:tc>
        <w:tc>
          <w:tcPr>
            <w:tcW w:w="2665" w:type="dxa"/>
          </w:tcPr>
          <w:p w14:paraId="47A979AC" w14:textId="77777777" w:rsidR="004D17B9" w:rsidRPr="00C21991" w:rsidRDefault="004D17B9" w:rsidP="005F1F74">
            <w:pPr>
              <w:pStyle w:val="TAL"/>
            </w:pPr>
            <w:r w:rsidRPr="00C21991">
              <w:t>Relayed-Charge</w:t>
            </w:r>
          </w:p>
        </w:tc>
        <w:tc>
          <w:tcPr>
            <w:tcW w:w="1021" w:type="dxa"/>
          </w:tcPr>
          <w:p w14:paraId="4BADA31C" w14:textId="77777777" w:rsidR="004D17B9" w:rsidRPr="00C21991" w:rsidRDefault="004D17B9" w:rsidP="005F1F74">
            <w:pPr>
              <w:pStyle w:val="TAL"/>
            </w:pPr>
            <w:r w:rsidRPr="00C21991">
              <w:t>7.2.12</w:t>
            </w:r>
          </w:p>
        </w:tc>
        <w:tc>
          <w:tcPr>
            <w:tcW w:w="1021" w:type="dxa"/>
          </w:tcPr>
          <w:p w14:paraId="5F574B07" w14:textId="77777777" w:rsidR="004D17B9" w:rsidRPr="00C21991" w:rsidRDefault="004D17B9" w:rsidP="005F1F74">
            <w:pPr>
              <w:pStyle w:val="TAL"/>
            </w:pPr>
            <w:r w:rsidRPr="00C21991">
              <w:t>n/a</w:t>
            </w:r>
          </w:p>
        </w:tc>
        <w:tc>
          <w:tcPr>
            <w:tcW w:w="1021" w:type="dxa"/>
          </w:tcPr>
          <w:p w14:paraId="32E62DED" w14:textId="77777777" w:rsidR="004D17B9" w:rsidRPr="00C21991" w:rsidRDefault="004D17B9" w:rsidP="005F1F74">
            <w:pPr>
              <w:pStyle w:val="TAL"/>
            </w:pPr>
            <w:r w:rsidRPr="00C21991">
              <w:t>c42</w:t>
            </w:r>
          </w:p>
        </w:tc>
        <w:tc>
          <w:tcPr>
            <w:tcW w:w="1021" w:type="dxa"/>
          </w:tcPr>
          <w:p w14:paraId="437CA388" w14:textId="77777777" w:rsidR="004D17B9" w:rsidRPr="00C21991" w:rsidRDefault="004D17B9" w:rsidP="005F1F74">
            <w:pPr>
              <w:pStyle w:val="TAL"/>
            </w:pPr>
            <w:r w:rsidRPr="00C21991">
              <w:t>7.2.12</w:t>
            </w:r>
          </w:p>
        </w:tc>
        <w:tc>
          <w:tcPr>
            <w:tcW w:w="1021" w:type="dxa"/>
          </w:tcPr>
          <w:p w14:paraId="1F9A685B" w14:textId="77777777" w:rsidR="004D17B9" w:rsidRPr="00C21991" w:rsidRDefault="004D17B9" w:rsidP="005F1F74">
            <w:pPr>
              <w:pStyle w:val="TAL"/>
            </w:pPr>
            <w:r w:rsidRPr="00C21991">
              <w:t>n/a</w:t>
            </w:r>
          </w:p>
        </w:tc>
        <w:tc>
          <w:tcPr>
            <w:tcW w:w="1021" w:type="dxa"/>
          </w:tcPr>
          <w:p w14:paraId="01A23DA2" w14:textId="77777777" w:rsidR="004D17B9" w:rsidRPr="00C21991" w:rsidRDefault="004D17B9" w:rsidP="005F1F74">
            <w:pPr>
              <w:pStyle w:val="TAL"/>
            </w:pPr>
            <w:r w:rsidRPr="00C21991">
              <w:t>c42</w:t>
            </w:r>
          </w:p>
        </w:tc>
      </w:tr>
      <w:tr w:rsidR="004D17B9" w:rsidRPr="00C21991" w14:paraId="2C77C1B8" w14:textId="77777777" w:rsidTr="005F1F74">
        <w:tc>
          <w:tcPr>
            <w:tcW w:w="851" w:type="dxa"/>
          </w:tcPr>
          <w:p w14:paraId="08065412" w14:textId="77777777" w:rsidR="004D17B9" w:rsidRPr="00C21991" w:rsidRDefault="004D17B9" w:rsidP="005F1F74">
            <w:pPr>
              <w:pStyle w:val="TAL"/>
            </w:pPr>
            <w:r w:rsidRPr="00C21991">
              <w:t>34B</w:t>
            </w:r>
          </w:p>
        </w:tc>
        <w:tc>
          <w:tcPr>
            <w:tcW w:w="2665" w:type="dxa"/>
          </w:tcPr>
          <w:p w14:paraId="75D3EBE3" w14:textId="77777777" w:rsidR="004D17B9" w:rsidRPr="00C21991" w:rsidRDefault="004D17B9" w:rsidP="005F1F74">
            <w:pPr>
              <w:pStyle w:val="TAL"/>
            </w:pPr>
            <w:r w:rsidRPr="00C21991">
              <w:t>Reply-To</w:t>
            </w:r>
          </w:p>
        </w:tc>
        <w:tc>
          <w:tcPr>
            <w:tcW w:w="1021" w:type="dxa"/>
          </w:tcPr>
          <w:p w14:paraId="5E0D49E4" w14:textId="77777777" w:rsidR="004D17B9" w:rsidRPr="00C21991" w:rsidRDefault="004D17B9" w:rsidP="005F1F74">
            <w:pPr>
              <w:pStyle w:val="TAL"/>
            </w:pPr>
            <w:r w:rsidRPr="00C21991">
              <w:t>[26] 20.31</w:t>
            </w:r>
          </w:p>
        </w:tc>
        <w:tc>
          <w:tcPr>
            <w:tcW w:w="1021" w:type="dxa"/>
          </w:tcPr>
          <w:p w14:paraId="3ED8955B" w14:textId="77777777" w:rsidR="004D17B9" w:rsidRPr="00C21991" w:rsidRDefault="004D17B9" w:rsidP="005F1F74">
            <w:pPr>
              <w:pStyle w:val="TAL"/>
            </w:pPr>
            <w:r w:rsidRPr="00C21991">
              <w:t>o</w:t>
            </w:r>
          </w:p>
        </w:tc>
        <w:tc>
          <w:tcPr>
            <w:tcW w:w="1021" w:type="dxa"/>
          </w:tcPr>
          <w:p w14:paraId="15E6A29F" w14:textId="77777777" w:rsidR="004D17B9" w:rsidRPr="00C21991" w:rsidRDefault="004D17B9" w:rsidP="005F1F74">
            <w:pPr>
              <w:pStyle w:val="TAL"/>
            </w:pPr>
            <w:r w:rsidRPr="00C21991">
              <w:t>o</w:t>
            </w:r>
          </w:p>
        </w:tc>
        <w:tc>
          <w:tcPr>
            <w:tcW w:w="1021" w:type="dxa"/>
          </w:tcPr>
          <w:p w14:paraId="4BF96A14" w14:textId="77777777" w:rsidR="004D17B9" w:rsidRPr="00C21991" w:rsidRDefault="004D17B9" w:rsidP="005F1F74">
            <w:pPr>
              <w:pStyle w:val="TAL"/>
            </w:pPr>
            <w:r w:rsidRPr="00C21991">
              <w:t>[26] 20.31</w:t>
            </w:r>
          </w:p>
        </w:tc>
        <w:tc>
          <w:tcPr>
            <w:tcW w:w="1021" w:type="dxa"/>
          </w:tcPr>
          <w:p w14:paraId="3A676392" w14:textId="77777777" w:rsidR="004D17B9" w:rsidRPr="00C21991" w:rsidRDefault="004D17B9" w:rsidP="005F1F74">
            <w:pPr>
              <w:pStyle w:val="TAL"/>
            </w:pPr>
            <w:r w:rsidRPr="00C21991">
              <w:t>o</w:t>
            </w:r>
          </w:p>
        </w:tc>
        <w:tc>
          <w:tcPr>
            <w:tcW w:w="1021" w:type="dxa"/>
          </w:tcPr>
          <w:p w14:paraId="2B63BDDE" w14:textId="77777777" w:rsidR="004D17B9" w:rsidRPr="00C21991" w:rsidRDefault="004D17B9" w:rsidP="005F1F74">
            <w:pPr>
              <w:pStyle w:val="TAL"/>
            </w:pPr>
            <w:r w:rsidRPr="00C21991">
              <w:t>o</w:t>
            </w:r>
          </w:p>
        </w:tc>
      </w:tr>
      <w:tr w:rsidR="00FF770E" w:rsidRPr="00C21991" w14:paraId="3F0F741B" w14:textId="77777777">
        <w:tc>
          <w:tcPr>
            <w:tcW w:w="851" w:type="dxa"/>
          </w:tcPr>
          <w:p w14:paraId="094F820B" w14:textId="77777777" w:rsidR="00FF770E" w:rsidRPr="00C21991" w:rsidRDefault="00FF770E">
            <w:pPr>
              <w:pStyle w:val="TAL"/>
            </w:pPr>
            <w:r w:rsidRPr="00C21991">
              <w:t>3</w:t>
            </w:r>
            <w:r w:rsidR="004D17B9" w:rsidRPr="00C21991">
              <w:t>5</w:t>
            </w:r>
          </w:p>
        </w:tc>
        <w:tc>
          <w:tcPr>
            <w:tcW w:w="2665" w:type="dxa"/>
          </w:tcPr>
          <w:p w14:paraId="4A3C9D70" w14:textId="77777777" w:rsidR="00FF770E" w:rsidRPr="00C21991" w:rsidRDefault="00FF770E">
            <w:pPr>
              <w:pStyle w:val="TAL"/>
            </w:pPr>
            <w:r w:rsidRPr="00C21991">
              <w:t>Request-Disposition</w:t>
            </w:r>
          </w:p>
        </w:tc>
        <w:tc>
          <w:tcPr>
            <w:tcW w:w="1021" w:type="dxa"/>
          </w:tcPr>
          <w:p w14:paraId="1270A96E" w14:textId="77777777" w:rsidR="00FF770E" w:rsidRPr="00C21991" w:rsidRDefault="00FF770E">
            <w:pPr>
              <w:pStyle w:val="TAL"/>
            </w:pPr>
            <w:r w:rsidRPr="00C21991">
              <w:t>[56B] 9.1</w:t>
            </w:r>
          </w:p>
        </w:tc>
        <w:tc>
          <w:tcPr>
            <w:tcW w:w="1021" w:type="dxa"/>
          </w:tcPr>
          <w:p w14:paraId="0720AF57" w14:textId="77777777" w:rsidR="00FF770E" w:rsidRPr="00C21991" w:rsidRDefault="00FF770E">
            <w:pPr>
              <w:pStyle w:val="TAL"/>
            </w:pPr>
            <w:r w:rsidRPr="00C21991">
              <w:t>c22</w:t>
            </w:r>
          </w:p>
        </w:tc>
        <w:tc>
          <w:tcPr>
            <w:tcW w:w="1021" w:type="dxa"/>
          </w:tcPr>
          <w:p w14:paraId="0BF34FEF" w14:textId="77777777" w:rsidR="00FF770E" w:rsidRPr="00C21991" w:rsidRDefault="00FF770E">
            <w:pPr>
              <w:pStyle w:val="TAL"/>
            </w:pPr>
            <w:r w:rsidRPr="00C21991">
              <w:t>c22</w:t>
            </w:r>
          </w:p>
        </w:tc>
        <w:tc>
          <w:tcPr>
            <w:tcW w:w="1021" w:type="dxa"/>
          </w:tcPr>
          <w:p w14:paraId="104E4790" w14:textId="77777777" w:rsidR="00FF770E" w:rsidRPr="00C21991" w:rsidRDefault="00FF770E">
            <w:pPr>
              <w:pStyle w:val="TAL"/>
            </w:pPr>
            <w:r w:rsidRPr="00C21991">
              <w:t>[56B] 9.1</w:t>
            </w:r>
          </w:p>
        </w:tc>
        <w:tc>
          <w:tcPr>
            <w:tcW w:w="1021" w:type="dxa"/>
          </w:tcPr>
          <w:p w14:paraId="261C1A95" w14:textId="77777777" w:rsidR="00FF770E" w:rsidRPr="00C21991" w:rsidRDefault="00FF770E">
            <w:pPr>
              <w:pStyle w:val="TAL"/>
            </w:pPr>
            <w:r w:rsidRPr="00C21991">
              <w:t>c28</w:t>
            </w:r>
          </w:p>
        </w:tc>
        <w:tc>
          <w:tcPr>
            <w:tcW w:w="1021" w:type="dxa"/>
          </w:tcPr>
          <w:p w14:paraId="1F34939B" w14:textId="77777777" w:rsidR="00FF770E" w:rsidRPr="00C21991" w:rsidRDefault="00FF770E">
            <w:pPr>
              <w:pStyle w:val="TAL"/>
            </w:pPr>
            <w:r w:rsidRPr="00C21991">
              <w:t>c28</w:t>
            </w:r>
          </w:p>
        </w:tc>
      </w:tr>
      <w:tr w:rsidR="00FF770E" w:rsidRPr="00C21991" w14:paraId="1C3EB149" w14:textId="77777777">
        <w:tc>
          <w:tcPr>
            <w:tcW w:w="851" w:type="dxa"/>
          </w:tcPr>
          <w:p w14:paraId="4EE5FEA2" w14:textId="77777777" w:rsidR="00FF770E" w:rsidRPr="00C21991" w:rsidRDefault="00FF770E">
            <w:pPr>
              <w:pStyle w:val="TAL"/>
            </w:pPr>
            <w:r w:rsidRPr="00C21991">
              <w:t>36</w:t>
            </w:r>
          </w:p>
        </w:tc>
        <w:tc>
          <w:tcPr>
            <w:tcW w:w="2665" w:type="dxa"/>
          </w:tcPr>
          <w:p w14:paraId="686669FC" w14:textId="77777777" w:rsidR="00FF770E" w:rsidRPr="00C21991" w:rsidRDefault="00FF770E">
            <w:pPr>
              <w:pStyle w:val="TAL"/>
            </w:pPr>
            <w:r w:rsidRPr="00C21991">
              <w:t>Require</w:t>
            </w:r>
          </w:p>
        </w:tc>
        <w:tc>
          <w:tcPr>
            <w:tcW w:w="1021" w:type="dxa"/>
          </w:tcPr>
          <w:p w14:paraId="3BFCE048" w14:textId="77777777" w:rsidR="00FF770E" w:rsidRPr="00C21991" w:rsidRDefault="00FF770E">
            <w:pPr>
              <w:pStyle w:val="TAL"/>
            </w:pPr>
            <w:r w:rsidRPr="00C21991">
              <w:t>[26] 20.32</w:t>
            </w:r>
          </w:p>
        </w:tc>
        <w:tc>
          <w:tcPr>
            <w:tcW w:w="1021" w:type="dxa"/>
          </w:tcPr>
          <w:p w14:paraId="6F350E08" w14:textId="77777777" w:rsidR="00FF770E" w:rsidRPr="00C21991" w:rsidRDefault="003E4202">
            <w:pPr>
              <w:pStyle w:val="TAL"/>
            </w:pPr>
            <w:r w:rsidRPr="00C21991">
              <w:t>m</w:t>
            </w:r>
          </w:p>
        </w:tc>
        <w:tc>
          <w:tcPr>
            <w:tcW w:w="1021" w:type="dxa"/>
          </w:tcPr>
          <w:p w14:paraId="61684DFA" w14:textId="77777777" w:rsidR="00FF770E" w:rsidRPr="00C21991" w:rsidRDefault="003E4202">
            <w:pPr>
              <w:pStyle w:val="TAL"/>
            </w:pPr>
            <w:r w:rsidRPr="00C21991">
              <w:t>m</w:t>
            </w:r>
          </w:p>
        </w:tc>
        <w:tc>
          <w:tcPr>
            <w:tcW w:w="1021" w:type="dxa"/>
          </w:tcPr>
          <w:p w14:paraId="7984606F" w14:textId="77777777" w:rsidR="00FF770E" w:rsidRPr="00C21991" w:rsidRDefault="00FF770E">
            <w:pPr>
              <w:pStyle w:val="TAL"/>
            </w:pPr>
            <w:r w:rsidRPr="00C21991">
              <w:t>[26] 20.32</w:t>
            </w:r>
          </w:p>
        </w:tc>
        <w:tc>
          <w:tcPr>
            <w:tcW w:w="1021" w:type="dxa"/>
          </w:tcPr>
          <w:p w14:paraId="667482C0" w14:textId="77777777" w:rsidR="00FF770E" w:rsidRPr="00C21991" w:rsidRDefault="00FF770E">
            <w:pPr>
              <w:pStyle w:val="TAL"/>
            </w:pPr>
            <w:r w:rsidRPr="00C21991">
              <w:t>m</w:t>
            </w:r>
          </w:p>
        </w:tc>
        <w:tc>
          <w:tcPr>
            <w:tcW w:w="1021" w:type="dxa"/>
          </w:tcPr>
          <w:p w14:paraId="1EC8E67B" w14:textId="77777777" w:rsidR="00FF770E" w:rsidRPr="00C21991" w:rsidRDefault="00FF770E">
            <w:pPr>
              <w:pStyle w:val="TAL"/>
            </w:pPr>
            <w:r w:rsidRPr="00C21991">
              <w:t>m</w:t>
            </w:r>
          </w:p>
        </w:tc>
      </w:tr>
      <w:tr w:rsidR="00FF770E" w:rsidRPr="00C21991" w14:paraId="5363589F" w14:textId="77777777">
        <w:tc>
          <w:tcPr>
            <w:tcW w:w="851" w:type="dxa"/>
          </w:tcPr>
          <w:p w14:paraId="2C2404A1" w14:textId="77777777" w:rsidR="00FF770E" w:rsidRPr="00C21991" w:rsidRDefault="00FF770E" w:rsidP="00546923">
            <w:pPr>
              <w:pStyle w:val="TAL"/>
            </w:pPr>
            <w:r w:rsidRPr="00C21991">
              <w:t>36A</w:t>
            </w:r>
          </w:p>
        </w:tc>
        <w:tc>
          <w:tcPr>
            <w:tcW w:w="2665" w:type="dxa"/>
          </w:tcPr>
          <w:p w14:paraId="7CD2566C" w14:textId="77777777" w:rsidR="00FF770E" w:rsidRPr="00C21991" w:rsidRDefault="00FF770E" w:rsidP="00546923">
            <w:pPr>
              <w:pStyle w:val="TAL"/>
            </w:pPr>
            <w:r w:rsidRPr="00C21991">
              <w:t>Resource-Priority</w:t>
            </w:r>
          </w:p>
        </w:tc>
        <w:tc>
          <w:tcPr>
            <w:tcW w:w="1021" w:type="dxa"/>
          </w:tcPr>
          <w:p w14:paraId="2C4A6772" w14:textId="77777777" w:rsidR="00FF770E" w:rsidRPr="00C21991" w:rsidRDefault="00FF770E" w:rsidP="00546923">
            <w:pPr>
              <w:pStyle w:val="TAL"/>
            </w:pPr>
            <w:r w:rsidRPr="00C21991">
              <w:t>[116] 3.1</w:t>
            </w:r>
          </w:p>
        </w:tc>
        <w:tc>
          <w:tcPr>
            <w:tcW w:w="1021" w:type="dxa"/>
          </w:tcPr>
          <w:p w14:paraId="3D6F3DC8" w14:textId="77777777" w:rsidR="00FF770E" w:rsidRPr="00C21991" w:rsidRDefault="00FF770E" w:rsidP="00546923">
            <w:pPr>
              <w:pStyle w:val="TAL"/>
            </w:pPr>
            <w:r w:rsidRPr="00C21991">
              <w:t>c29</w:t>
            </w:r>
          </w:p>
        </w:tc>
        <w:tc>
          <w:tcPr>
            <w:tcW w:w="1021" w:type="dxa"/>
          </w:tcPr>
          <w:p w14:paraId="6FA1F26D" w14:textId="77777777" w:rsidR="00FF770E" w:rsidRPr="00C21991" w:rsidRDefault="00FF770E" w:rsidP="00546923">
            <w:pPr>
              <w:pStyle w:val="TAL"/>
            </w:pPr>
            <w:r w:rsidRPr="00C21991">
              <w:t>c29</w:t>
            </w:r>
          </w:p>
        </w:tc>
        <w:tc>
          <w:tcPr>
            <w:tcW w:w="1021" w:type="dxa"/>
          </w:tcPr>
          <w:p w14:paraId="32DE3875" w14:textId="77777777" w:rsidR="00FF770E" w:rsidRPr="00C21991" w:rsidRDefault="00FF770E" w:rsidP="00546923">
            <w:pPr>
              <w:pStyle w:val="TAL"/>
            </w:pPr>
            <w:r w:rsidRPr="00C21991">
              <w:t>[116] 3.1</w:t>
            </w:r>
          </w:p>
        </w:tc>
        <w:tc>
          <w:tcPr>
            <w:tcW w:w="1021" w:type="dxa"/>
          </w:tcPr>
          <w:p w14:paraId="1228B9E5" w14:textId="77777777" w:rsidR="00FF770E" w:rsidRPr="00C21991" w:rsidRDefault="00FF770E" w:rsidP="00546923">
            <w:pPr>
              <w:pStyle w:val="TAL"/>
            </w:pPr>
            <w:r w:rsidRPr="00C21991">
              <w:t>c29</w:t>
            </w:r>
          </w:p>
        </w:tc>
        <w:tc>
          <w:tcPr>
            <w:tcW w:w="1021" w:type="dxa"/>
          </w:tcPr>
          <w:p w14:paraId="3F70546B" w14:textId="77777777" w:rsidR="00FF770E" w:rsidRPr="00C21991" w:rsidRDefault="00FF770E" w:rsidP="00546923">
            <w:pPr>
              <w:pStyle w:val="TAL"/>
            </w:pPr>
            <w:r w:rsidRPr="00C21991">
              <w:t>c29</w:t>
            </w:r>
          </w:p>
        </w:tc>
      </w:tr>
      <w:tr w:rsidR="00FF770E" w:rsidRPr="00C21991" w14:paraId="0D8B622B" w14:textId="77777777">
        <w:tc>
          <w:tcPr>
            <w:tcW w:w="851" w:type="dxa"/>
          </w:tcPr>
          <w:p w14:paraId="254BBE1B" w14:textId="77777777" w:rsidR="00FF770E" w:rsidRPr="00C21991" w:rsidRDefault="00FF770E">
            <w:pPr>
              <w:pStyle w:val="TAL"/>
            </w:pPr>
            <w:r w:rsidRPr="00C21991">
              <w:t>37</w:t>
            </w:r>
          </w:p>
        </w:tc>
        <w:tc>
          <w:tcPr>
            <w:tcW w:w="2665" w:type="dxa"/>
          </w:tcPr>
          <w:p w14:paraId="65C8CC53" w14:textId="77777777" w:rsidR="00FF770E" w:rsidRPr="00C21991" w:rsidRDefault="00FF770E">
            <w:pPr>
              <w:pStyle w:val="TAL"/>
            </w:pPr>
            <w:r w:rsidRPr="00C21991">
              <w:t>Route</w:t>
            </w:r>
          </w:p>
        </w:tc>
        <w:tc>
          <w:tcPr>
            <w:tcW w:w="1021" w:type="dxa"/>
          </w:tcPr>
          <w:p w14:paraId="63538708" w14:textId="77777777" w:rsidR="00FF770E" w:rsidRPr="00C21991" w:rsidRDefault="00FF770E">
            <w:pPr>
              <w:pStyle w:val="TAL"/>
            </w:pPr>
            <w:r w:rsidRPr="00C21991">
              <w:t>[26] 20.34</w:t>
            </w:r>
          </w:p>
        </w:tc>
        <w:tc>
          <w:tcPr>
            <w:tcW w:w="1021" w:type="dxa"/>
          </w:tcPr>
          <w:p w14:paraId="167039EA" w14:textId="77777777" w:rsidR="00FF770E" w:rsidRPr="00C21991" w:rsidRDefault="00FF770E">
            <w:pPr>
              <w:pStyle w:val="TAL"/>
            </w:pPr>
            <w:r w:rsidRPr="00C21991">
              <w:t>m</w:t>
            </w:r>
          </w:p>
        </w:tc>
        <w:tc>
          <w:tcPr>
            <w:tcW w:w="1021" w:type="dxa"/>
          </w:tcPr>
          <w:p w14:paraId="6A6A9115" w14:textId="77777777" w:rsidR="00FF770E" w:rsidRPr="00C21991" w:rsidRDefault="00FF770E">
            <w:pPr>
              <w:pStyle w:val="TAL"/>
            </w:pPr>
            <w:r w:rsidRPr="00C21991">
              <w:t>m</w:t>
            </w:r>
          </w:p>
        </w:tc>
        <w:tc>
          <w:tcPr>
            <w:tcW w:w="1021" w:type="dxa"/>
          </w:tcPr>
          <w:p w14:paraId="154CD2FC" w14:textId="77777777" w:rsidR="00FF770E" w:rsidRPr="00C21991" w:rsidRDefault="00FF770E">
            <w:pPr>
              <w:pStyle w:val="TAL"/>
            </w:pPr>
            <w:r w:rsidRPr="00C21991">
              <w:t>[26] 20.34</w:t>
            </w:r>
          </w:p>
        </w:tc>
        <w:tc>
          <w:tcPr>
            <w:tcW w:w="1021" w:type="dxa"/>
          </w:tcPr>
          <w:p w14:paraId="3F46C6CB" w14:textId="77777777" w:rsidR="00FF770E" w:rsidRPr="00C21991" w:rsidRDefault="00FF770E">
            <w:pPr>
              <w:pStyle w:val="TAL"/>
            </w:pPr>
            <w:r w:rsidRPr="00C21991">
              <w:t>n/a</w:t>
            </w:r>
          </w:p>
        </w:tc>
        <w:tc>
          <w:tcPr>
            <w:tcW w:w="1021" w:type="dxa"/>
          </w:tcPr>
          <w:p w14:paraId="19452AE5" w14:textId="77777777" w:rsidR="00FF770E" w:rsidRPr="00C21991" w:rsidRDefault="002D6C77">
            <w:pPr>
              <w:pStyle w:val="TAL"/>
            </w:pPr>
            <w:r w:rsidRPr="00C21991">
              <w:t>c37</w:t>
            </w:r>
          </w:p>
        </w:tc>
      </w:tr>
      <w:tr w:rsidR="00FF770E" w:rsidRPr="00C21991" w14:paraId="3F0DCDDA" w14:textId="77777777">
        <w:tc>
          <w:tcPr>
            <w:tcW w:w="851" w:type="dxa"/>
          </w:tcPr>
          <w:p w14:paraId="3741D055" w14:textId="77777777" w:rsidR="00FF770E" w:rsidRPr="00C21991" w:rsidRDefault="00FF770E">
            <w:pPr>
              <w:pStyle w:val="TAL"/>
            </w:pPr>
            <w:r w:rsidRPr="00C21991">
              <w:t>38</w:t>
            </w:r>
          </w:p>
        </w:tc>
        <w:tc>
          <w:tcPr>
            <w:tcW w:w="2665" w:type="dxa"/>
          </w:tcPr>
          <w:p w14:paraId="72E21602" w14:textId="77777777" w:rsidR="00FF770E" w:rsidRPr="00C21991" w:rsidRDefault="00FF770E">
            <w:pPr>
              <w:pStyle w:val="TAL"/>
            </w:pPr>
            <w:r w:rsidRPr="00C21991">
              <w:t>Security-Client</w:t>
            </w:r>
          </w:p>
        </w:tc>
        <w:tc>
          <w:tcPr>
            <w:tcW w:w="1021" w:type="dxa"/>
          </w:tcPr>
          <w:p w14:paraId="66732F5A" w14:textId="77777777" w:rsidR="00FF770E" w:rsidRPr="00C21991" w:rsidRDefault="00FF770E">
            <w:pPr>
              <w:pStyle w:val="TAL"/>
            </w:pPr>
            <w:r w:rsidRPr="00C21991">
              <w:t>[48] 2.3.1</w:t>
            </w:r>
          </w:p>
        </w:tc>
        <w:tc>
          <w:tcPr>
            <w:tcW w:w="1021" w:type="dxa"/>
          </w:tcPr>
          <w:p w14:paraId="6BEC8DCC" w14:textId="77777777" w:rsidR="00FF770E" w:rsidRPr="00C21991" w:rsidRDefault="00FF770E">
            <w:pPr>
              <w:pStyle w:val="TAL"/>
            </w:pPr>
            <w:r w:rsidRPr="00C21991">
              <w:t>c9</w:t>
            </w:r>
          </w:p>
        </w:tc>
        <w:tc>
          <w:tcPr>
            <w:tcW w:w="1021" w:type="dxa"/>
          </w:tcPr>
          <w:p w14:paraId="6D08BFD8" w14:textId="77777777" w:rsidR="00FF770E" w:rsidRPr="00C21991" w:rsidRDefault="00FF770E">
            <w:pPr>
              <w:pStyle w:val="TAL"/>
            </w:pPr>
            <w:r w:rsidRPr="00C21991">
              <w:t>c9</w:t>
            </w:r>
          </w:p>
        </w:tc>
        <w:tc>
          <w:tcPr>
            <w:tcW w:w="1021" w:type="dxa"/>
          </w:tcPr>
          <w:p w14:paraId="03B4C1AD" w14:textId="77777777" w:rsidR="00FF770E" w:rsidRPr="00C21991" w:rsidRDefault="00FF770E">
            <w:pPr>
              <w:pStyle w:val="TAL"/>
            </w:pPr>
            <w:r w:rsidRPr="00C21991">
              <w:t>[48] 2.3.1</w:t>
            </w:r>
          </w:p>
        </w:tc>
        <w:tc>
          <w:tcPr>
            <w:tcW w:w="1021" w:type="dxa"/>
          </w:tcPr>
          <w:p w14:paraId="4876B53B" w14:textId="77777777" w:rsidR="00FF770E" w:rsidRPr="00C21991" w:rsidRDefault="00FF770E">
            <w:pPr>
              <w:pStyle w:val="TAL"/>
            </w:pPr>
            <w:r w:rsidRPr="00C21991">
              <w:t>n/a</w:t>
            </w:r>
          </w:p>
        </w:tc>
        <w:tc>
          <w:tcPr>
            <w:tcW w:w="1021" w:type="dxa"/>
          </w:tcPr>
          <w:p w14:paraId="0D1378CB" w14:textId="77777777" w:rsidR="00FF770E" w:rsidRPr="00C21991" w:rsidRDefault="00FF770E">
            <w:pPr>
              <w:pStyle w:val="TAL"/>
            </w:pPr>
            <w:r w:rsidRPr="00C21991">
              <w:t>n/a</w:t>
            </w:r>
          </w:p>
        </w:tc>
      </w:tr>
      <w:tr w:rsidR="00FF770E" w:rsidRPr="00C21991" w14:paraId="6518DB14" w14:textId="77777777">
        <w:tc>
          <w:tcPr>
            <w:tcW w:w="851" w:type="dxa"/>
          </w:tcPr>
          <w:p w14:paraId="0F9EF053" w14:textId="77777777" w:rsidR="00FF770E" w:rsidRPr="00C21991" w:rsidRDefault="00FF770E">
            <w:pPr>
              <w:pStyle w:val="TAL"/>
            </w:pPr>
            <w:r w:rsidRPr="00C21991">
              <w:t>39</w:t>
            </w:r>
          </w:p>
        </w:tc>
        <w:tc>
          <w:tcPr>
            <w:tcW w:w="2665" w:type="dxa"/>
          </w:tcPr>
          <w:p w14:paraId="5F76689B" w14:textId="77777777" w:rsidR="00FF770E" w:rsidRPr="00C21991" w:rsidRDefault="00FF770E">
            <w:pPr>
              <w:pStyle w:val="TAL"/>
            </w:pPr>
            <w:r w:rsidRPr="00C21991">
              <w:t>Security-Verify</w:t>
            </w:r>
          </w:p>
        </w:tc>
        <w:tc>
          <w:tcPr>
            <w:tcW w:w="1021" w:type="dxa"/>
          </w:tcPr>
          <w:p w14:paraId="5C97F4F3" w14:textId="77777777" w:rsidR="00FF770E" w:rsidRPr="00C21991" w:rsidRDefault="00FF770E">
            <w:pPr>
              <w:pStyle w:val="TAL"/>
            </w:pPr>
            <w:r w:rsidRPr="00C21991">
              <w:t>[48] 2.3.1</w:t>
            </w:r>
          </w:p>
        </w:tc>
        <w:tc>
          <w:tcPr>
            <w:tcW w:w="1021" w:type="dxa"/>
          </w:tcPr>
          <w:p w14:paraId="4C9CE4AB" w14:textId="77777777" w:rsidR="00FF770E" w:rsidRPr="00C21991" w:rsidRDefault="00FF770E">
            <w:pPr>
              <w:pStyle w:val="TAL"/>
            </w:pPr>
            <w:r w:rsidRPr="00C21991">
              <w:t>c10</w:t>
            </w:r>
          </w:p>
        </w:tc>
        <w:tc>
          <w:tcPr>
            <w:tcW w:w="1021" w:type="dxa"/>
          </w:tcPr>
          <w:p w14:paraId="39FD5E85" w14:textId="77777777" w:rsidR="00FF770E" w:rsidRPr="00C21991" w:rsidRDefault="00FF770E">
            <w:pPr>
              <w:pStyle w:val="TAL"/>
            </w:pPr>
            <w:r w:rsidRPr="00C21991">
              <w:t>c10</w:t>
            </w:r>
          </w:p>
        </w:tc>
        <w:tc>
          <w:tcPr>
            <w:tcW w:w="1021" w:type="dxa"/>
          </w:tcPr>
          <w:p w14:paraId="481FEB75" w14:textId="77777777" w:rsidR="00FF770E" w:rsidRPr="00C21991" w:rsidRDefault="00FF770E">
            <w:pPr>
              <w:pStyle w:val="TAL"/>
            </w:pPr>
            <w:r w:rsidRPr="00C21991">
              <w:t>[48] 2.3.1</w:t>
            </w:r>
          </w:p>
        </w:tc>
        <w:tc>
          <w:tcPr>
            <w:tcW w:w="1021" w:type="dxa"/>
          </w:tcPr>
          <w:p w14:paraId="0B98CADD" w14:textId="77777777" w:rsidR="00FF770E" w:rsidRPr="00C21991" w:rsidRDefault="00FF770E">
            <w:pPr>
              <w:pStyle w:val="TAL"/>
            </w:pPr>
            <w:r w:rsidRPr="00C21991">
              <w:t>n/a</w:t>
            </w:r>
          </w:p>
        </w:tc>
        <w:tc>
          <w:tcPr>
            <w:tcW w:w="1021" w:type="dxa"/>
          </w:tcPr>
          <w:p w14:paraId="7FAB2E36" w14:textId="77777777" w:rsidR="00FF770E" w:rsidRPr="00C21991" w:rsidRDefault="00FF770E">
            <w:pPr>
              <w:pStyle w:val="TAL"/>
            </w:pPr>
            <w:r w:rsidRPr="00C21991">
              <w:t>n/a</w:t>
            </w:r>
          </w:p>
        </w:tc>
      </w:tr>
      <w:tr w:rsidR="00047EC0" w:rsidRPr="00C21991" w14:paraId="56F50D06" w14:textId="77777777" w:rsidTr="00047EC0">
        <w:tc>
          <w:tcPr>
            <w:tcW w:w="851" w:type="dxa"/>
          </w:tcPr>
          <w:p w14:paraId="05998C13" w14:textId="77777777" w:rsidR="00047EC0" w:rsidRPr="00C21991" w:rsidRDefault="00047EC0" w:rsidP="00047EC0">
            <w:pPr>
              <w:pStyle w:val="TAL"/>
            </w:pPr>
            <w:r w:rsidRPr="00C21991">
              <w:t>39A</w:t>
            </w:r>
          </w:p>
        </w:tc>
        <w:tc>
          <w:tcPr>
            <w:tcW w:w="2665" w:type="dxa"/>
          </w:tcPr>
          <w:p w14:paraId="6E9F6767" w14:textId="77777777" w:rsidR="00047EC0" w:rsidRPr="00C21991" w:rsidRDefault="00047EC0" w:rsidP="00047EC0">
            <w:pPr>
              <w:pStyle w:val="TAL"/>
            </w:pPr>
            <w:r w:rsidRPr="00C21991">
              <w:t>Session-ID</w:t>
            </w:r>
          </w:p>
        </w:tc>
        <w:tc>
          <w:tcPr>
            <w:tcW w:w="1021" w:type="dxa"/>
          </w:tcPr>
          <w:p w14:paraId="744EC497" w14:textId="77777777" w:rsidR="00047EC0" w:rsidRPr="00C21991" w:rsidRDefault="00047EC0" w:rsidP="00047EC0">
            <w:pPr>
              <w:pStyle w:val="TAL"/>
            </w:pPr>
            <w:r w:rsidRPr="00C21991">
              <w:t>[162]</w:t>
            </w:r>
          </w:p>
        </w:tc>
        <w:tc>
          <w:tcPr>
            <w:tcW w:w="1021" w:type="dxa"/>
          </w:tcPr>
          <w:p w14:paraId="0CD8BD89" w14:textId="77777777" w:rsidR="00047EC0" w:rsidRPr="00C21991" w:rsidRDefault="00047EC0" w:rsidP="00047EC0">
            <w:pPr>
              <w:pStyle w:val="TAL"/>
            </w:pPr>
            <w:r w:rsidRPr="00C21991">
              <w:t>o</w:t>
            </w:r>
          </w:p>
        </w:tc>
        <w:tc>
          <w:tcPr>
            <w:tcW w:w="1021" w:type="dxa"/>
          </w:tcPr>
          <w:p w14:paraId="71EBDACD" w14:textId="77777777" w:rsidR="00047EC0" w:rsidRPr="00C21991" w:rsidRDefault="00047EC0" w:rsidP="00047EC0">
            <w:pPr>
              <w:pStyle w:val="TAL"/>
            </w:pPr>
            <w:r w:rsidRPr="00C21991">
              <w:t>c39</w:t>
            </w:r>
          </w:p>
        </w:tc>
        <w:tc>
          <w:tcPr>
            <w:tcW w:w="1021" w:type="dxa"/>
          </w:tcPr>
          <w:p w14:paraId="0035E6DC" w14:textId="77777777" w:rsidR="00047EC0" w:rsidRPr="00C21991" w:rsidRDefault="00047EC0" w:rsidP="00047EC0">
            <w:pPr>
              <w:pStyle w:val="TAL"/>
            </w:pPr>
            <w:r w:rsidRPr="00C21991">
              <w:t>[162]</w:t>
            </w:r>
          </w:p>
        </w:tc>
        <w:tc>
          <w:tcPr>
            <w:tcW w:w="1021" w:type="dxa"/>
          </w:tcPr>
          <w:p w14:paraId="2EE6271E" w14:textId="77777777" w:rsidR="00047EC0" w:rsidRPr="00C21991" w:rsidRDefault="00047EC0" w:rsidP="00047EC0">
            <w:pPr>
              <w:pStyle w:val="TAL"/>
            </w:pPr>
            <w:r w:rsidRPr="00C21991">
              <w:t>o</w:t>
            </w:r>
          </w:p>
        </w:tc>
        <w:tc>
          <w:tcPr>
            <w:tcW w:w="1021" w:type="dxa"/>
          </w:tcPr>
          <w:p w14:paraId="4E776F48" w14:textId="77777777" w:rsidR="00047EC0" w:rsidRPr="00C21991" w:rsidRDefault="00047EC0" w:rsidP="00047EC0">
            <w:pPr>
              <w:pStyle w:val="TAL"/>
            </w:pPr>
            <w:r w:rsidRPr="00C21991">
              <w:t>c39</w:t>
            </w:r>
          </w:p>
        </w:tc>
      </w:tr>
      <w:tr w:rsidR="00FF770E" w:rsidRPr="00C21991" w14:paraId="68042AF5" w14:textId="77777777">
        <w:tc>
          <w:tcPr>
            <w:tcW w:w="851" w:type="dxa"/>
          </w:tcPr>
          <w:p w14:paraId="1201804A" w14:textId="77777777" w:rsidR="00FF770E" w:rsidRPr="00C21991" w:rsidRDefault="00FF770E">
            <w:pPr>
              <w:pStyle w:val="TAL"/>
            </w:pPr>
            <w:r w:rsidRPr="00C21991">
              <w:t>40</w:t>
            </w:r>
          </w:p>
        </w:tc>
        <w:tc>
          <w:tcPr>
            <w:tcW w:w="2665" w:type="dxa"/>
          </w:tcPr>
          <w:p w14:paraId="5EA359F1" w14:textId="77777777" w:rsidR="00FF770E" w:rsidRPr="00C21991" w:rsidRDefault="00FF770E">
            <w:pPr>
              <w:pStyle w:val="TAL"/>
            </w:pPr>
            <w:r w:rsidRPr="00C21991">
              <w:t>SIP-If-Match</w:t>
            </w:r>
          </w:p>
        </w:tc>
        <w:tc>
          <w:tcPr>
            <w:tcW w:w="1021" w:type="dxa"/>
          </w:tcPr>
          <w:p w14:paraId="3BBE6232" w14:textId="77777777" w:rsidR="00FF770E" w:rsidRPr="00C21991" w:rsidRDefault="00FF770E">
            <w:pPr>
              <w:pStyle w:val="TAL"/>
            </w:pPr>
            <w:r w:rsidRPr="00C21991">
              <w:t>[70] 11.3.2</w:t>
            </w:r>
          </w:p>
        </w:tc>
        <w:tc>
          <w:tcPr>
            <w:tcW w:w="1021" w:type="dxa"/>
          </w:tcPr>
          <w:p w14:paraId="11C9E45F" w14:textId="77777777" w:rsidR="00FF770E" w:rsidRPr="00C21991" w:rsidRDefault="00FF770E">
            <w:pPr>
              <w:pStyle w:val="TAL"/>
            </w:pPr>
            <w:r w:rsidRPr="00C21991">
              <w:t>o</w:t>
            </w:r>
          </w:p>
        </w:tc>
        <w:tc>
          <w:tcPr>
            <w:tcW w:w="1021" w:type="dxa"/>
          </w:tcPr>
          <w:p w14:paraId="094AB993" w14:textId="77777777" w:rsidR="00FF770E" w:rsidRPr="00C21991" w:rsidRDefault="00FF770E">
            <w:pPr>
              <w:pStyle w:val="TAL"/>
            </w:pPr>
            <w:r w:rsidRPr="00C21991">
              <w:t>o</w:t>
            </w:r>
          </w:p>
        </w:tc>
        <w:tc>
          <w:tcPr>
            <w:tcW w:w="1021" w:type="dxa"/>
          </w:tcPr>
          <w:p w14:paraId="12BE0490" w14:textId="77777777" w:rsidR="00FF770E" w:rsidRPr="00C21991" w:rsidRDefault="00FF770E">
            <w:pPr>
              <w:pStyle w:val="TAL"/>
            </w:pPr>
            <w:r w:rsidRPr="00C21991">
              <w:t>[70] 11.3.2</w:t>
            </w:r>
          </w:p>
        </w:tc>
        <w:tc>
          <w:tcPr>
            <w:tcW w:w="1021" w:type="dxa"/>
          </w:tcPr>
          <w:p w14:paraId="1EC1B8B8" w14:textId="77777777" w:rsidR="00FF770E" w:rsidRPr="00C21991" w:rsidRDefault="00FF770E">
            <w:pPr>
              <w:pStyle w:val="TAL"/>
            </w:pPr>
            <w:r w:rsidRPr="00C21991">
              <w:t>m</w:t>
            </w:r>
          </w:p>
        </w:tc>
        <w:tc>
          <w:tcPr>
            <w:tcW w:w="1021" w:type="dxa"/>
          </w:tcPr>
          <w:p w14:paraId="08D82B5C" w14:textId="77777777" w:rsidR="00FF770E" w:rsidRPr="00C21991" w:rsidRDefault="00FF770E">
            <w:pPr>
              <w:pStyle w:val="TAL"/>
            </w:pPr>
            <w:r w:rsidRPr="00C21991">
              <w:t>m</w:t>
            </w:r>
          </w:p>
        </w:tc>
      </w:tr>
      <w:tr w:rsidR="00FF770E" w:rsidRPr="00C21991" w14:paraId="3EE9232F" w14:textId="77777777">
        <w:tc>
          <w:tcPr>
            <w:tcW w:w="851" w:type="dxa"/>
          </w:tcPr>
          <w:p w14:paraId="02F0DE3C" w14:textId="77777777" w:rsidR="00FF770E" w:rsidRPr="00C21991" w:rsidRDefault="00FF770E">
            <w:pPr>
              <w:pStyle w:val="TAL"/>
            </w:pPr>
            <w:r w:rsidRPr="00C21991">
              <w:t>41</w:t>
            </w:r>
          </w:p>
        </w:tc>
        <w:tc>
          <w:tcPr>
            <w:tcW w:w="2665" w:type="dxa"/>
          </w:tcPr>
          <w:p w14:paraId="6D8A667B" w14:textId="77777777" w:rsidR="00FF770E" w:rsidRPr="00C21991" w:rsidRDefault="00FF770E">
            <w:pPr>
              <w:pStyle w:val="TAL"/>
            </w:pPr>
            <w:r w:rsidRPr="00C21991">
              <w:t>Subject</w:t>
            </w:r>
          </w:p>
        </w:tc>
        <w:tc>
          <w:tcPr>
            <w:tcW w:w="1021" w:type="dxa"/>
          </w:tcPr>
          <w:p w14:paraId="718A6FD9" w14:textId="77777777" w:rsidR="00FF770E" w:rsidRPr="00C21991" w:rsidRDefault="00FF770E">
            <w:pPr>
              <w:pStyle w:val="TAL"/>
            </w:pPr>
            <w:r w:rsidRPr="00C21991">
              <w:t>[26] 20.36</w:t>
            </w:r>
          </w:p>
        </w:tc>
        <w:tc>
          <w:tcPr>
            <w:tcW w:w="1021" w:type="dxa"/>
          </w:tcPr>
          <w:p w14:paraId="66F1CFA4" w14:textId="77777777" w:rsidR="00FF770E" w:rsidRPr="00C21991" w:rsidRDefault="00FF770E">
            <w:pPr>
              <w:pStyle w:val="TAL"/>
            </w:pPr>
            <w:r w:rsidRPr="00C21991">
              <w:t>o</w:t>
            </w:r>
          </w:p>
        </w:tc>
        <w:tc>
          <w:tcPr>
            <w:tcW w:w="1021" w:type="dxa"/>
          </w:tcPr>
          <w:p w14:paraId="65B7B180" w14:textId="77777777" w:rsidR="00FF770E" w:rsidRPr="00C21991" w:rsidRDefault="00FF770E">
            <w:pPr>
              <w:pStyle w:val="TAL"/>
            </w:pPr>
            <w:r w:rsidRPr="00C21991">
              <w:t>o</w:t>
            </w:r>
          </w:p>
        </w:tc>
        <w:tc>
          <w:tcPr>
            <w:tcW w:w="1021" w:type="dxa"/>
          </w:tcPr>
          <w:p w14:paraId="53215D0E" w14:textId="77777777" w:rsidR="00FF770E" w:rsidRPr="00C21991" w:rsidRDefault="00FF770E">
            <w:pPr>
              <w:pStyle w:val="TAL"/>
            </w:pPr>
            <w:r w:rsidRPr="00C21991">
              <w:t>[26] 20.36</w:t>
            </w:r>
          </w:p>
        </w:tc>
        <w:tc>
          <w:tcPr>
            <w:tcW w:w="1021" w:type="dxa"/>
          </w:tcPr>
          <w:p w14:paraId="41FBCEF5" w14:textId="77777777" w:rsidR="00FF770E" w:rsidRPr="00C21991" w:rsidRDefault="00FF770E">
            <w:pPr>
              <w:pStyle w:val="TAL"/>
            </w:pPr>
            <w:r w:rsidRPr="00C21991">
              <w:t>o</w:t>
            </w:r>
          </w:p>
        </w:tc>
        <w:tc>
          <w:tcPr>
            <w:tcW w:w="1021" w:type="dxa"/>
          </w:tcPr>
          <w:p w14:paraId="743F63EB" w14:textId="77777777" w:rsidR="00FF770E" w:rsidRPr="00C21991" w:rsidRDefault="00FF770E">
            <w:pPr>
              <w:pStyle w:val="TAL"/>
            </w:pPr>
            <w:r w:rsidRPr="00C21991">
              <w:t>o</w:t>
            </w:r>
          </w:p>
        </w:tc>
      </w:tr>
      <w:tr w:rsidR="00FF770E" w:rsidRPr="00C21991" w14:paraId="510DD7FD" w14:textId="77777777">
        <w:tc>
          <w:tcPr>
            <w:tcW w:w="851" w:type="dxa"/>
          </w:tcPr>
          <w:p w14:paraId="10F7A2CF" w14:textId="77777777" w:rsidR="00FF770E" w:rsidRPr="00C21991" w:rsidRDefault="00FF770E">
            <w:pPr>
              <w:pStyle w:val="TAL"/>
            </w:pPr>
            <w:r w:rsidRPr="00C21991">
              <w:t>42</w:t>
            </w:r>
          </w:p>
        </w:tc>
        <w:tc>
          <w:tcPr>
            <w:tcW w:w="2665" w:type="dxa"/>
          </w:tcPr>
          <w:p w14:paraId="072DA5C9" w14:textId="77777777" w:rsidR="00FF770E" w:rsidRPr="00C21991" w:rsidRDefault="00FF770E">
            <w:pPr>
              <w:pStyle w:val="TAL"/>
            </w:pPr>
            <w:r w:rsidRPr="00C21991">
              <w:t>Supported</w:t>
            </w:r>
          </w:p>
        </w:tc>
        <w:tc>
          <w:tcPr>
            <w:tcW w:w="1021" w:type="dxa"/>
          </w:tcPr>
          <w:p w14:paraId="7D3DC78A" w14:textId="77777777" w:rsidR="00FF770E" w:rsidRPr="00C21991" w:rsidRDefault="00FF770E">
            <w:pPr>
              <w:pStyle w:val="TAL"/>
            </w:pPr>
            <w:r w:rsidRPr="00C21991">
              <w:t>[26] 20.37, [26] 7.1</w:t>
            </w:r>
          </w:p>
        </w:tc>
        <w:tc>
          <w:tcPr>
            <w:tcW w:w="1021" w:type="dxa"/>
          </w:tcPr>
          <w:p w14:paraId="461CE9D3" w14:textId="77777777" w:rsidR="00FF770E" w:rsidRPr="00C21991" w:rsidRDefault="00FF770E">
            <w:pPr>
              <w:pStyle w:val="TAL"/>
            </w:pPr>
            <w:r w:rsidRPr="00C21991">
              <w:t>o</w:t>
            </w:r>
          </w:p>
        </w:tc>
        <w:tc>
          <w:tcPr>
            <w:tcW w:w="1021" w:type="dxa"/>
          </w:tcPr>
          <w:p w14:paraId="5E4324AF" w14:textId="77777777" w:rsidR="00FF770E" w:rsidRPr="00C21991" w:rsidRDefault="00FF770E">
            <w:pPr>
              <w:pStyle w:val="TAL"/>
            </w:pPr>
            <w:r w:rsidRPr="00C21991">
              <w:t>o</w:t>
            </w:r>
          </w:p>
        </w:tc>
        <w:tc>
          <w:tcPr>
            <w:tcW w:w="1021" w:type="dxa"/>
          </w:tcPr>
          <w:p w14:paraId="50E33007" w14:textId="77777777" w:rsidR="00FF770E" w:rsidRPr="00C21991" w:rsidRDefault="00FF770E">
            <w:pPr>
              <w:pStyle w:val="TAL"/>
            </w:pPr>
            <w:r w:rsidRPr="00C21991">
              <w:t>[26] 20.37, [26] 7.1</w:t>
            </w:r>
          </w:p>
        </w:tc>
        <w:tc>
          <w:tcPr>
            <w:tcW w:w="1021" w:type="dxa"/>
          </w:tcPr>
          <w:p w14:paraId="36B6704F" w14:textId="77777777" w:rsidR="00FF770E" w:rsidRPr="00C21991" w:rsidRDefault="00FF770E">
            <w:pPr>
              <w:pStyle w:val="TAL"/>
            </w:pPr>
            <w:r w:rsidRPr="00C21991">
              <w:t>m</w:t>
            </w:r>
          </w:p>
        </w:tc>
        <w:tc>
          <w:tcPr>
            <w:tcW w:w="1021" w:type="dxa"/>
          </w:tcPr>
          <w:p w14:paraId="0FFF5288" w14:textId="77777777" w:rsidR="00FF770E" w:rsidRPr="00C21991" w:rsidRDefault="00FF770E">
            <w:pPr>
              <w:pStyle w:val="TAL"/>
            </w:pPr>
            <w:r w:rsidRPr="00C21991">
              <w:t>m</w:t>
            </w:r>
          </w:p>
        </w:tc>
      </w:tr>
      <w:tr w:rsidR="00FF770E" w:rsidRPr="00C21991" w14:paraId="1F51FEAB" w14:textId="77777777">
        <w:tc>
          <w:tcPr>
            <w:tcW w:w="851" w:type="dxa"/>
          </w:tcPr>
          <w:p w14:paraId="1B23E1AD" w14:textId="77777777" w:rsidR="00FF770E" w:rsidRPr="00C21991" w:rsidRDefault="00FF770E">
            <w:pPr>
              <w:pStyle w:val="TAL"/>
            </w:pPr>
            <w:r w:rsidRPr="00C21991">
              <w:t>43</w:t>
            </w:r>
          </w:p>
        </w:tc>
        <w:tc>
          <w:tcPr>
            <w:tcW w:w="2665" w:type="dxa"/>
          </w:tcPr>
          <w:p w14:paraId="4A955861" w14:textId="77777777" w:rsidR="00FF770E" w:rsidRPr="00C21991" w:rsidRDefault="00FF770E">
            <w:pPr>
              <w:pStyle w:val="TAL"/>
            </w:pPr>
            <w:r w:rsidRPr="00C21991">
              <w:t>Timestamp</w:t>
            </w:r>
          </w:p>
        </w:tc>
        <w:tc>
          <w:tcPr>
            <w:tcW w:w="1021" w:type="dxa"/>
          </w:tcPr>
          <w:p w14:paraId="5E6C535C" w14:textId="77777777" w:rsidR="00FF770E" w:rsidRPr="00C21991" w:rsidRDefault="00FF770E">
            <w:pPr>
              <w:pStyle w:val="TAL"/>
            </w:pPr>
            <w:r w:rsidRPr="00C21991">
              <w:t>[26] 20.38</w:t>
            </w:r>
          </w:p>
        </w:tc>
        <w:tc>
          <w:tcPr>
            <w:tcW w:w="1021" w:type="dxa"/>
          </w:tcPr>
          <w:p w14:paraId="7CC6CD41" w14:textId="77777777" w:rsidR="00FF770E" w:rsidRPr="00C21991" w:rsidRDefault="00FF770E">
            <w:pPr>
              <w:pStyle w:val="TAL"/>
            </w:pPr>
            <w:r w:rsidRPr="00C21991">
              <w:t>c6</w:t>
            </w:r>
          </w:p>
        </w:tc>
        <w:tc>
          <w:tcPr>
            <w:tcW w:w="1021" w:type="dxa"/>
          </w:tcPr>
          <w:p w14:paraId="71BD38D6" w14:textId="77777777" w:rsidR="00FF770E" w:rsidRPr="00C21991" w:rsidRDefault="00FF770E">
            <w:pPr>
              <w:pStyle w:val="TAL"/>
            </w:pPr>
            <w:r w:rsidRPr="00C21991">
              <w:t>c6</w:t>
            </w:r>
          </w:p>
        </w:tc>
        <w:tc>
          <w:tcPr>
            <w:tcW w:w="1021" w:type="dxa"/>
          </w:tcPr>
          <w:p w14:paraId="033A5E42" w14:textId="77777777" w:rsidR="00FF770E" w:rsidRPr="00C21991" w:rsidRDefault="00FF770E">
            <w:pPr>
              <w:pStyle w:val="TAL"/>
            </w:pPr>
            <w:r w:rsidRPr="00C21991">
              <w:t>[26] 20.38</w:t>
            </w:r>
          </w:p>
        </w:tc>
        <w:tc>
          <w:tcPr>
            <w:tcW w:w="1021" w:type="dxa"/>
          </w:tcPr>
          <w:p w14:paraId="713ECED5" w14:textId="77777777" w:rsidR="00FF770E" w:rsidRPr="00C21991" w:rsidRDefault="00FF770E">
            <w:pPr>
              <w:pStyle w:val="TAL"/>
            </w:pPr>
            <w:r w:rsidRPr="00C21991">
              <w:t>m</w:t>
            </w:r>
          </w:p>
        </w:tc>
        <w:tc>
          <w:tcPr>
            <w:tcW w:w="1021" w:type="dxa"/>
          </w:tcPr>
          <w:p w14:paraId="1191BED0" w14:textId="77777777" w:rsidR="00FF770E" w:rsidRPr="00C21991" w:rsidRDefault="00FF770E">
            <w:pPr>
              <w:pStyle w:val="TAL"/>
            </w:pPr>
            <w:r w:rsidRPr="00C21991">
              <w:t>m</w:t>
            </w:r>
          </w:p>
        </w:tc>
      </w:tr>
      <w:tr w:rsidR="00FF770E" w:rsidRPr="00C21991" w14:paraId="47F0AF0A" w14:textId="77777777">
        <w:tc>
          <w:tcPr>
            <w:tcW w:w="851" w:type="dxa"/>
          </w:tcPr>
          <w:p w14:paraId="27A39614" w14:textId="77777777" w:rsidR="00FF770E" w:rsidRPr="00C21991" w:rsidRDefault="00FF770E">
            <w:pPr>
              <w:pStyle w:val="TAL"/>
            </w:pPr>
            <w:r w:rsidRPr="00C21991">
              <w:t>44</w:t>
            </w:r>
          </w:p>
        </w:tc>
        <w:tc>
          <w:tcPr>
            <w:tcW w:w="2665" w:type="dxa"/>
          </w:tcPr>
          <w:p w14:paraId="49C13A55" w14:textId="77777777" w:rsidR="00FF770E" w:rsidRPr="00C21991" w:rsidRDefault="00FF770E">
            <w:pPr>
              <w:pStyle w:val="TAL"/>
            </w:pPr>
            <w:r w:rsidRPr="00C21991">
              <w:t>To</w:t>
            </w:r>
          </w:p>
        </w:tc>
        <w:tc>
          <w:tcPr>
            <w:tcW w:w="1021" w:type="dxa"/>
          </w:tcPr>
          <w:p w14:paraId="14E7AA25" w14:textId="77777777" w:rsidR="00FF770E" w:rsidRPr="00C21991" w:rsidRDefault="00FF770E">
            <w:pPr>
              <w:pStyle w:val="TAL"/>
            </w:pPr>
            <w:r w:rsidRPr="00C21991">
              <w:t>[26] 20.39</w:t>
            </w:r>
          </w:p>
        </w:tc>
        <w:tc>
          <w:tcPr>
            <w:tcW w:w="1021" w:type="dxa"/>
          </w:tcPr>
          <w:p w14:paraId="16770A10" w14:textId="77777777" w:rsidR="00FF770E" w:rsidRPr="00C21991" w:rsidRDefault="00FF770E">
            <w:pPr>
              <w:pStyle w:val="TAL"/>
            </w:pPr>
            <w:r w:rsidRPr="00C21991">
              <w:t>m</w:t>
            </w:r>
          </w:p>
        </w:tc>
        <w:tc>
          <w:tcPr>
            <w:tcW w:w="1021" w:type="dxa"/>
          </w:tcPr>
          <w:p w14:paraId="6FC9B943" w14:textId="77777777" w:rsidR="00FF770E" w:rsidRPr="00C21991" w:rsidRDefault="00FF770E">
            <w:pPr>
              <w:pStyle w:val="TAL"/>
            </w:pPr>
            <w:r w:rsidRPr="00C21991">
              <w:t>m</w:t>
            </w:r>
          </w:p>
        </w:tc>
        <w:tc>
          <w:tcPr>
            <w:tcW w:w="1021" w:type="dxa"/>
          </w:tcPr>
          <w:p w14:paraId="28D53B0C" w14:textId="77777777" w:rsidR="00FF770E" w:rsidRPr="00C21991" w:rsidRDefault="00FF770E">
            <w:pPr>
              <w:pStyle w:val="TAL"/>
            </w:pPr>
            <w:r w:rsidRPr="00C21991">
              <w:t>[26] 20.39</w:t>
            </w:r>
          </w:p>
        </w:tc>
        <w:tc>
          <w:tcPr>
            <w:tcW w:w="1021" w:type="dxa"/>
          </w:tcPr>
          <w:p w14:paraId="17471101" w14:textId="77777777" w:rsidR="00FF770E" w:rsidRPr="00C21991" w:rsidRDefault="00FF770E">
            <w:pPr>
              <w:pStyle w:val="TAL"/>
            </w:pPr>
            <w:r w:rsidRPr="00C21991">
              <w:t>m</w:t>
            </w:r>
          </w:p>
        </w:tc>
        <w:tc>
          <w:tcPr>
            <w:tcW w:w="1021" w:type="dxa"/>
          </w:tcPr>
          <w:p w14:paraId="1C641E72" w14:textId="77777777" w:rsidR="00FF770E" w:rsidRPr="00C21991" w:rsidRDefault="00FF770E">
            <w:pPr>
              <w:pStyle w:val="TAL"/>
            </w:pPr>
            <w:r w:rsidRPr="00C21991">
              <w:t>m</w:t>
            </w:r>
          </w:p>
        </w:tc>
      </w:tr>
      <w:tr w:rsidR="00FF770E" w:rsidRPr="00C21991" w14:paraId="5DA62D33" w14:textId="77777777">
        <w:tc>
          <w:tcPr>
            <w:tcW w:w="851" w:type="dxa"/>
          </w:tcPr>
          <w:p w14:paraId="7777F23D" w14:textId="77777777" w:rsidR="00FF770E" w:rsidRPr="00C21991" w:rsidRDefault="00FF770E">
            <w:pPr>
              <w:pStyle w:val="TAL"/>
            </w:pPr>
            <w:r w:rsidRPr="00C21991">
              <w:t>45</w:t>
            </w:r>
          </w:p>
        </w:tc>
        <w:tc>
          <w:tcPr>
            <w:tcW w:w="2665" w:type="dxa"/>
          </w:tcPr>
          <w:p w14:paraId="4F9505AC" w14:textId="77777777" w:rsidR="00FF770E" w:rsidRPr="00C21991" w:rsidRDefault="00FF770E">
            <w:pPr>
              <w:pStyle w:val="TAL"/>
            </w:pPr>
            <w:r w:rsidRPr="00C21991">
              <w:t>User-Agent</w:t>
            </w:r>
          </w:p>
        </w:tc>
        <w:tc>
          <w:tcPr>
            <w:tcW w:w="1021" w:type="dxa"/>
          </w:tcPr>
          <w:p w14:paraId="23076689" w14:textId="77777777" w:rsidR="00FF770E" w:rsidRPr="00C21991" w:rsidRDefault="00FF770E">
            <w:pPr>
              <w:pStyle w:val="TAL"/>
            </w:pPr>
            <w:r w:rsidRPr="00C21991">
              <w:t>[26] 20.41</w:t>
            </w:r>
          </w:p>
        </w:tc>
        <w:tc>
          <w:tcPr>
            <w:tcW w:w="1021" w:type="dxa"/>
          </w:tcPr>
          <w:p w14:paraId="6DF56172" w14:textId="77777777" w:rsidR="00FF770E" w:rsidRPr="00C21991" w:rsidRDefault="00FF770E">
            <w:pPr>
              <w:pStyle w:val="TAL"/>
            </w:pPr>
            <w:r w:rsidRPr="00C21991">
              <w:t>o</w:t>
            </w:r>
          </w:p>
        </w:tc>
        <w:tc>
          <w:tcPr>
            <w:tcW w:w="1021" w:type="dxa"/>
          </w:tcPr>
          <w:p w14:paraId="79A83DC8" w14:textId="77777777" w:rsidR="00FF770E" w:rsidRPr="00C21991" w:rsidRDefault="00FF770E">
            <w:pPr>
              <w:pStyle w:val="TAL"/>
            </w:pPr>
            <w:r w:rsidRPr="00C21991">
              <w:t>o</w:t>
            </w:r>
          </w:p>
        </w:tc>
        <w:tc>
          <w:tcPr>
            <w:tcW w:w="1021" w:type="dxa"/>
          </w:tcPr>
          <w:p w14:paraId="46572D19" w14:textId="77777777" w:rsidR="00FF770E" w:rsidRPr="00C21991" w:rsidRDefault="00FF770E">
            <w:pPr>
              <w:pStyle w:val="TAL"/>
            </w:pPr>
            <w:r w:rsidRPr="00C21991">
              <w:t>[26] 20.41</w:t>
            </w:r>
          </w:p>
        </w:tc>
        <w:tc>
          <w:tcPr>
            <w:tcW w:w="1021" w:type="dxa"/>
          </w:tcPr>
          <w:p w14:paraId="1969F346" w14:textId="77777777" w:rsidR="00FF770E" w:rsidRPr="00C21991" w:rsidRDefault="00FF770E">
            <w:pPr>
              <w:pStyle w:val="TAL"/>
            </w:pPr>
            <w:r w:rsidRPr="00C21991">
              <w:t>o</w:t>
            </w:r>
          </w:p>
        </w:tc>
        <w:tc>
          <w:tcPr>
            <w:tcW w:w="1021" w:type="dxa"/>
          </w:tcPr>
          <w:p w14:paraId="10A67A15" w14:textId="77777777" w:rsidR="00FF770E" w:rsidRPr="00C21991" w:rsidRDefault="00FF770E">
            <w:pPr>
              <w:pStyle w:val="TAL"/>
            </w:pPr>
            <w:r w:rsidRPr="00C21991">
              <w:t>o</w:t>
            </w:r>
          </w:p>
        </w:tc>
      </w:tr>
      <w:tr w:rsidR="00FF770E" w:rsidRPr="00C21991" w14:paraId="2F4CC62C" w14:textId="77777777">
        <w:tc>
          <w:tcPr>
            <w:tcW w:w="851" w:type="dxa"/>
          </w:tcPr>
          <w:p w14:paraId="4B20F8DC" w14:textId="77777777" w:rsidR="00FF770E" w:rsidRPr="00C21991" w:rsidRDefault="00FF770E">
            <w:pPr>
              <w:pStyle w:val="TAL"/>
            </w:pPr>
            <w:r w:rsidRPr="00C21991">
              <w:t>46</w:t>
            </w:r>
          </w:p>
        </w:tc>
        <w:tc>
          <w:tcPr>
            <w:tcW w:w="2665" w:type="dxa"/>
          </w:tcPr>
          <w:p w14:paraId="4AF7E903" w14:textId="77777777" w:rsidR="00FF770E" w:rsidRPr="00C21991" w:rsidRDefault="00FF770E">
            <w:pPr>
              <w:pStyle w:val="TAL"/>
            </w:pPr>
            <w:r w:rsidRPr="00C21991">
              <w:t>Via</w:t>
            </w:r>
          </w:p>
        </w:tc>
        <w:tc>
          <w:tcPr>
            <w:tcW w:w="1021" w:type="dxa"/>
          </w:tcPr>
          <w:p w14:paraId="23B2F0CF" w14:textId="77777777" w:rsidR="00FF770E" w:rsidRPr="00C21991" w:rsidRDefault="00FF770E">
            <w:pPr>
              <w:pStyle w:val="TAL"/>
            </w:pPr>
            <w:r w:rsidRPr="00C21991">
              <w:t>[26] 20.42</w:t>
            </w:r>
          </w:p>
        </w:tc>
        <w:tc>
          <w:tcPr>
            <w:tcW w:w="1021" w:type="dxa"/>
          </w:tcPr>
          <w:p w14:paraId="22CCEB13" w14:textId="77777777" w:rsidR="00FF770E" w:rsidRPr="00C21991" w:rsidRDefault="00FF770E">
            <w:pPr>
              <w:pStyle w:val="TAL"/>
            </w:pPr>
            <w:r w:rsidRPr="00C21991">
              <w:t>m</w:t>
            </w:r>
          </w:p>
        </w:tc>
        <w:tc>
          <w:tcPr>
            <w:tcW w:w="1021" w:type="dxa"/>
          </w:tcPr>
          <w:p w14:paraId="2A630262" w14:textId="77777777" w:rsidR="00FF770E" w:rsidRPr="00C21991" w:rsidRDefault="00FF770E">
            <w:pPr>
              <w:pStyle w:val="TAL"/>
            </w:pPr>
            <w:r w:rsidRPr="00C21991">
              <w:t>m</w:t>
            </w:r>
          </w:p>
        </w:tc>
        <w:tc>
          <w:tcPr>
            <w:tcW w:w="1021" w:type="dxa"/>
          </w:tcPr>
          <w:p w14:paraId="335F3235" w14:textId="77777777" w:rsidR="00FF770E" w:rsidRPr="00C21991" w:rsidRDefault="00FF770E">
            <w:pPr>
              <w:pStyle w:val="TAL"/>
            </w:pPr>
            <w:r w:rsidRPr="00C21991">
              <w:t>[26] 20.42</w:t>
            </w:r>
          </w:p>
        </w:tc>
        <w:tc>
          <w:tcPr>
            <w:tcW w:w="1021" w:type="dxa"/>
          </w:tcPr>
          <w:p w14:paraId="6615F577" w14:textId="77777777" w:rsidR="00FF770E" w:rsidRPr="00C21991" w:rsidRDefault="00FF770E">
            <w:pPr>
              <w:pStyle w:val="TAL"/>
            </w:pPr>
            <w:r w:rsidRPr="00C21991">
              <w:t>m</w:t>
            </w:r>
          </w:p>
        </w:tc>
        <w:tc>
          <w:tcPr>
            <w:tcW w:w="1021" w:type="dxa"/>
          </w:tcPr>
          <w:p w14:paraId="7376CABE" w14:textId="77777777" w:rsidR="00FF770E" w:rsidRPr="00C21991" w:rsidRDefault="00FF770E">
            <w:pPr>
              <w:pStyle w:val="TAL"/>
            </w:pPr>
            <w:r w:rsidRPr="00C21991">
              <w:t>m</w:t>
            </w:r>
          </w:p>
        </w:tc>
      </w:tr>
      <w:tr w:rsidR="00FF770E" w:rsidRPr="00C21991" w14:paraId="0D7A3045" w14:textId="77777777">
        <w:trPr>
          <w:cantSplit/>
        </w:trPr>
        <w:tc>
          <w:tcPr>
            <w:tcW w:w="9642" w:type="dxa"/>
            <w:gridSpan w:val="8"/>
          </w:tcPr>
          <w:p w14:paraId="2F5B563C" w14:textId="77777777" w:rsidR="00FF770E" w:rsidRPr="00C21991" w:rsidRDefault="00FF770E">
            <w:pPr>
              <w:pStyle w:val="TAN"/>
            </w:pPr>
            <w:r w:rsidRPr="00C21991">
              <w:t>c1:</w:t>
            </w:r>
            <w:r w:rsidRPr="00C21991">
              <w:tab/>
              <w:t>IF A.4/2</w:t>
            </w:r>
            <w:r w:rsidR="00AB2D00" w:rsidRPr="00C21991">
              <w:t>2</w:t>
            </w:r>
            <w:r w:rsidRPr="00C21991">
              <w:t xml:space="preserve"> THEN o </w:t>
            </w:r>
            <w:smartTag w:uri="urn:schemas-microsoft-com:office:smarttags" w:element="stockticker">
              <w:r w:rsidRPr="00C21991">
                <w:t>ELSE</w:t>
              </w:r>
            </w:smartTag>
            <w:r w:rsidRPr="00C21991">
              <w:t xml:space="preserve"> n/a - - </w:t>
            </w:r>
            <w:r w:rsidR="00AB2D00" w:rsidRPr="00C21991">
              <w:t>acting as the notifier of event information</w:t>
            </w:r>
            <w:r w:rsidRPr="00C21991">
              <w:t>.</w:t>
            </w:r>
          </w:p>
          <w:p w14:paraId="5E0803E0" w14:textId="77777777" w:rsidR="00FF770E" w:rsidRPr="00C21991" w:rsidRDefault="00FF770E">
            <w:pPr>
              <w:pStyle w:val="TAN"/>
            </w:pPr>
            <w:r w:rsidRPr="00C21991">
              <w:t>c2:</w:t>
            </w:r>
            <w:r w:rsidRPr="00C21991">
              <w:tab/>
              <w:t>IF A.4/2</w:t>
            </w:r>
            <w:r w:rsidR="00AB2D00" w:rsidRPr="00C21991">
              <w:t>3</w:t>
            </w:r>
            <w:r w:rsidRPr="00C21991">
              <w:t xml:space="preserve"> THEN m </w:t>
            </w:r>
            <w:smartTag w:uri="urn:schemas-microsoft-com:office:smarttags" w:element="stockticker">
              <w:r w:rsidRPr="00C21991">
                <w:t>ELSE</w:t>
              </w:r>
            </w:smartTag>
            <w:r w:rsidRPr="00C21991">
              <w:t xml:space="preserve"> n/a - - </w:t>
            </w:r>
            <w:r w:rsidR="00AB2D00" w:rsidRPr="00C21991">
              <w:t>acting as the subscriber to event information</w:t>
            </w:r>
            <w:r w:rsidRPr="00C21991">
              <w:t>.</w:t>
            </w:r>
          </w:p>
          <w:p w14:paraId="74899E89" w14:textId="77777777" w:rsidR="00FF770E" w:rsidRPr="00C21991" w:rsidRDefault="00FF770E">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5E93D8C4" w14:textId="77777777" w:rsidR="00FF770E" w:rsidRPr="00C21991" w:rsidRDefault="00FF770E">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68EFBFBA" w14:textId="77777777" w:rsidR="00FF770E" w:rsidRPr="00C21991" w:rsidRDefault="00FF770E">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509B2B52" w14:textId="77777777" w:rsidR="00FF770E" w:rsidRPr="00C21991" w:rsidRDefault="00FF770E">
            <w:pPr>
              <w:pStyle w:val="TAN"/>
            </w:pPr>
            <w:r w:rsidRPr="00C21991">
              <w:t>c6:</w:t>
            </w:r>
            <w:r w:rsidRPr="00C21991">
              <w:tab/>
              <w:t xml:space="preserve">IF A.4/6 THEN o </w:t>
            </w:r>
            <w:smartTag w:uri="urn:schemas-microsoft-com:office:smarttags" w:element="stockticker">
              <w:r w:rsidRPr="00C21991">
                <w:t>ELSE</w:t>
              </w:r>
            </w:smartTag>
            <w:r w:rsidRPr="00C21991">
              <w:t xml:space="preserve"> n/a - - timestamping of requests.</w:t>
            </w:r>
          </w:p>
          <w:p w14:paraId="6BD9C014" w14:textId="77777777" w:rsidR="00FF770E" w:rsidRPr="00C21991" w:rsidRDefault="00FF770E">
            <w:pPr>
              <w:pStyle w:val="TAN"/>
            </w:pPr>
            <w:r w:rsidRPr="00C21991">
              <w:t>c7:</w:t>
            </w:r>
            <w:r w:rsidRPr="00C21991">
              <w:tab/>
              <w:t xml:space="preserve">IF A.3/1 </w:t>
            </w:r>
            <w:smartTag w:uri="urn:schemas-microsoft-com:office:smarttags" w:element="stockticker">
              <w:r w:rsidRPr="00C21991">
                <w:t>AND</w:t>
              </w:r>
            </w:smartTag>
            <w:r w:rsidRPr="00C21991">
              <w:t xml:space="preserve"> A.4/25 THEN o </w:t>
            </w:r>
            <w:smartTag w:uri="urn:schemas-microsoft-com:office:smarttags" w:element="stockticker">
              <w:r w:rsidRPr="00C21991">
                <w:t>ELSE</w:t>
              </w:r>
            </w:smartTag>
            <w:r w:rsidRPr="00C21991">
              <w:t xml:space="preserve"> n/a - - UE and private extensions to the Session Initiation Protocol (SIP) for asserted identity within trusted networks.</w:t>
            </w:r>
          </w:p>
          <w:p w14:paraId="1BAAB08F" w14:textId="77777777" w:rsidR="00FF770E" w:rsidRPr="00C21991" w:rsidRDefault="00FF770E">
            <w:pPr>
              <w:pStyle w:val="TAN"/>
            </w:pPr>
            <w:r w:rsidRPr="00C21991">
              <w:t>c8:</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7E4429FF" w14:textId="77777777" w:rsidR="00FF770E" w:rsidRPr="00C21991" w:rsidRDefault="00FF770E">
            <w:pPr>
              <w:pStyle w:val="TAN"/>
            </w:pPr>
            <w:r w:rsidRPr="00C21991">
              <w:t>c9:</w:t>
            </w:r>
            <w:r w:rsidRPr="00C21991">
              <w:tab/>
              <w:t xml:space="preserve">IF A.4/37 </w:t>
            </w:r>
            <w:r w:rsidR="00757A70"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757A70" w:rsidRPr="00C21991">
              <w:t xml:space="preserve">or </w:t>
            </w:r>
            <w:proofErr w:type="spellStart"/>
            <w:r w:rsidR="00757A70" w:rsidRPr="00C21991">
              <w:t>mediasec</w:t>
            </w:r>
            <w:proofErr w:type="spellEnd"/>
            <w:r w:rsidR="00757A70" w:rsidRPr="00C21991">
              <w:t xml:space="preserve"> header field parameter for marking security mechanisms related to media </w:t>
            </w:r>
            <w:r w:rsidRPr="00C21991">
              <w:t>(note 1).</w:t>
            </w:r>
          </w:p>
          <w:p w14:paraId="180C29DA" w14:textId="77777777" w:rsidR="00FF770E" w:rsidRPr="00C21991" w:rsidRDefault="00FF770E">
            <w:pPr>
              <w:pStyle w:val="TAN"/>
            </w:pPr>
            <w:r w:rsidRPr="00C21991">
              <w:t>c10:</w:t>
            </w:r>
            <w:r w:rsidRPr="00C21991">
              <w:tab/>
              <w:t xml:space="preserve">IF A.4/37 </w:t>
            </w:r>
            <w:r w:rsidR="00757A70"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757A70" w:rsidRPr="00C21991">
              <w:t xml:space="preserve"> or </w:t>
            </w:r>
            <w:proofErr w:type="spellStart"/>
            <w:r w:rsidR="00757A70" w:rsidRPr="00C21991">
              <w:t>mediasec</w:t>
            </w:r>
            <w:proofErr w:type="spellEnd"/>
            <w:r w:rsidR="00757A70" w:rsidRPr="00C21991">
              <w:t xml:space="preserve"> header field parameter for marking security mechanisms related to media</w:t>
            </w:r>
            <w:r w:rsidRPr="00C21991">
              <w:t>.</w:t>
            </w:r>
          </w:p>
          <w:p w14:paraId="25AE60BF" w14:textId="77777777" w:rsidR="00FF770E" w:rsidRPr="00C21991" w:rsidRDefault="00FF770E">
            <w:pPr>
              <w:pStyle w:val="TAN"/>
            </w:pPr>
            <w:r w:rsidRPr="00C21991">
              <w:t>c11:</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2DC23CFB" w14:textId="77777777" w:rsidR="00FF770E" w:rsidRPr="00C21991" w:rsidRDefault="00FF770E">
            <w:pPr>
              <w:pStyle w:val="TAN"/>
            </w:pPr>
            <w:r w:rsidRPr="00C21991">
              <w:t>c12:</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0FAA2880" w14:textId="77777777" w:rsidR="00FF770E" w:rsidRPr="00C21991" w:rsidRDefault="00FF770E">
            <w:pPr>
              <w:pStyle w:val="TAN"/>
            </w:pPr>
            <w:r w:rsidRPr="00C21991">
              <w:t>c13:</w:t>
            </w:r>
            <w:r w:rsidRPr="00C21991">
              <w:tab/>
              <w:t xml:space="preserve">IF A.4/32 THEN o </w:t>
            </w:r>
            <w:smartTag w:uri="urn:schemas-microsoft-com:office:smarttags" w:element="stockticker">
              <w:r w:rsidRPr="00C21991">
                <w:t>ELSE</w:t>
              </w:r>
            </w:smartTag>
            <w:r w:rsidRPr="00C21991">
              <w:t xml:space="preserve"> n/a - - the P-Called-Party-ID extension.</w:t>
            </w:r>
          </w:p>
          <w:p w14:paraId="0DE07CA3" w14:textId="77777777" w:rsidR="00FF770E" w:rsidRPr="00C21991" w:rsidRDefault="00FF770E">
            <w:pPr>
              <w:pStyle w:val="TAN"/>
            </w:pPr>
            <w:r w:rsidRPr="00C21991">
              <w:t>c14:</w:t>
            </w:r>
            <w:r w:rsidRPr="00C21991">
              <w:tab/>
              <w:t xml:space="preserve">IF A.4/33 THEN o </w:t>
            </w:r>
            <w:smartTag w:uri="urn:schemas-microsoft-com:office:smarttags" w:element="stockticker">
              <w:r w:rsidRPr="00C21991">
                <w:t>ELSE</w:t>
              </w:r>
            </w:smartTag>
            <w:r w:rsidRPr="00C21991">
              <w:t xml:space="preserve"> n/a - - the P-Visited-Network-ID extension.</w:t>
            </w:r>
          </w:p>
          <w:p w14:paraId="781A2D49" w14:textId="77777777" w:rsidR="00FF770E" w:rsidRPr="00C21991" w:rsidRDefault="00FF770E">
            <w:pPr>
              <w:pStyle w:val="TAN"/>
            </w:pPr>
            <w:r w:rsidRPr="00C21991">
              <w:t>c1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1F4852F1" w14:textId="77777777" w:rsidR="00FF770E" w:rsidRPr="00C21991" w:rsidRDefault="00FF770E">
            <w:pPr>
              <w:pStyle w:val="TAN"/>
            </w:pPr>
            <w:r w:rsidRPr="00C21991">
              <w:t>c1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34A2A01F" w14:textId="77777777" w:rsidR="00FF770E" w:rsidRPr="00C21991" w:rsidRDefault="00FF770E">
            <w:pPr>
              <w:pStyle w:val="TAN"/>
            </w:pPr>
            <w:r w:rsidRPr="00C21991">
              <w:t>c17:</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5DE5A46B" w14:textId="77777777" w:rsidR="00FF770E" w:rsidRPr="00C21991" w:rsidRDefault="00FF770E">
            <w:pPr>
              <w:pStyle w:val="TAN"/>
            </w:pPr>
            <w:r w:rsidRPr="00C21991">
              <w:t>c1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4DE190EF" w14:textId="77777777" w:rsidR="00FF770E" w:rsidRPr="00C21991" w:rsidRDefault="00FF770E">
            <w:pPr>
              <w:pStyle w:val="TAN"/>
            </w:pPr>
            <w:r w:rsidRPr="00C21991">
              <w:t>c1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61820886" w14:textId="77777777" w:rsidR="00FF770E" w:rsidRPr="00C21991" w:rsidRDefault="00FF770E">
            <w:pPr>
              <w:pStyle w:val="TAN"/>
            </w:pPr>
            <w:r w:rsidRPr="00C21991">
              <w:t>c2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548DE581" w14:textId="77777777" w:rsidR="00FF770E" w:rsidRPr="00C21991" w:rsidRDefault="00FF770E">
            <w:pPr>
              <w:pStyle w:val="TAN"/>
            </w:pPr>
            <w:r w:rsidRPr="00C21991">
              <w:t>c2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62AA641F" w14:textId="77777777" w:rsidR="00FF770E" w:rsidRPr="00C21991" w:rsidRDefault="00FF770E">
            <w:pPr>
              <w:pStyle w:val="TAN"/>
            </w:pPr>
            <w:r w:rsidRPr="00C21991">
              <w:t>c22:</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3DCFE66F" w14:textId="77777777" w:rsidR="00755651" w:rsidRPr="00C21991" w:rsidRDefault="00755651" w:rsidP="00755651">
            <w:pPr>
              <w:pStyle w:val="TAN"/>
              <w:rPr>
                <w:rFonts w:eastAsia="SimSun"/>
                <w:lang w:eastAsia="zh-CN"/>
              </w:rPr>
            </w:pPr>
            <w:r w:rsidRPr="00C21991">
              <w:rPr>
                <w:szCs w:val="24"/>
              </w:rPr>
              <w:t>c23:</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EB2098"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2D6C77" w:rsidRPr="00C21991">
              <w:t xml:space="preserve">IF A.3/1 </w:t>
            </w:r>
            <w:smartTag w:uri="urn:schemas-microsoft-com:office:smarttags" w:element="stockticker">
              <w:r w:rsidR="002D6C77" w:rsidRPr="00C21991">
                <w:t>AND</w:t>
              </w:r>
            </w:smartTag>
            <w:r w:rsidR="002D6C77" w:rsidRPr="00C21991">
              <w:t xml:space="preserve"> NOT A.3C/1 THEN n/a </w:t>
            </w:r>
            <w:smartTag w:uri="urn:schemas-microsoft-com:office:smarttags" w:element="stockticker">
              <w:r w:rsidR="002D6C77" w:rsidRPr="00C21991">
                <w:t>ELSE</w:t>
              </w:r>
            </w:smartTag>
            <w:r w:rsidR="002D6C77" w:rsidRPr="00C21991">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EB2098" w:rsidRPr="00C21991">
              <w:t>, ISC gateway function (IMS-</w:t>
            </w:r>
            <w:smartTag w:uri="urn:schemas-microsoft-com:office:smarttags" w:element="stockticker">
              <w:r w:rsidR="00EB2098" w:rsidRPr="00C21991">
                <w:t>ALG</w:t>
              </w:r>
            </w:smartTag>
            <w:r w:rsidR="00EB2098" w:rsidRPr="00C21991">
              <w:t>), ISC gateway function (Screening of SIP signalling)</w:t>
            </w:r>
            <w:r w:rsidR="002D6C77" w:rsidRPr="00C21991">
              <w:t>, UE, UE performing the functions of an external attached network</w:t>
            </w:r>
            <w:r w:rsidRPr="00C21991">
              <w:rPr>
                <w:rFonts w:eastAsia="SimSun"/>
                <w:lang w:eastAsia="zh-CN"/>
              </w:rPr>
              <w:t>.</w:t>
            </w:r>
          </w:p>
          <w:p w14:paraId="6BC7FCC0" w14:textId="77777777" w:rsidR="00755651" w:rsidRPr="00C21991" w:rsidRDefault="00755651" w:rsidP="00755651">
            <w:pPr>
              <w:pStyle w:val="TAN"/>
              <w:rPr>
                <w:rFonts w:eastAsia="SimSun"/>
                <w:lang w:eastAsia="zh-CN"/>
              </w:rPr>
            </w:pPr>
            <w:r w:rsidRPr="00C21991">
              <w:rPr>
                <w:rFonts w:eastAsia="SimSun"/>
                <w:lang w:eastAsia="zh-CN"/>
              </w:rPr>
              <w:t>c24:</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72383614" w14:textId="77777777" w:rsidR="00FF770E" w:rsidRPr="00C21991" w:rsidRDefault="00FF770E">
            <w:pPr>
              <w:pStyle w:val="TAN"/>
            </w:pPr>
            <w:r w:rsidRPr="00C21991">
              <w:t>c25:</w:t>
            </w:r>
            <w:r w:rsidRPr="00C21991">
              <w:tab/>
              <w:t xml:space="preserve">IF A.4/43 THEN m </w:t>
            </w:r>
            <w:smartTag w:uri="urn:schemas-microsoft-com:office:smarttags" w:element="stockticker">
              <w:r w:rsidRPr="00C21991">
                <w:t>ELSE</w:t>
              </w:r>
            </w:smartTag>
            <w:r w:rsidRPr="00C21991">
              <w:t xml:space="preserve"> n/a - - the SIP Referred-By mechanism.</w:t>
            </w:r>
          </w:p>
          <w:p w14:paraId="717F7F7E" w14:textId="77777777" w:rsidR="00FF770E" w:rsidRPr="00C21991" w:rsidRDefault="00FF770E">
            <w:pPr>
              <w:pStyle w:val="TAN"/>
            </w:pPr>
            <w:r w:rsidRPr="00C21991">
              <w:t>c26:</w:t>
            </w:r>
            <w:r w:rsidRPr="00C21991">
              <w:tab/>
              <w:t xml:space="preserve">IF A.4/43 THEN o </w:t>
            </w:r>
            <w:smartTag w:uri="urn:schemas-microsoft-com:office:smarttags" w:element="stockticker">
              <w:r w:rsidRPr="00C21991">
                <w:t>ELSE</w:t>
              </w:r>
            </w:smartTag>
            <w:r w:rsidRPr="00C21991">
              <w:t xml:space="preserve"> n/a - - the SIP Referred-By mechanism.</w:t>
            </w:r>
          </w:p>
          <w:p w14:paraId="434B0A12" w14:textId="77777777" w:rsidR="00FF770E" w:rsidRPr="00C21991" w:rsidRDefault="00FF770E">
            <w:pPr>
              <w:pStyle w:val="TAN"/>
            </w:pPr>
            <w:r w:rsidRPr="00C21991">
              <w:t>c27:</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30CE33C6" w14:textId="77777777" w:rsidR="00FF770E" w:rsidRPr="00C21991" w:rsidRDefault="00FF770E" w:rsidP="00546923">
            <w:pPr>
              <w:pStyle w:val="TAN"/>
            </w:pPr>
            <w:r w:rsidRPr="00C21991">
              <w:t>c28:</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71A50799" w14:textId="77777777" w:rsidR="00FF770E" w:rsidRPr="00C21991" w:rsidRDefault="00FF770E" w:rsidP="00546923">
            <w:pPr>
              <w:pStyle w:val="TAN"/>
              <w:rPr>
                <w:szCs w:val="24"/>
              </w:rPr>
            </w:pPr>
            <w:r w:rsidRPr="00C21991">
              <w:rPr>
                <w:rFonts w:eastAsia="MS Mincho"/>
              </w:rPr>
              <w:t>c29:</w:t>
            </w:r>
            <w:r w:rsidRPr="00C21991">
              <w:rPr>
                <w:rFonts w:eastAsia="MS Mincho"/>
              </w:rPr>
              <w:tab/>
              <w:t xml:space="preserve">IF A.4/70B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CANCEL, BYE, REGISTER and PUBLISH in communications resource priority for </w:t>
            </w:r>
            <w:r w:rsidRPr="00C21991">
              <w:rPr>
                <w:szCs w:val="24"/>
              </w:rPr>
              <w:t>the session initiation protocol.</w:t>
            </w:r>
          </w:p>
          <w:p w14:paraId="63215C29" w14:textId="77777777" w:rsidR="00FF770E" w:rsidRPr="00C21991" w:rsidRDefault="00FF770E" w:rsidP="00FF770E">
            <w:pPr>
              <w:pStyle w:val="TAN"/>
            </w:pPr>
            <w:r w:rsidRPr="00C21991">
              <w:t>c30:</w:t>
            </w:r>
            <w:r w:rsidRPr="00C21991">
              <w:tab/>
              <w:t xml:space="preserve">IF </w:t>
            </w:r>
            <w:r w:rsidR="006C2131" w:rsidRPr="00C21991">
              <w:t>(</w:t>
            </w:r>
            <w:r w:rsidRPr="00C21991">
              <w:t xml:space="preserve">A.3/1 </w:t>
            </w:r>
            <w:r w:rsidR="00313E0F" w:rsidRPr="00C21991">
              <w:t>OR A.3A/81</w:t>
            </w:r>
            <w:r w:rsidR="006C2131" w:rsidRPr="00C21991">
              <w:t xml:space="preserve">) </w:t>
            </w:r>
            <w:smartTag w:uri="urn:schemas-microsoft-com:office:smarttags" w:element="stockticker">
              <w:r w:rsidRPr="00C21991">
                <w:t>AND</w:t>
              </w:r>
            </w:smartTag>
            <w:r w:rsidRPr="00C21991">
              <w:t xml:space="preserve"> A.4/74 THEN o </w:t>
            </w:r>
            <w:smartTag w:uri="urn:schemas-microsoft-com:office:smarttags" w:element="stockticker">
              <w:r w:rsidRPr="00C21991">
                <w:t>ELSE</w:t>
              </w:r>
            </w:smartTag>
            <w:r w:rsidRPr="00C21991">
              <w:t xml:space="preserve"> n/a - - UE</w:t>
            </w:r>
            <w:r w:rsidR="006C2131" w:rsidRPr="00C21991">
              <w:t xml:space="preserve">, </w:t>
            </w:r>
            <w:smartTag w:uri="urn:schemas-microsoft-com:office:smarttags" w:element="stockticker">
              <w:r w:rsidR="006C2131" w:rsidRPr="00C21991">
                <w:t>MSC</w:t>
              </w:r>
            </w:smartTag>
            <w:r w:rsidR="006C2131" w:rsidRPr="00C21991">
              <w:t xml:space="preserve"> Server enhanced for ICS</w:t>
            </w:r>
            <w:r w:rsidRPr="00C21991">
              <w:t xml:space="preserve"> and </w:t>
            </w:r>
            <w:r w:rsidR="00155C2D" w:rsidRPr="00C21991">
              <w:t>SIP extension for the identification of services</w:t>
            </w:r>
            <w:r w:rsidRPr="00C21991">
              <w:rPr>
                <w:rFonts w:eastAsia="MS Mincho"/>
              </w:rPr>
              <w:t>.</w:t>
            </w:r>
          </w:p>
          <w:p w14:paraId="11D97A2C" w14:textId="77777777" w:rsidR="00FF770E" w:rsidRPr="00C21991" w:rsidRDefault="00FF770E" w:rsidP="00FF770E">
            <w:pPr>
              <w:pStyle w:val="TAN"/>
            </w:pPr>
            <w:r w:rsidRPr="00C21991">
              <w:t>c31:</w:t>
            </w:r>
            <w:r w:rsidRPr="00C21991">
              <w:tab/>
              <w:t xml:space="preserve">IF A.4/74 THEN o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t>.</w:t>
            </w:r>
          </w:p>
          <w:p w14:paraId="5F30A553" w14:textId="77777777" w:rsidR="00924BB1" w:rsidRPr="00C21991" w:rsidRDefault="00FF770E" w:rsidP="00924BB1">
            <w:pPr>
              <w:pStyle w:val="TAN"/>
              <w:rPr>
                <w:rFonts w:eastAsia="MS Mincho"/>
              </w:rPr>
            </w:pPr>
            <w:r w:rsidRPr="00C21991">
              <w:t>c32:</w:t>
            </w:r>
            <w:r w:rsidRPr="00C21991">
              <w:tab/>
              <w:t xml:space="preserve">IF A.4/74 THEN m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rPr>
                <w:rFonts w:eastAsia="MS Mincho"/>
              </w:rPr>
              <w:t>.</w:t>
            </w:r>
          </w:p>
          <w:p w14:paraId="68435BF5" w14:textId="77777777" w:rsidR="000B46B6" w:rsidRPr="00C21991" w:rsidRDefault="00924BB1" w:rsidP="001F5150">
            <w:pPr>
              <w:pStyle w:val="TAN"/>
            </w:pPr>
            <w:r w:rsidRPr="00C21991">
              <w:t>c33:</w:t>
            </w:r>
            <w:r w:rsidRPr="00C21991">
              <w:tab/>
              <w:t xml:space="preserve">IF A.4/77 THEN m </w:t>
            </w:r>
            <w:smartTag w:uri="urn:schemas-microsoft-com:office:smarttags" w:element="stockticker">
              <w:r w:rsidRPr="00C21991">
                <w:t>ELSE</w:t>
              </w:r>
            </w:smartTag>
            <w:r w:rsidRPr="00C21991">
              <w:t xml:space="preserve"> n/a - - </w:t>
            </w:r>
            <w:r w:rsidR="00121E58" w:rsidRPr="00C21991">
              <w:rPr>
                <w:rFonts w:eastAsia="SimSun"/>
              </w:rPr>
              <w:t>the SIP P-Private-Network-Indication private-header (P-Header)</w:t>
            </w:r>
            <w:r w:rsidRPr="00C21991">
              <w:t>.</w:t>
            </w:r>
          </w:p>
          <w:p w14:paraId="7B2BBB0A" w14:textId="77777777" w:rsidR="002D6C77" w:rsidRPr="00C21991" w:rsidRDefault="00202738" w:rsidP="002D6C77">
            <w:pPr>
              <w:pStyle w:val="TAN"/>
            </w:pPr>
            <w:r w:rsidRPr="00C21991">
              <w:t>c36:</w:t>
            </w:r>
            <w:r w:rsidRPr="00C21991">
              <w:tab/>
              <w:t xml:space="preserve">IF A.4/78 THEN m </w:t>
            </w:r>
            <w:smartTag w:uri="urn:schemas-microsoft-com:office:smarttags" w:element="stockticker">
              <w:r w:rsidRPr="00C21991">
                <w:t>ELSE</w:t>
              </w:r>
            </w:smartTag>
            <w:r w:rsidRPr="00C21991">
              <w:t xml:space="preserve"> n/a - - the SIP P-Served-User private header.</w:t>
            </w:r>
          </w:p>
          <w:p w14:paraId="57B36432" w14:textId="77777777" w:rsidR="00FC320B" w:rsidRPr="00C21991" w:rsidRDefault="002D6C77" w:rsidP="00FC320B">
            <w:pPr>
              <w:pStyle w:val="TAN"/>
            </w:pPr>
            <w:r w:rsidRPr="00C21991">
              <w:t>c37:</w:t>
            </w:r>
            <w:r w:rsidRPr="00C21991">
              <w:tab/>
              <w:t xml:space="preserve">IF A.3/1 </w:t>
            </w:r>
            <w:smartTag w:uri="urn:schemas-microsoft-com:office:smarttags" w:element="stockticker">
              <w:r w:rsidRPr="00C21991">
                <w:t>AND</w:t>
              </w:r>
            </w:smartTag>
            <w:r w:rsidRPr="00C21991">
              <w:t xml:space="preserve"> NOT A.3C/1 THEN n/a </w:t>
            </w:r>
            <w:smartTag w:uri="urn:schemas-microsoft-com:office:smarttags" w:element="stockticker">
              <w:r w:rsidRPr="00C21991">
                <w:t>ELSE</w:t>
              </w:r>
            </w:smartTag>
            <w:r w:rsidRPr="00C21991">
              <w:t xml:space="preserve"> o - - UE, UE performing the functions of an external attached network.</w:t>
            </w:r>
          </w:p>
          <w:p w14:paraId="1817ABDB" w14:textId="77777777" w:rsidR="00047EC0" w:rsidRPr="00C21991" w:rsidRDefault="00FC320B" w:rsidP="00047EC0">
            <w:pPr>
              <w:pStyle w:val="TAN"/>
            </w:pPr>
            <w:r w:rsidRPr="00C21991">
              <w:t>c38:</w:t>
            </w:r>
            <w:r w:rsidRPr="00C21991">
              <w:tab/>
              <w:t xml:space="preserve">IF A.4/60 THEN m </w:t>
            </w:r>
            <w:smartTag w:uri="urn:schemas-microsoft-com:office:smarttags" w:element="stockticker">
              <w:r w:rsidRPr="00C21991">
                <w:t>ELSE</w:t>
              </w:r>
            </w:smartTag>
            <w:r w:rsidRPr="00C21991">
              <w:t xml:space="preserve"> n/a - - SIP location conveyance.</w:t>
            </w:r>
          </w:p>
          <w:p w14:paraId="5F28B44B" w14:textId="77777777" w:rsidR="00CB5FE4" w:rsidRPr="00C21991" w:rsidRDefault="00047EC0" w:rsidP="00CB5FE4">
            <w:pPr>
              <w:pStyle w:val="TAN"/>
              <w:rPr>
                <w:rFonts w:eastAsia="SimSun"/>
                <w:lang w:eastAsia="zh-CN"/>
              </w:rPr>
            </w:pPr>
            <w:r w:rsidRPr="00C21991">
              <w:rPr>
                <w:rFonts w:eastAsia="SimSun"/>
                <w:lang w:eastAsia="zh-CN"/>
              </w:rPr>
              <w:t>c39:</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379982E1" w14:textId="77777777" w:rsidR="0083577D" w:rsidRPr="00C21991" w:rsidRDefault="00CB5FE4" w:rsidP="0083577D">
            <w:pPr>
              <w:pStyle w:val="TAN"/>
            </w:pPr>
            <w:r w:rsidRPr="00C21991">
              <w:t>c40:</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173EBF38" w14:textId="77777777" w:rsidR="003770C8" w:rsidRPr="00C21991" w:rsidRDefault="0083577D" w:rsidP="0083577D">
            <w:pPr>
              <w:pStyle w:val="TAN"/>
              <w:rPr>
                <w:lang w:eastAsia="ja-JP"/>
              </w:rPr>
            </w:pPr>
            <w:r w:rsidRPr="00C21991">
              <w:rPr>
                <w:lang w:eastAsia="ja-JP"/>
              </w:rPr>
              <w:t>c41:</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r w:rsidR="004D17B9" w:rsidRPr="00C21991">
              <w:rPr>
                <w:lang w:eastAsia="ja-JP"/>
              </w:rPr>
              <w:t>.</w:t>
            </w:r>
          </w:p>
          <w:p w14:paraId="5D3A73C6" w14:textId="77777777" w:rsidR="004D17B9" w:rsidRPr="00C21991" w:rsidRDefault="004D17B9" w:rsidP="0083577D">
            <w:pPr>
              <w:pStyle w:val="TAN"/>
            </w:pPr>
            <w:r w:rsidRPr="00C21991">
              <w:t>c42:</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2678681F" w14:textId="77777777" w:rsidR="0046260E" w:rsidRPr="00C21991" w:rsidRDefault="0046260E" w:rsidP="0046260E">
            <w:pPr>
              <w:pStyle w:val="TAN"/>
            </w:pPr>
            <w:r w:rsidRPr="00C21991">
              <w:t>c43:</w:t>
            </w:r>
            <w:r w:rsidRPr="00C21991">
              <w:tab/>
              <w:t xml:space="preserve">IF A.4/113 AND A.3/1 THEN m ELSE n/a - - the </w:t>
            </w:r>
            <w:r w:rsidRPr="00C21991">
              <w:rPr>
                <w:lang w:eastAsia="zh-CN"/>
              </w:rPr>
              <w:t>Cellular-Network-Info</w:t>
            </w:r>
            <w:r w:rsidRPr="00C21991">
              <w:t xml:space="preserve"> header extension and UE.</w:t>
            </w:r>
          </w:p>
          <w:p w14:paraId="743F2408" w14:textId="77777777" w:rsidR="00666A4D" w:rsidRPr="00C21991" w:rsidRDefault="0046260E" w:rsidP="00666A4D">
            <w:pPr>
              <w:pStyle w:val="TAN"/>
            </w:pPr>
            <w:r w:rsidRPr="00C21991">
              <w:t>c44:</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35563EA5" w14:textId="77777777" w:rsidR="000634B3" w:rsidRPr="00C21991" w:rsidRDefault="00666A4D" w:rsidP="000634B3">
            <w:pPr>
              <w:pStyle w:val="TAN"/>
            </w:pPr>
            <w:r w:rsidRPr="00C21991">
              <w:t>c45:</w:t>
            </w:r>
            <w:r w:rsidRPr="00C21991">
              <w:tab/>
              <w:t xml:space="preserve">IF A.4/25 AND (A.3/7B OR A.3/8)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w:t>
            </w:r>
          </w:p>
          <w:p w14:paraId="48ADFD9B" w14:textId="77777777" w:rsidR="00EC061A" w:rsidRPr="00C21991" w:rsidRDefault="000634B3" w:rsidP="00EC061A">
            <w:pPr>
              <w:pStyle w:val="TAN"/>
            </w:pPr>
            <w:r w:rsidRPr="00C21991">
              <w:t>c46:</w:t>
            </w:r>
            <w:r w:rsidRPr="00C21991">
              <w:tab/>
              <w:t xml:space="preserve">IF A.4/74 AND A.3/7B THEN o </w:t>
            </w:r>
            <w:smartTag w:uri="urn:schemas-microsoft-com:office:smarttags" w:element="stockticker">
              <w:r w:rsidRPr="00C21991">
                <w:t>ELSE</w:t>
              </w:r>
            </w:smartTag>
            <w:r w:rsidRPr="00C21991">
              <w:t xml:space="preserve"> n/a - - SIP extension for the identification of services and AS acting as originating UA.</w:t>
            </w:r>
          </w:p>
          <w:p w14:paraId="55E70FF4" w14:textId="77777777" w:rsidR="00EC061A" w:rsidRPr="00C21991" w:rsidRDefault="00EC061A" w:rsidP="00EC061A">
            <w:pPr>
              <w:pStyle w:val="TAN"/>
            </w:pPr>
            <w:r w:rsidRPr="00C21991">
              <w:rPr>
                <w:lang w:eastAsia="ja-JP"/>
              </w:rPr>
              <w:t>c47:</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1C5BEC05" w14:textId="77777777" w:rsidR="0046260E" w:rsidRPr="00C21991" w:rsidRDefault="00EC061A" w:rsidP="00EC061A">
            <w:pPr>
              <w:pStyle w:val="TAN"/>
            </w:pPr>
            <w:r w:rsidRPr="00C21991">
              <w:rPr>
                <w:lang w:eastAsia="ja-JP"/>
              </w:rPr>
              <w:t>c48:</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FF770E" w:rsidRPr="00C21991" w14:paraId="3833D2B4" w14:textId="77777777">
        <w:trPr>
          <w:cantSplit/>
        </w:trPr>
        <w:tc>
          <w:tcPr>
            <w:tcW w:w="9642" w:type="dxa"/>
            <w:gridSpan w:val="8"/>
          </w:tcPr>
          <w:p w14:paraId="239A803D" w14:textId="77777777" w:rsidR="000B46B6" w:rsidRPr="00C21991" w:rsidRDefault="00FF770E">
            <w:pPr>
              <w:pStyle w:val="TAN"/>
            </w:pPr>
            <w:r w:rsidRPr="00C21991">
              <w:t>NOTE 1:</w:t>
            </w:r>
            <w:r w:rsidRPr="00C21991">
              <w:tab/>
              <w:t>Support of this header in this method is dependent on the security mechanism and the security architecture which is implemented.</w:t>
            </w:r>
          </w:p>
          <w:p w14:paraId="79366E56" w14:textId="77777777" w:rsidR="00FF770E" w:rsidRPr="00C21991" w:rsidRDefault="00FF770E">
            <w:pPr>
              <w:pStyle w:val="TAN"/>
            </w:pPr>
            <w:r w:rsidRPr="00C21991">
              <w:t>NOTE 2:</w:t>
            </w:r>
            <w:r w:rsidRPr="00C21991">
              <w:tab/>
              <w:t xml:space="preserve">The strength of this requirement in </w:t>
            </w:r>
            <w:r w:rsidR="004D7D1A" w:rsidRPr="00C21991">
              <w:t>RFC 7315</w:t>
            </w:r>
            <w:r w:rsidR="00375C1D" w:rsidRPr="00C21991">
              <w:t> </w:t>
            </w:r>
            <w:r w:rsidRPr="00C21991">
              <w:t>[52] is SHOULD NOT, rather than MUST NOT.</w:t>
            </w:r>
          </w:p>
        </w:tc>
      </w:tr>
    </w:tbl>
    <w:p w14:paraId="372707CD" w14:textId="77777777" w:rsidR="00897956" w:rsidRPr="00C21991" w:rsidRDefault="00897956"/>
    <w:p w14:paraId="6F631717" w14:textId="77777777" w:rsidR="00897956" w:rsidRPr="00C21991" w:rsidRDefault="00897956">
      <w:pPr>
        <w:keepNext/>
        <w:keepLines/>
      </w:pPr>
      <w:r w:rsidRPr="00C21991">
        <w:t>Prerequisite A.5/15A - - PUBLISH request</w:t>
      </w:r>
    </w:p>
    <w:p w14:paraId="4779C278" w14:textId="77777777" w:rsidR="00897956" w:rsidRPr="00C21991" w:rsidRDefault="00897956">
      <w:pPr>
        <w:pStyle w:val="TH"/>
      </w:pPr>
      <w:bookmarkStart w:id="3302" w:name="_CRTableA_104B"/>
      <w:r w:rsidRPr="00C21991">
        <w:t>Table </w:t>
      </w:r>
      <w:bookmarkEnd w:id="3302"/>
      <w:r w:rsidRPr="00C21991">
        <w:t>A.104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DC86F9C" w14:textId="77777777">
        <w:trPr>
          <w:cantSplit/>
        </w:trPr>
        <w:tc>
          <w:tcPr>
            <w:tcW w:w="851" w:type="dxa"/>
            <w:vMerge w:val="restart"/>
          </w:tcPr>
          <w:p w14:paraId="25264BD7" w14:textId="77777777" w:rsidR="00897956" w:rsidRPr="00C21991" w:rsidRDefault="00897956">
            <w:pPr>
              <w:pStyle w:val="TAH"/>
            </w:pPr>
            <w:r w:rsidRPr="00C21991">
              <w:t>Item</w:t>
            </w:r>
          </w:p>
        </w:tc>
        <w:tc>
          <w:tcPr>
            <w:tcW w:w="2665" w:type="dxa"/>
            <w:vMerge w:val="restart"/>
          </w:tcPr>
          <w:p w14:paraId="49382D34" w14:textId="77777777" w:rsidR="00897956" w:rsidRPr="00C21991" w:rsidRDefault="00897956">
            <w:pPr>
              <w:pStyle w:val="TAH"/>
            </w:pPr>
            <w:r w:rsidRPr="00C21991">
              <w:t>Header</w:t>
            </w:r>
          </w:p>
        </w:tc>
        <w:tc>
          <w:tcPr>
            <w:tcW w:w="3063" w:type="dxa"/>
            <w:gridSpan w:val="3"/>
          </w:tcPr>
          <w:p w14:paraId="0B2B0347" w14:textId="77777777" w:rsidR="00897956" w:rsidRPr="00C21991" w:rsidRDefault="00897956">
            <w:pPr>
              <w:pStyle w:val="TAH"/>
            </w:pPr>
            <w:r w:rsidRPr="00C21991">
              <w:t>Sending</w:t>
            </w:r>
          </w:p>
        </w:tc>
        <w:tc>
          <w:tcPr>
            <w:tcW w:w="3063" w:type="dxa"/>
            <w:gridSpan w:val="3"/>
          </w:tcPr>
          <w:p w14:paraId="0C29770A" w14:textId="77777777" w:rsidR="00897956" w:rsidRPr="00C21991" w:rsidRDefault="00897956">
            <w:pPr>
              <w:pStyle w:val="TAH"/>
              <w:rPr>
                <w:b w:val="0"/>
              </w:rPr>
            </w:pPr>
            <w:r w:rsidRPr="00C21991">
              <w:t>Receiving</w:t>
            </w:r>
          </w:p>
        </w:tc>
      </w:tr>
      <w:tr w:rsidR="00897956" w:rsidRPr="00C21991" w14:paraId="3B5E45CB" w14:textId="77777777">
        <w:trPr>
          <w:cantSplit/>
        </w:trPr>
        <w:tc>
          <w:tcPr>
            <w:tcW w:w="851" w:type="dxa"/>
            <w:vMerge/>
          </w:tcPr>
          <w:p w14:paraId="7D6E7741" w14:textId="77777777" w:rsidR="00897956" w:rsidRPr="00C21991" w:rsidRDefault="00897956">
            <w:pPr>
              <w:pStyle w:val="TAH"/>
            </w:pPr>
          </w:p>
        </w:tc>
        <w:tc>
          <w:tcPr>
            <w:tcW w:w="2665" w:type="dxa"/>
            <w:vMerge/>
          </w:tcPr>
          <w:p w14:paraId="11E1F2AD" w14:textId="77777777" w:rsidR="00897956" w:rsidRPr="00C21991" w:rsidRDefault="00897956">
            <w:pPr>
              <w:pStyle w:val="TAH"/>
            </w:pPr>
          </w:p>
        </w:tc>
        <w:tc>
          <w:tcPr>
            <w:tcW w:w="1021" w:type="dxa"/>
          </w:tcPr>
          <w:p w14:paraId="24278647" w14:textId="77777777" w:rsidR="00897956" w:rsidRPr="00C21991" w:rsidRDefault="00897956">
            <w:pPr>
              <w:pStyle w:val="TAH"/>
            </w:pPr>
            <w:r w:rsidRPr="00C21991">
              <w:t>Ref.</w:t>
            </w:r>
          </w:p>
        </w:tc>
        <w:tc>
          <w:tcPr>
            <w:tcW w:w="1021" w:type="dxa"/>
          </w:tcPr>
          <w:p w14:paraId="1B572ACF" w14:textId="77777777" w:rsidR="00897956" w:rsidRPr="00C21991" w:rsidRDefault="00897956">
            <w:pPr>
              <w:pStyle w:val="TAH"/>
            </w:pPr>
            <w:r w:rsidRPr="00C21991">
              <w:t>RFC status</w:t>
            </w:r>
          </w:p>
        </w:tc>
        <w:tc>
          <w:tcPr>
            <w:tcW w:w="1021" w:type="dxa"/>
          </w:tcPr>
          <w:p w14:paraId="7A1218F1" w14:textId="77777777" w:rsidR="00897956" w:rsidRPr="00C21991" w:rsidRDefault="00897956">
            <w:pPr>
              <w:pStyle w:val="TAH"/>
            </w:pPr>
            <w:r w:rsidRPr="00C21991">
              <w:t>Profile status</w:t>
            </w:r>
          </w:p>
        </w:tc>
        <w:tc>
          <w:tcPr>
            <w:tcW w:w="1021" w:type="dxa"/>
          </w:tcPr>
          <w:p w14:paraId="2353DC46" w14:textId="77777777" w:rsidR="00897956" w:rsidRPr="00C21991" w:rsidRDefault="00897956">
            <w:pPr>
              <w:pStyle w:val="TAH"/>
            </w:pPr>
            <w:r w:rsidRPr="00C21991">
              <w:t>Ref.</w:t>
            </w:r>
          </w:p>
        </w:tc>
        <w:tc>
          <w:tcPr>
            <w:tcW w:w="1021" w:type="dxa"/>
          </w:tcPr>
          <w:p w14:paraId="633633AF" w14:textId="77777777" w:rsidR="00897956" w:rsidRPr="00C21991" w:rsidRDefault="00897956">
            <w:pPr>
              <w:pStyle w:val="TAH"/>
            </w:pPr>
            <w:r w:rsidRPr="00C21991">
              <w:t>RFC status</w:t>
            </w:r>
          </w:p>
        </w:tc>
        <w:tc>
          <w:tcPr>
            <w:tcW w:w="1021" w:type="dxa"/>
          </w:tcPr>
          <w:p w14:paraId="31699AA4" w14:textId="77777777" w:rsidR="00897956" w:rsidRPr="00C21991" w:rsidRDefault="00897956">
            <w:pPr>
              <w:pStyle w:val="TAH"/>
            </w:pPr>
            <w:r w:rsidRPr="00C21991">
              <w:t>Profile status</w:t>
            </w:r>
          </w:p>
        </w:tc>
      </w:tr>
      <w:tr w:rsidR="00343E5B" w:rsidRPr="00C21991" w14:paraId="4FB120B3" w14:textId="77777777" w:rsidTr="00343E5B">
        <w:tc>
          <w:tcPr>
            <w:tcW w:w="851" w:type="dxa"/>
            <w:tcBorders>
              <w:top w:val="single" w:sz="4" w:space="0" w:color="auto"/>
              <w:left w:val="single" w:sz="4" w:space="0" w:color="auto"/>
              <w:bottom w:val="single" w:sz="4" w:space="0" w:color="auto"/>
              <w:right w:val="single" w:sz="4" w:space="0" w:color="auto"/>
            </w:tcBorders>
          </w:tcPr>
          <w:p w14:paraId="2AA849C6" w14:textId="77777777" w:rsidR="00343E5B" w:rsidRPr="00C21991" w:rsidRDefault="00343E5B" w:rsidP="00C16614">
            <w:pPr>
              <w:pStyle w:val="TAL"/>
            </w:pPr>
            <w:r w:rsidRPr="00C21991">
              <w:t>1</w:t>
            </w:r>
          </w:p>
        </w:tc>
        <w:tc>
          <w:tcPr>
            <w:tcW w:w="2665" w:type="dxa"/>
            <w:tcBorders>
              <w:top w:val="single" w:sz="4" w:space="0" w:color="auto"/>
              <w:left w:val="single" w:sz="4" w:space="0" w:color="auto"/>
              <w:bottom w:val="single" w:sz="4" w:space="0" w:color="auto"/>
              <w:right w:val="single" w:sz="4" w:space="0" w:color="auto"/>
            </w:tcBorders>
          </w:tcPr>
          <w:p w14:paraId="15230048"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7ACE8B57"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60C489DB"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EE97D22"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E7274BF"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57F56C5F"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D4B600F" w14:textId="77777777" w:rsidR="00343E5B" w:rsidRPr="00C21991" w:rsidRDefault="00343E5B" w:rsidP="00C16614">
            <w:pPr>
              <w:pStyle w:val="TAL"/>
            </w:pPr>
            <w:r w:rsidRPr="00C21991">
              <w:t>c1</w:t>
            </w:r>
          </w:p>
        </w:tc>
      </w:tr>
      <w:tr w:rsidR="00343E5B" w:rsidRPr="00C21991" w14:paraId="193505AD" w14:textId="77777777" w:rsidTr="00343E5B">
        <w:tc>
          <w:tcPr>
            <w:tcW w:w="851" w:type="dxa"/>
            <w:tcBorders>
              <w:top w:val="single" w:sz="4" w:space="0" w:color="auto"/>
              <w:left w:val="single" w:sz="4" w:space="0" w:color="auto"/>
              <w:bottom w:val="single" w:sz="4" w:space="0" w:color="auto"/>
              <w:right w:val="single" w:sz="4" w:space="0" w:color="auto"/>
            </w:tcBorders>
          </w:tcPr>
          <w:p w14:paraId="5940599A" w14:textId="77777777" w:rsidR="00343E5B" w:rsidRPr="00C21991" w:rsidRDefault="00343E5B" w:rsidP="00C16614">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14BA5C56" w14:textId="77777777" w:rsidR="00343E5B" w:rsidRPr="00C21991" w:rsidRDefault="00343E5B" w:rsidP="00C16614">
            <w:pPr>
              <w:pStyle w:val="TAL"/>
            </w:pPr>
            <w:r w:rsidRPr="00C21991">
              <w:t>application/</w:t>
            </w:r>
            <w:proofErr w:type="spellStart"/>
            <w:r w:rsidRPr="00C21991">
              <w:t>poc-settings+xml</w:t>
            </w:r>
            <w:proofErr w:type="spellEnd"/>
          </w:p>
        </w:tc>
        <w:tc>
          <w:tcPr>
            <w:tcW w:w="1021" w:type="dxa"/>
            <w:tcBorders>
              <w:top w:val="single" w:sz="4" w:space="0" w:color="auto"/>
              <w:left w:val="single" w:sz="4" w:space="0" w:color="auto"/>
              <w:bottom w:val="single" w:sz="4" w:space="0" w:color="auto"/>
              <w:right w:val="single" w:sz="4" w:space="0" w:color="auto"/>
            </w:tcBorders>
          </w:tcPr>
          <w:p w14:paraId="4C751E97" w14:textId="77777777" w:rsidR="00343E5B" w:rsidRPr="00C21991" w:rsidRDefault="00343E5B" w:rsidP="00C16614">
            <w:pPr>
              <w:pStyle w:val="TAL"/>
            </w:pPr>
            <w:r w:rsidRPr="00C21991">
              <w:t>[110]</w:t>
            </w:r>
          </w:p>
        </w:tc>
        <w:tc>
          <w:tcPr>
            <w:tcW w:w="1021" w:type="dxa"/>
            <w:tcBorders>
              <w:top w:val="single" w:sz="4" w:space="0" w:color="auto"/>
              <w:left w:val="single" w:sz="4" w:space="0" w:color="auto"/>
              <w:bottom w:val="single" w:sz="4" w:space="0" w:color="auto"/>
              <w:right w:val="single" w:sz="4" w:space="0" w:color="auto"/>
            </w:tcBorders>
          </w:tcPr>
          <w:p w14:paraId="44236E68"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1E4F66AC" w14:textId="77777777" w:rsidR="00343E5B" w:rsidRPr="00C21991" w:rsidRDefault="00343E5B" w:rsidP="00C16614">
            <w:pPr>
              <w:pStyle w:val="TAL"/>
            </w:pPr>
            <w:r w:rsidRPr="00C21991">
              <w:t>c2</w:t>
            </w:r>
          </w:p>
        </w:tc>
        <w:tc>
          <w:tcPr>
            <w:tcW w:w="1021" w:type="dxa"/>
            <w:tcBorders>
              <w:top w:val="single" w:sz="4" w:space="0" w:color="auto"/>
              <w:left w:val="single" w:sz="4" w:space="0" w:color="auto"/>
              <w:bottom w:val="single" w:sz="4" w:space="0" w:color="auto"/>
              <w:right w:val="single" w:sz="4" w:space="0" w:color="auto"/>
            </w:tcBorders>
          </w:tcPr>
          <w:p w14:paraId="6722949F" w14:textId="77777777" w:rsidR="00343E5B" w:rsidRPr="00C21991" w:rsidRDefault="00343E5B" w:rsidP="00C16614">
            <w:pPr>
              <w:pStyle w:val="TAL"/>
            </w:pPr>
            <w:r w:rsidRPr="00C21991">
              <w:t>[110]</w:t>
            </w:r>
          </w:p>
        </w:tc>
        <w:tc>
          <w:tcPr>
            <w:tcW w:w="1021" w:type="dxa"/>
            <w:tcBorders>
              <w:top w:val="single" w:sz="4" w:space="0" w:color="auto"/>
              <w:left w:val="single" w:sz="4" w:space="0" w:color="auto"/>
              <w:bottom w:val="single" w:sz="4" w:space="0" w:color="auto"/>
              <w:right w:val="single" w:sz="4" w:space="0" w:color="auto"/>
            </w:tcBorders>
          </w:tcPr>
          <w:p w14:paraId="34AC842F"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5957D28B" w14:textId="77777777" w:rsidR="00343E5B" w:rsidRPr="00C21991" w:rsidRDefault="00343E5B" w:rsidP="00C16614">
            <w:pPr>
              <w:pStyle w:val="TAL"/>
            </w:pPr>
            <w:r w:rsidRPr="00C21991">
              <w:t>c3</w:t>
            </w:r>
          </w:p>
        </w:tc>
      </w:tr>
      <w:tr w:rsidR="00343E5B" w:rsidRPr="00C21991" w14:paraId="7174D34A" w14:textId="77777777" w:rsidTr="00343E5B">
        <w:tc>
          <w:tcPr>
            <w:tcW w:w="851" w:type="dxa"/>
            <w:tcBorders>
              <w:top w:val="single" w:sz="4" w:space="0" w:color="auto"/>
              <w:left w:val="single" w:sz="4" w:space="0" w:color="auto"/>
              <w:bottom w:val="single" w:sz="4" w:space="0" w:color="auto"/>
              <w:right w:val="single" w:sz="4" w:space="0" w:color="auto"/>
            </w:tcBorders>
          </w:tcPr>
          <w:p w14:paraId="222775E5" w14:textId="77777777" w:rsidR="00343E5B" w:rsidRPr="00C21991" w:rsidRDefault="00343E5B" w:rsidP="00C16614">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5EE2A6EF" w14:textId="77777777" w:rsidR="00343E5B" w:rsidRPr="00C21991" w:rsidRDefault="00343E5B" w:rsidP="00C16614">
            <w:pPr>
              <w:pStyle w:val="TAL"/>
            </w:pPr>
            <w:r w:rsidRPr="00C21991">
              <w:t>application/</w:t>
            </w:r>
            <w:proofErr w:type="spellStart"/>
            <w:r w:rsidRPr="00C21991">
              <w:t>pidf+xml</w:t>
            </w:r>
            <w:proofErr w:type="spellEnd"/>
            <w:r w:rsidRPr="00C21991">
              <w:t xml:space="preserve"> (NOTE)</w:t>
            </w:r>
          </w:p>
        </w:tc>
        <w:tc>
          <w:tcPr>
            <w:tcW w:w="1021" w:type="dxa"/>
            <w:tcBorders>
              <w:top w:val="single" w:sz="4" w:space="0" w:color="auto"/>
              <w:left w:val="single" w:sz="4" w:space="0" w:color="auto"/>
              <w:bottom w:val="single" w:sz="4" w:space="0" w:color="auto"/>
              <w:right w:val="single" w:sz="4" w:space="0" w:color="auto"/>
            </w:tcBorders>
          </w:tcPr>
          <w:p w14:paraId="382B0960" w14:textId="77777777" w:rsidR="00343E5B" w:rsidRPr="00C21991" w:rsidRDefault="00343E5B" w:rsidP="00C16614">
            <w:pPr>
              <w:pStyle w:val="TAL"/>
            </w:pPr>
            <w:r w:rsidRPr="00C21991">
              <w:t>[242]</w:t>
            </w:r>
          </w:p>
        </w:tc>
        <w:tc>
          <w:tcPr>
            <w:tcW w:w="1021" w:type="dxa"/>
            <w:tcBorders>
              <w:top w:val="single" w:sz="4" w:space="0" w:color="auto"/>
              <w:left w:val="single" w:sz="4" w:space="0" w:color="auto"/>
              <w:bottom w:val="single" w:sz="4" w:space="0" w:color="auto"/>
              <w:right w:val="single" w:sz="4" w:space="0" w:color="auto"/>
            </w:tcBorders>
          </w:tcPr>
          <w:p w14:paraId="66136697"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115389F9"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4CE0C423" w14:textId="77777777" w:rsidR="00343E5B" w:rsidRPr="00C21991" w:rsidRDefault="00343E5B" w:rsidP="00C16614">
            <w:pPr>
              <w:pStyle w:val="TAL"/>
            </w:pPr>
            <w:r w:rsidRPr="00C21991">
              <w:t>[242]</w:t>
            </w:r>
          </w:p>
        </w:tc>
        <w:tc>
          <w:tcPr>
            <w:tcW w:w="1021" w:type="dxa"/>
            <w:tcBorders>
              <w:top w:val="single" w:sz="4" w:space="0" w:color="auto"/>
              <w:left w:val="single" w:sz="4" w:space="0" w:color="auto"/>
              <w:bottom w:val="single" w:sz="4" w:space="0" w:color="auto"/>
              <w:right w:val="single" w:sz="4" w:space="0" w:color="auto"/>
            </w:tcBorders>
          </w:tcPr>
          <w:p w14:paraId="65D152C5"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2A614A86" w14:textId="77777777" w:rsidR="00343E5B" w:rsidRPr="00C21991" w:rsidRDefault="00343E5B" w:rsidP="00C16614">
            <w:pPr>
              <w:pStyle w:val="TAL"/>
            </w:pPr>
            <w:r w:rsidRPr="00C21991">
              <w:t>c3</w:t>
            </w:r>
          </w:p>
        </w:tc>
      </w:tr>
      <w:tr w:rsidR="00343E5B" w:rsidRPr="00C21991" w14:paraId="6F3D98D2" w14:textId="77777777" w:rsidTr="00C16614">
        <w:tc>
          <w:tcPr>
            <w:tcW w:w="9642" w:type="dxa"/>
            <w:gridSpan w:val="8"/>
          </w:tcPr>
          <w:p w14:paraId="29DAAB34" w14:textId="77777777" w:rsidR="00343E5B" w:rsidRPr="00C21991" w:rsidRDefault="00343E5B" w:rsidP="00C16614">
            <w:pPr>
              <w:pStyle w:val="TAN"/>
              <w:widowControl w:val="0"/>
            </w:pPr>
            <w:r w:rsidRPr="00C21991">
              <w:t>c1:</w:t>
            </w:r>
            <w:r w:rsidRPr="00C21991">
              <w:tab/>
              <w:t>IF A.3A/102 OR A.3A/103 THEN m ELSE n/a - - MCPTT client, MCPTT server.</w:t>
            </w:r>
          </w:p>
          <w:p w14:paraId="44E6C454" w14:textId="77777777" w:rsidR="00343E5B" w:rsidRPr="00C21991" w:rsidRDefault="00343E5B" w:rsidP="00C16614">
            <w:pPr>
              <w:pStyle w:val="TAN"/>
              <w:widowControl w:val="0"/>
            </w:pPr>
            <w:r w:rsidRPr="00C21991">
              <w:t>c2:</w:t>
            </w:r>
            <w:r w:rsidRPr="00C21991">
              <w:tab/>
              <w:t>IF A.3A/102 THEN m ELSE n/a - - MCPTT client.</w:t>
            </w:r>
          </w:p>
          <w:p w14:paraId="6406AD92" w14:textId="77777777" w:rsidR="00343E5B" w:rsidRPr="00C21991" w:rsidRDefault="00343E5B" w:rsidP="00C16614">
            <w:pPr>
              <w:pStyle w:val="TAN"/>
              <w:widowControl w:val="0"/>
            </w:pPr>
            <w:r w:rsidRPr="00C21991">
              <w:t>c3:</w:t>
            </w:r>
            <w:r w:rsidRPr="00C21991">
              <w:tab/>
              <w:t>IF A.3A/103 THEN m ELSE n/a - - MCPTT server.</w:t>
            </w:r>
          </w:p>
        </w:tc>
      </w:tr>
      <w:tr w:rsidR="00343E5B" w:rsidRPr="00C21991" w14:paraId="4B611251" w14:textId="77777777" w:rsidTr="00C16614">
        <w:tc>
          <w:tcPr>
            <w:tcW w:w="9642" w:type="dxa"/>
            <w:gridSpan w:val="8"/>
          </w:tcPr>
          <w:p w14:paraId="291CA7E0" w14:textId="77777777" w:rsidR="00343E5B" w:rsidRPr="00C21991" w:rsidRDefault="00343E5B" w:rsidP="00C16614">
            <w:pPr>
              <w:pStyle w:val="TAN"/>
              <w:keepNext w:val="0"/>
              <w:keepLines w:val="0"/>
              <w:widowControl w:val="0"/>
            </w:pPr>
            <w:r w:rsidRPr="00C21991">
              <w:t>NOTE:</w:t>
            </w:r>
            <w:r w:rsidRPr="00C21991">
              <w:tab/>
              <w:t xml:space="preserve">The </w:t>
            </w:r>
            <w:r w:rsidRPr="00C21991">
              <w:rPr>
                <w:rFonts w:eastAsia="SimSun"/>
              </w:rPr>
              <w:t>application/</w:t>
            </w:r>
            <w:proofErr w:type="spellStart"/>
            <w:r w:rsidRPr="00C21991">
              <w:rPr>
                <w:rFonts w:eastAsia="SimSun"/>
              </w:rPr>
              <w:t>pidf+xml</w:t>
            </w:r>
            <w:proofErr w:type="spellEnd"/>
            <w:r w:rsidRPr="00C21991">
              <w:rPr>
                <w:rFonts w:eastAsia="SimSun"/>
              </w:rPr>
              <w:t xml:space="preserve"> is extended by 3GPP TS 24.379 [8ZE].</w:t>
            </w:r>
          </w:p>
        </w:tc>
      </w:tr>
    </w:tbl>
    <w:p w14:paraId="66089460" w14:textId="77777777" w:rsidR="00897956" w:rsidRPr="00C21991" w:rsidRDefault="00897956"/>
    <w:p w14:paraId="723116BD" w14:textId="77777777" w:rsidR="00897956" w:rsidRPr="00C21991" w:rsidRDefault="00897956">
      <w:pPr>
        <w:keepNext/>
        <w:keepLines/>
      </w:pPr>
      <w:r w:rsidRPr="00C21991">
        <w:t>Prerequisite A.5/15B - - PUBLISH response</w:t>
      </w:r>
    </w:p>
    <w:p w14:paraId="60425821" w14:textId="77777777" w:rsidR="00897956" w:rsidRPr="00C21991" w:rsidRDefault="00897956">
      <w:pPr>
        <w:keepNext/>
        <w:keepLines/>
      </w:pPr>
      <w:r w:rsidRPr="00C21991">
        <w:t>Prerequisite: A.6/1 - - Additional for 100 (Trying) response</w:t>
      </w:r>
    </w:p>
    <w:p w14:paraId="6C3BD369" w14:textId="77777777" w:rsidR="00897956" w:rsidRPr="00C21991" w:rsidRDefault="00897956">
      <w:pPr>
        <w:pStyle w:val="TH"/>
      </w:pPr>
      <w:bookmarkStart w:id="3303" w:name="_CRTableA_104BA"/>
      <w:r w:rsidRPr="00C21991">
        <w:t>Table </w:t>
      </w:r>
      <w:bookmarkEnd w:id="3303"/>
      <w:r w:rsidRPr="00C21991">
        <w:t>A.104BA: Supported header</w:t>
      </w:r>
      <w:r w:rsidR="00976393" w:rsidRPr="00C21991">
        <w:t xml:space="preserve"> field</w:t>
      </w:r>
      <w:r w:rsidRPr="00C21991">
        <w:t xml:space="preserve">s within the PUBLISH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C46ED37" w14:textId="77777777">
        <w:trPr>
          <w:cantSplit/>
        </w:trPr>
        <w:tc>
          <w:tcPr>
            <w:tcW w:w="851" w:type="dxa"/>
            <w:vMerge w:val="restart"/>
          </w:tcPr>
          <w:p w14:paraId="4E2A52CA" w14:textId="77777777" w:rsidR="00897956" w:rsidRPr="00C21991" w:rsidRDefault="00897956">
            <w:pPr>
              <w:pStyle w:val="TAH"/>
            </w:pPr>
            <w:r w:rsidRPr="00C21991">
              <w:t>Item</w:t>
            </w:r>
          </w:p>
        </w:tc>
        <w:tc>
          <w:tcPr>
            <w:tcW w:w="2665" w:type="dxa"/>
            <w:vMerge w:val="restart"/>
          </w:tcPr>
          <w:p w14:paraId="48B6DBBC" w14:textId="77777777" w:rsidR="00897956" w:rsidRPr="00C21991" w:rsidRDefault="00897956">
            <w:pPr>
              <w:pStyle w:val="TAH"/>
            </w:pPr>
            <w:r w:rsidRPr="00C21991">
              <w:t>Header</w:t>
            </w:r>
            <w:r w:rsidR="00976393" w:rsidRPr="00C21991">
              <w:t xml:space="preserve"> field</w:t>
            </w:r>
          </w:p>
        </w:tc>
        <w:tc>
          <w:tcPr>
            <w:tcW w:w="3063" w:type="dxa"/>
            <w:gridSpan w:val="3"/>
          </w:tcPr>
          <w:p w14:paraId="2A1898A9" w14:textId="77777777" w:rsidR="00897956" w:rsidRPr="00C21991" w:rsidRDefault="00897956">
            <w:pPr>
              <w:pStyle w:val="TAH"/>
            </w:pPr>
            <w:r w:rsidRPr="00C21991">
              <w:t>Sending</w:t>
            </w:r>
          </w:p>
        </w:tc>
        <w:tc>
          <w:tcPr>
            <w:tcW w:w="3063" w:type="dxa"/>
            <w:gridSpan w:val="3"/>
          </w:tcPr>
          <w:p w14:paraId="0CA54B50" w14:textId="77777777" w:rsidR="00897956" w:rsidRPr="00C21991" w:rsidRDefault="00897956">
            <w:pPr>
              <w:pStyle w:val="TAH"/>
              <w:rPr>
                <w:b w:val="0"/>
              </w:rPr>
            </w:pPr>
            <w:r w:rsidRPr="00C21991">
              <w:t>Receiving</w:t>
            </w:r>
          </w:p>
        </w:tc>
      </w:tr>
      <w:tr w:rsidR="00897956" w:rsidRPr="00C21991" w14:paraId="0FCB7853" w14:textId="77777777">
        <w:trPr>
          <w:cantSplit/>
        </w:trPr>
        <w:tc>
          <w:tcPr>
            <w:tcW w:w="851" w:type="dxa"/>
            <w:vMerge/>
          </w:tcPr>
          <w:p w14:paraId="080736D1" w14:textId="77777777" w:rsidR="00897956" w:rsidRPr="00C21991" w:rsidRDefault="00897956">
            <w:pPr>
              <w:pStyle w:val="TAH"/>
            </w:pPr>
          </w:p>
        </w:tc>
        <w:tc>
          <w:tcPr>
            <w:tcW w:w="2665" w:type="dxa"/>
            <w:vMerge/>
          </w:tcPr>
          <w:p w14:paraId="17CEAF9E" w14:textId="77777777" w:rsidR="00897956" w:rsidRPr="00C21991" w:rsidRDefault="00897956">
            <w:pPr>
              <w:pStyle w:val="TAH"/>
            </w:pPr>
          </w:p>
        </w:tc>
        <w:tc>
          <w:tcPr>
            <w:tcW w:w="1021" w:type="dxa"/>
          </w:tcPr>
          <w:p w14:paraId="6F340302" w14:textId="77777777" w:rsidR="00897956" w:rsidRPr="00C21991" w:rsidRDefault="00897956">
            <w:pPr>
              <w:pStyle w:val="TAH"/>
            </w:pPr>
            <w:r w:rsidRPr="00C21991">
              <w:t>Ref.</w:t>
            </w:r>
          </w:p>
        </w:tc>
        <w:tc>
          <w:tcPr>
            <w:tcW w:w="1021" w:type="dxa"/>
          </w:tcPr>
          <w:p w14:paraId="39644FEC" w14:textId="77777777" w:rsidR="00897956" w:rsidRPr="00C21991" w:rsidRDefault="00897956">
            <w:pPr>
              <w:pStyle w:val="TAH"/>
            </w:pPr>
            <w:r w:rsidRPr="00C21991">
              <w:t>RFC status</w:t>
            </w:r>
          </w:p>
        </w:tc>
        <w:tc>
          <w:tcPr>
            <w:tcW w:w="1021" w:type="dxa"/>
          </w:tcPr>
          <w:p w14:paraId="585AF5A9" w14:textId="77777777" w:rsidR="00897956" w:rsidRPr="00C21991" w:rsidRDefault="00897956">
            <w:pPr>
              <w:pStyle w:val="TAH"/>
            </w:pPr>
            <w:r w:rsidRPr="00C21991">
              <w:t>Profile status</w:t>
            </w:r>
          </w:p>
        </w:tc>
        <w:tc>
          <w:tcPr>
            <w:tcW w:w="1021" w:type="dxa"/>
          </w:tcPr>
          <w:p w14:paraId="348F47EF" w14:textId="77777777" w:rsidR="00897956" w:rsidRPr="00C21991" w:rsidRDefault="00897956">
            <w:pPr>
              <w:pStyle w:val="TAH"/>
            </w:pPr>
            <w:r w:rsidRPr="00C21991">
              <w:t>Ref.</w:t>
            </w:r>
          </w:p>
        </w:tc>
        <w:tc>
          <w:tcPr>
            <w:tcW w:w="1021" w:type="dxa"/>
          </w:tcPr>
          <w:p w14:paraId="77C7791B" w14:textId="77777777" w:rsidR="00897956" w:rsidRPr="00C21991" w:rsidRDefault="00897956">
            <w:pPr>
              <w:pStyle w:val="TAH"/>
            </w:pPr>
            <w:r w:rsidRPr="00C21991">
              <w:t>RFC status</w:t>
            </w:r>
          </w:p>
        </w:tc>
        <w:tc>
          <w:tcPr>
            <w:tcW w:w="1021" w:type="dxa"/>
          </w:tcPr>
          <w:p w14:paraId="3A7E067B" w14:textId="77777777" w:rsidR="00897956" w:rsidRPr="00C21991" w:rsidRDefault="00897956">
            <w:pPr>
              <w:pStyle w:val="TAH"/>
            </w:pPr>
            <w:r w:rsidRPr="00C21991">
              <w:t>Profile status</w:t>
            </w:r>
          </w:p>
        </w:tc>
      </w:tr>
      <w:tr w:rsidR="00897956" w:rsidRPr="00C21991" w14:paraId="61B3EF83" w14:textId="77777777">
        <w:tc>
          <w:tcPr>
            <w:tcW w:w="851" w:type="dxa"/>
          </w:tcPr>
          <w:p w14:paraId="0BD3C140" w14:textId="77777777" w:rsidR="00897956" w:rsidRPr="00C21991" w:rsidRDefault="00897956">
            <w:pPr>
              <w:pStyle w:val="TAL"/>
            </w:pPr>
            <w:r w:rsidRPr="00C21991">
              <w:t>1</w:t>
            </w:r>
          </w:p>
        </w:tc>
        <w:tc>
          <w:tcPr>
            <w:tcW w:w="2665" w:type="dxa"/>
          </w:tcPr>
          <w:p w14:paraId="55A97776" w14:textId="77777777" w:rsidR="00897956" w:rsidRPr="00C21991" w:rsidRDefault="00897956">
            <w:pPr>
              <w:pStyle w:val="TAL"/>
            </w:pPr>
            <w:r w:rsidRPr="00C21991">
              <w:t>Call-ID</w:t>
            </w:r>
          </w:p>
        </w:tc>
        <w:tc>
          <w:tcPr>
            <w:tcW w:w="1021" w:type="dxa"/>
          </w:tcPr>
          <w:p w14:paraId="6158C115" w14:textId="77777777" w:rsidR="00897956" w:rsidRPr="00C21991" w:rsidRDefault="00897956">
            <w:pPr>
              <w:pStyle w:val="TAL"/>
            </w:pPr>
            <w:r w:rsidRPr="00C21991">
              <w:t>[26] 20.8</w:t>
            </w:r>
          </w:p>
        </w:tc>
        <w:tc>
          <w:tcPr>
            <w:tcW w:w="1021" w:type="dxa"/>
          </w:tcPr>
          <w:p w14:paraId="24F42CF4" w14:textId="77777777" w:rsidR="00897956" w:rsidRPr="00C21991" w:rsidRDefault="00897956">
            <w:pPr>
              <w:pStyle w:val="TAL"/>
            </w:pPr>
            <w:r w:rsidRPr="00C21991">
              <w:t>m</w:t>
            </w:r>
          </w:p>
        </w:tc>
        <w:tc>
          <w:tcPr>
            <w:tcW w:w="1021" w:type="dxa"/>
          </w:tcPr>
          <w:p w14:paraId="466D5CD0" w14:textId="77777777" w:rsidR="00897956" w:rsidRPr="00C21991" w:rsidRDefault="00897956">
            <w:pPr>
              <w:pStyle w:val="TAL"/>
            </w:pPr>
            <w:r w:rsidRPr="00C21991">
              <w:t>m</w:t>
            </w:r>
          </w:p>
        </w:tc>
        <w:tc>
          <w:tcPr>
            <w:tcW w:w="1021" w:type="dxa"/>
          </w:tcPr>
          <w:p w14:paraId="6C8E7F09" w14:textId="77777777" w:rsidR="00897956" w:rsidRPr="00C21991" w:rsidRDefault="00897956">
            <w:pPr>
              <w:pStyle w:val="TAL"/>
            </w:pPr>
            <w:r w:rsidRPr="00C21991">
              <w:t>[26] 20.8</w:t>
            </w:r>
          </w:p>
        </w:tc>
        <w:tc>
          <w:tcPr>
            <w:tcW w:w="1021" w:type="dxa"/>
          </w:tcPr>
          <w:p w14:paraId="31AC768E" w14:textId="77777777" w:rsidR="00897956" w:rsidRPr="00C21991" w:rsidRDefault="00897956">
            <w:pPr>
              <w:pStyle w:val="TAL"/>
            </w:pPr>
            <w:r w:rsidRPr="00C21991">
              <w:t>m</w:t>
            </w:r>
          </w:p>
        </w:tc>
        <w:tc>
          <w:tcPr>
            <w:tcW w:w="1021" w:type="dxa"/>
          </w:tcPr>
          <w:p w14:paraId="404CE9D9" w14:textId="77777777" w:rsidR="00897956" w:rsidRPr="00C21991" w:rsidRDefault="00897956">
            <w:pPr>
              <w:pStyle w:val="TAL"/>
            </w:pPr>
            <w:r w:rsidRPr="00C21991">
              <w:t>m</w:t>
            </w:r>
          </w:p>
        </w:tc>
      </w:tr>
      <w:tr w:rsidR="00897956" w:rsidRPr="00C21991" w14:paraId="453C52DF" w14:textId="77777777">
        <w:tc>
          <w:tcPr>
            <w:tcW w:w="851" w:type="dxa"/>
          </w:tcPr>
          <w:p w14:paraId="4EF871F2" w14:textId="77777777" w:rsidR="00897956" w:rsidRPr="00C21991" w:rsidRDefault="00897956">
            <w:pPr>
              <w:pStyle w:val="TAL"/>
            </w:pPr>
            <w:r w:rsidRPr="00C21991">
              <w:t>2</w:t>
            </w:r>
          </w:p>
        </w:tc>
        <w:tc>
          <w:tcPr>
            <w:tcW w:w="2665" w:type="dxa"/>
          </w:tcPr>
          <w:p w14:paraId="2C382655" w14:textId="77777777" w:rsidR="00897956" w:rsidRPr="00C21991" w:rsidRDefault="00897956">
            <w:pPr>
              <w:pStyle w:val="TAL"/>
            </w:pPr>
            <w:r w:rsidRPr="00C21991">
              <w:t>Content-Length</w:t>
            </w:r>
          </w:p>
        </w:tc>
        <w:tc>
          <w:tcPr>
            <w:tcW w:w="1021" w:type="dxa"/>
          </w:tcPr>
          <w:p w14:paraId="0123676B" w14:textId="77777777" w:rsidR="00897956" w:rsidRPr="00C21991" w:rsidRDefault="00897956">
            <w:pPr>
              <w:pStyle w:val="TAL"/>
            </w:pPr>
            <w:r w:rsidRPr="00C21991">
              <w:t>[26] 20.14</w:t>
            </w:r>
          </w:p>
        </w:tc>
        <w:tc>
          <w:tcPr>
            <w:tcW w:w="1021" w:type="dxa"/>
          </w:tcPr>
          <w:p w14:paraId="464333DC" w14:textId="77777777" w:rsidR="00897956" w:rsidRPr="00C21991" w:rsidRDefault="00897956">
            <w:pPr>
              <w:pStyle w:val="TAL"/>
            </w:pPr>
            <w:r w:rsidRPr="00C21991">
              <w:t>m</w:t>
            </w:r>
          </w:p>
        </w:tc>
        <w:tc>
          <w:tcPr>
            <w:tcW w:w="1021" w:type="dxa"/>
          </w:tcPr>
          <w:p w14:paraId="1B295D69" w14:textId="77777777" w:rsidR="00897956" w:rsidRPr="00C21991" w:rsidRDefault="00897956">
            <w:pPr>
              <w:pStyle w:val="TAL"/>
            </w:pPr>
            <w:r w:rsidRPr="00C21991">
              <w:t>m</w:t>
            </w:r>
          </w:p>
        </w:tc>
        <w:tc>
          <w:tcPr>
            <w:tcW w:w="1021" w:type="dxa"/>
          </w:tcPr>
          <w:p w14:paraId="1CF145F6" w14:textId="77777777" w:rsidR="00897956" w:rsidRPr="00C21991" w:rsidRDefault="00897956">
            <w:pPr>
              <w:pStyle w:val="TAL"/>
            </w:pPr>
            <w:r w:rsidRPr="00C21991">
              <w:t>[26] 20.14</w:t>
            </w:r>
          </w:p>
        </w:tc>
        <w:tc>
          <w:tcPr>
            <w:tcW w:w="1021" w:type="dxa"/>
          </w:tcPr>
          <w:p w14:paraId="6F15A669" w14:textId="77777777" w:rsidR="00897956" w:rsidRPr="00C21991" w:rsidRDefault="00897956">
            <w:pPr>
              <w:pStyle w:val="TAL"/>
            </w:pPr>
            <w:r w:rsidRPr="00C21991">
              <w:t>m</w:t>
            </w:r>
          </w:p>
        </w:tc>
        <w:tc>
          <w:tcPr>
            <w:tcW w:w="1021" w:type="dxa"/>
          </w:tcPr>
          <w:p w14:paraId="2C9E0541" w14:textId="77777777" w:rsidR="00897956" w:rsidRPr="00C21991" w:rsidRDefault="00897956">
            <w:pPr>
              <w:pStyle w:val="TAL"/>
            </w:pPr>
            <w:r w:rsidRPr="00C21991">
              <w:t>m</w:t>
            </w:r>
          </w:p>
        </w:tc>
      </w:tr>
      <w:tr w:rsidR="00897956" w:rsidRPr="00C21991" w14:paraId="2B582C66" w14:textId="77777777">
        <w:tc>
          <w:tcPr>
            <w:tcW w:w="851" w:type="dxa"/>
          </w:tcPr>
          <w:p w14:paraId="3644210F" w14:textId="77777777" w:rsidR="00897956" w:rsidRPr="00C21991" w:rsidRDefault="00897956">
            <w:pPr>
              <w:pStyle w:val="TAL"/>
            </w:pPr>
            <w:r w:rsidRPr="00C21991">
              <w:t>3</w:t>
            </w:r>
          </w:p>
        </w:tc>
        <w:tc>
          <w:tcPr>
            <w:tcW w:w="2665" w:type="dxa"/>
          </w:tcPr>
          <w:p w14:paraId="6EB51370"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33B7AB78" w14:textId="77777777" w:rsidR="00897956" w:rsidRPr="00C21991" w:rsidRDefault="00897956">
            <w:pPr>
              <w:pStyle w:val="TAL"/>
            </w:pPr>
            <w:r w:rsidRPr="00C21991">
              <w:t>[26] 20.16</w:t>
            </w:r>
          </w:p>
        </w:tc>
        <w:tc>
          <w:tcPr>
            <w:tcW w:w="1021" w:type="dxa"/>
          </w:tcPr>
          <w:p w14:paraId="2839F722" w14:textId="77777777" w:rsidR="00897956" w:rsidRPr="00C21991" w:rsidRDefault="00897956">
            <w:pPr>
              <w:pStyle w:val="TAL"/>
            </w:pPr>
            <w:r w:rsidRPr="00C21991">
              <w:t>m</w:t>
            </w:r>
          </w:p>
        </w:tc>
        <w:tc>
          <w:tcPr>
            <w:tcW w:w="1021" w:type="dxa"/>
          </w:tcPr>
          <w:p w14:paraId="52CA9357" w14:textId="77777777" w:rsidR="00897956" w:rsidRPr="00C21991" w:rsidRDefault="00897956">
            <w:pPr>
              <w:pStyle w:val="TAL"/>
            </w:pPr>
            <w:r w:rsidRPr="00C21991">
              <w:t>m</w:t>
            </w:r>
          </w:p>
        </w:tc>
        <w:tc>
          <w:tcPr>
            <w:tcW w:w="1021" w:type="dxa"/>
          </w:tcPr>
          <w:p w14:paraId="40834F17" w14:textId="77777777" w:rsidR="00897956" w:rsidRPr="00C21991" w:rsidRDefault="00897956">
            <w:pPr>
              <w:pStyle w:val="TAL"/>
            </w:pPr>
            <w:r w:rsidRPr="00C21991">
              <w:t>[26] 20.16</w:t>
            </w:r>
          </w:p>
        </w:tc>
        <w:tc>
          <w:tcPr>
            <w:tcW w:w="1021" w:type="dxa"/>
          </w:tcPr>
          <w:p w14:paraId="087E0112" w14:textId="77777777" w:rsidR="00897956" w:rsidRPr="00C21991" w:rsidRDefault="00897956">
            <w:pPr>
              <w:pStyle w:val="TAL"/>
            </w:pPr>
            <w:r w:rsidRPr="00C21991">
              <w:t>m</w:t>
            </w:r>
          </w:p>
        </w:tc>
        <w:tc>
          <w:tcPr>
            <w:tcW w:w="1021" w:type="dxa"/>
          </w:tcPr>
          <w:p w14:paraId="64FBCF9A" w14:textId="77777777" w:rsidR="00897956" w:rsidRPr="00C21991" w:rsidRDefault="00897956">
            <w:pPr>
              <w:pStyle w:val="TAL"/>
            </w:pPr>
            <w:r w:rsidRPr="00C21991">
              <w:t>m</w:t>
            </w:r>
          </w:p>
        </w:tc>
      </w:tr>
      <w:tr w:rsidR="00897956" w:rsidRPr="00C21991" w14:paraId="2F572B40" w14:textId="77777777">
        <w:tc>
          <w:tcPr>
            <w:tcW w:w="851" w:type="dxa"/>
          </w:tcPr>
          <w:p w14:paraId="70AC1CA5" w14:textId="77777777" w:rsidR="00897956" w:rsidRPr="00C21991" w:rsidRDefault="00897956">
            <w:pPr>
              <w:pStyle w:val="TAL"/>
            </w:pPr>
            <w:r w:rsidRPr="00C21991">
              <w:t>4</w:t>
            </w:r>
          </w:p>
        </w:tc>
        <w:tc>
          <w:tcPr>
            <w:tcW w:w="2665" w:type="dxa"/>
          </w:tcPr>
          <w:p w14:paraId="15D3CCBF" w14:textId="77777777" w:rsidR="00897956" w:rsidRPr="00C21991" w:rsidRDefault="00897956">
            <w:pPr>
              <w:pStyle w:val="TAL"/>
            </w:pPr>
            <w:r w:rsidRPr="00C21991">
              <w:t>Date</w:t>
            </w:r>
          </w:p>
        </w:tc>
        <w:tc>
          <w:tcPr>
            <w:tcW w:w="1021" w:type="dxa"/>
          </w:tcPr>
          <w:p w14:paraId="796276F4" w14:textId="77777777" w:rsidR="00897956" w:rsidRPr="00C21991" w:rsidRDefault="00897956">
            <w:pPr>
              <w:pStyle w:val="TAL"/>
            </w:pPr>
            <w:r w:rsidRPr="00C21991">
              <w:t>[26] 20.17</w:t>
            </w:r>
          </w:p>
        </w:tc>
        <w:tc>
          <w:tcPr>
            <w:tcW w:w="1021" w:type="dxa"/>
          </w:tcPr>
          <w:p w14:paraId="517A57FD" w14:textId="77777777" w:rsidR="00897956" w:rsidRPr="00C21991" w:rsidRDefault="00897956">
            <w:pPr>
              <w:pStyle w:val="TAL"/>
            </w:pPr>
            <w:r w:rsidRPr="00C21991">
              <w:t>c1</w:t>
            </w:r>
          </w:p>
        </w:tc>
        <w:tc>
          <w:tcPr>
            <w:tcW w:w="1021" w:type="dxa"/>
          </w:tcPr>
          <w:p w14:paraId="5D8E6DBC" w14:textId="77777777" w:rsidR="00897956" w:rsidRPr="00C21991" w:rsidRDefault="00897956">
            <w:pPr>
              <w:pStyle w:val="TAL"/>
            </w:pPr>
            <w:r w:rsidRPr="00C21991">
              <w:t>c1</w:t>
            </w:r>
          </w:p>
        </w:tc>
        <w:tc>
          <w:tcPr>
            <w:tcW w:w="1021" w:type="dxa"/>
          </w:tcPr>
          <w:p w14:paraId="3C14A38F" w14:textId="77777777" w:rsidR="00897956" w:rsidRPr="00C21991" w:rsidRDefault="00897956">
            <w:pPr>
              <w:pStyle w:val="TAL"/>
            </w:pPr>
            <w:r w:rsidRPr="00C21991">
              <w:t>[26] 20.17</w:t>
            </w:r>
          </w:p>
        </w:tc>
        <w:tc>
          <w:tcPr>
            <w:tcW w:w="1021" w:type="dxa"/>
          </w:tcPr>
          <w:p w14:paraId="7ED36BC1" w14:textId="77777777" w:rsidR="00897956" w:rsidRPr="00C21991" w:rsidRDefault="00897956">
            <w:pPr>
              <w:pStyle w:val="TAL"/>
            </w:pPr>
            <w:r w:rsidRPr="00C21991">
              <w:t>m</w:t>
            </w:r>
          </w:p>
        </w:tc>
        <w:tc>
          <w:tcPr>
            <w:tcW w:w="1021" w:type="dxa"/>
          </w:tcPr>
          <w:p w14:paraId="0FD9BDE8" w14:textId="77777777" w:rsidR="00897956" w:rsidRPr="00C21991" w:rsidRDefault="00897956">
            <w:pPr>
              <w:pStyle w:val="TAL"/>
            </w:pPr>
            <w:r w:rsidRPr="00C21991">
              <w:t>m</w:t>
            </w:r>
          </w:p>
        </w:tc>
      </w:tr>
      <w:tr w:rsidR="00897956" w:rsidRPr="00C21991" w14:paraId="4F266CF6" w14:textId="77777777">
        <w:tc>
          <w:tcPr>
            <w:tcW w:w="851" w:type="dxa"/>
          </w:tcPr>
          <w:p w14:paraId="3E22F20B" w14:textId="77777777" w:rsidR="00897956" w:rsidRPr="00C21991" w:rsidRDefault="00897956">
            <w:pPr>
              <w:pStyle w:val="TAL"/>
            </w:pPr>
            <w:r w:rsidRPr="00C21991">
              <w:t>5</w:t>
            </w:r>
          </w:p>
        </w:tc>
        <w:tc>
          <w:tcPr>
            <w:tcW w:w="2665" w:type="dxa"/>
          </w:tcPr>
          <w:p w14:paraId="5DAC67E3" w14:textId="77777777" w:rsidR="00897956" w:rsidRPr="00C21991" w:rsidRDefault="00897956">
            <w:pPr>
              <w:pStyle w:val="TAL"/>
            </w:pPr>
            <w:r w:rsidRPr="00C21991">
              <w:t>From</w:t>
            </w:r>
          </w:p>
        </w:tc>
        <w:tc>
          <w:tcPr>
            <w:tcW w:w="1021" w:type="dxa"/>
          </w:tcPr>
          <w:p w14:paraId="3A1A4BC7" w14:textId="77777777" w:rsidR="00897956" w:rsidRPr="00C21991" w:rsidRDefault="00897956">
            <w:pPr>
              <w:pStyle w:val="TAL"/>
            </w:pPr>
            <w:r w:rsidRPr="00C21991">
              <w:t>[26] 20.20</w:t>
            </w:r>
          </w:p>
        </w:tc>
        <w:tc>
          <w:tcPr>
            <w:tcW w:w="1021" w:type="dxa"/>
          </w:tcPr>
          <w:p w14:paraId="1DD9E2BE" w14:textId="77777777" w:rsidR="00897956" w:rsidRPr="00C21991" w:rsidRDefault="00897956">
            <w:pPr>
              <w:pStyle w:val="TAL"/>
            </w:pPr>
            <w:r w:rsidRPr="00C21991">
              <w:t>m</w:t>
            </w:r>
          </w:p>
        </w:tc>
        <w:tc>
          <w:tcPr>
            <w:tcW w:w="1021" w:type="dxa"/>
          </w:tcPr>
          <w:p w14:paraId="4ADC5782" w14:textId="77777777" w:rsidR="00897956" w:rsidRPr="00C21991" w:rsidRDefault="00897956">
            <w:pPr>
              <w:pStyle w:val="TAL"/>
            </w:pPr>
            <w:r w:rsidRPr="00C21991">
              <w:t>m</w:t>
            </w:r>
          </w:p>
        </w:tc>
        <w:tc>
          <w:tcPr>
            <w:tcW w:w="1021" w:type="dxa"/>
          </w:tcPr>
          <w:p w14:paraId="0215F0D2" w14:textId="77777777" w:rsidR="00897956" w:rsidRPr="00C21991" w:rsidRDefault="00897956">
            <w:pPr>
              <w:pStyle w:val="TAL"/>
            </w:pPr>
            <w:r w:rsidRPr="00C21991">
              <w:t>[26] 20.20</w:t>
            </w:r>
          </w:p>
        </w:tc>
        <w:tc>
          <w:tcPr>
            <w:tcW w:w="1021" w:type="dxa"/>
          </w:tcPr>
          <w:p w14:paraId="1EC44C8F" w14:textId="77777777" w:rsidR="00897956" w:rsidRPr="00C21991" w:rsidRDefault="00897956">
            <w:pPr>
              <w:pStyle w:val="TAL"/>
            </w:pPr>
            <w:r w:rsidRPr="00C21991">
              <w:t>m</w:t>
            </w:r>
          </w:p>
        </w:tc>
        <w:tc>
          <w:tcPr>
            <w:tcW w:w="1021" w:type="dxa"/>
          </w:tcPr>
          <w:p w14:paraId="6BB9BA21" w14:textId="77777777" w:rsidR="00897956" w:rsidRPr="00C21991" w:rsidRDefault="00897956">
            <w:pPr>
              <w:pStyle w:val="TAL"/>
            </w:pPr>
            <w:r w:rsidRPr="00C21991">
              <w:t>m</w:t>
            </w:r>
          </w:p>
        </w:tc>
      </w:tr>
      <w:tr w:rsidR="00897956" w:rsidRPr="00C21991" w14:paraId="69772655" w14:textId="77777777">
        <w:tc>
          <w:tcPr>
            <w:tcW w:w="851" w:type="dxa"/>
          </w:tcPr>
          <w:p w14:paraId="102F05A4" w14:textId="77777777" w:rsidR="00897956" w:rsidRPr="00C21991" w:rsidRDefault="00897956">
            <w:pPr>
              <w:pStyle w:val="TAL"/>
            </w:pPr>
            <w:r w:rsidRPr="00C21991">
              <w:t>6</w:t>
            </w:r>
          </w:p>
        </w:tc>
        <w:tc>
          <w:tcPr>
            <w:tcW w:w="2665" w:type="dxa"/>
          </w:tcPr>
          <w:p w14:paraId="76F82A1C" w14:textId="77777777" w:rsidR="00897956" w:rsidRPr="00C21991" w:rsidRDefault="00897956">
            <w:pPr>
              <w:pStyle w:val="TAL"/>
            </w:pPr>
            <w:r w:rsidRPr="00C21991">
              <w:t>To</w:t>
            </w:r>
          </w:p>
        </w:tc>
        <w:tc>
          <w:tcPr>
            <w:tcW w:w="1021" w:type="dxa"/>
          </w:tcPr>
          <w:p w14:paraId="29746398" w14:textId="77777777" w:rsidR="00897956" w:rsidRPr="00C21991" w:rsidRDefault="00897956">
            <w:pPr>
              <w:pStyle w:val="TAL"/>
            </w:pPr>
            <w:r w:rsidRPr="00C21991">
              <w:t>[26] 20.39</w:t>
            </w:r>
          </w:p>
        </w:tc>
        <w:tc>
          <w:tcPr>
            <w:tcW w:w="1021" w:type="dxa"/>
          </w:tcPr>
          <w:p w14:paraId="711D7597" w14:textId="77777777" w:rsidR="00897956" w:rsidRPr="00C21991" w:rsidRDefault="00897956">
            <w:pPr>
              <w:pStyle w:val="TAL"/>
            </w:pPr>
            <w:r w:rsidRPr="00C21991">
              <w:t>m</w:t>
            </w:r>
          </w:p>
        </w:tc>
        <w:tc>
          <w:tcPr>
            <w:tcW w:w="1021" w:type="dxa"/>
          </w:tcPr>
          <w:p w14:paraId="1235049D" w14:textId="77777777" w:rsidR="00897956" w:rsidRPr="00C21991" w:rsidRDefault="00897956">
            <w:pPr>
              <w:pStyle w:val="TAL"/>
            </w:pPr>
            <w:r w:rsidRPr="00C21991">
              <w:t>m</w:t>
            </w:r>
          </w:p>
        </w:tc>
        <w:tc>
          <w:tcPr>
            <w:tcW w:w="1021" w:type="dxa"/>
          </w:tcPr>
          <w:p w14:paraId="16FEBE19" w14:textId="77777777" w:rsidR="00897956" w:rsidRPr="00C21991" w:rsidRDefault="00897956">
            <w:pPr>
              <w:pStyle w:val="TAL"/>
            </w:pPr>
            <w:r w:rsidRPr="00C21991">
              <w:t>[26] 20.39</w:t>
            </w:r>
          </w:p>
        </w:tc>
        <w:tc>
          <w:tcPr>
            <w:tcW w:w="1021" w:type="dxa"/>
          </w:tcPr>
          <w:p w14:paraId="45CF8E5D" w14:textId="77777777" w:rsidR="00897956" w:rsidRPr="00C21991" w:rsidRDefault="00897956">
            <w:pPr>
              <w:pStyle w:val="TAL"/>
            </w:pPr>
            <w:r w:rsidRPr="00C21991">
              <w:t>m</w:t>
            </w:r>
          </w:p>
        </w:tc>
        <w:tc>
          <w:tcPr>
            <w:tcW w:w="1021" w:type="dxa"/>
          </w:tcPr>
          <w:p w14:paraId="469551FD" w14:textId="77777777" w:rsidR="00897956" w:rsidRPr="00C21991" w:rsidRDefault="00897956">
            <w:pPr>
              <w:pStyle w:val="TAL"/>
            </w:pPr>
            <w:r w:rsidRPr="00C21991">
              <w:t>m</w:t>
            </w:r>
          </w:p>
        </w:tc>
      </w:tr>
      <w:tr w:rsidR="00897956" w:rsidRPr="00C21991" w14:paraId="622B1C58" w14:textId="77777777">
        <w:tc>
          <w:tcPr>
            <w:tcW w:w="851" w:type="dxa"/>
          </w:tcPr>
          <w:p w14:paraId="1B067967" w14:textId="77777777" w:rsidR="00897956" w:rsidRPr="00C21991" w:rsidRDefault="00897956">
            <w:pPr>
              <w:pStyle w:val="TAL"/>
            </w:pPr>
            <w:r w:rsidRPr="00C21991">
              <w:t>7</w:t>
            </w:r>
          </w:p>
        </w:tc>
        <w:tc>
          <w:tcPr>
            <w:tcW w:w="2665" w:type="dxa"/>
          </w:tcPr>
          <w:p w14:paraId="626C14D2" w14:textId="77777777" w:rsidR="00897956" w:rsidRPr="00C21991" w:rsidRDefault="00897956">
            <w:pPr>
              <w:pStyle w:val="TAL"/>
            </w:pPr>
            <w:r w:rsidRPr="00C21991">
              <w:t>Via</w:t>
            </w:r>
          </w:p>
        </w:tc>
        <w:tc>
          <w:tcPr>
            <w:tcW w:w="1021" w:type="dxa"/>
          </w:tcPr>
          <w:p w14:paraId="6767A32A" w14:textId="77777777" w:rsidR="00897956" w:rsidRPr="00C21991" w:rsidRDefault="00897956">
            <w:pPr>
              <w:pStyle w:val="TAL"/>
            </w:pPr>
            <w:r w:rsidRPr="00C21991">
              <w:t>[26] 20.42</w:t>
            </w:r>
          </w:p>
        </w:tc>
        <w:tc>
          <w:tcPr>
            <w:tcW w:w="1021" w:type="dxa"/>
          </w:tcPr>
          <w:p w14:paraId="0DEB6B29" w14:textId="77777777" w:rsidR="00897956" w:rsidRPr="00C21991" w:rsidRDefault="00897956">
            <w:pPr>
              <w:pStyle w:val="TAL"/>
            </w:pPr>
            <w:r w:rsidRPr="00C21991">
              <w:t>m</w:t>
            </w:r>
          </w:p>
        </w:tc>
        <w:tc>
          <w:tcPr>
            <w:tcW w:w="1021" w:type="dxa"/>
          </w:tcPr>
          <w:p w14:paraId="1B7AC2C3" w14:textId="77777777" w:rsidR="00897956" w:rsidRPr="00C21991" w:rsidRDefault="00897956">
            <w:pPr>
              <w:pStyle w:val="TAL"/>
            </w:pPr>
            <w:r w:rsidRPr="00C21991">
              <w:t>m</w:t>
            </w:r>
          </w:p>
        </w:tc>
        <w:tc>
          <w:tcPr>
            <w:tcW w:w="1021" w:type="dxa"/>
          </w:tcPr>
          <w:p w14:paraId="4F8E7587" w14:textId="77777777" w:rsidR="00897956" w:rsidRPr="00C21991" w:rsidRDefault="00897956">
            <w:pPr>
              <w:pStyle w:val="TAL"/>
            </w:pPr>
            <w:r w:rsidRPr="00C21991">
              <w:t>[26] 20.42</w:t>
            </w:r>
          </w:p>
        </w:tc>
        <w:tc>
          <w:tcPr>
            <w:tcW w:w="1021" w:type="dxa"/>
          </w:tcPr>
          <w:p w14:paraId="273F88D9" w14:textId="77777777" w:rsidR="00897956" w:rsidRPr="00C21991" w:rsidRDefault="00897956">
            <w:pPr>
              <w:pStyle w:val="TAL"/>
            </w:pPr>
            <w:r w:rsidRPr="00C21991">
              <w:t>m</w:t>
            </w:r>
          </w:p>
        </w:tc>
        <w:tc>
          <w:tcPr>
            <w:tcW w:w="1021" w:type="dxa"/>
          </w:tcPr>
          <w:p w14:paraId="4B71A747" w14:textId="77777777" w:rsidR="00897956" w:rsidRPr="00C21991" w:rsidRDefault="00897956">
            <w:pPr>
              <w:pStyle w:val="TAL"/>
            </w:pPr>
            <w:r w:rsidRPr="00C21991">
              <w:t>m</w:t>
            </w:r>
          </w:p>
        </w:tc>
      </w:tr>
      <w:tr w:rsidR="00897956" w:rsidRPr="00C21991" w14:paraId="71663582" w14:textId="77777777">
        <w:trPr>
          <w:cantSplit/>
        </w:trPr>
        <w:tc>
          <w:tcPr>
            <w:tcW w:w="9642" w:type="dxa"/>
            <w:gridSpan w:val="8"/>
          </w:tcPr>
          <w:p w14:paraId="2AEB35BC" w14:textId="77777777" w:rsidR="001F5150" w:rsidRPr="00C21991" w:rsidRDefault="00897956" w:rsidP="001F5150">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1C793801" w14:textId="77777777" w:rsidR="00897956" w:rsidRPr="00C21991" w:rsidRDefault="00897956" w:rsidP="001F5150">
            <w:pPr>
              <w:pStyle w:val="TAN"/>
            </w:pPr>
          </w:p>
        </w:tc>
      </w:tr>
    </w:tbl>
    <w:p w14:paraId="791FB070" w14:textId="77777777" w:rsidR="00897956" w:rsidRPr="00C21991" w:rsidRDefault="00897956"/>
    <w:p w14:paraId="4FC0AE66" w14:textId="77777777" w:rsidR="00897956" w:rsidRPr="00C21991" w:rsidRDefault="00897956">
      <w:pPr>
        <w:keepNext/>
        <w:keepLines/>
      </w:pPr>
      <w:r w:rsidRPr="00C21991">
        <w:t xml:space="preserve">Prerequisite A.5/15B - - PUBLISH response for all </w:t>
      </w:r>
      <w:r w:rsidR="003F38A8" w:rsidRPr="00C21991">
        <w:t xml:space="preserve">remaining </w:t>
      </w:r>
      <w:r w:rsidRPr="00C21991">
        <w:t>status-codes</w:t>
      </w:r>
    </w:p>
    <w:p w14:paraId="2DEF66AF" w14:textId="77777777" w:rsidR="00897956" w:rsidRPr="00C21991" w:rsidRDefault="00897956">
      <w:pPr>
        <w:pStyle w:val="TH"/>
      </w:pPr>
      <w:bookmarkStart w:id="3304" w:name="_CRTableA_104C"/>
      <w:r w:rsidRPr="00C21991">
        <w:t>Table </w:t>
      </w:r>
      <w:bookmarkEnd w:id="3304"/>
      <w:r w:rsidRPr="00C21991">
        <w:t>A.104C: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35F83CB" w14:textId="77777777">
        <w:trPr>
          <w:cantSplit/>
        </w:trPr>
        <w:tc>
          <w:tcPr>
            <w:tcW w:w="851" w:type="dxa"/>
            <w:vMerge w:val="restart"/>
          </w:tcPr>
          <w:p w14:paraId="54430311" w14:textId="77777777" w:rsidR="00897956" w:rsidRPr="00C21991" w:rsidRDefault="00897956">
            <w:pPr>
              <w:pStyle w:val="TAH"/>
            </w:pPr>
            <w:r w:rsidRPr="00C21991">
              <w:t>Item</w:t>
            </w:r>
          </w:p>
        </w:tc>
        <w:tc>
          <w:tcPr>
            <w:tcW w:w="2665" w:type="dxa"/>
            <w:vMerge w:val="restart"/>
          </w:tcPr>
          <w:p w14:paraId="29D9858F" w14:textId="77777777" w:rsidR="00897956" w:rsidRPr="00C21991" w:rsidRDefault="00897956">
            <w:pPr>
              <w:pStyle w:val="TAH"/>
            </w:pPr>
            <w:r w:rsidRPr="00C21991">
              <w:t>Header</w:t>
            </w:r>
            <w:r w:rsidR="00976393" w:rsidRPr="00C21991">
              <w:t xml:space="preserve"> field</w:t>
            </w:r>
          </w:p>
        </w:tc>
        <w:tc>
          <w:tcPr>
            <w:tcW w:w="3063" w:type="dxa"/>
            <w:gridSpan w:val="3"/>
          </w:tcPr>
          <w:p w14:paraId="18E58562" w14:textId="77777777" w:rsidR="00897956" w:rsidRPr="00C21991" w:rsidRDefault="00897956">
            <w:pPr>
              <w:pStyle w:val="TAH"/>
            </w:pPr>
            <w:r w:rsidRPr="00C21991">
              <w:t>Sending</w:t>
            </w:r>
          </w:p>
        </w:tc>
        <w:tc>
          <w:tcPr>
            <w:tcW w:w="3063" w:type="dxa"/>
            <w:gridSpan w:val="3"/>
          </w:tcPr>
          <w:p w14:paraId="383AD08D" w14:textId="77777777" w:rsidR="00897956" w:rsidRPr="00C21991" w:rsidRDefault="00897956">
            <w:pPr>
              <w:pStyle w:val="TAH"/>
              <w:rPr>
                <w:b w:val="0"/>
              </w:rPr>
            </w:pPr>
            <w:r w:rsidRPr="00C21991">
              <w:t>Receiving</w:t>
            </w:r>
          </w:p>
        </w:tc>
      </w:tr>
      <w:tr w:rsidR="00897956" w:rsidRPr="00C21991" w14:paraId="110A9194" w14:textId="77777777">
        <w:trPr>
          <w:cantSplit/>
        </w:trPr>
        <w:tc>
          <w:tcPr>
            <w:tcW w:w="851" w:type="dxa"/>
            <w:vMerge/>
          </w:tcPr>
          <w:p w14:paraId="424FE307" w14:textId="77777777" w:rsidR="00897956" w:rsidRPr="00C21991" w:rsidRDefault="00897956">
            <w:pPr>
              <w:pStyle w:val="TAH"/>
            </w:pPr>
          </w:p>
        </w:tc>
        <w:tc>
          <w:tcPr>
            <w:tcW w:w="2665" w:type="dxa"/>
            <w:vMerge/>
          </w:tcPr>
          <w:p w14:paraId="0DC56D0C" w14:textId="77777777" w:rsidR="00897956" w:rsidRPr="00C21991" w:rsidRDefault="00897956">
            <w:pPr>
              <w:pStyle w:val="TAH"/>
            </w:pPr>
          </w:p>
        </w:tc>
        <w:tc>
          <w:tcPr>
            <w:tcW w:w="1021" w:type="dxa"/>
          </w:tcPr>
          <w:p w14:paraId="69F50F3E" w14:textId="77777777" w:rsidR="00897956" w:rsidRPr="00C21991" w:rsidRDefault="00897956">
            <w:pPr>
              <w:pStyle w:val="TAH"/>
            </w:pPr>
            <w:r w:rsidRPr="00C21991">
              <w:t>Ref.</w:t>
            </w:r>
          </w:p>
        </w:tc>
        <w:tc>
          <w:tcPr>
            <w:tcW w:w="1021" w:type="dxa"/>
          </w:tcPr>
          <w:p w14:paraId="7956ABF7" w14:textId="77777777" w:rsidR="00897956" w:rsidRPr="00C21991" w:rsidRDefault="00897956">
            <w:pPr>
              <w:pStyle w:val="TAH"/>
            </w:pPr>
            <w:r w:rsidRPr="00C21991">
              <w:t>RFC status</w:t>
            </w:r>
          </w:p>
        </w:tc>
        <w:tc>
          <w:tcPr>
            <w:tcW w:w="1021" w:type="dxa"/>
          </w:tcPr>
          <w:p w14:paraId="0D1018E5" w14:textId="77777777" w:rsidR="00897956" w:rsidRPr="00C21991" w:rsidRDefault="00897956">
            <w:pPr>
              <w:pStyle w:val="TAH"/>
            </w:pPr>
            <w:r w:rsidRPr="00C21991">
              <w:t>Profile status</w:t>
            </w:r>
          </w:p>
        </w:tc>
        <w:tc>
          <w:tcPr>
            <w:tcW w:w="1021" w:type="dxa"/>
          </w:tcPr>
          <w:p w14:paraId="3D97CDE7" w14:textId="77777777" w:rsidR="00897956" w:rsidRPr="00C21991" w:rsidRDefault="00897956">
            <w:pPr>
              <w:pStyle w:val="TAH"/>
            </w:pPr>
            <w:r w:rsidRPr="00C21991">
              <w:t>Ref.</w:t>
            </w:r>
          </w:p>
        </w:tc>
        <w:tc>
          <w:tcPr>
            <w:tcW w:w="1021" w:type="dxa"/>
          </w:tcPr>
          <w:p w14:paraId="03C2E00D" w14:textId="77777777" w:rsidR="00897956" w:rsidRPr="00C21991" w:rsidRDefault="00897956">
            <w:pPr>
              <w:pStyle w:val="TAH"/>
            </w:pPr>
            <w:r w:rsidRPr="00C21991">
              <w:t>RFC status</w:t>
            </w:r>
          </w:p>
        </w:tc>
        <w:tc>
          <w:tcPr>
            <w:tcW w:w="1021" w:type="dxa"/>
          </w:tcPr>
          <w:p w14:paraId="661A10FC" w14:textId="77777777" w:rsidR="00897956" w:rsidRPr="00C21991" w:rsidRDefault="00897956">
            <w:pPr>
              <w:pStyle w:val="TAH"/>
            </w:pPr>
            <w:r w:rsidRPr="00C21991">
              <w:t>Profile status</w:t>
            </w:r>
          </w:p>
        </w:tc>
      </w:tr>
      <w:tr w:rsidR="00897956" w:rsidRPr="00C21991" w14:paraId="215C4FA4" w14:textId="77777777">
        <w:tc>
          <w:tcPr>
            <w:tcW w:w="851" w:type="dxa"/>
          </w:tcPr>
          <w:p w14:paraId="5D7FA22C" w14:textId="77777777" w:rsidR="00897956" w:rsidRPr="00C21991" w:rsidRDefault="00897956">
            <w:pPr>
              <w:pStyle w:val="TAL"/>
            </w:pPr>
            <w:r w:rsidRPr="00C21991">
              <w:t>0A</w:t>
            </w:r>
          </w:p>
        </w:tc>
        <w:tc>
          <w:tcPr>
            <w:tcW w:w="2665" w:type="dxa"/>
          </w:tcPr>
          <w:p w14:paraId="047D4FCC" w14:textId="77777777" w:rsidR="00897956" w:rsidRPr="00C21991" w:rsidRDefault="00897956">
            <w:pPr>
              <w:pStyle w:val="TAL"/>
            </w:pPr>
            <w:r w:rsidRPr="00C21991">
              <w:t>Allow</w:t>
            </w:r>
          </w:p>
        </w:tc>
        <w:tc>
          <w:tcPr>
            <w:tcW w:w="1021" w:type="dxa"/>
          </w:tcPr>
          <w:p w14:paraId="566B0878" w14:textId="77777777" w:rsidR="00897956" w:rsidRPr="00C21991" w:rsidRDefault="00897956">
            <w:pPr>
              <w:pStyle w:val="TAL"/>
            </w:pPr>
            <w:r w:rsidRPr="00C21991">
              <w:t>[26] 20.5</w:t>
            </w:r>
          </w:p>
        </w:tc>
        <w:tc>
          <w:tcPr>
            <w:tcW w:w="1021" w:type="dxa"/>
          </w:tcPr>
          <w:p w14:paraId="6330C8BF" w14:textId="77777777" w:rsidR="00897956" w:rsidRPr="00C21991" w:rsidRDefault="00897956">
            <w:pPr>
              <w:pStyle w:val="TAL"/>
            </w:pPr>
            <w:r w:rsidRPr="00C21991">
              <w:t>c12</w:t>
            </w:r>
          </w:p>
        </w:tc>
        <w:tc>
          <w:tcPr>
            <w:tcW w:w="1021" w:type="dxa"/>
          </w:tcPr>
          <w:p w14:paraId="61922977" w14:textId="77777777" w:rsidR="00897956" w:rsidRPr="00C21991" w:rsidRDefault="00897956">
            <w:pPr>
              <w:pStyle w:val="TAL"/>
            </w:pPr>
            <w:r w:rsidRPr="00C21991">
              <w:t>c12</w:t>
            </w:r>
          </w:p>
        </w:tc>
        <w:tc>
          <w:tcPr>
            <w:tcW w:w="1021" w:type="dxa"/>
          </w:tcPr>
          <w:p w14:paraId="3F4DB184" w14:textId="77777777" w:rsidR="00897956" w:rsidRPr="00C21991" w:rsidRDefault="00897956">
            <w:pPr>
              <w:pStyle w:val="TAL"/>
            </w:pPr>
            <w:r w:rsidRPr="00C21991">
              <w:t>[26] 20.5</w:t>
            </w:r>
          </w:p>
        </w:tc>
        <w:tc>
          <w:tcPr>
            <w:tcW w:w="1021" w:type="dxa"/>
          </w:tcPr>
          <w:p w14:paraId="229FF563" w14:textId="77777777" w:rsidR="00897956" w:rsidRPr="00C21991" w:rsidRDefault="00897956">
            <w:pPr>
              <w:pStyle w:val="TAL"/>
            </w:pPr>
            <w:r w:rsidRPr="00C21991">
              <w:t>m</w:t>
            </w:r>
          </w:p>
        </w:tc>
        <w:tc>
          <w:tcPr>
            <w:tcW w:w="1021" w:type="dxa"/>
          </w:tcPr>
          <w:p w14:paraId="6D95A809" w14:textId="77777777" w:rsidR="00897956" w:rsidRPr="00C21991" w:rsidRDefault="00897956">
            <w:pPr>
              <w:pStyle w:val="TAL"/>
            </w:pPr>
            <w:r w:rsidRPr="00C21991">
              <w:t>m</w:t>
            </w:r>
          </w:p>
        </w:tc>
      </w:tr>
      <w:tr w:rsidR="00897956" w:rsidRPr="00C21991" w14:paraId="50119168" w14:textId="77777777">
        <w:tc>
          <w:tcPr>
            <w:tcW w:w="851" w:type="dxa"/>
          </w:tcPr>
          <w:p w14:paraId="6D680F7B" w14:textId="77777777" w:rsidR="00897956" w:rsidRPr="00C21991" w:rsidRDefault="00897956">
            <w:pPr>
              <w:pStyle w:val="TAL"/>
            </w:pPr>
            <w:r w:rsidRPr="00C21991">
              <w:t>1</w:t>
            </w:r>
          </w:p>
        </w:tc>
        <w:tc>
          <w:tcPr>
            <w:tcW w:w="2665" w:type="dxa"/>
          </w:tcPr>
          <w:p w14:paraId="4C26D7C5" w14:textId="77777777" w:rsidR="00897956" w:rsidRPr="00C21991" w:rsidRDefault="00897956">
            <w:pPr>
              <w:pStyle w:val="TAL"/>
            </w:pPr>
            <w:r w:rsidRPr="00C21991">
              <w:t>Call-ID</w:t>
            </w:r>
          </w:p>
        </w:tc>
        <w:tc>
          <w:tcPr>
            <w:tcW w:w="1021" w:type="dxa"/>
          </w:tcPr>
          <w:p w14:paraId="09308499" w14:textId="77777777" w:rsidR="00897956" w:rsidRPr="00C21991" w:rsidRDefault="00897956">
            <w:pPr>
              <w:pStyle w:val="TAL"/>
            </w:pPr>
            <w:r w:rsidRPr="00C21991">
              <w:t>[26] 20.8</w:t>
            </w:r>
          </w:p>
        </w:tc>
        <w:tc>
          <w:tcPr>
            <w:tcW w:w="1021" w:type="dxa"/>
          </w:tcPr>
          <w:p w14:paraId="255BA7DE" w14:textId="77777777" w:rsidR="00897956" w:rsidRPr="00C21991" w:rsidRDefault="00897956">
            <w:pPr>
              <w:pStyle w:val="TAL"/>
            </w:pPr>
            <w:r w:rsidRPr="00C21991">
              <w:t>m</w:t>
            </w:r>
          </w:p>
        </w:tc>
        <w:tc>
          <w:tcPr>
            <w:tcW w:w="1021" w:type="dxa"/>
          </w:tcPr>
          <w:p w14:paraId="4843B1A9" w14:textId="77777777" w:rsidR="00897956" w:rsidRPr="00C21991" w:rsidRDefault="00897956">
            <w:pPr>
              <w:pStyle w:val="TAL"/>
            </w:pPr>
            <w:r w:rsidRPr="00C21991">
              <w:t>m</w:t>
            </w:r>
          </w:p>
        </w:tc>
        <w:tc>
          <w:tcPr>
            <w:tcW w:w="1021" w:type="dxa"/>
          </w:tcPr>
          <w:p w14:paraId="68037B35" w14:textId="77777777" w:rsidR="00897956" w:rsidRPr="00C21991" w:rsidRDefault="00897956">
            <w:pPr>
              <w:pStyle w:val="TAL"/>
            </w:pPr>
            <w:r w:rsidRPr="00C21991">
              <w:t>[26] 20.8</w:t>
            </w:r>
          </w:p>
        </w:tc>
        <w:tc>
          <w:tcPr>
            <w:tcW w:w="1021" w:type="dxa"/>
          </w:tcPr>
          <w:p w14:paraId="689A7FC9" w14:textId="77777777" w:rsidR="00897956" w:rsidRPr="00C21991" w:rsidRDefault="00897956">
            <w:pPr>
              <w:pStyle w:val="TAL"/>
            </w:pPr>
            <w:r w:rsidRPr="00C21991">
              <w:t>m</w:t>
            </w:r>
          </w:p>
        </w:tc>
        <w:tc>
          <w:tcPr>
            <w:tcW w:w="1021" w:type="dxa"/>
          </w:tcPr>
          <w:p w14:paraId="0A253291" w14:textId="77777777" w:rsidR="00897956" w:rsidRPr="00C21991" w:rsidRDefault="00897956">
            <w:pPr>
              <w:pStyle w:val="TAL"/>
            </w:pPr>
            <w:r w:rsidRPr="00C21991">
              <w:t>m</w:t>
            </w:r>
          </w:p>
        </w:tc>
      </w:tr>
      <w:tr w:rsidR="00897956" w:rsidRPr="00C21991" w14:paraId="73B3E4EE" w14:textId="77777777">
        <w:tc>
          <w:tcPr>
            <w:tcW w:w="851" w:type="dxa"/>
          </w:tcPr>
          <w:p w14:paraId="4D042D7B" w14:textId="77777777" w:rsidR="00897956" w:rsidRPr="00C21991" w:rsidRDefault="00897956">
            <w:pPr>
              <w:pStyle w:val="TAL"/>
            </w:pPr>
            <w:r w:rsidRPr="00C21991">
              <w:t>2</w:t>
            </w:r>
          </w:p>
        </w:tc>
        <w:tc>
          <w:tcPr>
            <w:tcW w:w="2665" w:type="dxa"/>
          </w:tcPr>
          <w:p w14:paraId="34519456" w14:textId="77777777" w:rsidR="00897956" w:rsidRPr="00C21991" w:rsidRDefault="00897956">
            <w:pPr>
              <w:pStyle w:val="TAL"/>
            </w:pPr>
            <w:r w:rsidRPr="00C21991">
              <w:t>Call-Info</w:t>
            </w:r>
          </w:p>
        </w:tc>
        <w:tc>
          <w:tcPr>
            <w:tcW w:w="1021" w:type="dxa"/>
          </w:tcPr>
          <w:p w14:paraId="38B47A1D" w14:textId="77777777" w:rsidR="00897956" w:rsidRPr="00C21991" w:rsidRDefault="00897956">
            <w:pPr>
              <w:pStyle w:val="TAL"/>
            </w:pPr>
            <w:r w:rsidRPr="00C21991">
              <w:t>[26] 24.9</w:t>
            </w:r>
          </w:p>
        </w:tc>
        <w:tc>
          <w:tcPr>
            <w:tcW w:w="1021" w:type="dxa"/>
          </w:tcPr>
          <w:p w14:paraId="7EBD8053" w14:textId="77777777" w:rsidR="00897956" w:rsidRPr="00C21991" w:rsidRDefault="00897956">
            <w:pPr>
              <w:pStyle w:val="TAL"/>
            </w:pPr>
            <w:r w:rsidRPr="00C21991">
              <w:t>o</w:t>
            </w:r>
          </w:p>
        </w:tc>
        <w:tc>
          <w:tcPr>
            <w:tcW w:w="1021" w:type="dxa"/>
          </w:tcPr>
          <w:p w14:paraId="46F0EF88" w14:textId="77777777" w:rsidR="00897956" w:rsidRPr="00C21991" w:rsidRDefault="00897956">
            <w:pPr>
              <w:pStyle w:val="TAL"/>
            </w:pPr>
            <w:r w:rsidRPr="00C21991">
              <w:t>o</w:t>
            </w:r>
          </w:p>
        </w:tc>
        <w:tc>
          <w:tcPr>
            <w:tcW w:w="1021" w:type="dxa"/>
          </w:tcPr>
          <w:p w14:paraId="24220628" w14:textId="77777777" w:rsidR="00897956" w:rsidRPr="00C21991" w:rsidRDefault="00897956">
            <w:pPr>
              <w:pStyle w:val="TAL"/>
            </w:pPr>
            <w:r w:rsidRPr="00C21991">
              <w:t>[26] 24.9</w:t>
            </w:r>
          </w:p>
        </w:tc>
        <w:tc>
          <w:tcPr>
            <w:tcW w:w="1021" w:type="dxa"/>
          </w:tcPr>
          <w:p w14:paraId="4852E687" w14:textId="77777777" w:rsidR="00897956" w:rsidRPr="00C21991" w:rsidRDefault="00897956">
            <w:pPr>
              <w:pStyle w:val="TAL"/>
            </w:pPr>
            <w:r w:rsidRPr="00C21991">
              <w:t>m</w:t>
            </w:r>
          </w:p>
        </w:tc>
        <w:tc>
          <w:tcPr>
            <w:tcW w:w="1021" w:type="dxa"/>
          </w:tcPr>
          <w:p w14:paraId="2F629326" w14:textId="77777777" w:rsidR="00897956" w:rsidRPr="00C21991" w:rsidRDefault="00897956">
            <w:pPr>
              <w:pStyle w:val="TAL"/>
            </w:pPr>
            <w:r w:rsidRPr="00C21991">
              <w:t>m</w:t>
            </w:r>
          </w:p>
        </w:tc>
      </w:tr>
      <w:tr w:rsidR="002573B6" w:rsidRPr="00C21991" w14:paraId="64A1CEFA" w14:textId="77777777" w:rsidTr="00C621C9">
        <w:tc>
          <w:tcPr>
            <w:tcW w:w="851" w:type="dxa"/>
          </w:tcPr>
          <w:p w14:paraId="57626D47" w14:textId="77777777" w:rsidR="002573B6" w:rsidRPr="00C21991" w:rsidRDefault="002573B6" w:rsidP="00C621C9">
            <w:pPr>
              <w:pStyle w:val="TAL"/>
            </w:pPr>
            <w:r w:rsidRPr="00C21991">
              <w:t>2A</w:t>
            </w:r>
          </w:p>
        </w:tc>
        <w:tc>
          <w:tcPr>
            <w:tcW w:w="2665" w:type="dxa"/>
          </w:tcPr>
          <w:p w14:paraId="76072F81" w14:textId="77777777" w:rsidR="002573B6" w:rsidRPr="00C21991" w:rsidRDefault="002573B6" w:rsidP="00C621C9">
            <w:pPr>
              <w:pStyle w:val="TAL"/>
            </w:pPr>
            <w:r w:rsidRPr="00C21991">
              <w:rPr>
                <w:lang w:eastAsia="zh-CN"/>
              </w:rPr>
              <w:t>Cellular-Network-Info</w:t>
            </w:r>
          </w:p>
        </w:tc>
        <w:tc>
          <w:tcPr>
            <w:tcW w:w="1021" w:type="dxa"/>
          </w:tcPr>
          <w:p w14:paraId="0CB66B97" w14:textId="77777777" w:rsidR="002573B6" w:rsidRPr="00C21991" w:rsidRDefault="002573B6" w:rsidP="00C621C9">
            <w:pPr>
              <w:pStyle w:val="TAL"/>
            </w:pPr>
            <w:r w:rsidRPr="00C21991">
              <w:t>7.2.15</w:t>
            </w:r>
          </w:p>
        </w:tc>
        <w:tc>
          <w:tcPr>
            <w:tcW w:w="1021" w:type="dxa"/>
          </w:tcPr>
          <w:p w14:paraId="4D4A3FEB" w14:textId="77777777" w:rsidR="002573B6" w:rsidRPr="00C21991" w:rsidRDefault="002573B6" w:rsidP="00C621C9">
            <w:pPr>
              <w:pStyle w:val="TAL"/>
            </w:pPr>
            <w:r w:rsidRPr="00C21991">
              <w:t>n/a</w:t>
            </w:r>
          </w:p>
        </w:tc>
        <w:tc>
          <w:tcPr>
            <w:tcW w:w="1021" w:type="dxa"/>
          </w:tcPr>
          <w:p w14:paraId="3482FFD3" w14:textId="77777777" w:rsidR="002573B6" w:rsidRPr="00C21991" w:rsidRDefault="002573B6" w:rsidP="00C621C9">
            <w:pPr>
              <w:pStyle w:val="TAL"/>
            </w:pPr>
            <w:r w:rsidRPr="00C21991">
              <w:t>c19</w:t>
            </w:r>
          </w:p>
        </w:tc>
        <w:tc>
          <w:tcPr>
            <w:tcW w:w="1021" w:type="dxa"/>
          </w:tcPr>
          <w:p w14:paraId="209D193F" w14:textId="77777777" w:rsidR="002573B6" w:rsidRPr="00C21991" w:rsidRDefault="002573B6" w:rsidP="00C621C9">
            <w:pPr>
              <w:pStyle w:val="TAL"/>
            </w:pPr>
            <w:r w:rsidRPr="00C21991">
              <w:t>7.2.15</w:t>
            </w:r>
          </w:p>
        </w:tc>
        <w:tc>
          <w:tcPr>
            <w:tcW w:w="1021" w:type="dxa"/>
          </w:tcPr>
          <w:p w14:paraId="45DE4653" w14:textId="77777777" w:rsidR="002573B6" w:rsidRPr="00C21991" w:rsidRDefault="002573B6" w:rsidP="00C621C9">
            <w:pPr>
              <w:pStyle w:val="TAL"/>
            </w:pPr>
            <w:r w:rsidRPr="00C21991">
              <w:t>n/a</w:t>
            </w:r>
          </w:p>
        </w:tc>
        <w:tc>
          <w:tcPr>
            <w:tcW w:w="1021" w:type="dxa"/>
          </w:tcPr>
          <w:p w14:paraId="7B3CC015" w14:textId="77777777" w:rsidR="002573B6" w:rsidRPr="00C21991" w:rsidRDefault="002573B6" w:rsidP="00C621C9">
            <w:pPr>
              <w:pStyle w:val="TAL"/>
            </w:pPr>
            <w:r w:rsidRPr="00C21991">
              <w:t>c20</w:t>
            </w:r>
          </w:p>
        </w:tc>
      </w:tr>
      <w:tr w:rsidR="00897956" w:rsidRPr="00C21991" w14:paraId="19D6AC93" w14:textId="77777777">
        <w:tc>
          <w:tcPr>
            <w:tcW w:w="851" w:type="dxa"/>
          </w:tcPr>
          <w:p w14:paraId="2E8E35A5" w14:textId="77777777" w:rsidR="00897956" w:rsidRPr="00C21991" w:rsidRDefault="00897956">
            <w:pPr>
              <w:pStyle w:val="TAL"/>
            </w:pPr>
            <w:r w:rsidRPr="00C21991">
              <w:t>3</w:t>
            </w:r>
          </w:p>
        </w:tc>
        <w:tc>
          <w:tcPr>
            <w:tcW w:w="2665" w:type="dxa"/>
          </w:tcPr>
          <w:p w14:paraId="20ACD934" w14:textId="77777777" w:rsidR="00897956" w:rsidRPr="00C21991" w:rsidRDefault="00897956">
            <w:pPr>
              <w:pStyle w:val="TAL"/>
            </w:pPr>
            <w:r w:rsidRPr="00C21991">
              <w:t>Content-Disposition</w:t>
            </w:r>
          </w:p>
        </w:tc>
        <w:tc>
          <w:tcPr>
            <w:tcW w:w="1021" w:type="dxa"/>
          </w:tcPr>
          <w:p w14:paraId="221566B3" w14:textId="77777777" w:rsidR="00897956" w:rsidRPr="00C21991" w:rsidRDefault="00897956">
            <w:pPr>
              <w:pStyle w:val="TAL"/>
            </w:pPr>
            <w:r w:rsidRPr="00C21991">
              <w:t>[26] 20.11</w:t>
            </w:r>
          </w:p>
        </w:tc>
        <w:tc>
          <w:tcPr>
            <w:tcW w:w="1021" w:type="dxa"/>
          </w:tcPr>
          <w:p w14:paraId="2A11AD75" w14:textId="77777777" w:rsidR="00897956" w:rsidRPr="00C21991" w:rsidRDefault="00897956">
            <w:pPr>
              <w:pStyle w:val="TAL"/>
            </w:pPr>
            <w:r w:rsidRPr="00C21991">
              <w:t>o</w:t>
            </w:r>
          </w:p>
        </w:tc>
        <w:tc>
          <w:tcPr>
            <w:tcW w:w="1021" w:type="dxa"/>
          </w:tcPr>
          <w:p w14:paraId="03381F79" w14:textId="77777777" w:rsidR="00897956" w:rsidRPr="00C21991" w:rsidRDefault="00897956">
            <w:pPr>
              <w:pStyle w:val="TAL"/>
            </w:pPr>
            <w:r w:rsidRPr="00C21991">
              <w:t>o</w:t>
            </w:r>
          </w:p>
        </w:tc>
        <w:tc>
          <w:tcPr>
            <w:tcW w:w="1021" w:type="dxa"/>
          </w:tcPr>
          <w:p w14:paraId="1B1C20C1" w14:textId="77777777" w:rsidR="00897956" w:rsidRPr="00C21991" w:rsidRDefault="00897956">
            <w:pPr>
              <w:pStyle w:val="TAL"/>
            </w:pPr>
            <w:r w:rsidRPr="00C21991">
              <w:t>[26] 20.11</w:t>
            </w:r>
          </w:p>
        </w:tc>
        <w:tc>
          <w:tcPr>
            <w:tcW w:w="1021" w:type="dxa"/>
          </w:tcPr>
          <w:p w14:paraId="21213DA5" w14:textId="77777777" w:rsidR="00897956" w:rsidRPr="00C21991" w:rsidRDefault="00897956">
            <w:pPr>
              <w:pStyle w:val="TAL"/>
            </w:pPr>
            <w:r w:rsidRPr="00C21991">
              <w:t>m</w:t>
            </w:r>
          </w:p>
        </w:tc>
        <w:tc>
          <w:tcPr>
            <w:tcW w:w="1021" w:type="dxa"/>
          </w:tcPr>
          <w:p w14:paraId="1346AFE5" w14:textId="77777777" w:rsidR="00897956" w:rsidRPr="00C21991" w:rsidRDefault="00897956">
            <w:pPr>
              <w:pStyle w:val="TAL"/>
            </w:pPr>
            <w:r w:rsidRPr="00C21991">
              <w:t>m</w:t>
            </w:r>
          </w:p>
        </w:tc>
      </w:tr>
      <w:tr w:rsidR="00897956" w:rsidRPr="00C21991" w14:paraId="2218C3D0" w14:textId="77777777">
        <w:tc>
          <w:tcPr>
            <w:tcW w:w="851" w:type="dxa"/>
          </w:tcPr>
          <w:p w14:paraId="5BA748B6" w14:textId="77777777" w:rsidR="00897956" w:rsidRPr="00C21991" w:rsidRDefault="00897956">
            <w:pPr>
              <w:pStyle w:val="TAL"/>
            </w:pPr>
            <w:r w:rsidRPr="00C21991">
              <w:t>4</w:t>
            </w:r>
          </w:p>
        </w:tc>
        <w:tc>
          <w:tcPr>
            <w:tcW w:w="2665" w:type="dxa"/>
          </w:tcPr>
          <w:p w14:paraId="3B9D48A2" w14:textId="77777777" w:rsidR="00897956" w:rsidRPr="00C21991" w:rsidRDefault="00897956">
            <w:pPr>
              <w:pStyle w:val="TAL"/>
            </w:pPr>
            <w:r w:rsidRPr="00C21991">
              <w:t>Content-Encoding</w:t>
            </w:r>
          </w:p>
        </w:tc>
        <w:tc>
          <w:tcPr>
            <w:tcW w:w="1021" w:type="dxa"/>
          </w:tcPr>
          <w:p w14:paraId="1BF83284" w14:textId="77777777" w:rsidR="00897956" w:rsidRPr="00C21991" w:rsidRDefault="00897956">
            <w:pPr>
              <w:pStyle w:val="TAL"/>
            </w:pPr>
            <w:r w:rsidRPr="00C21991">
              <w:t>[26] 20.12</w:t>
            </w:r>
          </w:p>
        </w:tc>
        <w:tc>
          <w:tcPr>
            <w:tcW w:w="1021" w:type="dxa"/>
          </w:tcPr>
          <w:p w14:paraId="1BB6A641" w14:textId="77777777" w:rsidR="00897956" w:rsidRPr="00C21991" w:rsidRDefault="00897956">
            <w:pPr>
              <w:pStyle w:val="TAL"/>
            </w:pPr>
            <w:r w:rsidRPr="00C21991">
              <w:t>o</w:t>
            </w:r>
          </w:p>
        </w:tc>
        <w:tc>
          <w:tcPr>
            <w:tcW w:w="1021" w:type="dxa"/>
          </w:tcPr>
          <w:p w14:paraId="4914DD36" w14:textId="77777777" w:rsidR="00897956" w:rsidRPr="00C21991" w:rsidRDefault="00897956">
            <w:pPr>
              <w:pStyle w:val="TAL"/>
            </w:pPr>
            <w:r w:rsidRPr="00C21991">
              <w:t>o</w:t>
            </w:r>
          </w:p>
        </w:tc>
        <w:tc>
          <w:tcPr>
            <w:tcW w:w="1021" w:type="dxa"/>
          </w:tcPr>
          <w:p w14:paraId="4077330A" w14:textId="77777777" w:rsidR="00897956" w:rsidRPr="00C21991" w:rsidRDefault="00897956">
            <w:pPr>
              <w:pStyle w:val="TAL"/>
            </w:pPr>
            <w:r w:rsidRPr="00C21991">
              <w:t>[26] 20.12</w:t>
            </w:r>
          </w:p>
        </w:tc>
        <w:tc>
          <w:tcPr>
            <w:tcW w:w="1021" w:type="dxa"/>
          </w:tcPr>
          <w:p w14:paraId="37EDD8FB" w14:textId="77777777" w:rsidR="00897956" w:rsidRPr="00C21991" w:rsidRDefault="00897956">
            <w:pPr>
              <w:pStyle w:val="TAL"/>
            </w:pPr>
            <w:r w:rsidRPr="00C21991">
              <w:t>m</w:t>
            </w:r>
          </w:p>
        </w:tc>
        <w:tc>
          <w:tcPr>
            <w:tcW w:w="1021" w:type="dxa"/>
          </w:tcPr>
          <w:p w14:paraId="3AA9E090" w14:textId="77777777" w:rsidR="00897956" w:rsidRPr="00C21991" w:rsidRDefault="00897956">
            <w:pPr>
              <w:pStyle w:val="TAL"/>
            </w:pPr>
            <w:r w:rsidRPr="00C21991">
              <w:t>m</w:t>
            </w:r>
          </w:p>
        </w:tc>
      </w:tr>
      <w:tr w:rsidR="00EC061A" w:rsidRPr="00C21991" w14:paraId="6218ABDA" w14:textId="77777777" w:rsidTr="0058236F">
        <w:tc>
          <w:tcPr>
            <w:tcW w:w="851" w:type="dxa"/>
          </w:tcPr>
          <w:p w14:paraId="2B1CD1B0" w14:textId="77777777" w:rsidR="00EC061A" w:rsidRPr="00C21991" w:rsidRDefault="00EC061A" w:rsidP="0058236F">
            <w:pPr>
              <w:pStyle w:val="TAL"/>
            </w:pPr>
            <w:r w:rsidRPr="00C21991">
              <w:t>4A</w:t>
            </w:r>
          </w:p>
        </w:tc>
        <w:tc>
          <w:tcPr>
            <w:tcW w:w="2665" w:type="dxa"/>
          </w:tcPr>
          <w:p w14:paraId="0BA51F96" w14:textId="77777777" w:rsidR="00EC061A" w:rsidRPr="00C21991" w:rsidRDefault="00EC061A" w:rsidP="0058236F">
            <w:pPr>
              <w:pStyle w:val="TAL"/>
            </w:pPr>
            <w:r w:rsidRPr="00C21991">
              <w:t>Content-ID</w:t>
            </w:r>
          </w:p>
        </w:tc>
        <w:tc>
          <w:tcPr>
            <w:tcW w:w="1021" w:type="dxa"/>
          </w:tcPr>
          <w:p w14:paraId="58B97E61" w14:textId="77777777" w:rsidR="00EC061A" w:rsidRPr="00C21991" w:rsidRDefault="00EC061A" w:rsidP="00EC061A">
            <w:pPr>
              <w:pStyle w:val="TAL"/>
            </w:pPr>
            <w:r w:rsidRPr="00C21991">
              <w:t>[256] 3.2</w:t>
            </w:r>
          </w:p>
        </w:tc>
        <w:tc>
          <w:tcPr>
            <w:tcW w:w="1021" w:type="dxa"/>
          </w:tcPr>
          <w:p w14:paraId="5F32349D" w14:textId="77777777" w:rsidR="00EC061A" w:rsidRPr="00C21991" w:rsidRDefault="00EC061A" w:rsidP="0058236F">
            <w:pPr>
              <w:pStyle w:val="TAL"/>
            </w:pPr>
            <w:r w:rsidRPr="00C21991">
              <w:t>o</w:t>
            </w:r>
          </w:p>
        </w:tc>
        <w:tc>
          <w:tcPr>
            <w:tcW w:w="1021" w:type="dxa"/>
          </w:tcPr>
          <w:p w14:paraId="24196206" w14:textId="77777777" w:rsidR="00EC061A" w:rsidRPr="00C21991" w:rsidRDefault="00EC061A" w:rsidP="0058236F">
            <w:pPr>
              <w:pStyle w:val="TAL"/>
            </w:pPr>
            <w:r w:rsidRPr="00C21991">
              <w:t>c22</w:t>
            </w:r>
          </w:p>
        </w:tc>
        <w:tc>
          <w:tcPr>
            <w:tcW w:w="1021" w:type="dxa"/>
          </w:tcPr>
          <w:p w14:paraId="7CD244BC" w14:textId="77777777" w:rsidR="00EC061A" w:rsidRPr="00C21991" w:rsidRDefault="00EC061A" w:rsidP="00EC061A">
            <w:pPr>
              <w:pStyle w:val="TAL"/>
            </w:pPr>
            <w:r w:rsidRPr="00C21991">
              <w:t>[256] 3.2</w:t>
            </w:r>
          </w:p>
        </w:tc>
        <w:tc>
          <w:tcPr>
            <w:tcW w:w="1021" w:type="dxa"/>
          </w:tcPr>
          <w:p w14:paraId="29A3E838" w14:textId="77777777" w:rsidR="00EC061A" w:rsidRPr="00C21991" w:rsidRDefault="00EC061A" w:rsidP="0058236F">
            <w:pPr>
              <w:pStyle w:val="TAL"/>
            </w:pPr>
            <w:r w:rsidRPr="00C21991">
              <w:t>m</w:t>
            </w:r>
          </w:p>
        </w:tc>
        <w:tc>
          <w:tcPr>
            <w:tcW w:w="1021" w:type="dxa"/>
          </w:tcPr>
          <w:p w14:paraId="10107301" w14:textId="77777777" w:rsidR="00EC061A" w:rsidRPr="00C21991" w:rsidRDefault="00EC061A" w:rsidP="0058236F">
            <w:pPr>
              <w:pStyle w:val="TAL"/>
            </w:pPr>
            <w:r w:rsidRPr="00C21991">
              <w:t>c23</w:t>
            </w:r>
          </w:p>
        </w:tc>
      </w:tr>
      <w:tr w:rsidR="00897956" w:rsidRPr="00C21991" w14:paraId="3457EFB1" w14:textId="77777777">
        <w:tc>
          <w:tcPr>
            <w:tcW w:w="851" w:type="dxa"/>
          </w:tcPr>
          <w:p w14:paraId="6785B6C4" w14:textId="77777777" w:rsidR="00897956" w:rsidRPr="00C21991" w:rsidRDefault="00897956">
            <w:pPr>
              <w:pStyle w:val="TAL"/>
            </w:pPr>
            <w:r w:rsidRPr="00C21991">
              <w:t>5</w:t>
            </w:r>
          </w:p>
        </w:tc>
        <w:tc>
          <w:tcPr>
            <w:tcW w:w="2665" w:type="dxa"/>
          </w:tcPr>
          <w:p w14:paraId="0FC15E9D" w14:textId="77777777" w:rsidR="00897956" w:rsidRPr="00C21991" w:rsidRDefault="00897956">
            <w:pPr>
              <w:pStyle w:val="TAL"/>
            </w:pPr>
            <w:r w:rsidRPr="00C21991">
              <w:t>Content-Language</w:t>
            </w:r>
          </w:p>
        </w:tc>
        <w:tc>
          <w:tcPr>
            <w:tcW w:w="1021" w:type="dxa"/>
          </w:tcPr>
          <w:p w14:paraId="0857659C" w14:textId="77777777" w:rsidR="00897956" w:rsidRPr="00C21991" w:rsidRDefault="00897956">
            <w:pPr>
              <w:pStyle w:val="TAL"/>
            </w:pPr>
            <w:r w:rsidRPr="00C21991">
              <w:t>[26] 20.13</w:t>
            </w:r>
          </w:p>
        </w:tc>
        <w:tc>
          <w:tcPr>
            <w:tcW w:w="1021" w:type="dxa"/>
          </w:tcPr>
          <w:p w14:paraId="1BE1CA78" w14:textId="77777777" w:rsidR="00897956" w:rsidRPr="00C21991" w:rsidRDefault="00897956">
            <w:pPr>
              <w:pStyle w:val="TAL"/>
            </w:pPr>
            <w:r w:rsidRPr="00C21991">
              <w:t>o</w:t>
            </w:r>
          </w:p>
        </w:tc>
        <w:tc>
          <w:tcPr>
            <w:tcW w:w="1021" w:type="dxa"/>
          </w:tcPr>
          <w:p w14:paraId="40212B4B" w14:textId="77777777" w:rsidR="00897956" w:rsidRPr="00C21991" w:rsidRDefault="00897956">
            <w:pPr>
              <w:pStyle w:val="TAL"/>
            </w:pPr>
            <w:r w:rsidRPr="00C21991">
              <w:t>o</w:t>
            </w:r>
          </w:p>
        </w:tc>
        <w:tc>
          <w:tcPr>
            <w:tcW w:w="1021" w:type="dxa"/>
          </w:tcPr>
          <w:p w14:paraId="5386C3F2" w14:textId="77777777" w:rsidR="00897956" w:rsidRPr="00C21991" w:rsidRDefault="00897956">
            <w:pPr>
              <w:pStyle w:val="TAL"/>
            </w:pPr>
            <w:r w:rsidRPr="00C21991">
              <w:t>[26] 20.13</w:t>
            </w:r>
          </w:p>
        </w:tc>
        <w:tc>
          <w:tcPr>
            <w:tcW w:w="1021" w:type="dxa"/>
          </w:tcPr>
          <w:p w14:paraId="741803BC" w14:textId="77777777" w:rsidR="00897956" w:rsidRPr="00C21991" w:rsidRDefault="00897956">
            <w:pPr>
              <w:pStyle w:val="TAL"/>
            </w:pPr>
            <w:r w:rsidRPr="00C21991">
              <w:t>m</w:t>
            </w:r>
          </w:p>
        </w:tc>
        <w:tc>
          <w:tcPr>
            <w:tcW w:w="1021" w:type="dxa"/>
          </w:tcPr>
          <w:p w14:paraId="585447EB" w14:textId="77777777" w:rsidR="00897956" w:rsidRPr="00C21991" w:rsidRDefault="00897956">
            <w:pPr>
              <w:pStyle w:val="TAL"/>
            </w:pPr>
            <w:r w:rsidRPr="00C21991">
              <w:t>m</w:t>
            </w:r>
          </w:p>
        </w:tc>
      </w:tr>
      <w:tr w:rsidR="00897956" w:rsidRPr="00C21991" w14:paraId="77D296A6" w14:textId="77777777">
        <w:tc>
          <w:tcPr>
            <w:tcW w:w="851" w:type="dxa"/>
          </w:tcPr>
          <w:p w14:paraId="2C9333AA" w14:textId="77777777" w:rsidR="00897956" w:rsidRPr="00C21991" w:rsidRDefault="00897956">
            <w:pPr>
              <w:pStyle w:val="TAL"/>
            </w:pPr>
            <w:r w:rsidRPr="00C21991">
              <w:t>6</w:t>
            </w:r>
          </w:p>
        </w:tc>
        <w:tc>
          <w:tcPr>
            <w:tcW w:w="2665" w:type="dxa"/>
          </w:tcPr>
          <w:p w14:paraId="2631DCD9" w14:textId="77777777" w:rsidR="00897956" w:rsidRPr="00C21991" w:rsidRDefault="00897956">
            <w:pPr>
              <w:pStyle w:val="TAL"/>
            </w:pPr>
            <w:r w:rsidRPr="00C21991">
              <w:t>Content-Length</w:t>
            </w:r>
          </w:p>
        </w:tc>
        <w:tc>
          <w:tcPr>
            <w:tcW w:w="1021" w:type="dxa"/>
          </w:tcPr>
          <w:p w14:paraId="61F22D5F" w14:textId="77777777" w:rsidR="00897956" w:rsidRPr="00C21991" w:rsidRDefault="00897956">
            <w:pPr>
              <w:pStyle w:val="TAL"/>
            </w:pPr>
            <w:r w:rsidRPr="00C21991">
              <w:t>[26] 20.14</w:t>
            </w:r>
          </w:p>
        </w:tc>
        <w:tc>
          <w:tcPr>
            <w:tcW w:w="1021" w:type="dxa"/>
          </w:tcPr>
          <w:p w14:paraId="22C38CBA" w14:textId="77777777" w:rsidR="00897956" w:rsidRPr="00C21991" w:rsidRDefault="00897956">
            <w:pPr>
              <w:pStyle w:val="TAL"/>
            </w:pPr>
            <w:r w:rsidRPr="00C21991">
              <w:t>m</w:t>
            </w:r>
          </w:p>
        </w:tc>
        <w:tc>
          <w:tcPr>
            <w:tcW w:w="1021" w:type="dxa"/>
          </w:tcPr>
          <w:p w14:paraId="42FA6EAC" w14:textId="77777777" w:rsidR="00897956" w:rsidRPr="00C21991" w:rsidRDefault="00897956">
            <w:pPr>
              <w:pStyle w:val="TAL"/>
            </w:pPr>
            <w:r w:rsidRPr="00C21991">
              <w:t>m</w:t>
            </w:r>
          </w:p>
        </w:tc>
        <w:tc>
          <w:tcPr>
            <w:tcW w:w="1021" w:type="dxa"/>
          </w:tcPr>
          <w:p w14:paraId="1C7491AE" w14:textId="77777777" w:rsidR="00897956" w:rsidRPr="00C21991" w:rsidRDefault="00897956">
            <w:pPr>
              <w:pStyle w:val="TAL"/>
            </w:pPr>
            <w:r w:rsidRPr="00C21991">
              <w:t>[26] 20.14</w:t>
            </w:r>
          </w:p>
        </w:tc>
        <w:tc>
          <w:tcPr>
            <w:tcW w:w="1021" w:type="dxa"/>
          </w:tcPr>
          <w:p w14:paraId="3F0587D8" w14:textId="77777777" w:rsidR="00897956" w:rsidRPr="00C21991" w:rsidRDefault="00897956">
            <w:pPr>
              <w:pStyle w:val="TAL"/>
            </w:pPr>
            <w:r w:rsidRPr="00C21991">
              <w:t>m</w:t>
            </w:r>
          </w:p>
        </w:tc>
        <w:tc>
          <w:tcPr>
            <w:tcW w:w="1021" w:type="dxa"/>
          </w:tcPr>
          <w:p w14:paraId="523935D2" w14:textId="77777777" w:rsidR="00897956" w:rsidRPr="00C21991" w:rsidRDefault="00897956">
            <w:pPr>
              <w:pStyle w:val="TAL"/>
            </w:pPr>
            <w:r w:rsidRPr="00C21991">
              <w:t>m</w:t>
            </w:r>
          </w:p>
        </w:tc>
      </w:tr>
      <w:tr w:rsidR="00897956" w:rsidRPr="00C21991" w14:paraId="1BE0FB0F" w14:textId="77777777">
        <w:tc>
          <w:tcPr>
            <w:tcW w:w="851" w:type="dxa"/>
          </w:tcPr>
          <w:p w14:paraId="64EA4494" w14:textId="77777777" w:rsidR="00897956" w:rsidRPr="00C21991" w:rsidRDefault="00897956">
            <w:pPr>
              <w:pStyle w:val="TAL"/>
            </w:pPr>
            <w:r w:rsidRPr="00C21991">
              <w:t>7</w:t>
            </w:r>
          </w:p>
        </w:tc>
        <w:tc>
          <w:tcPr>
            <w:tcW w:w="2665" w:type="dxa"/>
          </w:tcPr>
          <w:p w14:paraId="0A55DFB9" w14:textId="77777777" w:rsidR="00897956" w:rsidRPr="00C21991" w:rsidRDefault="00897956">
            <w:pPr>
              <w:pStyle w:val="TAL"/>
            </w:pPr>
            <w:r w:rsidRPr="00C21991">
              <w:t>Content-Type</w:t>
            </w:r>
          </w:p>
        </w:tc>
        <w:tc>
          <w:tcPr>
            <w:tcW w:w="1021" w:type="dxa"/>
          </w:tcPr>
          <w:p w14:paraId="1B747CA6" w14:textId="77777777" w:rsidR="00897956" w:rsidRPr="00C21991" w:rsidRDefault="00897956">
            <w:pPr>
              <w:pStyle w:val="TAL"/>
            </w:pPr>
            <w:r w:rsidRPr="00C21991">
              <w:t>[26] 20.15</w:t>
            </w:r>
          </w:p>
        </w:tc>
        <w:tc>
          <w:tcPr>
            <w:tcW w:w="1021" w:type="dxa"/>
          </w:tcPr>
          <w:p w14:paraId="5EDEA7DF" w14:textId="77777777" w:rsidR="00897956" w:rsidRPr="00C21991" w:rsidRDefault="00897956">
            <w:pPr>
              <w:pStyle w:val="TAL"/>
            </w:pPr>
            <w:r w:rsidRPr="00C21991">
              <w:t>m</w:t>
            </w:r>
          </w:p>
        </w:tc>
        <w:tc>
          <w:tcPr>
            <w:tcW w:w="1021" w:type="dxa"/>
          </w:tcPr>
          <w:p w14:paraId="1EDAFF5D" w14:textId="77777777" w:rsidR="00897956" w:rsidRPr="00C21991" w:rsidRDefault="00897956">
            <w:pPr>
              <w:pStyle w:val="TAL"/>
            </w:pPr>
            <w:r w:rsidRPr="00C21991">
              <w:t>m</w:t>
            </w:r>
          </w:p>
        </w:tc>
        <w:tc>
          <w:tcPr>
            <w:tcW w:w="1021" w:type="dxa"/>
          </w:tcPr>
          <w:p w14:paraId="52835519" w14:textId="77777777" w:rsidR="00897956" w:rsidRPr="00C21991" w:rsidRDefault="00897956">
            <w:pPr>
              <w:pStyle w:val="TAL"/>
            </w:pPr>
            <w:r w:rsidRPr="00C21991">
              <w:t>[26] 20.15</w:t>
            </w:r>
          </w:p>
        </w:tc>
        <w:tc>
          <w:tcPr>
            <w:tcW w:w="1021" w:type="dxa"/>
          </w:tcPr>
          <w:p w14:paraId="13647069" w14:textId="77777777" w:rsidR="00897956" w:rsidRPr="00C21991" w:rsidRDefault="00897956">
            <w:pPr>
              <w:pStyle w:val="TAL"/>
            </w:pPr>
            <w:r w:rsidRPr="00C21991">
              <w:t>m</w:t>
            </w:r>
          </w:p>
        </w:tc>
        <w:tc>
          <w:tcPr>
            <w:tcW w:w="1021" w:type="dxa"/>
          </w:tcPr>
          <w:p w14:paraId="0F3914D5" w14:textId="77777777" w:rsidR="00897956" w:rsidRPr="00C21991" w:rsidRDefault="00897956">
            <w:pPr>
              <w:pStyle w:val="TAL"/>
            </w:pPr>
            <w:r w:rsidRPr="00C21991">
              <w:t>m</w:t>
            </w:r>
          </w:p>
        </w:tc>
      </w:tr>
      <w:tr w:rsidR="00897956" w:rsidRPr="00C21991" w14:paraId="622F0D39" w14:textId="77777777">
        <w:tc>
          <w:tcPr>
            <w:tcW w:w="851" w:type="dxa"/>
          </w:tcPr>
          <w:p w14:paraId="210C3376" w14:textId="77777777" w:rsidR="00897956" w:rsidRPr="00C21991" w:rsidRDefault="00897956">
            <w:pPr>
              <w:pStyle w:val="TAL"/>
            </w:pPr>
            <w:r w:rsidRPr="00C21991">
              <w:t>8</w:t>
            </w:r>
          </w:p>
        </w:tc>
        <w:tc>
          <w:tcPr>
            <w:tcW w:w="2665" w:type="dxa"/>
          </w:tcPr>
          <w:p w14:paraId="6C1EF481"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7A96F35E" w14:textId="77777777" w:rsidR="00897956" w:rsidRPr="00C21991" w:rsidRDefault="00897956">
            <w:pPr>
              <w:pStyle w:val="TAL"/>
            </w:pPr>
            <w:r w:rsidRPr="00C21991">
              <w:t>[26] 20.16</w:t>
            </w:r>
          </w:p>
        </w:tc>
        <w:tc>
          <w:tcPr>
            <w:tcW w:w="1021" w:type="dxa"/>
          </w:tcPr>
          <w:p w14:paraId="0C035CC1" w14:textId="77777777" w:rsidR="00897956" w:rsidRPr="00C21991" w:rsidRDefault="00897956">
            <w:pPr>
              <w:pStyle w:val="TAL"/>
            </w:pPr>
            <w:r w:rsidRPr="00C21991">
              <w:t>m</w:t>
            </w:r>
          </w:p>
        </w:tc>
        <w:tc>
          <w:tcPr>
            <w:tcW w:w="1021" w:type="dxa"/>
          </w:tcPr>
          <w:p w14:paraId="780A1879" w14:textId="77777777" w:rsidR="00897956" w:rsidRPr="00C21991" w:rsidRDefault="00897956">
            <w:pPr>
              <w:pStyle w:val="TAL"/>
            </w:pPr>
            <w:r w:rsidRPr="00C21991">
              <w:t>m</w:t>
            </w:r>
          </w:p>
        </w:tc>
        <w:tc>
          <w:tcPr>
            <w:tcW w:w="1021" w:type="dxa"/>
          </w:tcPr>
          <w:p w14:paraId="3659DB49" w14:textId="77777777" w:rsidR="00897956" w:rsidRPr="00C21991" w:rsidRDefault="00897956">
            <w:pPr>
              <w:pStyle w:val="TAL"/>
            </w:pPr>
            <w:r w:rsidRPr="00C21991">
              <w:t>[26] 20.16</w:t>
            </w:r>
          </w:p>
        </w:tc>
        <w:tc>
          <w:tcPr>
            <w:tcW w:w="1021" w:type="dxa"/>
          </w:tcPr>
          <w:p w14:paraId="303E46C7" w14:textId="77777777" w:rsidR="00897956" w:rsidRPr="00C21991" w:rsidRDefault="00897956">
            <w:pPr>
              <w:pStyle w:val="TAL"/>
            </w:pPr>
            <w:r w:rsidRPr="00C21991">
              <w:t>m</w:t>
            </w:r>
          </w:p>
        </w:tc>
        <w:tc>
          <w:tcPr>
            <w:tcW w:w="1021" w:type="dxa"/>
          </w:tcPr>
          <w:p w14:paraId="602E102A" w14:textId="77777777" w:rsidR="00897956" w:rsidRPr="00C21991" w:rsidRDefault="00897956">
            <w:pPr>
              <w:pStyle w:val="TAL"/>
            </w:pPr>
            <w:r w:rsidRPr="00C21991">
              <w:t>m</w:t>
            </w:r>
          </w:p>
        </w:tc>
      </w:tr>
      <w:tr w:rsidR="00897956" w:rsidRPr="00C21991" w14:paraId="06E2CAB6" w14:textId="77777777">
        <w:tc>
          <w:tcPr>
            <w:tcW w:w="851" w:type="dxa"/>
          </w:tcPr>
          <w:p w14:paraId="421B281C" w14:textId="77777777" w:rsidR="00897956" w:rsidRPr="00C21991" w:rsidRDefault="00897956">
            <w:pPr>
              <w:pStyle w:val="TAL"/>
            </w:pPr>
            <w:r w:rsidRPr="00C21991">
              <w:t>9</w:t>
            </w:r>
          </w:p>
        </w:tc>
        <w:tc>
          <w:tcPr>
            <w:tcW w:w="2665" w:type="dxa"/>
          </w:tcPr>
          <w:p w14:paraId="26DEA34C" w14:textId="77777777" w:rsidR="00897956" w:rsidRPr="00C21991" w:rsidRDefault="00897956">
            <w:pPr>
              <w:pStyle w:val="TAL"/>
            </w:pPr>
            <w:r w:rsidRPr="00C21991">
              <w:t>Date</w:t>
            </w:r>
          </w:p>
        </w:tc>
        <w:tc>
          <w:tcPr>
            <w:tcW w:w="1021" w:type="dxa"/>
          </w:tcPr>
          <w:p w14:paraId="462B6E61" w14:textId="77777777" w:rsidR="00897956" w:rsidRPr="00C21991" w:rsidRDefault="00897956">
            <w:pPr>
              <w:pStyle w:val="TAL"/>
            </w:pPr>
            <w:r w:rsidRPr="00C21991">
              <w:t>[26] 20.17</w:t>
            </w:r>
          </w:p>
        </w:tc>
        <w:tc>
          <w:tcPr>
            <w:tcW w:w="1021" w:type="dxa"/>
          </w:tcPr>
          <w:p w14:paraId="0B365BEE" w14:textId="77777777" w:rsidR="00897956" w:rsidRPr="00C21991" w:rsidRDefault="00897956">
            <w:pPr>
              <w:pStyle w:val="TAL"/>
            </w:pPr>
            <w:r w:rsidRPr="00C21991">
              <w:t>c1</w:t>
            </w:r>
          </w:p>
        </w:tc>
        <w:tc>
          <w:tcPr>
            <w:tcW w:w="1021" w:type="dxa"/>
          </w:tcPr>
          <w:p w14:paraId="3F716106" w14:textId="77777777" w:rsidR="00897956" w:rsidRPr="00C21991" w:rsidRDefault="00897956">
            <w:pPr>
              <w:pStyle w:val="TAL"/>
            </w:pPr>
            <w:r w:rsidRPr="00C21991">
              <w:t>c1</w:t>
            </w:r>
          </w:p>
        </w:tc>
        <w:tc>
          <w:tcPr>
            <w:tcW w:w="1021" w:type="dxa"/>
          </w:tcPr>
          <w:p w14:paraId="7BA3F96B" w14:textId="77777777" w:rsidR="00897956" w:rsidRPr="00C21991" w:rsidRDefault="00897956">
            <w:pPr>
              <w:pStyle w:val="TAL"/>
            </w:pPr>
            <w:r w:rsidRPr="00C21991">
              <w:t>[26] 20.17</w:t>
            </w:r>
          </w:p>
        </w:tc>
        <w:tc>
          <w:tcPr>
            <w:tcW w:w="1021" w:type="dxa"/>
          </w:tcPr>
          <w:p w14:paraId="5CA480B2" w14:textId="77777777" w:rsidR="00897956" w:rsidRPr="00C21991" w:rsidRDefault="00897956">
            <w:pPr>
              <w:pStyle w:val="TAL"/>
            </w:pPr>
            <w:r w:rsidRPr="00C21991">
              <w:t>m</w:t>
            </w:r>
          </w:p>
        </w:tc>
        <w:tc>
          <w:tcPr>
            <w:tcW w:w="1021" w:type="dxa"/>
          </w:tcPr>
          <w:p w14:paraId="2DEA0C33" w14:textId="77777777" w:rsidR="00897956" w:rsidRPr="00C21991" w:rsidRDefault="00897956">
            <w:pPr>
              <w:pStyle w:val="TAL"/>
            </w:pPr>
            <w:r w:rsidRPr="00C21991">
              <w:t>m</w:t>
            </w:r>
          </w:p>
        </w:tc>
      </w:tr>
      <w:tr w:rsidR="00157183" w:rsidRPr="00C21991" w14:paraId="6A5B868C" w14:textId="77777777" w:rsidTr="00157183">
        <w:tc>
          <w:tcPr>
            <w:tcW w:w="851" w:type="dxa"/>
          </w:tcPr>
          <w:p w14:paraId="458754D9" w14:textId="77777777" w:rsidR="00157183" w:rsidRPr="00C21991" w:rsidRDefault="00157183" w:rsidP="00157183">
            <w:pPr>
              <w:pStyle w:val="TAL"/>
            </w:pPr>
            <w:r w:rsidRPr="00C21991">
              <w:t>9A</w:t>
            </w:r>
          </w:p>
        </w:tc>
        <w:tc>
          <w:tcPr>
            <w:tcW w:w="2665" w:type="dxa"/>
          </w:tcPr>
          <w:p w14:paraId="73CEF387" w14:textId="77777777" w:rsidR="00157183" w:rsidRPr="00C21991" w:rsidRDefault="00157183" w:rsidP="00157183">
            <w:pPr>
              <w:pStyle w:val="TAL"/>
            </w:pPr>
            <w:r w:rsidRPr="00C21991">
              <w:t>Expires</w:t>
            </w:r>
          </w:p>
        </w:tc>
        <w:tc>
          <w:tcPr>
            <w:tcW w:w="1021" w:type="dxa"/>
          </w:tcPr>
          <w:p w14:paraId="6561750E" w14:textId="77777777" w:rsidR="00157183" w:rsidRPr="00C21991" w:rsidRDefault="00157183" w:rsidP="00157183">
            <w:pPr>
              <w:pStyle w:val="TAL"/>
              <w:rPr>
                <w:lang w:eastAsia="ja-JP"/>
              </w:rPr>
            </w:pPr>
            <w:r w:rsidRPr="00C21991">
              <w:t>[26] 20.19</w:t>
            </w:r>
          </w:p>
          <w:p w14:paraId="66D49365" w14:textId="77777777" w:rsidR="00157183" w:rsidRPr="00C21991" w:rsidRDefault="00157183" w:rsidP="00157183">
            <w:pPr>
              <w:pStyle w:val="TAL"/>
              <w:rPr>
                <w:lang w:eastAsia="ja-JP"/>
              </w:rPr>
            </w:pPr>
            <w:r w:rsidRPr="00C21991">
              <w:rPr>
                <w:lang w:eastAsia="ja-JP"/>
              </w:rPr>
              <w:t>[70] 4, 5, 6</w:t>
            </w:r>
          </w:p>
        </w:tc>
        <w:tc>
          <w:tcPr>
            <w:tcW w:w="1021" w:type="dxa"/>
          </w:tcPr>
          <w:p w14:paraId="04276675" w14:textId="77777777" w:rsidR="00157183" w:rsidRPr="00C21991" w:rsidRDefault="00157183" w:rsidP="00157183">
            <w:pPr>
              <w:pStyle w:val="TAL"/>
            </w:pPr>
            <w:r w:rsidRPr="00C21991">
              <w:t>o</w:t>
            </w:r>
          </w:p>
        </w:tc>
        <w:tc>
          <w:tcPr>
            <w:tcW w:w="1021" w:type="dxa"/>
          </w:tcPr>
          <w:p w14:paraId="76924508" w14:textId="77777777" w:rsidR="00157183" w:rsidRPr="00C21991" w:rsidRDefault="00157183" w:rsidP="00157183">
            <w:pPr>
              <w:pStyle w:val="TAL"/>
            </w:pPr>
            <w:r w:rsidRPr="00C21991">
              <w:t>o</w:t>
            </w:r>
          </w:p>
        </w:tc>
        <w:tc>
          <w:tcPr>
            <w:tcW w:w="1021" w:type="dxa"/>
          </w:tcPr>
          <w:p w14:paraId="646F3C64" w14:textId="77777777" w:rsidR="00157183" w:rsidRPr="00C21991" w:rsidRDefault="00157183" w:rsidP="00157183">
            <w:pPr>
              <w:pStyle w:val="TAL"/>
              <w:rPr>
                <w:lang w:eastAsia="ja-JP"/>
              </w:rPr>
            </w:pPr>
            <w:r w:rsidRPr="00C21991">
              <w:t>[26] 20.19</w:t>
            </w:r>
          </w:p>
          <w:p w14:paraId="1A6CA52B" w14:textId="77777777" w:rsidR="00157183" w:rsidRPr="00C21991" w:rsidRDefault="00157183" w:rsidP="00157183">
            <w:pPr>
              <w:pStyle w:val="TAL"/>
              <w:rPr>
                <w:lang w:eastAsia="ja-JP"/>
              </w:rPr>
            </w:pPr>
            <w:r w:rsidRPr="00C21991">
              <w:rPr>
                <w:lang w:eastAsia="ja-JP"/>
              </w:rPr>
              <w:t>[70] 4, 5, 6</w:t>
            </w:r>
          </w:p>
        </w:tc>
        <w:tc>
          <w:tcPr>
            <w:tcW w:w="1021" w:type="dxa"/>
          </w:tcPr>
          <w:p w14:paraId="5509181E" w14:textId="77777777" w:rsidR="00157183" w:rsidRPr="00C21991" w:rsidRDefault="00157183" w:rsidP="00157183">
            <w:pPr>
              <w:pStyle w:val="TAL"/>
            </w:pPr>
            <w:r w:rsidRPr="00C21991">
              <w:t>o</w:t>
            </w:r>
          </w:p>
        </w:tc>
        <w:tc>
          <w:tcPr>
            <w:tcW w:w="1021" w:type="dxa"/>
          </w:tcPr>
          <w:p w14:paraId="58EF2B43" w14:textId="77777777" w:rsidR="00157183" w:rsidRPr="00C21991" w:rsidRDefault="00157183" w:rsidP="00157183">
            <w:pPr>
              <w:pStyle w:val="TAL"/>
            </w:pPr>
            <w:r w:rsidRPr="00C21991">
              <w:t>o</w:t>
            </w:r>
          </w:p>
        </w:tc>
      </w:tr>
      <w:tr w:rsidR="00897956" w:rsidRPr="00C21991" w14:paraId="03CDA389" w14:textId="77777777">
        <w:tc>
          <w:tcPr>
            <w:tcW w:w="851" w:type="dxa"/>
          </w:tcPr>
          <w:p w14:paraId="5445A790" w14:textId="77777777" w:rsidR="00897956" w:rsidRPr="00C21991" w:rsidRDefault="00897956">
            <w:pPr>
              <w:pStyle w:val="TAL"/>
            </w:pPr>
            <w:r w:rsidRPr="00C21991">
              <w:t>10</w:t>
            </w:r>
          </w:p>
        </w:tc>
        <w:tc>
          <w:tcPr>
            <w:tcW w:w="2665" w:type="dxa"/>
          </w:tcPr>
          <w:p w14:paraId="0F3A1F13" w14:textId="77777777" w:rsidR="00897956" w:rsidRPr="00C21991" w:rsidRDefault="00897956">
            <w:pPr>
              <w:pStyle w:val="TAL"/>
            </w:pPr>
            <w:r w:rsidRPr="00C21991">
              <w:t>From</w:t>
            </w:r>
          </w:p>
        </w:tc>
        <w:tc>
          <w:tcPr>
            <w:tcW w:w="1021" w:type="dxa"/>
          </w:tcPr>
          <w:p w14:paraId="43C6D4A0" w14:textId="77777777" w:rsidR="00897956" w:rsidRPr="00C21991" w:rsidRDefault="00897956">
            <w:pPr>
              <w:pStyle w:val="TAL"/>
            </w:pPr>
            <w:r w:rsidRPr="00C21991">
              <w:t>[26] 20.20</w:t>
            </w:r>
          </w:p>
        </w:tc>
        <w:tc>
          <w:tcPr>
            <w:tcW w:w="1021" w:type="dxa"/>
          </w:tcPr>
          <w:p w14:paraId="3DD7C4DC" w14:textId="77777777" w:rsidR="00897956" w:rsidRPr="00C21991" w:rsidRDefault="00897956">
            <w:pPr>
              <w:pStyle w:val="TAL"/>
            </w:pPr>
            <w:r w:rsidRPr="00C21991">
              <w:t>m</w:t>
            </w:r>
          </w:p>
        </w:tc>
        <w:tc>
          <w:tcPr>
            <w:tcW w:w="1021" w:type="dxa"/>
          </w:tcPr>
          <w:p w14:paraId="19A7F162" w14:textId="77777777" w:rsidR="00897956" w:rsidRPr="00C21991" w:rsidRDefault="00897956">
            <w:pPr>
              <w:pStyle w:val="TAL"/>
            </w:pPr>
            <w:r w:rsidRPr="00C21991">
              <w:t>m</w:t>
            </w:r>
          </w:p>
        </w:tc>
        <w:tc>
          <w:tcPr>
            <w:tcW w:w="1021" w:type="dxa"/>
          </w:tcPr>
          <w:p w14:paraId="5AE3FEB0" w14:textId="77777777" w:rsidR="00897956" w:rsidRPr="00C21991" w:rsidRDefault="00897956">
            <w:pPr>
              <w:pStyle w:val="TAL"/>
            </w:pPr>
            <w:r w:rsidRPr="00C21991">
              <w:t>[26] 20.20</w:t>
            </w:r>
          </w:p>
        </w:tc>
        <w:tc>
          <w:tcPr>
            <w:tcW w:w="1021" w:type="dxa"/>
          </w:tcPr>
          <w:p w14:paraId="77AE87B7" w14:textId="77777777" w:rsidR="00897956" w:rsidRPr="00C21991" w:rsidRDefault="00897956">
            <w:pPr>
              <w:pStyle w:val="TAL"/>
            </w:pPr>
            <w:r w:rsidRPr="00C21991">
              <w:t>m</w:t>
            </w:r>
          </w:p>
        </w:tc>
        <w:tc>
          <w:tcPr>
            <w:tcW w:w="1021" w:type="dxa"/>
          </w:tcPr>
          <w:p w14:paraId="7D997941" w14:textId="77777777" w:rsidR="00897956" w:rsidRPr="00C21991" w:rsidRDefault="00897956">
            <w:pPr>
              <w:pStyle w:val="TAL"/>
            </w:pPr>
            <w:r w:rsidRPr="00C21991">
              <w:t>m</w:t>
            </w:r>
          </w:p>
        </w:tc>
      </w:tr>
      <w:tr w:rsidR="00FC320B" w:rsidRPr="00C21991" w14:paraId="584DEDD1" w14:textId="77777777">
        <w:tc>
          <w:tcPr>
            <w:tcW w:w="851" w:type="dxa"/>
          </w:tcPr>
          <w:p w14:paraId="0307680F" w14:textId="77777777" w:rsidR="00FC320B" w:rsidRPr="00C21991" w:rsidRDefault="00FC320B" w:rsidP="007C32FA">
            <w:pPr>
              <w:pStyle w:val="TAL"/>
            </w:pPr>
            <w:r w:rsidRPr="00C21991">
              <w:t>10A</w:t>
            </w:r>
          </w:p>
        </w:tc>
        <w:tc>
          <w:tcPr>
            <w:tcW w:w="2665" w:type="dxa"/>
          </w:tcPr>
          <w:p w14:paraId="4E2FBE25" w14:textId="77777777" w:rsidR="00FC320B" w:rsidRPr="00C21991" w:rsidRDefault="00FC320B" w:rsidP="007C32FA">
            <w:pPr>
              <w:pStyle w:val="TAL"/>
            </w:pPr>
            <w:r w:rsidRPr="00C21991">
              <w:t>Geolocation-Error</w:t>
            </w:r>
          </w:p>
        </w:tc>
        <w:tc>
          <w:tcPr>
            <w:tcW w:w="1021" w:type="dxa"/>
          </w:tcPr>
          <w:p w14:paraId="189E8237" w14:textId="77777777" w:rsidR="00FC320B" w:rsidRPr="00C21991" w:rsidRDefault="00FC320B" w:rsidP="007C32FA">
            <w:pPr>
              <w:pStyle w:val="TAL"/>
            </w:pPr>
            <w:r w:rsidRPr="00C21991">
              <w:t>[89] 4.3</w:t>
            </w:r>
          </w:p>
        </w:tc>
        <w:tc>
          <w:tcPr>
            <w:tcW w:w="1021" w:type="dxa"/>
          </w:tcPr>
          <w:p w14:paraId="13F62A43" w14:textId="77777777" w:rsidR="00FC320B" w:rsidRPr="00C21991" w:rsidRDefault="00FC320B" w:rsidP="007C32FA">
            <w:pPr>
              <w:pStyle w:val="TAL"/>
            </w:pPr>
            <w:r w:rsidRPr="00C21991">
              <w:t>c16</w:t>
            </w:r>
          </w:p>
        </w:tc>
        <w:tc>
          <w:tcPr>
            <w:tcW w:w="1021" w:type="dxa"/>
          </w:tcPr>
          <w:p w14:paraId="65BFFB3E" w14:textId="77777777" w:rsidR="00FC320B" w:rsidRPr="00C21991" w:rsidRDefault="00FC320B" w:rsidP="007C32FA">
            <w:pPr>
              <w:pStyle w:val="TAL"/>
            </w:pPr>
            <w:r w:rsidRPr="00C21991">
              <w:t>c16</w:t>
            </w:r>
          </w:p>
        </w:tc>
        <w:tc>
          <w:tcPr>
            <w:tcW w:w="1021" w:type="dxa"/>
          </w:tcPr>
          <w:p w14:paraId="11166E7D" w14:textId="77777777" w:rsidR="00FC320B" w:rsidRPr="00C21991" w:rsidRDefault="00FC320B" w:rsidP="007C32FA">
            <w:pPr>
              <w:pStyle w:val="TAL"/>
            </w:pPr>
            <w:r w:rsidRPr="00C21991">
              <w:t>[89] 4.3</w:t>
            </w:r>
          </w:p>
        </w:tc>
        <w:tc>
          <w:tcPr>
            <w:tcW w:w="1021" w:type="dxa"/>
          </w:tcPr>
          <w:p w14:paraId="249979A5" w14:textId="77777777" w:rsidR="00FC320B" w:rsidRPr="00C21991" w:rsidRDefault="00FC320B" w:rsidP="007C32FA">
            <w:pPr>
              <w:pStyle w:val="TAL"/>
            </w:pPr>
            <w:r w:rsidRPr="00C21991">
              <w:t>c16</w:t>
            </w:r>
          </w:p>
        </w:tc>
        <w:tc>
          <w:tcPr>
            <w:tcW w:w="1021" w:type="dxa"/>
          </w:tcPr>
          <w:p w14:paraId="2EDC6651" w14:textId="77777777" w:rsidR="00FC320B" w:rsidRPr="00C21991" w:rsidRDefault="00FC320B" w:rsidP="007C32FA">
            <w:pPr>
              <w:pStyle w:val="TAL"/>
            </w:pPr>
            <w:r w:rsidRPr="00C21991">
              <w:t>c16</w:t>
            </w:r>
          </w:p>
        </w:tc>
      </w:tr>
      <w:tr w:rsidR="00897956" w:rsidRPr="00C21991" w14:paraId="36AAFCC8" w14:textId="77777777">
        <w:tc>
          <w:tcPr>
            <w:tcW w:w="851" w:type="dxa"/>
          </w:tcPr>
          <w:p w14:paraId="40A95433" w14:textId="77777777" w:rsidR="00897956" w:rsidRPr="00C21991" w:rsidRDefault="00897956">
            <w:pPr>
              <w:pStyle w:val="TAL"/>
            </w:pPr>
            <w:r w:rsidRPr="00C21991">
              <w:t>10</w:t>
            </w:r>
            <w:r w:rsidR="00FC320B" w:rsidRPr="00C21991">
              <w:t>B</w:t>
            </w:r>
          </w:p>
        </w:tc>
        <w:tc>
          <w:tcPr>
            <w:tcW w:w="2665" w:type="dxa"/>
          </w:tcPr>
          <w:p w14:paraId="3B100A3C" w14:textId="77777777" w:rsidR="00897956" w:rsidRPr="00C21991" w:rsidRDefault="00897956">
            <w:pPr>
              <w:pStyle w:val="TAL"/>
            </w:pPr>
            <w:r w:rsidRPr="00C21991">
              <w:t>History-Info</w:t>
            </w:r>
          </w:p>
        </w:tc>
        <w:tc>
          <w:tcPr>
            <w:tcW w:w="1021" w:type="dxa"/>
          </w:tcPr>
          <w:p w14:paraId="7165743D" w14:textId="77777777" w:rsidR="00897956" w:rsidRPr="00C21991" w:rsidRDefault="00897956">
            <w:pPr>
              <w:pStyle w:val="TAL"/>
            </w:pPr>
            <w:r w:rsidRPr="00C21991">
              <w:t>[66] 4.1</w:t>
            </w:r>
          </w:p>
        </w:tc>
        <w:tc>
          <w:tcPr>
            <w:tcW w:w="1021" w:type="dxa"/>
          </w:tcPr>
          <w:p w14:paraId="5C293D32" w14:textId="77777777" w:rsidR="00897956" w:rsidRPr="00C21991" w:rsidRDefault="00897956">
            <w:pPr>
              <w:pStyle w:val="TAL"/>
            </w:pPr>
            <w:r w:rsidRPr="00C21991">
              <w:t>c13</w:t>
            </w:r>
          </w:p>
        </w:tc>
        <w:tc>
          <w:tcPr>
            <w:tcW w:w="1021" w:type="dxa"/>
          </w:tcPr>
          <w:p w14:paraId="351D9CE1" w14:textId="77777777" w:rsidR="00897956" w:rsidRPr="00C21991" w:rsidRDefault="00897956">
            <w:pPr>
              <w:pStyle w:val="TAL"/>
            </w:pPr>
            <w:r w:rsidRPr="00C21991">
              <w:t>c13</w:t>
            </w:r>
          </w:p>
        </w:tc>
        <w:tc>
          <w:tcPr>
            <w:tcW w:w="1021" w:type="dxa"/>
          </w:tcPr>
          <w:p w14:paraId="4C1824ED" w14:textId="77777777" w:rsidR="00897956" w:rsidRPr="00C21991" w:rsidRDefault="00897956">
            <w:pPr>
              <w:pStyle w:val="TAL"/>
            </w:pPr>
            <w:r w:rsidRPr="00C21991">
              <w:t>[66] 4.1</w:t>
            </w:r>
          </w:p>
        </w:tc>
        <w:tc>
          <w:tcPr>
            <w:tcW w:w="1021" w:type="dxa"/>
          </w:tcPr>
          <w:p w14:paraId="554D72FC" w14:textId="77777777" w:rsidR="00897956" w:rsidRPr="00C21991" w:rsidRDefault="00897956">
            <w:pPr>
              <w:pStyle w:val="TAL"/>
            </w:pPr>
            <w:r w:rsidRPr="00C21991">
              <w:t>c13</w:t>
            </w:r>
          </w:p>
        </w:tc>
        <w:tc>
          <w:tcPr>
            <w:tcW w:w="1021" w:type="dxa"/>
          </w:tcPr>
          <w:p w14:paraId="1741140D" w14:textId="77777777" w:rsidR="00897956" w:rsidRPr="00C21991" w:rsidRDefault="00897956">
            <w:pPr>
              <w:pStyle w:val="TAL"/>
            </w:pPr>
            <w:r w:rsidRPr="00C21991">
              <w:t>c13</w:t>
            </w:r>
          </w:p>
        </w:tc>
      </w:tr>
      <w:tr w:rsidR="00897956" w:rsidRPr="00C21991" w14:paraId="5A198E3A" w14:textId="77777777">
        <w:tc>
          <w:tcPr>
            <w:tcW w:w="851" w:type="dxa"/>
          </w:tcPr>
          <w:p w14:paraId="58B05820" w14:textId="77777777" w:rsidR="00897956" w:rsidRPr="00C21991" w:rsidRDefault="00897956">
            <w:pPr>
              <w:pStyle w:val="TAL"/>
            </w:pPr>
            <w:r w:rsidRPr="00C21991">
              <w:t>11</w:t>
            </w:r>
          </w:p>
        </w:tc>
        <w:tc>
          <w:tcPr>
            <w:tcW w:w="2665" w:type="dxa"/>
          </w:tcPr>
          <w:p w14:paraId="0031AACE" w14:textId="77777777" w:rsidR="00897956" w:rsidRPr="00C21991" w:rsidRDefault="00897956">
            <w:pPr>
              <w:pStyle w:val="TAL"/>
            </w:pPr>
            <w:r w:rsidRPr="00C21991">
              <w:t>MIME-Version</w:t>
            </w:r>
          </w:p>
        </w:tc>
        <w:tc>
          <w:tcPr>
            <w:tcW w:w="1021" w:type="dxa"/>
          </w:tcPr>
          <w:p w14:paraId="0C7258E3" w14:textId="77777777" w:rsidR="00897956" w:rsidRPr="00C21991" w:rsidRDefault="00897956">
            <w:pPr>
              <w:pStyle w:val="TAL"/>
            </w:pPr>
            <w:r w:rsidRPr="00C21991">
              <w:t>[26] 20.24</w:t>
            </w:r>
          </w:p>
        </w:tc>
        <w:tc>
          <w:tcPr>
            <w:tcW w:w="1021" w:type="dxa"/>
          </w:tcPr>
          <w:p w14:paraId="19C8AAD9" w14:textId="77777777" w:rsidR="00897956" w:rsidRPr="00C21991" w:rsidRDefault="00897956">
            <w:pPr>
              <w:pStyle w:val="TAL"/>
            </w:pPr>
            <w:r w:rsidRPr="00C21991">
              <w:t>o</w:t>
            </w:r>
          </w:p>
        </w:tc>
        <w:tc>
          <w:tcPr>
            <w:tcW w:w="1021" w:type="dxa"/>
          </w:tcPr>
          <w:p w14:paraId="424F1965" w14:textId="77777777" w:rsidR="00897956" w:rsidRPr="00C21991" w:rsidRDefault="00897956">
            <w:pPr>
              <w:pStyle w:val="TAL"/>
            </w:pPr>
            <w:r w:rsidRPr="00C21991">
              <w:t>o</w:t>
            </w:r>
          </w:p>
        </w:tc>
        <w:tc>
          <w:tcPr>
            <w:tcW w:w="1021" w:type="dxa"/>
          </w:tcPr>
          <w:p w14:paraId="6F8E08B9" w14:textId="77777777" w:rsidR="00897956" w:rsidRPr="00C21991" w:rsidRDefault="00897956">
            <w:pPr>
              <w:pStyle w:val="TAL"/>
            </w:pPr>
            <w:r w:rsidRPr="00C21991">
              <w:t>[26] 20.24</w:t>
            </w:r>
          </w:p>
        </w:tc>
        <w:tc>
          <w:tcPr>
            <w:tcW w:w="1021" w:type="dxa"/>
          </w:tcPr>
          <w:p w14:paraId="36F19F3D" w14:textId="77777777" w:rsidR="00897956" w:rsidRPr="00C21991" w:rsidRDefault="00897956">
            <w:pPr>
              <w:pStyle w:val="TAL"/>
            </w:pPr>
            <w:r w:rsidRPr="00C21991">
              <w:t>m</w:t>
            </w:r>
          </w:p>
        </w:tc>
        <w:tc>
          <w:tcPr>
            <w:tcW w:w="1021" w:type="dxa"/>
          </w:tcPr>
          <w:p w14:paraId="6E76AEB7" w14:textId="77777777" w:rsidR="00897956" w:rsidRPr="00C21991" w:rsidRDefault="00897956">
            <w:pPr>
              <w:pStyle w:val="TAL"/>
            </w:pPr>
            <w:r w:rsidRPr="00C21991">
              <w:t>m</w:t>
            </w:r>
          </w:p>
        </w:tc>
      </w:tr>
      <w:tr w:rsidR="00897956" w:rsidRPr="00C21991" w14:paraId="2CE13DDE" w14:textId="77777777">
        <w:tc>
          <w:tcPr>
            <w:tcW w:w="851" w:type="dxa"/>
          </w:tcPr>
          <w:p w14:paraId="217228B4" w14:textId="77777777" w:rsidR="00897956" w:rsidRPr="00C21991" w:rsidRDefault="00897956">
            <w:pPr>
              <w:pStyle w:val="TAL"/>
            </w:pPr>
            <w:r w:rsidRPr="00C21991">
              <w:t>12</w:t>
            </w:r>
          </w:p>
        </w:tc>
        <w:tc>
          <w:tcPr>
            <w:tcW w:w="2665" w:type="dxa"/>
          </w:tcPr>
          <w:p w14:paraId="33904EDE" w14:textId="77777777" w:rsidR="00897956" w:rsidRPr="00C21991" w:rsidRDefault="00897956">
            <w:pPr>
              <w:pStyle w:val="TAL"/>
            </w:pPr>
            <w:r w:rsidRPr="00C21991">
              <w:t>Organization</w:t>
            </w:r>
          </w:p>
        </w:tc>
        <w:tc>
          <w:tcPr>
            <w:tcW w:w="1021" w:type="dxa"/>
          </w:tcPr>
          <w:p w14:paraId="422E6D72" w14:textId="77777777" w:rsidR="00897956" w:rsidRPr="00C21991" w:rsidRDefault="00897956">
            <w:pPr>
              <w:pStyle w:val="TAL"/>
            </w:pPr>
            <w:r w:rsidRPr="00C21991">
              <w:t>[26] 20.25</w:t>
            </w:r>
          </w:p>
        </w:tc>
        <w:tc>
          <w:tcPr>
            <w:tcW w:w="1021" w:type="dxa"/>
          </w:tcPr>
          <w:p w14:paraId="0A297D3E" w14:textId="77777777" w:rsidR="00897956" w:rsidRPr="00C21991" w:rsidRDefault="00897956">
            <w:pPr>
              <w:pStyle w:val="TAL"/>
            </w:pPr>
            <w:r w:rsidRPr="00C21991">
              <w:t>o</w:t>
            </w:r>
          </w:p>
        </w:tc>
        <w:tc>
          <w:tcPr>
            <w:tcW w:w="1021" w:type="dxa"/>
          </w:tcPr>
          <w:p w14:paraId="74B66A4B" w14:textId="77777777" w:rsidR="00897956" w:rsidRPr="00C21991" w:rsidRDefault="00897956">
            <w:pPr>
              <w:pStyle w:val="TAL"/>
            </w:pPr>
            <w:r w:rsidRPr="00C21991">
              <w:t>o</w:t>
            </w:r>
          </w:p>
        </w:tc>
        <w:tc>
          <w:tcPr>
            <w:tcW w:w="1021" w:type="dxa"/>
          </w:tcPr>
          <w:p w14:paraId="1518B6FC" w14:textId="77777777" w:rsidR="00897956" w:rsidRPr="00C21991" w:rsidRDefault="00897956">
            <w:pPr>
              <w:pStyle w:val="TAL"/>
            </w:pPr>
            <w:r w:rsidRPr="00C21991">
              <w:t>[26] 20.25</w:t>
            </w:r>
          </w:p>
        </w:tc>
        <w:tc>
          <w:tcPr>
            <w:tcW w:w="1021" w:type="dxa"/>
          </w:tcPr>
          <w:p w14:paraId="70309F36" w14:textId="77777777" w:rsidR="00897956" w:rsidRPr="00C21991" w:rsidRDefault="00897956">
            <w:pPr>
              <w:pStyle w:val="TAL"/>
            </w:pPr>
            <w:r w:rsidRPr="00C21991">
              <w:t>o</w:t>
            </w:r>
          </w:p>
        </w:tc>
        <w:tc>
          <w:tcPr>
            <w:tcW w:w="1021" w:type="dxa"/>
          </w:tcPr>
          <w:p w14:paraId="1458C744" w14:textId="77777777" w:rsidR="00897956" w:rsidRPr="00C21991" w:rsidRDefault="00897956">
            <w:pPr>
              <w:pStyle w:val="TAL"/>
            </w:pPr>
            <w:r w:rsidRPr="00C21991">
              <w:t>o</w:t>
            </w:r>
          </w:p>
        </w:tc>
      </w:tr>
      <w:tr w:rsidR="00897956" w:rsidRPr="00C21991" w14:paraId="56218527" w14:textId="77777777">
        <w:tc>
          <w:tcPr>
            <w:tcW w:w="851" w:type="dxa"/>
          </w:tcPr>
          <w:p w14:paraId="580F3009" w14:textId="77777777" w:rsidR="00897956" w:rsidRPr="00C21991" w:rsidRDefault="00897956">
            <w:pPr>
              <w:pStyle w:val="TAL"/>
            </w:pPr>
            <w:r w:rsidRPr="00C21991">
              <w:t>13</w:t>
            </w:r>
          </w:p>
        </w:tc>
        <w:tc>
          <w:tcPr>
            <w:tcW w:w="2665" w:type="dxa"/>
          </w:tcPr>
          <w:p w14:paraId="59B2A08F" w14:textId="77777777" w:rsidR="00897956" w:rsidRPr="00C21991" w:rsidRDefault="00897956">
            <w:pPr>
              <w:pStyle w:val="TAL"/>
            </w:pPr>
            <w:r w:rsidRPr="00C21991">
              <w:t>P-Access-Network-Info</w:t>
            </w:r>
          </w:p>
        </w:tc>
        <w:tc>
          <w:tcPr>
            <w:tcW w:w="1021" w:type="dxa"/>
          </w:tcPr>
          <w:p w14:paraId="34C67F3E" w14:textId="77777777" w:rsidR="00897956" w:rsidRPr="00C21991" w:rsidRDefault="00897956">
            <w:pPr>
              <w:pStyle w:val="TAL"/>
            </w:pPr>
            <w:r w:rsidRPr="00C21991">
              <w:t>[52] 4.4</w:t>
            </w:r>
            <w:r w:rsidR="006059A0" w:rsidRPr="00C21991">
              <w:t>, [52A] 4</w:t>
            </w:r>
            <w:r w:rsidR="007C3194" w:rsidRPr="00C21991">
              <w:t xml:space="preserve">, [234] </w:t>
            </w:r>
            <w:r w:rsidR="001F7DC1" w:rsidRPr="00C21991">
              <w:t>2</w:t>
            </w:r>
          </w:p>
        </w:tc>
        <w:tc>
          <w:tcPr>
            <w:tcW w:w="1021" w:type="dxa"/>
          </w:tcPr>
          <w:p w14:paraId="3E0C3993" w14:textId="77777777" w:rsidR="00897956" w:rsidRPr="00C21991" w:rsidRDefault="00897956">
            <w:pPr>
              <w:pStyle w:val="TAL"/>
            </w:pPr>
            <w:r w:rsidRPr="00C21991">
              <w:t>c5</w:t>
            </w:r>
          </w:p>
        </w:tc>
        <w:tc>
          <w:tcPr>
            <w:tcW w:w="1021" w:type="dxa"/>
          </w:tcPr>
          <w:p w14:paraId="7609A440" w14:textId="77777777" w:rsidR="00897956" w:rsidRPr="00C21991" w:rsidRDefault="00897956">
            <w:pPr>
              <w:pStyle w:val="TAL"/>
            </w:pPr>
            <w:r w:rsidRPr="00C21991">
              <w:t>c6</w:t>
            </w:r>
          </w:p>
        </w:tc>
        <w:tc>
          <w:tcPr>
            <w:tcW w:w="1021" w:type="dxa"/>
          </w:tcPr>
          <w:p w14:paraId="6AEF2202" w14:textId="77777777" w:rsidR="00897956" w:rsidRPr="00C21991" w:rsidRDefault="00897956">
            <w:pPr>
              <w:pStyle w:val="TAL"/>
            </w:pPr>
            <w:r w:rsidRPr="00C21991">
              <w:t>[52] 4.4</w:t>
            </w:r>
            <w:r w:rsidR="006059A0" w:rsidRPr="00C21991">
              <w:t>, [52A] 4</w:t>
            </w:r>
            <w:r w:rsidR="007C3194" w:rsidRPr="00C21991">
              <w:t xml:space="preserve">, [234] </w:t>
            </w:r>
            <w:r w:rsidR="001F7DC1" w:rsidRPr="00C21991">
              <w:t>2</w:t>
            </w:r>
          </w:p>
        </w:tc>
        <w:tc>
          <w:tcPr>
            <w:tcW w:w="1021" w:type="dxa"/>
          </w:tcPr>
          <w:p w14:paraId="72F8A32E" w14:textId="77777777" w:rsidR="00897956" w:rsidRPr="00C21991" w:rsidRDefault="00897956">
            <w:pPr>
              <w:pStyle w:val="TAL"/>
            </w:pPr>
            <w:r w:rsidRPr="00C21991">
              <w:t>c5</w:t>
            </w:r>
          </w:p>
        </w:tc>
        <w:tc>
          <w:tcPr>
            <w:tcW w:w="1021" w:type="dxa"/>
          </w:tcPr>
          <w:p w14:paraId="479910AD" w14:textId="77777777" w:rsidR="00897956" w:rsidRPr="00C21991" w:rsidRDefault="00897956">
            <w:pPr>
              <w:pStyle w:val="TAL"/>
            </w:pPr>
            <w:r w:rsidRPr="00C21991">
              <w:t>c7</w:t>
            </w:r>
          </w:p>
        </w:tc>
      </w:tr>
      <w:tr w:rsidR="00897956" w:rsidRPr="00C21991" w14:paraId="14A4815F" w14:textId="77777777">
        <w:tc>
          <w:tcPr>
            <w:tcW w:w="851" w:type="dxa"/>
          </w:tcPr>
          <w:p w14:paraId="5EFE0DDF" w14:textId="77777777" w:rsidR="00897956" w:rsidRPr="00C21991" w:rsidRDefault="00897956">
            <w:pPr>
              <w:pStyle w:val="TAL"/>
            </w:pPr>
            <w:r w:rsidRPr="00C21991">
              <w:t>14</w:t>
            </w:r>
          </w:p>
        </w:tc>
        <w:tc>
          <w:tcPr>
            <w:tcW w:w="2665" w:type="dxa"/>
          </w:tcPr>
          <w:p w14:paraId="536702A5" w14:textId="77777777" w:rsidR="00897956" w:rsidRPr="00C21991" w:rsidRDefault="00897956">
            <w:pPr>
              <w:pStyle w:val="TAL"/>
            </w:pPr>
            <w:r w:rsidRPr="00C21991">
              <w:t>P-Asserted-Identity</w:t>
            </w:r>
          </w:p>
        </w:tc>
        <w:tc>
          <w:tcPr>
            <w:tcW w:w="1021" w:type="dxa"/>
          </w:tcPr>
          <w:p w14:paraId="31DD5D97" w14:textId="77777777" w:rsidR="00897956" w:rsidRPr="00C21991" w:rsidRDefault="00897956">
            <w:pPr>
              <w:pStyle w:val="TAL"/>
            </w:pPr>
            <w:r w:rsidRPr="00C21991">
              <w:t>[34] 9.1</w:t>
            </w:r>
          </w:p>
        </w:tc>
        <w:tc>
          <w:tcPr>
            <w:tcW w:w="1021" w:type="dxa"/>
          </w:tcPr>
          <w:p w14:paraId="145C480B" w14:textId="77777777" w:rsidR="00897956" w:rsidRPr="00C21991" w:rsidRDefault="00897956">
            <w:pPr>
              <w:pStyle w:val="TAL"/>
            </w:pPr>
            <w:r w:rsidRPr="00C21991">
              <w:t>n/a</w:t>
            </w:r>
          </w:p>
        </w:tc>
        <w:tc>
          <w:tcPr>
            <w:tcW w:w="1021" w:type="dxa"/>
          </w:tcPr>
          <w:p w14:paraId="33448DD6" w14:textId="77777777" w:rsidR="00897956" w:rsidRPr="00C21991" w:rsidRDefault="00666A4D">
            <w:pPr>
              <w:pStyle w:val="TAL"/>
            </w:pPr>
            <w:r w:rsidRPr="00C21991">
              <w:t>c21</w:t>
            </w:r>
          </w:p>
        </w:tc>
        <w:tc>
          <w:tcPr>
            <w:tcW w:w="1021" w:type="dxa"/>
          </w:tcPr>
          <w:p w14:paraId="68021B4A" w14:textId="77777777" w:rsidR="00897956" w:rsidRPr="00C21991" w:rsidRDefault="00897956">
            <w:pPr>
              <w:pStyle w:val="TAL"/>
            </w:pPr>
            <w:r w:rsidRPr="00C21991">
              <w:t>[34] 9.1</w:t>
            </w:r>
          </w:p>
        </w:tc>
        <w:tc>
          <w:tcPr>
            <w:tcW w:w="1021" w:type="dxa"/>
          </w:tcPr>
          <w:p w14:paraId="33DDC9D7" w14:textId="77777777" w:rsidR="00897956" w:rsidRPr="00C21991" w:rsidRDefault="00897956">
            <w:pPr>
              <w:pStyle w:val="TAL"/>
            </w:pPr>
            <w:r w:rsidRPr="00C21991">
              <w:t>c3</w:t>
            </w:r>
          </w:p>
        </w:tc>
        <w:tc>
          <w:tcPr>
            <w:tcW w:w="1021" w:type="dxa"/>
          </w:tcPr>
          <w:p w14:paraId="5E94FC6B" w14:textId="77777777" w:rsidR="00897956" w:rsidRPr="00C21991" w:rsidRDefault="00897956">
            <w:pPr>
              <w:pStyle w:val="TAL"/>
            </w:pPr>
            <w:r w:rsidRPr="00C21991">
              <w:t>c3</w:t>
            </w:r>
          </w:p>
        </w:tc>
      </w:tr>
      <w:tr w:rsidR="00897956" w:rsidRPr="00C21991" w14:paraId="154055EC" w14:textId="77777777">
        <w:tc>
          <w:tcPr>
            <w:tcW w:w="851" w:type="dxa"/>
          </w:tcPr>
          <w:p w14:paraId="0603CD97" w14:textId="77777777" w:rsidR="00897956" w:rsidRPr="00C21991" w:rsidRDefault="00897956">
            <w:pPr>
              <w:pStyle w:val="TAL"/>
            </w:pPr>
            <w:r w:rsidRPr="00C21991">
              <w:t>15</w:t>
            </w:r>
          </w:p>
        </w:tc>
        <w:tc>
          <w:tcPr>
            <w:tcW w:w="2665" w:type="dxa"/>
          </w:tcPr>
          <w:p w14:paraId="5AF2D68C" w14:textId="77777777" w:rsidR="00897956" w:rsidRPr="00C21991" w:rsidRDefault="00897956">
            <w:pPr>
              <w:pStyle w:val="TAL"/>
            </w:pPr>
            <w:r w:rsidRPr="00C21991">
              <w:t>P-Charging-Function-Addresses</w:t>
            </w:r>
          </w:p>
        </w:tc>
        <w:tc>
          <w:tcPr>
            <w:tcW w:w="1021" w:type="dxa"/>
          </w:tcPr>
          <w:p w14:paraId="311D97A5" w14:textId="77777777" w:rsidR="00897956" w:rsidRPr="00C21991" w:rsidRDefault="00897956">
            <w:pPr>
              <w:pStyle w:val="TAL"/>
            </w:pPr>
            <w:r w:rsidRPr="00C21991">
              <w:t>[52] 4.5</w:t>
            </w:r>
            <w:r w:rsidR="006059A0" w:rsidRPr="00C21991">
              <w:t>, [52A] 4</w:t>
            </w:r>
          </w:p>
        </w:tc>
        <w:tc>
          <w:tcPr>
            <w:tcW w:w="1021" w:type="dxa"/>
          </w:tcPr>
          <w:p w14:paraId="574F662A" w14:textId="77777777" w:rsidR="00897956" w:rsidRPr="00C21991" w:rsidRDefault="00897956">
            <w:pPr>
              <w:pStyle w:val="TAL"/>
            </w:pPr>
            <w:r w:rsidRPr="00C21991">
              <w:t>c10</w:t>
            </w:r>
          </w:p>
        </w:tc>
        <w:tc>
          <w:tcPr>
            <w:tcW w:w="1021" w:type="dxa"/>
          </w:tcPr>
          <w:p w14:paraId="1C0F2F34" w14:textId="77777777" w:rsidR="00897956" w:rsidRPr="00C21991" w:rsidRDefault="00897956">
            <w:pPr>
              <w:pStyle w:val="TAL"/>
            </w:pPr>
            <w:r w:rsidRPr="00C21991">
              <w:t>c11</w:t>
            </w:r>
          </w:p>
        </w:tc>
        <w:tc>
          <w:tcPr>
            <w:tcW w:w="1021" w:type="dxa"/>
          </w:tcPr>
          <w:p w14:paraId="0D929E7B" w14:textId="77777777" w:rsidR="00897956" w:rsidRPr="00C21991" w:rsidRDefault="00897956">
            <w:pPr>
              <w:pStyle w:val="TAL"/>
            </w:pPr>
            <w:r w:rsidRPr="00C21991">
              <w:t>[52] 4.5</w:t>
            </w:r>
            <w:r w:rsidR="006059A0" w:rsidRPr="00C21991">
              <w:t>, [52A] 4</w:t>
            </w:r>
          </w:p>
        </w:tc>
        <w:tc>
          <w:tcPr>
            <w:tcW w:w="1021" w:type="dxa"/>
          </w:tcPr>
          <w:p w14:paraId="4CD69E30" w14:textId="77777777" w:rsidR="00897956" w:rsidRPr="00C21991" w:rsidRDefault="00897956">
            <w:pPr>
              <w:pStyle w:val="TAL"/>
            </w:pPr>
            <w:r w:rsidRPr="00C21991">
              <w:t>c10</w:t>
            </w:r>
          </w:p>
        </w:tc>
        <w:tc>
          <w:tcPr>
            <w:tcW w:w="1021" w:type="dxa"/>
          </w:tcPr>
          <w:p w14:paraId="607F788B" w14:textId="77777777" w:rsidR="00897956" w:rsidRPr="00C21991" w:rsidRDefault="00897956">
            <w:pPr>
              <w:pStyle w:val="TAL"/>
            </w:pPr>
            <w:r w:rsidRPr="00C21991">
              <w:t>c11</w:t>
            </w:r>
          </w:p>
        </w:tc>
      </w:tr>
      <w:tr w:rsidR="00897956" w:rsidRPr="00C21991" w14:paraId="470BDF8E" w14:textId="77777777">
        <w:tc>
          <w:tcPr>
            <w:tcW w:w="851" w:type="dxa"/>
          </w:tcPr>
          <w:p w14:paraId="602D0803" w14:textId="77777777" w:rsidR="00897956" w:rsidRPr="00C21991" w:rsidRDefault="00897956">
            <w:pPr>
              <w:pStyle w:val="TAL"/>
            </w:pPr>
            <w:r w:rsidRPr="00C21991">
              <w:t>16</w:t>
            </w:r>
          </w:p>
        </w:tc>
        <w:tc>
          <w:tcPr>
            <w:tcW w:w="2665" w:type="dxa"/>
          </w:tcPr>
          <w:p w14:paraId="3A994DA8" w14:textId="77777777" w:rsidR="00897956" w:rsidRPr="00C21991" w:rsidRDefault="00897956">
            <w:pPr>
              <w:pStyle w:val="TAL"/>
            </w:pPr>
            <w:r w:rsidRPr="00C21991">
              <w:t>P-Charging-Vector</w:t>
            </w:r>
          </w:p>
        </w:tc>
        <w:tc>
          <w:tcPr>
            <w:tcW w:w="1021" w:type="dxa"/>
          </w:tcPr>
          <w:p w14:paraId="2644F575" w14:textId="77777777" w:rsidR="00897956" w:rsidRPr="00C21991" w:rsidRDefault="00897956">
            <w:pPr>
              <w:pStyle w:val="TAL"/>
            </w:pPr>
            <w:r w:rsidRPr="00C21991">
              <w:t>[52] 4.6</w:t>
            </w:r>
            <w:r w:rsidR="00B403CD" w:rsidRPr="00C21991">
              <w:t>, [52A] 4</w:t>
            </w:r>
          </w:p>
        </w:tc>
        <w:tc>
          <w:tcPr>
            <w:tcW w:w="1021" w:type="dxa"/>
          </w:tcPr>
          <w:p w14:paraId="3E8951A9" w14:textId="77777777" w:rsidR="00897956" w:rsidRPr="00C21991" w:rsidRDefault="00897956">
            <w:pPr>
              <w:pStyle w:val="TAL"/>
            </w:pPr>
            <w:r w:rsidRPr="00C21991">
              <w:t>c8</w:t>
            </w:r>
          </w:p>
        </w:tc>
        <w:tc>
          <w:tcPr>
            <w:tcW w:w="1021" w:type="dxa"/>
          </w:tcPr>
          <w:p w14:paraId="350E972A" w14:textId="77777777" w:rsidR="00897956" w:rsidRPr="00C21991" w:rsidRDefault="00897956">
            <w:pPr>
              <w:pStyle w:val="TAL"/>
            </w:pPr>
            <w:r w:rsidRPr="00C21991">
              <w:t>c9</w:t>
            </w:r>
          </w:p>
        </w:tc>
        <w:tc>
          <w:tcPr>
            <w:tcW w:w="1021" w:type="dxa"/>
          </w:tcPr>
          <w:p w14:paraId="0BC9E6C6" w14:textId="77777777" w:rsidR="00897956" w:rsidRPr="00C21991" w:rsidRDefault="00897956">
            <w:pPr>
              <w:pStyle w:val="TAL"/>
            </w:pPr>
            <w:r w:rsidRPr="00C21991">
              <w:t>[52] 4.6</w:t>
            </w:r>
            <w:r w:rsidR="00B403CD" w:rsidRPr="00C21991">
              <w:t>, [52A] 4</w:t>
            </w:r>
          </w:p>
        </w:tc>
        <w:tc>
          <w:tcPr>
            <w:tcW w:w="1021" w:type="dxa"/>
          </w:tcPr>
          <w:p w14:paraId="5BA6FC77" w14:textId="77777777" w:rsidR="00897956" w:rsidRPr="00C21991" w:rsidRDefault="00897956">
            <w:pPr>
              <w:pStyle w:val="TAL"/>
            </w:pPr>
            <w:r w:rsidRPr="00C21991">
              <w:t>c8</w:t>
            </w:r>
          </w:p>
        </w:tc>
        <w:tc>
          <w:tcPr>
            <w:tcW w:w="1021" w:type="dxa"/>
          </w:tcPr>
          <w:p w14:paraId="30304676" w14:textId="77777777" w:rsidR="00897956" w:rsidRPr="00C21991" w:rsidRDefault="00897956">
            <w:pPr>
              <w:pStyle w:val="TAL"/>
            </w:pPr>
            <w:r w:rsidRPr="00C21991">
              <w:t>c9</w:t>
            </w:r>
          </w:p>
        </w:tc>
      </w:tr>
      <w:tr w:rsidR="00897956" w:rsidRPr="00C21991" w14:paraId="6810B70F" w14:textId="77777777">
        <w:tc>
          <w:tcPr>
            <w:tcW w:w="851" w:type="dxa"/>
          </w:tcPr>
          <w:p w14:paraId="2D8C1764" w14:textId="77777777" w:rsidR="00897956" w:rsidRPr="00C21991" w:rsidRDefault="00897956">
            <w:pPr>
              <w:pStyle w:val="TAL"/>
            </w:pPr>
            <w:r w:rsidRPr="00C21991">
              <w:t>17</w:t>
            </w:r>
          </w:p>
        </w:tc>
        <w:tc>
          <w:tcPr>
            <w:tcW w:w="2665" w:type="dxa"/>
          </w:tcPr>
          <w:p w14:paraId="726A11C5" w14:textId="77777777" w:rsidR="00897956" w:rsidRPr="00C21991" w:rsidRDefault="00897956">
            <w:pPr>
              <w:pStyle w:val="TAL"/>
            </w:pPr>
            <w:r w:rsidRPr="00C21991">
              <w:t>P-Preferred-Identity</w:t>
            </w:r>
          </w:p>
        </w:tc>
        <w:tc>
          <w:tcPr>
            <w:tcW w:w="1021" w:type="dxa"/>
          </w:tcPr>
          <w:p w14:paraId="6A38A67A" w14:textId="77777777" w:rsidR="00897956" w:rsidRPr="00C21991" w:rsidRDefault="00897956">
            <w:pPr>
              <w:pStyle w:val="TAL"/>
            </w:pPr>
            <w:r w:rsidRPr="00C21991">
              <w:t>[34] 9.2</w:t>
            </w:r>
          </w:p>
        </w:tc>
        <w:tc>
          <w:tcPr>
            <w:tcW w:w="1021" w:type="dxa"/>
          </w:tcPr>
          <w:p w14:paraId="1A579686" w14:textId="77777777" w:rsidR="00897956" w:rsidRPr="00C21991" w:rsidRDefault="00897956">
            <w:pPr>
              <w:pStyle w:val="TAL"/>
            </w:pPr>
            <w:r w:rsidRPr="00C21991">
              <w:t>c3</w:t>
            </w:r>
          </w:p>
        </w:tc>
        <w:tc>
          <w:tcPr>
            <w:tcW w:w="1021" w:type="dxa"/>
          </w:tcPr>
          <w:p w14:paraId="2D36645A" w14:textId="77777777" w:rsidR="00897956" w:rsidRPr="00C21991" w:rsidRDefault="00897956">
            <w:pPr>
              <w:pStyle w:val="TAL"/>
            </w:pPr>
            <w:r w:rsidRPr="00C21991">
              <w:t>x</w:t>
            </w:r>
          </w:p>
        </w:tc>
        <w:tc>
          <w:tcPr>
            <w:tcW w:w="1021" w:type="dxa"/>
          </w:tcPr>
          <w:p w14:paraId="1AB4AA16" w14:textId="77777777" w:rsidR="00897956" w:rsidRPr="00C21991" w:rsidRDefault="00897956">
            <w:pPr>
              <w:pStyle w:val="TAL"/>
            </w:pPr>
            <w:r w:rsidRPr="00C21991">
              <w:t>[34] 9.2</w:t>
            </w:r>
          </w:p>
        </w:tc>
        <w:tc>
          <w:tcPr>
            <w:tcW w:w="1021" w:type="dxa"/>
          </w:tcPr>
          <w:p w14:paraId="1FEDDC38" w14:textId="77777777" w:rsidR="00897956" w:rsidRPr="00C21991" w:rsidRDefault="00897956">
            <w:pPr>
              <w:pStyle w:val="TAL"/>
            </w:pPr>
            <w:r w:rsidRPr="00C21991">
              <w:t>n/a</w:t>
            </w:r>
          </w:p>
        </w:tc>
        <w:tc>
          <w:tcPr>
            <w:tcW w:w="1021" w:type="dxa"/>
          </w:tcPr>
          <w:p w14:paraId="03261C1A" w14:textId="77777777" w:rsidR="00897956" w:rsidRPr="00C21991" w:rsidRDefault="00897956">
            <w:pPr>
              <w:pStyle w:val="TAL"/>
            </w:pPr>
            <w:r w:rsidRPr="00C21991">
              <w:t>n/a</w:t>
            </w:r>
          </w:p>
        </w:tc>
      </w:tr>
      <w:tr w:rsidR="00897956" w:rsidRPr="00C21991" w14:paraId="3887C8D1" w14:textId="77777777">
        <w:tc>
          <w:tcPr>
            <w:tcW w:w="851" w:type="dxa"/>
          </w:tcPr>
          <w:p w14:paraId="644B9B55" w14:textId="77777777" w:rsidR="00897956" w:rsidRPr="00C21991" w:rsidRDefault="00897956">
            <w:pPr>
              <w:pStyle w:val="TAL"/>
            </w:pPr>
            <w:r w:rsidRPr="00C21991">
              <w:t>18</w:t>
            </w:r>
          </w:p>
        </w:tc>
        <w:tc>
          <w:tcPr>
            <w:tcW w:w="2665" w:type="dxa"/>
          </w:tcPr>
          <w:p w14:paraId="4392F767" w14:textId="77777777" w:rsidR="00897956" w:rsidRPr="00C21991" w:rsidRDefault="00897956">
            <w:pPr>
              <w:pStyle w:val="TAL"/>
            </w:pPr>
            <w:r w:rsidRPr="00C21991">
              <w:t>Privacy</w:t>
            </w:r>
          </w:p>
        </w:tc>
        <w:tc>
          <w:tcPr>
            <w:tcW w:w="1021" w:type="dxa"/>
          </w:tcPr>
          <w:p w14:paraId="7829F6FE" w14:textId="77777777" w:rsidR="00897956" w:rsidRPr="00C21991" w:rsidRDefault="00897956">
            <w:pPr>
              <w:pStyle w:val="TAL"/>
            </w:pPr>
            <w:r w:rsidRPr="00C21991">
              <w:t>[33] 4.2</w:t>
            </w:r>
          </w:p>
        </w:tc>
        <w:tc>
          <w:tcPr>
            <w:tcW w:w="1021" w:type="dxa"/>
          </w:tcPr>
          <w:p w14:paraId="7CF56089" w14:textId="77777777" w:rsidR="00897956" w:rsidRPr="00C21991" w:rsidRDefault="00897956">
            <w:pPr>
              <w:pStyle w:val="TAL"/>
            </w:pPr>
            <w:r w:rsidRPr="00C21991">
              <w:t>c4</w:t>
            </w:r>
          </w:p>
        </w:tc>
        <w:tc>
          <w:tcPr>
            <w:tcW w:w="1021" w:type="dxa"/>
          </w:tcPr>
          <w:p w14:paraId="6C85681F" w14:textId="77777777" w:rsidR="00897956" w:rsidRPr="00C21991" w:rsidRDefault="00897956">
            <w:pPr>
              <w:pStyle w:val="TAL"/>
            </w:pPr>
            <w:r w:rsidRPr="00C21991">
              <w:t>c4</w:t>
            </w:r>
          </w:p>
        </w:tc>
        <w:tc>
          <w:tcPr>
            <w:tcW w:w="1021" w:type="dxa"/>
          </w:tcPr>
          <w:p w14:paraId="54F84CF2" w14:textId="77777777" w:rsidR="00897956" w:rsidRPr="00C21991" w:rsidRDefault="00897956">
            <w:pPr>
              <w:pStyle w:val="TAL"/>
            </w:pPr>
            <w:r w:rsidRPr="00C21991">
              <w:t>[33] 4.2</w:t>
            </w:r>
          </w:p>
        </w:tc>
        <w:tc>
          <w:tcPr>
            <w:tcW w:w="1021" w:type="dxa"/>
          </w:tcPr>
          <w:p w14:paraId="54ACB81B" w14:textId="77777777" w:rsidR="00897956" w:rsidRPr="00C21991" w:rsidRDefault="00897956">
            <w:pPr>
              <w:pStyle w:val="TAL"/>
            </w:pPr>
            <w:r w:rsidRPr="00C21991">
              <w:t>c4</w:t>
            </w:r>
          </w:p>
        </w:tc>
        <w:tc>
          <w:tcPr>
            <w:tcW w:w="1021" w:type="dxa"/>
          </w:tcPr>
          <w:p w14:paraId="011FB5A2" w14:textId="77777777" w:rsidR="00897956" w:rsidRPr="00C21991" w:rsidRDefault="00897956">
            <w:pPr>
              <w:pStyle w:val="TAL"/>
            </w:pPr>
            <w:r w:rsidRPr="00C21991">
              <w:t>c4</w:t>
            </w:r>
          </w:p>
        </w:tc>
      </w:tr>
      <w:tr w:rsidR="004D17B9" w:rsidRPr="00C21991" w14:paraId="3224CB80" w14:textId="77777777" w:rsidTr="005F1F74">
        <w:tc>
          <w:tcPr>
            <w:tcW w:w="851" w:type="dxa"/>
          </w:tcPr>
          <w:p w14:paraId="4C2FBFE9" w14:textId="77777777" w:rsidR="004D17B9" w:rsidRPr="00C21991" w:rsidRDefault="004D17B9" w:rsidP="005F1F74">
            <w:pPr>
              <w:pStyle w:val="TAL"/>
            </w:pPr>
            <w:r w:rsidRPr="00C21991">
              <w:t>18A</w:t>
            </w:r>
          </w:p>
        </w:tc>
        <w:tc>
          <w:tcPr>
            <w:tcW w:w="2665" w:type="dxa"/>
          </w:tcPr>
          <w:p w14:paraId="5EE2259C" w14:textId="77777777" w:rsidR="004D17B9" w:rsidRPr="00C21991" w:rsidRDefault="004D17B9" w:rsidP="005F1F74">
            <w:pPr>
              <w:pStyle w:val="TAL"/>
            </w:pPr>
            <w:r w:rsidRPr="00C21991">
              <w:t>Relayed-Charge</w:t>
            </w:r>
          </w:p>
        </w:tc>
        <w:tc>
          <w:tcPr>
            <w:tcW w:w="1021" w:type="dxa"/>
          </w:tcPr>
          <w:p w14:paraId="24C9B4F4" w14:textId="77777777" w:rsidR="004D17B9" w:rsidRPr="00C21991" w:rsidRDefault="004D17B9" w:rsidP="005F1F74">
            <w:pPr>
              <w:pStyle w:val="TAL"/>
            </w:pPr>
            <w:r w:rsidRPr="00C21991">
              <w:t>7.2.12</w:t>
            </w:r>
          </w:p>
        </w:tc>
        <w:tc>
          <w:tcPr>
            <w:tcW w:w="1021" w:type="dxa"/>
          </w:tcPr>
          <w:p w14:paraId="692FC1F7" w14:textId="77777777" w:rsidR="004D17B9" w:rsidRPr="00C21991" w:rsidRDefault="004D17B9" w:rsidP="005F1F74">
            <w:pPr>
              <w:pStyle w:val="TAL"/>
            </w:pPr>
            <w:r w:rsidRPr="00C21991">
              <w:t>n/a</w:t>
            </w:r>
          </w:p>
        </w:tc>
        <w:tc>
          <w:tcPr>
            <w:tcW w:w="1021" w:type="dxa"/>
          </w:tcPr>
          <w:p w14:paraId="68310BF3" w14:textId="77777777" w:rsidR="004D17B9" w:rsidRPr="00C21991" w:rsidRDefault="004D17B9" w:rsidP="005F1F74">
            <w:pPr>
              <w:pStyle w:val="TAL"/>
            </w:pPr>
            <w:r w:rsidRPr="00C21991">
              <w:t>c18</w:t>
            </w:r>
          </w:p>
        </w:tc>
        <w:tc>
          <w:tcPr>
            <w:tcW w:w="1021" w:type="dxa"/>
          </w:tcPr>
          <w:p w14:paraId="3CA466B5" w14:textId="77777777" w:rsidR="004D17B9" w:rsidRPr="00C21991" w:rsidRDefault="004D17B9" w:rsidP="005F1F74">
            <w:pPr>
              <w:pStyle w:val="TAL"/>
            </w:pPr>
            <w:r w:rsidRPr="00C21991">
              <w:t>7.2.12</w:t>
            </w:r>
          </w:p>
        </w:tc>
        <w:tc>
          <w:tcPr>
            <w:tcW w:w="1021" w:type="dxa"/>
          </w:tcPr>
          <w:p w14:paraId="0A050A25" w14:textId="77777777" w:rsidR="004D17B9" w:rsidRPr="00C21991" w:rsidRDefault="004D17B9" w:rsidP="005F1F74">
            <w:pPr>
              <w:pStyle w:val="TAL"/>
            </w:pPr>
            <w:r w:rsidRPr="00C21991">
              <w:t>n/a</w:t>
            </w:r>
          </w:p>
        </w:tc>
        <w:tc>
          <w:tcPr>
            <w:tcW w:w="1021" w:type="dxa"/>
          </w:tcPr>
          <w:p w14:paraId="7E62DF7D" w14:textId="77777777" w:rsidR="004D17B9" w:rsidRPr="00C21991" w:rsidRDefault="004D17B9" w:rsidP="005F1F74">
            <w:pPr>
              <w:pStyle w:val="TAL"/>
            </w:pPr>
            <w:r w:rsidRPr="00C21991">
              <w:t>c18</w:t>
            </w:r>
          </w:p>
        </w:tc>
      </w:tr>
      <w:tr w:rsidR="00897956" w:rsidRPr="00C21991" w14:paraId="46C5E6E8" w14:textId="77777777">
        <w:tc>
          <w:tcPr>
            <w:tcW w:w="851" w:type="dxa"/>
          </w:tcPr>
          <w:p w14:paraId="489FC88A" w14:textId="77777777" w:rsidR="00897956" w:rsidRPr="00C21991" w:rsidRDefault="00897956">
            <w:pPr>
              <w:pStyle w:val="TAL"/>
            </w:pPr>
            <w:r w:rsidRPr="00C21991">
              <w:t>19</w:t>
            </w:r>
          </w:p>
        </w:tc>
        <w:tc>
          <w:tcPr>
            <w:tcW w:w="2665" w:type="dxa"/>
          </w:tcPr>
          <w:p w14:paraId="34DD2436" w14:textId="77777777" w:rsidR="00897956" w:rsidRPr="00C21991" w:rsidRDefault="00897956">
            <w:pPr>
              <w:pStyle w:val="TAL"/>
            </w:pPr>
            <w:r w:rsidRPr="00C21991">
              <w:t>Require</w:t>
            </w:r>
          </w:p>
        </w:tc>
        <w:tc>
          <w:tcPr>
            <w:tcW w:w="1021" w:type="dxa"/>
          </w:tcPr>
          <w:p w14:paraId="22C2E96F" w14:textId="77777777" w:rsidR="00897956" w:rsidRPr="00C21991" w:rsidRDefault="00897956">
            <w:pPr>
              <w:pStyle w:val="TAL"/>
            </w:pPr>
            <w:r w:rsidRPr="00C21991">
              <w:t>[26] 20.32</w:t>
            </w:r>
          </w:p>
        </w:tc>
        <w:tc>
          <w:tcPr>
            <w:tcW w:w="1021" w:type="dxa"/>
          </w:tcPr>
          <w:p w14:paraId="2A821B8C" w14:textId="77777777" w:rsidR="00897956" w:rsidRPr="00C21991" w:rsidRDefault="00897956">
            <w:pPr>
              <w:pStyle w:val="TAL"/>
            </w:pPr>
            <w:r w:rsidRPr="00C21991">
              <w:t>m</w:t>
            </w:r>
          </w:p>
        </w:tc>
        <w:tc>
          <w:tcPr>
            <w:tcW w:w="1021" w:type="dxa"/>
          </w:tcPr>
          <w:p w14:paraId="5C6783A1" w14:textId="77777777" w:rsidR="00897956" w:rsidRPr="00C21991" w:rsidRDefault="00897956">
            <w:pPr>
              <w:pStyle w:val="TAL"/>
            </w:pPr>
            <w:r w:rsidRPr="00C21991">
              <w:t>m</w:t>
            </w:r>
          </w:p>
        </w:tc>
        <w:tc>
          <w:tcPr>
            <w:tcW w:w="1021" w:type="dxa"/>
          </w:tcPr>
          <w:p w14:paraId="0A31930E" w14:textId="77777777" w:rsidR="00897956" w:rsidRPr="00C21991" w:rsidRDefault="00897956">
            <w:pPr>
              <w:pStyle w:val="TAL"/>
            </w:pPr>
            <w:r w:rsidRPr="00C21991">
              <w:t>[26] 20.32</w:t>
            </w:r>
          </w:p>
        </w:tc>
        <w:tc>
          <w:tcPr>
            <w:tcW w:w="1021" w:type="dxa"/>
          </w:tcPr>
          <w:p w14:paraId="2AE33237" w14:textId="77777777" w:rsidR="00897956" w:rsidRPr="00C21991" w:rsidRDefault="00897956">
            <w:pPr>
              <w:pStyle w:val="TAL"/>
            </w:pPr>
            <w:r w:rsidRPr="00C21991">
              <w:t>m</w:t>
            </w:r>
          </w:p>
        </w:tc>
        <w:tc>
          <w:tcPr>
            <w:tcW w:w="1021" w:type="dxa"/>
          </w:tcPr>
          <w:p w14:paraId="690A2F4F" w14:textId="77777777" w:rsidR="00897956" w:rsidRPr="00C21991" w:rsidRDefault="00897956">
            <w:pPr>
              <w:pStyle w:val="TAL"/>
            </w:pPr>
            <w:r w:rsidRPr="00C21991">
              <w:t>m</w:t>
            </w:r>
          </w:p>
        </w:tc>
      </w:tr>
      <w:tr w:rsidR="00897956" w:rsidRPr="00C21991" w14:paraId="151896D3" w14:textId="77777777">
        <w:tc>
          <w:tcPr>
            <w:tcW w:w="851" w:type="dxa"/>
          </w:tcPr>
          <w:p w14:paraId="313819C4" w14:textId="77777777" w:rsidR="00897956" w:rsidRPr="00C21991" w:rsidRDefault="00897956">
            <w:pPr>
              <w:pStyle w:val="TAL"/>
            </w:pPr>
            <w:r w:rsidRPr="00C21991">
              <w:t>20</w:t>
            </w:r>
          </w:p>
        </w:tc>
        <w:tc>
          <w:tcPr>
            <w:tcW w:w="2665" w:type="dxa"/>
          </w:tcPr>
          <w:p w14:paraId="5041329E" w14:textId="77777777" w:rsidR="00897956" w:rsidRPr="00C21991" w:rsidRDefault="00897956">
            <w:pPr>
              <w:pStyle w:val="TAL"/>
            </w:pPr>
            <w:r w:rsidRPr="00C21991">
              <w:t>Server</w:t>
            </w:r>
          </w:p>
        </w:tc>
        <w:tc>
          <w:tcPr>
            <w:tcW w:w="1021" w:type="dxa"/>
          </w:tcPr>
          <w:p w14:paraId="703FBD00" w14:textId="77777777" w:rsidR="00897956" w:rsidRPr="00C21991" w:rsidRDefault="00897956">
            <w:pPr>
              <w:pStyle w:val="TAL"/>
            </w:pPr>
            <w:r w:rsidRPr="00C21991">
              <w:t>[26] 20.35</w:t>
            </w:r>
          </w:p>
        </w:tc>
        <w:tc>
          <w:tcPr>
            <w:tcW w:w="1021" w:type="dxa"/>
          </w:tcPr>
          <w:p w14:paraId="58428E87" w14:textId="77777777" w:rsidR="00897956" w:rsidRPr="00C21991" w:rsidRDefault="00897956">
            <w:pPr>
              <w:pStyle w:val="TAL"/>
            </w:pPr>
            <w:r w:rsidRPr="00C21991">
              <w:t>o</w:t>
            </w:r>
          </w:p>
        </w:tc>
        <w:tc>
          <w:tcPr>
            <w:tcW w:w="1021" w:type="dxa"/>
          </w:tcPr>
          <w:p w14:paraId="0C62AFAE" w14:textId="77777777" w:rsidR="00897956" w:rsidRPr="00C21991" w:rsidRDefault="00897956">
            <w:pPr>
              <w:pStyle w:val="TAL"/>
            </w:pPr>
            <w:r w:rsidRPr="00C21991">
              <w:t>o</w:t>
            </w:r>
          </w:p>
        </w:tc>
        <w:tc>
          <w:tcPr>
            <w:tcW w:w="1021" w:type="dxa"/>
          </w:tcPr>
          <w:p w14:paraId="40FA697F" w14:textId="77777777" w:rsidR="00897956" w:rsidRPr="00C21991" w:rsidRDefault="00897956">
            <w:pPr>
              <w:pStyle w:val="TAL"/>
            </w:pPr>
            <w:r w:rsidRPr="00C21991">
              <w:t>[26] 20.35</w:t>
            </w:r>
          </w:p>
        </w:tc>
        <w:tc>
          <w:tcPr>
            <w:tcW w:w="1021" w:type="dxa"/>
          </w:tcPr>
          <w:p w14:paraId="61AE0B52" w14:textId="77777777" w:rsidR="00897956" w:rsidRPr="00C21991" w:rsidRDefault="00897956">
            <w:pPr>
              <w:pStyle w:val="TAL"/>
            </w:pPr>
            <w:r w:rsidRPr="00C21991">
              <w:t>o</w:t>
            </w:r>
          </w:p>
        </w:tc>
        <w:tc>
          <w:tcPr>
            <w:tcW w:w="1021" w:type="dxa"/>
          </w:tcPr>
          <w:p w14:paraId="6CF52EFD" w14:textId="77777777" w:rsidR="00897956" w:rsidRPr="00C21991" w:rsidRDefault="00897956">
            <w:pPr>
              <w:pStyle w:val="TAL"/>
            </w:pPr>
            <w:r w:rsidRPr="00C21991">
              <w:t>o</w:t>
            </w:r>
          </w:p>
        </w:tc>
      </w:tr>
      <w:tr w:rsidR="00047EC0" w:rsidRPr="00C21991" w14:paraId="364415FE" w14:textId="77777777" w:rsidTr="00047EC0">
        <w:tc>
          <w:tcPr>
            <w:tcW w:w="851" w:type="dxa"/>
          </w:tcPr>
          <w:p w14:paraId="6B5EDA51" w14:textId="77777777" w:rsidR="00047EC0" w:rsidRPr="00C21991" w:rsidRDefault="00047EC0" w:rsidP="00047EC0">
            <w:pPr>
              <w:pStyle w:val="TAL"/>
            </w:pPr>
            <w:r w:rsidRPr="00C21991">
              <w:t>20A</w:t>
            </w:r>
          </w:p>
        </w:tc>
        <w:tc>
          <w:tcPr>
            <w:tcW w:w="2665" w:type="dxa"/>
          </w:tcPr>
          <w:p w14:paraId="30EA4213" w14:textId="77777777" w:rsidR="00047EC0" w:rsidRPr="00C21991" w:rsidRDefault="00047EC0" w:rsidP="00047EC0">
            <w:pPr>
              <w:pStyle w:val="TAL"/>
            </w:pPr>
            <w:r w:rsidRPr="00C21991">
              <w:t>Session-ID</w:t>
            </w:r>
          </w:p>
        </w:tc>
        <w:tc>
          <w:tcPr>
            <w:tcW w:w="1021" w:type="dxa"/>
          </w:tcPr>
          <w:p w14:paraId="25F59511" w14:textId="77777777" w:rsidR="00047EC0" w:rsidRPr="00C21991" w:rsidRDefault="00047EC0" w:rsidP="00047EC0">
            <w:pPr>
              <w:pStyle w:val="TAL"/>
            </w:pPr>
            <w:r w:rsidRPr="00C21991">
              <w:t>[162]</w:t>
            </w:r>
          </w:p>
        </w:tc>
        <w:tc>
          <w:tcPr>
            <w:tcW w:w="1021" w:type="dxa"/>
          </w:tcPr>
          <w:p w14:paraId="59646F90" w14:textId="77777777" w:rsidR="00047EC0" w:rsidRPr="00C21991" w:rsidRDefault="00047EC0" w:rsidP="00047EC0">
            <w:pPr>
              <w:pStyle w:val="TAL"/>
            </w:pPr>
            <w:r w:rsidRPr="00C21991">
              <w:t>o</w:t>
            </w:r>
          </w:p>
        </w:tc>
        <w:tc>
          <w:tcPr>
            <w:tcW w:w="1021" w:type="dxa"/>
          </w:tcPr>
          <w:p w14:paraId="7D18BE9A" w14:textId="77777777" w:rsidR="00047EC0" w:rsidRPr="00C21991" w:rsidRDefault="00047EC0" w:rsidP="00047EC0">
            <w:pPr>
              <w:pStyle w:val="TAL"/>
            </w:pPr>
            <w:r w:rsidRPr="00C21991">
              <w:t>c17</w:t>
            </w:r>
          </w:p>
        </w:tc>
        <w:tc>
          <w:tcPr>
            <w:tcW w:w="1021" w:type="dxa"/>
          </w:tcPr>
          <w:p w14:paraId="39550B3D" w14:textId="77777777" w:rsidR="00047EC0" w:rsidRPr="00C21991" w:rsidRDefault="00047EC0" w:rsidP="00047EC0">
            <w:pPr>
              <w:pStyle w:val="TAL"/>
            </w:pPr>
            <w:r w:rsidRPr="00C21991">
              <w:t>[162]</w:t>
            </w:r>
          </w:p>
        </w:tc>
        <w:tc>
          <w:tcPr>
            <w:tcW w:w="1021" w:type="dxa"/>
          </w:tcPr>
          <w:p w14:paraId="0E9CEF37" w14:textId="77777777" w:rsidR="00047EC0" w:rsidRPr="00C21991" w:rsidRDefault="00047EC0" w:rsidP="00047EC0">
            <w:pPr>
              <w:pStyle w:val="TAL"/>
            </w:pPr>
            <w:r w:rsidRPr="00C21991">
              <w:t>o</w:t>
            </w:r>
          </w:p>
        </w:tc>
        <w:tc>
          <w:tcPr>
            <w:tcW w:w="1021" w:type="dxa"/>
          </w:tcPr>
          <w:p w14:paraId="3591D278" w14:textId="77777777" w:rsidR="00047EC0" w:rsidRPr="00C21991" w:rsidRDefault="00047EC0" w:rsidP="00047EC0">
            <w:pPr>
              <w:pStyle w:val="TAL"/>
            </w:pPr>
            <w:r w:rsidRPr="00C21991">
              <w:t>c17</w:t>
            </w:r>
          </w:p>
        </w:tc>
      </w:tr>
      <w:tr w:rsidR="00897956" w:rsidRPr="00C21991" w14:paraId="18F6B221" w14:textId="77777777">
        <w:tc>
          <w:tcPr>
            <w:tcW w:w="851" w:type="dxa"/>
          </w:tcPr>
          <w:p w14:paraId="6D0C874A" w14:textId="77777777" w:rsidR="00897956" w:rsidRPr="00C21991" w:rsidRDefault="00897956">
            <w:pPr>
              <w:pStyle w:val="TAL"/>
            </w:pPr>
            <w:r w:rsidRPr="00C21991">
              <w:t>21</w:t>
            </w:r>
          </w:p>
        </w:tc>
        <w:tc>
          <w:tcPr>
            <w:tcW w:w="2665" w:type="dxa"/>
          </w:tcPr>
          <w:p w14:paraId="14AF0FCE" w14:textId="77777777" w:rsidR="00897956" w:rsidRPr="00C21991" w:rsidRDefault="00897956">
            <w:pPr>
              <w:pStyle w:val="TAL"/>
            </w:pPr>
            <w:r w:rsidRPr="00C21991">
              <w:t>Timestamp</w:t>
            </w:r>
          </w:p>
        </w:tc>
        <w:tc>
          <w:tcPr>
            <w:tcW w:w="1021" w:type="dxa"/>
          </w:tcPr>
          <w:p w14:paraId="1AFE174C" w14:textId="77777777" w:rsidR="00897956" w:rsidRPr="00C21991" w:rsidRDefault="00897956">
            <w:pPr>
              <w:pStyle w:val="TAL"/>
            </w:pPr>
            <w:r w:rsidRPr="00C21991">
              <w:t>[26] 20.38</w:t>
            </w:r>
          </w:p>
        </w:tc>
        <w:tc>
          <w:tcPr>
            <w:tcW w:w="1021" w:type="dxa"/>
          </w:tcPr>
          <w:p w14:paraId="20D080B3" w14:textId="77777777" w:rsidR="00897956" w:rsidRPr="00C21991" w:rsidRDefault="00897956">
            <w:pPr>
              <w:pStyle w:val="TAL"/>
            </w:pPr>
            <w:r w:rsidRPr="00C21991">
              <w:t>m</w:t>
            </w:r>
          </w:p>
        </w:tc>
        <w:tc>
          <w:tcPr>
            <w:tcW w:w="1021" w:type="dxa"/>
          </w:tcPr>
          <w:p w14:paraId="79E60E71" w14:textId="77777777" w:rsidR="00897956" w:rsidRPr="00C21991" w:rsidRDefault="00897956">
            <w:pPr>
              <w:pStyle w:val="TAL"/>
            </w:pPr>
            <w:r w:rsidRPr="00C21991">
              <w:t>m</w:t>
            </w:r>
          </w:p>
        </w:tc>
        <w:tc>
          <w:tcPr>
            <w:tcW w:w="1021" w:type="dxa"/>
          </w:tcPr>
          <w:p w14:paraId="09C506D5" w14:textId="77777777" w:rsidR="00897956" w:rsidRPr="00C21991" w:rsidRDefault="00897956">
            <w:pPr>
              <w:pStyle w:val="TAL"/>
            </w:pPr>
            <w:r w:rsidRPr="00C21991">
              <w:t>[26] 20.38</w:t>
            </w:r>
          </w:p>
        </w:tc>
        <w:tc>
          <w:tcPr>
            <w:tcW w:w="1021" w:type="dxa"/>
          </w:tcPr>
          <w:p w14:paraId="66A3BD91" w14:textId="77777777" w:rsidR="00897956" w:rsidRPr="00C21991" w:rsidRDefault="00897956">
            <w:pPr>
              <w:pStyle w:val="TAL"/>
            </w:pPr>
            <w:r w:rsidRPr="00C21991">
              <w:t>c2</w:t>
            </w:r>
          </w:p>
        </w:tc>
        <w:tc>
          <w:tcPr>
            <w:tcW w:w="1021" w:type="dxa"/>
          </w:tcPr>
          <w:p w14:paraId="32AC599D" w14:textId="77777777" w:rsidR="00897956" w:rsidRPr="00C21991" w:rsidRDefault="00897956">
            <w:pPr>
              <w:pStyle w:val="TAL"/>
            </w:pPr>
            <w:r w:rsidRPr="00C21991">
              <w:t>c2</w:t>
            </w:r>
          </w:p>
        </w:tc>
      </w:tr>
      <w:tr w:rsidR="00897956" w:rsidRPr="00C21991" w14:paraId="73FD586C" w14:textId="77777777">
        <w:tc>
          <w:tcPr>
            <w:tcW w:w="851" w:type="dxa"/>
          </w:tcPr>
          <w:p w14:paraId="4B1C6A83" w14:textId="77777777" w:rsidR="00897956" w:rsidRPr="00C21991" w:rsidRDefault="00897956">
            <w:pPr>
              <w:pStyle w:val="TAL"/>
            </w:pPr>
            <w:r w:rsidRPr="00C21991">
              <w:t>22</w:t>
            </w:r>
          </w:p>
        </w:tc>
        <w:tc>
          <w:tcPr>
            <w:tcW w:w="2665" w:type="dxa"/>
          </w:tcPr>
          <w:p w14:paraId="1C2F0B38" w14:textId="77777777" w:rsidR="00897956" w:rsidRPr="00C21991" w:rsidRDefault="00897956">
            <w:pPr>
              <w:pStyle w:val="TAL"/>
            </w:pPr>
            <w:r w:rsidRPr="00C21991">
              <w:t>To</w:t>
            </w:r>
          </w:p>
        </w:tc>
        <w:tc>
          <w:tcPr>
            <w:tcW w:w="1021" w:type="dxa"/>
          </w:tcPr>
          <w:p w14:paraId="53CE1ED6" w14:textId="77777777" w:rsidR="00897956" w:rsidRPr="00C21991" w:rsidRDefault="00897956">
            <w:pPr>
              <w:pStyle w:val="TAL"/>
            </w:pPr>
            <w:r w:rsidRPr="00C21991">
              <w:t>[26] 20.39</w:t>
            </w:r>
          </w:p>
        </w:tc>
        <w:tc>
          <w:tcPr>
            <w:tcW w:w="1021" w:type="dxa"/>
          </w:tcPr>
          <w:p w14:paraId="2581DA20" w14:textId="77777777" w:rsidR="00897956" w:rsidRPr="00C21991" w:rsidRDefault="00897956">
            <w:pPr>
              <w:pStyle w:val="TAL"/>
            </w:pPr>
            <w:r w:rsidRPr="00C21991">
              <w:t>m</w:t>
            </w:r>
          </w:p>
        </w:tc>
        <w:tc>
          <w:tcPr>
            <w:tcW w:w="1021" w:type="dxa"/>
          </w:tcPr>
          <w:p w14:paraId="0199C410" w14:textId="77777777" w:rsidR="00897956" w:rsidRPr="00C21991" w:rsidRDefault="00897956">
            <w:pPr>
              <w:pStyle w:val="TAL"/>
            </w:pPr>
            <w:r w:rsidRPr="00C21991">
              <w:t>m</w:t>
            </w:r>
          </w:p>
        </w:tc>
        <w:tc>
          <w:tcPr>
            <w:tcW w:w="1021" w:type="dxa"/>
          </w:tcPr>
          <w:p w14:paraId="03034367" w14:textId="77777777" w:rsidR="00897956" w:rsidRPr="00C21991" w:rsidRDefault="00897956">
            <w:pPr>
              <w:pStyle w:val="TAL"/>
            </w:pPr>
            <w:r w:rsidRPr="00C21991">
              <w:t>[26] 20.39</w:t>
            </w:r>
          </w:p>
        </w:tc>
        <w:tc>
          <w:tcPr>
            <w:tcW w:w="1021" w:type="dxa"/>
          </w:tcPr>
          <w:p w14:paraId="2F3D72A1" w14:textId="77777777" w:rsidR="00897956" w:rsidRPr="00C21991" w:rsidRDefault="00897956">
            <w:pPr>
              <w:pStyle w:val="TAL"/>
            </w:pPr>
            <w:r w:rsidRPr="00C21991">
              <w:t>m</w:t>
            </w:r>
          </w:p>
        </w:tc>
        <w:tc>
          <w:tcPr>
            <w:tcW w:w="1021" w:type="dxa"/>
          </w:tcPr>
          <w:p w14:paraId="63634FE8" w14:textId="77777777" w:rsidR="00897956" w:rsidRPr="00C21991" w:rsidRDefault="00897956">
            <w:pPr>
              <w:pStyle w:val="TAL"/>
            </w:pPr>
            <w:r w:rsidRPr="00C21991">
              <w:t>m</w:t>
            </w:r>
          </w:p>
        </w:tc>
      </w:tr>
      <w:tr w:rsidR="00897956" w:rsidRPr="00C21991" w14:paraId="7E1285E8" w14:textId="77777777">
        <w:tc>
          <w:tcPr>
            <w:tcW w:w="851" w:type="dxa"/>
          </w:tcPr>
          <w:p w14:paraId="5936275C" w14:textId="77777777" w:rsidR="00897956" w:rsidRPr="00C21991" w:rsidRDefault="00897956">
            <w:pPr>
              <w:pStyle w:val="TAL"/>
            </w:pPr>
            <w:r w:rsidRPr="00C21991">
              <w:t>23</w:t>
            </w:r>
          </w:p>
        </w:tc>
        <w:tc>
          <w:tcPr>
            <w:tcW w:w="2665" w:type="dxa"/>
          </w:tcPr>
          <w:p w14:paraId="0D90E5A4" w14:textId="77777777" w:rsidR="00897956" w:rsidRPr="00C21991" w:rsidRDefault="00897956">
            <w:pPr>
              <w:pStyle w:val="TAL"/>
            </w:pPr>
            <w:r w:rsidRPr="00C21991">
              <w:t>User-Agent</w:t>
            </w:r>
          </w:p>
        </w:tc>
        <w:tc>
          <w:tcPr>
            <w:tcW w:w="1021" w:type="dxa"/>
          </w:tcPr>
          <w:p w14:paraId="0AC689AA" w14:textId="77777777" w:rsidR="00897956" w:rsidRPr="00C21991" w:rsidRDefault="00897956">
            <w:pPr>
              <w:pStyle w:val="TAL"/>
            </w:pPr>
            <w:r w:rsidRPr="00C21991">
              <w:t>[26] 20.41</w:t>
            </w:r>
          </w:p>
        </w:tc>
        <w:tc>
          <w:tcPr>
            <w:tcW w:w="1021" w:type="dxa"/>
          </w:tcPr>
          <w:p w14:paraId="7D9C045D" w14:textId="77777777" w:rsidR="00897956" w:rsidRPr="00C21991" w:rsidRDefault="008B7F89">
            <w:pPr>
              <w:pStyle w:val="TAL"/>
            </w:pPr>
            <w:r w:rsidRPr="00C21991">
              <w:t>o</w:t>
            </w:r>
          </w:p>
        </w:tc>
        <w:tc>
          <w:tcPr>
            <w:tcW w:w="1021" w:type="dxa"/>
          </w:tcPr>
          <w:p w14:paraId="65605A2B" w14:textId="77777777" w:rsidR="00897956" w:rsidRPr="00C21991" w:rsidRDefault="008B7F89">
            <w:pPr>
              <w:pStyle w:val="TAL"/>
            </w:pPr>
            <w:r w:rsidRPr="00C21991">
              <w:t>o</w:t>
            </w:r>
          </w:p>
        </w:tc>
        <w:tc>
          <w:tcPr>
            <w:tcW w:w="1021" w:type="dxa"/>
          </w:tcPr>
          <w:p w14:paraId="3C702386" w14:textId="77777777" w:rsidR="00897956" w:rsidRPr="00C21991" w:rsidRDefault="00897956">
            <w:pPr>
              <w:pStyle w:val="TAL"/>
            </w:pPr>
            <w:r w:rsidRPr="00C21991">
              <w:t>[26] 20.41</w:t>
            </w:r>
          </w:p>
        </w:tc>
        <w:tc>
          <w:tcPr>
            <w:tcW w:w="1021" w:type="dxa"/>
          </w:tcPr>
          <w:p w14:paraId="350FA7D8" w14:textId="77777777" w:rsidR="00897956" w:rsidRPr="00C21991" w:rsidRDefault="008B7F89">
            <w:pPr>
              <w:pStyle w:val="TAL"/>
            </w:pPr>
            <w:r w:rsidRPr="00C21991">
              <w:t>o</w:t>
            </w:r>
          </w:p>
        </w:tc>
        <w:tc>
          <w:tcPr>
            <w:tcW w:w="1021" w:type="dxa"/>
          </w:tcPr>
          <w:p w14:paraId="34A6CCFB" w14:textId="77777777" w:rsidR="00897956" w:rsidRPr="00C21991" w:rsidRDefault="008B7F89">
            <w:pPr>
              <w:pStyle w:val="TAL"/>
            </w:pPr>
            <w:r w:rsidRPr="00C21991">
              <w:t>o</w:t>
            </w:r>
          </w:p>
        </w:tc>
      </w:tr>
      <w:tr w:rsidR="00897956" w:rsidRPr="00C21991" w14:paraId="08D91A26" w14:textId="77777777">
        <w:tc>
          <w:tcPr>
            <w:tcW w:w="851" w:type="dxa"/>
          </w:tcPr>
          <w:p w14:paraId="27A8157C" w14:textId="77777777" w:rsidR="00897956" w:rsidRPr="00C21991" w:rsidRDefault="00897956">
            <w:pPr>
              <w:pStyle w:val="TAL"/>
            </w:pPr>
            <w:r w:rsidRPr="00C21991">
              <w:t>24</w:t>
            </w:r>
          </w:p>
        </w:tc>
        <w:tc>
          <w:tcPr>
            <w:tcW w:w="2665" w:type="dxa"/>
          </w:tcPr>
          <w:p w14:paraId="764D07CA" w14:textId="77777777" w:rsidR="00897956" w:rsidRPr="00C21991" w:rsidRDefault="00897956">
            <w:pPr>
              <w:pStyle w:val="TAL"/>
            </w:pPr>
            <w:r w:rsidRPr="00C21991">
              <w:t>Via</w:t>
            </w:r>
          </w:p>
        </w:tc>
        <w:tc>
          <w:tcPr>
            <w:tcW w:w="1021" w:type="dxa"/>
          </w:tcPr>
          <w:p w14:paraId="0430D71C" w14:textId="77777777" w:rsidR="00897956" w:rsidRPr="00C21991" w:rsidRDefault="00897956">
            <w:pPr>
              <w:pStyle w:val="TAL"/>
            </w:pPr>
            <w:r w:rsidRPr="00C21991">
              <w:t>[26] 20.42</w:t>
            </w:r>
          </w:p>
        </w:tc>
        <w:tc>
          <w:tcPr>
            <w:tcW w:w="1021" w:type="dxa"/>
          </w:tcPr>
          <w:p w14:paraId="60B8F110" w14:textId="77777777" w:rsidR="00897956" w:rsidRPr="00C21991" w:rsidRDefault="00897956">
            <w:pPr>
              <w:pStyle w:val="TAL"/>
            </w:pPr>
            <w:r w:rsidRPr="00C21991">
              <w:t>m</w:t>
            </w:r>
          </w:p>
        </w:tc>
        <w:tc>
          <w:tcPr>
            <w:tcW w:w="1021" w:type="dxa"/>
          </w:tcPr>
          <w:p w14:paraId="3204CCE1" w14:textId="77777777" w:rsidR="00897956" w:rsidRPr="00C21991" w:rsidRDefault="00897956">
            <w:pPr>
              <w:pStyle w:val="TAL"/>
            </w:pPr>
            <w:r w:rsidRPr="00C21991">
              <w:t>m</w:t>
            </w:r>
          </w:p>
        </w:tc>
        <w:tc>
          <w:tcPr>
            <w:tcW w:w="1021" w:type="dxa"/>
          </w:tcPr>
          <w:p w14:paraId="7D3493F3" w14:textId="77777777" w:rsidR="00897956" w:rsidRPr="00C21991" w:rsidRDefault="00897956">
            <w:pPr>
              <w:pStyle w:val="TAL"/>
            </w:pPr>
            <w:r w:rsidRPr="00C21991">
              <w:t>[26] 20.42</w:t>
            </w:r>
          </w:p>
        </w:tc>
        <w:tc>
          <w:tcPr>
            <w:tcW w:w="1021" w:type="dxa"/>
          </w:tcPr>
          <w:p w14:paraId="651CC4AA" w14:textId="77777777" w:rsidR="00897956" w:rsidRPr="00C21991" w:rsidRDefault="00897956">
            <w:pPr>
              <w:pStyle w:val="TAL"/>
            </w:pPr>
            <w:r w:rsidRPr="00C21991">
              <w:t>m</w:t>
            </w:r>
          </w:p>
        </w:tc>
        <w:tc>
          <w:tcPr>
            <w:tcW w:w="1021" w:type="dxa"/>
          </w:tcPr>
          <w:p w14:paraId="1BB1A379" w14:textId="77777777" w:rsidR="00897956" w:rsidRPr="00C21991" w:rsidRDefault="00897956">
            <w:pPr>
              <w:pStyle w:val="TAL"/>
            </w:pPr>
            <w:r w:rsidRPr="00C21991">
              <w:t>m</w:t>
            </w:r>
          </w:p>
        </w:tc>
      </w:tr>
      <w:tr w:rsidR="00897956" w:rsidRPr="00C21991" w14:paraId="149F79E1" w14:textId="77777777">
        <w:tc>
          <w:tcPr>
            <w:tcW w:w="851" w:type="dxa"/>
          </w:tcPr>
          <w:p w14:paraId="0BCCD855" w14:textId="77777777" w:rsidR="00897956" w:rsidRPr="00C21991" w:rsidRDefault="00897956">
            <w:pPr>
              <w:pStyle w:val="TAL"/>
            </w:pPr>
            <w:r w:rsidRPr="00C21991">
              <w:t>25</w:t>
            </w:r>
          </w:p>
        </w:tc>
        <w:tc>
          <w:tcPr>
            <w:tcW w:w="2665" w:type="dxa"/>
          </w:tcPr>
          <w:p w14:paraId="4C93F504" w14:textId="77777777" w:rsidR="00897956" w:rsidRPr="00C21991" w:rsidRDefault="00897956">
            <w:pPr>
              <w:pStyle w:val="TAL"/>
            </w:pPr>
            <w:r w:rsidRPr="00C21991">
              <w:t>Warning</w:t>
            </w:r>
          </w:p>
        </w:tc>
        <w:tc>
          <w:tcPr>
            <w:tcW w:w="1021" w:type="dxa"/>
          </w:tcPr>
          <w:p w14:paraId="632B86DF" w14:textId="77777777" w:rsidR="00897956" w:rsidRPr="00C21991" w:rsidRDefault="00897956">
            <w:pPr>
              <w:pStyle w:val="TAL"/>
            </w:pPr>
            <w:r w:rsidRPr="00C21991">
              <w:t>[26] 20.43</w:t>
            </w:r>
          </w:p>
        </w:tc>
        <w:tc>
          <w:tcPr>
            <w:tcW w:w="1021" w:type="dxa"/>
          </w:tcPr>
          <w:p w14:paraId="17E212D9" w14:textId="77777777" w:rsidR="00897956" w:rsidRPr="00C21991" w:rsidRDefault="00897956">
            <w:pPr>
              <w:pStyle w:val="TAL"/>
            </w:pPr>
            <w:r w:rsidRPr="00C21991">
              <w:t>o</w:t>
            </w:r>
          </w:p>
        </w:tc>
        <w:tc>
          <w:tcPr>
            <w:tcW w:w="1021" w:type="dxa"/>
          </w:tcPr>
          <w:p w14:paraId="56F9CFA5" w14:textId="77777777" w:rsidR="00897956" w:rsidRPr="00C21991" w:rsidRDefault="00897956">
            <w:pPr>
              <w:pStyle w:val="TAL"/>
            </w:pPr>
            <w:r w:rsidRPr="00C21991">
              <w:t>o</w:t>
            </w:r>
          </w:p>
        </w:tc>
        <w:tc>
          <w:tcPr>
            <w:tcW w:w="1021" w:type="dxa"/>
          </w:tcPr>
          <w:p w14:paraId="489FCB5A" w14:textId="77777777" w:rsidR="00897956" w:rsidRPr="00C21991" w:rsidRDefault="00897956">
            <w:pPr>
              <w:pStyle w:val="TAL"/>
            </w:pPr>
            <w:r w:rsidRPr="00C21991">
              <w:t>[26] 20.43</w:t>
            </w:r>
          </w:p>
        </w:tc>
        <w:tc>
          <w:tcPr>
            <w:tcW w:w="1021" w:type="dxa"/>
          </w:tcPr>
          <w:p w14:paraId="35491071" w14:textId="77777777" w:rsidR="00897956" w:rsidRPr="00C21991" w:rsidRDefault="00897956">
            <w:pPr>
              <w:pStyle w:val="TAL"/>
            </w:pPr>
            <w:r w:rsidRPr="00C21991">
              <w:t>o</w:t>
            </w:r>
          </w:p>
        </w:tc>
        <w:tc>
          <w:tcPr>
            <w:tcW w:w="1021" w:type="dxa"/>
          </w:tcPr>
          <w:p w14:paraId="4F08833C" w14:textId="77777777" w:rsidR="00897956" w:rsidRPr="00C21991" w:rsidRDefault="00897956">
            <w:pPr>
              <w:pStyle w:val="TAL"/>
            </w:pPr>
            <w:r w:rsidRPr="00C21991">
              <w:t>o</w:t>
            </w:r>
          </w:p>
        </w:tc>
      </w:tr>
      <w:tr w:rsidR="00897956" w:rsidRPr="00C21991" w14:paraId="57FCF859" w14:textId="77777777">
        <w:trPr>
          <w:cantSplit/>
        </w:trPr>
        <w:tc>
          <w:tcPr>
            <w:tcW w:w="9642" w:type="dxa"/>
            <w:gridSpan w:val="8"/>
          </w:tcPr>
          <w:p w14:paraId="4513617D" w14:textId="77777777" w:rsidR="00897956" w:rsidRPr="00C21991" w:rsidRDefault="00897956">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138FCD75" w14:textId="77777777" w:rsidR="00897956" w:rsidRPr="00C21991" w:rsidRDefault="00897956">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0EC9BB34" w14:textId="77777777" w:rsidR="00897956" w:rsidRPr="00C21991" w:rsidRDefault="00897956">
            <w:pPr>
              <w:pStyle w:val="TAN"/>
            </w:pPr>
            <w:r w:rsidRPr="00C21991">
              <w:t>c3:</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6C1F681E" w14:textId="77777777" w:rsidR="00897956" w:rsidRPr="00C21991" w:rsidRDefault="00897956">
            <w:pPr>
              <w:pStyle w:val="TAN"/>
            </w:pPr>
            <w:r w:rsidRPr="00C21991">
              <w:t>c4:</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0BEA49E0" w14:textId="77777777" w:rsidR="00897956" w:rsidRPr="00C21991" w:rsidRDefault="00897956">
            <w:pPr>
              <w:pStyle w:val="TAN"/>
            </w:pPr>
            <w:r w:rsidRPr="00C21991">
              <w:t>c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3620DD55" w14:textId="77777777" w:rsidR="00897956" w:rsidRPr="00C21991" w:rsidRDefault="00897956">
            <w:pPr>
              <w:pStyle w:val="TAN"/>
            </w:pPr>
            <w:r w:rsidRPr="00C21991">
              <w:t>c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25D7E03F" w14:textId="77777777" w:rsidR="00897956" w:rsidRPr="00C21991" w:rsidRDefault="00897956">
            <w:pPr>
              <w:pStyle w:val="TAN"/>
            </w:pPr>
            <w:r w:rsidRPr="00C21991">
              <w:t>c7:</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65C2869C" w14:textId="77777777" w:rsidR="00897956" w:rsidRPr="00C21991" w:rsidRDefault="00897956">
            <w:pPr>
              <w:pStyle w:val="TAN"/>
            </w:pPr>
            <w:r w:rsidRPr="00C21991">
              <w:t>c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72B2F193" w14:textId="77777777" w:rsidR="00897956" w:rsidRPr="00C21991" w:rsidRDefault="00897956">
            <w:pPr>
              <w:pStyle w:val="TAN"/>
            </w:pPr>
            <w:r w:rsidRPr="00C21991">
              <w:t>c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55EA8B9D" w14:textId="77777777" w:rsidR="00897956" w:rsidRPr="00C21991" w:rsidRDefault="00897956">
            <w:pPr>
              <w:pStyle w:val="TAN"/>
            </w:pPr>
            <w:r w:rsidRPr="00C21991">
              <w:t>c1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21FADF94" w14:textId="77777777" w:rsidR="00897956" w:rsidRPr="00C21991" w:rsidRDefault="00897956">
            <w:pPr>
              <w:pStyle w:val="TAN"/>
            </w:pPr>
            <w:r w:rsidRPr="00C21991">
              <w:t>c1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305FE691" w14:textId="77777777" w:rsidR="00897956" w:rsidRPr="00C21991" w:rsidRDefault="00897956">
            <w:pPr>
              <w:pStyle w:val="TAN"/>
            </w:pPr>
            <w:r w:rsidRPr="00C21991">
              <w:t>c12:</w:t>
            </w:r>
            <w:r w:rsidRPr="00C21991">
              <w:tab/>
              <w:t xml:space="preserve">IF A.6/18 THEN m </w:t>
            </w:r>
            <w:smartTag w:uri="urn:schemas-microsoft-com:office:smarttags" w:element="stockticker">
              <w:r w:rsidRPr="00C21991">
                <w:t>ELSE</w:t>
              </w:r>
            </w:smartTag>
            <w:r w:rsidRPr="00C21991">
              <w:t xml:space="preserve"> o - - 405 (Method Not Allowed).</w:t>
            </w:r>
          </w:p>
          <w:p w14:paraId="6A1D0C2F" w14:textId="77777777" w:rsidR="001F5150" w:rsidRPr="00C21991" w:rsidRDefault="00897956" w:rsidP="001F5150">
            <w:pPr>
              <w:pStyle w:val="TAN"/>
            </w:pPr>
            <w:r w:rsidRPr="00C21991">
              <w:t>c13:</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77695A29" w14:textId="77777777" w:rsidR="00047EC0" w:rsidRPr="00C21991" w:rsidRDefault="00FC320B" w:rsidP="00047EC0">
            <w:pPr>
              <w:pStyle w:val="TAN"/>
              <w:rPr>
                <w:rFonts w:eastAsia="SimSun"/>
                <w:lang w:eastAsia="zh-CN"/>
              </w:rPr>
            </w:pPr>
            <w:r w:rsidRPr="00C21991">
              <w:t>c16:</w:t>
            </w:r>
            <w:r w:rsidRPr="00C21991">
              <w:tab/>
              <w:t xml:space="preserve">IF A.4/60 THEN m </w:t>
            </w:r>
            <w:smartTag w:uri="urn:schemas-microsoft-com:office:smarttags" w:element="stockticker">
              <w:r w:rsidRPr="00C21991">
                <w:t>ELSE</w:t>
              </w:r>
            </w:smartTag>
            <w:r w:rsidRPr="00C21991">
              <w:t xml:space="preserve"> n/a - - SIP location conveyance.</w:t>
            </w:r>
          </w:p>
          <w:p w14:paraId="1FB4D719" w14:textId="77777777" w:rsidR="00897956" w:rsidRPr="00C21991" w:rsidRDefault="00047EC0" w:rsidP="00047EC0">
            <w:pPr>
              <w:pStyle w:val="TAN"/>
              <w:rPr>
                <w:rFonts w:eastAsia="SimSun"/>
                <w:lang w:eastAsia="zh-CN"/>
              </w:rPr>
            </w:pPr>
            <w:r w:rsidRPr="00C21991">
              <w:rPr>
                <w:rFonts w:eastAsia="SimSun"/>
                <w:lang w:eastAsia="zh-CN"/>
              </w:rPr>
              <w:t>c17:</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77ACABD3" w14:textId="77777777" w:rsidR="004D17B9" w:rsidRPr="00C21991" w:rsidRDefault="004D17B9" w:rsidP="00047EC0">
            <w:pPr>
              <w:pStyle w:val="TAN"/>
            </w:pPr>
            <w:r w:rsidRPr="00C21991">
              <w:t>c18:</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3648C460" w14:textId="77777777" w:rsidR="002573B6" w:rsidRPr="00C21991" w:rsidRDefault="002573B6" w:rsidP="002573B6">
            <w:pPr>
              <w:pStyle w:val="TAN"/>
            </w:pPr>
            <w:r w:rsidRPr="00C21991">
              <w:t>c19:</w:t>
            </w:r>
            <w:r w:rsidRPr="00C21991">
              <w:tab/>
              <w:t xml:space="preserve">IF A.4/113 AND A.3/1 THEN m ELSE n/a - - the </w:t>
            </w:r>
            <w:r w:rsidRPr="00C21991">
              <w:rPr>
                <w:lang w:eastAsia="zh-CN"/>
              </w:rPr>
              <w:t>Cellular-Network-Info</w:t>
            </w:r>
            <w:r w:rsidRPr="00C21991">
              <w:t xml:space="preserve"> header extension and UE.</w:t>
            </w:r>
          </w:p>
          <w:p w14:paraId="20A26122" w14:textId="77777777" w:rsidR="00666A4D" w:rsidRPr="00C21991" w:rsidRDefault="002573B6" w:rsidP="00666A4D">
            <w:pPr>
              <w:pStyle w:val="TAN"/>
            </w:pPr>
            <w:r w:rsidRPr="00C21991">
              <w:t>c20:</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1075090E" w14:textId="77777777" w:rsidR="00EC061A" w:rsidRPr="00C21991" w:rsidRDefault="00666A4D" w:rsidP="00EC061A">
            <w:pPr>
              <w:pStyle w:val="TAN"/>
            </w:pPr>
            <w:r w:rsidRPr="00C21991">
              <w:t>c21:</w:t>
            </w:r>
            <w:r w:rsidRPr="00C21991">
              <w:tab/>
              <w:t xml:space="preserve">IF A.4/25 AND (A.3/7B OR A.3/8)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w:t>
            </w:r>
          </w:p>
          <w:p w14:paraId="74E91E4C" w14:textId="77777777" w:rsidR="00EC061A" w:rsidRPr="00C21991" w:rsidRDefault="00EC061A" w:rsidP="00EC061A">
            <w:pPr>
              <w:pStyle w:val="TAN"/>
            </w:pPr>
            <w:r w:rsidRPr="00C21991">
              <w:rPr>
                <w:lang w:eastAsia="ja-JP"/>
              </w:rPr>
              <w:t>c22:</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2E3C3D00" w14:textId="77777777" w:rsidR="002573B6" w:rsidRPr="00C21991" w:rsidRDefault="00EC061A" w:rsidP="00EC061A">
            <w:pPr>
              <w:pStyle w:val="TAN"/>
            </w:pPr>
            <w:r w:rsidRPr="00C21991">
              <w:rPr>
                <w:lang w:eastAsia="ja-JP"/>
              </w:rPr>
              <w:t>c23:</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897956" w:rsidRPr="00C21991" w14:paraId="397B99FE" w14:textId="77777777">
        <w:trPr>
          <w:cantSplit/>
        </w:trPr>
        <w:tc>
          <w:tcPr>
            <w:tcW w:w="9642" w:type="dxa"/>
            <w:gridSpan w:val="8"/>
          </w:tcPr>
          <w:p w14:paraId="1ED055E3" w14:textId="77777777" w:rsidR="00897956" w:rsidRPr="00C21991" w:rsidRDefault="00897956">
            <w:pPr>
              <w:pStyle w:val="TAN"/>
            </w:pPr>
            <w:r w:rsidRPr="00C21991">
              <w:t>NOTE:</w:t>
            </w:r>
            <w:r w:rsidRPr="00C21991">
              <w:tab/>
              <w:t xml:space="preserve">For a 488 (Not Acceptable Here) response, RFC 3261 [26] gives the status of this header </w:t>
            </w:r>
            <w:r w:rsidR="00976393" w:rsidRPr="00C21991">
              <w:t xml:space="preserve">field </w:t>
            </w:r>
            <w:r w:rsidRPr="00C21991">
              <w:t>as SHOULD rather than OPTIONAL.</w:t>
            </w:r>
          </w:p>
        </w:tc>
      </w:tr>
    </w:tbl>
    <w:p w14:paraId="55CF6569" w14:textId="77777777" w:rsidR="00897956" w:rsidRPr="00C21991" w:rsidRDefault="00897956"/>
    <w:p w14:paraId="10725992" w14:textId="77777777" w:rsidR="00897956" w:rsidRPr="00C21991" w:rsidRDefault="00897956">
      <w:pPr>
        <w:keepNext/>
        <w:keepLines/>
      </w:pPr>
      <w:r w:rsidRPr="00C21991">
        <w:t>Prerequisite A.5/15B - - PUBLISH response</w:t>
      </w:r>
    </w:p>
    <w:p w14:paraId="0DE2E326" w14:textId="77777777" w:rsidR="00897956" w:rsidRPr="00C21991" w:rsidRDefault="00897956" w:rsidP="00F024F1">
      <w:pPr>
        <w:keepNext/>
        <w:keepLines/>
      </w:pPr>
      <w:r w:rsidRPr="00C21991">
        <w:t>Prerequisite: A.6/</w:t>
      </w:r>
      <w:r w:rsidR="00F024F1" w:rsidRPr="00C21991">
        <w:t>102</w:t>
      </w:r>
      <w:r w:rsidRPr="00C21991">
        <w:t xml:space="preserve"> - - Additional for </w:t>
      </w:r>
      <w:r w:rsidR="00F024F1" w:rsidRPr="00C21991">
        <w:t xml:space="preserve">2xx </w:t>
      </w:r>
      <w:r w:rsidRPr="00C21991">
        <w:t>response</w:t>
      </w:r>
    </w:p>
    <w:p w14:paraId="5430E99E" w14:textId="77777777" w:rsidR="00897956" w:rsidRPr="00C21991" w:rsidRDefault="00897956">
      <w:pPr>
        <w:pStyle w:val="TH"/>
      </w:pPr>
      <w:bookmarkStart w:id="3305" w:name="_CRTableA_104D"/>
      <w:r w:rsidRPr="00C21991">
        <w:t>Table </w:t>
      </w:r>
      <w:bookmarkEnd w:id="3305"/>
      <w:r w:rsidRPr="00C21991">
        <w:t>A.104D: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6B092C4" w14:textId="77777777">
        <w:trPr>
          <w:cantSplit/>
        </w:trPr>
        <w:tc>
          <w:tcPr>
            <w:tcW w:w="851" w:type="dxa"/>
            <w:vMerge w:val="restart"/>
          </w:tcPr>
          <w:p w14:paraId="737F30CE" w14:textId="77777777" w:rsidR="00897956" w:rsidRPr="00C21991" w:rsidRDefault="00897956">
            <w:pPr>
              <w:pStyle w:val="TAH"/>
            </w:pPr>
            <w:r w:rsidRPr="00C21991">
              <w:t>Item</w:t>
            </w:r>
          </w:p>
        </w:tc>
        <w:tc>
          <w:tcPr>
            <w:tcW w:w="2665" w:type="dxa"/>
            <w:vMerge w:val="restart"/>
          </w:tcPr>
          <w:p w14:paraId="718049F1" w14:textId="77777777" w:rsidR="00897956" w:rsidRPr="00C21991" w:rsidRDefault="00897956">
            <w:pPr>
              <w:pStyle w:val="TAH"/>
            </w:pPr>
            <w:r w:rsidRPr="00C21991">
              <w:t>Header</w:t>
            </w:r>
            <w:r w:rsidR="00976393" w:rsidRPr="00C21991">
              <w:t xml:space="preserve"> field</w:t>
            </w:r>
          </w:p>
        </w:tc>
        <w:tc>
          <w:tcPr>
            <w:tcW w:w="3063" w:type="dxa"/>
            <w:gridSpan w:val="3"/>
          </w:tcPr>
          <w:p w14:paraId="61A18D2C" w14:textId="77777777" w:rsidR="00897956" w:rsidRPr="00C21991" w:rsidRDefault="00897956">
            <w:pPr>
              <w:pStyle w:val="TAH"/>
            </w:pPr>
            <w:r w:rsidRPr="00C21991">
              <w:t>Sending</w:t>
            </w:r>
          </w:p>
        </w:tc>
        <w:tc>
          <w:tcPr>
            <w:tcW w:w="3063" w:type="dxa"/>
            <w:gridSpan w:val="3"/>
          </w:tcPr>
          <w:p w14:paraId="0DB1BD1C" w14:textId="77777777" w:rsidR="00897956" w:rsidRPr="00C21991" w:rsidRDefault="00897956">
            <w:pPr>
              <w:pStyle w:val="TAH"/>
              <w:rPr>
                <w:b w:val="0"/>
              </w:rPr>
            </w:pPr>
            <w:r w:rsidRPr="00C21991">
              <w:t>Receiving</w:t>
            </w:r>
          </w:p>
        </w:tc>
      </w:tr>
      <w:tr w:rsidR="00897956" w:rsidRPr="00C21991" w14:paraId="08785F55" w14:textId="77777777">
        <w:trPr>
          <w:cantSplit/>
        </w:trPr>
        <w:tc>
          <w:tcPr>
            <w:tcW w:w="851" w:type="dxa"/>
            <w:vMerge/>
          </w:tcPr>
          <w:p w14:paraId="6EFB60DC" w14:textId="77777777" w:rsidR="00897956" w:rsidRPr="00C21991" w:rsidRDefault="00897956">
            <w:pPr>
              <w:pStyle w:val="TAH"/>
            </w:pPr>
          </w:p>
        </w:tc>
        <w:tc>
          <w:tcPr>
            <w:tcW w:w="2665" w:type="dxa"/>
            <w:vMerge/>
          </w:tcPr>
          <w:p w14:paraId="3CBFDB46" w14:textId="77777777" w:rsidR="00897956" w:rsidRPr="00C21991" w:rsidRDefault="00897956">
            <w:pPr>
              <w:pStyle w:val="TAH"/>
            </w:pPr>
          </w:p>
        </w:tc>
        <w:tc>
          <w:tcPr>
            <w:tcW w:w="1021" w:type="dxa"/>
          </w:tcPr>
          <w:p w14:paraId="274BCFF1" w14:textId="77777777" w:rsidR="00897956" w:rsidRPr="00C21991" w:rsidRDefault="00897956">
            <w:pPr>
              <w:pStyle w:val="TAH"/>
            </w:pPr>
            <w:r w:rsidRPr="00C21991">
              <w:t>Ref.</w:t>
            </w:r>
          </w:p>
        </w:tc>
        <w:tc>
          <w:tcPr>
            <w:tcW w:w="1021" w:type="dxa"/>
          </w:tcPr>
          <w:p w14:paraId="22751D48" w14:textId="77777777" w:rsidR="00897956" w:rsidRPr="00C21991" w:rsidRDefault="00897956">
            <w:pPr>
              <w:pStyle w:val="TAH"/>
            </w:pPr>
            <w:r w:rsidRPr="00C21991">
              <w:t>RFC status</w:t>
            </w:r>
          </w:p>
        </w:tc>
        <w:tc>
          <w:tcPr>
            <w:tcW w:w="1021" w:type="dxa"/>
          </w:tcPr>
          <w:p w14:paraId="01F106A3" w14:textId="77777777" w:rsidR="00897956" w:rsidRPr="00C21991" w:rsidRDefault="00897956">
            <w:pPr>
              <w:pStyle w:val="TAH"/>
            </w:pPr>
            <w:r w:rsidRPr="00C21991">
              <w:t>Profile status</w:t>
            </w:r>
          </w:p>
        </w:tc>
        <w:tc>
          <w:tcPr>
            <w:tcW w:w="1021" w:type="dxa"/>
          </w:tcPr>
          <w:p w14:paraId="16984687" w14:textId="77777777" w:rsidR="00897956" w:rsidRPr="00C21991" w:rsidRDefault="00897956">
            <w:pPr>
              <w:pStyle w:val="TAH"/>
            </w:pPr>
            <w:r w:rsidRPr="00C21991">
              <w:t>Ref.</w:t>
            </w:r>
          </w:p>
        </w:tc>
        <w:tc>
          <w:tcPr>
            <w:tcW w:w="1021" w:type="dxa"/>
          </w:tcPr>
          <w:p w14:paraId="6AD65C12" w14:textId="77777777" w:rsidR="00897956" w:rsidRPr="00C21991" w:rsidRDefault="00897956">
            <w:pPr>
              <w:pStyle w:val="TAH"/>
            </w:pPr>
            <w:r w:rsidRPr="00C21991">
              <w:t>RFC status</w:t>
            </w:r>
          </w:p>
        </w:tc>
        <w:tc>
          <w:tcPr>
            <w:tcW w:w="1021" w:type="dxa"/>
          </w:tcPr>
          <w:p w14:paraId="3C9703C5" w14:textId="77777777" w:rsidR="00897956" w:rsidRPr="00C21991" w:rsidRDefault="00897956">
            <w:pPr>
              <w:pStyle w:val="TAH"/>
            </w:pPr>
            <w:r w:rsidRPr="00C21991">
              <w:t>Profile status</w:t>
            </w:r>
          </w:p>
        </w:tc>
      </w:tr>
      <w:tr w:rsidR="00546923" w:rsidRPr="00C21991" w14:paraId="2D8A4CEC" w14:textId="77777777">
        <w:tc>
          <w:tcPr>
            <w:tcW w:w="851" w:type="dxa"/>
          </w:tcPr>
          <w:p w14:paraId="0CEDED4A" w14:textId="77777777" w:rsidR="00546923" w:rsidRPr="00C21991" w:rsidRDefault="00546923" w:rsidP="00546923">
            <w:pPr>
              <w:pStyle w:val="TAL"/>
            </w:pPr>
          </w:p>
        </w:tc>
        <w:tc>
          <w:tcPr>
            <w:tcW w:w="2665" w:type="dxa"/>
          </w:tcPr>
          <w:p w14:paraId="1EB4E635" w14:textId="77777777" w:rsidR="00546923" w:rsidRPr="00C21991" w:rsidRDefault="00546923" w:rsidP="00546923">
            <w:pPr>
              <w:pStyle w:val="TAL"/>
            </w:pPr>
          </w:p>
        </w:tc>
        <w:tc>
          <w:tcPr>
            <w:tcW w:w="1021" w:type="dxa"/>
          </w:tcPr>
          <w:p w14:paraId="1CF04D2F" w14:textId="77777777" w:rsidR="00546923" w:rsidRPr="00C21991" w:rsidRDefault="00546923" w:rsidP="00546923">
            <w:pPr>
              <w:pStyle w:val="TAL"/>
            </w:pPr>
          </w:p>
        </w:tc>
        <w:tc>
          <w:tcPr>
            <w:tcW w:w="1021" w:type="dxa"/>
          </w:tcPr>
          <w:p w14:paraId="49CDB3F4" w14:textId="77777777" w:rsidR="00546923" w:rsidRPr="00C21991" w:rsidRDefault="00546923" w:rsidP="00546923">
            <w:pPr>
              <w:pStyle w:val="TAL"/>
            </w:pPr>
          </w:p>
        </w:tc>
        <w:tc>
          <w:tcPr>
            <w:tcW w:w="1021" w:type="dxa"/>
          </w:tcPr>
          <w:p w14:paraId="737D7419" w14:textId="77777777" w:rsidR="00546923" w:rsidRPr="00C21991" w:rsidRDefault="00546923" w:rsidP="00546923">
            <w:pPr>
              <w:pStyle w:val="TAL"/>
            </w:pPr>
          </w:p>
        </w:tc>
        <w:tc>
          <w:tcPr>
            <w:tcW w:w="1021" w:type="dxa"/>
          </w:tcPr>
          <w:p w14:paraId="2EDBE8D5" w14:textId="77777777" w:rsidR="00546923" w:rsidRPr="00C21991" w:rsidRDefault="00546923" w:rsidP="00546923">
            <w:pPr>
              <w:pStyle w:val="TAL"/>
            </w:pPr>
          </w:p>
        </w:tc>
        <w:tc>
          <w:tcPr>
            <w:tcW w:w="1021" w:type="dxa"/>
          </w:tcPr>
          <w:p w14:paraId="457FEFB2" w14:textId="77777777" w:rsidR="00546923" w:rsidRPr="00C21991" w:rsidRDefault="00546923" w:rsidP="00546923">
            <w:pPr>
              <w:pStyle w:val="TAL"/>
            </w:pPr>
          </w:p>
        </w:tc>
        <w:tc>
          <w:tcPr>
            <w:tcW w:w="1021" w:type="dxa"/>
          </w:tcPr>
          <w:p w14:paraId="581B61F8" w14:textId="77777777" w:rsidR="00546923" w:rsidRPr="00C21991" w:rsidRDefault="00546923" w:rsidP="00546923">
            <w:pPr>
              <w:pStyle w:val="TAL"/>
            </w:pPr>
          </w:p>
        </w:tc>
      </w:tr>
      <w:tr w:rsidR="00CE4959" w:rsidRPr="00C21991" w14:paraId="1F12BD71" w14:textId="77777777">
        <w:tc>
          <w:tcPr>
            <w:tcW w:w="851" w:type="dxa"/>
          </w:tcPr>
          <w:p w14:paraId="2DB5CDCE" w14:textId="77777777" w:rsidR="00CE4959" w:rsidRPr="00C21991" w:rsidRDefault="00CE4959" w:rsidP="003F1FEE">
            <w:pPr>
              <w:pStyle w:val="TAL"/>
            </w:pPr>
          </w:p>
        </w:tc>
        <w:tc>
          <w:tcPr>
            <w:tcW w:w="2665" w:type="dxa"/>
          </w:tcPr>
          <w:p w14:paraId="32A52A09" w14:textId="77777777" w:rsidR="00CE4959" w:rsidRPr="00C21991" w:rsidRDefault="00CE4959" w:rsidP="003F1FEE">
            <w:pPr>
              <w:pStyle w:val="TAL"/>
            </w:pPr>
          </w:p>
        </w:tc>
        <w:tc>
          <w:tcPr>
            <w:tcW w:w="1021" w:type="dxa"/>
          </w:tcPr>
          <w:p w14:paraId="054A58B7" w14:textId="77777777" w:rsidR="00CE4959" w:rsidRPr="00C21991" w:rsidRDefault="00CE4959" w:rsidP="003F1FEE">
            <w:pPr>
              <w:pStyle w:val="TAL"/>
            </w:pPr>
          </w:p>
        </w:tc>
        <w:tc>
          <w:tcPr>
            <w:tcW w:w="1021" w:type="dxa"/>
          </w:tcPr>
          <w:p w14:paraId="103A15DD" w14:textId="77777777" w:rsidR="00CE4959" w:rsidRPr="00C21991" w:rsidRDefault="00CE4959" w:rsidP="003F1FEE">
            <w:pPr>
              <w:pStyle w:val="TAL"/>
            </w:pPr>
          </w:p>
        </w:tc>
        <w:tc>
          <w:tcPr>
            <w:tcW w:w="1021" w:type="dxa"/>
          </w:tcPr>
          <w:p w14:paraId="1F65674D" w14:textId="77777777" w:rsidR="00CE4959" w:rsidRPr="00C21991" w:rsidRDefault="00CE4959" w:rsidP="003F1FEE">
            <w:pPr>
              <w:pStyle w:val="TAL"/>
            </w:pPr>
          </w:p>
        </w:tc>
        <w:tc>
          <w:tcPr>
            <w:tcW w:w="1021" w:type="dxa"/>
          </w:tcPr>
          <w:p w14:paraId="1038A84D" w14:textId="77777777" w:rsidR="00CE4959" w:rsidRPr="00C21991" w:rsidRDefault="00CE4959" w:rsidP="003F1FEE">
            <w:pPr>
              <w:pStyle w:val="TAL"/>
            </w:pPr>
          </w:p>
        </w:tc>
        <w:tc>
          <w:tcPr>
            <w:tcW w:w="1021" w:type="dxa"/>
          </w:tcPr>
          <w:p w14:paraId="689D55B5" w14:textId="77777777" w:rsidR="00CE4959" w:rsidRPr="00C21991" w:rsidRDefault="00CE4959" w:rsidP="003F1FEE">
            <w:pPr>
              <w:pStyle w:val="TAL"/>
            </w:pPr>
          </w:p>
        </w:tc>
        <w:tc>
          <w:tcPr>
            <w:tcW w:w="1021" w:type="dxa"/>
          </w:tcPr>
          <w:p w14:paraId="76EDE262" w14:textId="77777777" w:rsidR="00CE4959" w:rsidRPr="00C21991" w:rsidRDefault="00CE4959" w:rsidP="003F1FEE">
            <w:pPr>
              <w:pStyle w:val="TAL"/>
            </w:pPr>
          </w:p>
        </w:tc>
      </w:tr>
      <w:tr w:rsidR="00897956" w:rsidRPr="00C21991" w14:paraId="7A862F69" w14:textId="77777777">
        <w:tc>
          <w:tcPr>
            <w:tcW w:w="851" w:type="dxa"/>
          </w:tcPr>
          <w:p w14:paraId="2CFA6AFF" w14:textId="77777777" w:rsidR="00897956" w:rsidRPr="00C21991" w:rsidRDefault="00897956">
            <w:pPr>
              <w:pStyle w:val="TAL"/>
            </w:pPr>
            <w:r w:rsidRPr="00C21991">
              <w:t>2</w:t>
            </w:r>
          </w:p>
        </w:tc>
        <w:tc>
          <w:tcPr>
            <w:tcW w:w="2665" w:type="dxa"/>
          </w:tcPr>
          <w:p w14:paraId="1DE79566" w14:textId="77777777" w:rsidR="00897956" w:rsidRPr="00C21991" w:rsidRDefault="00897956">
            <w:pPr>
              <w:pStyle w:val="TAL"/>
            </w:pPr>
            <w:r w:rsidRPr="00C21991">
              <w:t>Authentication-Info</w:t>
            </w:r>
          </w:p>
        </w:tc>
        <w:tc>
          <w:tcPr>
            <w:tcW w:w="1021" w:type="dxa"/>
          </w:tcPr>
          <w:p w14:paraId="585B3EF3" w14:textId="77777777" w:rsidR="00897956" w:rsidRPr="00C21991" w:rsidRDefault="00897956">
            <w:pPr>
              <w:pStyle w:val="TAL"/>
            </w:pPr>
            <w:r w:rsidRPr="00C21991">
              <w:t>[26] 20.6</w:t>
            </w:r>
          </w:p>
        </w:tc>
        <w:tc>
          <w:tcPr>
            <w:tcW w:w="1021" w:type="dxa"/>
          </w:tcPr>
          <w:p w14:paraId="3F8AC266" w14:textId="77777777" w:rsidR="00897956" w:rsidRPr="00C21991" w:rsidRDefault="00897956">
            <w:pPr>
              <w:pStyle w:val="TAL"/>
            </w:pPr>
            <w:r w:rsidRPr="00C21991">
              <w:t>c1</w:t>
            </w:r>
          </w:p>
        </w:tc>
        <w:tc>
          <w:tcPr>
            <w:tcW w:w="1021" w:type="dxa"/>
          </w:tcPr>
          <w:p w14:paraId="49509FE4" w14:textId="77777777" w:rsidR="00897956" w:rsidRPr="00C21991" w:rsidRDefault="00897956">
            <w:pPr>
              <w:pStyle w:val="TAL"/>
            </w:pPr>
            <w:r w:rsidRPr="00C21991">
              <w:t>c1</w:t>
            </w:r>
          </w:p>
        </w:tc>
        <w:tc>
          <w:tcPr>
            <w:tcW w:w="1021" w:type="dxa"/>
          </w:tcPr>
          <w:p w14:paraId="3512C9B1" w14:textId="77777777" w:rsidR="00897956" w:rsidRPr="00C21991" w:rsidRDefault="00897956">
            <w:pPr>
              <w:pStyle w:val="TAL"/>
            </w:pPr>
            <w:r w:rsidRPr="00C21991">
              <w:t>[26] 20.6</w:t>
            </w:r>
          </w:p>
        </w:tc>
        <w:tc>
          <w:tcPr>
            <w:tcW w:w="1021" w:type="dxa"/>
          </w:tcPr>
          <w:p w14:paraId="2CD0594D" w14:textId="77777777" w:rsidR="00897956" w:rsidRPr="00C21991" w:rsidRDefault="00897956">
            <w:pPr>
              <w:pStyle w:val="TAL"/>
            </w:pPr>
            <w:r w:rsidRPr="00C21991">
              <w:t>c2</w:t>
            </w:r>
          </w:p>
        </w:tc>
        <w:tc>
          <w:tcPr>
            <w:tcW w:w="1021" w:type="dxa"/>
          </w:tcPr>
          <w:p w14:paraId="4FFEBC2F" w14:textId="77777777" w:rsidR="00897956" w:rsidRPr="00C21991" w:rsidRDefault="00897956">
            <w:pPr>
              <w:pStyle w:val="TAL"/>
            </w:pPr>
            <w:r w:rsidRPr="00C21991">
              <w:t>c2</w:t>
            </w:r>
          </w:p>
        </w:tc>
      </w:tr>
      <w:tr w:rsidR="00897956" w:rsidRPr="00C21991" w14:paraId="5B364716" w14:textId="77777777">
        <w:tc>
          <w:tcPr>
            <w:tcW w:w="851" w:type="dxa"/>
          </w:tcPr>
          <w:p w14:paraId="08D5D545" w14:textId="77777777" w:rsidR="00897956" w:rsidRPr="00C21991" w:rsidRDefault="00897956">
            <w:pPr>
              <w:pStyle w:val="TAL"/>
            </w:pPr>
            <w:r w:rsidRPr="00C21991">
              <w:t>3</w:t>
            </w:r>
          </w:p>
        </w:tc>
        <w:tc>
          <w:tcPr>
            <w:tcW w:w="2665" w:type="dxa"/>
          </w:tcPr>
          <w:p w14:paraId="0E6370F1" w14:textId="77777777" w:rsidR="00897956" w:rsidRPr="00C21991" w:rsidRDefault="00897956">
            <w:pPr>
              <w:pStyle w:val="TAL"/>
            </w:pPr>
            <w:r w:rsidRPr="00C21991">
              <w:t>Expires</w:t>
            </w:r>
          </w:p>
        </w:tc>
        <w:tc>
          <w:tcPr>
            <w:tcW w:w="1021" w:type="dxa"/>
          </w:tcPr>
          <w:p w14:paraId="17F07BDC" w14:textId="77777777" w:rsidR="00897956" w:rsidRPr="00C21991" w:rsidRDefault="00897956">
            <w:pPr>
              <w:pStyle w:val="TAL"/>
            </w:pPr>
            <w:r w:rsidRPr="00C21991">
              <w:t>[26] 20.19, [70] 4, 5, 6</w:t>
            </w:r>
          </w:p>
        </w:tc>
        <w:tc>
          <w:tcPr>
            <w:tcW w:w="1021" w:type="dxa"/>
          </w:tcPr>
          <w:p w14:paraId="7FCC6422" w14:textId="77777777" w:rsidR="00897956" w:rsidRPr="00C21991" w:rsidRDefault="00897956">
            <w:pPr>
              <w:pStyle w:val="TAL"/>
            </w:pPr>
            <w:r w:rsidRPr="00C21991">
              <w:t>m</w:t>
            </w:r>
          </w:p>
        </w:tc>
        <w:tc>
          <w:tcPr>
            <w:tcW w:w="1021" w:type="dxa"/>
          </w:tcPr>
          <w:p w14:paraId="5F2A7BEA" w14:textId="77777777" w:rsidR="00897956" w:rsidRPr="00C21991" w:rsidRDefault="00897956">
            <w:pPr>
              <w:pStyle w:val="TAL"/>
            </w:pPr>
            <w:r w:rsidRPr="00C21991">
              <w:t>m</w:t>
            </w:r>
          </w:p>
        </w:tc>
        <w:tc>
          <w:tcPr>
            <w:tcW w:w="1021" w:type="dxa"/>
          </w:tcPr>
          <w:p w14:paraId="7BE09ABE" w14:textId="77777777" w:rsidR="00897956" w:rsidRPr="00C21991" w:rsidRDefault="00897956">
            <w:pPr>
              <w:pStyle w:val="TAL"/>
            </w:pPr>
            <w:r w:rsidRPr="00C21991">
              <w:t>[26] 20.19, [70] 4, 5, 6</w:t>
            </w:r>
          </w:p>
        </w:tc>
        <w:tc>
          <w:tcPr>
            <w:tcW w:w="1021" w:type="dxa"/>
          </w:tcPr>
          <w:p w14:paraId="729D69F3" w14:textId="77777777" w:rsidR="00897956" w:rsidRPr="00C21991" w:rsidRDefault="00897956">
            <w:pPr>
              <w:pStyle w:val="TAL"/>
            </w:pPr>
            <w:r w:rsidRPr="00C21991">
              <w:t>m</w:t>
            </w:r>
          </w:p>
        </w:tc>
        <w:tc>
          <w:tcPr>
            <w:tcW w:w="1021" w:type="dxa"/>
          </w:tcPr>
          <w:p w14:paraId="1BF68418" w14:textId="77777777" w:rsidR="00897956" w:rsidRPr="00C21991" w:rsidRDefault="00897956">
            <w:pPr>
              <w:pStyle w:val="TAL"/>
            </w:pPr>
            <w:r w:rsidRPr="00C21991">
              <w:t>m</w:t>
            </w:r>
          </w:p>
        </w:tc>
      </w:tr>
      <w:tr w:rsidR="009E5D72" w:rsidRPr="00C21991" w14:paraId="5DBF3F2C" w14:textId="77777777" w:rsidTr="00D61096">
        <w:tc>
          <w:tcPr>
            <w:tcW w:w="851" w:type="dxa"/>
            <w:tcBorders>
              <w:top w:val="single" w:sz="4" w:space="0" w:color="auto"/>
              <w:left w:val="single" w:sz="4" w:space="0" w:color="auto"/>
              <w:bottom w:val="single" w:sz="4" w:space="0" w:color="auto"/>
              <w:right w:val="single" w:sz="4" w:space="0" w:color="auto"/>
            </w:tcBorders>
          </w:tcPr>
          <w:p w14:paraId="4C5203F0" w14:textId="77777777" w:rsidR="009E5D72" w:rsidRPr="00C21991" w:rsidRDefault="009E5D72" w:rsidP="00D61096">
            <w:pPr>
              <w:pStyle w:val="TAL"/>
            </w:pPr>
            <w:r w:rsidRPr="00C21991">
              <w:t>3A</w:t>
            </w:r>
          </w:p>
        </w:tc>
        <w:tc>
          <w:tcPr>
            <w:tcW w:w="2665" w:type="dxa"/>
            <w:tcBorders>
              <w:top w:val="single" w:sz="4" w:space="0" w:color="auto"/>
              <w:left w:val="single" w:sz="4" w:space="0" w:color="auto"/>
              <w:bottom w:val="single" w:sz="4" w:space="0" w:color="auto"/>
              <w:right w:val="single" w:sz="4" w:space="0" w:color="auto"/>
            </w:tcBorders>
          </w:tcPr>
          <w:p w14:paraId="016DEC14" w14:textId="77777777" w:rsidR="009E5D72" w:rsidRPr="00C21991" w:rsidRDefault="009E5D72"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71065F3B" w14:textId="77777777" w:rsidR="009E5D72" w:rsidRPr="00C21991" w:rsidRDefault="009E5D7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1C803B78" w14:textId="77777777" w:rsidR="009E5D72" w:rsidRPr="00C21991" w:rsidRDefault="009E5D72" w:rsidP="00D61096">
            <w:pPr>
              <w:pStyle w:val="TAL"/>
            </w:pPr>
            <w:r w:rsidRPr="00C21991">
              <w:t>c</w:t>
            </w:r>
            <w:r w:rsidR="0083577D" w:rsidRPr="00C21991">
              <w:t>8</w:t>
            </w:r>
          </w:p>
        </w:tc>
        <w:tc>
          <w:tcPr>
            <w:tcW w:w="1021" w:type="dxa"/>
            <w:tcBorders>
              <w:top w:val="single" w:sz="4" w:space="0" w:color="auto"/>
              <w:left w:val="single" w:sz="4" w:space="0" w:color="auto"/>
              <w:bottom w:val="single" w:sz="4" w:space="0" w:color="auto"/>
              <w:right w:val="single" w:sz="4" w:space="0" w:color="auto"/>
            </w:tcBorders>
          </w:tcPr>
          <w:p w14:paraId="7E76324C" w14:textId="77777777" w:rsidR="009E5D72" w:rsidRPr="00C21991" w:rsidRDefault="009E5D72" w:rsidP="00D61096">
            <w:pPr>
              <w:pStyle w:val="TAL"/>
            </w:pPr>
            <w:r w:rsidRPr="00C21991">
              <w:t>c</w:t>
            </w:r>
            <w:r w:rsidR="0083577D" w:rsidRPr="00C21991">
              <w:t>8</w:t>
            </w:r>
          </w:p>
        </w:tc>
        <w:tc>
          <w:tcPr>
            <w:tcW w:w="1021" w:type="dxa"/>
            <w:tcBorders>
              <w:top w:val="single" w:sz="4" w:space="0" w:color="auto"/>
              <w:left w:val="single" w:sz="4" w:space="0" w:color="auto"/>
              <w:bottom w:val="single" w:sz="4" w:space="0" w:color="auto"/>
              <w:right w:val="single" w:sz="4" w:space="0" w:color="auto"/>
            </w:tcBorders>
          </w:tcPr>
          <w:p w14:paraId="1774874C" w14:textId="77777777" w:rsidR="009E5D72" w:rsidRPr="00C21991" w:rsidRDefault="009E5D7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6C77217C" w14:textId="77777777" w:rsidR="009E5D72" w:rsidRPr="00C21991" w:rsidRDefault="009E5D72" w:rsidP="00D61096">
            <w:pPr>
              <w:pStyle w:val="TAL"/>
            </w:pPr>
            <w:r w:rsidRPr="00C21991">
              <w:t>c7</w:t>
            </w:r>
          </w:p>
        </w:tc>
        <w:tc>
          <w:tcPr>
            <w:tcW w:w="1021" w:type="dxa"/>
            <w:tcBorders>
              <w:top w:val="single" w:sz="4" w:space="0" w:color="auto"/>
              <w:left w:val="single" w:sz="4" w:space="0" w:color="auto"/>
              <w:bottom w:val="single" w:sz="4" w:space="0" w:color="auto"/>
              <w:right w:val="single" w:sz="4" w:space="0" w:color="auto"/>
            </w:tcBorders>
          </w:tcPr>
          <w:p w14:paraId="314C78B3" w14:textId="77777777" w:rsidR="009E5D72" w:rsidRPr="00C21991" w:rsidRDefault="009E5D72" w:rsidP="00D61096">
            <w:pPr>
              <w:pStyle w:val="TAL"/>
            </w:pPr>
            <w:r w:rsidRPr="00C21991">
              <w:t>c7</w:t>
            </w:r>
          </w:p>
        </w:tc>
      </w:tr>
      <w:tr w:rsidR="00757A70" w:rsidRPr="00C21991" w14:paraId="52455A37" w14:textId="77777777" w:rsidTr="00C501D5">
        <w:tc>
          <w:tcPr>
            <w:tcW w:w="851" w:type="dxa"/>
          </w:tcPr>
          <w:p w14:paraId="0CE75427" w14:textId="77777777" w:rsidR="00757A70" w:rsidRPr="00C21991" w:rsidRDefault="00757A70" w:rsidP="00C501D5">
            <w:pPr>
              <w:pStyle w:val="TAL"/>
            </w:pPr>
          </w:p>
        </w:tc>
        <w:tc>
          <w:tcPr>
            <w:tcW w:w="2665" w:type="dxa"/>
          </w:tcPr>
          <w:p w14:paraId="2194157E" w14:textId="77777777" w:rsidR="00757A70" w:rsidRPr="00C21991" w:rsidRDefault="00757A70" w:rsidP="00C501D5">
            <w:pPr>
              <w:pStyle w:val="TAL"/>
            </w:pPr>
          </w:p>
        </w:tc>
        <w:tc>
          <w:tcPr>
            <w:tcW w:w="1021" w:type="dxa"/>
          </w:tcPr>
          <w:p w14:paraId="49093487" w14:textId="77777777" w:rsidR="00757A70" w:rsidRPr="00C21991" w:rsidRDefault="00757A70" w:rsidP="00C501D5">
            <w:pPr>
              <w:pStyle w:val="TAL"/>
            </w:pPr>
          </w:p>
        </w:tc>
        <w:tc>
          <w:tcPr>
            <w:tcW w:w="1021" w:type="dxa"/>
          </w:tcPr>
          <w:p w14:paraId="0130E9E7" w14:textId="77777777" w:rsidR="00757A70" w:rsidRPr="00C21991" w:rsidRDefault="00757A70" w:rsidP="00C501D5">
            <w:pPr>
              <w:pStyle w:val="TAL"/>
            </w:pPr>
          </w:p>
        </w:tc>
        <w:tc>
          <w:tcPr>
            <w:tcW w:w="1021" w:type="dxa"/>
          </w:tcPr>
          <w:p w14:paraId="4C89E1A3" w14:textId="77777777" w:rsidR="00757A70" w:rsidRPr="00C21991" w:rsidRDefault="00757A70" w:rsidP="00C501D5">
            <w:pPr>
              <w:pStyle w:val="TAL"/>
            </w:pPr>
          </w:p>
        </w:tc>
        <w:tc>
          <w:tcPr>
            <w:tcW w:w="1021" w:type="dxa"/>
          </w:tcPr>
          <w:p w14:paraId="60A21630" w14:textId="77777777" w:rsidR="00757A70" w:rsidRPr="00C21991" w:rsidRDefault="00757A70" w:rsidP="00C501D5">
            <w:pPr>
              <w:pStyle w:val="TAL"/>
            </w:pPr>
          </w:p>
        </w:tc>
        <w:tc>
          <w:tcPr>
            <w:tcW w:w="1021" w:type="dxa"/>
          </w:tcPr>
          <w:p w14:paraId="453A0AED" w14:textId="77777777" w:rsidR="00757A70" w:rsidRPr="00C21991" w:rsidRDefault="00757A70" w:rsidP="00C501D5">
            <w:pPr>
              <w:pStyle w:val="TAL"/>
            </w:pPr>
          </w:p>
        </w:tc>
        <w:tc>
          <w:tcPr>
            <w:tcW w:w="1021" w:type="dxa"/>
          </w:tcPr>
          <w:p w14:paraId="5EC1F79E" w14:textId="77777777" w:rsidR="00757A70" w:rsidRPr="00C21991" w:rsidRDefault="00757A70" w:rsidP="00C501D5">
            <w:pPr>
              <w:pStyle w:val="TAL"/>
            </w:pPr>
          </w:p>
        </w:tc>
      </w:tr>
      <w:tr w:rsidR="00897956" w:rsidRPr="00C21991" w14:paraId="67627C97" w14:textId="77777777">
        <w:tc>
          <w:tcPr>
            <w:tcW w:w="851" w:type="dxa"/>
          </w:tcPr>
          <w:p w14:paraId="49A2C673" w14:textId="77777777" w:rsidR="00897956" w:rsidRPr="00C21991" w:rsidRDefault="00897956">
            <w:pPr>
              <w:pStyle w:val="TAL"/>
            </w:pPr>
            <w:r w:rsidRPr="00C21991">
              <w:t>4</w:t>
            </w:r>
          </w:p>
        </w:tc>
        <w:tc>
          <w:tcPr>
            <w:tcW w:w="2665" w:type="dxa"/>
          </w:tcPr>
          <w:p w14:paraId="04A3F4C9" w14:textId="77777777" w:rsidR="00897956" w:rsidRPr="00C21991" w:rsidRDefault="00897956">
            <w:pPr>
              <w:pStyle w:val="TAL"/>
            </w:pPr>
            <w:r w:rsidRPr="00C21991">
              <w:t>SIP-</w:t>
            </w:r>
            <w:proofErr w:type="spellStart"/>
            <w:r w:rsidRPr="00C21991">
              <w:t>Etag</w:t>
            </w:r>
            <w:proofErr w:type="spellEnd"/>
          </w:p>
        </w:tc>
        <w:tc>
          <w:tcPr>
            <w:tcW w:w="1021" w:type="dxa"/>
          </w:tcPr>
          <w:p w14:paraId="20F26FAE" w14:textId="77777777" w:rsidR="00897956" w:rsidRPr="00C21991" w:rsidRDefault="00897956">
            <w:pPr>
              <w:pStyle w:val="TAL"/>
            </w:pPr>
            <w:r w:rsidRPr="00C21991">
              <w:t>[70] 11.3.1</w:t>
            </w:r>
          </w:p>
        </w:tc>
        <w:tc>
          <w:tcPr>
            <w:tcW w:w="1021" w:type="dxa"/>
          </w:tcPr>
          <w:p w14:paraId="0FB32395" w14:textId="77777777" w:rsidR="00897956" w:rsidRPr="00C21991" w:rsidRDefault="00897956">
            <w:pPr>
              <w:pStyle w:val="TAL"/>
            </w:pPr>
            <w:r w:rsidRPr="00C21991">
              <w:t>m</w:t>
            </w:r>
          </w:p>
        </w:tc>
        <w:tc>
          <w:tcPr>
            <w:tcW w:w="1021" w:type="dxa"/>
          </w:tcPr>
          <w:p w14:paraId="6668B589" w14:textId="77777777" w:rsidR="00897956" w:rsidRPr="00C21991" w:rsidRDefault="00897956">
            <w:pPr>
              <w:pStyle w:val="TAL"/>
            </w:pPr>
            <w:r w:rsidRPr="00C21991">
              <w:t>m</w:t>
            </w:r>
          </w:p>
        </w:tc>
        <w:tc>
          <w:tcPr>
            <w:tcW w:w="1021" w:type="dxa"/>
          </w:tcPr>
          <w:p w14:paraId="5A0941A1" w14:textId="77777777" w:rsidR="00897956" w:rsidRPr="00C21991" w:rsidRDefault="00897956">
            <w:pPr>
              <w:pStyle w:val="TAL"/>
            </w:pPr>
            <w:r w:rsidRPr="00C21991">
              <w:t>[70] 11.3.1</w:t>
            </w:r>
          </w:p>
        </w:tc>
        <w:tc>
          <w:tcPr>
            <w:tcW w:w="1021" w:type="dxa"/>
          </w:tcPr>
          <w:p w14:paraId="302796CE" w14:textId="77777777" w:rsidR="00897956" w:rsidRPr="00C21991" w:rsidRDefault="00897956">
            <w:pPr>
              <w:pStyle w:val="TAL"/>
            </w:pPr>
            <w:r w:rsidRPr="00C21991">
              <w:t>m</w:t>
            </w:r>
          </w:p>
        </w:tc>
        <w:tc>
          <w:tcPr>
            <w:tcW w:w="1021" w:type="dxa"/>
          </w:tcPr>
          <w:p w14:paraId="79D12417" w14:textId="77777777" w:rsidR="00897956" w:rsidRPr="00C21991" w:rsidRDefault="00897956">
            <w:pPr>
              <w:pStyle w:val="TAL"/>
            </w:pPr>
            <w:r w:rsidRPr="00C21991">
              <w:t>m</w:t>
            </w:r>
          </w:p>
        </w:tc>
      </w:tr>
      <w:tr w:rsidR="00897956" w:rsidRPr="00C21991" w14:paraId="430C80DE" w14:textId="77777777">
        <w:tc>
          <w:tcPr>
            <w:tcW w:w="851" w:type="dxa"/>
          </w:tcPr>
          <w:p w14:paraId="48529EF9" w14:textId="77777777" w:rsidR="00897956" w:rsidRPr="00C21991" w:rsidRDefault="00897956">
            <w:pPr>
              <w:pStyle w:val="TAL"/>
            </w:pPr>
            <w:r w:rsidRPr="00C21991">
              <w:t>5</w:t>
            </w:r>
          </w:p>
        </w:tc>
        <w:tc>
          <w:tcPr>
            <w:tcW w:w="2665" w:type="dxa"/>
          </w:tcPr>
          <w:p w14:paraId="24A98270" w14:textId="77777777" w:rsidR="00897956" w:rsidRPr="00C21991" w:rsidRDefault="00897956">
            <w:pPr>
              <w:pStyle w:val="TAL"/>
            </w:pPr>
            <w:r w:rsidRPr="00C21991">
              <w:t>Supported</w:t>
            </w:r>
          </w:p>
        </w:tc>
        <w:tc>
          <w:tcPr>
            <w:tcW w:w="1021" w:type="dxa"/>
          </w:tcPr>
          <w:p w14:paraId="15FDBD36" w14:textId="77777777" w:rsidR="00897956" w:rsidRPr="00C21991" w:rsidRDefault="00897956">
            <w:pPr>
              <w:pStyle w:val="TAL"/>
            </w:pPr>
            <w:r w:rsidRPr="00C21991">
              <w:t>[26] 20.37</w:t>
            </w:r>
          </w:p>
        </w:tc>
        <w:tc>
          <w:tcPr>
            <w:tcW w:w="1021" w:type="dxa"/>
          </w:tcPr>
          <w:p w14:paraId="42506EC6" w14:textId="77777777" w:rsidR="00897956" w:rsidRPr="00C21991" w:rsidRDefault="00897956">
            <w:pPr>
              <w:pStyle w:val="TAL"/>
            </w:pPr>
            <w:r w:rsidRPr="00C21991">
              <w:t>m</w:t>
            </w:r>
          </w:p>
        </w:tc>
        <w:tc>
          <w:tcPr>
            <w:tcW w:w="1021" w:type="dxa"/>
          </w:tcPr>
          <w:p w14:paraId="22B67793" w14:textId="77777777" w:rsidR="00897956" w:rsidRPr="00C21991" w:rsidRDefault="00897956">
            <w:pPr>
              <w:pStyle w:val="TAL"/>
            </w:pPr>
            <w:r w:rsidRPr="00C21991">
              <w:t>m</w:t>
            </w:r>
          </w:p>
        </w:tc>
        <w:tc>
          <w:tcPr>
            <w:tcW w:w="1021" w:type="dxa"/>
          </w:tcPr>
          <w:p w14:paraId="4D160D7B" w14:textId="77777777" w:rsidR="00897956" w:rsidRPr="00C21991" w:rsidRDefault="00897956">
            <w:pPr>
              <w:pStyle w:val="TAL"/>
            </w:pPr>
            <w:r w:rsidRPr="00C21991">
              <w:t>[26] 20.37</w:t>
            </w:r>
          </w:p>
        </w:tc>
        <w:tc>
          <w:tcPr>
            <w:tcW w:w="1021" w:type="dxa"/>
          </w:tcPr>
          <w:p w14:paraId="621001AC" w14:textId="77777777" w:rsidR="00897956" w:rsidRPr="00C21991" w:rsidRDefault="00897956">
            <w:pPr>
              <w:pStyle w:val="TAL"/>
            </w:pPr>
            <w:r w:rsidRPr="00C21991">
              <w:t>m</w:t>
            </w:r>
          </w:p>
        </w:tc>
        <w:tc>
          <w:tcPr>
            <w:tcW w:w="1021" w:type="dxa"/>
          </w:tcPr>
          <w:p w14:paraId="1B1D0318" w14:textId="77777777" w:rsidR="00897956" w:rsidRPr="00C21991" w:rsidRDefault="00897956">
            <w:pPr>
              <w:pStyle w:val="TAL"/>
            </w:pPr>
            <w:r w:rsidRPr="00C21991">
              <w:t>m</w:t>
            </w:r>
          </w:p>
        </w:tc>
      </w:tr>
      <w:tr w:rsidR="00897956" w:rsidRPr="00C21991" w14:paraId="24D8013F" w14:textId="77777777">
        <w:trPr>
          <w:cantSplit/>
        </w:trPr>
        <w:tc>
          <w:tcPr>
            <w:tcW w:w="9642" w:type="dxa"/>
            <w:gridSpan w:val="8"/>
          </w:tcPr>
          <w:p w14:paraId="51B8939F" w14:textId="77777777" w:rsidR="00897956" w:rsidRPr="00C21991" w:rsidRDefault="0089795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310425D6" w14:textId="77777777" w:rsidR="00546923" w:rsidRPr="00C21991" w:rsidRDefault="00897956" w:rsidP="00546923">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072C4BE0" w14:textId="77777777" w:rsidR="0083577D" w:rsidRPr="00C21991" w:rsidRDefault="009E5D72" w:rsidP="0083577D">
            <w:pPr>
              <w:pStyle w:val="TAN"/>
              <w:rPr>
                <w:lang w:eastAsia="ja-JP"/>
              </w:rPr>
            </w:pPr>
            <w:r w:rsidRPr="00C21991">
              <w:t>c7:</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49678EA4" w14:textId="77777777" w:rsidR="00897956" w:rsidRPr="00C21991" w:rsidRDefault="0083577D" w:rsidP="0083577D">
            <w:pPr>
              <w:pStyle w:val="TAN"/>
            </w:pPr>
            <w:r w:rsidRPr="00C21991">
              <w:rPr>
                <w:lang w:eastAsia="ja-JP"/>
              </w:rPr>
              <w:t>c8:</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tc>
      </w:tr>
    </w:tbl>
    <w:p w14:paraId="0DB4954C" w14:textId="77777777" w:rsidR="00897956" w:rsidRPr="00C21991" w:rsidRDefault="00897956"/>
    <w:p w14:paraId="63D03C0E" w14:textId="77777777" w:rsidR="007F1A18" w:rsidRPr="00C21991" w:rsidRDefault="007F1A18" w:rsidP="007F1A18">
      <w:pPr>
        <w:keepNext/>
        <w:keepLines/>
        <w:rPr>
          <w:lang w:eastAsia="ja-JP"/>
        </w:rPr>
      </w:pPr>
      <w:r w:rsidRPr="00C21991">
        <w:rPr>
          <w:lang w:eastAsia="ja-JP"/>
        </w:rPr>
        <w:t>Prerequisite A.5/15B - - PUBLISH response</w:t>
      </w:r>
    </w:p>
    <w:p w14:paraId="469CCECF" w14:textId="77777777" w:rsidR="007F1A18" w:rsidRPr="00C21991" w:rsidRDefault="007F1A18" w:rsidP="007F1A18">
      <w:pPr>
        <w:keepNext/>
        <w:keepLines/>
        <w:rPr>
          <w:lang w:eastAsia="ja-JP"/>
        </w:rPr>
      </w:pPr>
      <w:r w:rsidRPr="00C21991">
        <w:rPr>
          <w:lang w:eastAsia="ja-JP"/>
        </w:rPr>
        <w:t>Prerequisite: A.6/</w:t>
      </w:r>
      <w:r w:rsidRPr="00C21991">
        <w:rPr>
          <w:rFonts w:hint="eastAsia"/>
          <w:lang w:eastAsia="ja-JP"/>
        </w:rPr>
        <w:t>6</w:t>
      </w:r>
      <w:r w:rsidRPr="00C21991">
        <w:rPr>
          <w:lang w:eastAsia="ja-JP"/>
        </w:rPr>
        <w:t xml:space="preserve"> - - Additional for 200 (OK) response</w:t>
      </w:r>
    </w:p>
    <w:p w14:paraId="08B6C05B" w14:textId="77777777" w:rsidR="007F1A18" w:rsidRPr="00C21991" w:rsidRDefault="007F1A18" w:rsidP="00C40678">
      <w:pPr>
        <w:pStyle w:val="TH"/>
      </w:pPr>
      <w:bookmarkStart w:id="3306" w:name="_CRTableA_104DAA"/>
      <w:r w:rsidRPr="00C21991">
        <w:t>Table </w:t>
      </w:r>
      <w:bookmarkEnd w:id="3306"/>
      <w:r w:rsidRPr="00C21991">
        <w:t>A.104DA</w:t>
      </w:r>
      <w:r w:rsidRPr="00C21991">
        <w:rPr>
          <w:rFonts w:hint="eastAsia"/>
          <w:lang w:eastAsia="ja-JP"/>
        </w:rPr>
        <w:t>A</w:t>
      </w:r>
      <w:r w:rsidRPr="00C21991">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C21991" w14:paraId="66925E22" w14:textId="77777777" w:rsidTr="007F1A18">
        <w:trPr>
          <w:cantSplit/>
        </w:trPr>
        <w:tc>
          <w:tcPr>
            <w:tcW w:w="851" w:type="dxa"/>
            <w:vMerge w:val="restart"/>
          </w:tcPr>
          <w:p w14:paraId="65FE1EC6" w14:textId="77777777" w:rsidR="007F1A18" w:rsidRPr="00C21991" w:rsidRDefault="007F1A18" w:rsidP="007F1A18">
            <w:pPr>
              <w:keepNext/>
              <w:keepLines/>
              <w:spacing w:after="0"/>
              <w:jc w:val="center"/>
              <w:rPr>
                <w:rFonts w:ascii="Arial" w:hAnsi="Arial"/>
                <w:b/>
                <w:sz w:val="18"/>
              </w:rPr>
            </w:pPr>
            <w:r w:rsidRPr="00C21991">
              <w:rPr>
                <w:rFonts w:ascii="Arial" w:hAnsi="Arial"/>
                <w:b/>
                <w:sz w:val="18"/>
              </w:rPr>
              <w:t>Item</w:t>
            </w:r>
          </w:p>
        </w:tc>
        <w:tc>
          <w:tcPr>
            <w:tcW w:w="2665" w:type="dxa"/>
            <w:vMerge w:val="restart"/>
          </w:tcPr>
          <w:p w14:paraId="60EF8937" w14:textId="77777777" w:rsidR="007F1A18" w:rsidRPr="00C21991" w:rsidRDefault="007F1A18" w:rsidP="007F1A18">
            <w:pPr>
              <w:keepNext/>
              <w:keepLines/>
              <w:spacing w:after="0"/>
              <w:jc w:val="center"/>
              <w:rPr>
                <w:rFonts w:ascii="Arial" w:hAnsi="Arial"/>
                <w:b/>
                <w:sz w:val="18"/>
              </w:rPr>
            </w:pPr>
            <w:r w:rsidRPr="00C21991">
              <w:rPr>
                <w:rFonts w:ascii="Arial" w:hAnsi="Arial"/>
                <w:b/>
                <w:sz w:val="18"/>
              </w:rPr>
              <w:t>Header field</w:t>
            </w:r>
          </w:p>
        </w:tc>
        <w:tc>
          <w:tcPr>
            <w:tcW w:w="3063" w:type="dxa"/>
            <w:gridSpan w:val="3"/>
          </w:tcPr>
          <w:p w14:paraId="606FE369" w14:textId="77777777" w:rsidR="007F1A18" w:rsidRPr="00C21991" w:rsidRDefault="007F1A18" w:rsidP="007F1A18">
            <w:pPr>
              <w:keepNext/>
              <w:keepLines/>
              <w:spacing w:after="0"/>
              <w:jc w:val="center"/>
              <w:rPr>
                <w:rFonts w:ascii="Arial" w:hAnsi="Arial"/>
                <w:b/>
                <w:sz w:val="18"/>
              </w:rPr>
            </w:pPr>
            <w:r w:rsidRPr="00C21991">
              <w:rPr>
                <w:rFonts w:ascii="Arial" w:hAnsi="Arial"/>
                <w:b/>
                <w:sz w:val="18"/>
              </w:rPr>
              <w:t>Sending</w:t>
            </w:r>
          </w:p>
        </w:tc>
        <w:tc>
          <w:tcPr>
            <w:tcW w:w="3063" w:type="dxa"/>
            <w:gridSpan w:val="3"/>
          </w:tcPr>
          <w:p w14:paraId="3F742A95" w14:textId="77777777" w:rsidR="007F1A18" w:rsidRPr="00C21991" w:rsidRDefault="007F1A18" w:rsidP="007F1A18">
            <w:pPr>
              <w:keepNext/>
              <w:keepLines/>
              <w:spacing w:after="0"/>
              <w:jc w:val="center"/>
              <w:rPr>
                <w:rFonts w:ascii="Arial" w:hAnsi="Arial"/>
                <w:sz w:val="18"/>
              </w:rPr>
            </w:pPr>
            <w:r w:rsidRPr="00C21991">
              <w:rPr>
                <w:rFonts w:ascii="Arial" w:hAnsi="Arial"/>
                <w:b/>
                <w:sz w:val="18"/>
              </w:rPr>
              <w:t>Receiving</w:t>
            </w:r>
          </w:p>
        </w:tc>
      </w:tr>
      <w:tr w:rsidR="007F1A18" w:rsidRPr="00C21991" w14:paraId="616A279F" w14:textId="77777777" w:rsidTr="007F1A18">
        <w:trPr>
          <w:cantSplit/>
        </w:trPr>
        <w:tc>
          <w:tcPr>
            <w:tcW w:w="851" w:type="dxa"/>
            <w:vMerge/>
          </w:tcPr>
          <w:p w14:paraId="18322D8C" w14:textId="77777777" w:rsidR="007F1A18" w:rsidRPr="00C21991" w:rsidRDefault="007F1A18" w:rsidP="007F1A18">
            <w:pPr>
              <w:keepNext/>
              <w:keepLines/>
              <w:spacing w:after="0"/>
              <w:jc w:val="center"/>
              <w:rPr>
                <w:rFonts w:ascii="Arial" w:hAnsi="Arial"/>
                <w:b/>
                <w:sz w:val="18"/>
              </w:rPr>
            </w:pPr>
          </w:p>
        </w:tc>
        <w:tc>
          <w:tcPr>
            <w:tcW w:w="2665" w:type="dxa"/>
            <w:vMerge/>
          </w:tcPr>
          <w:p w14:paraId="580A1C9D" w14:textId="77777777" w:rsidR="007F1A18" w:rsidRPr="00C21991" w:rsidRDefault="007F1A18" w:rsidP="007F1A18">
            <w:pPr>
              <w:keepNext/>
              <w:keepLines/>
              <w:spacing w:after="0"/>
              <w:jc w:val="center"/>
              <w:rPr>
                <w:rFonts w:ascii="Arial" w:hAnsi="Arial"/>
                <w:b/>
                <w:sz w:val="18"/>
              </w:rPr>
            </w:pPr>
          </w:p>
        </w:tc>
        <w:tc>
          <w:tcPr>
            <w:tcW w:w="1021" w:type="dxa"/>
          </w:tcPr>
          <w:p w14:paraId="16F89B30" w14:textId="77777777" w:rsidR="007F1A18" w:rsidRPr="00C21991" w:rsidRDefault="007F1A18" w:rsidP="007F1A18">
            <w:pPr>
              <w:keepNext/>
              <w:keepLines/>
              <w:spacing w:after="0"/>
              <w:jc w:val="center"/>
              <w:rPr>
                <w:rFonts w:ascii="Arial" w:hAnsi="Arial"/>
                <w:b/>
                <w:sz w:val="18"/>
              </w:rPr>
            </w:pPr>
            <w:r w:rsidRPr="00C21991">
              <w:rPr>
                <w:rFonts w:ascii="Arial" w:hAnsi="Arial"/>
                <w:b/>
                <w:sz w:val="18"/>
              </w:rPr>
              <w:t>Ref.</w:t>
            </w:r>
          </w:p>
        </w:tc>
        <w:tc>
          <w:tcPr>
            <w:tcW w:w="1021" w:type="dxa"/>
          </w:tcPr>
          <w:p w14:paraId="5A664658" w14:textId="77777777" w:rsidR="007F1A18" w:rsidRPr="00C21991" w:rsidRDefault="007F1A18" w:rsidP="007F1A18">
            <w:pPr>
              <w:keepNext/>
              <w:keepLines/>
              <w:spacing w:after="0"/>
              <w:jc w:val="center"/>
              <w:rPr>
                <w:rFonts w:ascii="Arial" w:hAnsi="Arial"/>
                <w:b/>
                <w:sz w:val="18"/>
              </w:rPr>
            </w:pPr>
            <w:r w:rsidRPr="00C21991">
              <w:rPr>
                <w:rFonts w:ascii="Arial" w:hAnsi="Arial"/>
                <w:b/>
                <w:sz w:val="18"/>
              </w:rPr>
              <w:t>RFC status</w:t>
            </w:r>
          </w:p>
        </w:tc>
        <w:tc>
          <w:tcPr>
            <w:tcW w:w="1021" w:type="dxa"/>
          </w:tcPr>
          <w:p w14:paraId="20A589DE" w14:textId="77777777" w:rsidR="007F1A18" w:rsidRPr="00C21991" w:rsidRDefault="007F1A18" w:rsidP="007F1A18">
            <w:pPr>
              <w:keepNext/>
              <w:keepLines/>
              <w:spacing w:after="0"/>
              <w:jc w:val="center"/>
              <w:rPr>
                <w:rFonts w:ascii="Arial" w:hAnsi="Arial"/>
                <w:b/>
                <w:sz w:val="18"/>
              </w:rPr>
            </w:pPr>
            <w:r w:rsidRPr="00C21991">
              <w:rPr>
                <w:rFonts w:ascii="Arial" w:hAnsi="Arial"/>
                <w:b/>
                <w:sz w:val="18"/>
              </w:rPr>
              <w:t>Profile status</w:t>
            </w:r>
          </w:p>
        </w:tc>
        <w:tc>
          <w:tcPr>
            <w:tcW w:w="1021" w:type="dxa"/>
          </w:tcPr>
          <w:p w14:paraId="09A6D2B5" w14:textId="77777777" w:rsidR="007F1A18" w:rsidRPr="00C21991" w:rsidRDefault="007F1A18" w:rsidP="007F1A18">
            <w:pPr>
              <w:keepNext/>
              <w:keepLines/>
              <w:spacing w:after="0"/>
              <w:jc w:val="center"/>
              <w:rPr>
                <w:rFonts w:ascii="Arial" w:hAnsi="Arial"/>
                <w:b/>
                <w:sz w:val="18"/>
              </w:rPr>
            </w:pPr>
            <w:r w:rsidRPr="00C21991">
              <w:rPr>
                <w:rFonts w:ascii="Arial" w:hAnsi="Arial"/>
                <w:b/>
                <w:sz w:val="18"/>
              </w:rPr>
              <w:t>Ref.</w:t>
            </w:r>
          </w:p>
        </w:tc>
        <w:tc>
          <w:tcPr>
            <w:tcW w:w="1021" w:type="dxa"/>
          </w:tcPr>
          <w:p w14:paraId="5FEE210D" w14:textId="77777777" w:rsidR="007F1A18" w:rsidRPr="00C21991" w:rsidRDefault="007F1A18" w:rsidP="007F1A18">
            <w:pPr>
              <w:keepNext/>
              <w:keepLines/>
              <w:spacing w:after="0"/>
              <w:jc w:val="center"/>
              <w:rPr>
                <w:rFonts w:ascii="Arial" w:hAnsi="Arial"/>
                <w:b/>
                <w:sz w:val="18"/>
              </w:rPr>
            </w:pPr>
            <w:r w:rsidRPr="00C21991">
              <w:rPr>
                <w:rFonts w:ascii="Arial" w:hAnsi="Arial"/>
                <w:b/>
                <w:sz w:val="18"/>
              </w:rPr>
              <w:t>RFC status</w:t>
            </w:r>
          </w:p>
        </w:tc>
        <w:tc>
          <w:tcPr>
            <w:tcW w:w="1021" w:type="dxa"/>
          </w:tcPr>
          <w:p w14:paraId="4D76CB82" w14:textId="77777777" w:rsidR="007F1A18" w:rsidRPr="00C21991" w:rsidRDefault="007F1A18" w:rsidP="007F1A18">
            <w:pPr>
              <w:keepNext/>
              <w:keepLines/>
              <w:spacing w:after="0"/>
              <w:jc w:val="center"/>
              <w:rPr>
                <w:rFonts w:ascii="Arial" w:hAnsi="Arial"/>
                <w:b/>
                <w:sz w:val="18"/>
              </w:rPr>
            </w:pPr>
            <w:r w:rsidRPr="00C21991">
              <w:rPr>
                <w:rFonts w:ascii="Arial" w:hAnsi="Arial"/>
                <w:b/>
                <w:sz w:val="18"/>
              </w:rPr>
              <w:t>Profile status</w:t>
            </w:r>
          </w:p>
        </w:tc>
      </w:tr>
      <w:tr w:rsidR="007F1A18" w:rsidRPr="00C21991" w14:paraId="7C66B10E" w14:textId="77777777" w:rsidTr="007F1A18">
        <w:tc>
          <w:tcPr>
            <w:tcW w:w="851" w:type="dxa"/>
          </w:tcPr>
          <w:p w14:paraId="407EE018" w14:textId="77777777" w:rsidR="007F1A18" w:rsidRPr="00C21991" w:rsidRDefault="007F1A18" w:rsidP="007F1A18">
            <w:pPr>
              <w:keepNext/>
              <w:keepLines/>
              <w:spacing w:after="0"/>
              <w:rPr>
                <w:rFonts w:ascii="Arial" w:hAnsi="Arial"/>
                <w:sz w:val="18"/>
              </w:rPr>
            </w:pPr>
            <w:r w:rsidRPr="00C21991">
              <w:rPr>
                <w:rFonts w:ascii="Arial" w:hAnsi="Arial"/>
                <w:sz w:val="18"/>
              </w:rPr>
              <w:t>1</w:t>
            </w:r>
          </w:p>
        </w:tc>
        <w:tc>
          <w:tcPr>
            <w:tcW w:w="2665" w:type="dxa"/>
          </w:tcPr>
          <w:p w14:paraId="5E67D0AF" w14:textId="77777777" w:rsidR="007F1A18" w:rsidRPr="00C21991" w:rsidRDefault="007F1A18" w:rsidP="007F1A18">
            <w:pPr>
              <w:keepNext/>
              <w:keepLines/>
              <w:spacing w:after="0"/>
              <w:rPr>
                <w:rFonts w:ascii="Arial" w:hAnsi="Arial"/>
                <w:sz w:val="18"/>
              </w:rPr>
            </w:pPr>
            <w:r w:rsidRPr="00C21991">
              <w:t>Accept-Resource-Priority</w:t>
            </w:r>
          </w:p>
        </w:tc>
        <w:tc>
          <w:tcPr>
            <w:tcW w:w="1021" w:type="dxa"/>
          </w:tcPr>
          <w:p w14:paraId="4FBDACDB" w14:textId="77777777" w:rsidR="007F1A18" w:rsidRPr="00C21991" w:rsidRDefault="007F1A18" w:rsidP="007F1A18">
            <w:pPr>
              <w:keepNext/>
              <w:keepLines/>
              <w:spacing w:after="0"/>
              <w:rPr>
                <w:rFonts w:ascii="Arial" w:hAnsi="Arial"/>
                <w:sz w:val="18"/>
              </w:rPr>
            </w:pPr>
            <w:r w:rsidRPr="00C21991">
              <w:t>[116] 3.2</w:t>
            </w:r>
          </w:p>
        </w:tc>
        <w:tc>
          <w:tcPr>
            <w:tcW w:w="1021" w:type="dxa"/>
          </w:tcPr>
          <w:p w14:paraId="3A9D1AE3" w14:textId="77777777" w:rsidR="007F1A18" w:rsidRPr="00C21991" w:rsidRDefault="007F1A18" w:rsidP="007F1A18">
            <w:pPr>
              <w:keepNext/>
              <w:keepLines/>
              <w:spacing w:after="0"/>
              <w:rPr>
                <w:rFonts w:ascii="Arial" w:hAnsi="Arial"/>
                <w:sz w:val="18"/>
                <w:lang w:eastAsia="ja-JP"/>
              </w:rPr>
            </w:pPr>
            <w:r w:rsidRPr="00C21991">
              <w:t>c</w:t>
            </w:r>
            <w:r w:rsidRPr="00C21991">
              <w:rPr>
                <w:rFonts w:hint="eastAsia"/>
                <w:lang w:eastAsia="ja-JP"/>
              </w:rPr>
              <w:t>1</w:t>
            </w:r>
          </w:p>
        </w:tc>
        <w:tc>
          <w:tcPr>
            <w:tcW w:w="1021" w:type="dxa"/>
          </w:tcPr>
          <w:p w14:paraId="381D3B53" w14:textId="77777777" w:rsidR="007F1A18" w:rsidRPr="00C21991" w:rsidRDefault="007F1A18" w:rsidP="007F1A18">
            <w:pPr>
              <w:keepNext/>
              <w:keepLines/>
              <w:spacing w:after="0"/>
              <w:rPr>
                <w:rFonts w:ascii="Arial" w:hAnsi="Arial"/>
                <w:sz w:val="18"/>
                <w:lang w:eastAsia="ja-JP"/>
              </w:rPr>
            </w:pPr>
            <w:r w:rsidRPr="00C21991">
              <w:t>c</w:t>
            </w:r>
            <w:r w:rsidRPr="00C21991">
              <w:rPr>
                <w:rFonts w:hint="eastAsia"/>
                <w:lang w:eastAsia="ja-JP"/>
              </w:rPr>
              <w:t>1</w:t>
            </w:r>
          </w:p>
        </w:tc>
        <w:tc>
          <w:tcPr>
            <w:tcW w:w="1021" w:type="dxa"/>
          </w:tcPr>
          <w:p w14:paraId="5479B638" w14:textId="77777777" w:rsidR="007F1A18" w:rsidRPr="00C21991" w:rsidRDefault="007F1A18" w:rsidP="007F1A18">
            <w:pPr>
              <w:keepNext/>
              <w:keepLines/>
              <w:spacing w:after="0"/>
              <w:rPr>
                <w:rFonts w:ascii="Arial" w:hAnsi="Arial"/>
                <w:sz w:val="18"/>
              </w:rPr>
            </w:pPr>
            <w:r w:rsidRPr="00C21991">
              <w:t>[116] 3.2</w:t>
            </w:r>
          </w:p>
        </w:tc>
        <w:tc>
          <w:tcPr>
            <w:tcW w:w="1021" w:type="dxa"/>
          </w:tcPr>
          <w:p w14:paraId="5C505EBB" w14:textId="77777777" w:rsidR="007F1A18" w:rsidRPr="00C21991" w:rsidRDefault="007F1A18" w:rsidP="007F1A18">
            <w:pPr>
              <w:keepNext/>
              <w:keepLines/>
              <w:spacing w:after="0"/>
              <w:rPr>
                <w:rFonts w:ascii="Arial" w:hAnsi="Arial"/>
                <w:sz w:val="18"/>
                <w:lang w:eastAsia="ja-JP"/>
              </w:rPr>
            </w:pPr>
            <w:r w:rsidRPr="00C21991">
              <w:t>c</w:t>
            </w:r>
            <w:r w:rsidRPr="00C21991">
              <w:rPr>
                <w:rFonts w:hint="eastAsia"/>
                <w:lang w:eastAsia="ja-JP"/>
              </w:rPr>
              <w:t>1</w:t>
            </w:r>
          </w:p>
        </w:tc>
        <w:tc>
          <w:tcPr>
            <w:tcW w:w="1021" w:type="dxa"/>
          </w:tcPr>
          <w:p w14:paraId="124F045A" w14:textId="77777777" w:rsidR="007F1A18" w:rsidRPr="00C21991" w:rsidRDefault="007F1A18" w:rsidP="007F1A18">
            <w:pPr>
              <w:keepNext/>
              <w:keepLines/>
              <w:spacing w:after="0"/>
              <w:rPr>
                <w:rFonts w:ascii="Arial" w:hAnsi="Arial"/>
                <w:sz w:val="18"/>
                <w:lang w:eastAsia="ja-JP"/>
              </w:rPr>
            </w:pPr>
            <w:r w:rsidRPr="00C21991">
              <w:t>c</w:t>
            </w:r>
            <w:r w:rsidRPr="00C21991">
              <w:rPr>
                <w:rFonts w:hint="eastAsia"/>
                <w:lang w:eastAsia="ja-JP"/>
              </w:rPr>
              <w:t>1</w:t>
            </w:r>
          </w:p>
        </w:tc>
      </w:tr>
      <w:tr w:rsidR="007F1A18" w:rsidRPr="00C21991" w14:paraId="39C314C4" w14:textId="77777777" w:rsidTr="007F1A18">
        <w:tc>
          <w:tcPr>
            <w:tcW w:w="9642" w:type="dxa"/>
            <w:gridSpan w:val="8"/>
          </w:tcPr>
          <w:p w14:paraId="0AA3676A" w14:textId="77777777" w:rsidR="007F1A18" w:rsidRPr="00C21991" w:rsidRDefault="007F1A18" w:rsidP="007F1A18">
            <w:pPr>
              <w:pStyle w:val="TAN"/>
            </w:pPr>
            <w:r w:rsidRPr="00C21991">
              <w:t>c</w:t>
            </w:r>
            <w:r w:rsidRPr="00C21991">
              <w:rPr>
                <w:rFonts w:hint="eastAsia"/>
                <w:lang w:eastAsia="ja-JP"/>
              </w:rPr>
              <w:t>1</w:t>
            </w:r>
            <w:r w:rsidRPr="00C21991">
              <w:t>:</w:t>
            </w:r>
            <w:r w:rsidRPr="00C21991">
              <w:tab/>
              <w:t xml:space="preserve">IF A.4/7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0C007315" w14:textId="77777777" w:rsidR="007F1A18" w:rsidRPr="00C21991" w:rsidRDefault="007F1A18" w:rsidP="007F1A18">
      <w:pPr>
        <w:keepNext/>
        <w:keepLines/>
      </w:pPr>
    </w:p>
    <w:p w14:paraId="084B91DF" w14:textId="77777777" w:rsidR="00897956" w:rsidRPr="00C21991" w:rsidRDefault="00897956">
      <w:pPr>
        <w:keepNext/>
        <w:keepLines/>
      </w:pPr>
      <w:r w:rsidRPr="00C21991">
        <w:t>Prerequisite A.5/15B - - PUBLISH response</w:t>
      </w:r>
    </w:p>
    <w:p w14:paraId="5627D60D" w14:textId="77777777" w:rsidR="00897956" w:rsidRPr="00C21991" w:rsidRDefault="00897956">
      <w:pPr>
        <w:keepNext/>
        <w:keepLines/>
      </w:pPr>
      <w:r w:rsidRPr="00C21991">
        <w:t>Prerequisite: A.6/103 OR A.6/104 OR A.6/105 OR A.6/106 - - Additional for 3xx – 6xx response</w:t>
      </w:r>
    </w:p>
    <w:p w14:paraId="514B99D9" w14:textId="77777777" w:rsidR="00897956" w:rsidRPr="00C21991" w:rsidRDefault="00897956">
      <w:pPr>
        <w:pStyle w:val="TH"/>
      </w:pPr>
      <w:bookmarkStart w:id="3307" w:name="_CRTableA_104DA"/>
      <w:r w:rsidRPr="00C21991">
        <w:t>Table </w:t>
      </w:r>
      <w:bookmarkEnd w:id="3307"/>
      <w:r w:rsidRPr="00C21991">
        <w:t>A.104DA: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96A58BB" w14:textId="77777777">
        <w:trPr>
          <w:cantSplit/>
        </w:trPr>
        <w:tc>
          <w:tcPr>
            <w:tcW w:w="851" w:type="dxa"/>
            <w:vMerge w:val="restart"/>
          </w:tcPr>
          <w:p w14:paraId="5C59ED9A" w14:textId="77777777" w:rsidR="00897956" w:rsidRPr="00C21991" w:rsidRDefault="00897956">
            <w:pPr>
              <w:pStyle w:val="TAH"/>
            </w:pPr>
            <w:r w:rsidRPr="00C21991">
              <w:t>Item</w:t>
            </w:r>
          </w:p>
        </w:tc>
        <w:tc>
          <w:tcPr>
            <w:tcW w:w="2665" w:type="dxa"/>
            <w:vMerge w:val="restart"/>
          </w:tcPr>
          <w:p w14:paraId="00FD09A3" w14:textId="77777777" w:rsidR="00897956" w:rsidRPr="00C21991" w:rsidRDefault="00897956">
            <w:pPr>
              <w:pStyle w:val="TAH"/>
            </w:pPr>
            <w:r w:rsidRPr="00C21991">
              <w:t>Header</w:t>
            </w:r>
            <w:r w:rsidR="00976393" w:rsidRPr="00C21991">
              <w:t xml:space="preserve"> field</w:t>
            </w:r>
          </w:p>
        </w:tc>
        <w:tc>
          <w:tcPr>
            <w:tcW w:w="3063" w:type="dxa"/>
            <w:gridSpan w:val="3"/>
          </w:tcPr>
          <w:p w14:paraId="066759C8" w14:textId="77777777" w:rsidR="00897956" w:rsidRPr="00C21991" w:rsidRDefault="00897956">
            <w:pPr>
              <w:pStyle w:val="TAH"/>
            </w:pPr>
            <w:r w:rsidRPr="00C21991">
              <w:t>Sending</w:t>
            </w:r>
          </w:p>
        </w:tc>
        <w:tc>
          <w:tcPr>
            <w:tcW w:w="3063" w:type="dxa"/>
            <w:gridSpan w:val="3"/>
          </w:tcPr>
          <w:p w14:paraId="45EBFD89" w14:textId="77777777" w:rsidR="00897956" w:rsidRPr="00C21991" w:rsidRDefault="00897956">
            <w:pPr>
              <w:pStyle w:val="TAH"/>
              <w:rPr>
                <w:b w:val="0"/>
              </w:rPr>
            </w:pPr>
            <w:r w:rsidRPr="00C21991">
              <w:t>Receiving</w:t>
            </w:r>
          </w:p>
        </w:tc>
      </w:tr>
      <w:tr w:rsidR="00897956" w:rsidRPr="00C21991" w14:paraId="0DBCBD80" w14:textId="77777777">
        <w:trPr>
          <w:cantSplit/>
        </w:trPr>
        <w:tc>
          <w:tcPr>
            <w:tcW w:w="851" w:type="dxa"/>
            <w:vMerge/>
          </w:tcPr>
          <w:p w14:paraId="4FDABDFF" w14:textId="77777777" w:rsidR="00897956" w:rsidRPr="00C21991" w:rsidRDefault="00897956">
            <w:pPr>
              <w:pStyle w:val="TAH"/>
            </w:pPr>
          </w:p>
        </w:tc>
        <w:tc>
          <w:tcPr>
            <w:tcW w:w="2665" w:type="dxa"/>
            <w:vMerge/>
          </w:tcPr>
          <w:p w14:paraId="15B7C518" w14:textId="77777777" w:rsidR="00897956" w:rsidRPr="00C21991" w:rsidRDefault="00897956">
            <w:pPr>
              <w:pStyle w:val="TAH"/>
            </w:pPr>
          </w:p>
        </w:tc>
        <w:tc>
          <w:tcPr>
            <w:tcW w:w="1021" w:type="dxa"/>
          </w:tcPr>
          <w:p w14:paraId="4610DAF2" w14:textId="77777777" w:rsidR="00897956" w:rsidRPr="00C21991" w:rsidRDefault="00897956">
            <w:pPr>
              <w:pStyle w:val="TAH"/>
            </w:pPr>
            <w:r w:rsidRPr="00C21991">
              <w:t>Ref.</w:t>
            </w:r>
          </w:p>
        </w:tc>
        <w:tc>
          <w:tcPr>
            <w:tcW w:w="1021" w:type="dxa"/>
          </w:tcPr>
          <w:p w14:paraId="0FAC5CB8" w14:textId="77777777" w:rsidR="00897956" w:rsidRPr="00C21991" w:rsidRDefault="00897956">
            <w:pPr>
              <w:pStyle w:val="TAH"/>
            </w:pPr>
            <w:r w:rsidRPr="00C21991">
              <w:t>RFC status</w:t>
            </w:r>
          </w:p>
        </w:tc>
        <w:tc>
          <w:tcPr>
            <w:tcW w:w="1021" w:type="dxa"/>
          </w:tcPr>
          <w:p w14:paraId="626DBA69" w14:textId="77777777" w:rsidR="00897956" w:rsidRPr="00C21991" w:rsidRDefault="00897956">
            <w:pPr>
              <w:pStyle w:val="TAH"/>
            </w:pPr>
            <w:r w:rsidRPr="00C21991">
              <w:t>Profile status</w:t>
            </w:r>
          </w:p>
        </w:tc>
        <w:tc>
          <w:tcPr>
            <w:tcW w:w="1021" w:type="dxa"/>
          </w:tcPr>
          <w:p w14:paraId="2695377F" w14:textId="77777777" w:rsidR="00897956" w:rsidRPr="00C21991" w:rsidRDefault="00897956">
            <w:pPr>
              <w:pStyle w:val="TAH"/>
            </w:pPr>
            <w:r w:rsidRPr="00C21991">
              <w:t>Ref.</w:t>
            </w:r>
          </w:p>
        </w:tc>
        <w:tc>
          <w:tcPr>
            <w:tcW w:w="1021" w:type="dxa"/>
          </w:tcPr>
          <w:p w14:paraId="457EC573" w14:textId="77777777" w:rsidR="00897956" w:rsidRPr="00C21991" w:rsidRDefault="00897956">
            <w:pPr>
              <w:pStyle w:val="TAH"/>
            </w:pPr>
            <w:r w:rsidRPr="00C21991">
              <w:t>RFC status</w:t>
            </w:r>
          </w:p>
        </w:tc>
        <w:tc>
          <w:tcPr>
            <w:tcW w:w="1021" w:type="dxa"/>
          </w:tcPr>
          <w:p w14:paraId="2B699D1A" w14:textId="77777777" w:rsidR="00897956" w:rsidRPr="00C21991" w:rsidRDefault="00897956">
            <w:pPr>
              <w:pStyle w:val="TAH"/>
            </w:pPr>
            <w:r w:rsidRPr="00C21991">
              <w:t>Profile status</w:t>
            </w:r>
          </w:p>
        </w:tc>
      </w:tr>
      <w:tr w:rsidR="00897956" w:rsidRPr="00C21991" w14:paraId="617773DC" w14:textId="77777777">
        <w:tc>
          <w:tcPr>
            <w:tcW w:w="851" w:type="dxa"/>
          </w:tcPr>
          <w:p w14:paraId="1CBE7CD1" w14:textId="77777777" w:rsidR="00897956" w:rsidRPr="00C21991" w:rsidRDefault="00897956">
            <w:pPr>
              <w:pStyle w:val="TAL"/>
            </w:pPr>
            <w:r w:rsidRPr="00C21991">
              <w:t>1</w:t>
            </w:r>
          </w:p>
        </w:tc>
        <w:tc>
          <w:tcPr>
            <w:tcW w:w="2665" w:type="dxa"/>
          </w:tcPr>
          <w:p w14:paraId="52C722EF" w14:textId="77777777" w:rsidR="00897956" w:rsidRPr="00C21991" w:rsidRDefault="00897956">
            <w:pPr>
              <w:pStyle w:val="TAL"/>
            </w:pPr>
            <w:r w:rsidRPr="00C21991">
              <w:t>Error-Info</w:t>
            </w:r>
          </w:p>
        </w:tc>
        <w:tc>
          <w:tcPr>
            <w:tcW w:w="1021" w:type="dxa"/>
          </w:tcPr>
          <w:p w14:paraId="3C940FD4" w14:textId="77777777" w:rsidR="00897956" w:rsidRPr="00C21991" w:rsidRDefault="00897956">
            <w:pPr>
              <w:pStyle w:val="TAL"/>
            </w:pPr>
            <w:r w:rsidRPr="00C21991">
              <w:t>[26] 20.18</w:t>
            </w:r>
          </w:p>
        </w:tc>
        <w:tc>
          <w:tcPr>
            <w:tcW w:w="1021" w:type="dxa"/>
          </w:tcPr>
          <w:p w14:paraId="17300C2A" w14:textId="77777777" w:rsidR="00897956" w:rsidRPr="00C21991" w:rsidRDefault="00897956">
            <w:pPr>
              <w:pStyle w:val="TAL"/>
            </w:pPr>
            <w:r w:rsidRPr="00C21991">
              <w:t>o</w:t>
            </w:r>
          </w:p>
        </w:tc>
        <w:tc>
          <w:tcPr>
            <w:tcW w:w="1021" w:type="dxa"/>
          </w:tcPr>
          <w:p w14:paraId="294F5A10" w14:textId="77777777" w:rsidR="00897956" w:rsidRPr="00C21991" w:rsidRDefault="00897956">
            <w:pPr>
              <w:pStyle w:val="TAL"/>
            </w:pPr>
            <w:r w:rsidRPr="00C21991">
              <w:t>o</w:t>
            </w:r>
          </w:p>
        </w:tc>
        <w:tc>
          <w:tcPr>
            <w:tcW w:w="1021" w:type="dxa"/>
          </w:tcPr>
          <w:p w14:paraId="643ED121" w14:textId="77777777" w:rsidR="00897956" w:rsidRPr="00C21991" w:rsidRDefault="00897956">
            <w:pPr>
              <w:pStyle w:val="TAL"/>
            </w:pPr>
            <w:r w:rsidRPr="00C21991">
              <w:t>[26] 20.18</w:t>
            </w:r>
          </w:p>
        </w:tc>
        <w:tc>
          <w:tcPr>
            <w:tcW w:w="1021" w:type="dxa"/>
          </w:tcPr>
          <w:p w14:paraId="58E9DD77" w14:textId="77777777" w:rsidR="00897956" w:rsidRPr="00C21991" w:rsidRDefault="00897956">
            <w:pPr>
              <w:pStyle w:val="TAL"/>
            </w:pPr>
            <w:r w:rsidRPr="00C21991">
              <w:t>o</w:t>
            </w:r>
          </w:p>
        </w:tc>
        <w:tc>
          <w:tcPr>
            <w:tcW w:w="1021" w:type="dxa"/>
          </w:tcPr>
          <w:p w14:paraId="1EE20F73" w14:textId="77777777" w:rsidR="00897956" w:rsidRPr="00C21991" w:rsidRDefault="00897956">
            <w:pPr>
              <w:pStyle w:val="TAL"/>
            </w:pPr>
            <w:r w:rsidRPr="00C21991">
              <w:t>o</w:t>
            </w:r>
          </w:p>
        </w:tc>
      </w:tr>
      <w:tr w:rsidR="00E9447C" w:rsidRPr="00C21991" w14:paraId="750F9A22" w14:textId="77777777" w:rsidTr="00A123AE">
        <w:tc>
          <w:tcPr>
            <w:tcW w:w="851" w:type="dxa"/>
            <w:tcBorders>
              <w:top w:val="single" w:sz="4" w:space="0" w:color="auto"/>
              <w:left w:val="single" w:sz="4" w:space="0" w:color="auto"/>
              <w:bottom w:val="single" w:sz="4" w:space="0" w:color="auto"/>
              <w:right w:val="single" w:sz="4" w:space="0" w:color="auto"/>
            </w:tcBorders>
          </w:tcPr>
          <w:p w14:paraId="3EA4AAE5"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4E3CE337"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10E58E86"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5199607A"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4171233"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421D4E5"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20F108AB"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9E659CB" w14:textId="77777777" w:rsidR="00E9447C" w:rsidRPr="00C21991" w:rsidRDefault="00E9447C" w:rsidP="00A123AE">
            <w:pPr>
              <w:pStyle w:val="TAL"/>
            </w:pPr>
            <w:r w:rsidRPr="00C21991">
              <w:t>c1</w:t>
            </w:r>
          </w:p>
        </w:tc>
      </w:tr>
      <w:tr w:rsidR="00E9447C" w:rsidRPr="00C21991" w14:paraId="72792F4D" w14:textId="77777777" w:rsidTr="00A123AE">
        <w:tc>
          <w:tcPr>
            <w:tcW w:w="9642" w:type="dxa"/>
            <w:gridSpan w:val="8"/>
          </w:tcPr>
          <w:p w14:paraId="7298FEF0"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2E188F64" w14:textId="77777777" w:rsidR="00897956" w:rsidRPr="00C21991" w:rsidRDefault="00897956">
      <w:pPr>
        <w:keepNext/>
        <w:keepLines/>
      </w:pPr>
    </w:p>
    <w:p w14:paraId="7F41B0E3" w14:textId="77777777" w:rsidR="00897956" w:rsidRPr="00C21991" w:rsidRDefault="00897956">
      <w:pPr>
        <w:keepNext/>
        <w:keepLines/>
      </w:pPr>
      <w:r w:rsidRPr="00C21991">
        <w:t>Prerequisite A.5/15B - - PUBLISH response</w:t>
      </w:r>
    </w:p>
    <w:p w14:paraId="162BF233" w14:textId="77777777" w:rsidR="00897956" w:rsidRPr="00C21991" w:rsidRDefault="00897956">
      <w:pPr>
        <w:keepNext/>
        <w:keepLines/>
      </w:pPr>
      <w:r w:rsidRPr="00C21991">
        <w:t>Prerequisite: A.6/103 OR A.6/35 - - Additional for 3xx or 485 (Ambiguous) response</w:t>
      </w:r>
    </w:p>
    <w:p w14:paraId="2EF73A36" w14:textId="77777777" w:rsidR="00897956" w:rsidRPr="00C21991" w:rsidRDefault="00897956">
      <w:pPr>
        <w:pStyle w:val="TH"/>
      </w:pPr>
      <w:bookmarkStart w:id="3308" w:name="_CRTableA_104E"/>
      <w:r w:rsidRPr="00C21991">
        <w:t>Table </w:t>
      </w:r>
      <w:bookmarkEnd w:id="3308"/>
      <w:r w:rsidRPr="00C21991">
        <w:t>A.104E: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0DF9DAA" w14:textId="77777777">
        <w:trPr>
          <w:cantSplit/>
        </w:trPr>
        <w:tc>
          <w:tcPr>
            <w:tcW w:w="851" w:type="dxa"/>
            <w:vMerge w:val="restart"/>
          </w:tcPr>
          <w:p w14:paraId="5D80FF7C" w14:textId="77777777" w:rsidR="00897956" w:rsidRPr="00C21991" w:rsidRDefault="00897956">
            <w:pPr>
              <w:pStyle w:val="TAH"/>
            </w:pPr>
            <w:r w:rsidRPr="00C21991">
              <w:t>Item</w:t>
            </w:r>
          </w:p>
        </w:tc>
        <w:tc>
          <w:tcPr>
            <w:tcW w:w="2665" w:type="dxa"/>
            <w:vMerge w:val="restart"/>
          </w:tcPr>
          <w:p w14:paraId="38D61808" w14:textId="77777777" w:rsidR="00897956" w:rsidRPr="00C21991" w:rsidRDefault="00897956">
            <w:pPr>
              <w:pStyle w:val="TAH"/>
            </w:pPr>
            <w:r w:rsidRPr="00C21991">
              <w:t>Header</w:t>
            </w:r>
            <w:r w:rsidR="00976393" w:rsidRPr="00C21991">
              <w:t xml:space="preserve"> field</w:t>
            </w:r>
          </w:p>
        </w:tc>
        <w:tc>
          <w:tcPr>
            <w:tcW w:w="3063" w:type="dxa"/>
            <w:gridSpan w:val="3"/>
          </w:tcPr>
          <w:p w14:paraId="0864B889" w14:textId="77777777" w:rsidR="00897956" w:rsidRPr="00C21991" w:rsidRDefault="00897956">
            <w:pPr>
              <w:pStyle w:val="TAH"/>
            </w:pPr>
            <w:r w:rsidRPr="00C21991">
              <w:t>Sending</w:t>
            </w:r>
          </w:p>
        </w:tc>
        <w:tc>
          <w:tcPr>
            <w:tcW w:w="3063" w:type="dxa"/>
            <w:gridSpan w:val="3"/>
          </w:tcPr>
          <w:p w14:paraId="1B081A24" w14:textId="77777777" w:rsidR="00897956" w:rsidRPr="00C21991" w:rsidRDefault="00897956">
            <w:pPr>
              <w:pStyle w:val="TAH"/>
              <w:rPr>
                <w:b w:val="0"/>
              </w:rPr>
            </w:pPr>
            <w:r w:rsidRPr="00C21991">
              <w:t>Receiving</w:t>
            </w:r>
          </w:p>
        </w:tc>
      </w:tr>
      <w:tr w:rsidR="00897956" w:rsidRPr="00C21991" w14:paraId="2A13F93E" w14:textId="77777777">
        <w:trPr>
          <w:cantSplit/>
        </w:trPr>
        <w:tc>
          <w:tcPr>
            <w:tcW w:w="851" w:type="dxa"/>
            <w:vMerge/>
          </w:tcPr>
          <w:p w14:paraId="3DB03A48" w14:textId="77777777" w:rsidR="00897956" w:rsidRPr="00C21991" w:rsidRDefault="00897956">
            <w:pPr>
              <w:pStyle w:val="TAH"/>
            </w:pPr>
          </w:p>
        </w:tc>
        <w:tc>
          <w:tcPr>
            <w:tcW w:w="2665" w:type="dxa"/>
            <w:vMerge/>
          </w:tcPr>
          <w:p w14:paraId="2CB8A67D" w14:textId="77777777" w:rsidR="00897956" w:rsidRPr="00C21991" w:rsidRDefault="00897956">
            <w:pPr>
              <w:pStyle w:val="TAH"/>
            </w:pPr>
          </w:p>
        </w:tc>
        <w:tc>
          <w:tcPr>
            <w:tcW w:w="1021" w:type="dxa"/>
          </w:tcPr>
          <w:p w14:paraId="42D7C414" w14:textId="77777777" w:rsidR="00897956" w:rsidRPr="00C21991" w:rsidRDefault="00897956">
            <w:pPr>
              <w:pStyle w:val="TAH"/>
            </w:pPr>
            <w:r w:rsidRPr="00C21991">
              <w:t>Ref.</w:t>
            </w:r>
          </w:p>
        </w:tc>
        <w:tc>
          <w:tcPr>
            <w:tcW w:w="1021" w:type="dxa"/>
          </w:tcPr>
          <w:p w14:paraId="6A8A15B8" w14:textId="77777777" w:rsidR="00897956" w:rsidRPr="00C21991" w:rsidRDefault="00897956">
            <w:pPr>
              <w:pStyle w:val="TAH"/>
            </w:pPr>
            <w:r w:rsidRPr="00C21991">
              <w:t>RFC status</w:t>
            </w:r>
          </w:p>
        </w:tc>
        <w:tc>
          <w:tcPr>
            <w:tcW w:w="1021" w:type="dxa"/>
          </w:tcPr>
          <w:p w14:paraId="4E70279B" w14:textId="77777777" w:rsidR="00897956" w:rsidRPr="00C21991" w:rsidRDefault="00897956">
            <w:pPr>
              <w:pStyle w:val="TAH"/>
            </w:pPr>
            <w:r w:rsidRPr="00C21991">
              <w:t>Profile status</w:t>
            </w:r>
          </w:p>
        </w:tc>
        <w:tc>
          <w:tcPr>
            <w:tcW w:w="1021" w:type="dxa"/>
          </w:tcPr>
          <w:p w14:paraId="3FAC5780" w14:textId="77777777" w:rsidR="00897956" w:rsidRPr="00C21991" w:rsidRDefault="00897956">
            <w:pPr>
              <w:pStyle w:val="TAH"/>
            </w:pPr>
            <w:r w:rsidRPr="00C21991">
              <w:t>Ref.</w:t>
            </w:r>
          </w:p>
        </w:tc>
        <w:tc>
          <w:tcPr>
            <w:tcW w:w="1021" w:type="dxa"/>
          </w:tcPr>
          <w:p w14:paraId="51A59C72" w14:textId="77777777" w:rsidR="00897956" w:rsidRPr="00C21991" w:rsidRDefault="00897956">
            <w:pPr>
              <w:pStyle w:val="TAH"/>
            </w:pPr>
            <w:r w:rsidRPr="00C21991">
              <w:t>RFC status</w:t>
            </w:r>
          </w:p>
        </w:tc>
        <w:tc>
          <w:tcPr>
            <w:tcW w:w="1021" w:type="dxa"/>
          </w:tcPr>
          <w:p w14:paraId="596F9E2D" w14:textId="77777777" w:rsidR="00897956" w:rsidRPr="00C21991" w:rsidRDefault="00897956">
            <w:pPr>
              <w:pStyle w:val="TAH"/>
            </w:pPr>
            <w:r w:rsidRPr="00C21991">
              <w:t>Profile status</w:t>
            </w:r>
          </w:p>
        </w:tc>
      </w:tr>
      <w:tr w:rsidR="00897956" w:rsidRPr="00C21991" w14:paraId="1A333ABD" w14:textId="77777777">
        <w:tc>
          <w:tcPr>
            <w:tcW w:w="851" w:type="dxa"/>
          </w:tcPr>
          <w:p w14:paraId="5B4D91A5" w14:textId="77777777" w:rsidR="00897956" w:rsidRPr="00C21991" w:rsidRDefault="00897956">
            <w:pPr>
              <w:pStyle w:val="TAL"/>
            </w:pPr>
            <w:r w:rsidRPr="00C21991">
              <w:t>2</w:t>
            </w:r>
          </w:p>
        </w:tc>
        <w:tc>
          <w:tcPr>
            <w:tcW w:w="2665" w:type="dxa"/>
          </w:tcPr>
          <w:p w14:paraId="49D943C7" w14:textId="77777777" w:rsidR="00897956" w:rsidRPr="00C21991" w:rsidRDefault="00897956">
            <w:pPr>
              <w:pStyle w:val="TAL"/>
            </w:pPr>
            <w:r w:rsidRPr="00C21991">
              <w:t>Contact</w:t>
            </w:r>
          </w:p>
        </w:tc>
        <w:tc>
          <w:tcPr>
            <w:tcW w:w="1021" w:type="dxa"/>
          </w:tcPr>
          <w:p w14:paraId="2F0A0528" w14:textId="77777777" w:rsidR="00897956" w:rsidRPr="00C21991" w:rsidRDefault="00897956">
            <w:pPr>
              <w:pStyle w:val="TAL"/>
            </w:pPr>
            <w:r w:rsidRPr="00C21991">
              <w:t>[26] 20.10</w:t>
            </w:r>
          </w:p>
        </w:tc>
        <w:tc>
          <w:tcPr>
            <w:tcW w:w="1021" w:type="dxa"/>
          </w:tcPr>
          <w:p w14:paraId="2E749D88" w14:textId="77777777" w:rsidR="00897956" w:rsidRPr="00C21991" w:rsidRDefault="00897956">
            <w:pPr>
              <w:pStyle w:val="TAL"/>
            </w:pPr>
            <w:r w:rsidRPr="00C21991">
              <w:t>o</w:t>
            </w:r>
          </w:p>
        </w:tc>
        <w:tc>
          <w:tcPr>
            <w:tcW w:w="1021" w:type="dxa"/>
          </w:tcPr>
          <w:p w14:paraId="4ACC479E" w14:textId="77777777" w:rsidR="00897956" w:rsidRPr="00C21991" w:rsidRDefault="00897956">
            <w:pPr>
              <w:pStyle w:val="TAL"/>
            </w:pPr>
            <w:r w:rsidRPr="00C21991">
              <w:t>o</w:t>
            </w:r>
          </w:p>
        </w:tc>
        <w:tc>
          <w:tcPr>
            <w:tcW w:w="1021" w:type="dxa"/>
          </w:tcPr>
          <w:p w14:paraId="19E450BE" w14:textId="77777777" w:rsidR="00897956" w:rsidRPr="00C21991" w:rsidRDefault="00897956">
            <w:pPr>
              <w:pStyle w:val="TAL"/>
            </w:pPr>
            <w:r w:rsidRPr="00C21991">
              <w:t>[26] 20.10</w:t>
            </w:r>
          </w:p>
        </w:tc>
        <w:tc>
          <w:tcPr>
            <w:tcW w:w="1021" w:type="dxa"/>
          </w:tcPr>
          <w:p w14:paraId="66FA426B" w14:textId="77777777" w:rsidR="00897956" w:rsidRPr="00C21991" w:rsidRDefault="00897956">
            <w:pPr>
              <w:pStyle w:val="TAL"/>
            </w:pPr>
            <w:r w:rsidRPr="00C21991">
              <w:t>m</w:t>
            </w:r>
          </w:p>
        </w:tc>
        <w:tc>
          <w:tcPr>
            <w:tcW w:w="1021" w:type="dxa"/>
          </w:tcPr>
          <w:p w14:paraId="29D2E1F5" w14:textId="77777777" w:rsidR="00897956" w:rsidRPr="00C21991" w:rsidRDefault="00897956">
            <w:pPr>
              <w:pStyle w:val="TAL"/>
            </w:pPr>
            <w:r w:rsidRPr="00C21991">
              <w:t>m</w:t>
            </w:r>
          </w:p>
        </w:tc>
      </w:tr>
    </w:tbl>
    <w:p w14:paraId="3A612A1F" w14:textId="77777777" w:rsidR="00897956" w:rsidRPr="00C21991" w:rsidRDefault="00897956"/>
    <w:p w14:paraId="3C99A959" w14:textId="77777777" w:rsidR="00897956" w:rsidRPr="00C21991" w:rsidRDefault="00897956">
      <w:pPr>
        <w:keepNext/>
        <w:keepLines/>
      </w:pPr>
      <w:r w:rsidRPr="00C21991">
        <w:t>Prerequisite A.5/15B - - PUBLISH response</w:t>
      </w:r>
    </w:p>
    <w:p w14:paraId="6E029D1C" w14:textId="77777777" w:rsidR="00897956" w:rsidRPr="00C21991" w:rsidRDefault="00897956">
      <w:pPr>
        <w:keepNext/>
        <w:keepLines/>
      </w:pPr>
      <w:r w:rsidRPr="00C21991">
        <w:t>Prerequisite: A.6/8 OR A.6/9 OR A.6/10 OR A.6/11OR A.6/12 – Additional for 401 (Unauthorized) response</w:t>
      </w:r>
    </w:p>
    <w:p w14:paraId="75523CF2" w14:textId="77777777" w:rsidR="00897956" w:rsidRPr="00C21991" w:rsidRDefault="00897956">
      <w:pPr>
        <w:pStyle w:val="TH"/>
      </w:pPr>
      <w:bookmarkStart w:id="3309" w:name="_CRTableA_104F"/>
      <w:r w:rsidRPr="00C21991">
        <w:t>Table </w:t>
      </w:r>
      <w:bookmarkEnd w:id="3309"/>
      <w:r w:rsidRPr="00C21991">
        <w:t>A.104F: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B4DA401" w14:textId="77777777">
        <w:trPr>
          <w:cantSplit/>
        </w:trPr>
        <w:tc>
          <w:tcPr>
            <w:tcW w:w="851" w:type="dxa"/>
            <w:vMerge w:val="restart"/>
          </w:tcPr>
          <w:p w14:paraId="6EF900D4" w14:textId="77777777" w:rsidR="00897956" w:rsidRPr="00C21991" w:rsidRDefault="00897956">
            <w:pPr>
              <w:pStyle w:val="TAH"/>
            </w:pPr>
            <w:r w:rsidRPr="00C21991">
              <w:t>Item</w:t>
            </w:r>
          </w:p>
        </w:tc>
        <w:tc>
          <w:tcPr>
            <w:tcW w:w="2665" w:type="dxa"/>
            <w:vMerge w:val="restart"/>
          </w:tcPr>
          <w:p w14:paraId="61A1BB07" w14:textId="77777777" w:rsidR="00897956" w:rsidRPr="00C21991" w:rsidRDefault="00897956">
            <w:pPr>
              <w:pStyle w:val="TAH"/>
            </w:pPr>
            <w:r w:rsidRPr="00C21991">
              <w:t>Header</w:t>
            </w:r>
            <w:r w:rsidR="00976393" w:rsidRPr="00C21991">
              <w:t xml:space="preserve"> field</w:t>
            </w:r>
          </w:p>
        </w:tc>
        <w:tc>
          <w:tcPr>
            <w:tcW w:w="3063" w:type="dxa"/>
            <w:gridSpan w:val="3"/>
          </w:tcPr>
          <w:p w14:paraId="1490D8AF" w14:textId="77777777" w:rsidR="00897956" w:rsidRPr="00C21991" w:rsidRDefault="00897956">
            <w:pPr>
              <w:pStyle w:val="TAH"/>
            </w:pPr>
            <w:r w:rsidRPr="00C21991">
              <w:t>Sending</w:t>
            </w:r>
          </w:p>
        </w:tc>
        <w:tc>
          <w:tcPr>
            <w:tcW w:w="3063" w:type="dxa"/>
            <w:gridSpan w:val="3"/>
          </w:tcPr>
          <w:p w14:paraId="13D55C96" w14:textId="77777777" w:rsidR="00897956" w:rsidRPr="00C21991" w:rsidRDefault="00897956">
            <w:pPr>
              <w:pStyle w:val="TAH"/>
              <w:rPr>
                <w:b w:val="0"/>
              </w:rPr>
            </w:pPr>
            <w:r w:rsidRPr="00C21991">
              <w:t>Receiving</w:t>
            </w:r>
          </w:p>
        </w:tc>
      </w:tr>
      <w:tr w:rsidR="00897956" w:rsidRPr="00C21991" w14:paraId="77CA44B8" w14:textId="77777777">
        <w:trPr>
          <w:cantSplit/>
        </w:trPr>
        <w:tc>
          <w:tcPr>
            <w:tcW w:w="851" w:type="dxa"/>
            <w:vMerge/>
          </w:tcPr>
          <w:p w14:paraId="6C99BF6F" w14:textId="77777777" w:rsidR="00897956" w:rsidRPr="00C21991" w:rsidRDefault="00897956">
            <w:pPr>
              <w:pStyle w:val="TAH"/>
            </w:pPr>
          </w:p>
        </w:tc>
        <w:tc>
          <w:tcPr>
            <w:tcW w:w="2665" w:type="dxa"/>
            <w:vMerge/>
          </w:tcPr>
          <w:p w14:paraId="6151F5F1" w14:textId="77777777" w:rsidR="00897956" w:rsidRPr="00C21991" w:rsidRDefault="00897956">
            <w:pPr>
              <w:pStyle w:val="TAH"/>
            </w:pPr>
          </w:p>
        </w:tc>
        <w:tc>
          <w:tcPr>
            <w:tcW w:w="1021" w:type="dxa"/>
          </w:tcPr>
          <w:p w14:paraId="2054F8B1" w14:textId="77777777" w:rsidR="00897956" w:rsidRPr="00C21991" w:rsidRDefault="00897956">
            <w:pPr>
              <w:pStyle w:val="TAH"/>
            </w:pPr>
            <w:r w:rsidRPr="00C21991">
              <w:t>Ref.</w:t>
            </w:r>
          </w:p>
        </w:tc>
        <w:tc>
          <w:tcPr>
            <w:tcW w:w="1021" w:type="dxa"/>
          </w:tcPr>
          <w:p w14:paraId="76D5657B" w14:textId="77777777" w:rsidR="00897956" w:rsidRPr="00C21991" w:rsidRDefault="00897956">
            <w:pPr>
              <w:pStyle w:val="TAH"/>
            </w:pPr>
            <w:r w:rsidRPr="00C21991">
              <w:t>RFC status</w:t>
            </w:r>
          </w:p>
        </w:tc>
        <w:tc>
          <w:tcPr>
            <w:tcW w:w="1021" w:type="dxa"/>
          </w:tcPr>
          <w:p w14:paraId="73A30EF3" w14:textId="77777777" w:rsidR="00897956" w:rsidRPr="00C21991" w:rsidRDefault="00897956">
            <w:pPr>
              <w:pStyle w:val="TAH"/>
            </w:pPr>
            <w:r w:rsidRPr="00C21991">
              <w:t>Profile status</w:t>
            </w:r>
          </w:p>
        </w:tc>
        <w:tc>
          <w:tcPr>
            <w:tcW w:w="1021" w:type="dxa"/>
          </w:tcPr>
          <w:p w14:paraId="51817670" w14:textId="77777777" w:rsidR="00897956" w:rsidRPr="00C21991" w:rsidRDefault="00897956">
            <w:pPr>
              <w:pStyle w:val="TAH"/>
            </w:pPr>
            <w:r w:rsidRPr="00C21991">
              <w:t>Ref.</w:t>
            </w:r>
          </w:p>
        </w:tc>
        <w:tc>
          <w:tcPr>
            <w:tcW w:w="1021" w:type="dxa"/>
          </w:tcPr>
          <w:p w14:paraId="6EA991C2" w14:textId="77777777" w:rsidR="00897956" w:rsidRPr="00C21991" w:rsidRDefault="00897956">
            <w:pPr>
              <w:pStyle w:val="TAH"/>
            </w:pPr>
            <w:r w:rsidRPr="00C21991">
              <w:t>RFC status</w:t>
            </w:r>
          </w:p>
        </w:tc>
        <w:tc>
          <w:tcPr>
            <w:tcW w:w="1021" w:type="dxa"/>
          </w:tcPr>
          <w:p w14:paraId="7A49AEF7" w14:textId="77777777" w:rsidR="00897956" w:rsidRPr="00C21991" w:rsidRDefault="00897956">
            <w:pPr>
              <w:pStyle w:val="TAH"/>
            </w:pPr>
            <w:r w:rsidRPr="00C21991">
              <w:t>Profile status</w:t>
            </w:r>
          </w:p>
        </w:tc>
      </w:tr>
      <w:tr w:rsidR="00897956" w:rsidRPr="00C21991" w14:paraId="74D71D8D" w14:textId="77777777">
        <w:tc>
          <w:tcPr>
            <w:tcW w:w="851" w:type="dxa"/>
          </w:tcPr>
          <w:p w14:paraId="25BB44F3" w14:textId="77777777" w:rsidR="00897956" w:rsidRPr="00C21991" w:rsidRDefault="00897956">
            <w:pPr>
              <w:pStyle w:val="TAL"/>
            </w:pPr>
            <w:r w:rsidRPr="00C21991">
              <w:t>3</w:t>
            </w:r>
          </w:p>
        </w:tc>
        <w:tc>
          <w:tcPr>
            <w:tcW w:w="2665" w:type="dxa"/>
          </w:tcPr>
          <w:p w14:paraId="1C50ECBB" w14:textId="77777777" w:rsidR="00897956" w:rsidRPr="00C21991" w:rsidRDefault="00897956">
            <w:pPr>
              <w:pStyle w:val="TAL"/>
            </w:pPr>
            <w:r w:rsidRPr="00C21991">
              <w:t>Proxy-Authenticate</w:t>
            </w:r>
          </w:p>
        </w:tc>
        <w:tc>
          <w:tcPr>
            <w:tcW w:w="1021" w:type="dxa"/>
          </w:tcPr>
          <w:p w14:paraId="67967C3A" w14:textId="77777777" w:rsidR="00897956" w:rsidRPr="00C21991" w:rsidRDefault="00897956">
            <w:pPr>
              <w:pStyle w:val="TAL"/>
            </w:pPr>
            <w:r w:rsidRPr="00C21991">
              <w:t>[26] 20.27</w:t>
            </w:r>
          </w:p>
        </w:tc>
        <w:tc>
          <w:tcPr>
            <w:tcW w:w="1021" w:type="dxa"/>
          </w:tcPr>
          <w:p w14:paraId="1328A30D" w14:textId="77777777" w:rsidR="00897956" w:rsidRPr="00C21991" w:rsidRDefault="00897956">
            <w:pPr>
              <w:pStyle w:val="TAL"/>
            </w:pPr>
            <w:r w:rsidRPr="00C21991">
              <w:t>c1</w:t>
            </w:r>
          </w:p>
        </w:tc>
        <w:tc>
          <w:tcPr>
            <w:tcW w:w="1021" w:type="dxa"/>
          </w:tcPr>
          <w:p w14:paraId="1903E55E" w14:textId="77777777" w:rsidR="00897956" w:rsidRPr="00C21991" w:rsidRDefault="00897956">
            <w:pPr>
              <w:pStyle w:val="TAL"/>
            </w:pPr>
            <w:r w:rsidRPr="00C21991">
              <w:t>c1</w:t>
            </w:r>
          </w:p>
        </w:tc>
        <w:tc>
          <w:tcPr>
            <w:tcW w:w="1021" w:type="dxa"/>
          </w:tcPr>
          <w:p w14:paraId="4583111A" w14:textId="77777777" w:rsidR="00897956" w:rsidRPr="00C21991" w:rsidRDefault="00897956">
            <w:pPr>
              <w:pStyle w:val="TAL"/>
            </w:pPr>
            <w:r w:rsidRPr="00C21991">
              <w:t>[26] 20.27</w:t>
            </w:r>
          </w:p>
        </w:tc>
        <w:tc>
          <w:tcPr>
            <w:tcW w:w="1021" w:type="dxa"/>
          </w:tcPr>
          <w:p w14:paraId="5033F700" w14:textId="77777777" w:rsidR="00897956" w:rsidRPr="00C21991" w:rsidRDefault="00897956">
            <w:pPr>
              <w:pStyle w:val="TAL"/>
            </w:pPr>
            <w:r w:rsidRPr="00C21991">
              <w:t>c1</w:t>
            </w:r>
          </w:p>
        </w:tc>
        <w:tc>
          <w:tcPr>
            <w:tcW w:w="1021" w:type="dxa"/>
          </w:tcPr>
          <w:p w14:paraId="74978BB2" w14:textId="77777777" w:rsidR="00897956" w:rsidRPr="00C21991" w:rsidRDefault="00897956">
            <w:pPr>
              <w:pStyle w:val="TAL"/>
            </w:pPr>
            <w:r w:rsidRPr="00C21991">
              <w:t>c1</w:t>
            </w:r>
          </w:p>
        </w:tc>
      </w:tr>
      <w:tr w:rsidR="00897956" w:rsidRPr="00C21991" w14:paraId="396B6E59" w14:textId="77777777">
        <w:tc>
          <w:tcPr>
            <w:tcW w:w="851" w:type="dxa"/>
          </w:tcPr>
          <w:p w14:paraId="7B95AE05" w14:textId="77777777" w:rsidR="00897956" w:rsidRPr="00C21991" w:rsidRDefault="00897956">
            <w:pPr>
              <w:pStyle w:val="TAL"/>
            </w:pPr>
            <w:r w:rsidRPr="00C21991">
              <w:t>5</w:t>
            </w:r>
          </w:p>
        </w:tc>
        <w:tc>
          <w:tcPr>
            <w:tcW w:w="2665" w:type="dxa"/>
          </w:tcPr>
          <w:p w14:paraId="3841E323"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52B39027" w14:textId="77777777" w:rsidR="00897956" w:rsidRPr="00C21991" w:rsidRDefault="00897956">
            <w:pPr>
              <w:pStyle w:val="TAL"/>
            </w:pPr>
            <w:r w:rsidRPr="00C21991">
              <w:t>[26] 20.44</w:t>
            </w:r>
          </w:p>
        </w:tc>
        <w:tc>
          <w:tcPr>
            <w:tcW w:w="1021" w:type="dxa"/>
          </w:tcPr>
          <w:p w14:paraId="4DAE0B39" w14:textId="77777777" w:rsidR="00897956" w:rsidRPr="00C21991" w:rsidRDefault="00897956">
            <w:pPr>
              <w:pStyle w:val="TAL"/>
            </w:pPr>
            <w:r w:rsidRPr="00C21991">
              <w:t>m</w:t>
            </w:r>
          </w:p>
        </w:tc>
        <w:tc>
          <w:tcPr>
            <w:tcW w:w="1021" w:type="dxa"/>
          </w:tcPr>
          <w:p w14:paraId="28F1687E" w14:textId="77777777" w:rsidR="00897956" w:rsidRPr="00C21991" w:rsidRDefault="00897956">
            <w:pPr>
              <w:pStyle w:val="TAL"/>
            </w:pPr>
            <w:r w:rsidRPr="00C21991">
              <w:t>m</w:t>
            </w:r>
          </w:p>
        </w:tc>
        <w:tc>
          <w:tcPr>
            <w:tcW w:w="1021" w:type="dxa"/>
          </w:tcPr>
          <w:p w14:paraId="50427AFF" w14:textId="77777777" w:rsidR="00897956" w:rsidRPr="00C21991" w:rsidRDefault="00897956">
            <w:pPr>
              <w:pStyle w:val="TAL"/>
            </w:pPr>
            <w:r w:rsidRPr="00C21991">
              <w:t>[26] 20.44</w:t>
            </w:r>
          </w:p>
        </w:tc>
        <w:tc>
          <w:tcPr>
            <w:tcW w:w="1021" w:type="dxa"/>
          </w:tcPr>
          <w:p w14:paraId="21755E95" w14:textId="77777777" w:rsidR="00897956" w:rsidRPr="00C21991" w:rsidRDefault="00897956">
            <w:pPr>
              <w:pStyle w:val="TAL"/>
            </w:pPr>
            <w:r w:rsidRPr="00C21991">
              <w:t>m</w:t>
            </w:r>
          </w:p>
        </w:tc>
        <w:tc>
          <w:tcPr>
            <w:tcW w:w="1021" w:type="dxa"/>
          </w:tcPr>
          <w:p w14:paraId="2EBA3AB8" w14:textId="77777777" w:rsidR="00897956" w:rsidRPr="00C21991" w:rsidRDefault="00897956">
            <w:pPr>
              <w:pStyle w:val="TAL"/>
            </w:pPr>
            <w:r w:rsidRPr="00C21991">
              <w:t>m</w:t>
            </w:r>
          </w:p>
        </w:tc>
      </w:tr>
      <w:tr w:rsidR="00897956" w:rsidRPr="00C21991" w14:paraId="4F5D0B1C" w14:textId="77777777">
        <w:trPr>
          <w:cantSplit/>
        </w:trPr>
        <w:tc>
          <w:tcPr>
            <w:tcW w:w="9642" w:type="dxa"/>
            <w:gridSpan w:val="8"/>
          </w:tcPr>
          <w:p w14:paraId="69752D70" w14:textId="77777777" w:rsidR="00897956" w:rsidRPr="00C21991" w:rsidRDefault="00897956">
            <w:pPr>
              <w:pStyle w:val="TAN"/>
            </w:pPr>
            <w:r w:rsidRPr="00C21991">
              <w:t>c1:</w:t>
            </w:r>
            <w:r w:rsidRPr="00C21991">
              <w:tab/>
              <w:t>IF A.</w:t>
            </w:r>
            <w:r w:rsidR="0077193D"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3F8020D1" w14:textId="77777777" w:rsidR="00897956" w:rsidRPr="00C21991" w:rsidRDefault="00897956"/>
    <w:p w14:paraId="3177BE21" w14:textId="77777777" w:rsidR="00897956" w:rsidRPr="00C21991" w:rsidRDefault="00897956">
      <w:pPr>
        <w:keepNext/>
        <w:keepLines/>
      </w:pPr>
      <w:r w:rsidRPr="00C21991">
        <w:t>Prerequisite A.5/15B - - PUBLISH response</w:t>
      </w:r>
    </w:p>
    <w:p w14:paraId="59C5C769" w14:textId="77777777" w:rsidR="00897956" w:rsidRPr="00C21991" w:rsidRDefault="00897956">
      <w:pPr>
        <w:keepNext/>
        <w:keepLines/>
      </w:pPr>
      <w:r w:rsidRPr="00C21991">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137FF5AB" w14:textId="77777777" w:rsidR="00897956" w:rsidRPr="00C21991" w:rsidRDefault="00897956">
      <w:pPr>
        <w:pStyle w:val="TH"/>
      </w:pPr>
      <w:bookmarkStart w:id="3310" w:name="_CRTableA_104G"/>
      <w:r w:rsidRPr="00C21991">
        <w:t>Table </w:t>
      </w:r>
      <w:bookmarkEnd w:id="3310"/>
      <w:r w:rsidRPr="00C21991">
        <w:t>A.104G: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980708E" w14:textId="77777777">
        <w:trPr>
          <w:cantSplit/>
        </w:trPr>
        <w:tc>
          <w:tcPr>
            <w:tcW w:w="851" w:type="dxa"/>
            <w:vMerge w:val="restart"/>
          </w:tcPr>
          <w:p w14:paraId="2F005187" w14:textId="77777777" w:rsidR="00897956" w:rsidRPr="00C21991" w:rsidRDefault="00897956">
            <w:pPr>
              <w:pStyle w:val="TAH"/>
            </w:pPr>
            <w:r w:rsidRPr="00C21991">
              <w:t>Item</w:t>
            </w:r>
          </w:p>
        </w:tc>
        <w:tc>
          <w:tcPr>
            <w:tcW w:w="2665" w:type="dxa"/>
            <w:vMerge w:val="restart"/>
          </w:tcPr>
          <w:p w14:paraId="3A44688F" w14:textId="77777777" w:rsidR="00897956" w:rsidRPr="00C21991" w:rsidRDefault="00897956">
            <w:pPr>
              <w:pStyle w:val="TAH"/>
            </w:pPr>
            <w:r w:rsidRPr="00C21991">
              <w:t>Header</w:t>
            </w:r>
            <w:r w:rsidR="00976393" w:rsidRPr="00C21991">
              <w:t xml:space="preserve"> field</w:t>
            </w:r>
          </w:p>
        </w:tc>
        <w:tc>
          <w:tcPr>
            <w:tcW w:w="3063" w:type="dxa"/>
            <w:gridSpan w:val="3"/>
          </w:tcPr>
          <w:p w14:paraId="6D6BF87C" w14:textId="77777777" w:rsidR="00897956" w:rsidRPr="00C21991" w:rsidRDefault="00897956">
            <w:pPr>
              <w:pStyle w:val="TAH"/>
            </w:pPr>
            <w:r w:rsidRPr="00C21991">
              <w:t>Sending</w:t>
            </w:r>
          </w:p>
        </w:tc>
        <w:tc>
          <w:tcPr>
            <w:tcW w:w="3063" w:type="dxa"/>
            <w:gridSpan w:val="3"/>
          </w:tcPr>
          <w:p w14:paraId="62289246" w14:textId="77777777" w:rsidR="00897956" w:rsidRPr="00C21991" w:rsidRDefault="00897956">
            <w:pPr>
              <w:pStyle w:val="TAH"/>
              <w:rPr>
                <w:b w:val="0"/>
              </w:rPr>
            </w:pPr>
            <w:r w:rsidRPr="00C21991">
              <w:t>Receiving</w:t>
            </w:r>
          </w:p>
        </w:tc>
      </w:tr>
      <w:tr w:rsidR="00897956" w:rsidRPr="00C21991" w14:paraId="5D6CBC6D" w14:textId="77777777">
        <w:trPr>
          <w:cantSplit/>
        </w:trPr>
        <w:tc>
          <w:tcPr>
            <w:tcW w:w="851" w:type="dxa"/>
            <w:vMerge/>
          </w:tcPr>
          <w:p w14:paraId="5F6ACB5B" w14:textId="77777777" w:rsidR="00897956" w:rsidRPr="00C21991" w:rsidRDefault="00897956">
            <w:pPr>
              <w:pStyle w:val="TAH"/>
            </w:pPr>
          </w:p>
        </w:tc>
        <w:tc>
          <w:tcPr>
            <w:tcW w:w="2665" w:type="dxa"/>
            <w:vMerge/>
          </w:tcPr>
          <w:p w14:paraId="1F083EBF" w14:textId="77777777" w:rsidR="00897956" w:rsidRPr="00C21991" w:rsidRDefault="00897956">
            <w:pPr>
              <w:pStyle w:val="TAH"/>
            </w:pPr>
          </w:p>
        </w:tc>
        <w:tc>
          <w:tcPr>
            <w:tcW w:w="1021" w:type="dxa"/>
          </w:tcPr>
          <w:p w14:paraId="1A5BF351" w14:textId="77777777" w:rsidR="00897956" w:rsidRPr="00C21991" w:rsidRDefault="00897956">
            <w:pPr>
              <w:pStyle w:val="TAH"/>
            </w:pPr>
            <w:r w:rsidRPr="00C21991">
              <w:t>Ref.</w:t>
            </w:r>
          </w:p>
        </w:tc>
        <w:tc>
          <w:tcPr>
            <w:tcW w:w="1021" w:type="dxa"/>
          </w:tcPr>
          <w:p w14:paraId="54921A4E" w14:textId="77777777" w:rsidR="00897956" w:rsidRPr="00C21991" w:rsidRDefault="00897956">
            <w:pPr>
              <w:pStyle w:val="TAH"/>
            </w:pPr>
            <w:r w:rsidRPr="00C21991">
              <w:t>RFC status</w:t>
            </w:r>
          </w:p>
        </w:tc>
        <w:tc>
          <w:tcPr>
            <w:tcW w:w="1021" w:type="dxa"/>
          </w:tcPr>
          <w:p w14:paraId="0407FECD" w14:textId="77777777" w:rsidR="00897956" w:rsidRPr="00C21991" w:rsidRDefault="00897956">
            <w:pPr>
              <w:pStyle w:val="TAH"/>
            </w:pPr>
            <w:r w:rsidRPr="00C21991">
              <w:t>Profile status</w:t>
            </w:r>
          </w:p>
        </w:tc>
        <w:tc>
          <w:tcPr>
            <w:tcW w:w="1021" w:type="dxa"/>
          </w:tcPr>
          <w:p w14:paraId="41C6B77E" w14:textId="77777777" w:rsidR="00897956" w:rsidRPr="00C21991" w:rsidRDefault="00897956">
            <w:pPr>
              <w:pStyle w:val="TAH"/>
            </w:pPr>
            <w:r w:rsidRPr="00C21991">
              <w:t>Ref.</w:t>
            </w:r>
          </w:p>
        </w:tc>
        <w:tc>
          <w:tcPr>
            <w:tcW w:w="1021" w:type="dxa"/>
          </w:tcPr>
          <w:p w14:paraId="7F7A3F60" w14:textId="77777777" w:rsidR="00897956" w:rsidRPr="00C21991" w:rsidRDefault="00897956">
            <w:pPr>
              <w:pStyle w:val="TAH"/>
            </w:pPr>
            <w:r w:rsidRPr="00C21991">
              <w:t>RFC status</w:t>
            </w:r>
          </w:p>
        </w:tc>
        <w:tc>
          <w:tcPr>
            <w:tcW w:w="1021" w:type="dxa"/>
          </w:tcPr>
          <w:p w14:paraId="0FDE4794" w14:textId="77777777" w:rsidR="00897956" w:rsidRPr="00C21991" w:rsidRDefault="00897956">
            <w:pPr>
              <w:pStyle w:val="TAH"/>
            </w:pPr>
            <w:r w:rsidRPr="00C21991">
              <w:t>Profile status</w:t>
            </w:r>
          </w:p>
        </w:tc>
      </w:tr>
      <w:tr w:rsidR="00897956" w:rsidRPr="00C21991" w14:paraId="7711C5B6" w14:textId="77777777">
        <w:tc>
          <w:tcPr>
            <w:tcW w:w="851" w:type="dxa"/>
          </w:tcPr>
          <w:p w14:paraId="2F857C43" w14:textId="77777777" w:rsidR="00897956" w:rsidRPr="00C21991" w:rsidRDefault="00897956">
            <w:pPr>
              <w:pStyle w:val="TAL"/>
            </w:pPr>
            <w:r w:rsidRPr="00C21991">
              <w:t>3</w:t>
            </w:r>
          </w:p>
        </w:tc>
        <w:tc>
          <w:tcPr>
            <w:tcW w:w="2665" w:type="dxa"/>
          </w:tcPr>
          <w:p w14:paraId="2EFCE7F0" w14:textId="77777777" w:rsidR="00897956" w:rsidRPr="00C21991" w:rsidRDefault="00897956">
            <w:pPr>
              <w:pStyle w:val="TAL"/>
            </w:pPr>
            <w:r w:rsidRPr="00C21991">
              <w:t>Retry-After</w:t>
            </w:r>
          </w:p>
        </w:tc>
        <w:tc>
          <w:tcPr>
            <w:tcW w:w="1021" w:type="dxa"/>
          </w:tcPr>
          <w:p w14:paraId="375AB49C" w14:textId="77777777" w:rsidR="00897956" w:rsidRPr="00C21991" w:rsidRDefault="00897956">
            <w:pPr>
              <w:pStyle w:val="TAL"/>
            </w:pPr>
            <w:r w:rsidRPr="00C21991">
              <w:t>[26] 20.33</w:t>
            </w:r>
          </w:p>
        </w:tc>
        <w:tc>
          <w:tcPr>
            <w:tcW w:w="1021" w:type="dxa"/>
          </w:tcPr>
          <w:p w14:paraId="2DCF9705" w14:textId="77777777" w:rsidR="00897956" w:rsidRPr="00C21991" w:rsidRDefault="00897956">
            <w:pPr>
              <w:pStyle w:val="TAL"/>
            </w:pPr>
            <w:r w:rsidRPr="00C21991">
              <w:t>o</w:t>
            </w:r>
          </w:p>
        </w:tc>
        <w:tc>
          <w:tcPr>
            <w:tcW w:w="1021" w:type="dxa"/>
          </w:tcPr>
          <w:p w14:paraId="0FE16633" w14:textId="77777777" w:rsidR="00897956" w:rsidRPr="00C21991" w:rsidRDefault="00897956">
            <w:pPr>
              <w:pStyle w:val="TAL"/>
            </w:pPr>
            <w:r w:rsidRPr="00C21991">
              <w:t>o</w:t>
            </w:r>
          </w:p>
        </w:tc>
        <w:tc>
          <w:tcPr>
            <w:tcW w:w="1021" w:type="dxa"/>
          </w:tcPr>
          <w:p w14:paraId="551A5BA9" w14:textId="77777777" w:rsidR="00897956" w:rsidRPr="00C21991" w:rsidRDefault="00897956">
            <w:pPr>
              <w:pStyle w:val="TAL"/>
            </w:pPr>
            <w:r w:rsidRPr="00C21991">
              <w:t>[26] 20.33</w:t>
            </w:r>
          </w:p>
        </w:tc>
        <w:tc>
          <w:tcPr>
            <w:tcW w:w="1021" w:type="dxa"/>
          </w:tcPr>
          <w:p w14:paraId="6F3B57E1" w14:textId="77777777" w:rsidR="00897956" w:rsidRPr="00C21991" w:rsidRDefault="00897956">
            <w:pPr>
              <w:pStyle w:val="TAL"/>
            </w:pPr>
            <w:r w:rsidRPr="00C21991">
              <w:t>o</w:t>
            </w:r>
          </w:p>
        </w:tc>
        <w:tc>
          <w:tcPr>
            <w:tcW w:w="1021" w:type="dxa"/>
          </w:tcPr>
          <w:p w14:paraId="52A74BBF" w14:textId="77777777" w:rsidR="00897956" w:rsidRPr="00C21991" w:rsidRDefault="00897956">
            <w:pPr>
              <w:pStyle w:val="TAL"/>
            </w:pPr>
            <w:r w:rsidRPr="00C21991">
              <w:t>o</w:t>
            </w:r>
          </w:p>
        </w:tc>
      </w:tr>
    </w:tbl>
    <w:p w14:paraId="7FDAC376" w14:textId="77777777" w:rsidR="00897956" w:rsidRPr="00C21991" w:rsidRDefault="00897956"/>
    <w:p w14:paraId="068978E3" w14:textId="77777777" w:rsidR="00897956" w:rsidRPr="00C21991" w:rsidRDefault="00897956">
      <w:pPr>
        <w:pStyle w:val="TH"/>
      </w:pPr>
      <w:bookmarkStart w:id="3311" w:name="_CRTableA_104H"/>
      <w:r w:rsidRPr="00C21991">
        <w:t>Table </w:t>
      </w:r>
      <w:bookmarkEnd w:id="3311"/>
      <w:r w:rsidRPr="00C21991">
        <w:t>A.104H: Void</w:t>
      </w:r>
    </w:p>
    <w:p w14:paraId="62EF490C" w14:textId="77777777" w:rsidR="00897956" w:rsidRPr="00C21991" w:rsidRDefault="00897956">
      <w:pPr>
        <w:keepNext/>
        <w:keepLines/>
      </w:pPr>
      <w:r w:rsidRPr="00C21991">
        <w:t>Prerequisite A.5/15B - - PUBLISH response</w:t>
      </w:r>
    </w:p>
    <w:p w14:paraId="10D22E20" w14:textId="77777777" w:rsidR="00897956" w:rsidRPr="00C21991" w:rsidRDefault="00897956">
      <w:pPr>
        <w:keepNext/>
        <w:keepLines/>
      </w:pPr>
      <w:r w:rsidRPr="00C21991">
        <w:t>Prerequisite: A.6/20 - - Additional for 407 (Proxy Authentication Required) response</w:t>
      </w:r>
    </w:p>
    <w:p w14:paraId="6A403027" w14:textId="77777777" w:rsidR="00897956" w:rsidRPr="00C21991" w:rsidRDefault="00897956">
      <w:pPr>
        <w:pStyle w:val="TH"/>
      </w:pPr>
      <w:bookmarkStart w:id="3312" w:name="_CRTableA_104I"/>
      <w:r w:rsidRPr="00C21991">
        <w:t>Table </w:t>
      </w:r>
      <w:bookmarkEnd w:id="3312"/>
      <w:r w:rsidRPr="00C21991">
        <w:t>A.104I: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91AF63F" w14:textId="77777777">
        <w:trPr>
          <w:cantSplit/>
        </w:trPr>
        <w:tc>
          <w:tcPr>
            <w:tcW w:w="851" w:type="dxa"/>
            <w:vMerge w:val="restart"/>
          </w:tcPr>
          <w:p w14:paraId="3B8440A7" w14:textId="77777777" w:rsidR="00897956" w:rsidRPr="00C21991" w:rsidRDefault="00897956">
            <w:pPr>
              <w:pStyle w:val="TAH"/>
            </w:pPr>
            <w:r w:rsidRPr="00C21991">
              <w:t>Item</w:t>
            </w:r>
          </w:p>
        </w:tc>
        <w:tc>
          <w:tcPr>
            <w:tcW w:w="2665" w:type="dxa"/>
            <w:vMerge w:val="restart"/>
          </w:tcPr>
          <w:p w14:paraId="5BB12381" w14:textId="77777777" w:rsidR="00897956" w:rsidRPr="00C21991" w:rsidRDefault="00897956">
            <w:pPr>
              <w:pStyle w:val="TAH"/>
            </w:pPr>
            <w:r w:rsidRPr="00C21991">
              <w:t>Header</w:t>
            </w:r>
            <w:r w:rsidR="00976393" w:rsidRPr="00C21991">
              <w:t xml:space="preserve"> field</w:t>
            </w:r>
          </w:p>
        </w:tc>
        <w:tc>
          <w:tcPr>
            <w:tcW w:w="3063" w:type="dxa"/>
            <w:gridSpan w:val="3"/>
          </w:tcPr>
          <w:p w14:paraId="35ABE7BA" w14:textId="77777777" w:rsidR="00897956" w:rsidRPr="00C21991" w:rsidRDefault="00897956">
            <w:pPr>
              <w:pStyle w:val="TAH"/>
            </w:pPr>
            <w:r w:rsidRPr="00C21991">
              <w:t>Sending</w:t>
            </w:r>
          </w:p>
        </w:tc>
        <w:tc>
          <w:tcPr>
            <w:tcW w:w="3063" w:type="dxa"/>
            <w:gridSpan w:val="3"/>
          </w:tcPr>
          <w:p w14:paraId="1EE59893" w14:textId="77777777" w:rsidR="00897956" w:rsidRPr="00C21991" w:rsidRDefault="00897956">
            <w:pPr>
              <w:pStyle w:val="TAH"/>
              <w:rPr>
                <w:b w:val="0"/>
              </w:rPr>
            </w:pPr>
            <w:r w:rsidRPr="00C21991">
              <w:t>Receiving</w:t>
            </w:r>
          </w:p>
        </w:tc>
      </w:tr>
      <w:tr w:rsidR="00897956" w:rsidRPr="00C21991" w14:paraId="7F8D55E0" w14:textId="77777777">
        <w:trPr>
          <w:cantSplit/>
        </w:trPr>
        <w:tc>
          <w:tcPr>
            <w:tcW w:w="851" w:type="dxa"/>
            <w:vMerge/>
          </w:tcPr>
          <w:p w14:paraId="4A65CD97" w14:textId="77777777" w:rsidR="00897956" w:rsidRPr="00C21991" w:rsidRDefault="00897956">
            <w:pPr>
              <w:pStyle w:val="TAH"/>
            </w:pPr>
          </w:p>
        </w:tc>
        <w:tc>
          <w:tcPr>
            <w:tcW w:w="2665" w:type="dxa"/>
            <w:vMerge/>
          </w:tcPr>
          <w:p w14:paraId="3E8CF99D" w14:textId="77777777" w:rsidR="00897956" w:rsidRPr="00C21991" w:rsidRDefault="00897956">
            <w:pPr>
              <w:pStyle w:val="TAH"/>
            </w:pPr>
          </w:p>
        </w:tc>
        <w:tc>
          <w:tcPr>
            <w:tcW w:w="1021" w:type="dxa"/>
          </w:tcPr>
          <w:p w14:paraId="4150DB1F" w14:textId="77777777" w:rsidR="00897956" w:rsidRPr="00C21991" w:rsidRDefault="00897956">
            <w:pPr>
              <w:pStyle w:val="TAH"/>
            </w:pPr>
            <w:r w:rsidRPr="00C21991">
              <w:t>Ref.</w:t>
            </w:r>
          </w:p>
        </w:tc>
        <w:tc>
          <w:tcPr>
            <w:tcW w:w="1021" w:type="dxa"/>
          </w:tcPr>
          <w:p w14:paraId="55F2FAFE" w14:textId="77777777" w:rsidR="00897956" w:rsidRPr="00C21991" w:rsidRDefault="00897956">
            <w:pPr>
              <w:pStyle w:val="TAH"/>
            </w:pPr>
            <w:r w:rsidRPr="00C21991">
              <w:t>RFC status</w:t>
            </w:r>
          </w:p>
        </w:tc>
        <w:tc>
          <w:tcPr>
            <w:tcW w:w="1021" w:type="dxa"/>
          </w:tcPr>
          <w:p w14:paraId="6593CE18" w14:textId="77777777" w:rsidR="00897956" w:rsidRPr="00C21991" w:rsidRDefault="00897956">
            <w:pPr>
              <w:pStyle w:val="TAH"/>
            </w:pPr>
            <w:r w:rsidRPr="00C21991">
              <w:t>Profile status</w:t>
            </w:r>
          </w:p>
        </w:tc>
        <w:tc>
          <w:tcPr>
            <w:tcW w:w="1021" w:type="dxa"/>
          </w:tcPr>
          <w:p w14:paraId="7256572B" w14:textId="77777777" w:rsidR="00897956" w:rsidRPr="00C21991" w:rsidRDefault="00897956">
            <w:pPr>
              <w:pStyle w:val="TAH"/>
            </w:pPr>
            <w:r w:rsidRPr="00C21991">
              <w:t>Ref.</w:t>
            </w:r>
          </w:p>
        </w:tc>
        <w:tc>
          <w:tcPr>
            <w:tcW w:w="1021" w:type="dxa"/>
          </w:tcPr>
          <w:p w14:paraId="755AEE66" w14:textId="77777777" w:rsidR="00897956" w:rsidRPr="00C21991" w:rsidRDefault="00897956">
            <w:pPr>
              <w:pStyle w:val="TAH"/>
            </w:pPr>
            <w:r w:rsidRPr="00C21991">
              <w:t>RFC status</w:t>
            </w:r>
          </w:p>
        </w:tc>
        <w:tc>
          <w:tcPr>
            <w:tcW w:w="1021" w:type="dxa"/>
          </w:tcPr>
          <w:p w14:paraId="3C78C0E8" w14:textId="77777777" w:rsidR="00897956" w:rsidRPr="00C21991" w:rsidRDefault="00897956">
            <w:pPr>
              <w:pStyle w:val="TAH"/>
            </w:pPr>
            <w:r w:rsidRPr="00C21991">
              <w:t>Profile status</w:t>
            </w:r>
          </w:p>
        </w:tc>
      </w:tr>
      <w:tr w:rsidR="00897956" w:rsidRPr="00C21991" w14:paraId="023F95AD" w14:textId="77777777">
        <w:tc>
          <w:tcPr>
            <w:tcW w:w="851" w:type="dxa"/>
          </w:tcPr>
          <w:p w14:paraId="6C246B28" w14:textId="77777777" w:rsidR="00897956" w:rsidRPr="00C21991" w:rsidRDefault="00897956">
            <w:pPr>
              <w:pStyle w:val="TAL"/>
            </w:pPr>
            <w:r w:rsidRPr="00C21991">
              <w:t>3</w:t>
            </w:r>
          </w:p>
        </w:tc>
        <w:tc>
          <w:tcPr>
            <w:tcW w:w="2665" w:type="dxa"/>
          </w:tcPr>
          <w:p w14:paraId="4C2FD63E" w14:textId="77777777" w:rsidR="00897956" w:rsidRPr="00C21991" w:rsidRDefault="00897956">
            <w:pPr>
              <w:pStyle w:val="TAL"/>
            </w:pPr>
            <w:r w:rsidRPr="00C21991">
              <w:t>Proxy-Authenticate</w:t>
            </w:r>
          </w:p>
        </w:tc>
        <w:tc>
          <w:tcPr>
            <w:tcW w:w="1021" w:type="dxa"/>
          </w:tcPr>
          <w:p w14:paraId="623AD3F9" w14:textId="77777777" w:rsidR="00897956" w:rsidRPr="00C21991" w:rsidRDefault="00897956">
            <w:pPr>
              <w:pStyle w:val="TAL"/>
            </w:pPr>
            <w:r w:rsidRPr="00C21991">
              <w:t>[26] 20.27</w:t>
            </w:r>
          </w:p>
        </w:tc>
        <w:tc>
          <w:tcPr>
            <w:tcW w:w="1021" w:type="dxa"/>
          </w:tcPr>
          <w:p w14:paraId="05E2F44B" w14:textId="77777777" w:rsidR="00897956" w:rsidRPr="00C21991" w:rsidRDefault="00897956">
            <w:pPr>
              <w:pStyle w:val="TAL"/>
            </w:pPr>
            <w:r w:rsidRPr="00C21991">
              <w:t>c1</w:t>
            </w:r>
          </w:p>
        </w:tc>
        <w:tc>
          <w:tcPr>
            <w:tcW w:w="1021" w:type="dxa"/>
          </w:tcPr>
          <w:p w14:paraId="6EC285E2" w14:textId="77777777" w:rsidR="00897956" w:rsidRPr="00C21991" w:rsidRDefault="00897956">
            <w:pPr>
              <w:pStyle w:val="TAL"/>
            </w:pPr>
            <w:r w:rsidRPr="00C21991">
              <w:t>c1</w:t>
            </w:r>
          </w:p>
        </w:tc>
        <w:tc>
          <w:tcPr>
            <w:tcW w:w="1021" w:type="dxa"/>
          </w:tcPr>
          <w:p w14:paraId="3797287C" w14:textId="77777777" w:rsidR="00897956" w:rsidRPr="00C21991" w:rsidRDefault="00897956">
            <w:pPr>
              <w:pStyle w:val="TAL"/>
            </w:pPr>
            <w:r w:rsidRPr="00C21991">
              <w:t>[26] 20.27</w:t>
            </w:r>
          </w:p>
        </w:tc>
        <w:tc>
          <w:tcPr>
            <w:tcW w:w="1021" w:type="dxa"/>
          </w:tcPr>
          <w:p w14:paraId="3CF900C7" w14:textId="77777777" w:rsidR="00897956" w:rsidRPr="00C21991" w:rsidRDefault="00897956">
            <w:pPr>
              <w:pStyle w:val="TAL"/>
            </w:pPr>
            <w:r w:rsidRPr="00C21991">
              <w:t>c1</w:t>
            </w:r>
          </w:p>
        </w:tc>
        <w:tc>
          <w:tcPr>
            <w:tcW w:w="1021" w:type="dxa"/>
          </w:tcPr>
          <w:p w14:paraId="379FA311" w14:textId="77777777" w:rsidR="00897956" w:rsidRPr="00C21991" w:rsidRDefault="00897956">
            <w:pPr>
              <w:pStyle w:val="TAL"/>
            </w:pPr>
            <w:r w:rsidRPr="00C21991">
              <w:t>c1</w:t>
            </w:r>
          </w:p>
        </w:tc>
      </w:tr>
      <w:tr w:rsidR="00897956" w:rsidRPr="00C21991" w14:paraId="2EDF5C3D" w14:textId="77777777">
        <w:tc>
          <w:tcPr>
            <w:tcW w:w="851" w:type="dxa"/>
          </w:tcPr>
          <w:p w14:paraId="5C5DC0CC" w14:textId="77777777" w:rsidR="00897956" w:rsidRPr="00C21991" w:rsidRDefault="00897956">
            <w:pPr>
              <w:pStyle w:val="TAL"/>
            </w:pPr>
            <w:r w:rsidRPr="00C21991">
              <w:t>5</w:t>
            </w:r>
          </w:p>
        </w:tc>
        <w:tc>
          <w:tcPr>
            <w:tcW w:w="2665" w:type="dxa"/>
          </w:tcPr>
          <w:p w14:paraId="13BA3FBC"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6B2BCFCF" w14:textId="77777777" w:rsidR="00897956" w:rsidRPr="00C21991" w:rsidRDefault="00897956">
            <w:pPr>
              <w:pStyle w:val="TAL"/>
            </w:pPr>
            <w:r w:rsidRPr="00C21991">
              <w:t>[26] 20.44</w:t>
            </w:r>
          </w:p>
        </w:tc>
        <w:tc>
          <w:tcPr>
            <w:tcW w:w="1021" w:type="dxa"/>
          </w:tcPr>
          <w:p w14:paraId="0AD0211A" w14:textId="77777777" w:rsidR="00897956" w:rsidRPr="00C21991" w:rsidRDefault="00897956">
            <w:pPr>
              <w:pStyle w:val="TAL"/>
            </w:pPr>
            <w:r w:rsidRPr="00C21991">
              <w:t>o</w:t>
            </w:r>
          </w:p>
        </w:tc>
        <w:tc>
          <w:tcPr>
            <w:tcW w:w="1021" w:type="dxa"/>
          </w:tcPr>
          <w:p w14:paraId="6D92A14F" w14:textId="77777777" w:rsidR="00897956" w:rsidRPr="00C21991" w:rsidRDefault="00897956">
            <w:pPr>
              <w:pStyle w:val="TAL"/>
            </w:pPr>
            <w:r w:rsidRPr="00C21991">
              <w:t>o</w:t>
            </w:r>
          </w:p>
        </w:tc>
        <w:tc>
          <w:tcPr>
            <w:tcW w:w="1021" w:type="dxa"/>
          </w:tcPr>
          <w:p w14:paraId="2D433CC0" w14:textId="77777777" w:rsidR="00897956" w:rsidRPr="00C21991" w:rsidRDefault="00897956">
            <w:pPr>
              <w:pStyle w:val="TAL"/>
            </w:pPr>
            <w:r w:rsidRPr="00C21991">
              <w:t>[26] 20.44</w:t>
            </w:r>
          </w:p>
        </w:tc>
        <w:tc>
          <w:tcPr>
            <w:tcW w:w="1021" w:type="dxa"/>
          </w:tcPr>
          <w:p w14:paraId="077E5EB5" w14:textId="77777777" w:rsidR="00897956" w:rsidRPr="00C21991" w:rsidRDefault="00897956">
            <w:pPr>
              <w:pStyle w:val="TAL"/>
            </w:pPr>
            <w:r w:rsidRPr="00C21991">
              <w:t>o</w:t>
            </w:r>
          </w:p>
        </w:tc>
        <w:tc>
          <w:tcPr>
            <w:tcW w:w="1021" w:type="dxa"/>
          </w:tcPr>
          <w:p w14:paraId="1603E7C6" w14:textId="77777777" w:rsidR="00897956" w:rsidRPr="00C21991" w:rsidRDefault="00897956">
            <w:pPr>
              <w:pStyle w:val="TAL"/>
            </w:pPr>
            <w:r w:rsidRPr="00C21991">
              <w:t>o</w:t>
            </w:r>
          </w:p>
        </w:tc>
      </w:tr>
      <w:tr w:rsidR="00897956" w:rsidRPr="00C21991" w14:paraId="0E233283" w14:textId="77777777">
        <w:trPr>
          <w:cantSplit/>
        </w:trPr>
        <w:tc>
          <w:tcPr>
            <w:tcW w:w="9642" w:type="dxa"/>
            <w:gridSpan w:val="8"/>
          </w:tcPr>
          <w:p w14:paraId="49E26AAC" w14:textId="77777777" w:rsidR="00897956" w:rsidRPr="00C21991" w:rsidRDefault="00897956">
            <w:pPr>
              <w:pStyle w:val="TAN"/>
            </w:pPr>
            <w:r w:rsidRPr="00C21991">
              <w:t>c1:</w:t>
            </w:r>
            <w:r w:rsidRPr="00C21991">
              <w:tab/>
              <w:t>IF A.</w:t>
            </w:r>
            <w:r w:rsidR="0077193D"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77557FE3" w14:textId="77777777" w:rsidR="00897956" w:rsidRPr="00C21991" w:rsidRDefault="00897956"/>
    <w:p w14:paraId="26181F6D" w14:textId="77777777" w:rsidR="00232FBB" w:rsidRPr="00C21991" w:rsidRDefault="00232FBB" w:rsidP="00232FBB">
      <w:pPr>
        <w:pStyle w:val="TH"/>
      </w:pPr>
      <w:bookmarkStart w:id="3313" w:name="_CRTableA_104IA"/>
      <w:r w:rsidRPr="00C21991">
        <w:t>Table </w:t>
      </w:r>
      <w:bookmarkEnd w:id="3313"/>
      <w:r w:rsidRPr="00C21991">
        <w:t xml:space="preserve">A.104IA: </w:t>
      </w:r>
      <w:r w:rsidR="00756BCF" w:rsidRPr="00C21991">
        <w:t>Void</w:t>
      </w:r>
    </w:p>
    <w:p w14:paraId="067A6B19" w14:textId="77777777" w:rsidR="00897956" w:rsidRPr="00C21991" w:rsidRDefault="00897956">
      <w:pPr>
        <w:keepNext/>
        <w:keepLines/>
      </w:pPr>
      <w:r w:rsidRPr="00C21991">
        <w:t>Prerequisite A.5/15B - - PUBLISH response</w:t>
      </w:r>
    </w:p>
    <w:p w14:paraId="216B5109" w14:textId="77777777" w:rsidR="00897956" w:rsidRPr="00C21991" w:rsidRDefault="00897956">
      <w:pPr>
        <w:keepNext/>
        <w:keepLines/>
      </w:pPr>
      <w:r w:rsidRPr="00C21991">
        <w:t>Prerequisite: A.6/25 - - Additional for 415 (Unsupported Media Type) response</w:t>
      </w:r>
    </w:p>
    <w:p w14:paraId="2D108D87" w14:textId="77777777" w:rsidR="00897956" w:rsidRPr="00C21991" w:rsidRDefault="00897956">
      <w:pPr>
        <w:pStyle w:val="TH"/>
      </w:pPr>
      <w:bookmarkStart w:id="3314" w:name="_CRTableA_104J"/>
      <w:r w:rsidRPr="00C21991">
        <w:t>Table </w:t>
      </w:r>
      <w:bookmarkEnd w:id="3314"/>
      <w:r w:rsidRPr="00C21991">
        <w:t>A.104J: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5925806" w14:textId="77777777">
        <w:trPr>
          <w:cantSplit/>
        </w:trPr>
        <w:tc>
          <w:tcPr>
            <w:tcW w:w="851" w:type="dxa"/>
            <w:vMerge w:val="restart"/>
          </w:tcPr>
          <w:p w14:paraId="6F1243EA" w14:textId="77777777" w:rsidR="00897956" w:rsidRPr="00C21991" w:rsidRDefault="00897956">
            <w:pPr>
              <w:pStyle w:val="TAH"/>
            </w:pPr>
            <w:r w:rsidRPr="00C21991">
              <w:t>Item</w:t>
            </w:r>
          </w:p>
        </w:tc>
        <w:tc>
          <w:tcPr>
            <w:tcW w:w="2665" w:type="dxa"/>
            <w:vMerge w:val="restart"/>
          </w:tcPr>
          <w:p w14:paraId="2AC459FA" w14:textId="77777777" w:rsidR="00897956" w:rsidRPr="00C21991" w:rsidRDefault="00897956">
            <w:pPr>
              <w:pStyle w:val="TAH"/>
            </w:pPr>
            <w:r w:rsidRPr="00C21991">
              <w:t>Header</w:t>
            </w:r>
            <w:r w:rsidR="00976393" w:rsidRPr="00C21991">
              <w:t xml:space="preserve"> field</w:t>
            </w:r>
          </w:p>
        </w:tc>
        <w:tc>
          <w:tcPr>
            <w:tcW w:w="3063" w:type="dxa"/>
            <w:gridSpan w:val="3"/>
          </w:tcPr>
          <w:p w14:paraId="49BC89F0" w14:textId="77777777" w:rsidR="00897956" w:rsidRPr="00C21991" w:rsidRDefault="00897956">
            <w:pPr>
              <w:pStyle w:val="TAH"/>
            </w:pPr>
            <w:r w:rsidRPr="00C21991">
              <w:t>Sending</w:t>
            </w:r>
          </w:p>
        </w:tc>
        <w:tc>
          <w:tcPr>
            <w:tcW w:w="3063" w:type="dxa"/>
            <w:gridSpan w:val="3"/>
          </w:tcPr>
          <w:p w14:paraId="610485EA" w14:textId="77777777" w:rsidR="00897956" w:rsidRPr="00C21991" w:rsidRDefault="00897956">
            <w:pPr>
              <w:pStyle w:val="TAH"/>
              <w:rPr>
                <w:b w:val="0"/>
              </w:rPr>
            </w:pPr>
            <w:r w:rsidRPr="00C21991">
              <w:t>Receiving</w:t>
            </w:r>
          </w:p>
        </w:tc>
      </w:tr>
      <w:tr w:rsidR="00897956" w:rsidRPr="00C21991" w14:paraId="318E58CB" w14:textId="77777777">
        <w:trPr>
          <w:cantSplit/>
        </w:trPr>
        <w:tc>
          <w:tcPr>
            <w:tcW w:w="851" w:type="dxa"/>
            <w:vMerge/>
          </w:tcPr>
          <w:p w14:paraId="5A4794E0" w14:textId="77777777" w:rsidR="00897956" w:rsidRPr="00C21991" w:rsidRDefault="00897956">
            <w:pPr>
              <w:pStyle w:val="TAH"/>
            </w:pPr>
          </w:p>
        </w:tc>
        <w:tc>
          <w:tcPr>
            <w:tcW w:w="2665" w:type="dxa"/>
            <w:vMerge/>
          </w:tcPr>
          <w:p w14:paraId="07274625" w14:textId="77777777" w:rsidR="00897956" w:rsidRPr="00C21991" w:rsidRDefault="00897956">
            <w:pPr>
              <w:pStyle w:val="TAH"/>
            </w:pPr>
          </w:p>
        </w:tc>
        <w:tc>
          <w:tcPr>
            <w:tcW w:w="1021" w:type="dxa"/>
          </w:tcPr>
          <w:p w14:paraId="08BABB15" w14:textId="77777777" w:rsidR="00897956" w:rsidRPr="00C21991" w:rsidRDefault="00897956">
            <w:pPr>
              <w:pStyle w:val="TAH"/>
            </w:pPr>
            <w:r w:rsidRPr="00C21991">
              <w:t>Ref.</w:t>
            </w:r>
          </w:p>
        </w:tc>
        <w:tc>
          <w:tcPr>
            <w:tcW w:w="1021" w:type="dxa"/>
          </w:tcPr>
          <w:p w14:paraId="7EA7CC99" w14:textId="77777777" w:rsidR="00897956" w:rsidRPr="00C21991" w:rsidRDefault="00897956">
            <w:pPr>
              <w:pStyle w:val="TAH"/>
            </w:pPr>
            <w:r w:rsidRPr="00C21991">
              <w:t>RFC status</w:t>
            </w:r>
          </w:p>
        </w:tc>
        <w:tc>
          <w:tcPr>
            <w:tcW w:w="1021" w:type="dxa"/>
          </w:tcPr>
          <w:p w14:paraId="0660FDBA" w14:textId="77777777" w:rsidR="00897956" w:rsidRPr="00C21991" w:rsidRDefault="00897956">
            <w:pPr>
              <w:pStyle w:val="TAH"/>
            </w:pPr>
            <w:r w:rsidRPr="00C21991">
              <w:t>Profile status</w:t>
            </w:r>
          </w:p>
        </w:tc>
        <w:tc>
          <w:tcPr>
            <w:tcW w:w="1021" w:type="dxa"/>
          </w:tcPr>
          <w:p w14:paraId="51F26AA9" w14:textId="77777777" w:rsidR="00897956" w:rsidRPr="00C21991" w:rsidRDefault="00897956">
            <w:pPr>
              <w:pStyle w:val="TAH"/>
            </w:pPr>
            <w:r w:rsidRPr="00C21991">
              <w:t>Ref.</w:t>
            </w:r>
          </w:p>
        </w:tc>
        <w:tc>
          <w:tcPr>
            <w:tcW w:w="1021" w:type="dxa"/>
          </w:tcPr>
          <w:p w14:paraId="5BF2C809" w14:textId="77777777" w:rsidR="00897956" w:rsidRPr="00C21991" w:rsidRDefault="00897956">
            <w:pPr>
              <w:pStyle w:val="TAH"/>
            </w:pPr>
            <w:r w:rsidRPr="00C21991">
              <w:t>RFC status</w:t>
            </w:r>
          </w:p>
        </w:tc>
        <w:tc>
          <w:tcPr>
            <w:tcW w:w="1021" w:type="dxa"/>
          </w:tcPr>
          <w:p w14:paraId="0BF0D7AA" w14:textId="77777777" w:rsidR="00897956" w:rsidRPr="00C21991" w:rsidRDefault="00897956">
            <w:pPr>
              <w:pStyle w:val="TAH"/>
            </w:pPr>
            <w:r w:rsidRPr="00C21991">
              <w:t>Profile status</w:t>
            </w:r>
          </w:p>
        </w:tc>
      </w:tr>
      <w:tr w:rsidR="00897956" w:rsidRPr="00C21991" w14:paraId="73CEBF09" w14:textId="77777777">
        <w:tc>
          <w:tcPr>
            <w:tcW w:w="851" w:type="dxa"/>
          </w:tcPr>
          <w:p w14:paraId="3CF13AE3" w14:textId="77777777" w:rsidR="00897956" w:rsidRPr="00C21991" w:rsidRDefault="00897956">
            <w:pPr>
              <w:pStyle w:val="TAL"/>
            </w:pPr>
            <w:r w:rsidRPr="00C21991">
              <w:t>1</w:t>
            </w:r>
          </w:p>
        </w:tc>
        <w:tc>
          <w:tcPr>
            <w:tcW w:w="2665" w:type="dxa"/>
          </w:tcPr>
          <w:p w14:paraId="0D6CF9D3" w14:textId="77777777" w:rsidR="00897956" w:rsidRPr="00C21991" w:rsidRDefault="00897956">
            <w:pPr>
              <w:pStyle w:val="TAL"/>
            </w:pPr>
            <w:r w:rsidRPr="00C21991">
              <w:t>Accept</w:t>
            </w:r>
          </w:p>
        </w:tc>
        <w:tc>
          <w:tcPr>
            <w:tcW w:w="1021" w:type="dxa"/>
          </w:tcPr>
          <w:p w14:paraId="28B8C196" w14:textId="77777777" w:rsidR="00897956" w:rsidRPr="00C21991" w:rsidRDefault="00897956">
            <w:pPr>
              <w:pStyle w:val="TAL"/>
            </w:pPr>
            <w:r w:rsidRPr="00C21991">
              <w:t>[26] 20.1</w:t>
            </w:r>
          </w:p>
        </w:tc>
        <w:tc>
          <w:tcPr>
            <w:tcW w:w="1021" w:type="dxa"/>
          </w:tcPr>
          <w:p w14:paraId="52E7583B" w14:textId="77777777" w:rsidR="00897956" w:rsidRPr="00C21991" w:rsidRDefault="00897956">
            <w:pPr>
              <w:pStyle w:val="TAL"/>
            </w:pPr>
            <w:r w:rsidRPr="00C21991">
              <w:t>o.1</w:t>
            </w:r>
          </w:p>
        </w:tc>
        <w:tc>
          <w:tcPr>
            <w:tcW w:w="1021" w:type="dxa"/>
          </w:tcPr>
          <w:p w14:paraId="1030A6E1" w14:textId="77777777" w:rsidR="00897956" w:rsidRPr="00C21991" w:rsidRDefault="00897956">
            <w:pPr>
              <w:pStyle w:val="TAL"/>
            </w:pPr>
            <w:r w:rsidRPr="00C21991">
              <w:t>o.1</w:t>
            </w:r>
          </w:p>
        </w:tc>
        <w:tc>
          <w:tcPr>
            <w:tcW w:w="1021" w:type="dxa"/>
          </w:tcPr>
          <w:p w14:paraId="357EB83E" w14:textId="77777777" w:rsidR="00897956" w:rsidRPr="00C21991" w:rsidRDefault="00897956">
            <w:pPr>
              <w:pStyle w:val="TAL"/>
            </w:pPr>
            <w:r w:rsidRPr="00C21991">
              <w:t>[26] 20.1</w:t>
            </w:r>
          </w:p>
        </w:tc>
        <w:tc>
          <w:tcPr>
            <w:tcW w:w="1021" w:type="dxa"/>
          </w:tcPr>
          <w:p w14:paraId="596EE655" w14:textId="77777777" w:rsidR="00897956" w:rsidRPr="00C21991" w:rsidRDefault="00897956">
            <w:pPr>
              <w:pStyle w:val="TAL"/>
            </w:pPr>
            <w:r w:rsidRPr="00C21991">
              <w:t>m</w:t>
            </w:r>
          </w:p>
        </w:tc>
        <w:tc>
          <w:tcPr>
            <w:tcW w:w="1021" w:type="dxa"/>
          </w:tcPr>
          <w:p w14:paraId="0E87337B" w14:textId="77777777" w:rsidR="00897956" w:rsidRPr="00C21991" w:rsidRDefault="00897956">
            <w:pPr>
              <w:pStyle w:val="TAL"/>
            </w:pPr>
            <w:r w:rsidRPr="00C21991">
              <w:t>m</w:t>
            </w:r>
          </w:p>
        </w:tc>
      </w:tr>
      <w:tr w:rsidR="00897956" w:rsidRPr="00C21991" w14:paraId="2FCEDA70" w14:textId="77777777">
        <w:tc>
          <w:tcPr>
            <w:tcW w:w="851" w:type="dxa"/>
          </w:tcPr>
          <w:p w14:paraId="5D83B5CD" w14:textId="77777777" w:rsidR="00897956" w:rsidRPr="00C21991" w:rsidRDefault="00897956">
            <w:pPr>
              <w:pStyle w:val="TAL"/>
            </w:pPr>
            <w:r w:rsidRPr="00C21991">
              <w:t>2</w:t>
            </w:r>
          </w:p>
        </w:tc>
        <w:tc>
          <w:tcPr>
            <w:tcW w:w="2665" w:type="dxa"/>
          </w:tcPr>
          <w:p w14:paraId="20E26B4A" w14:textId="77777777" w:rsidR="00897956" w:rsidRPr="00C21991" w:rsidRDefault="00897956">
            <w:pPr>
              <w:pStyle w:val="TAL"/>
            </w:pPr>
            <w:r w:rsidRPr="00C21991">
              <w:t>Accept-Encoding</w:t>
            </w:r>
          </w:p>
        </w:tc>
        <w:tc>
          <w:tcPr>
            <w:tcW w:w="1021" w:type="dxa"/>
          </w:tcPr>
          <w:p w14:paraId="293ACC5A" w14:textId="77777777" w:rsidR="00897956" w:rsidRPr="00C21991" w:rsidRDefault="00897956">
            <w:pPr>
              <w:pStyle w:val="TAL"/>
            </w:pPr>
            <w:r w:rsidRPr="00C21991">
              <w:t>[26] 20.2</w:t>
            </w:r>
          </w:p>
        </w:tc>
        <w:tc>
          <w:tcPr>
            <w:tcW w:w="1021" w:type="dxa"/>
          </w:tcPr>
          <w:p w14:paraId="4FBE63B3" w14:textId="77777777" w:rsidR="00897956" w:rsidRPr="00C21991" w:rsidRDefault="00897956">
            <w:pPr>
              <w:pStyle w:val="TAL"/>
            </w:pPr>
            <w:r w:rsidRPr="00C21991">
              <w:t>o.1</w:t>
            </w:r>
          </w:p>
        </w:tc>
        <w:tc>
          <w:tcPr>
            <w:tcW w:w="1021" w:type="dxa"/>
          </w:tcPr>
          <w:p w14:paraId="56039D0C" w14:textId="77777777" w:rsidR="00897956" w:rsidRPr="00C21991" w:rsidRDefault="00897956">
            <w:pPr>
              <w:pStyle w:val="TAL"/>
            </w:pPr>
            <w:r w:rsidRPr="00C21991">
              <w:t>o.1</w:t>
            </w:r>
          </w:p>
        </w:tc>
        <w:tc>
          <w:tcPr>
            <w:tcW w:w="1021" w:type="dxa"/>
          </w:tcPr>
          <w:p w14:paraId="63ACB916" w14:textId="77777777" w:rsidR="00897956" w:rsidRPr="00C21991" w:rsidRDefault="00897956">
            <w:pPr>
              <w:pStyle w:val="TAL"/>
            </w:pPr>
            <w:r w:rsidRPr="00C21991">
              <w:t>[26] 20.2</w:t>
            </w:r>
          </w:p>
        </w:tc>
        <w:tc>
          <w:tcPr>
            <w:tcW w:w="1021" w:type="dxa"/>
          </w:tcPr>
          <w:p w14:paraId="74457820" w14:textId="77777777" w:rsidR="00897956" w:rsidRPr="00C21991" w:rsidRDefault="00897956">
            <w:pPr>
              <w:pStyle w:val="TAL"/>
            </w:pPr>
            <w:r w:rsidRPr="00C21991">
              <w:t>m</w:t>
            </w:r>
          </w:p>
        </w:tc>
        <w:tc>
          <w:tcPr>
            <w:tcW w:w="1021" w:type="dxa"/>
          </w:tcPr>
          <w:p w14:paraId="281E5C7C" w14:textId="77777777" w:rsidR="00897956" w:rsidRPr="00C21991" w:rsidRDefault="00897956">
            <w:pPr>
              <w:pStyle w:val="TAL"/>
            </w:pPr>
            <w:r w:rsidRPr="00C21991">
              <w:t>m</w:t>
            </w:r>
          </w:p>
        </w:tc>
      </w:tr>
      <w:tr w:rsidR="00897956" w:rsidRPr="00C21991" w14:paraId="1DF032AA" w14:textId="77777777">
        <w:tc>
          <w:tcPr>
            <w:tcW w:w="851" w:type="dxa"/>
          </w:tcPr>
          <w:p w14:paraId="2D9EC8EA" w14:textId="77777777" w:rsidR="00897956" w:rsidRPr="00C21991" w:rsidRDefault="00897956">
            <w:pPr>
              <w:pStyle w:val="TAL"/>
            </w:pPr>
            <w:r w:rsidRPr="00C21991">
              <w:t>3</w:t>
            </w:r>
          </w:p>
        </w:tc>
        <w:tc>
          <w:tcPr>
            <w:tcW w:w="2665" w:type="dxa"/>
          </w:tcPr>
          <w:p w14:paraId="3F8E84C3" w14:textId="77777777" w:rsidR="00897956" w:rsidRPr="00C21991" w:rsidRDefault="00897956">
            <w:pPr>
              <w:pStyle w:val="TAL"/>
            </w:pPr>
            <w:r w:rsidRPr="00C21991">
              <w:t>Accept-Language</w:t>
            </w:r>
          </w:p>
        </w:tc>
        <w:tc>
          <w:tcPr>
            <w:tcW w:w="1021" w:type="dxa"/>
          </w:tcPr>
          <w:p w14:paraId="5987F8D1" w14:textId="77777777" w:rsidR="00897956" w:rsidRPr="00C21991" w:rsidRDefault="00897956">
            <w:pPr>
              <w:pStyle w:val="TAL"/>
            </w:pPr>
            <w:r w:rsidRPr="00C21991">
              <w:t>[26] 20.3</w:t>
            </w:r>
          </w:p>
        </w:tc>
        <w:tc>
          <w:tcPr>
            <w:tcW w:w="1021" w:type="dxa"/>
          </w:tcPr>
          <w:p w14:paraId="50614ACF" w14:textId="77777777" w:rsidR="00897956" w:rsidRPr="00C21991" w:rsidRDefault="00897956">
            <w:pPr>
              <w:pStyle w:val="TAL"/>
            </w:pPr>
            <w:r w:rsidRPr="00C21991">
              <w:t>o.1</w:t>
            </w:r>
          </w:p>
        </w:tc>
        <w:tc>
          <w:tcPr>
            <w:tcW w:w="1021" w:type="dxa"/>
          </w:tcPr>
          <w:p w14:paraId="3F7FBBB8" w14:textId="77777777" w:rsidR="00897956" w:rsidRPr="00C21991" w:rsidRDefault="00897956">
            <w:pPr>
              <w:pStyle w:val="TAL"/>
            </w:pPr>
            <w:r w:rsidRPr="00C21991">
              <w:t>o.1</w:t>
            </w:r>
          </w:p>
        </w:tc>
        <w:tc>
          <w:tcPr>
            <w:tcW w:w="1021" w:type="dxa"/>
          </w:tcPr>
          <w:p w14:paraId="2251577D" w14:textId="77777777" w:rsidR="00897956" w:rsidRPr="00C21991" w:rsidRDefault="00897956">
            <w:pPr>
              <w:pStyle w:val="TAL"/>
            </w:pPr>
            <w:r w:rsidRPr="00C21991">
              <w:t>[26] 20.3</w:t>
            </w:r>
          </w:p>
        </w:tc>
        <w:tc>
          <w:tcPr>
            <w:tcW w:w="1021" w:type="dxa"/>
          </w:tcPr>
          <w:p w14:paraId="2596217E" w14:textId="77777777" w:rsidR="00897956" w:rsidRPr="00C21991" w:rsidRDefault="00897956">
            <w:pPr>
              <w:pStyle w:val="TAL"/>
            </w:pPr>
            <w:r w:rsidRPr="00C21991">
              <w:t>m</w:t>
            </w:r>
          </w:p>
        </w:tc>
        <w:tc>
          <w:tcPr>
            <w:tcW w:w="1021" w:type="dxa"/>
          </w:tcPr>
          <w:p w14:paraId="0B8F9267" w14:textId="77777777" w:rsidR="00897956" w:rsidRPr="00C21991" w:rsidRDefault="00897956">
            <w:pPr>
              <w:pStyle w:val="TAL"/>
            </w:pPr>
            <w:r w:rsidRPr="00C21991">
              <w:t>m</w:t>
            </w:r>
          </w:p>
        </w:tc>
      </w:tr>
      <w:tr w:rsidR="00897956" w:rsidRPr="00C21991" w14:paraId="4B95B741" w14:textId="77777777">
        <w:trPr>
          <w:cantSplit/>
        </w:trPr>
        <w:tc>
          <w:tcPr>
            <w:tcW w:w="9642" w:type="dxa"/>
            <w:gridSpan w:val="8"/>
          </w:tcPr>
          <w:p w14:paraId="22D474E8" w14:textId="77777777" w:rsidR="00897956" w:rsidRPr="00C21991" w:rsidRDefault="00897956">
            <w:pPr>
              <w:pStyle w:val="TAN"/>
            </w:pPr>
            <w:r w:rsidRPr="00C21991">
              <w:t>o.1</w:t>
            </w:r>
            <w:r w:rsidRPr="00C21991">
              <w:tab/>
              <w:t>At least one of these capabilities is supported.</w:t>
            </w:r>
          </w:p>
        </w:tc>
      </w:tr>
    </w:tbl>
    <w:p w14:paraId="49A423AF" w14:textId="77777777" w:rsidR="00897956" w:rsidRPr="00C21991" w:rsidRDefault="00897956"/>
    <w:p w14:paraId="38F9E011" w14:textId="77777777" w:rsidR="00546923" w:rsidRPr="00C21991" w:rsidRDefault="00546923" w:rsidP="00546923">
      <w:pPr>
        <w:keepNext/>
        <w:keepLines/>
      </w:pPr>
      <w:r w:rsidRPr="00C21991">
        <w:t>Prerequisite A.5/15B - - PUBLISH response</w:t>
      </w:r>
    </w:p>
    <w:p w14:paraId="6515D0CD" w14:textId="77777777" w:rsidR="00546923" w:rsidRPr="00C21991" w:rsidRDefault="00546923" w:rsidP="00546923">
      <w:pPr>
        <w:keepNext/>
        <w:keepLines/>
      </w:pPr>
      <w:r w:rsidRPr="00C21991">
        <w:t>Prerequisite: A.6/26A - - Additional for 417 (Unknown Resource-Priority) response</w:t>
      </w:r>
    </w:p>
    <w:p w14:paraId="10F84681" w14:textId="77777777" w:rsidR="00546923" w:rsidRPr="00C21991" w:rsidRDefault="00546923" w:rsidP="00546923">
      <w:pPr>
        <w:pStyle w:val="TH"/>
      </w:pPr>
      <w:bookmarkStart w:id="3315" w:name="_CRTableA_104JA"/>
      <w:r w:rsidRPr="00C21991">
        <w:t>Table </w:t>
      </w:r>
      <w:bookmarkEnd w:id="3315"/>
      <w:r w:rsidRPr="00C21991">
        <w:t>A.104JA: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0796B4E2" w14:textId="77777777">
        <w:trPr>
          <w:cantSplit/>
        </w:trPr>
        <w:tc>
          <w:tcPr>
            <w:tcW w:w="851" w:type="dxa"/>
            <w:vMerge w:val="restart"/>
          </w:tcPr>
          <w:p w14:paraId="1FB58A46" w14:textId="77777777" w:rsidR="00546923" w:rsidRPr="00C21991" w:rsidRDefault="00546923" w:rsidP="00546923">
            <w:pPr>
              <w:pStyle w:val="TAH"/>
            </w:pPr>
            <w:r w:rsidRPr="00C21991">
              <w:t>Item</w:t>
            </w:r>
          </w:p>
        </w:tc>
        <w:tc>
          <w:tcPr>
            <w:tcW w:w="2665" w:type="dxa"/>
            <w:vMerge w:val="restart"/>
          </w:tcPr>
          <w:p w14:paraId="128656E1" w14:textId="77777777" w:rsidR="00546923" w:rsidRPr="00C21991" w:rsidRDefault="00546923" w:rsidP="00546923">
            <w:pPr>
              <w:pStyle w:val="TAH"/>
            </w:pPr>
            <w:r w:rsidRPr="00C21991">
              <w:t>Header</w:t>
            </w:r>
            <w:r w:rsidR="00976393" w:rsidRPr="00C21991">
              <w:t xml:space="preserve"> field</w:t>
            </w:r>
          </w:p>
        </w:tc>
        <w:tc>
          <w:tcPr>
            <w:tcW w:w="3063" w:type="dxa"/>
            <w:gridSpan w:val="3"/>
          </w:tcPr>
          <w:p w14:paraId="46BFB919" w14:textId="77777777" w:rsidR="00546923" w:rsidRPr="00C21991" w:rsidRDefault="00546923" w:rsidP="00546923">
            <w:pPr>
              <w:pStyle w:val="TAH"/>
            </w:pPr>
            <w:r w:rsidRPr="00C21991">
              <w:t>Sending</w:t>
            </w:r>
          </w:p>
        </w:tc>
        <w:tc>
          <w:tcPr>
            <w:tcW w:w="3063" w:type="dxa"/>
            <w:gridSpan w:val="3"/>
          </w:tcPr>
          <w:p w14:paraId="442CD93C" w14:textId="77777777" w:rsidR="00546923" w:rsidRPr="00C21991" w:rsidRDefault="00546923" w:rsidP="00546923">
            <w:pPr>
              <w:pStyle w:val="TAH"/>
              <w:rPr>
                <w:b w:val="0"/>
              </w:rPr>
            </w:pPr>
            <w:r w:rsidRPr="00C21991">
              <w:t>Receiving</w:t>
            </w:r>
          </w:p>
        </w:tc>
      </w:tr>
      <w:tr w:rsidR="00546923" w:rsidRPr="00C21991" w14:paraId="71E4448F" w14:textId="77777777">
        <w:trPr>
          <w:cantSplit/>
        </w:trPr>
        <w:tc>
          <w:tcPr>
            <w:tcW w:w="851" w:type="dxa"/>
            <w:vMerge/>
          </w:tcPr>
          <w:p w14:paraId="3BA5ECA9" w14:textId="77777777" w:rsidR="00546923" w:rsidRPr="00C21991" w:rsidRDefault="00546923" w:rsidP="00546923">
            <w:pPr>
              <w:pStyle w:val="TAH"/>
            </w:pPr>
          </w:p>
        </w:tc>
        <w:tc>
          <w:tcPr>
            <w:tcW w:w="2665" w:type="dxa"/>
            <w:vMerge/>
          </w:tcPr>
          <w:p w14:paraId="6774EFD3" w14:textId="77777777" w:rsidR="00546923" w:rsidRPr="00C21991" w:rsidRDefault="00546923" w:rsidP="00546923">
            <w:pPr>
              <w:pStyle w:val="TAH"/>
            </w:pPr>
          </w:p>
        </w:tc>
        <w:tc>
          <w:tcPr>
            <w:tcW w:w="1021" w:type="dxa"/>
          </w:tcPr>
          <w:p w14:paraId="0C216917" w14:textId="77777777" w:rsidR="00546923" w:rsidRPr="00C21991" w:rsidRDefault="00546923" w:rsidP="00546923">
            <w:pPr>
              <w:pStyle w:val="TAH"/>
            </w:pPr>
            <w:r w:rsidRPr="00C21991">
              <w:t>Ref.</w:t>
            </w:r>
          </w:p>
        </w:tc>
        <w:tc>
          <w:tcPr>
            <w:tcW w:w="1021" w:type="dxa"/>
          </w:tcPr>
          <w:p w14:paraId="78C95F5C" w14:textId="77777777" w:rsidR="00546923" w:rsidRPr="00C21991" w:rsidRDefault="00546923" w:rsidP="00546923">
            <w:pPr>
              <w:pStyle w:val="TAH"/>
            </w:pPr>
            <w:r w:rsidRPr="00C21991">
              <w:t>RFC status</w:t>
            </w:r>
          </w:p>
        </w:tc>
        <w:tc>
          <w:tcPr>
            <w:tcW w:w="1021" w:type="dxa"/>
          </w:tcPr>
          <w:p w14:paraId="605C3B9D" w14:textId="77777777" w:rsidR="00546923" w:rsidRPr="00C21991" w:rsidRDefault="00546923" w:rsidP="00546923">
            <w:pPr>
              <w:pStyle w:val="TAH"/>
            </w:pPr>
            <w:r w:rsidRPr="00C21991">
              <w:t>Profile status</w:t>
            </w:r>
          </w:p>
        </w:tc>
        <w:tc>
          <w:tcPr>
            <w:tcW w:w="1021" w:type="dxa"/>
          </w:tcPr>
          <w:p w14:paraId="4D67E527" w14:textId="77777777" w:rsidR="00546923" w:rsidRPr="00C21991" w:rsidRDefault="00546923" w:rsidP="00546923">
            <w:pPr>
              <w:pStyle w:val="TAH"/>
            </w:pPr>
            <w:r w:rsidRPr="00C21991">
              <w:t>Ref.</w:t>
            </w:r>
          </w:p>
        </w:tc>
        <w:tc>
          <w:tcPr>
            <w:tcW w:w="1021" w:type="dxa"/>
          </w:tcPr>
          <w:p w14:paraId="25CEF152" w14:textId="77777777" w:rsidR="00546923" w:rsidRPr="00C21991" w:rsidRDefault="00546923" w:rsidP="00546923">
            <w:pPr>
              <w:pStyle w:val="TAH"/>
            </w:pPr>
            <w:r w:rsidRPr="00C21991">
              <w:t>RFC status</w:t>
            </w:r>
          </w:p>
        </w:tc>
        <w:tc>
          <w:tcPr>
            <w:tcW w:w="1021" w:type="dxa"/>
          </w:tcPr>
          <w:p w14:paraId="0F0C9CB3" w14:textId="77777777" w:rsidR="00546923" w:rsidRPr="00C21991" w:rsidRDefault="00546923" w:rsidP="00546923">
            <w:pPr>
              <w:pStyle w:val="TAH"/>
            </w:pPr>
            <w:r w:rsidRPr="00C21991">
              <w:t>Profile status</w:t>
            </w:r>
          </w:p>
        </w:tc>
      </w:tr>
      <w:tr w:rsidR="00546923" w:rsidRPr="00C21991" w14:paraId="1ACDC13D" w14:textId="77777777">
        <w:tc>
          <w:tcPr>
            <w:tcW w:w="851" w:type="dxa"/>
          </w:tcPr>
          <w:p w14:paraId="5D27115E" w14:textId="77777777" w:rsidR="00546923" w:rsidRPr="00C21991" w:rsidRDefault="00546923" w:rsidP="00546923">
            <w:pPr>
              <w:pStyle w:val="TAL"/>
            </w:pPr>
            <w:r w:rsidRPr="00C21991">
              <w:t>1</w:t>
            </w:r>
          </w:p>
        </w:tc>
        <w:tc>
          <w:tcPr>
            <w:tcW w:w="2665" w:type="dxa"/>
          </w:tcPr>
          <w:p w14:paraId="3ED220E2" w14:textId="77777777" w:rsidR="00546923" w:rsidRPr="00C21991" w:rsidRDefault="00546923" w:rsidP="00546923">
            <w:pPr>
              <w:pStyle w:val="TAL"/>
            </w:pPr>
            <w:r w:rsidRPr="00C21991">
              <w:t>Accept-Resource-Priority</w:t>
            </w:r>
          </w:p>
        </w:tc>
        <w:tc>
          <w:tcPr>
            <w:tcW w:w="1021" w:type="dxa"/>
          </w:tcPr>
          <w:p w14:paraId="1E4460DC" w14:textId="77777777" w:rsidR="00546923" w:rsidRPr="00C21991" w:rsidRDefault="00AE232F" w:rsidP="00546923">
            <w:pPr>
              <w:pStyle w:val="TAL"/>
            </w:pPr>
            <w:r w:rsidRPr="00C21991">
              <w:t>[116</w:t>
            </w:r>
            <w:r w:rsidR="00546923" w:rsidRPr="00C21991">
              <w:t>] 3.2</w:t>
            </w:r>
          </w:p>
        </w:tc>
        <w:tc>
          <w:tcPr>
            <w:tcW w:w="1021" w:type="dxa"/>
          </w:tcPr>
          <w:p w14:paraId="40449AD5" w14:textId="77777777" w:rsidR="00546923" w:rsidRPr="00C21991" w:rsidRDefault="00546923" w:rsidP="00546923">
            <w:pPr>
              <w:pStyle w:val="TAL"/>
            </w:pPr>
            <w:r w:rsidRPr="00C21991">
              <w:t>c1</w:t>
            </w:r>
          </w:p>
        </w:tc>
        <w:tc>
          <w:tcPr>
            <w:tcW w:w="1021" w:type="dxa"/>
          </w:tcPr>
          <w:p w14:paraId="22F4BF16" w14:textId="77777777" w:rsidR="00546923" w:rsidRPr="00C21991" w:rsidRDefault="00546923" w:rsidP="00546923">
            <w:pPr>
              <w:pStyle w:val="TAL"/>
            </w:pPr>
            <w:r w:rsidRPr="00C21991">
              <w:t>c1</w:t>
            </w:r>
          </w:p>
        </w:tc>
        <w:tc>
          <w:tcPr>
            <w:tcW w:w="1021" w:type="dxa"/>
          </w:tcPr>
          <w:p w14:paraId="22538370" w14:textId="77777777" w:rsidR="00546923" w:rsidRPr="00C21991" w:rsidRDefault="00AE232F" w:rsidP="00546923">
            <w:pPr>
              <w:pStyle w:val="TAL"/>
            </w:pPr>
            <w:r w:rsidRPr="00C21991">
              <w:t>[116</w:t>
            </w:r>
            <w:r w:rsidR="00546923" w:rsidRPr="00C21991">
              <w:t>] 3.2</w:t>
            </w:r>
          </w:p>
        </w:tc>
        <w:tc>
          <w:tcPr>
            <w:tcW w:w="1021" w:type="dxa"/>
          </w:tcPr>
          <w:p w14:paraId="78E62E5C" w14:textId="77777777" w:rsidR="00546923" w:rsidRPr="00C21991" w:rsidRDefault="00546923" w:rsidP="00546923">
            <w:pPr>
              <w:pStyle w:val="TAL"/>
            </w:pPr>
            <w:r w:rsidRPr="00C21991">
              <w:t>c1</w:t>
            </w:r>
          </w:p>
        </w:tc>
        <w:tc>
          <w:tcPr>
            <w:tcW w:w="1021" w:type="dxa"/>
          </w:tcPr>
          <w:p w14:paraId="318D74FC" w14:textId="77777777" w:rsidR="00546923" w:rsidRPr="00C21991" w:rsidRDefault="00546923" w:rsidP="00546923">
            <w:pPr>
              <w:pStyle w:val="TAL"/>
            </w:pPr>
            <w:r w:rsidRPr="00C21991">
              <w:t>c1</w:t>
            </w:r>
          </w:p>
        </w:tc>
      </w:tr>
      <w:tr w:rsidR="00546923" w:rsidRPr="00C21991" w14:paraId="2477A6D3" w14:textId="77777777">
        <w:tc>
          <w:tcPr>
            <w:tcW w:w="9642" w:type="dxa"/>
            <w:gridSpan w:val="8"/>
          </w:tcPr>
          <w:p w14:paraId="627B04E5" w14:textId="77777777" w:rsidR="00546923" w:rsidRPr="00C21991" w:rsidRDefault="00546923" w:rsidP="00546923">
            <w:pPr>
              <w:pStyle w:val="TAN"/>
            </w:pPr>
            <w:r w:rsidRPr="00C21991">
              <w:t>c1:</w:t>
            </w:r>
            <w:r w:rsidRPr="00C21991">
              <w:tab/>
              <w:t xml:space="preserve">IF A.4/7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1D47BA21" w14:textId="77777777" w:rsidR="00546923" w:rsidRPr="00C21991" w:rsidRDefault="00546923" w:rsidP="00546923">
      <w:pPr>
        <w:keepNext/>
        <w:keepLines/>
      </w:pPr>
    </w:p>
    <w:p w14:paraId="63BC56C8" w14:textId="77777777" w:rsidR="00897956" w:rsidRPr="00C21991" w:rsidRDefault="00897956">
      <w:pPr>
        <w:keepNext/>
        <w:keepLines/>
      </w:pPr>
      <w:r w:rsidRPr="00C21991">
        <w:t>Prerequisite A.5/15B - - PUBLISH response</w:t>
      </w:r>
    </w:p>
    <w:p w14:paraId="4B5A2BD8" w14:textId="77777777" w:rsidR="00897956" w:rsidRPr="00C21991" w:rsidRDefault="00897956">
      <w:pPr>
        <w:keepNext/>
        <w:keepLines/>
      </w:pPr>
      <w:r w:rsidRPr="00C21991">
        <w:t>Prerequisite: A.6/27 - - Additional for 420 (Bad Extension) response</w:t>
      </w:r>
    </w:p>
    <w:p w14:paraId="5D50DA9A" w14:textId="77777777" w:rsidR="00897956" w:rsidRPr="00C21991" w:rsidRDefault="00897956">
      <w:pPr>
        <w:pStyle w:val="TH"/>
      </w:pPr>
      <w:bookmarkStart w:id="3316" w:name="_CRTableA_104K"/>
      <w:r w:rsidRPr="00C21991">
        <w:t>Table </w:t>
      </w:r>
      <w:bookmarkEnd w:id="3316"/>
      <w:r w:rsidRPr="00C21991">
        <w:t>A.104K: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B0C2530" w14:textId="77777777">
        <w:trPr>
          <w:cantSplit/>
        </w:trPr>
        <w:tc>
          <w:tcPr>
            <w:tcW w:w="851" w:type="dxa"/>
            <w:vMerge w:val="restart"/>
          </w:tcPr>
          <w:p w14:paraId="01DF3DAF" w14:textId="77777777" w:rsidR="00897956" w:rsidRPr="00C21991" w:rsidRDefault="00897956">
            <w:pPr>
              <w:pStyle w:val="TAH"/>
            </w:pPr>
            <w:r w:rsidRPr="00C21991">
              <w:t>Item</w:t>
            </w:r>
          </w:p>
        </w:tc>
        <w:tc>
          <w:tcPr>
            <w:tcW w:w="2665" w:type="dxa"/>
            <w:vMerge w:val="restart"/>
          </w:tcPr>
          <w:p w14:paraId="6C4E2017" w14:textId="77777777" w:rsidR="00897956" w:rsidRPr="00C21991" w:rsidRDefault="00897956">
            <w:pPr>
              <w:pStyle w:val="TAH"/>
            </w:pPr>
            <w:r w:rsidRPr="00C21991">
              <w:t>Header</w:t>
            </w:r>
            <w:r w:rsidR="00976393" w:rsidRPr="00C21991">
              <w:t xml:space="preserve"> field</w:t>
            </w:r>
          </w:p>
        </w:tc>
        <w:tc>
          <w:tcPr>
            <w:tcW w:w="3063" w:type="dxa"/>
            <w:gridSpan w:val="3"/>
          </w:tcPr>
          <w:p w14:paraId="0C31F112" w14:textId="77777777" w:rsidR="00897956" w:rsidRPr="00C21991" w:rsidRDefault="00897956">
            <w:pPr>
              <w:pStyle w:val="TAH"/>
            </w:pPr>
            <w:r w:rsidRPr="00C21991">
              <w:t>Sending</w:t>
            </w:r>
          </w:p>
        </w:tc>
        <w:tc>
          <w:tcPr>
            <w:tcW w:w="3063" w:type="dxa"/>
            <w:gridSpan w:val="3"/>
          </w:tcPr>
          <w:p w14:paraId="72F9FA81" w14:textId="77777777" w:rsidR="00897956" w:rsidRPr="00C21991" w:rsidRDefault="00897956">
            <w:pPr>
              <w:pStyle w:val="TAH"/>
              <w:rPr>
                <w:b w:val="0"/>
              </w:rPr>
            </w:pPr>
            <w:r w:rsidRPr="00C21991">
              <w:t>Receiving</w:t>
            </w:r>
          </w:p>
        </w:tc>
      </w:tr>
      <w:tr w:rsidR="00897956" w:rsidRPr="00C21991" w14:paraId="3912C05A" w14:textId="77777777">
        <w:trPr>
          <w:cantSplit/>
        </w:trPr>
        <w:tc>
          <w:tcPr>
            <w:tcW w:w="851" w:type="dxa"/>
            <w:vMerge/>
          </w:tcPr>
          <w:p w14:paraId="1BFBAC3C" w14:textId="77777777" w:rsidR="00897956" w:rsidRPr="00C21991" w:rsidRDefault="00897956">
            <w:pPr>
              <w:pStyle w:val="TAH"/>
            </w:pPr>
          </w:p>
        </w:tc>
        <w:tc>
          <w:tcPr>
            <w:tcW w:w="2665" w:type="dxa"/>
            <w:vMerge/>
          </w:tcPr>
          <w:p w14:paraId="210B2EC6" w14:textId="77777777" w:rsidR="00897956" w:rsidRPr="00C21991" w:rsidRDefault="00897956">
            <w:pPr>
              <w:pStyle w:val="TAH"/>
            </w:pPr>
          </w:p>
        </w:tc>
        <w:tc>
          <w:tcPr>
            <w:tcW w:w="1021" w:type="dxa"/>
          </w:tcPr>
          <w:p w14:paraId="450E2584" w14:textId="77777777" w:rsidR="00897956" w:rsidRPr="00C21991" w:rsidRDefault="00897956">
            <w:pPr>
              <w:pStyle w:val="TAH"/>
            </w:pPr>
            <w:r w:rsidRPr="00C21991">
              <w:t>Ref.</w:t>
            </w:r>
          </w:p>
        </w:tc>
        <w:tc>
          <w:tcPr>
            <w:tcW w:w="1021" w:type="dxa"/>
          </w:tcPr>
          <w:p w14:paraId="4AC20CA6" w14:textId="77777777" w:rsidR="00897956" w:rsidRPr="00C21991" w:rsidRDefault="00897956">
            <w:pPr>
              <w:pStyle w:val="TAH"/>
            </w:pPr>
            <w:r w:rsidRPr="00C21991">
              <w:t>RFC status</w:t>
            </w:r>
          </w:p>
        </w:tc>
        <w:tc>
          <w:tcPr>
            <w:tcW w:w="1021" w:type="dxa"/>
          </w:tcPr>
          <w:p w14:paraId="116C1207" w14:textId="77777777" w:rsidR="00897956" w:rsidRPr="00C21991" w:rsidRDefault="00897956">
            <w:pPr>
              <w:pStyle w:val="TAH"/>
            </w:pPr>
            <w:r w:rsidRPr="00C21991">
              <w:t>Profile status</w:t>
            </w:r>
          </w:p>
        </w:tc>
        <w:tc>
          <w:tcPr>
            <w:tcW w:w="1021" w:type="dxa"/>
          </w:tcPr>
          <w:p w14:paraId="79FC4239" w14:textId="77777777" w:rsidR="00897956" w:rsidRPr="00C21991" w:rsidRDefault="00897956">
            <w:pPr>
              <w:pStyle w:val="TAH"/>
            </w:pPr>
            <w:r w:rsidRPr="00C21991">
              <w:t>Ref.</w:t>
            </w:r>
          </w:p>
        </w:tc>
        <w:tc>
          <w:tcPr>
            <w:tcW w:w="1021" w:type="dxa"/>
          </w:tcPr>
          <w:p w14:paraId="5D8580F0" w14:textId="77777777" w:rsidR="00897956" w:rsidRPr="00C21991" w:rsidRDefault="00897956">
            <w:pPr>
              <w:pStyle w:val="TAH"/>
            </w:pPr>
            <w:r w:rsidRPr="00C21991">
              <w:t>RFC status</w:t>
            </w:r>
          </w:p>
        </w:tc>
        <w:tc>
          <w:tcPr>
            <w:tcW w:w="1021" w:type="dxa"/>
          </w:tcPr>
          <w:p w14:paraId="65B05752" w14:textId="77777777" w:rsidR="00897956" w:rsidRPr="00C21991" w:rsidRDefault="00897956">
            <w:pPr>
              <w:pStyle w:val="TAH"/>
            </w:pPr>
            <w:r w:rsidRPr="00C21991">
              <w:t>Profile status</w:t>
            </w:r>
          </w:p>
        </w:tc>
      </w:tr>
      <w:tr w:rsidR="00897956" w:rsidRPr="00C21991" w14:paraId="68DF6039" w14:textId="77777777">
        <w:tc>
          <w:tcPr>
            <w:tcW w:w="851" w:type="dxa"/>
          </w:tcPr>
          <w:p w14:paraId="1F6A1530" w14:textId="77777777" w:rsidR="00897956" w:rsidRPr="00C21991" w:rsidRDefault="00897956">
            <w:pPr>
              <w:pStyle w:val="TAL"/>
            </w:pPr>
            <w:r w:rsidRPr="00C21991">
              <w:t>4</w:t>
            </w:r>
          </w:p>
        </w:tc>
        <w:tc>
          <w:tcPr>
            <w:tcW w:w="2665" w:type="dxa"/>
          </w:tcPr>
          <w:p w14:paraId="43BB99C5" w14:textId="77777777" w:rsidR="00897956" w:rsidRPr="00C21991" w:rsidRDefault="00897956">
            <w:pPr>
              <w:pStyle w:val="TAL"/>
            </w:pPr>
            <w:r w:rsidRPr="00C21991">
              <w:t>Unsupported</w:t>
            </w:r>
          </w:p>
        </w:tc>
        <w:tc>
          <w:tcPr>
            <w:tcW w:w="1021" w:type="dxa"/>
          </w:tcPr>
          <w:p w14:paraId="0F06F169" w14:textId="77777777" w:rsidR="00897956" w:rsidRPr="00C21991" w:rsidRDefault="00897956">
            <w:pPr>
              <w:pStyle w:val="TAL"/>
            </w:pPr>
            <w:r w:rsidRPr="00C21991">
              <w:t>[26] 20.40</w:t>
            </w:r>
          </w:p>
        </w:tc>
        <w:tc>
          <w:tcPr>
            <w:tcW w:w="1021" w:type="dxa"/>
          </w:tcPr>
          <w:p w14:paraId="186810A1" w14:textId="77777777" w:rsidR="00897956" w:rsidRPr="00C21991" w:rsidRDefault="00897956">
            <w:pPr>
              <w:pStyle w:val="TAL"/>
            </w:pPr>
            <w:r w:rsidRPr="00C21991">
              <w:t>m</w:t>
            </w:r>
          </w:p>
        </w:tc>
        <w:tc>
          <w:tcPr>
            <w:tcW w:w="1021" w:type="dxa"/>
          </w:tcPr>
          <w:p w14:paraId="6B52AEE7" w14:textId="77777777" w:rsidR="00897956" w:rsidRPr="00C21991" w:rsidRDefault="00897956">
            <w:pPr>
              <w:pStyle w:val="TAL"/>
            </w:pPr>
            <w:r w:rsidRPr="00C21991">
              <w:t>m</w:t>
            </w:r>
          </w:p>
        </w:tc>
        <w:tc>
          <w:tcPr>
            <w:tcW w:w="1021" w:type="dxa"/>
          </w:tcPr>
          <w:p w14:paraId="5E0CB985" w14:textId="77777777" w:rsidR="00897956" w:rsidRPr="00C21991" w:rsidRDefault="00897956">
            <w:pPr>
              <w:pStyle w:val="TAL"/>
            </w:pPr>
            <w:r w:rsidRPr="00C21991">
              <w:t>[26] 20.40</w:t>
            </w:r>
          </w:p>
        </w:tc>
        <w:tc>
          <w:tcPr>
            <w:tcW w:w="1021" w:type="dxa"/>
          </w:tcPr>
          <w:p w14:paraId="293608D9" w14:textId="77777777" w:rsidR="00897956" w:rsidRPr="00C21991" w:rsidRDefault="00897956">
            <w:pPr>
              <w:pStyle w:val="TAL"/>
            </w:pPr>
            <w:r w:rsidRPr="00C21991">
              <w:t>m</w:t>
            </w:r>
          </w:p>
        </w:tc>
        <w:tc>
          <w:tcPr>
            <w:tcW w:w="1021" w:type="dxa"/>
          </w:tcPr>
          <w:p w14:paraId="18FE2508" w14:textId="77777777" w:rsidR="00897956" w:rsidRPr="00C21991" w:rsidRDefault="00897956">
            <w:pPr>
              <w:pStyle w:val="TAL"/>
            </w:pPr>
            <w:r w:rsidRPr="00C21991">
              <w:t>m</w:t>
            </w:r>
          </w:p>
        </w:tc>
      </w:tr>
    </w:tbl>
    <w:p w14:paraId="5C7B4D03" w14:textId="77777777" w:rsidR="00897956" w:rsidRPr="00C21991" w:rsidRDefault="00897956"/>
    <w:p w14:paraId="014651EC" w14:textId="77777777" w:rsidR="00897956" w:rsidRPr="00C21991" w:rsidRDefault="00897956">
      <w:pPr>
        <w:keepNext/>
        <w:keepLines/>
      </w:pPr>
      <w:r w:rsidRPr="00C21991">
        <w:t>Prerequisite A.5/15B - - PUBLISH response</w:t>
      </w:r>
    </w:p>
    <w:p w14:paraId="01C17872" w14:textId="77777777" w:rsidR="00897956" w:rsidRPr="00C21991" w:rsidRDefault="00897956">
      <w:pPr>
        <w:keepNext/>
        <w:keepLines/>
      </w:pPr>
      <w:r w:rsidRPr="00C21991">
        <w:t>Prerequisite: A.6/28 OR A.6/41A - - Additional for 421 (Extension Required), 494 (Security Agreement Required) response</w:t>
      </w:r>
    </w:p>
    <w:p w14:paraId="7636593F" w14:textId="77777777" w:rsidR="00897956" w:rsidRPr="00C21991" w:rsidRDefault="00897956">
      <w:pPr>
        <w:pStyle w:val="TH"/>
      </w:pPr>
      <w:bookmarkStart w:id="3317" w:name="_CRTableA_104L"/>
      <w:r w:rsidRPr="00C21991">
        <w:t>Table </w:t>
      </w:r>
      <w:bookmarkEnd w:id="3317"/>
      <w:r w:rsidRPr="00C21991">
        <w:t>A.104L: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CF3DCE5" w14:textId="77777777">
        <w:trPr>
          <w:cantSplit/>
        </w:trPr>
        <w:tc>
          <w:tcPr>
            <w:tcW w:w="851" w:type="dxa"/>
            <w:vMerge w:val="restart"/>
          </w:tcPr>
          <w:p w14:paraId="1E0AB531" w14:textId="77777777" w:rsidR="00897956" w:rsidRPr="00C21991" w:rsidRDefault="00897956">
            <w:pPr>
              <w:pStyle w:val="TAH"/>
            </w:pPr>
            <w:r w:rsidRPr="00C21991">
              <w:t>Item</w:t>
            </w:r>
          </w:p>
        </w:tc>
        <w:tc>
          <w:tcPr>
            <w:tcW w:w="2665" w:type="dxa"/>
            <w:vMerge w:val="restart"/>
          </w:tcPr>
          <w:p w14:paraId="1BD5E84D" w14:textId="77777777" w:rsidR="00897956" w:rsidRPr="00C21991" w:rsidRDefault="00897956">
            <w:pPr>
              <w:pStyle w:val="TAH"/>
            </w:pPr>
            <w:r w:rsidRPr="00C21991">
              <w:t>Header</w:t>
            </w:r>
            <w:r w:rsidR="00976393" w:rsidRPr="00C21991">
              <w:t xml:space="preserve"> field</w:t>
            </w:r>
          </w:p>
        </w:tc>
        <w:tc>
          <w:tcPr>
            <w:tcW w:w="3063" w:type="dxa"/>
            <w:gridSpan w:val="3"/>
          </w:tcPr>
          <w:p w14:paraId="783DA118" w14:textId="77777777" w:rsidR="00897956" w:rsidRPr="00C21991" w:rsidRDefault="00897956">
            <w:pPr>
              <w:pStyle w:val="TAH"/>
            </w:pPr>
            <w:r w:rsidRPr="00C21991">
              <w:t>Sending</w:t>
            </w:r>
          </w:p>
        </w:tc>
        <w:tc>
          <w:tcPr>
            <w:tcW w:w="3063" w:type="dxa"/>
            <w:gridSpan w:val="3"/>
          </w:tcPr>
          <w:p w14:paraId="6F5A0EBA" w14:textId="77777777" w:rsidR="00897956" w:rsidRPr="00C21991" w:rsidRDefault="00897956">
            <w:pPr>
              <w:pStyle w:val="TAH"/>
              <w:rPr>
                <w:b w:val="0"/>
              </w:rPr>
            </w:pPr>
            <w:r w:rsidRPr="00C21991">
              <w:t>Receiving</w:t>
            </w:r>
          </w:p>
        </w:tc>
      </w:tr>
      <w:tr w:rsidR="00897956" w:rsidRPr="00C21991" w14:paraId="178C4B3E" w14:textId="77777777">
        <w:trPr>
          <w:cantSplit/>
        </w:trPr>
        <w:tc>
          <w:tcPr>
            <w:tcW w:w="851" w:type="dxa"/>
            <w:vMerge/>
          </w:tcPr>
          <w:p w14:paraId="626E299C" w14:textId="77777777" w:rsidR="00897956" w:rsidRPr="00C21991" w:rsidRDefault="00897956">
            <w:pPr>
              <w:pStyle w:val="TAH"/>
            </w:pPr>
          </w:p>
        </w:tc>
        <w:tc>
          <w:tcPr>
            <w:tcW w:w="2665" w:type="dxa"/>
            <w:vMerge/>
          </w:tcPr>
          <w:p w14:paraId="373F3F95" w14:textId="77777777" w:rsidR="00897956" w:rsidRPr="00C21991" w:rsidRDefault="00897956">
            <w:pPr>
              <w:pStyle w:val="TAH"/>
            </w:pPr>
          </w:p>
        </w:tc>
        <w:tc>
          <w:tcPr>
            <w:tcW w:w="1021" w:type="dxa"/>
          </w:tcPr>
          <w:p w14:paraId="1076FEEA" w14:textId="77777777" w:rsidR="00897956" w:rsidRPr="00C21991" w:rsidRDefault="00897956">
            <w:pPr>
              <w:pStyle w:val="TAH"/>
            </w:pPr>
            <w:r w:rsidRPr="00C21991">
              <w:t>Ref.</w:t>
            </w:r>
          </w:p>
        </w:tc>
        <w:tc>
          <w:tcPr>
            <w:tcW w:w="1021" w:type="dxa"/>
          </w:tcPr>
          <w:p w14:paraId="401E0AEF" w14:textId="77777777" w:rsidR="00897956" w:rsidRPr="00C21991" w:rsidRDefault="00897956">
            <w:pPr>
              <w:pStyle w:val="TAH"/>
            </w:pPr>
            <w:r w:rsidRPr="00C21991">
              <w:t>RFC status</w:t>
            </w:r>
          </w:p>
        </w:tc>
        <w:tc>
          <w:tcPr>
            <w:tcW w:w="1021" w:type="dxa"/>
          </w:tcPr>
          <w:p w14:paraId="5B9647F1" w14:textId="77777777" w:rsidR="00897956" w:rsidRPr="00C21991" w:rsidRDefault="00897956">
            <w:pPr>
              <w:pStyle w:val="TAH"/>
            </w:pPr>
            <w:r w:rsidRPr="00C21991">
              <w:t>Profile status</w:t>
            </w:r>
          </w:p>
        </w:tc>
        <w:tc>
          <w:tcPr>
            <w:tcW w:w="1021" w:type="dxa"/>
          </w:tcPr>
          <w:p w14:paraId="2F52CF94" w14:textId="77777777" w:rsidR="00897956" w:rsidRPr="00C21991" w:rsidRDefault="00897956">
            <w:pPr>
              <w:pStyle w:val="TAH"/>
            </w:pPr>
            <w:r w:rsidRPr="00C21991">
              <w:t>Ref.</w:t>
            </w:r>
          </w:p>
        </w:tc>
        <w:tc>
          <w:tcPr>
            <w:tcW w:w="1021" w:type="dxa"/>
          </w:tcPr>
          <w:p w14:paraId="16F2313E" w14:textId="77777777" w:rsidR="00897956" w:rsidRPr="00C21991" w:rsidRDefault="00897956">
            <w:pPr>
              <w:pStyle w:val="TAH"/>
            </w:pPr>
            <w:r w:rsidRPr="00C21991">
              <w:t>RFC status</w:t>
            </w:r>
          </w:p>
        </w:tc>
        <w:tc>
          <w:tcPr>
            <w:tcW w:w="1021" w:type="dxa"/>
          </w:tcPr>
          <w:p w14:paraId="6457CE25" w14:textId="77777777" w:rsidR="00897956" w:rsidRPr="00C21991" w:rsidRDefault="00897956">
            <w:pPr>
              <w:pStyle w:val="TAH"/>
            </w:pPr>
            <w:r w:rsidRPr="00C21991">
              <w:t>Profile status</w:t>
            </w:r>
          </w:p>
        </w:tc>
      </w:tr>
      <w:tr w:rsidR="00897956" w:rsidRPr="00C21991" w14:paraId="46ECA867" w14:textId="77777777">
        <w:tc>
          <w:tcPr>
            <w:tcW w:w="851" w:type="dxa"/>
          </w:tcPr>
          <w:p w14:paraId="7C2F4F47" w14:textId="77777777" w:rsidR="00897956" w:rsidRPr="00C21991" w:rsidRDefault="00897956">
            <w:pPr>
              <w:pStyle w:val="TAL"/>
            </w:pPr>
            <w:r w:rsidRPr="00C21991">
              <w:t>3</w:t>
            </w:r>
          </w:p>
        </w:tc>
        <w:tc>
          <w:tcPr>
            <w:tcW w:w="2665" w:type="dxa"/>
          </w:tcPr>
          <w:p w14:paraId="3E015B1E" w14:textId="77777777" w:rsidR="00897956" w:rsidRPr="00C21991" w:rsidRDefault="00897956">
            <w:pPr>
              <w:pStyle w:val="TAL"/>
            </w:pPr>
            <w:r w:rsidRPr="00C21991">
              <w:t>Security-Server</w:t>
            </w:r>
          </w:p>
        </w:tc>
        <w:tc>
          <w:tcPr>
            <w:tcW w:w="1021" w:type="dxa"/>
          </w:tcPr>
          <w:p w14:paraId="55115F58" w14:textId="77777777" w:rsidR="00897956" w:rsidRPr="00C21991" w:rsidRDefault="00897956">
            <w:pPr>
              <w:pStyle w:val="TAL"/>
            </w:pPr>
            <w:r w:rsidRPr="00C21991">
              <w:t>[48] 2</w:t>
            </w:r>
          </w:p>
        </w:tc>
        <w:tc>
          <w:tcPr>
            <w:tcW w:w="1021" w:type="dxa"/>
          </w:tcPr>
          <w:p w14:paraId="16839DD2" w14:textId="77777777" w:rsidR="00897956" w:rsidRPr="00C21991" w:rsidRDefault="00897956">
            <w:pPr>
              <w:pStyle w:val="TAL"/>
            </w:pPr>
            <w:r w:rsidRPr="00C21991">
              <w:t>x</w:t>
            </w:r>
          </w:p>
        </w:tc>
        <w:tc>
          <w:tcPr>
            <w:tcW w:w="1021" w:type="dxa"/>
          </w:tcPr>
          <w:p w14:paraId="524A3583" w14:textId="77777777" w:rsidR="00897956" w:rsidRPr="00C21991" w:rsidRDefault="00897956">
            <w:pPr>
              <w:pStyle w:val="TAL"/>
            </w:pPr>
            <w:r w:rsidRPr="00C21991">
              <w:t>x</w:t>
            </w:r>
          </w:p>
        </w:tc>
        <w:tc>
          <w:tcPr>
            <w:tcW w:w="1021" w:type="dxa"/>
          </w:tcPr>
          <w:p w14:paraId="03F3D396" w14:textId="77777777" w:rsidR="00897956" w:rsidRPr="00C21991" w:rsidRDefault="00897956">
            <w:pPr>
              <w:pStyle w:val="TAL"/>
            </w:pPr>
            <w:r w:rsidRPr="00C21991">
              <w:t>[48] 2</w:t>
            </w:r>
          </w:p>
        </w:tc>
        <w:tc>
          <w:tcPr>
            <w:tcW w:w="1021" w:type="dxa"/>
          </w:tcPr>
          <w:p w14:paraId="3C08D1AC" w14:textId="77777777" w:rsidR="00897956" w:rsidRPr="00C21991" w:rsidRDefault="00897956">
            <w:pPr>
              <w:pStyle w:val="TAL"/>
            </w:pPr>
            <w:r w:rsidRPr="00C21991">
              <w:t>c1</w:t>
            </w:r>
          </w:p>
        </w:tc>
        <w:tc>
          <w:tcPr>
            <w:tcW w:w="1021" w:type="dxa"/>
          </w:tcPr>
          <w:p w14:paraId="39608575" w14:textId="77777777" w:rsidR="00897956" w:rsidRPr="00C21991" w:rsidRDefault="00897956">
            <w:pPr>
              <w:pStyle w:val="TAL"/>
            </w:pPr>
            <w:r w:rsidRPr="00C21991">
              <w:t>c1</w:t>
            </w:r>
          </w:p>
        </w:tc>
      </w:tr>
      <w:tr w:rsidR="00897956" w:rsidRPr="00C21991" w14:paraId="6894F0EE" w14:textId="77777777">
        <w:trPr>
          <w:cantSplit/>
        </w:trPr>
        <w:tc>
          <w:tcPr>
            <w:tcW w:w="9642" w:type="dxa"/>
            <w:gridSpan w:val="8"/>
          </w:tcPr>
          <w:p w14:paraId="00055B87"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34EBBEB8" w14:textId="77777777" w:rsidR="00897956" w:rsidRPr="00C21991" w:rsidRDefault="00897956"/>
    <w:p w14:paraId="53005B87" w14:textId="77777777" w:rsidR="00897956" w:rsidRPr="00C21991" w:rsidRDefault="00897956">
      <w:pPr>
        <w:keepNext/>
        <w:keepLines/>
      </w:pPr>
      <w:r w:rsidRPr="00C21991">
        <w:t>Prerequisite A.5/15B - - PUBLISH response</w:t>
      </w:r>
    </w:p>
    <w:p w14:paraId="4FC43D35" w14:textId="77777777" w:rsidR="00897956" w:rsidRPr="00C21991" w:rsidRDefault="00897956">
      <w:pPr>
        <w:keepNext/>
        <w:keepLines/>
      </w:pPr>
      <w:r w:rsidRPr="00C21991">
        <w:t>Prerequisite: A.6/29 - - Additional for 423 (Interval Too Brief) response</w:t>
      </w:r>
    </w:p>
    <w:p w14:paraId="366CFB10" w14:textId="77777777" w:rsidR="00897956" w:rsidRPr="00C21991" w:rsidRDefault="00897956">
      <w:pPr>
        <w:pStyle w:val="TH"/>
      </w:pPr>
      <w:bookmarkStart w:id="3318" w:name="_CRTableA_104M"/>
      <w:r w:rsidRPr="00C21991">
        <w:t>Table </w:t>
      </w:r>
      <w:bookmarkEnd w:id="3318"/>
      <w:r w:rsidRPr="00C21991">
        <w:t>A.104M: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0F1DD87" w14:textId="77777777">
        <w:trPr>
          <w:cantSplit/>
        </w:trPr>
        <w:tc>
          <w:tcPr>
            <w:tcW w:w="851" w:type="dxa"/>
            <w:vMerge w:val="restart"/>
          </w:tcPr>
          <w:p w14:paraId="0DE8625E" w14:textId="77777777" w:rsidR="00897956" w:rsidRPr="00C21991" w:rsidRDefault="00897956">
            <w:pPr>
              <w:pStyle w:val="TAH"/>
            </w:pPr>
            <w:r w:rsidRPr="00C21991">
              <w:t>Item</w:t>
            </w:r>
          </w:p>
        </w:tc>
        <w:tc>
          <w:tcPr>
            <w:tcW w:w="2665" w:type="dxa"/>
            <w:vMerge w:val="restart"/>
          </w:tcPr>
          <w:p w14:paraId="2712638D" w14:textId="77777777" w:rsidR="00897956" w:rsidRPr="00C21991" w:rsidRDefault="00897956">
            <w:pPr>
              <w:pStyle w:val="TAH"/>
            </w:pPr>
            <w:r w:rsidRPr="00C21991">
              <w:t>Header</w:t>
            </w:r>
            <w:r w:rsidR="00976393" w:rsidRPr="00C21991">
              <w:t xml:space="preserve"> field</w:t>
            </w:r>
          </w:p>
        </w:tc>
        <w:tc>
          <w:tcPr>
            <w:tcW w:w="3063" w:type="dxa"/>
            <w:gridSpan w:val="3"/>
          </w:tcPr>
          <w:p w14:paraId="0781E2EE" w14:textId="77777777" w:rsidR="00897956" w:rsidRPr="00C21991" w:rsidRDefault="00897956">
            <w:pPr>
              <w:pStyle w:val="TAH"/>
            </w:pPr>
            <w:r w:rsidRPr="00C21991">
              <w:t>Sending</w:t>
            </w:r>
          </w:p>
        </w:tc>
        <w:tc>
          <w:tcPr>
            <w:tcW w:w="3063" w:type="dxa"/>
            <w:gridSpan w:val="3"/>
          </w:tcPr>
          <w:p w14:paraId="1CEB7B9C" w14:textId="77777777" w:rsidR="00897956" w:rsidRPr="00C21991" w:rsidRDefault="00897956">
            <w:pPr>
              <w:pStyle w:val="TAH"/>
              <w:rPr>
                <w:b w:val="0"/>
              </w:rPr>
            </w:pPr>
            <w:r w:rsidRPr="00C21991">
              <w:t>Receiving</w:t>
            </w:r>
          </w:p>
        </w:tc>
      </w:tr>
      <w:tr w:rsidR="00897956" w:rsidRPr="00C21991" w14:paraId="71AABF77" w14:textId="77777777">
        <w:trPr>
          <w:cantSplit/>
        </w:trPr>
        <w:tc>
          <w:tcPr>
            <w:tcW w:w="851" w:type="dxa"/>
            <w:vMerge/>
          </w:tcPr>
          <w:p w14:paraId="29CC2CF5" w14:textId="77777777" w:rsidR="00897956" w:rsidRPr="00C21991" w:rsidRDefault="00897956">
            <w:pPr>
              <w:pStyle w:val="TAH"/>
            </w:pPr>
          </w:p>
        </w:tc>
        <w:tc>
          <w:tcPr>
            <w:tcW w:w="2665" w:type="dxa"/>
            <w:vMerge/>
          </w:tcPr>
          <w:p w14:paraId="18E56D3A" w14:textId="77777777" w:rsidR="00897956" w:rsidRPr="00C21991" w:rsidRDefault="00897956">
            <w:pPr>
              <w:pStyle w:val="TAH"/>
            </w:pPr>
          </w:p>
        </w:tc>
        <w:tc>
          <w:tcPr>
            <w:tcW w:w="1021" w:type="dxa"/>
          </w:tcPr>
          <w:p w14:paraId="349C02B8" w14:textId="77777777" w:rsidR="00897956" w:rsidRPr="00C21991" w:rsidRDefault="00897956">
            <w:pPr>
              <w:pStyle w:val="TAH"/>
            </w:pPr>
            <w:r w:rsidRPr="00C21991">
              <w:t>Ref.</w:t>
            </w:r>
          </w:p>
        </w:tc>
        <w:tc>
          <w:tcPr>
            <w:tcW w:w="1021" w:type="dxa"/>
          </w:tcPr>
          <w:p w14:paraId="60210C9B" w14:textId="77777777" w:rsidR="00897956" w:rsidRPr="00C21991" w:rsidRDefault="00897956">
            <w:pPr>
              <w:pStyle w:val="TAH"/>
            </w:pPr>
            <w:r w:rsidRPr="00C21991">
              <w:t>RFC status</w:t>
            </w:r>
          </w:p>
        </w:tc>
        <w:tc>
          <w:tcPr>
            <w:tcW w:w="1021" w:type="dxa"/>
          </w:tcPr>
          <w:p w14:paraId="6EED8640" w14:textId="77777777" w:rsidR="00897956" w:rsidRPr="00C21991" w:rsidRDefault="00897956">
            <w:pPr>
              <w:pStyle w:val="TAH"/>
            </w:pPr>
            <w:r w:rsidRPr="00C21991">
              <w:t>Profile status</w:t>
            </w:r>
          </w:p>
        </w:tc>
        <w:tc>
          <w:tcPr>
            <w:tcW w:w="1021" w:type="dxa"/>
          </w:tcPr>
          <w:p w14:paraId="29442D54" w14:textId="77777777" w:rsidR="00897956" w:rsidRPr="00C21991" w:rsidRDefault="00897956">
            <w:pPr>
              <w:pStyle w:val="TAH"/>
            </w:pPr>
            <w:r w:rsidRPr="00C21991">
              <w:t>Ref.</w:t>
            </w:r>
          </w:p>
        </w:tc>
        <w:tc>
          <w:tcPr>
            <w:tcW w:w="1021" w:type="dxa"/>
          </w:tcPr>
          <w:p w14:paraId="378BAE88" w14:textId="77777777" w:rsidR="00897956" w:rsidRPr="00C21991" w:rsidRDefault="00897956">
            <w:pPr>
              <w:pStyle w:val="TAH"/>
            </w:pPr>
            <w:r w:rsidRPr="00C21991">
              <w:t>RFC status</w:t>
            </w:r>
          </w:p>
        </w:tc>
        <w:tc>
          <w:tcPr>
            <w:tcW w:w="1021" w:type="dxa"/>
          </w:tcPr>
          <w:p w14:paraId="04B36808" w14:textId="77777777" w:rsidR="00897956" w:rsidRPr="00C21991" w:rsidRDefault="00897956">
            <w:pPr>
              <w:pStyle w:val="TAH"/>
            </w:pPr>
            <w:r w:rsidRPr="00C21991">
              <w:t>Profile status</w:t>
            </w:r>
          </w:p>
        </w:tc>
      </w:tr>
      <w:tr w:rsidR="00897956" w:rsidRPr="00C21991" w14:paraId="259720C5" w14:textId="77777777">
        <w:tc>
          <w:tcPr>
            <w:tcW w:w="851" w:type="dxa"/>
          </w:tcPr>
          <w:p w14:paraId="3E8019CA" w14:textId="77777777" w:rsidR="00897956" w:rsidRPr="00C21991" w:rsidRDefault="00897956">
            <w:pPr>
              <w:pStyle w:val="TAL"/>
            </w:pPr>
            <w:r w:rsidRPr="00C21991">
              <w:t>3</w:t>
            </w:r>
          </w:p>
        </w:tc>
        <w:tc>
          <w:tcPr>
            <w:tcW w:w="2665" w:type="dxa"/>
          </w:tcPr>
          <w:p w14:paraId="536A210A" w14:textId="77777777" w:rsidR="00897956" w:rsidRPr="00C21991" w:rsidRDefault="00897956">
            <w:pPr>
              <w:pStyle w:val="TAL"/>
            </w:pPr>
            <w:r w:rsidRPr="00C21991">
              <w:t>Min-Expires</w:t>
            </w:r>
          </w:p>
        </w:tc>
        <w:tc>
          <w:tcPr>
            <w:tcW w:w="1021" w:type="dxa"/>
          </w:tcPr>
          <w:p w14:paraId="2982617D" w14:textId="77777777" w:rsidR="00897956" w:rsidRPr="00C21991" w:rsidRDefault="00897956">
            <w:pPr>
              <w:pStyle w:val="TAL"/>
            </w:pPr>
            <w:r w:rsidRPr="00C21991">
              <w:t>[26] 20.23, [70] 5, 6</w:t>
            </w:r>
          </w:p>
        </w:tc>
        <w:tc>
          <w:tcPr>
            <w:tcW w:w="1021" w:type="dxa"/>
          </w:tcPr>
          <w:p w14:paraId="09E2BE9F" w14:textId="77777777" w:rsidR="00897956" w:rsidRPr="00C21991" w:rsidRDefault="00897956">
            <w:pPr>
              <w:pStyle w:val="TAL"/>
            </w:pPr>
            <w:r w:rsidRPr="00C21991">
              <w:t>m</w:t>
            </w:r>
          </w:p>
        </w:tc>
        <w:tc>
          <w:tcPr>
            <w:tcW w:w="1021" w:type="dxa"/>
          </w:tcPr>
          <w:p w14:paraId="5AB794CE" w14:textId="77777777" w:rsidR="00897956" w:rsidRPr="00C21991" w:rsidRDefault="00897956">
            <w:pPr>
              <w:pStyle w:val="TAL"/>
            </w:pPr>
            <w:r w:rsidRPr="00C21991">
              <w:t>m</w:t>
            </w:r>
          </w:p>
        </w:tc>
        <w:tc>
          <w:tcPr>
            <w:tcW w:w="1021" w:type="dxa"/>
          </w:tcPr>
          <w:p w14:paraId="4FD481C5" w14:textId="77777777" w:rsidR="00897956" w:rsidRPr="00C21991" w:rsidRDefault="00897956">
            <w:pPr>
              <w:pStyle w:val="TAL"/>
            </w:pPr>
            <w:r w:rsidRPr="00C21991">
              <w:t>[26] 20.23, [70] 5, 6</w:t>
            </w:r>
          </w:p>
        </w:tc>
        <w:tc>
          <w:tcPr>
            <w:tcW w:w="1021" w:type="dxa"/>
          </w:tcPr>
          <w:p w14:paraId="268341BA" w14:textId="77777777" w:rsidR="00897956" w:rsidRPr="00C21991" w:rsidRDefault="00897956">
            <w:pPr>
              <w:pStyle w:val="TAL"/>
            </w:pPr>
            <w:r w:rsidRPr="00C21991">
              <w:t>m</w:t>
            </w:r>
          </w:p>
        </w:tc>
        <w:tc>
          <w:tcPr>
            <w:tcW w:w="1021" w:type="dxa"/>
          </w:tcPr>
          <w:p w14:paraId="147D4A46" w14:textId="77777777" w:rsidR="00897956" w:rsidRPr="00C21991" w:rsidRDefault="00897956">
            <w:pPr>
              <w:pStyle w:val="TAL"/>
            </w:pPr>
            <w:r w:rsidRPr="00C21991">
              <w:t>m</w:t>
            </w:r>
          </w:p>
        </w:tc>
      </w:tr>
    </w:tbl>
    <w:p w14:paraId="31D0E807" w14:textId="77777777" w:rsidR="00897956" w:rsidRPr="00C21991" w:rsidRDefault="00897956"/>
    <w:p w14:paraId="366232CE" w14:textId="77777777" w:rsidR="00897956" w:rsidRPr="00C21991" w:rsidRDefault="00897956">
      <w:pPr>
        <w:pStyle w:val="TH"/>
      </w:pPr>
      <w:bookmarkStart w:id="3319" w:name="_CRTableA_104N"/>
      <w:r w:rsidRPr="00C21991">
        <w:t>Table </w:t>
      </w:r>
      <w:bookmarkEnd w:id="3319"/>
      <w:r w:rsidRPr="00C21991">
        <w:t>A.104N: Void</w:t>
      </w:r>
    </w:p>
    <w:p w14:paraId="7043CFA4" w14:textId="77777777" w:rsidR="00897956" w:rsidRPr="00C21991" w:rsidRDefault="00897956">
      <w:pPr>
        <w:keepNext/>
        <w:keepLines/>
      </w:pPr>
      <w:r w:rsidRPr="00C21991">
        <w:t>Prerequisite A.5/15B - - PUBLISH response</w:t>
      </w:r>
    </w:p>
    <w:p w14:paraId="7481B95E" w14:textId="77777777" w:rsidR="00897956" w:rsidRPr="00C21991" w:rsidRDefault="00897956">
      <w:pPr>
        <w:keepNext/>
        <w:keepLines/>
      </w:pPr>
      <w:r w:rsidRPr="00C21991">
        <w:t>Prerequisite: A.6/39 - - Additional for 489 (Bad Event) response</w:t>
      </w:r>
    </w:p>
    <w:p w14:paraId="2FB12F7B" w14:textId="77777777" w:rsidR="00897956" w:rsidRPr="00C21991" w:rsidRDefault="00897956">
      <w:pPr>
        <w:pStyle w:val="TH"/>
      </w:pPr>
      <w:bookmarkStart w:id="3320" w:name="_CRTableA_104O"/>
      <w:r w:rsidRPr="00C21991">
        <w:t>Table </w:t>
      </w:r>
      <w:bookmarkEnd w:id="3320"/>
      <w:r w:rsidRPr="00C21991">
        <w:t>A.104O: Supported header</w:t>
      </w:r>
      <w:r w:rsidR="0097639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B086D80" w14:textId="77777777">
        <w:trPr>
          <w:cantSplit/>
        </w:trPr>
        <w:tc>
          <w:tcPr>
            <w:tcW w:w="851" w:type="dxa"/>
            <w:vMerge w:val="restart"/>
          </w:tcPr>
          <w:p w14:paraId="3B773D8D" w14:textId="77777777" w:rsidR="00897956" w:rsidRPr="00C21991" w:rsidRDefault="00897956">
            <w:pPr>
              <w:pStyle w:val="TAH"/>
            </w:pPr>
            <w:r w:rsidRPr="00C21991">
              <w:t>Item</w:t>
            </w:r>
          </w:p>
        </w:tc>
        <w:tc>
          <w:tcPr>
            <w:tcW w:w="2665" w:type="dxa"/>
            <w:vMerge w:val="restart"/>
          </w:tcPr>
          <w:p w14:paraId="68812914" w14:textId="77777777" w:rsidR="00897956" w:rsidRPr="00C21991" w:rsidRDefault="00897956">
            <w:pPr>
              <w:pStyle w:val="TAH"/>
            </w:pPr>
            <w:r w:rsidRPr="00C21991">
              <w:t>Header</w:t>
            </w:r>
            <w:r w:rsidR="00976393" w:rsidRPr="00C21991">
              <w:t xml:space="preserve"> field</w:t>
            </w:r>
          </w:p>
        </w:tc>
        <w:tc>
          <w:tcPr>
            <w:tcW w:w="3063" w:type="dxa"/>
            <w:gridSpan w:val="3"/>
          </w:tcPr>
          <w:p w14:paraId="3E11E2D2" w14:textId="77777777" w:rsidR="00897956" w:rsidRPr="00C21991" w:rsidRDefault="00897956">
            <w:pPr>
              <w:pStyle w:val="TAH"/>
            </w:pPr>
            <w:r w:rsidRPr="00C21991">
              <w:t>Sending</w:t>
            </w:r>
          </w:p>
        </w:tc>
        <w:tc>
          <w:tcPr>
            <w:tcW w:w="3063" w:type="dxa"/>
            <w:gridSpan w:val="3"/>
          </w:tcPr>
          <w:p w14:paraId="4F37641C" w14:textId="77777777" w:rsidR="00897956" w:rsidRPr="00C21991" w:rsidRDefault="00897956">
            <w:pPr>
              <w:pStyle w:val="TAH"/>
              <w:rPr>
                <w:b w:val="0"/>
              </w:rPr>
            </w:pPr>
            <w:r w:rsidRPr="00C21991">
              <w:t>Receiving</w:t>
            </w:r>
          </w:p>
        </w:tc>
      </w:tr>
      <w:tr w:rsidR="00897956" w:rsidRPr="00C21991" w14:paraId="40F060C1" w14:textId="77777777">
        <w:trPr>
          <w:cantSplit/>
        </w:trPr>
        <w:tc>
          <w:tcPr>
            <w:tcW w:w="851" w:type="dxa"/>
            <w:vMerge/>
          </w:tcPr>
          <w:p w14:paraId="2D5D8D7C" w14:textId="77777777" w:rsidR="00897956" w:rsidRPr="00C21991" w:rsidRDefault="00897956">
            <w:pPr>
              <w:pStyle w:val="TAH"/>
            </w:pPr>
          </w:p>
        </w:tc>
        <w:tc>
          <w:tcPr>
            <w:tcW w:w="2665" w:type="dxa"/>
            <w:vMerge/>
          </w:tcPr>
          <w:p w14:paraId="79099A8C" w14:textId="77777777" w:rsidR="00897956" w:rsidRPr="00C21991" w:rsidRDefault="00897956">
            <w:pPr>
              <w:pStyle w:val="TAH"/>
            </w:pPr>
          </w:p>
        </w:tc>
        <w:tc>
          <w:tcPr>
            <w:tcW w:w="1021" w:type="dxa"/>
          </w:tcPr>
          <w:p w14:paraId="007AD829" w14:textId="77777777" w:rsidR="00897956" w:rsidRPr="00C21991" w:rsidRDefault="00897956">
            <w:pPr>
              <w:pStyle w:val="TAH"/>
            </w:pPr>
            <w:r w:rsidRPr="00C21991">
              <w:t>Ref.</w:t>
            </w:r>
          </w:p>
        </w:tc>
        <w:tc>
          <w:tcPr>
            <w:tcW w:w="1021" w:type="dxa"/>
          </w:tcPr>
          <w:p w14:paraId="03C35492" w14:textId="77777777" w:rsidR="00897956" w:rsidRPr="00C21991" w:rsidRDefault="00897956">
            <w:pPr>
              <w:pStyle w:val="TAH"/>
            </w:pPr>
            <w:r w:rsidRPr="00C21991">
              <w:t>RFC status</w:t>
            </w:r>
          </w:p>
        </w:tc>
        <w:tc>
          <w:tcPr>
            <w:tcW w:w="1021" w:type="dxa"/>
          </w:tcPr>
          <w:p w14:paraId="779016F0" w14:textId="77777777" w:rsidR="00897956" w:rsidRPr="00C21991" w:rsidRDefault="00897956">
            <w:pPr>
              <w:pStyle w:val="TAH"/>
            </w:pPr>
            <w:r w:rsidRPr="00C21991">
              <w:t>Profile status</w:t>
            </w:r>
          </w:p>
        </w:tc>
        <w:tc>
          <w:tcPr>
            <w:tcW w:w="1021" w:type="dxa"/>
          </w:tcPr>
          <w:p w14:paraId="6DCCFFD6" w14:textId="77777777" w:rsidR="00897956" w:rsidRPr="00C21991" w:rsidRDefault="00897956">
            <w:pPr>
              <w:pStyle w:val="TAH"/>
            </w:pPr>
            <w:r w:rsidRPr="00C21991">
              <w:t>Ref.</w:t>
            </w:r>
          </w:p>
        </w:tc>
        <w:tc>
          <w:tcPr>
            <w:tcW w:w="1021" w:type="dxa"/>
          </w:tcPr>
          <w:p w14:paraId="6C7F9F10" w14:textId="77777777" w:rsidR="00897956" w:rsidRPr="00C21991" w:rsidRDefault="00897956">
            <w:pPr>
              <w:pStyle w:val="TAH"/>
            </w:pPr>
            <w:r w:rsidRPr="00C21991">
              <w:t>RFC status</w:t>
            </w:r>
          </w:p>
        </w:tc>
        <w:tc>
          <w:tcPr>
            <w:tcW w:w="1021" w:type="dxa"/>
          </w:tcPr>
          <w:p w14:paraId="77061F6C" w14:textId="77777777" w:rsidR="00897956" w:rsidRPr="00C21991" w:rsidRDefault="00897956">
            <w:pPr>
              <w:pStyle w:val="TAH"/>
            </w:pPr>
            <w:r w:rsidRPr="00C21991">
              <w:t>Profile status</w:t>
            </w:r>
          </w:p>
        </w:tc>
      </w:tr>
      <w:tr w:rsidR="00897956" w:rsidRPr="00C21991" w14:paraId="60051AF6" w14:textId="77777777">
        <w:tc>
          <w:tcPr>
            <w:tcW w:w="851" w:type="dxa"/>
          </w:tcPr>
          <w:p w14:paraId="60BCA2F4" w14:textId="77777777" w:rsidR="00897956" w:rsidRPr="00C21991" w:rsidRDefault="00897956">
            <w:pPr>
              <w:pStyle w:val="TAL"/>
            </w:pPr>
            <w:r w:rsidRPr="00C21991">
              <w:t>2</w:t>
            </w:r>
          </w:p>
        </w:tc>
        <w:tc>
          <w:tcPr>
            <w:tcW w:w="2665" w:type="dxa"/>
          </w:tcPr>
          <w:p w14:paraId="3FC4587C" w14:textId="77777777" w:rsidR="00897956" w:rsidRPr="00C21991" w:rsidRDefault="00897956">
            <w:pPr>
              <w:pStyle w:val="TAL"/>
            </w:pPr>
            <w:r w:rsidRPr="00C21991">
              <w:t>Allow-Events</w:t>
            </w:r>
          </w:p>
        </w:tc>
        <w:tc>
          <w:tcPr>
            <w:tcW w:w="1021" w:type="dxa"/>
          </w:tcPr>
          <w:p w14:paraId="6A8371D3" w14:textId="77777777" w:rsidR="00897956" w:rsidRPr="00C21991" w:rsidRDefault="00897956">
            <w:pPr>
              <w:pStyle w:val="TAL"/>
            </w:pPr>
            <w:r w:rsidRPr="00C21991">
              <w:t>[28] 8.2.2</w:t>
            </w:r>
          </w:p>
        </w:tc>
        <w:tc>
          <w:tcPr>
            <w:tcW w:w="1021" w:type="dxa"/>
          </w:tcPr>
          <w:p w14:paraId="4FB29141" w14:textId="77777777" w:rsidR="00897956" w:rsidRPr="00C21991" w:rsidRDefault="00897956">
            <w:pPr>
              <w:pStyle w:val="TAL"/>
            </w:pPr>
            <w:r w:rsidRPr="00C21991">
              <w:t>m</w:t>
            </w:r>
          </w:p>
        </w:tc>
        <w:tc>
          <w:tcPr>
            <w:tcW w:w="1021" w:type="dxa"/>
          </w:tcPr>
          <w:p w14:paraId="107B5025" w14:textId="77777777" w:rsidR="00897956" w:rsidRPr="00C21991" w:rsidRDefault="00897956">
            <w:pPr>
              <w:pStyle w:val="TAL"/>
            </w:pPr>
            <w:r w:rsidRPr="00C21991">
              <w:t>m</w:t>
            </w:r>
          </w:p>
        </w:tc>
        <w:tc>
          <w:tcPr>
            <w:tcW w:w="1021" w:type="dxa"/>
          </w:tcPr>
          <w:p w14:paraId="65BE53A3" w14:textId="77777777" w:rsidR="00897956" w:rsidRPr="00C21991" w:rsidRDefault="00897956">
            <w:pPr>
              <w:pStyle w:val="TAL"/>
            </w:pPr>
            <w:r w:rsidRPr="00C21991">
              <w:t>[28] 8.2.2</w:t>
            </w:r>
          </w:p>
        </w:tc>
        <w:tc>
          <w:tcPr>
            <w:tcW w:w="1021" w:type="dxa"/>
          </w:tcPr>
          <w:p w14:paraId="519B76E5" w14:textId="77777777" w:rsidR="00897956" w:rsidRPr="00C21991" w:rsidRDefault="00897956">
            <w:pPr>
              <w:pStyle w:val="TAL"/>
            </w:pPr>
            <w:r w:rsidRPr="00C21991">
              <w:t>m</w:t>
            </w:r>
          </w:p>
        </w:tc>
        <w:tc>
          <w:tcPr>
            <w:tcW w:w="1021" w:type="dxa"/>
          </w:tcPr>
          <w:p w14:paraId="542D117F" w14:textId="77777777" w:rsidR="00897956" w:rsidRPr="00C21991" w:rsidRDefault="00897956">
            <w:pPr>
              <w:pStyle w:val="TAL"/>
            </w:pPr>
            <w:r w:rsidRPr="00C21991">
              <w:t>m</w:t>
            </w:r>
          </w:p>
        </w:tc>
      </w:tr>
    </w:tbl>
    <w:p w14:paraId="3EE849CD" w14:textId="77777777" w:rsidR="00897956" w:rsidRPr="00C21991" w:rsidRDefault="00897956"/>
    <w:p w14:paraId="70640FAB" w14:textId="77777777" w:rsidR="00756BCF" w:rsidRPr="00C21991" w:rsidRDefault="00756BCF" w:rsidP="00756BCF">
      <w:pPr>
        <w:keepNext/>
        <w:keepLines/>
      </w:pPr>
      <w:r w:rsidRPr="00C21991">
        <w:t>Prerequisite A.5/15B - - PUBLISH response</w:t>
      </w:r>
    </w:p>
    <w:p w14:paraId="49B9F6ED" w14:textId="77777777" w:rsidR="00756BCF" w:rsidRPr="00C21991" w:rsidRDefault="00756BCF" w:rsidP="00756BCF">
      <w:pPr>
        <w:keepNext/>
        <w:keepLines/>
      </w:pPr>
      <w:r w:rsidRPr="00C21991">
        <w:t>Prerequisite: A.6/46 - - Additional for 504 (Server Time-out) response</w:t>
      </w:r>
    </w:p>
    <w:p w14:paraId="7E42B9D6" w14:textId="77777777" w:rsidR="00756BCF" w:rsidRPr="00C21991" w:rsidRDefault="00756BCF" w:rsidP="00756BCF">
      <w:pPr>
        <w:pStyle w:val="TH"/>
      </w:pPr>
      <w:bookmarkStart w:id="3321" w:name="_CRTableA_104OA"/>
      <w:r w:rsidRPr="00C21991">
        <w:t>Table </w:t>
      </w:r>
      <w:bookmarkEnd w:id="3321"/>
      <w:r w:rsidRPr="00C21991">
        <w:t>A.104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C21991" w14:paraId="0BB18139" w14:textId="77777777" w:rsidTr="00B62F81">
        <w:trPr>
          <w:cantSplit/>
        </w:trPr>
        <w:tc>
          <w:tcPr>
            <w:tcW w:w="851" w:type="dxa"/>
            <w:vMerge w:val="restart"/>
          </w:tcPr>
          <w:p w14:paraId="60E03B7B" w14:textId="77777777" w:rsidR="00756BCF" w:rsidRPr="00C21991" w:rsidRDefault="00756BCF" w:rsidP="00B62F81">
            <w:pPr>
              <w:pStyle w:val="TAH"/>
            </w:pPr>
            <w:r w:rsidRPr="00C21991">
              <w:t>Item</w:t>
            </w:r>
          </w:p>
        </w:tc>
        <w:tc>
          <w:tcPr>
            <w:tcW w:w="2665" w:type="dxa"/>
            <w:vMerge w:val="restart"/>
          </w:tcPr>
          <w:p w14:paraId="1556B787" w14:textId="77777777" w:rsidR="00756BCF" w:rsidRPr="00C21991" w:rsidRDefault="00756BCF" w:rsidP="00B62F81">
            <w:pPr>
              <w:pStyle w:val="TAH"/>
            </w:pPr>
            <w:r w:rsidRPr="00C21991">
              <w:t>Header field</w:t>
            </w:r>
          </w:p>
        </w:tc>
        <w:tc>
          <w:tcPr>
            <w:tcW w:w="3063" w:type="dxa"/>
            <w:gridSpan w:val="3"/>
          </w:tcPr>
          <w:p w14:paraId="3ACB615A" w14:textId="77777777" w:rsidR="00756BCF" w:rsidRPr="00C21991" w:rsidRDefault="00756BCF" w:rsidP="00B62F81">
            <w:pPr>
              <w:pStyle w:val="TAH"/>
            </w:pPr>
            <w:r w:rsidRPr="00C21991">
              <w:t>Sending</w:t>
            </w:r>
          </w:p>
        </w:tc>
        <w:tc>
          <w:tcPr>
            <w:tcW w:w="3063" w:type="dxa"/>
            <w:gridSpan w:val="3"/>
          </w:tcPr>
          <w:p w14:paraId="27629316" w14:textId="77777777" w:rsidR="00756BCF" w:rsidRPr="00C21991" w:rsidRDefault="00756BCF" w:rsidP="00B62F81">
            <w:pPr>
              <w:pStyle w:val="TAH"/>
              <w:rPr>
                <w:b w:val="0"/>
              </w:rPr>
            </w:pPr>
            <w:r w:rsidRPr="00C21991">
              <w:t>Receiving</w:t>
            </w:r>
          </w:p>
        </w:tc>
      </w:tr>
      <w:tr w:rsidR="00756BCF" w:rsidRPr="00C21991" w14:paraId="3343A2DD" w14:textId="77777777" w:rsidTr="00B62F81">
        <w:trPr>
          <w:cantSplit/>
        </w:trPr>
        <w:tc>
          <w:tcPr>
            <w:tcW w:w="851" w:type="dxa"/>
            <w:vMerge/>
          </w:tcPr>
          <w:p w14:paraId="33B70D19" w14:textId="77777777" w:rsidR="00756BCF" w:rsidRPr="00C21991" w:rsidRDefault="00756BCF" w:rsidP="00B62F81">
            <w:pPr>
              <w:pStyle w:val="TAH"/>
            </w:pPr>
          </w:p>
        </w:tc>
        <w:tc>
          <w:tcPr>
            <w:tcW w:w="2665" w:type="dxa"/>
            <w:vMerge/>
          </w:tcPr>
          <w:p w14:paraId="107E4410" w14:textId="77777777" w:rsidR="00756BCF" w:rsidRPr="00C21991" w:rsidRDefault="00756BCF" w:rsidP="00B62F81">
            <w:pPr>
              <w:pStyle w:val="TAH"/>
            </w:pPr>
          </w:p>
        </w:tc>
        <w:tc>
          <w:tcPr>
            <w:tcW w:w="1021" w:type="dxa"/>
          </w:tcPr>
          <w:p w14:paraId="5705D455" w14:textId="77777777" w:rsidR="00756BCF" w:rsidRPr="00C21991" w:rsidRDefault="00756BCF" w:rsidP="00B62F81">
            <w:pPr>
              <w:pStyle w:val="TAH"/>
            </w:pPr>
            <w:r w:rsidRPr="00C21991">
              <w:t>Ref.</w:t>
            </w:r>
          </w:p>
        </w:tc>
        <w:tc>
          <w:tcPr>
            <w:tcW w:w="1021" w:type="dxa"/>
          </w:tcPr>
          <w:p w14:paraId="15AF9567" w14:textId="77777777" w:rsidR="00756BCF" w:rsidRPr="00C21991" w:rsidRDefault="00756BCF" w:rsidP="00B62F81">
            <w:pPr>
              <w:pStyle w:val="TAH"/>
            </w:pPr>
            <w:r w:rsidRPr="00C21991">
              <w:t>RFC status</w:t>
            </w:r>
          </w:p>
        </w:tc>
        <w:tc>
          <w:tcPr>
            <w:tcW w:w="1021" w:type="dxa"/>
          </w:tcPr>
          <w:p w14:paraId="0C033FB4" w14:textId="77777777" w:rsidR="00756BCF" w:rsidRPr="00C21991" w:rsidRDefault="00756BCF" w:rsidP="00B62F81">
            <w:pPr>
              <w:pStyle w:val="TAH"/>
            </w:pPr>
            <w:r w:rsidRPr="00C21991">
              <w:t>Profile status</w:t>
            </w:r>
          </w:p>
        </w:tc>
        <w:tc>
          <w:tcPr>
            <w:tcW w:w="1021" w:type="dxa"/>
          </w:tcPr>
          <w:p w14:paraId="73AF811A" w14:textId="77777777" w:rsidR="00756BCF" w:rsidRPr="00C21991" w:rsidRDefault="00756BCF" w:rsidP="00B62F81">
            <w:pPr>
              <w:pStyle w:val="TAH"/>
            </w:pPr>
            <w:r w:rsidRPr="00C21991">
              <w:t>Ref.</w:t>
            </w:r>
          </w:p>
        </w:tc>
        <w:tc>
          <w:tcPr>
            <w:tcW w:w="1021" w:type="dxa"/>
          </w:tcPr>
          <w:p w14:paraId="2EF8C2CD" w14:textId="77777777" w:rsidR="00756BCF" w:rsidRPr="00C21991" w:rsidRDefault="00756BCF" w:rsidP="00B62F81">
            <w:pPr>
              <w:pStyle w:val="TAH"/>
            </w:pPr>
            <w:r w:rsidRPr="00C21991">
              <w:t>RFC status</w:t>
            </w:r>
          </w:p>
        </w:tc>
        <w:tc>
          <w:tcPr>
            <w:tcW w:w="1021" w:type="dxa"/>
          </w:tcPr>
          <w:p w14:paraId="1855EBCC" w14:textId="77777777" w:rsidR="00756BCF" w:rsidRPr="00C21991" w:rsidRDefault="00756BCF" w:rsidP="00B62F81">
            <w:pPr>
              <w:pStyle w:val="TAH"/>
            </w:pPr>
            <w:r w:rsidRPr="00C21991">
              <w:t>Profile status</w:t>
            </w:r>
          </w:p>
        </w:tc>
      </w:tr>
      <w:tr w:rsidR="00756BCF" w:rsidRPr="00C21991" w14:paraId="6C9E36C3" w14:textId="77777777" w:rsidTr="00B62F81">
        <w:tc>
          <w:tcPr>
            <w:tcW w:w="851" w:type="dxa"/>
          </w:tcPr>
          <w:p w14:paraId="44CBC323" w14:textId="77777777" w:rsidR="00756BCF" w:rsidRPr="00C21991" w:rsidRDefault="00756BCF" w:rsidP="00B62F81">
            <w:pPr>
              <w:pStyle w:val="TAL"/>
            </w:pPr>
            <w:r w:rsidRPr="00C21991">
              <w:t>1</w:t>
            </w:r>
          </w:p>
        </w:tc>
        <w:tc>
          <w:tcPr>
            <w:tcW w:w="2665" w:type="dxa"/>
          </w:tcPr>
          <w:p w14:paraId="580A0129" w14:textId="77777777" w:rsidR="00756BCF" w:rsidRPr="00C21991" w:rsidRDefault="00756BCF" w:rsidP="00B62F81">
            <w:pPr>
              <w:pStyle w:val="TAL"/>
            </w:pPr>
            <w:r w:rsidRPr="00C21991">
              <w:t>Restoration-Info</w:t>
            </w:r>
          </w:p>
        </w:tc>
        <w:tc>
          <w:tcPr>
            <w:tcW w:w="1021" w:type="dxa"/>
          </w:tcPr>
          <w:p w14:paraId="12DB6DDF" w14:textId="77777777" w:rsidR="00756BCF" w:rsidRPr="00C21991" w:rsidRDefault="00756BCF" w:rsidP="00B62F81">
            <w:pPr>
              <w:pStyle w:val="TAL"/>
            </w:pPr>
            <w:r w:rsidRPr="00C21991">
              <w:t>subclause 7.2.11</w:t>
            </w:r>
          </w:p>
        </w:tc>
        <w:tc>
          <w:tcPr>
            <w:tcW w:w="1021" w:type="dxa"/>
          </w:tcPr>
          <w:p w14:paraId="0712ADAD" w14:textId="77777777" w:rsidR="00756BCF" w:rsidRPr="00C21991" w:rsidRDefault="00756BCF" w:rsidP="00B62F81">
            <w:pPr>
              <w:pStyle w:val="TAL"/>
            </w:pPr>
            <w:r w:rsidRPr="00C21991">
              <w:t>n/a</w:t>
            </w:r>
          </w:p>
        </w:tc>
        <w:tc>
          <w:tcPr>
            <w:tcW w:w="1021" w:type="dxa"/>
          </w:tcPr>
          <w:p w14:paraId="729D7905" w14:textId="77777777" w:rsidR="00756BCF" w:rsidRPr="00C21991" w:rsidRDefault="00756BCF" w:rsidP="00B62F81">
            <w:pPr>
              <w:pStyle w:val="TAL"/>
            </w:pPr>
            <w:r w:rsidRPr="00C21991">
              <w:t>c1</w:t>
            </w:r>
          </w:p>
        </w:tc>
        <w:tc>
          <w:tcPr>
            <w:tcW w:w="1021" w:type="dxa"/>
          </w:tcPr>
          <w:p w14:paraId="1E38B758" w14:textId="77777777" w:rsidR="00756BCF" w:rsidRPr="00C21991" w:rsidRDefault="00756BCF" w:rsidP="00B62F81">
            <w:pPr>
              <w:pStyle w:val="TAL"/>
            </w:pPr>
            <w:r w:rsidRPr="00C21991">
              <w:t>subclause 7.2.11</w:t>
            </w:r>
          </w:p>
        </w:tc>
        <w:tc>
          <w:tcPr>
            <w:tcW w:w="1021" w:type="dxa"/>
          </w:tcPr>
          <w:p w14:paraId="00DE6EA2" w14:textId="77777777" w:rsidR="00756BCF" w:rsidRPr="00C21991" w:rsidRDefault="00756BCF" w:rsidP="00B62F81">
            <w:pPr>
              <w:pStyle w:val="TAL"/>
            </w:pPr>
            <w:r w:rsidRPr="00C21991">
              <w:t>n/a</w:t>
            </w:r>
          </w:p>
        </w:tc>
        <w:tc>
          <w:tcPr>
            <w:tcW w:w="1021" w:type="dxa"/>
          </w:tcPr>
          <w:p w14:paraId="7046F126" w14:textId="77777777" w:rsidR="00756BCF" w:rsidRPr="00C21991" w:rsidRDefault="00756BCF" w:rsidP="00B62F81">
            <w:pPr>
              <w:pStyle w:val="TAL"/>
            </w:pPr>
            <w:r w:rsidRPr="00C21991">
              <w:t>n/a</w:t>
            </w:r>
          </w:p>
        </w:tc>
      </w:tr>
      <w:tr w:rsidR="00756BCF" w:rsidRPr="00C21991" w14:paraId="1E928B81" w14:textId="77777777" w:rsidTr="00B62F81">
        <w:tc>
          <w:tcPr>
            <w:tcW w:w="9642" w:type="dxa"/>
            <w:gridSpan w:val="8"/>
          </w:tcPr>
          <w:p w14:paraId="0CA7DB3E" w14:textId="77777777" w:rsidR="00756BCF" w:rsidRPr="00C21991" w:rsidRDefault="00756BCF"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76FE8D41" w14:textId="77777777" w:rsidR="00756BCF" w:rsidRPr="00C21991" w:rsidRDefault="00756BCF" w:rsidP="00756BCF">
      <w:pPr>
        <w:keepNext/>
        <w:keepLines/>
      </w:pPr>
    </w:p>
    <w:p w14:paraId="1E7DFC10" w14:textId="77777777" w:rsidR="00897956" w:rsidRPr="00C21991" w:rsidRDefault="00897956">
      <w:pPr>
        <w:keepNext/>
        <w:keepLines/>
      </w:pPr>
      <w:r w:rsidRPr="00C21991">
        <w:t>Prerequisite A.5/15B - - PUBLISH response</w:t>
      </w:r>
    </w:p>
    <w:p w14:paraId="623BB89E" w14:textId="77777777" w:rsidR="00897956" w:rsidRPr="00C21991" w:rsidRDefault="00897956">
      <w:pPr>
        <w:pStyle w:val="TH"/>
      </w:pPr>
      <w:bookmarkStart w:id="3322" w:name="_CRTableA_104P"/>
      <w:r w:rsidRPr="00C21991">
        <w:t>Table </w:t>
      </w:r>
      <w:bookmarkEnd w:id="3322"/>
      <w:r w:rsidRPr="00C21991">
        <w:t>A.104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551C060" w14:textId="77777777">
        <w:trPr>
          <w:cantSplit/>
        </w:trPr>
        <w:tc>
          <w:tcPr>
            <w:tcW w:w="851" w:type="dxa"/>
            <w:vMerge w:val="restart"/>
          </w:tcPr>
          <w:p w14:paraId="28267831" w14:textId="77777777" w:rsidR="00897956" w:rsidRPr="00C21991" w:rsidRDefault="00897956">
            <w:pPr>
              <w:pStyle w:val="TAH"/>
            </w:pPr>
            <w:r w:rsidRPr="00C21991">
              <w:t>Item</w:t>
            </w:r>
          </w:p>
        </w:tc>
        <w:tc>
          <w:tcPr>
            <w:tcW w:w="2665" w:type="dxa"/>
            <w:vMerge w:val="restart"/>
          </w:tcPr>
          <w:p w14:paraId="66DDADC4" w14:textId="77777777" w:rsidR="00897956" w:rsidRPr="00C21991" w:rsidRDefault="00897956">
            <w:pPr>
              <w:pStyle w:val="TAH"/>
            </w:pPr>
            <w:r w:rsidRPr="00C21991">
              <w:t>Header</w:t>
            </w:r>
          </w:p>
        </w:tc>
        <w:tc>
          <w:tcPr>
            <w:tcW w:w="3063" w:type="dxa"/>
            <w:gridSpan w:val="3"/>
          </w:tcPr>
          <w:p w14:paraId="61601A5C" w14:textId="77777777" w:rsidR="00897956" w:rsidRPr="00C21991" w:rsidRDefault="00897956">
            <w:pPr>
              <w:pStyle w:val="TAH"/>
            </w:pPr>
            <w:r w:rsidRPr="00C21991">
              <w:t>Sending</w:t>
            </w:r>
          </w:p>
        </w:tc>
        <w:tc>
          <w:tcPr>
            <w:tcW w:w="3063" w:type="dxa"/>
            <w:gridSpan w:val="3"/>
          </w:tcPr>
          <w:p w14:paraId="3EE01350" w14:textId="77777777" w:rsidR="00897956" w:rsidRPr="00C21991" w:rsidRDefault="00897956">
            <w:pPr>
              <w:pStyle w:val="TAH"/>
              <w:rPr>
                <w:b w:val="0"/>
              </w:rPr>
            </w:pPr>
            <w:r w:rsidRPr="00C21991">
              <w:t>Receiving</w:t>
            </w:r>
          </w:p>
        </w:tc>
      </w:tr>
      <w:tr w:rsidR="00897956" w:rsidRPr="00C21991" w14:paraId="2CB1D511" w14:textId="77777777">
        <w:trPr>
          <w:cantSplit/>
        </w:trPr>
        <w:tc>
          <w:tcPr>
            <w:tcW w:w="851" w:type="dxa"/>
            <w:vMerge/>
          </w:tcPr>
          <w:p w14:paraId="1C4DF453" w14:textId="77777777" w:rsidR="00897956" w:rsidRPr="00C21991" w:rsidRDefault="00897956">
            <w:pPr>
              <w:pStyle w:val="TAH"/>
            </w:pPr>
          </w:p>
        </w:tc>
        <w:tc>
          <w:tcPr>
            <w:tcW w:w="2665" w:type="dxa"/>
            <w:vMerge/>
          </w:tcPr>
          <w:p w14:paraId="75A2D8A2" w14:textId="77777777" w:rsidR="00897956" w:rsidRPr="00C21991" w:rsidRDefault="00897956">
            <w:pPr>
              <w:pStyle w:val="TAH"/>
            </w:pPr>
          </w:p>
        </w:tc>
        <w:tc>
          <w:tcPr>
            <w:tcW w:w="1021" w:type="dxa"/>
          </w:tcPr>
          <w:p w14:paraId="035DBFCF" w14:textId="77777777" w:rsidR="00897956" w:rsidRPr="00C21991" w:rsidRDefault="00897956">
            <w:pPr>
              <w:pStyle w:val="TAH"/>
            </w:pPr>
            <w:r w:rsidRPr="00C21991">
              <w:t>Ref.</w:t>
            </w:r>
          </w:p>
        </w:tc>
        <w:tc>
          <w:tcPr>
            <w:tcW w:w="1021" w:type="dxa"/>
          </w:tcPr>
          <w:p w14:paraId="3E940C8A" w14:textId="77777777" w:rsidR="00897956" w:rsidRPr="00C21991" w:rsidRDefault="00897956">
            <w:pPr>
              <w:pStyle w:val="TAH"/>
            </w:pPr>
            <w:r w:rsidRPr="00C21991">
              <w:t>RFC status</w:t>
            </w:r>
          </w:p>
        </w:tc>
        <w:tc>
          <w:tcPr>
            <w:tcW w:w="1021" w:type="dxa"/>
          </w:tcPr>
          <w:p w14:paraId="50B1E7A5" w14:textId="77777777" w:rsidR="00897956" w:rsidRPr="00C21991" w:rsidRDefault="00897956">
            <w:pPr>
              <w:pStyle w:val="TAH"/>
            </w:pPr>
            <w:r w:rsidRPr="00C21991">
              <w:t>Profile status</w:t>
            </w:r>
          </w:p>
        </w:tc>
        <w:tc>
          <w:tcPr>
            <w:tcW w:w="1021" w:type="dxa"/>
          </w:tcPr>
          <w:p w14:paraId="541072CA" w14:textId="77777777" w:rsidR="00897956" w:rsidRPr="00C21991" w:rsidRDefault="00897956">
            <w:pPr>
              <w:pStyle w:val="TAH"/>
            </w:pPr>
            <w:r w:rsidRPr="00C21991">
              <w:t>Ref.</w:t>
            </w:r>
          </w:p>
        </w:tc>
        <w:tc>
          <w:tcPr>
            <w:tcW w:w="1021" w:type="dxa"/>
          </w:tcPr>
          <w:p w14:paraId="1610A506" w14:textId="77777777" w:rsidR="00897956" w:rsidRPr="00C21991" w:rsidRDefault="00897956">
            <w:pPr>
              <w:pStyle w:val="TAH"/>
            </w:pPr>
            <w:r w:rsidRPr="00C21991">
              <w:t>RFC status</w:t>
            </w:r>
          </w:p>
        </w:tc>
        <w:tc>
          <w:tcPr>
            <w:tcW w:w="1021" w:type="dxa"/>
          </w:tcPr>
          <w:p w14:paraId="17979167" w14:textId="77777777" w:rsidR="00897956" w:rsidRPr="00C21991" w:rsidRDefault="00897956">
            <w:pPr>
              <w:pStyle w:val="TAH"/>
            </w:pPr>
            <w:r w:rsidRPr="00C21991">
              <w:t>Profile status</w:t>
            </w:r>
          </w:p>
        </w:tc>
      </w:tr>
      <w:tr w:rsidR="00897956" w:rsidRPr="00C21991" w14:paraId="091832A8" w14:textId="77777777">
        <w:tc>
          <w:tcPr>
            <w:tcW w:w="851" w:type="dxa"/>
          </w:tcPr>
          <w:p w14:paraId="3D47ACF1" w14:textId="77777777" w:rsidR="00897956" w:rsidRPr="00C21991" w:rsidRDefault="00897956">
            <w:pPr>
              <w:pStyle w:val="TAL"/>
            </w:pPr>
            <w:r w:rsidRPr="00C21991">
              <w:t>1</w:t>
            </w:r>
          </w:p>
        </w:tc>
        <w:tc>
          <w:tcPr>
            <w:tcW w:w="2665" w:type="dxa"/>
          </w:tcPr>
          <w:p w14:paraId="01C26322" w14:textId="77777777" w:rsidR="00897956" w:rsidRPr="00C21991" w:rsidRDefault="00897956">
            <w:pPr>
              <w:pStyle w:val="TAL"/>
            </w:pPr>
          </w:p>
        </w:tc>
        <w:tc>
          <w:tcPr>
            <w:tcW w:w="1021" w:type="dxa"/>
          </w:tcPr>
          <w:p w14:paraId="1961D111" w14:textId="77777777" w:rsidR="00897956" w:rsidRPr="00C21991" w:rsidRDefault="00897956">
            <w:pPr>
              <w:pStyle w:val="TAL"/>
            </w:pPr>
          </w:p>
        </w:tc>
        <w:tc>
          <w:tcPr>
            <w:tcW w:w="1021" w:type="dxa"/>
          </w:tcPr>
          <w:p w14:paraId="589E381E" w14:textId="77777777" w:rsidR="00897956" w:rsidRPr="00C21991" w:rsidRDefault="00897956">
            <w:pPr>
              <w:pStyle w:val="TAL"/>
            </w:pPr>
          </w:p>
        </w:tc>
        <w:tc>
          <w:tcPr>
            <w:tcW w:w="1021" w:type="dxa"/>
          </w:tcPr>
          <w:p w14:paraId="48DBB78E" w14:textId="77777777" w:rsidR="00897956" w:rsidRPr="00C21991" w:rsidRDefault="00897956">
            <w:pPr>
              <w:pStyle w:val="TAL"/>
            </w:pPr>
          </w:p>
        </w:tc>
        <w:tc>
          <w:tcPr>
            <w:tcW w:w="1021" w:type="dxa"/>
          </w:tcPr>
          <w:p w14:paraId="301DA891" w14:textId="77777777" w:rsidR="00897956" w:rsidRPr="00C21991" w:rsidRDefault="00897956">
            <w:pPr>
              <w:pStyle w:val="TAL"/>
            </w:pPr>
          </w:p>
        </w:tc>
        <w:tc>
          <w:tcPr>
            <w:tcW w:w="1021" w:type="dxa"/>
          </w:tcPr>
          <w:p w14:paraId="7CD87E51" w14:textId="77777777" w:rsidR="00897956" w:rsidRPr="00C21991" w:rsidRDefault="00897956">
            <w:pPr>
              <w:pStyle w:val="TAL"/>
            </w:pPr>
          </w:p>
        </w:tc>
        <w:tc>
          <w:tcPr>
            <w:tcW w:w="1021" w:type="dxa"/>
          </w:tcPr>
          <w:p w14:paraId="1872D9BF" w14:textId="77777777" w:rsidR="00897956" w:rsidRPr="00C21991" w:rsidRDefault="00897956">
            <w:pPr>
              <w:pStyle w:val="TAL"/>
            </w:pPr>
          </w:p>
        </w:tc>
      </w:tr>
    </w:tbl>
    <w:p w14:paraId="005C0857" w14:textId="77777777" w:rsidR="00897956" w:rsidRPr="00C21991" w:rsidRDefault="00897956"/>
    <w:p w14:paraId="65B892A6" w14:textId="77777777" w:rsidR="00897956" w:rsidRPr="00C21991" w:rsidRDefault="00897956" w:rsidP="005D46C4">
      <w:pPr>
        <w:pStyle w:val="Heading4"/>
      </w:pPr>
      <w:bookmarkStart w:id="3323" w:name="_CRA_2_1_4_11"/>
      <w:bookmarkStart w:id="3324" w:name="_Toc210128258"/>
      <w:bookmarkEnd w:id="3323"/>
      <w:r w:rsidRPr="00C21991">
        <w:t>A.2.1.4.11</w:t>
      </w:r>
      <w:r w:rsidRPr="00C21991">
        <w:tab/>
        <w:t>REFER method</w:t>
      </w:r>
      <w:bookmarkEnd w:id="3324"/>
    </w:p>
    <w:p w14:paraId="74DEC81D" w14:textId="77777777" w:rsidR="00897956" w:rsidRPr="00C21991" w:rsidRDefault="00897956">
      <w:pPr>
        <w:keepNext/>
        <w:keepLines/>
      </w:pPr>
      <w:r w:rsidRPr="00C21991">
        <w:t>Prerequisite A.5/16 - - REFER request</w:t>
      </w:r>
    </w:p>
    <w:p w14:paraId="21AFF8A6" w14:textId="77777777" w:rsidR="00897956" w:rsidRPr="00C21991" w:rsidRDefault="00897956">
      <w:pPr>
        <w:pStyle w:val="TH"/>
      </w:pPr>
      <w:bookmarkStart w:id="3325" w:name="_CRTableA_105"/>
      <w:r w:rsidRPr="00C21991">
        <w:t>Table </w:t>
      </w:r>
      <w:bookmarkEnd w:id="3325"/>
      <w:r w:rsidRPr="00C21991">
        <w:t>A.105: Supported header</w:t>
      </w:r>
      <w:r w:rsidR="00976393" w:rsidRPr="00C21991">
        <w:t xml:space="preserve"> field</w:t>
      </w:r>
      <w:r w:rsidRPr="00C21991">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359C11B" w14:textId="77777777">
        <w:trPr>
          <w:cantSplit/>
        </w:trPr>
        <w:tc>
          <w:tcPr>
            <w:tcW w:w="851" w:type="dxa"/>
            <w:vMerge w:val="restart"/>
          </w:tcPr>
          <w:p w14:paraId="76E2B25F" w14:textId="77777777" w:rsidR="00897956" w:rsidRPr="00C21991" w:rsidRDefault="00897956">
            <w:pPr>
              <w:pStyle w:val="TAH"/>
            </w:pPr>
            <w:r w:rsidRPr="00C21991">
              <w:t>Item</w:t>
            </w:r>
          </w:p>
        </w:tc>
        <w:tc>
          <w:tcPr>
            <w:tcW w:w="2665" w:type="dxa"/>
            <w:vMerge w:val="restart"/>
          </w:tcPr>
          <w:p w14:paraId="71E1DDF2" w14:textId="77777777" w:rsidR="00897956" w:rsidRPr="00C21991" w:rsidRDefault="00897956">
            <w:pPr>
              <w:pStyle w:val="TAH"/>
            </w:pPr>
            <w:r w:rsidRPr="00C21991">
              <w:t>Header</w:t>
            </w:r>
            <w:r w:rsidR="00976393" w:rsidRPr="00C21991">
              <w:t xml:space="preserve"> field</w:t>
            </w:r>
          </w:p>
        </w:tc>
        <w:tc>
          <w:tcPr>
            <w:tcW w:w="3063" w:type="dxa"/>
            <w:gridSpan w:val="3"/>
          </w:tcPr>
          <w:p w14:paraId="010C7B70" w14:textId="77777777" w:rsidR="00897956" w:rsidRPr="00C21991" w:rsidRDefault="00897956">
            <w:pPr>
              <w:pStyle w:val="TAH"/>
            </w:pPr>
            <w:r w:rsidRPr="00C21991">
              <w:t>Sending</w:t>
            </w:r>
          </w:p>
        </w:tc>
        <w:tc>
          <w:tcPr>
            <w:tcW w:w="3063" w:type="dxa"/>
            <w:gridSpan w:val="3"/>
          </w:tcPr>
          <w:p w14:paraId="56E8282A" w14:textId="77777777" w:rsidR="00897956" w:rsidRPr="00C21991" w:rsidRDefault="00897956">
            <w:pPr>
              <w:pStyle w:val="TAH"/>
              <w:rPr>
                <w:b w:val="0"/>
              </w:rPr>
            </w:pPr>
            <w:r w:rsidRPr="00C21991">
              <w:t>Receiving</w:t>
            </w:r>
          </w:p>
        </w:tc>
      </w:tr>
      <w:tr w:rsidR="00897956" w:rsidRPr="00C21991" w14:paraId="6E27360D" w14:textId="77777777">
        <w:trPr>
          <w:cantSplit/>
        </w:trPr>
        <w:tc>
          <w:tcPr>
            <w:tcW w:w="851" w:type="dxa"/>
            <w:vMerge/>
          </w:tcPr>
          <w:p w14:paraId="4551F2B0" w14:textId="77777777" w:rsidR="00897956" w:rsidRPr="00C21991" w:rsidRDefault="00897956">
            <w:pPr>
              <w:pStyle w:val="TAH"/>
            </w:pPr>
          </w:p>
        </w:tc>
        <w:tc>
          <w:tcPr>
            <w:tcW w:w="2665" w:type="dxa"/>
            <w:vMerge/>
          </w:tcPr>
          <w:p w14:paraId="73D82785" w14:textId="77777777" w:rsidR="00897956" w:rsidRPr="00C21991" w:rsidRDefault="00897956">
            <w:pPr>
              <w:pStyle w:val="TAH"/>
            </w:pPr>
          </w:p>
        </w:tc>
        <w:tc>
          <w:tcPr>
            <w:tcW w:w="1021" w:type="dxa"/>
          </w:tcPr>
          <w:p w14:paraId="46711480" w14:textId="77777777" w:rsidR="00897956" w:rsidRPr="00C21991" w:rsidRDefault="00897956">
            <w:pPr>
              <w:pStyle w:val="TAH"/>
            </w:pPr>
            <w:r w:rsidRPr="00C21991">
              <w:t>Ref.</w:t>
            </w:r>
          </w:p>
        </w:tc>
        <w:tc>
          <w:tcPr>
            <w:tcW w:w="1021" w:type="dxa"/>
          </w:tcPr>
          <w:p w14:paraId="7B2C3DA6" w14:textId="77777777" w:rsidR="00897956" w:rsidRPr="00C21991" w:rsidRDefault="00897956">
            <w:pPr>
              <w:pStyle w:val="TAH"/>
            </w:pPr>
            <w:r w:rsidRPr="00C21991">
              <w:t>RFC status</w:t>
            </w:r>
          </w:p>
        </w:tc>
        <w:tc>
          <w:tcPr>
            <w:tcW w:w="1021" w:type="dxa"/>
          </w:tcPr>
          <w:p w14:paraId="6B46109F" w14:textId="77777777" w:rsidR="00897956" w:rsidRPr="00C21991" w:rsidRDefault="00897956">
            <w:pPr>
              <w:pStyle w:val="TAH"/>
            </w:pPr>
            <w:r w:rsidRPr="00C21991">
              <w:t>Profile status</w:t>
            </w:r>
          </w:p>
        </w:tc>
        <w:tc>
          <w:tcPr>
            <w:tcW w:w="1021" w:type="dxa"/>
          </w:tcPr>
          <w:p w14:paraId="79F8A5C2" w14:textId="77777777" w:rsidR="00897956" w:rsidRPr="00C21991" w:rsidRDefault="00897956">
            <w:pPr>
              <w:pStyle w:val="TAH"/>
            </w:pPr>
            <w:r w:rsidRPr="00C21991">
              <w:t>Ref.</w:t>
            </w:r>
          </w:p>
        </w:tc>
        <w:tc>
          <w:tcPr>
            <w:tcW w:w="1021" w:type="dxa"/>
          </w:tcPr>
          <w:p w14:paraId="52FC095F" w14:textId="77777777" w:rsidR="00897956" w:rsidRPr="00C21991" w:rsidRDefault="00897956">
            <w:pPr>
              <w:pStyle w:val="TAH"/>
            </w:pPr>
            <w:r w:rsidRPr="00C21991">
              <w:t>RFC status</w:t>
            </w:r>
          </w:p>
        </w:tc>
        <w:tc>
          <w:tcPr>
            <w:tcW w:w="1021" w:type="dxa"/>
          </w:tcPr>
          <w:p w14:paraId="2A007221" w14:textId="77777777" w:rsidR="00897956" w:rsidRPr="00C21991" w:rsidRDefault="00897956">
            <w:pPr>
              <w:pStyle w:val="TAH"/>
            </w:pPr>
            <w:r w:rsidRPr="00C21991">
              <w:t>Profile status</w:t>
            </w:r>
          </w:p>
        </w:tc>
      </w:tr>
      <w:tr w:rsidR="00897956" w:rsidRPr="00C21991" w14:paraId="540D4FB2" w14:textId="77777777">
        <w:tc>
          <w:tcPr>
            <w:tcW w:w="851" w:type="dxa"/>
          </w:tcPr>
          <w:p w14:paraId="7151774C" w14:textId="77777777" w:rsidR="00897956" w:rsidRPr="00C21991" w:rsidRDefault="00897956">
            <w:pPr>
              <w:pStyle w:val="TAL"/>
            </w:pPr>
            <w:r w:rsidRPr="00C21991">
              <w:t>0A</w:t>
            </w:r>
          </w:p>
        </w:tc>
        <w:tc>
          <w:tcPr>
            <w:tcW w:w="2665" w:type="dxa"/>
          </w:tcPr>
          <w:p w14:paraId="5D5A9213" w14:textId="77777777" w:rsidR="00897956" w:rsidRPr="00C21991" w:rsidRDefault="00897956">
            <w:pPr>
              <w:pStyle w:val="TAL"/>
            </w:pPr>
            <w:r w:rsidRPr="00C21991">
              <w:t>Accept</w:t>
            </w:r>
          </w:p>
        </w:tc>
        <w:tc>
          <w:tcPr>
            <w:tcW w:w="1021" w:type="dxa"/>
          </w:tcPr>
          <w:p w14:paraId="76A2B94B" w14:textId="77777777" w:rsidR="00897956" w:rsidRPr="00C21991" w:rsidRDefault="00897956">
            <w:pPr>
              <w:pStyle w:val="TAL"/>
            </w:pPr>
            <w:r w:rsidRPr="00C21991">
              <w:t>[26] 20.1</w:t>
            </w:r>
          </w:p>
        </w:tc>
        <w:tc>
          <w:tcPr>
            <w:tcW w:w="1021" w:type="dxa"/>
          </w:tcPr>
          <w:p w14:paraId="5BAB5CA5" w14:textId="77777777" w:rsidR="00897956" w:rsidRPr="00C21991" w:rsidRDefault="00897956">
            <w:pPr>
              <w:pStyle w:val="TAL"/>
            </w:pPr>
            <w:r w:rsidRPr="00C21991">
              <w:t>o</w:t>
            </w:r>
          </w:p>
        </w:tc>
        <w:tc>
          <w:tcPr>
            <w:tcW w:w="1021" w:type="dxa"/>
          </w:tcPr>
          <w:p w14:paraId="580DFD15" w14:textId="77777777" w:rsidR="00897956" w:rsidRPr="00C21991" w:rsidRDefault="00897956">
            <w:pPr>
              <w:pStyle w:val="TAL"/>
            </w:pPr>
            <w:r w:rsidRPr="00C21991">
              <w:t>o</w:t>
            </w:r>
          </w:p>
        </w:tc>
        <w:tc>
          <w:tcPr>
            <w:tcW w:w="1021" w:type="dxa"/>
          </w:tcPr>
          <w:p w14:paraId="2BB2F1FC" w14:textId="77777777" w:rsidR="00897956" w:rsidRPr="00C21991" w:rsidRDefault="00897956">
            <w:pPr>
              <w:pStyle w:val="TAL"/>
            </w:pPr>
            <w:r w:rsidRPr="00C21991">
              <w:t>[26] 20.1</w:t>
            </w:r>
          </w:p>
        </w:tc>
        <w:tc>
          <w:tcPr>
            <w:tcW w:w="1021" w:type="dxa"/>
          </w:tcPr>
          <w:p w14:paraId="0AFA24D8" w14:textId="77777777" w:rsidR="00897956" w:rsidRPr="00C21991" w:rsidRDefault="00897956">
            <w:pPr>
              <w:pStyle w:val="TAL"/>
            </w:pPr>
            <w:r w:rsidRPr="00C21991">
              <w:t>m</w:t>
            </w:r>
          </w:p>
        </w:tc>
        <w:tc>
          <w:tcPr>
            <w:tcW w:w="1021" w:type="dxa"/>
          </w:tcPr>
          <w:p w14:paraId="39643335" w14:textId="77777777" w:rsidR="00897956" w:rsidRPr="00C21991" w:rsidRDefault="00897956">
            <w:pPr>
              <w:pStyle w:val="TAL"/>
            </w:pPr>
            <w:r w:rsidRPr="00C21991">
              <w:t>m</w:t>
            </w:r>
          </w:p>
        </w:tc>
      </w:tr>
      <w:tr w:rsidR="00897956" w:rsidRPr="00C21991" w14:paraId="16EC1B2F" w14:textId="77777777">
        <w:tc>
          <w:tcPr>
            <w:tcW w:w="851" w:type="dxa"/>
          </w:tcPr>
          <w:p w14:paraId="1DB73888" w14:textId="77777777" w:rsidR="00897956" w:rsidRPr="00C21991" w:rsidRDefault="00897956">
            <w:pPr>
              <w:pStyle w:val="TAL"/>
            </w:pPr>
            <w:r w:rsidRPr="00C21991">
              <w:t>0B</w:t>
            </w:r>
          </w:p>
        </w:tc>
        <w:tc>
          <w:tcPr>
            <w:tcW w:w="2665" w:type="dxa"/>
          </w:tcPr>
          <w:p w14:paraId="19007D38" w14:textId="77777777" w:rsidR="00897956" w:rsidRPr="00C21991" w:rsidRDefault="00897956">
            <w:pPr>
              <w:pStyle w:val="TAL"/>
            </w:pPr>
            <w:r w:rsidRPr="00C21991">
              <w:t>Accept-Contact</w:t>
            </w:r>
          </w:p>
        </w:tc>
        <w:tc>
          <w:tcPr>
            <w:tcW w:w="1021" w:type="dxa"/>
          </w:tcPr>
          <w:p w14:paraId="42D08F95" w14:textId="77777777" w:rsidR="00897956" w:rsidRPr="00C21991" w:rsidRDefault="00897956">
            <w:pPr>
              <w:pStyle w:val="TAL"/>
            </w:pPr>
            <w:r w:rsidRPr="00C21991">
              <w:t>[56B] 9.2</w:t>
            </w:r>
          </w:p>
        </w:tc>
        <w:tc>
          <w:tcPr>
            <w:tcW w:w="1021" w:type="dxa"/>
          </w:tcPr>
          <w:p w14:paraId="5621107C" w14:textId="77777777" w:rsidR="00897956" w:rsidRPr="00C21991" w:rsidRDefault="00897956">
            <w:pPr>
              <w:pStyle w:val="TAL"/>
            </w:pPr>
            <w:r w:rsidRPr="00C21991">
              <w:t>c22</w:t>
            </w:r>
          </w:p>
        </w:tc>
        <w:tc>
          <w:tcPr>
            <w:tcW w:w="1021" w:type="dxa"/>
          </w:tcPr>
          <w:p w14:paraId="4D823837" w14:textId="77777777" w:rsidR="00897956" w:rsidRPr="00C21991" w:rsidRDefault="00897956">
            <w:pPr>
              <w:pStyle w:val="TAL"/>
            </w:pPr>
            <w:r w:rsidRPr="00C21991">
              <w:t>c22</w:t>
            </w:r>
          </w:p>
        </w:tc>
        <w:tc>
          <w:tcPr>
            <w:tcW w:w="1021" w:type="dxa"/>
          </w:tcPr>
          <w:p w14:paraId="17B387A6" w14:textId="77777777" w:rsidR="00897956" w:rsidRPr="00C21991" w:rsidRDefault="00897956">
            <w:pPr>
              <w:pStyle w:val="TAL"/>
            </w:pPr>
            <w:r w:rsidRPr="00C21991">
              <w:t>[56B] 9.2</w:t>
            </w:r>
          </w:p>
        </w:tc>
        <w:tc>
          <w:tcPr>
            <w:tcW w:w="1021" w:type="dxa"/>
          </w:tcPr>
          <w:p w14:paraId="5D67B3D5" w14:textId="77777777" w:rsidR="00897956" w:rsidRPr="00C21991" w:rsidRDefault="00897956">
            <w:pPr>
              <w:pStyle w:val="TAL"/>
            </w:pPr>
            <w:r w:rsidRPr="00C21991">
              <w:t>c25</w:t>
            </w:r>
          </w:p>
        </w:tc>
        <w:tc>
          <w:tcPr>
            <w:tcW w:w="1021" w:type="dxa"/>
          </w:tcPr>
          <w:p w14:paraId="6E6AEBFC" w14:textId="77777777" w:rsidR="00897956" w:rsidRPr="00C21991" w:rsidRDefault="00897956">
            <w:pPr>
              <w:pStyle w:val="TAL"/>
            </w:pPr>
            <w:r w:rsidRPr="00C21991">
              <w:t>c25</w:t>
            </w:r>
          </w:p>
        </w:tc>
      </w:tr>
      <w:tr w:rsidR="00897956" w:rsidRPr="00C21991" w14:paraId="7406EB54" w14:textId="77777777">
        <w:tc>
          <w:tcPr>
            <w:tcW w:w="851" w:type="dxa"/>
          </w:tcPr>
          <w:p w14:paraId="7ADB9EA1" w14:textId="77777777" w:rsidR="00897956" w:rsidRPr="00C21991" w:rsidRDefault="00897956">
            <w:pPr>
              <w:pStyle w:val="TAL"/>
            </w:pPr>
            <w:r w:rsidRPr="00C21991">
              <w:t>0C</w:t>
            </w:r>
          </w:p>
        </w:tc>
        <w:tc>
          <w:tcPr>
            <w:tcW w:w="2665" w:type="dxa"/>
          </w:tcPr>
          <w:p w14:paraId="56618E68" w14:textId="77777777" w:rsidR="00897956" w:rsidRPr="00C21991" w:rsidRDefault="00897956">
            <w:pPr>
              <w:pStyle w:val="TAL"/>
            </w:pPr>
            <w:r w:rsidRPr="00C21991">
              <w:t>Accept-Encoding</w:t>
            </w:r>
          </w:p>
        </w:tc>
        <w:tc>
          <w:tcPr>
            <w:tcW w:w="1021" w:type="dxa"/>
          </w:tcPr>
          <w:p w14:paraId="77A118CD" w14:textId="77777777" w:rsidR="00897956" w:rsidRPr="00C21991" w:rsidRDefault="00897956">
            <w:pPr>
              <w:pStyle w:val="TAL"/>
            </w:pPr>
            <w:r w:rsidRPr="00C21991">
              <w:t>[26] 20.2</w:t>
            </w:r>
          </w:p>
        </w:tc>
        <w:tc>
          <w:tcPr>
            <w:tcW w:w="1021" w:type="dxa"/>
          </w:tcPr>
          <w:p w14:paraId="7A415553" w14:textId="77777777" w:rsidR="00897956" w:rsidRPr="00C21991" w:rsidRDefault="00897956">
            <w:pPr>
              <w:pStyle w:val="TAL"/>
            </w:pPr>
            <w:r w:rsidRPr="00C21991">
              <w:t>o</w:t>
            </w:r>
          </w:p>
        </w:tc>
        <w:tc>
          <w:tcPr>
            <w:tcW w:w="1021" w:type="dxa"/>
          </w:tcPr>
          <w:p w14:paraId="37733DE0" w14:textId="77777777" w:rsidR="00897956" w:rsidRPr="00C21991" w:rsidRDefault="00897956">
            <w:pPr>
              <w:pStyle w:val="TAL"/>
            </w:pPr>
            <w:r w:rsidRPr="00C21991">
              <w:t>o</w:t>
            </w:r>
          </w:p>
        </w:tc>
        <w:tc>
          <w:tcPr>
            <w:tcW w:w="1021" w:type="dxa"/>
          </w:tcPr>
          <w:p w14:paraId="5B19836E" w14:textId="77777777" w:rsidR="00897956" w:rsidRPr="00C21991" w:rsidRDefault="00897956">
            <w:pPr>
              <w:pStyle w:val="TAL"/>
            </w:pPr>
            <w:r w:rsidRPr="00C21991">
              <w:t>[26] 20.2</w:t>
            </w:r>
          </w:p>
        </w:tc>
        <w:tc>
          <w:tcPr>
            <w:tcW w:w="1021" w:type="dxa"/>
          </w:tcPr>
          <w:p w14:paraId="7CD3F09E" w14:textId="77777777" w:rsidR="00897956" w:rsidRPr="00C21991" w:rsidRDefault="00897956">
            <w:pPr>
              <w:pStyle w:val="TAL"/>
            </w:pPr>
            <w:r w:rsidRPr="00C21991">
              <w:t>m</w:t>
            </w:r>
          </w:p>
        </w:tc>
        <w:tc>
          <w:tcPr>
            <w:tcW w:w="1021" w:type="dxa"/>
          </w:tcPr>
          <w:p w14:paraId="69C2DF8C" w14:textId="77777777" w:rsidR="00897956" w:rsidRPr="00C21991" w:rsidRDefault="00897956">
            <w:pPr>
              <w:pStyle w:val="TAL"/>
            </w:pPr>
            <w:r w:rsidRPr="00C21991">
              <w:t>m</w:t>
            </w:r>
          </w:p>
        </w:tc>
      </w:tr>
      <w:tr w:rsidR="00897956" w:rsidRPr="00C21991" w14:paraId="769FC518" w14:textId="77777777">
        <w:tc>
          <w:tcPr>
            <w:tcW w:w="851" w:type="dxa"/>
          </w:tcPr>
          <w:p w14:paraId="487EDDD1" w14:textId="77777777" w:rsidR="00897956" w:rsidRPr="00C21991" w:rsidRDefault="00897956">
            <w:pPr>
              <w:pStyle w:val="TAL"/>
            </w:pPr>
            <w:r w:rsidRPr="00C21991">
              <w:t>1</w:t>
            </w:r>
          </w:p>
        </w:tc>
        <w:tc>
          <w:tcPr>
            <w:tcW w:w="2665" w:type="dxa"/>
          </w:tcPr>
          <w:p w14:paraId="46106EC5" w14:textId="77777777" w:rsidR="00897956" w:rsidRPr="00C21991" w:rsidRDefault="00897956">
            <w:pPr>
              <w:pStyle w:val="TAL"/>
            </w:pPr>
            <w:r w:rsidRPr="00C21991">
              <w:t>Accept-Language</w:t>
            </w:r>
          </w:p>
        </w:tc>
        <w:tc>
          <w:tcPr>
            <w:tcW w:w="1021" w:type="dxa"/>
          </w:tcPr>
          <w:p w14:paraId="7F765F38" w14:textId="77777777" w:rsidR="00897956" w:rsidRPr="00C21991" w:rsidRDefault="00897956">
            <w:pPr>
              <w:pStyle w:val="TAL"/>
            </w:pPr>
            <w:r w:rsidRPr="00C21991">
              <w:t>[26] 20.3</w:t>
            </w:r>
          </w:p>
        </w:tc>
        <w:tc>
          <w:tcPr>
            <w:tcW w:w="1021" w:type="dxa"/>
          </w:tcPr>
          <w:p w14:paraId="7B2FD782" w14:textId="77777777" w:rsidR="00897956" w:rsidRPr="00C21991" w:rsidRDefault="00897956">
            <w:pPr>
              <w:pStyle w:val="TAL"/>
            </w:pPr>
            <w:r w:rsidRPr="00C21991">
              <w:t>o</w:t>
            </w:r>
          </w:p>
        </w:tc>
        <w:tc>
          <w:tcPr>
            <w:tcW w:w="1021" w:type="dxa"/>
          </w:tcPr>
          <w:p w14:paraId="756B9347" w14:textId="77777777" w:rsidR="00897956" w:rsidRPr="00C21991" w:rsidRDefault="00897956">
            <w:pPr>
              <w:pStyle w:val="TAL"/>
            </w:pPr>
            <w:r w:rsidRPr="00C21991">
              <w:t>o</w:t>
            </w:r>
          </w:p>
        </w:tc>
        <w:tc>
          <w:tcPr>
            <w:tcW w:w="1021" w:type="dxa"/>
          </w:tcPr>
          <w:p w14:paraId="3AFE1124" w14:textId="77777777" w:rsidR="00897956" w:rsidRPr="00C21991" w:rsidRDefault="00897956">
            <w:pPr>
              <w:pStyle w:val="TAL"/>
            </w:pPr>
            <w:r w:rsidRPr="00C21991">
              <w:t>[26] 20.3</w:t>
            </w:r>
          </w:p>
        </w:tc>
        <w:tc>
          <w:tcPr>
            <w:tcW w:w="1021" w:type="dxa"/>
          </w:tcPr>
          <w:p w14:paraId="3FE45FC7" w14:textId="77777777" w:rsidR="00897956" w:rsidRPr="00C21991" w:rsidRDefault="00897956">
            <w:pPr>
              <w:pStyle w:val="TAL"/>
            </w:pPr>
            <w:r w:rsidRPr="00C21991">
              <w:t>m</w:t>
            </w:r>
          </w:p>
        </w:tc>
        <w:tc>
          <w:tcPr>
            <w:tcW w:w="1021" w:type="dxa"/>
          </w:tcPr>
          <w:p w14:paraId="373B3CFF" w14:textId="77777777" w:rsidR="00897956" w:rsidRPr="00C21991" w:rsidRDefault="00897956">
            <w:pPr>
              <w:pStyle w:val="TAL"/>
            </w:pPr>
            <w:r w:rsidRPr="00C21991">
              <w:t>m</w:t>
            </w:r>
          </w:p>
        </w:tc>
      </w:tr>
      <w:tr w:rsidR="00E905E5" w:rsidRPr="00C21991" w14:paraId="7D7EEEF1" w14:textId="77777777">
        <w:tc>
          <w:tcPr>
            <w:tcW w:w="851" w:type="dxa"/>
          </w:tcPr>
          <w:p w14:paraId="6A592E57" w14:textId="77777777" w:rsidR="00E905E5" w:rsidRPr="00C21991" w:rsidRDefault="00E905E5" w:rsidP="00E905E5">
            <w:pPr>
              <w:pStyle w:val="TAL"/>
            </w:pPr>
            <w:r w:rsidRPr="00C21991">
              <w:t>1AA</w:t>
            </w:r>
          </w:p>
        </w:tc>
        <w:tc>
          <w:tcPr>
            <w:tcW w:w="2665" w:type="dxa"/>
          </w:tcPr>
          <w:p w14:paraId="7A53ACEC" w14:textId="77777777" w:rsidR="00E905E5" w:rsidRPr="00C21991" w:rsidRDefault="00E905E5" w:rsidP="00E905E5">
            <w:pPr>
              <w:pStyle w:val="TAL"/>
            </w:pPr>
            <w:r w:rsidRPr="00C21991">
              <w:rPr>
                <w:rFonts w:eastAsia="SimSun"/>
                <w:lang w:eastAsia="zh-CN"/>
              </w:rPr>
              <w:t>Additional-Identity</w:t>
            </w:r>
          </w:p>
        </w:tc>
        <w:tc>
          <w:tcPr>
            <w:tcW w:w="1021" w:type="dxa"/>
          </w:tcPr>
          <w:p w14:paraId="771DDA75" w14:textId="77777777" w:rsidR="00E905E5" w:rsidRPr="00C21991" w:rsidRDefault="00E905E5" w:rsidP="00E905E5">
            <w:pPr>
              <w:pStyle w:val="TAL"/>
            </w:pPr>
            <w:r w:rsidRPr="00C21991">
              <w:t>7.2.20</w:t>
            </w:r>
          </w:p>
        </w:tc>
        <w:tc>
          <w:tcPr>
            <w:tcW w:w="1021" w:type="dxa"/>
          </w:tcPr>
          <w:p w14:paraId="4F52BD1A" w14:textId="77777777" w:rsidR="00E905E5" w:rsidRPr="00C21991" w:rsidRDefault="00E905E5" w:rsidP="00E905E5">
            <w:pPr>
              <w:pStyle w:val="TAL"/>
            </w:pPr>
            <w:r w:rsidRPr="00C21991">
              <w:t>n/a</w:t>
            </w:r>
          </w:p>
        </w:tc>
        <w:tc>
          <w:tcPr>
            <w:tcW w:w="1021" w:type="dxa"/>
          </w:tcPr>
          <w:p w14:paraId="342D7F5D" w14:textId="77777777" w:rsidR="00E905E5" w:rsidRPr="00C21991" w:rsidRDefault="00E905E5" w:rsidP="00E905E5">
            <w:pPr>
              <w:pStyle w:val="TAL"/>
            </w:pPr>
            <w:r w:rsidRPr="00C21991">
              <w:t>c54</w:t>
            </w:r>
          </w:p>
        </w:tc>
        <w:tc>
          <w:tcPr>
            <w:tcW w:w="1021" w:type="dxa"/>
          </w:tcPr>
          <w:p w14:paraId="507BE25C" w14:textId="77777777" w:rsidR="00E905E5" w:rsidRPr="00C21991" w:rsidRDefault="00E905E5" w:rsidP="00E905E5">
            <w:pPr>
              <w:pStyle w:val="TAL"/>
            </w:pPr>
            <w:r w:rsidRPr="00C21991">
              <w:t>7.2.20</w:t>
            </w:r>
          </w:p>
        </w:tc>
        <w:tc>
          <w:tcPr>
            <w:tcW w:w="1021" w:type="dxa"/>
          </w:tcPr>
          <w:p w14:paraId="3BA7B984" w14:textId="77777777" w:rsidR="00E905E5" w:rsidRPr="00C21991" w:rsidRDefault="00E905E5" w:rsidP="00E905E5">
            <w:pPr>
              <w:pStyle w:val="TAL"/>
            </w:pPr>
            <w:r w:rsidRPr="00C21991">
              <w:t>n/a</w:t>
            </w:r>
          </w:p>
        </w:tc>
        <w:tc>
          <w:tcPr>
            <w:tcW w:w="1021" w:type="dxa"/>
          </w:tcPr>
          <w:p w14:paraId="2C84CB7B" w14:textId="77777777" w:rsidR="00E905E5" w:rsidRPr="00C21991" w:rsidRDefault="00E905E5" w:rsidP="00E905E5">
            <w:pPr>
              <w:pStyle w:val="TAL"/>
            </w:pPr>
            <w:r w:rsidRPr="00C21991">
              <w:t>c55</w:t>
            </w:r>
          </w:p>
        </w:tc>
      </w:tr>
      <w:tr w:rsidR="00897956" w:rsidRPr="00C21991" w14:paraId="535FEF17" w14:textId="77777777">
        <w:tc>
          <w:tcPr>
            <w:tcW w:w="851" w:type="dxa"/>
          </w:tcPr>
          <w:p w14:paraId="09A19BC6" w14:textId="77777777" w:rsidR="00897956" w:rsidRPr="00C21991" w:rsidRDefault="00897956">
            <w:pPr>
              <w:pStyle w:val="TAL"/>
            </w:pPr>
            <w:r w:rsidRPr="00C21991">
              <w:t>1A</w:t>
            </w:r>
          </w:p>
        </w:tc>
        <w:tc>
          <w:tcPr>
            <w:tcW w:w="2665" w:type="dxa"/>
          </w:tcPr>
          <w:p w14:paraId="17E1B71A" w14:textId="77777777" w:rsidR="00897956" w:rsidRPr="00C21991" w:rsidRDefault="00897956">
            <w:pPr>
              <w:pStyle w:val="TAL"/>
            </w:pPr>
            <w:r w:rsidRPr="00C21991">
              <w:t>Allow</w:t>
            </w:r>
          </w:p>
        </w:tc>
        <w:tc>
          <w:tcPr>
            <w:tcW w:w="1021" w:type="dxa"/>
          </w:tcPr>
          <w:p w14:paraId="493A0E73" w14:textId="77777777" w:rsidR="00897956" w:rsidRPr="00C21991" w:rsidRDefault="00897956">
            <w:pPr>
              <w:pStyle w:val="TAL"/>
            </w:pPr>
            <w:r w:rsidRPr="00C21991">
              <w:t>[26] 20.5</w:t>
            </w:r>
          </w:p>
        </w:tc>
        <w:tc>
          <w:tcPr>
            <w:tcW w:w="1021" w:type="dxa"/>
          </w:tcPr>
          <w:p w14:paraId="53493FD9" w14:textId="77777777" w:rsidR="00897956" w:rsidRPr="00C21991" w:rsidRDefault="00897956">
            <w:pPr>
              <w:pStyle w:val="TAL"/>
            </w:pPr>
            <w:r w:rsidRPr="00C21991">
              <w:t>o</w:t>
            </w:r>
          </w:p>
        </w:tc>
        <w:tc>
          <w:tcPr>
            <w:tcW w:w="1021" w:type="dxa"/>
          </w:tcPr>
          <w:p w14:paraId="3C233B27" w14:textId="77777777" w:rsidR="00897956" w:rsidRPr="00C21991" w:rsidRDefault="00897956">
            <w:pPr>
              <w:pStyle w:val="TAL"/>
            </w:pPr>
            <w:r w:rsidRPr="00C21991">
              <w:t>o</w:t>
            </w:r>
          </w:p>
        </w:tc>
        <w:tc>
          <w:tcPr>
            <w:tcW w:w="1021" w:type="dxa"/>
          </w:tcPr>
          <w:p w14:paraId="2EA12069" w14:textId="77777777" w:rsidR="00897956" w:rsidRPr="00C21991" w:rsidRDefault="00897956">
            <w:pPr>
              <w:pStyle w:val="TAL"/>
            </w:pPr>
            <w:r w:rsidRPr="00C21991">
              <w:t>[26] 20.5</w:t>
            </w:r>
          </w:p>
        </w:tc>
        <w:tc>
          <w:tcPr>
            <w:tcW w:w="1021" w:type="dxa"/>
          </w:tcPr>
          <w:p w14:paraId="76651C6E" w14:textId="77777777" w:rsidR="00897956" w:rsidRPr="00C21991" w:rsidRDefault="00897956">
            <w:pPr>
              <w:pStyle w:val="TAL"/>
            </w:pPr>
            <w:r w:rsidRPr="00C21991">
              <w:t>m</w:t>
            </w:r>
          </w:p>
        </w:tc>
        <w:tc>
          <w:tcPr>
            <w:tcW w:w="1021" w:type="dxa"/>
          </w:tcPr>
          <w:p w14:paraId="2000A252" w14:textId="77777777" w:rsidR="00897956" w:rsidRPr="00C21991" w:rsidRDefault="00897956">
            <w:pPr>
              <w:pStyle w:val="TAL"/>
            </w:pPr>
            <w:r w:rsidRPr="00C21991">
              <w:t>m</w:t>
            </w:r>
          </w:p>
        </w:tc>
      </w:tr>
      <w:tr w:rsidR="00897956" w:rsidRPr="00C21991" w14:paraId="2CC49FA3" w14:textId="77777777">
        <w:tc>
          <w:tcPr>
            <w:tcW w:w="851" w:type="dxa"/>
          </w:tcPr>
          <w:p w14:paraId="22643440" w14:textId="77777777" w:rsidR="00897956" w:rsidRPr="00C21991" w:rsidRDefault="00897956">
            <w:pPr>
              <w:pStyle w:val="TAL"/>
            </w:pPr>
            <w:r w:rsidRPr="00C21991">
              <w:t>2</w:t>
            </w:r>
          </w:p>
        </w:tc>
        <w:tc>
          <w:tcPr>
            <w:tcW w:w="2665" w:type="dxa"/>
          </w:tcPr>
          <w:p w14:paraId="79354E7E" w14:textId="77777777" w:rsidR="00897956" w:rsidRPr="00C21991" w:rsidRDefault="00897956">
            <w:pPr>
              <w:pStyle w:val="TAL"/>
            </w:pPr>
            <w:r w:rsidRPr="00C21991">
              <w:t>Allow-Events</w:t>
            </w:r>
          </w:p>
        </w:tc>
        <w:tc>
          <w:tcPr>
            <w:tcW w:w="1021" w:type="dxa"/>
          </w:tcPr>
          <w:p w14:paraId="0D113069" w14:textId="77777777" w:rsidR="00897956" w:rsidRPr="00C21991" w:rsidRDefault="00897956">
            <w:pPr>
              <w:pStyle w:val="TAL"/>
            </w:pPr>
            <w:r w:rsidRPr="00C21991">
              <w:t xml:space="preserve">[28] </w:t>
            </w:r>
            <w:r w:rsidR="007915D7" w:rsidRPr="00C21991">
              <w:t>8</w:t>
            </w:r>
            <w:r w:rsidRPr="00C21991">
              <w:t>.2.2</w:t>
            </w:r>
          </w:p>
        </w:tc>
        <w:tc>
          <w:tcPr>
            <w:tcW w:w="1021" w:type="dxa"/>
          </w:tcPr>
          <w:p w14:paraId="677AF0B4" w14:textId="77777777" w:rsidR="00897956" w:rsidRPr="00C21991" w:rsidRDefault="00897956">
            <w:pPr>
              <w:pStyle w:val="TAL"/>
            </w:pPr>
            <w:r w:rsidRPr="00C21991">
              <w:t>c1</w:t>
            </w:r>
          </w:p>
        </w:tc>
        <w:tc>
          <w:tcPr>
            <w:tcW w:w="1021" w:type="dxa"/>
          </w:tcPr>
          <w:p w14:paraId="72710AF2" w14:textId="77777777" w:rsidR="00897956" w:rsidRPr="00C21991" w:rsidRDefault="00897956">
            <w:pPr>
              <w:pStyle w:val="TAL"/>
            </w:pPr>
            <w:r w:rsidRPr="00C21991">
              <w:t>c1</w:t>
            </w:r>
          </w:p>
        </w:tc>
        <w:tc>
          <w:tcPr>
            <w:tcW w:w="1021" w:type="dxa"/>
          </w:tcPr>
          <w:p w14:paraId="75BDD2C8" w14:textId="77777777" w:rsidR="00897956" w:rsidRPr="00C21991" w:rsidRDefault="00897956">
            <w:pPr>
              <w:pStyle w:val="TAL"/>
            </w:pPr>
            <w:r w:rsidRPr="00C21991">
              <w:t xml:space="preserve">[28] </w:t>
            </w:r>
            <w:r w:rsidR="007915D7" w:rsidRPr="00C21991">
              <w:t>8</w:t>
            </w:r>
            <w:r w:rsidRPr="00C21991">
              <w:t>.2.2</w:t>
            </w:r>
          </w:p>
        </w:tc>
        <w:tc>
          <w:tcPr>
            <w:tcW w:w="1021" w:type="dxa"/>
          </w:tcPr>
          <w:p w14:paraId="0E4C4004" w14:textId="77777777" w:rsidR="00897956" w:rsidRPr="00C21991" w:rsidRDefault="00897956">
            <w:pPr>
              <w:pStyle w:val="TAL"/>
            </w:pPr>
            <w:r w:rsidRPr="00C21991">
              <w:t>c2</w:t>
            </w:r>
          </w:p>
        </w:tc>
        <w:tc>
          <w:tcPr>
            <w:tcW w:w="1021" w:type="dxa"/>
          </w:tcPr>
          <w:p w14:paraId="1E408896" w14:textId="77777777" w:rsidR="00897956" w:rsidRPr="00C21991" w:rsidRDefault="00897956">
            <w:pPr>
              <w:pStyle w:val="TAL"/>
            </w:pPr>
            <w:r w:rsidRPr="00C21991">
              <w:t>c2</w:t>
            </w:r>
          </w:p>
        </w:tc>
      </w:tr>
      <w:tr w:rsidR="00897956" w:rsidRPr="00C21991" w14:paraId="40F71B01" w14:textId="77777777">
        <w:tc>
          <w:tcPr>
            <w:tcW w:w="851" w:type="dxa"/>
          </w:tcPr>
          <w:p w14:paraId="0E2CEC16" w14:textId="77777777" w:rsidR="00897956" w:rsidRPr="00C21991" w:rsidRDefault="00897956">
            <w:pPr>
              <w:pStyle w:val="TAL"/>
            </w:pPr>
            <w:r w:rsidRPr="00C21991">
              <w:t>3</w:t>
            </w:r>
          </w:p>
        </w:tc>
        <w:tc>
          <w:tcPr>
            <w:tcW w:w="2665" w:type="dxa"/>
          </w:tcPr>
          <w:p w14:paraId="6C69C07C" w14:textId="77777777" w:rsidR="00897956" w:rsidRPr="00C21991" w:rsidRDefault="00897956">
            <w:pPr>
              <w:pStyle w:val="TAL"/>
            </w:pPr>
            <w:r w:rsidRPr="00C21991">
              <w:t>Authorization</w:t>
            </w:r>
          </w:p>
        </w:tc>
        <w:tc>
          <w:tcPr>
            <w:tcW w:w="1021" w:type="dxa"/>
          </w:tcPr>
          <w:p w14:paraId="300A539A" w14:textId="77777777" w:rsidR="00897956" w:rsidRPr="00C21991" w:rsidRDefault="00897956">
            <w:pPr>
              <w:pStyle w:val="TAL"/>
            </w:pPr>
            <w:r w:rsidRPr="00C21991">
              <w:t>[26] 20.7</w:t>
            </w:r>
          </w:p>
        </w:tc>
        <w:tc>
          <w:tcPr>
            <w:tcW w:w="1021" w:type="dxa"/>
          </w:tcPr>
          <w:p w14:paraId="17360CD8" w14:textId="77777777" w:rsidR="00897956" w:rsidRPr="00C21991" w:rsidRDefault="00897956">
            <w:pPr>
              <w:pStyle w:val="TAL"/>
            </w:pPr>
            <w:r w:rsidRPr="00C21991">
              <w:t>c3</w:t>
            </w:r>
          </w:p>
        </w:tc>
        <w:tc>
          <w:tcPr>
            <w:tcW w:w="1021" w:type="dxa"/>
          </w:tcPr>
          <w:p w14:paraId="0F978267" w14:textId="77777777" w:rsidR="00897956" w:rsidRPr="00C21991" w:rsidRDefault="00897956">
            <w:pPr>
              <w:pStyle w:val="TAL"/>
            </w:pPr>
            <w:r w:rsidRPr="00C21991">
              <w:t>c3</w:t>
            </w:r>
          </w:p>
        </w:tc>
        <w:tc>
          <w:tcPr>
            <w:tcW w:w="1021" w:type="dxa"/>
          </w:tcPr>
          <w:p w14:paraId="42726B48" w14:textId="77777777" w:rsidR="00897956" w:rsidRPr="00C21991" w:rsidRDefault="00897956">
            <w:pPr>
              <w:pStyle w:val="TAL"/>
            </w:pPr>
            <w:r w:rsidRPr="00C21991">
              <w:t>[26] 20.7</w:t>
            </w:r>
          </w:p>
        </w:tc>
        <w:tc>
          <w:tcPr>
            <w:tcW w:w="1021" w:type="dxa"/>
          </w:tcPr>
          <w:p w14:paraId="3A8A7609" w14:textId="77777777" w:rsidR="00897956" w:rsidRPr="00C21991" w:rsidRDefault="00897956">
            <w:pPr>
              <w:pStyle w:val="TAL"/>
            </w:pPr>
            <w:r w:rsidRPr="00C21991">
              <w:t>c3</w:t>
            </w:r>
          </w:p>
        </w:tc>
        <w:tc>
          <w:tcPr>
            <w:tcW w:w="1021" w:type="dxa"/>
          </w:tcPr>
          <w:p w14:paraId="6CDEF8AE" w14:textId="77777777" w:rsidR="00897956" w:rsidRPr="00C21991" w:rsidRDefault="00897956">
            <w:pPr>
              <w:pStyle w:val="TAL"/>
            </w:pPr>
            <w:r w:rsidRPr="00C21991">
              <w:t>c3</w:t>
            </w:r>
          </w:p>
        </w:tc>
      </w:tr>
      <w:tr w:rsidR="00897956" w:rsidRPr="00C21991" w14:paraId="028E6FA0" w14:textId="77777777">
        <w:tc>
          <w:tcPr>
            <w:tcW w:w="851" w:type="dxa"/>
          </w:tcPr>
          <w:p w14:paraId="62D3CF80" w14:textId="77777777" w:rsidR="00897956" w:rsidRPr="00C21991" w:rsidRDefault="00897956">
            <w:pPr>
              <w:pStyle w:val="TAL"/>
            </w:pPr>
            <w:r w:rsidRPr="00C21991">
              <w:t>4</w:t>
            </w:r>
          </w:p>
        </w:tc>
        <w:tc>
          <w:tcPr>
            <w:tcW w:w="2665" w:type="dxa"/>
          </w:tcPr>
          <w:p w14:paraId="72CC4F0B" w14:textId="77777777" w:rsidR="00897956" w:rsidRPr="00C21991" w:rsidRDefault="00897956">
            <w:pPr>
              <w:pStyle w:val="TAL"/>
            </w:pPr>
            <w:r w:rsidRPr="00C21991">
              <w:t>Call-ID</w:t>
            </w:r>
          </w:p>
        </w:tc>
        <w:tc>
          <w:tcPr>
            <w:tcW w:w="1021" w:type="dxa"/>
          </w:tcPr>
          <w:p w14:paraId="23014844" w14:textId="77777777" w:rsidR="00897956" w:rsidRPr="00C21991" w:rsidRDefault="00897956">
            <w:pPr>
              <w:pStyle w:val="TAL"/>
            </w:pPr>
            <w:r w:rsidRPr="00C21991">
              <w:t>[26] 20.8</w:t>
            </w:r>
          </w:p>
        </w:tc>
        <w:tc>
          <w:tcPr>
            <w:tcW w:w="1021" w:type="dxa"/>
          </w:tcPr>
          <w:p w14:paraId="033E2881" w14:textId="77777777" w:rsidR="00897956" w:rsidRPr="00C21991" w:rsidRDefault="00897956">
            <w:pPr>
              <w:pStyle w:val="TAL"/>
            </w:pPr>
            <w:r w:rsidRPr="00C21991">
              <w:t>m</w:t>
            </w:r>
          </w:p>
        </w:tc>
        <w:tc>
          <w:tcPr>
            <w:tcW w:w="1021" w:type="dxa"/>
          </w:tcPr>
          <w:p w14:paraId="02A4A180" w14:textId="77777777" w:rsidR="00897956" w:rsidRPr="00C21991" w:rsidRDefault="00897956">
            <w:pPr>
              <w:pStyle w:val="TAL"/>
            </w:pPr>
            <w:r w:rsidRPr="00C21991">
              <w:t>m</w:t>
            </w:r>
          </w:p>
        </w:tc>
        <w:tc>
          <w:tcPr>
            <w:tcW w:w="1021" w:type="dxa"/>
          </w:tcPr>
          <w:p w14:paraId="00D46DAB" w14:textId="77777777" w:rsidR="00897956" w:rsidRPr="00C21991" w:rsidRDefault="00897956">
            <w:pPr>
              <w:pStyle w:val="TAL"/>
            </w:pPr>
            <w:r w:rsidRPr="00C21991">
              <w:t>[26] 20.8</w:t>
            </w:r>
          </w:p>
        </w:tc>
        <w:tc>
          <w:tcPr>
            <w:tcW w:w="1021" w:type="dxa"/>
          </w:tcPr>
          <w:p w14:paraId="707FEC24" w14:textId="77777777" w:rsidR="00897956" w:rsidRPr="00C21991" w:rsidRDefault="00897956">
            <w:pPr>
              <w:pStyle w:val="TAL"/>
            </w:pPr>
            <w:r w:rsidRPr="00C21991">
              <w:t>m</w:t>
            </w:r>
          </w:p>
        </w:tc>
        <w:tc>
          <w:tcPr>
            <w:tcW w:w="1021" w:type="dxa"/>
          </w:tcPr>
          <w:p w14:paraId="76930E09" w14:textId="77777777" w:rsidR="00897956" w:rsidRPr="00C21991" w:rsidRDefault="00897956">
            <w:pPr>
              <w:pStyle w:val="TAL"/>
            </w:pPr>
            <w:r w:rsidRPr="00C21991">
              <w:t>m</w:t>
            </w:r>
          </w:p>
        </w:tc>
      </w:tr>
      <w:tr w:rsidR="002573B6" w:rsidRPr="00C21991" w14:paraId="4FC488ED" w14:textId="77777777" w:rsidTr="00C621C9">
        <w:tc>
          <w:tcPr>
            <w:tcW w:w="851" w:type="dxa"/>
          </w:tcPr>
          <w:p w14:paraId="2D5D0672" w14:textId="77777777" w:rsidR="002573B6" w:rsidRPr="00C21991" w:rsidRDefault="002573B6" w:rsidP="00C621C9">
            <w:pPr>
              <w:pStyle w:val="TAL"/>
            </w:pPr>
            <w:r w:rsidRPr="00C21991">
              <w:t>4A</w:t>
            </w:r>
          </w:p>
        </w:tc>
        <w:tc>
          <w:tcPr>
            <w:tcW w:w="2665" w:type="dxa"/>
          </w:tcPr>
          <w:p w14:paraId="64CD1B88" w14:textId="77777777" w:rsidR="002573B6" w:rsidRPr="00C21991" w:rsidRDefault="002573B6" w:rsidP="00C621C9">
            <w:pPr>
              <w:pStyle w:val="TAL"/>
            </w:pPr>
            <w:r w:rsidRPr="00C21991">
              <w:rPr>
                <w:lang w:eastAsia="zh-CN"/>
              </w:rPr>
              <w:t>Cellular-Network-Info</w:t>
            </w:r>
          </w:p>
        </w:tc>
        <w:tc>
          <w:tcPr>
            <w:tcW w:w="1021" w:type="dxa"/>
          </w:tcPr>
          <w:p w14:paraId="2BA61244" w14:textId="77777777" w:rsidR="002573B6" w:rsidRPr="00C21991" w:rsidRDefault="002573B6" w:rsidP="00C621C9">
            <w:pPr>
              <w:pStyle w:val="TAL"/>
            </w:pPr>
            <w:r w:rsidRPr="00C21991">
              <w:t>7.2.15</w:t>
            </w:r>
          </w:p>
        </w:tc>
        <w:tc>
          <w:tcPr>
            <w:tcW w:w="1021" w:type="dxa"/>
          </w:tcPr>
          <w:p w14:paraId="1D1776B9" w14:textId="77777777" w:rsidR="002573B6" w:rsidRPr="00C21991" w:rsidRDefault="002573B6" w:rsidP="00C621C9">
            <w:pPr>
              <w:pStyle w:val="TAL"/>
            </w:pPr>
            <w:r w:rsidRPr="00C21991">
              <w:t>n/a</w:t>
            </w:r>
          </w:p>
        </w:tc>
        <w:tc>
          <w:tcPr>
            <w:tcW w:w="1021" w:type="dxa"/>
          </w:tcPr>
          <w:p w14:paraId="28325DA4" w14:textId="77777777" w:rsidR="002573B6" w:rsidRPr="00C21991" w:rsidRDefault="002573B6" w:rsidP="00C621C9">
            <w:pPr>
              <w:pStyle w:val="TAL"/>
            </w:pPr>
            <w:r w:rsidRPr="00C21991">
              <w:t>c48</w:t>
            </w:r>
          </w:p>
        </w:tc>
        <w:tc>
          <w:tcPr>
            <w:tcW w:w="1021" w:type="dxa"/>
          </w:tcPr>
          <w:p w14:paraId="2F3F2C87" w14:textId="77777777" w:rsidR="002573B6" w:rsidRPr="00C21991" w:rsidRDefault="002573B6" w:rsidP="00C621C9">
            <w:pPr>
              <w:pStyle w:val="TAL"/>
            </w:pPr>
            <w:r w:rsidRPr="00C21991">
              <w:t>7.2.15</w:t>
            </w:r>
          </w:p>
        </w:tc>
        <w:tc>
          <w:tcPr>
            <w:tcW w:w="1021" w:type="dxa"/>
          </w:tcPr>
          <w:p w14:paraId="259C099E" w14:textId="77777777" w:rsidR="002573B6" w:rsidRPr="00C21991" w:rsidRDefault="002573B6" w:rsidP="00C621C9">
            <w:pPr>
              <w:pStyle w:val="TAL"/>
            </w:pPr>
            <w:r w:rsidRPr="00C21991">
              <w:t>n/a</w:t>
            </w:r>
          </w:p>
        </w:tc>
        <w:tc>
          <w:tcPr>
            <w:tcW w:w="1021" w:type="dxa"/>
          </w:tcPr>
          <w:p w14:paraId="6E29AC51" w14:textId="77777777" w:rsidR="002573B6" w:rsidRPr="00C21991" w:rsidRDefault="002573B6" w:rsidP="00C621C9">
            <w:pPr>
              <w:pStyle w:val="TAL"/>
            </w:pPr>
            <w:r w:rsidRPr="00C21991">
              <w:t>c49</w:t>
            </w:r>
          </w:p>
        </w:tc>
      </w:tr>
      <w:tr w:rsidR="00897956" w:rsidRPr="00C21991" w14:paraId="5C6BDA3D" w14:textId="77777777">
        <w:tc>
          <w:tcPr>
            <w:tcW w:w="851" w:type="dxa"/>
          </w:tcPr>
          <w:p w14:paraId="41C5BC59" w14:textId="77777777" w:rsidR="00897956" w:rsidRPr="00C21991" w:rsidRDefault="00897956">
            <w:pPr>
              <w:pStyle w:val="TAL"/>
            </w:pPr>
            <w:r w:rsidRPr="00C21991">
              <w:t>5</w:t>
            </w:r>
          </w:p>
        </w:tc>
        <w:tc>
          <w:tcPr>
            <w:tcW w:w="2665" w:type="dxa"/>
          </w:tcPr>
          <w:p w14:paraId="59D76A69" w14:textId="77777777" w:rsidR="00897956" w:rsidRPr="00C21991" w:rsidRDefault="00897956">
            <w:pPr>
              <w:pStyle w:val="TAL"/>
            </w:pPr>
            <w:r w:rsidRPr="00C21991">
              <w:t>Contact</w:t>
            </w:r>
          </w:p>
        </w:tc>
        <w:tc>
          <w:tcPr>
            <w:tcW w:w="1021" w:type="dxa"/>
          </w:tcPr>
          <w:p w14:paraId="381A344F" w14:textId="77777777" w:rsidR="00897956" w:rsidRPr="00C21991" w:rsidRDefault="00897956">
            <w:pPr>
              <w:pStyle w:val="TAL"/>
            </w:pPr>
            <w:r w:rsidRPr="00C21991">
              <w:t>[26] 20.10</w:t>
            </w:r>
          </w:p>
        </w:tc>
        <w:tc>
          <w:tcPr>
            <w:tcW w:w="1021" w:type="dxa"/>
          </w:tcPr>
          <w:p w14:paraId="60557F55" w14:textId="77777777" w:rsidR="00897956" w:rsidRPr="00C21991" w:rsidRDefault="00897956">
            <w:pPr>
              <w:pStyle w:val="TAL"/>
            </w:pPr>
            <w:r w:rsidRPr="00C21991">
              <w:t>m</w:t>
            </w:r>
          </w:p>
        </w:tc>
        <w:tc>
          <w:tcPr>
            <w:tcW w:w="1021" w:type="dxa"/>
          </w:tcPr>
          <w:p w14:paraId="4B02C867" w14:textId="77777777" w:rsidR="00897956" w:rsidRPr="00C21991" w:rsidRDefault="00897956">
            <w:pPr>
              <w:pStyle w:val="TAL"/>
            </w:pPr>
            <w:r w:rsidRPr="00C21991">
              <w:t>m</w:t>
            </w:r>
          </w:p>
        </w:tc>
        <w:tc>
          <w:tcPr>
            <w:tcW w:w="1021" w:type="dxa"/>
          </w:tcPr>
          <w:p w14:paraId="44CF002B" w14:textId="77777777" w:rsidR="00897956" w:rsidRPr="00C21991" w:rsidRDefault="00897956">
            <w:pPr>
              <w:pStyle w:val="TAL"/>
            </w:pPr>
            <w:r w:rsidRPr="00C21991">
              <w:t>[26] 20.10</w:t>
            </w:r>
          </w:p>
        </w:tc>
        <w:tc>
          <w:tcPr>
            <w:tcW w:w="1021" w:type="dxa"/>
          </w:tcPr>
          <w:p w14:paraId="544648E9" w14:textId="77777777" w:rsidR="00897956" w:rsidRPr="00C21991" w:rsidRDefault="00897956">
            <w:pPr>
              <w:pStyle w:val="TAL"/>
            </w:pPr>
            <w:r w:rsidRPr="00C21991">
              <w:t>m</w:t>
            </w:r>
          </w:p>
        </w:tc>
        <w:tc>
          <w:tcPr>
            <w:tcW w:w="1021" w:type="dxa"/>
          </w:tcPr>
          <w:p w14:paraId="276803F0" w14:textId="77777777" w:rsidR="00897956" w:rsidRPr="00C21991" w:rsidRDefault="00897956">
            <w:pPr>
              <w:pStyle w:val="TAL"/>
            </w:pPr>
            <w:r w:rsidRPr="00C21991">
              <w:t>m</w:t>
            </w:r>
          </w:p>
        </w:tc>
      </w:tr>
      <w:tr w:rsidR="00897956" w:rsidRPr="00C21991" w14:paraId="2724D09F" w14:textId="77777777">
        <w:tc>
          <w:tcPr>
            <w:tcW w:w="851" w:type="dxa"/>
          </w:tcPr>
          <w:p w14:paraId="30A03E03" w14:textId="77777777" w:rsidR="00897956" w:rsidRPr="00C21991" w:rsidRDefault="00897956">
            <w:pPr>
              <w:pStyle w:val="TAL"/>
            </w:pPr>
            <w:r w:rsidRPr="00C21991">
              <w:t>5A</w:t>
            </w:r>
          </w:p>
        </w:tc>
        <w:tc>
          <w:tcPr>
            <w:tcW w:w="2665" w:type="dxa"/>
          </w:tcPr>
          <w:p w14:paraId="0E77C97E" w14:textId="77777777" w:rsidR="00897956" w:rsidRPr="00C21991" w:rsidRDefault="00897956">
            <w:pPr>
              <w:pStyle w:val="TAL"/>
            </w:pPr>
            <w:r w:rsidRPr="00C21991">
              <w:t>Content-Disposition</w:t>
            </w:r>
          </w:p>
        </w:tc>
        <w:tc>
          <w:tcPr>
            <w:tcW w:w="1021" w:type="dxa"/>
          </w:tcPr>
          <w:p w14:paraId="2479966E" w14:textId="77777777" w:rsidR="00897956" w:rsidRPr="00C21991" w:rsidRDefault="00897956">
            <w:pPr>
              <w:pStyle w:val="TAL"/>
            </w:pPr>
            <w:r w:rsidRPr="00C21991">
              <w:t>[26] 20.11</w:t>
            </w:r>
          </w:p>
        </w:tc>
        <w:tc>
          <w:tcPr>
            <w:tcW w:w="1021" w:type="dxa"/>
          </w:tcPr>
          <w:p w14:paraId="678CC184" w14:textId="77777777" w:rsidR="00897956" w:rsidRPr="00C21991" w:rsidRDefault="00897956">
            <w:pPr>
              <w:pStyle w:val="TAL"/>
            </w:pPr>
            <w:r w:rsidRPr="00C21991">
              <w:t>o</w:t>
            </w:r>
          </w:p>
        </w:tc>
        <w:tc>
          <w:tcPr>
            <w:tcW w:w="1021" w:type="dxa"/>
          </w:tcPr>
          <w:p w14:paraId="1DE8D0B4" w14:textId="77777777" w:rsidR="00897956" w:rsidRPr="00C21991" w:rsidRDefault="00897956">
            <w:pPr>
              <w:pStyle w:val="TAL"/>
            </w:pPr>
            <w:r w:rsidRPr="00C21991">
              <w:t>o</w:t>
            </w:r>
          </w:p>
        </w:tc>
        <w:tc>
          <w:tcPr>
            <w:tcW w:w="1021" w:type="dxa"/>
          </w:tcPr>
          <w:p w14:paraId="079B4483" w14:textId="77777777" w:rsidR="00897956" w:rsidRPr="00C21991" w:rsidRDefault="00897956">
            <w:pPr>
              <w:pStyle w:val="TAL"/>
            </w:pPr>
            <w:r w:rsidRPr="00C21991">
              <w:t>[26] 20.11</w:t>
            </w:r>
          </w:p>
        </w:tc>
        <w:tc>
          <w:tcPr>
            <w:tcW w:w="1021" w:type="dxa"/>
          </w:tcPr>
          <w:p w14:paraId="6AA01520" w14:textId="77777777" w:rsidR="00897956" w:rsidRPr="00C21991" w:rsidRDefault="00897956">
            <w:pPr>
              <w:pStyle w:val="TAL"/>
            </w:pPr>
            <w:r w:rsidRPr="00C21991">
              <w:t>m</w:t>
            </w:r>
          </w:p>
        </w:tc>
        <w:tc>
          <w:tcPr>
            <w:tcW w:w="1021" w:type="dxa"/>
          </w:tcPr>
          <w:p w14:paraId="1A576E07" w14:textId="77777777" w:rsidR="00897956" w:rsidRPr="00C21991" w:rsidRDefault="00897956">
            <w:pPr>
              <w:pStyle w:val="TAL"/>
            </w:pPr>
            <w:r w:rsidRPr="00C21991">
              <w:t>m</w:t>
            </w:r>
          </w:p>
        </w:tc>
      </w:tr>
      <w:tr w:rsidR="00897956" w:rsidRPr="00C21991" w14:paraId="7A91468D" w14:textId="77777777">
        <w:tc>
          <w:tcPr>
            <w:tcW w:w="851" w:type="dxa"/>
          </w:tcPr>
          <w:p w14:paraId="4A642194" w14:textId="77777777" w:rsidR="00897956" w:rsidRPr="00C21991" w:rsidRDefault="00897956">
            <w:pPr>
              <w:pStyle w:val="TAL"/>
            </w:pPr>
            <w:r w:rsidRPr="00C21991">
              <w:t>5B</w:t>
            </w:r>
          </w:p>
        </w:tc>
        <w:tc>
          <w:tcPr>
            <w:tcW w:w="2665" w:type="dxa"/>
          </w:tcPr>
          <w:p w14:paraId="7E68FEFB" w14:textId="77777777" w:rsidR="00897956" w:rsidRPr="00C21991" w:rsidRDefault="00897956">
            <w:pPr>
              <w:pStyle w:val="TAL"/>
            </w:pPr>
            <w:r w:rsidRPr="00C21991">
              <w:t>Content-Encoding</w:t>
            </w:r>
          </w:p>
        </w:tc>
        <w:tc>
          <w:tcPr>
            <w:tcW w:w="1021" w:type="dxa"/>
          </w:tcPr>
          <w:p w14:paraId="1D0AE9AF" w14:textId="77777777" w:rsidR="00897956" w:rsidRPr="00C21991" w:rsidRDefault="00897956">
            <w:pPr>
              <w:pStyle w:val="TAL"/>
            </w:pPr>
            <w:r w:rsidRPr="00C21991">
              <w:t>[26] 20.12</w:t>
            </w:r>
          </w:p>
        </w:tc>
        <w:tc>
          <w:tcPr>
            <w:tcW w:w="1021" w:type="dxa"/>
          </w:tcPr>
          <w:p w14:paraId="46B393D9" w14:textId="77777777" w:rsidR="00897956" w:rsidRPr="00C21991" w:rsidRDefault="00897956">
            <w:pPr>
              <w:pStyle w:val="TAL"/>
            </w:pPr>
            <w:r w:rsidRPr="00C21991">
              <w:t>o</w:t>
            </w:r>
          </w:p>
        </w:tc>
        <w:tc>
          <w:tcPr>
            <w:tcW w:w="1021" w:type="dxa"/>
          </w:tcPr>
          <w:p w14:paraId="723BCB4A" w14:textId="77777777" w:rsidR="00897956" w:rsidRPr="00C21991" w:rsidRDefault="00897956">
            <w:pPr>
              <w:pStyle w:val="TAL"/>
            </w:pPr>
            <w:r w:rsidRPr="00C21991">
              <w:t>o</w:t>
            </w:r>
          </w:p>
        </w:tc>
        <w:tc>
          <w:tcPr>
            <w:tcW w:w="1021" w:type="dxa"/>
          </w:tcPr>
          <w:p w14:paraId="7AF2BF74" w14:textId="77777777" w:rsidR="00897956" w:rsidRPr="00C21991" w:rsidRDefault="00897956">
            <w:pPr>
              <w:pStyle w:val="TAL"/>
            </w:pPr>
            <w:r w:rsidRPr="00C21991">
              <w:t>[26] 20.12</w:t>
            </w:r>
          </w:p>
        </w:tc>
        <w:tc>
          <w:tcPr>
            <w:tcW w:w="1021" w:type="dxa"/>
          </w:tcPr>
          <w:p w14:paraId="4DA7C2CB" w14:textId="77777777" w:rsidR="00897956" w:rsidRPr="00C21991" w:rsidRDefault="00897956">
            <w:pPr>
              <w:pStyle w:val="TAL"/>
            </w:pPr>
            <w:r w:rsidRPr="00C21991">
              <w:t>m</w:t>
            </w:r>
          </w:p>
        </w:tc>
        <w:tc>
          <w:tcPr>
            <w:tcW w:w="1021" w:type="dxa"/>
          </w:tcPr>
          <w:p w14:paraId="37E8D71D" w14:textId="77777777" w:rsidR="00897956" w:rsidRPr="00C21991" w:rsidRDefault="00897956">
            <w:pPr>
              <w:pStyle w:val="TAL"/>
            </w:pPr>
            <w:r w:rsidRPr="00C21991">
              <w:t>m</w:t>
            </w:r>
          </w:p>
        </w:tc>
      </w:tr>
      <w:tr w:rsidR="00EC061A" w:rsidRPr="00C21991" w14:paraId="14101A37" w14:textId="77777777" w:rsidTr="0058236F">
        <w:tc>
          <w:tcPr>
            <w:tcW w:w="851" w:type="dxa"/>
          </w:tcPr>
          <w:p w14:paraId="324C9951" w14:textId="77777777" w:rsidR="00EC061A" w:rsidRPr="00C21991" w:rsidRDefault="00EC061A" w:rsidP="0058236F">
            <w:pPr>
              <w:pStyle w:val="TAL"/>
            </w:pPr>
            <w:r w:rsidRPr="00C21991">
              <w:t>5BA</w:t>
            </w:r>
          </w:p>
        </w:tc>
        <w:tc>
          <w:tcPr>
            <w:tcW w:w="2665" w:type="dxa"/>
          </w:tcPr>
          <w:p w14:paraId="3FA28946" w14:textId="77777777" w:rsidR="00EC061A" w:rsidRPr="00C21991" w:rsidRDefault="00EC061A" w:rsidP="0058236F">
            <w:pPr>
              <w:pStyle w:val="TAL"/>
            </w:pPr>
            <w:r w:rsidRPr="00C21991">
              <w:t>Content-ID</w:t>
            </w:r>
          </w:p>
        </w:tc>
        <w:tc>
          <w:tcPr>
            <w:tcW w:w="1021" w:type="dxa"/>
          </w:tcPr>
          <w:p w14:paraId="59791BE5" w14:textId="77777777" w:rsidR="00EC061A" w:rsidRPr="00C21991" w:rsidRDefault="00EC061A" w:rsidP="00EC061A">
            <w:pPr>
              <w:pStyle w:val="TAL"/>
            </w:pPr>
            <w:r w:rsidRPr="00C21991">
              <w:t>[256] 3.2</w:t>
            </w:r>
          </w:p>
        </w:tc>
        <w:tc>
          <w:tcPr>
            <w:tcW w:w="1021" w:type="dxa"/>
          </w:tcPr>
          <w:p w14:paraId="162FF563" w14:textId="77777777" w:rsidR="00EC061A" w:rsidRPr="00C21991" w:rsidRDefault="00EC061A" w:rsidP="0058236F">
            <w:pPr>
              <w:pStyle w:val="TAL"/>
            </w:pPr>
            <w:r w:rsidRPr="00C21991">
              <w:t>o</w:t>
            </w:r>
          </w:p>
        </w:tc>
        <w:tc>
          <w:tcPr>
            <w:tcW w:w="1021" w:type="dxa"/>
          </w:tcPr>
          <w:p w14:paraId="48E59E99" w14:textId="77777777" w:rsidR="00EC061A" w:rsidRPr="00C21991" w:rsidRDefault="00EC061A" w:rsidP="0058236F">
            <w:pPr>
              <w:pStyle w:val="TAL"/>
            </w:pPr>
            <w:r w:rsidRPr="00C21991">
              <w:t>c52</w:t>
            </w:r>
          </w:p>
        </w:tc>
        <w:tc>
          <w:tcPr>
            <w:tcW w:w="1021" w:type="dxa"/>
          </w:tcPr>
          <w:p w14:paraId="2C021FEF" w14:textId="77777777" w:rsidR="00EC061A" w:rsidRPr="00C21991" w:rsidRDefault="00EC061A" w:rsidP="00EC061A">
            <w:pPr>
              <w:pStyle w:val="TAL"/>
            </w:pPr>
            <w:r w:rsidRPr="00C21991">
              <w:t>[256] 3.2</w:t>
            </w:r>
          </w:p>
        </w:tc>
        <w:tc>
          <w:tcPr>
            <w:tcW w:w="1021" w:type="dxa"/>
          </w:tcPr>
          <w:p w14:paraId="688FF12F" w14:textId="77777777" w:rsidR="00EC061A" w:rsidRPr="00C21991" w:rsidRDefault="00EC061A" w:rsidP="0058236F">
            <w:pPr>
              <w:pStyle w:val="TAL"/>
            </w:pPr>
            <w:r w:rsidRPr="00C21991">
              <w:t>m</w:t>
            </w:r>
          </w:p>
        </w:tc>
        <w:tc>
          <w:tcPr>
            <w:tcW w:w="1021" w:type="dxa"/>
          </w:tcPr>
          <w:p w14:paraId="75247E59" w14:textId="77777777" w:rsidR="00EC061A" w:rsidRPr="00C21991" w:rsidRDefault="00EC061A" w:rsidP="0058236F">
            <w:pPr>
              <w:pStyle w:val="TAL"/>
            </w:pPr>
            <w:r w:rsidRPr="00C21991">
              <w:t>c53</w:t>
            </w:r>
          </w:p>
        </w:tc>
      </w:tr>
      <w:tr w:rsidR="00897956" w:rsidRPr="00C21991" w14:paraId="54F2D8D5" w14:textId="77777777">
        <w:tc>
          <w:tcPr>
            <w:tcW w:w="851" w:type="dxa"/>
          </w:tcPr>
          <w:p w14:paraId="48CA6973" w14:textId="77777777" w:rsidR="00897956" w:rsidRPr="00C21991" w:rsidRDefault="00897956">
            <w:pPr>
              <w:pStyle w:val="TAL"/>
            </w:pPr>
            <w:r w:rsidRPr="00C21991">
              <w:t>5C</w:t>
            </w:r>
          </w:p>
        </w:tc>
        <w:tc>
          <w:tcPr>
            <w:tcW w:w="2665" w:type="dxa"/>
          </w:tcPr>
          <w:p w14:paraId="183C46D5" w14:textId="77777777" w:rsidR="00897956" w:rsidRPr="00C21991" w:rsidRDefault="00897956">
            <w:pPr>
              <w:pStyle w:val="TAL"/>
            </w:pPr>
            <w:r w:rsidRPr="00C21991">
              <w:t>Content-Language</w:t>
            </w:r>
          </w:p>
        </w:tc>
        <w:tc>
          <w:tcPr>
            <w:tcW w:w="1021" w:type="dxa"/>
          </w:tcPr>
          <w:p w14:paraId="5B761BFD" w14:textId="77777777" w:rsidR="00897956" w:rsidRPr="00C21991" w:rsidRDefault="00897956">
            <w:pPr>
              <w:pStyle w:val="TAL"/>
            </w:pPr>
            <w:r w:rsidRPr="00C21991">
              <w:t>[26] 20.13</w:t>
            </w:r>
          </w:p>
        </w:tc>
        <w:tc>
          <w:tcPr>
            <w:tcW w:w="1021" w:type="dxa"/>
          </w:tcPr>
          <w:p w14:paraId="5D1CA51B" w14:textId="77777777" w:rsidR="00897956" w:rsidRPr="00C21991" w:rsidRDefault="00897956">
            <w:pPr>
              <w:pStyle w:val="TAL"/>
            </w:pPr>
            <w:r w:rsidRPr="00C21991">
              <w:t>o</w:t>
            </w:r>
          </w:p>
        </w:tc>
        <w:tc>
          <w:tcPr>
            <w:tcW w:w="1021" w:type="dxa"/>
          </w:tcPr>
          <w:p w14:paraId="2EF6E1BD" w14:textId="77777777" w:rsidR="00897956" w:rsidRPr="00C21991" w:rsidRDefault="00897956">
            <w:pPr>
              <w:pStyle w:val="TAL"/>
            </w:pPr>
            <w:r w:rsidRPr="00C21991">
              <w:t>o</w:t>
            </w:r>
          </w:p>
        </w:tc>
        <w:tc>
          <w:tcPr>
            <w:tcW w:w="1021" w:type="dxa"/>
          </w:tcPr>
          <w:p w14:paraId="503EDCD6" w14:textId="77777777" w:rsidR="00897956" w:rsidRPr="00C21991" w:rsidRDefault="00897956">
            <w:pPr>
              <w:pStyle w:val="TAL"/>
            </w:pPr>
            <w:r w:rsidRPr="00C21991">
              <w:t>[26] 20.13</w:t>
            </w:r>
          </w:p>
        </w:tc>
        <w:tc>
          <w:tcPr>
            <w:tcW w:w="1021" w:type="dxa"/>
          </w:tcPr>
          <w:p w14:paraId="16AADB08" w14:textId="77777777" w:rsidR="00897956" w:rsidRPr="00C21991" w:rsidRDefault="00897956">
            <w:pPr>
              <w:pStyle w:val="TAL"/>
            </w:pPr>
            <w:r w:rsidRPr="00C21991">
              <w:t>m</w:t>
            </w:r>
          </w:p>
        </w:tc>
        <w:tc>
          <w:tcPr>
            <w:tcW w:w="1021" w:type="dxa"/>
          </w:tcPr>
          <w:p w14:paraId="33A17ADA" w14:textId="77777777" w:rsidR="00897956" w:rsidRPr="00C21991" w:rsidRDefault="00897956">
            <w:pPr>
              <w:pStyle w:val="TAL"/>
            </w:pPr>
            <w:r w:rsidRPr="00C21991">
              <w:t>m</w:t>
            </w:r>
          </w:p>
        </w:tc>
      </w:tr>
      <w:tr w:rsidR="00897956" w:rsidRPr="00C21991" w14:paraId="3A1CD77B" w14:textId="77777777">
        <w:tc>
          <w:tcPr>
            <w:tcW w:w="851" w:type="dxa"/>
          </w:tcPr>
          <w:p w14:paraId="037542D7" w14:textId="77777777" w:rsidR="00897956" w:rsidRPr="00C21991" w:rsidRDefault="00897956">
            <w:pPr>
              <w:pStyle w:val="TAL"/>
            </w:pPr>
            <w:r w:rsidRPr="00C21991">
              <w:t>6</w:t>
            </w:r>
          </w:p>
        </w:tc>
        <w:tc>
          <w:tcPr>
            <w:tcW w:w="2665" w:type="dxa"/>
          </w:tcPr>
          <w:p w14:paraId="4491F551" w14:textId="77777777" w:rsidR="00897956" w:rsidRPr="00C21991" w:rsidRDefault="00897956">
            <w:pPr>
              <w:pStyle w:val="TAL"/>
            </w:pPr>
            <w:r w:rsidRPr="00C21991">
              <w:t>Content-Length</w:t>
            </w:r>
          </w:p>
        </w:tc>
        <w:tc>
          <w:tcPr>
            <w:tcW w:w="1021" w:type="dxa"/>
          </w:tcPr>
          <w:p w14:paraId="2E7CFBA5" w14:textId="77777777" w:rsidR="00897956" w:rsidRPr="00C21991" w:rsidRDefault="00897956">
            <w:pPr>
              <w:pStyle w:val="TAL"/>
            </w:pPr>
            <w:r w:rsidRPr="00C21991">
              <w:t>[26] 20.14</w:t>
            </w:r>
          </w:p>
        </w:tc>
        <w:tc>
          <w:tcPr>
            <w:tcW w:w="1021" w:type="dxa"/>
          </w:tcPr>
          <w:p w14:paraId="0BCEACE8" w14:textId="77777777" w:rsidR="00897956" w:rsidRPr="00C21991" w:rsidRDefault="00897956">
            <w:pPr>
              <w:pStyle w:val="TAL"/>
            </w:pPr>
            <w:r w:rsidRPr="00C21991">
              <w:t>m</w:t>
            </w:r>
          </w:p>
        </w:tc>
        <w:tc>
          <w:tcPr>
            <w:tcW w:w="1021" w:type="dxa"/>
          </w:tcPr>
          <w:p w14:paraId="12CBEA18" w14:textId="77777777" w:rsidR="00897956" w:rsidRPr="00C21991" w:rsidRDefault="00897956">
            <w:pPr>
              <w:pStyle w:val="TAL"/>
            </w:pPr>
            <w:r w:rsidRPr="00C21991">
              <w:t>m</w:t>
            </w:r>
          </w:p>
        </w:tc>
        <w:tc>
          <w:tcPr>
            <w:tcW w:w="1021" w:type="dxa"/>
          </w:tcPr>
          <w:p w14:paraId="33E05BD5" w14:textId="77777777" w:rsidR="00897956" w:rsidRPr="00C21991" w:rsidRDefault="00897956">
            <w:pPr>
              <w:pStyle w:val="TAL"/>
            </w:pPr>
            <w:r w:rsidRPr="00C21991">
              <w:t>[26] 20.14</w:t>
            </w:r>
          </w:p>
        </w:tc>
        <w:tc>
          <w:tcPr>
            <w:tcW w:w="1021" w:type="dxa"/>
          </w:tcPr>
          <w:p w14:paraId="412FCE4D" w14:textId="77777777" w:rsidR="00897956" w:rsidRPr="00C21991" w:rsidRDefault="00897956">
            <w:pPr>
              <w:pStyle w:val="TAL"/>
            </w:pPr>
            <w:r w:rsidRPr="00C21991">
              <w:t>m</w:t>
            </w:r>
          </w:p>
        </w:tc>
        <w:tc>
          <w:tcPr>
            <w:tcW w:w="1021" w:type="dxa"/>
          </w:tcPr>
          <w:p w14:paraId="620A243B" w14:textId="77777777" w:rsidR="00897956" w:rsidRPr="00C21991" w:rsidRDefault="00897956">
            <w:pPr>
              <w:pStyle w:val="TAL"/>
            </w:pPr>
            <w:r w:rsidRPr="00C21991">
              <w:t>m</w:t>
            </w:r>
          </w:p>
        </w:tc>
      </w:tr>
      <w:tr w:rsidR="00897956" w:rsidRPr="00C21991" w14:paraId="007869A9" w14:textId="77777777">
        <w:tc>
          <w:tcPr>
            <w:tcW w:w="851" w:type="dxa"/>
          </w:tcPr>
          <w:p w14:paraId="7F8360AC" w14:textId="77777777" w:rsidR="00897956" w:rsidRPr="00C21991" w:rsidRDefault="00897956">
            <w:pPr>
              <w:pStyle w:val="TAL"/>
            </w:pPr>
            <w:r w:rsidRPr="00C21991">
              <w:t>7</w:t>
            </w:r>
          </w:p>
        </w:tc>
        <w:tc>
          <w:tcPr>
            <w:tcW w:w="2665" w:type="dxa"/>
          </w:tcPr>
          <w:p w14:paraId="6E20A243" w14:textId="77777777" w:rsidR="00897956" w:rsidRPr="00C21991" w:rsidRDefault="00897956">
            <w:pPr>
              <w:pStyle w:val="TAL"/>
            </w:pPr>
            <w:r w:rsidRPr="00C21991">
              <w:t>Content-Type</w:t>
            </w:r>
          </w:p>
        </w:tc>
        <w:tc>
          <w:tcPr>
            <w:tcW w:w="1021" w:type="dxa"/>
          </w:tcPr>
          <w:p w14:paraId="74FDE73D" w14:textId="77777777" w:rsidR="00897956" w:rsidRPr="00C21991" w:rsidRDefault="00897956">
            <w:pPr>
              <w:pStyle w:val="TAL"/>
            </w:pPr>
            <w:r w:rsidRPr="00C21991">
              <w:t>[26] 20.15</w:t>
            </w:r>
          </w:p>
        </w:tc>
        <w:tc>
          <w:tcPr>
            <w:tcW w:w="1021" w:type="dxa"/>
          </w:tcPr>
          <w:p w14:paraId="4B9CF596" w14:textId="77777777" w:rsidR="00897956" w:rsidRPr="00C21991" w:rsidRDefault="00897956">
            <w:pPr>
              <w:pStyle w:val="TAL"/>
            </w:pPr>
            <w:r w:rsidRPr="00C21991">
              <w:t>m</w:t>
            </w:r>
          </w:p>
        </w:tc>
        <w:tc>
          <w:tcPr>
            <w:tcW w:w="1021" w:type="dxa"/>
          </w:tcPr>
          <w:p w14:paraId="5F866105" w14:textId="77777777" w:rsidR="00897956" w:rsidRPr="00C21991" w:rsidRDefault="00897956">
            <w:pPr>
              <w:pStyle w:val="TAL"/>
            </w:pPr>
            <w:r w:rsidRPr="00C21991">
              <w:t>m</w:t>
            </w:r>
          </w:p>
        </w:tc>
        <w:tc>
          <w:tcPr>
            <w:tcW w:w="1021" w:type="dxa"/>
          </w:tcPr>
          <w:p w14:paraId="4144DB60" w14:textId="77777777" w:rsidR="00897956" w:rsidRPr="00C21991" w:rsidRDefault="00897956">
            <w:pPr>
              <w:pStyle w:val="TAL"/>
            </w:pPr>
            <w:r w:rsidRPr="00C21991">
              <w:t>[26] 20.15</w:t>
            </w:r>
          </w:p>
        </w:tc>
        <w:tc>
          <w:tcPr>
            <w:tcW w:w="1021" w:type="dxa"/>
          </w:tcPr>
          <w:p w14:paraId="09A0D48F" w14:textId="77777777" w:rsidR="00897956" w:rsidRPr="00C21991" w:rsidRDefault="00897956">
            <w:pPr>
              <w:pStyle w:val="TAL"/>
            </w:pPr>
            <w:r w:rsidRPr="00C21991">
              <w:t>m</w:t>
            </w:r>
          </w:p>
        </w:tc>
        <w:tc>
          <w:tcPr>
            <w:tcW w:w="1021" w:type="dxa"/>
          </w:tcPr>
          <w:p w14:paraId="7A072DE3" w14:textId="77777777" w:rsidR="00897956" w:rsidRPr="00C21991" w:rsidRDefault="00897956">
            <w:pPr>
              <w:pStyle w:val="TAL"/>
            </w:pPr>
            <w:r w:rsidRPr="00C21991">
              <w:t>m</w:t>
            </w:r>
          </w:p>
        </w:tc>
      </w:tr>
      <w:tr w:rsidR="00897956" w:rsidRPr="00C21991" w14:paraId="2CFBA433" w14:textId="77777777">
        <w:tc>
          <w:tcPr>
            <w:tcW w:w="851" w:type="dxa"/>
          </w:tcPr>
          <w:p w14:paraId="267A262D" w14:textId="77777777" w:rsidR="00897956" w:rsidRPr="00C21991" w:rsidRDefault="00897956">
            <w:pPr>
              <w:pStyle w:val="TAL"/>
            </w:pPr>
            <w:r w:rsidRPr="00C21991">
              <w:t>8</w:t>
            </w:r>
          </w:p>
        </w:tc>
        <w:tc>
          <w:tcPr>
            <w:tcW w:w="2665" w:type="dxa"/>
          </w:tcPr>
          <w:p w14:paraId="37176584"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179E3DC7" w14:textId="77777777" w:rsidR="00897956" w:rsidRPr="00C21991" w:rsidRDefault="00897956">
            <w:pPr>
              <w:pStyle w:val="TAL"/>
            </w:pPr>
            <w:r w:rsidRPr="00C21991">
              <w:t>[26] 20.16</w:t>
            </w:r>
          </w:p>
        </w:tc>
        <w:tc>
          <w:tcPr>
            <w:tcW w:w="1021" w:type="dxa"/>
          </w:tcPr>
          <w:p w14:paraId="2CB4BBBC" w14:textId="77777777" w:rsidR="00897956" w:rsidRPr="00C21991" w:rsidRDefault="00897956">
            <w:pPr>
              <w:pStyle w:val="TAL"/>
            </w:pPr>
            <w:r w:rsidRPr="00C21991">
              <w:t>m</w:t>
            </w:r>
          </w:p>
        </w:tc>
        <w:tc>
          <w:tcPr>
            <w:tcW w:w="1021" w:type="dxa"/>
          </w:tcPr>
          <w:p w14:paraId="2C92D6DE" w14:textId="77777777" w:rsidR="00897956" w:rsidRPr="00C21991" w:rsidRDefault="00897956">
            <w:pPr>
              <w:pStyle w:val="TAL"/>
            </w:pPr>
            <w:r w:rsidRPr="00C21991">
              <w:t>m</w:t>
            </w:r>
          </w:p>
        </w:tc>
        <w:tc>
          <w:tcPr>
            <w:tcW w:w="1021" w:type="dxa"/>
          </w:tcPr>
          <w:p w14:paraId="1849C5A3" w14:textId="77777777" w:rsidR="00897956" w:rsidRPr="00C21991" w:rsidRDefault="00897956">
            <w:pPr>
              <w:pStyle w:val="TAL"/>
            </w:pPr>
            <w:r w:rsidRPr="00C21991">
              <w:t>[26] 20.16</w:t>
            </w:r>
          </w:p>
        </w:tc>
        <w:tc>
          <w:tcPr>
            <w:tcW w:w="1021" w:type="dxa"/>
          </w:tcPr>
          <w:p w14:paraId="612FC086" w14:textId="77777777" w:rsidR="00897956" w:rsidRPr="00C21991" w:rsidRDefault="00897956">
            <w:pPr>
              <w:pStyle w:val="TAL"/>
            </w:pPr>
            <w:r w:rsidRPr="00C21991">
              <w:t>m</w:t>
            </w:r>
          </w:p>
        </w:tc>
        <w:tc>
          <w:tcPr>
            <w:tcW w:w="1021" w:type="dxa"/>
          </w:tcPr>
          <w:p w14:paraId="7FF9CB5D" w14:textId="77777777" w:rsidR="00897956" w:rsidRPr="00C21991" w:rsidRDefault="00897956">
            <w:pPr>
              <w:pStyle w:val="TAL"/>
            </w:pPr>
            <w:r w:rsidRPr="00C21991">
              <w:t>m</w:t>
            </w:r>
          </w:p>
        </w:tc>
      </w:tr>
      <w:tr w:rsidR="00897956" w:rsidRPr="00C21991" w14:paraId="5978A0E9" w14:textId="77777777">
        <w:tc>
          <w:tcPr>
            <w:tcW w:w="851" w:type="dxa"/>
          </w:tcPr>
          <w:p w14:paraId="4CD70448" w14:textId="77777777" w:rsidR="00897956" w:rsidRPr="00C21991" w:rsidRDefault="00897956">
            <w:pPr>
              <w:pStyle w:val="TAL"/>
            </w:pPr>
            <w:r w:rsidRPr="00C21991">
              <w:t>9</w:t>
            </w:r>
          </w:p>
        </w:tc>
        <w:tc>
          <w:tcPr>
            <w:tcW w:w="2665" w:type="dxa"/>
          </w:tcPr>
          <w:p w14:paraId="6FCC0A22" w14:textId="77777777" w:rsidR="00897956" w:rsidRPr="00C21991" w:rsidRDefault="00897956">
            <w:pPr>
              <w:pStyle w:val="TAL"/>
            </w:pPr>
            <w:r w:rsidRPr="00C21991">
              <w:t>Date</w:t>
            </w:r>
          </w:p>
        </w:tc>
        <w:tc>
          <w:tcPr>
            <w:tcW w:w="1021" w:type="dxa"/>
          </w:tcPr>
          <w:p w14:paraId="01AD9B3D" w14:textId="77777777" w:rsidR="00897956" w:rsidRPr="00C21991" w:rsidRDefault="00897956">
            <w:pPr>
              <w:pStyle w:val="TAL"/>
            </w:pPr>
            <w:r w:rsidRPr="00C21991">
              <w:t>[26] 20.17</w:t>
            </w:r>
          </w:p>
        </w:tc>
        <w:tc>
          <w:tcPr>
            <w:tcW w:w="1021" w:type="dxa"/>
          </w:tcPr>
          <w:p w14:paraId="7C292163" w14:textId="77777777" w:rsidR="00897956" w:rsidRPr="00C21991" w:rsidRDefault="00897956">
            <w:pPr>
              <w:pStyle w:val="TAL"/>
            </w:pPr>
            <w:r w:rsidRPr="00C21991">
              <w:t>c4</w:t>
            </w:r>
          </w:p>
        </w:tc>
        <w:tc>
          <w:tcPr>
            <w:tcW w:w="1021" w:type="dxa"/>
          </w:tcPr>
          <w:p w14:paraId="50F2D5F1" w14:textId="77777777" w:rsidR="00897956" w:rsidRPr="00C21991" w:rsidRDefault="00897956">
            <w:pPr>
              <w:pStyle w:val="TAL"/>
            </w:pPr>
            <w:r w:rsidRPr="00C21991">
              <w:t>c4</w:t>
            </w:r>
          </w:p>
        </w:tc>
        <w:tc>
          <w:tcPr>
            <w:tcW w:w="1021" w:type="dxa"/>
          </w:tcPr>
          <w:p w14:paraId="0F065C97" w14:textId="77777777" w:rsidR="00897956" w:rsidRPr="00C21991" w:rsidRDefault="00897956">
            <w:pPr>
              <w:pStyle w:val="TAL"/>
            </w:pPr>
            <w:r w:rsidRPr="00C21991">
              <w:t>[26] 20.17</w:t>
            </w:r>
          </w:p>
        </w:tc>
        <w:tc>
          <w:tcPr>
            <w:tcW w:w="1021" w:type="dxa"/>
          </w:tcPr>
          <w:p w14:paraId="021ABEC3" w14:textId="77777777" w:rsidR="00897956" w:rsidRPr="00C21991" w:rsidRDefault="00897956">
            <w:pPr>
              <w:pStyle w:val="TAL"/>
            </w:pPr>
            <w:r w:rsidRPr="00C21991">
              <w:t>m</w:t>
            </w:r>
          </w:p>
        </w:tc>
        <w:tc>
          <w:tcPr>
            <w:tcW w:w="1021" w:type="dxa"/>
          </w:tcPr>
          <w:p w14:paraId="5714F144" w14:textId="77777777" w:rsidR="00897956" w:rsidRPr="00C21991" w:rsidRDefault="00897956">
            <w:pPr>
              <w:pStyle w:val="TAL"/>
            </w:pPr>
            <w:r w:rsidRPr="00C21991">
              <w:t>m</w:t>
            </w:r>
          </w:p>
        </w:tc>
      </w:tr>
      <w:tr w:rsidR="00897956" w:rsidRPr="00C21991" w14:paraId="4FEE46E8" w14:textId="77777777">
        <w:tc>
          <w:tcPr>
            <w:tcW w:w="851" w:type="dxa"/>
          </w:tcPr>
          <w:p w14:paraId="03C1E802" w14:textId="77777777" w:rsidR="00897956" w:rsidRPr="00C21991" w:rsidRDefault="00897956">
            <w:pPr>
              <w:pStyle w:val="TAL"/>
            </w:pPr>
            <w:r w:rsidRPr="00C21991">
              <w:t>10</w:t>
            </w:r>
          </w:p>
        </w:tc>
        <w:tc>
          <w:tcPr>
            <w:tcW w:w="2665" w:type="dxa"/>
          </w:tcPr>
          <w:p w14:paraId="40EE54A4" w14:textId="77777777" w:rsidR="00897956" w:rsidRPr="00C21991" w:rsidRDefault="00897956">
            <w:pPr>
              <w:pStyle w:val="TAL"/>
            </w:pPr>
            <w:r w:rsidRPr="00C21991">
              <w:t>Expires</w:t>
            </w:r>
          </w:p>
        </w:tc>
        <w:tc>
          <w:tcPr>
            <w:tcW w:w="1021" w:type="dxa"/>
          </w:tcPr>
          <w:p w14:paraId="1231EF19" w14:textId="77777777" w:rsidR="00897956" w:rsidRPr="00C21991" w:rsidRDefault="00897956">
            <w:pPr>
              <w:pStyle w:val="TAL"/>
            </w:pPr>
            <w:r w:rsidRPr="00C21991">
              <w:t>[26] 20.19</w:t>
            </w:r>
          </w:p>
        </w:tc>
        <w:tc>
          <w:tcPr>
            <w:tcW w:w="1021" w:type="dxa"/>
          </w:tcPr>
          <w:p w14:paraId="20AE4B8E" w14:textId="77777777" w:rsidR="00897956" w:rsidRPr="00C21991" w:rsidRDefault="00897956">
            <w:pPr>
              <w:pStyle w:val="TAL"/>
            </w:pPr>
            <w:r w:rsidRPr="00C21991">
              <w:t>o</w:t>
            </w:r>
          </w:p>
        </w:tc>
        <w:tc>
          <w:tcPr>
            <w:tcW w:w="1021" w:type="dxa"/>
          </w:tcPr>
          <w:p w14:paraId="59954646" w14:textId="77777777" w:rsidR="00897956" w:rsidRPr="00C21991" w:rsidRDefault="00897956">
            <w:pPr>
              <w:pStyle w:val="TAL"/>
            </w:pPr>
            <w:r w:rsidRPr="00C21991">
              <w:t>o</w:t>
            </w:r>
          </w:p>
        </w:tc>
        <w:tc>
          <w:tcPr>
            <w:tcW w:w="1021" w:type="dxa"/>
          </w:tcPr>
          <w:p w14:paraId="4EB5D467" w14:textId="77777777" w:rsidR="00897956" w:rsidRPr="00C21991" w:rsidRDefault="00897956">
            <w:pPr>
              <w:pStyle w:val="TAL"/>
            </w:pPr>
            <w:r w:rsidRPr="00C21991">
              <w:t>[26] 20.19</w:t>
            </w:r>
          </w:p>
        </w:tc>
        <w:tc>
          <w:tcPr>
            <w:tcW w:w="1021" w:type="dxa"/>
          </w:tcPr>
          <w:p w14:paraId="30A25F9E" w14:textId="77777777" w:rsidR="00897956" w:rsidRPr="00C21991" w:rsidRDefault="00897956">
            <w:pPr>
              <w:pStyle w:val="TAL"/>
            </w:pPr>
            <w:r w:rsidRPr="00C21991">
              <w:t>o</w:t>
            </w:r>
          </w:p>
        </w:tc>
        <w:tc>
          <w:tcPr>
            <w:tcW w:w="1021" w:type="dxa"/>
          </w:tcPr>
          <w:p w14:paraId="603AEEF6" w14:textId="77777777" w:rsidR="00897956" w:rsidRPr="00C21991" w:rsidRDefault="00897956">
            <w:pPr>
              <w:pStyle w:val="TAL"/>
            </w:pPr>
            <w:r w:rsidRPr="00C21991">
              <w:t>o</w:t>
            </w:r>
          </w:p>
        </w:tc>
      </w:tr>
      <w:tr w:rsidR="009E5D72" w:rsidRPr="00C21991" w14:paraId="12B07CCB" w14:textId="77777777" w:rsidTr="00D61096">
        <w:tc>
          <w:tcPr>
            <w:tcW w:w="851" w:type="dxa"/>
            <w:tcBorders>
              <w:top w:val="single" w:sz="4" w:space="0" w:color="auto"/>
              <w:left w:val="single" w:sz="4" w:space="0" w:color="auto"/>
              <w:bottom w:val="single" w:sz="4" w:space="0" w:color="auto"/>
              <w:right w:val="single" w:sz="4" w:space="0" w:color="auto"/>
            </w:tcBorders>
          </w:tcPr>
          <w:p w14:paraId="03230F92" w14:textId="77777777" w:rsidR="009E5D72" w:rsidRPr="00C21991" w:rsidRDefault="009E5D72" w:rsidP="00D61096">
            <w:pPr>
              <w:pStyle w:val="TAL"/>
            </w:pPr>
            <w:r w:rsidRPr="00C21991">
              <w:t>10A</w:t>
            </w:r>
          </w:p>
        </w:tc>
        <w:tc>
          <w:tcPr>
            <w:tcW w:w="2665" w:type="dxa"/>
            <w:tcBorders>
              <w:top w:val="single" w:sz="4" w:space="0" w:color="auto"/>
              <w:left w:val="single" w:sz="4" w:space="0" w:color="auto"/>
              <w:bottom w:val="single" w:sz="4" w:space="0" w:color="auto"/>
              <w:right w:val="single" w:sz="4" w:space="0" w:color="auto"/>
            </w:tcBorders>
          </w:tcPr>
          <w:p w14:paraId="73190CFB" w14:textId="77777777" w:rsidR="009E5D72" w:rsidRPr="00C21991" w:rsidRDefault="009E5D72"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2313FB30" w14:textId="77777777" w:rsidR="009E5D72" w:rsidRPr="00C21991" w:rsidRDefault="009E5D7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50983089" w14:textId="77777777" w:rsidR="009E5D72" w:rsidRPr="00C21991" w:rsidRDefault="009E5D72" w:rsidP="00D61096">
            <w:pPr>
              <w:pStyle w:val="TAL"/>
            </w:pPr>
            <w:r w:rsidRPr="00C21991">
              <w:t>c4</w:t>
            </w:r>
            <w:r w:rsidR="0083577D" w:rsidRPr="00C21991">
              <w:t>6</w:t>
            </w:r>
          </w:p>
        </w:tc>
        <w:tc>
          <w:tcPr>
            <w:tcW w:w="1021" w:type="dxa"/>
            <w:tcBorders>
              <w:top w:val="single" w:sz="4" w:space="0" w:color="auto"/>
              <w:left w:val="single" w:sz="4" w:space="0" w:color="auto"/>
              <w:bottom w:val="single" w:sz="4" w:space="0" w:color="auto"/>
              <w:right w:val="single" w:sz="4" w:space="0" w:color="auto"/>
            </w:tcBorders>
          </w:tcPr>
          <w:p w14:paraId="798AD846" w14:textId="77777777" w:rsidR="009E5D72" w:rsidRPr="00C21991" w:rsidRDefault="009E5D72" w:rsidP="00D61096">
            <w:pPr>
              <w:pStyle w:val="TAL"/>
            </w:pPr>
            <w:r w:rsidRPr="00C21991">
              <w:t>c4</w:t>
            </w:r>
            <w:r w:rsidR="0083577D" w:rsidRPr="00C21991">
              <w:t>6</w:t>
            </w:r>
          </w:p>
        </w:tc>
        <w:tc>
          <w:tcPr>
            <w:tcW w:w="1021" w:type="dxa"/>
            <w:tcBorders>
              <w:top w:val="single" w:sz="4" w:space="0" w:color="auto"/>
              <w:left w:val="single" w:sz="4" w:space="0" w:color="auto"/>
              <w:bottom w:val="single" w:sz="4" w:space="0" w:color="auto"/>
              <w:right w:val="single" w:sz="4" w:space="0" w:color="auto"/>
            </w:tcBorders>
          </w:tcPr>
          <w:p w14:paraId="5E97F3D5" w14:textId="77777777" w:rsidR="009E5D72" w:rsidRPr="00C21991" w:rsidRDefault="009E5D7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06721CB5" w14:textId="77777777" w:rsidR="009E5D72" w:rsidRPr="00C21991" w:rsidRDefault="009E5D72" w:rsidP="00D61096">
            <w:pPr>
              <w:pStyle w:val="TAL"/>
            </w:pPr>
            <w:r w:rsidRPr="00C21991">
              <w:t>c45</w:t>
            </w:r>
          </w:p>
        </w:tc>
        <w:tc>
          <w:tcPr>
            <w:tcW w:w="1021" w:type="dxa"/>
            <w:tcBorders>
              <w:top w:val="single" w:sz="4" w:space="0" w:color="auto"/>
              <w:left w:val="single" w:sz="4" w:space="0" w:color="auto"/>
              <w:bottom w:val="single" w:sz="4" w:space="0" w:color="auto"/>
              <w:right w:val="single" w:sz="4" w:space="0" w:color="auto"/>
            </w:tcBorders>
          </w:tcPr>
          <w:p w14:paraId="62C3F590" w14:textId="77777777" w:rsidR="009E5D72" w:rsidRPr="00C21991" w:rsidRDefault="009E5D72" w:rsidP="00D61096">
            <w:pPr>
              <w:pStyle w:val="TAL"/>
            </w:pPr>
            <w:r w:rsidRPr="00C21991">
              <w:t>c45</w:t>
            </w:r>
          </w:p>
        </w:tc>
      </w:tr>
      <w:tr w:rsidR="00897956" w:rsidRPr="00C21991" w14:paraId="6174213E" w14:textId="77777777">
        <w:tc>
          <w:tcPr>
            <w:tcW w:w="851" w:type="dxa"/>
          </w:tcPr>
          <w:p w14:paraId="17B0254E" w14:textId="77777777" w:rsidR="00897956" w:rsidRPr="00C21991" w:rsidRDefault="00897956">
            <w:pPr>
              <w:pStyle w:val="TAL"/>
            </w:pPr>
            <w:r w:rsidRPr="00C21991">
              <w:t>11</w:t>
            </w:r>
          </w:p>
        </w:tc>
        <w:tc>
          <w:tcPr>
            <w:tcW w:w="2665" w:type="dxa"/>
          </w:tcPr>
          <w:p w14:paraId="5B93E598" w14:textId="77777777" w:rsidR="00897956" w:rsidRPr="00C21991" w:rsidRDefault="00897956">
            <w:pPr>
              <w:pStyle w:val="TAL"/>
            </w:pPr>
            <w:r w:rsidRPr="00C21991">
              <w:t>From</w:t>
            </w:r>
          </w:p>
        </w:tc>
        <w:tc>
          <w:tcPr>
            <w:tcW w:w="1021" w:type="dxa"/>
          </w:tcPr>
          <w:p w14:paraId="53DBE444" w14:textId="77777777" w:rsidR="00897956" w:rsidRPr="00C21991" w:rsidRDefault="00897956">
            <w:pPr>
              <w:pStyle w:val="TAL"/>
            </w:pPr>
            <w:r w:rsidRPr="00C21991">
              <w:t>[26] 20.20</w:t>
            </w:r>
          </w:p>
        </w:tc>
        <w:tc>
          <w:tcPr>
            <w:tcW w:w="1021" w:type="dxa"/>
          </w:tcPr>
          <w:p w14:paraId="35D0DBB2" w14:textId="77777777" w:rsidR="00897956" w:rsidRPr="00C21991" w:rsidRDefault="00897956">
            <w:pPr>
              <w:pStyle w:val="TAL"/>
            </w:pPr>
            <w:r w:rsidRPr="00C21991">
              <w:t>m</w:t>
            </w:r>
          </w:p>
        </w:tc>
        <w:tc>
          <w:tcPr>
            <w:tcW w:w="1021" w:type="dxa"/>
          </w:tcPr>
          <w:p w14:paraId="28891116" w14:textId="77777777" w:rsidR="00897956" w:rsidRPr="00C21991" w:rsidRDefault="00897956">
            <w:pPr>
              <w:pStyle w:val="TAL"/>
            </w:pPr>
            <w:r w:rsidRPr="00C21991">
              <w:t>m</w:t>
            </w:r>
          </w:p>
        </w:tc>
        <w:tc>
          <w:tcPr>
            <w:tcW w:w="1021" w:type="dxa"/>
          </w:tcPr>
          <w:p w14:paraId="2D612F2B" w14:textId="77777777" w:rsidR="00897956" w:rsidRPr="00C21991" w:rsidRDefault="00897956">
            <w:pPr>
              <w:pStyle w:val="TAL"/>
            </w:pPr>
            <w:r w:rsidRPr="00C21991">
              <w:t>[26] 20.20</w:t>
            </w:r>
          </w:p>
        </w:tc>
        <w:tc>
          <w:tcPr>
            <w:tcW w:w="1021" w:type="dxa"/>
          </w:tcPr>
          <w:p w14:paraId="045B449D" w14:textId="77777777" w:rsidR="00897956" w:rsidRPr="00C21991" w:rsidRDefault="00897956">
            <w:pPr>
              <w:pStyle w:val="TAL"/>
            </w:pPr>
            <w:r w:rsidRPr="00C21991">
              <w:t>m</w:t>
            </w:r>
          </w:p>
        </w:tc>
        <w:tc>
          <w:tcPr>
            <w:tcW w:w="1021" w:type="dxa"/>
          </w:tcPr>
          <w:p w14:paraId="3C63F328" w14:textId="77777777" w:rsidR="00897956" w:rsidRPr="00C21991" w:rsidRDefault="00897956">
            <w:pPr>
              <w:pStyle w:val="TAL"/>
            </w:pPr>
            <w:r w:rsidRPr="00C21991">
              <w:t>m</w:t>
            </w:r>
          </w:p>
        </w:tc>
      </w:tr>
      <w:tr w:rsidR="00EE72FB" w:rsidRPr="00C21991" w14:paraId="3E3E05F3" w14:textId="77777777">
        <w:tc>
          <w:tcPr>
            <w:tcW w:w="851" w:type="dxa"/>
          </w:tcPr>
          <w:p w14:paraId="3F2C2DF3" w14:textId="77777777" w:rsidR="00EE72FB" w:rsidRPr="00C21991" w:rsidRDefault="00EE72FB">
            <w:pPr>
              <w:pStyle w:val="TAL"/>
            </w:pPr>
            <w:r w:rsidRPr="00C21991">
              <w:t>11A</w:t>
            </w:r>
          </w:p>
        </w:tc>
        <w:tc>
          <w:tcPr>
            <w:tcW w:w="2665" w:type="dxa"/>
          </w:tcPr>
          <w:p w14:paraId="1CEBA8BC" w14:textId="77777777" w:rsidR="00EE72FB" w:rsidRPr="00C21991" w:rsidRDefault="00EE72FB">
            <w:pPr>
              <w:pStyle w:val="TAL"/>
            </w:pPr>
            <w:r w:rsidRPr="00C21991">
              <w:t>Geolocation</w:t>
            </w:r>
          </w:p>
        </w:tc>
        <w:tc>
          <w:tcPr>
            <w:tcW w:w="1021" w:type="dxa"/>
          </w:tcPr>
          <w:p w14:paraId="17B4E587" w14:textId="77777777" w:rsidR="00EE72FB" w:rsidRPr="00C21991" w:rsidRDefault="00EE72FB">
            <w:pPr>
              <w:pStyle w:val="TAL"/>
            </w:pPr>
            <w:r w:rsidRPr="00C21991">
              <w:t xml:space="preserve">[89] </w:t>
            </w:r>
            <w:r w:rsidR="00FC320B" w:rsidRPr="00C21991">
              <w:t>4.1</w:t>
            </w:r>
          </w:p>
        </w:tc>
        <w:tc>
          <w:tcPr>
            <w:tcW w:w="1021" w:type="dxa"/>
          </w:tcPr>
          <w:p w14:paraId="11D62C7C" w14:textId="77777777" w:rsidR="00EE72FB" w:rsidRPr="00C21991" w:rsidRDefault="00EE72FB">
            <w:pPr>
              <w:pStyle w:val="TAL"/>
            </w:pPr>
            <w:r w:rsidRPr="00C21991">
              <w:t>c26</w:t>
            </w:r>
          </w:p>
        </w:tc>
        <w:tc>
          <w:tcPr>
            <w:tcW w:w="1021" w:type="dxa"/>
          </w:tcPr>
          <w:p w14:paraId="60754C9D" w14:textId="77777777" w:rsidR="00EE72FB" w:rsidRPr="00C21991" w:rsidRDefault="00EE72FB">
            <w:pPr>
              <w:pStyle w:val="TAL"/>
            </w:pPr>
            <w:r w:rsidRPr="00C21991">
              <w:t>c26</w:t>
            </w:r>
          </w:p>
        </w:tc>
        <w:tc>
          <w:tcPr>
            <w:tcW w:w="1021" w:type="dxa"/>
          </w:tcPr>
          <w:p w14:paraId="0F090C63" w14:textId="77777777" w:rsidR="00EE72FB" w:rsidRPr="00C21991" w:rsidRDefault="00EE72FB">
            <w:pPr>
              <w:pStyle w:val="TAL"/>
            </w:pPr>
            <w:r w:rsidRPr="00C21991">
              <w:t xml:space="preserve">[89] </w:t>
            </w:r>
            <w:r w:rsidR="00FC320B" w:rsidRPr="00C21991">
              <w:t>4.1</w:t>
            </w:r>
          </w:p>
        </w:tc>
        <w:tc>
          <w:tcPr>
            <w:tcW w:w="1021" w:type="dxa"/>
          </w:tcPr>
          <w:p w14:paraId="692CF446" w14:textId="77777777" w:rsidR="00EE72FB" w:rsidRPr="00C21991" w:rsidRDefault="00EE72FB">
            <w:pPr>
              <w:pStyle w:val="TAL"/>
            </w:pPr>
            <w:r w:rsidRPr="00C21991">
              <w:t>c26</w:t>
            </w:r>
          </w:p>
        </w:tc>
        <w:tc>
          <w:tcPr>
            <w:tcW w:w="1021" w:type="dxa"/>
          </w:tcPr>
          <w:p w14:paraId="7CA4181D" w14:textId="77777777" w:rsidR="00EE72FB" w:rsidRPr="00C21991" w:rsidRDefault="00EE72FB">
            <w:pPr>
              <w:pStyle w:val="TAL"/>
            </w:pPr>
            <w:r w:rsidRPr="00C21991">
              <w:t>c26</w:t>
            </w:r>
          </w:p>
        </w:tc>
      </w:tr>
      <w:tr w:rsidR="00847F92" w:rsidRPr="00C21991" w14:paraId="2A1F1A9C" w14:textId="77777777" w:rsidTr="00847F92">
        <w:tc>
          <w:tcPr>
            <w:tcW w:w="851" w:type="dxa"/>
          </w:tcPr>
          <w:p w14:paraId="6C770707" w14:textId="77777777" w:rsidR="00847F92" w:rsidRPr="00C21991" w:rsidRDefault="00847F92" w:rsidP="00847F92">
            <w:pPr>
              <w:pStyle w:val="TAL"/>
            </w:pPr>
            <w:r w:rsidRPr="00C21991">
              <w:t>11B</w:t>
            </w:r>
          </w:p>
        </w:tc>
        <w:tc>
          <w:tcPr>
            <w:tcW w:w="2665" w:type="dxa"/>
          </w:tcPr>
          <w:p w14:paraId="2D5589E3" w14:textId="77777777" w:rsidR="00847F92" w:rsidRPr="00C21991" w:rsidRDefault="00847F92" w:rsidP="00847F92">
            <w:pPr>
              <w:pStyle w:val="TAL"/>
            </w:pPr>
            <w:r w:rsidRPr="00C21991">
              <w:t>Geolocation-Routing</w:t>
            </w:r>
          </w:p>
        </w:tc>
        <w:tc>
          <w:tcPr>
            <w:tcW w:w="1021" w:type="dxa"/>
          </w:tcPr>
          <w:p w14:paraId="45978422" w14:textId="77777777" w:rsidR="00847F92" w:rsidRPr="00C21991" w:rsidRDefault="00847F92" w:rsidP="00847F92">
            <w:pPr>
              <w:pStyle w:val="TAL"/>
            </w:pPr>
            <w:r w:rsidRPr="00C21991">
              <w:t>[89] 4.2</w:t>
            </w:r>
          </w:p>
        </w:tc>
        <w:tc>
          <w:tcPr>
            <w:tcW w:w="1021" w:type="dxa"/>
          </w:tcPr>
          <w:p w14:paraId="60B4EECE" w14:textId="77777777" w:rsidR="00847F92" w:rsidRPr="00C21991" w:rsidRDefault="00847F92" w:rsidP="00847F92">
            <w:pPr>
              <w:pStyle w:val="TAL"/>
            </w:pPr>
            <w:r w:rsidRPr="00C21991">
              <w:t>c26</w:t>
            </w:r>
          </w:p>
        </w:tc>
        <w:tc>
          <w:tcPr>
            <w:tcW w:w="1021" w:type="dxa"/>
          </w:tcPr>
          <w:p w14:paraId="183A489A" w14:textId="77777777" w:rsidR="00847F92" w:rsidRPr="00C21991" w:rsidRDefault="00847F92" w:rsidP="00847F92">
            <w:pPr>
              <w:pStyle w:val="TAL"/>
            </w:pPr>
            <w:r w:rsidRPr="00C21991">
              <w:t>c26</w:t>
            </w:r>
          </w:p>
        </w:tc>
        <w:tc>
          <w:tcPr>
            <w:tcW w:w="1021" w:type="dxa"/>
          </w:tcPr>
          <w:p w14:paraId="0F0007C7" w14:textId="77777777" w:rsidR="00847F92" w:rsidRPr="00C21991" w:rsidRDefault="00847F92" w:rsidP="00847F92">
            <w:pPr>
              <w:pStyle w:val="TAL"/>
            </w:pPr>
            <w:r w:rsidRPr="00C21991">
              <w:t>[89] 4.2</w:t>
            </w:r>
          </w:p>
        </w:tc>
        <w:tc>
          <w:tcPr>
            <w:tcW w:w="1021" w:type="dxa"/>
          </w:tcPr>
          <w:p w14:paraId="0F3709E1" w14:textId="77777777" w:rsidR="00847F92" w:rsidRPr="00C21991" w:rsidRDefault="00847F92" w:rsidP="00847F92">
            <w:pPr>
              <w:pStyle w:val="TAL"/>
            </w:pPr>
            <w:r w:rsidRPr="00C21991">
              <w:t>c26</w:t>
            </w:r>
          </w:p>
        </w:tc>
        <w:tc>
          <w:tcPr>
            <w:tcW w:w="1021" w:type="dxa"/>
          </w:tcPr>
          <w:p w14:paraId="4D82B323" w14:textId="77777777" w:rsidR="00847F92" w:rsidRPr="00C21991" w:rsidRDefault="00847F92" w:rsidP="00847F92">
            <w:pPr>
              <w:pStyle w:val="TAL"/>
            </w:pPr>
            <w:r w:rsidRPr="00C21991">
              <w:t>c26</w:t>
            </w:r>
          </w:p>
        </w:tc>
      </w:tr>
      <w:tr w:rsidR="00EE72FB" w:rsidRPr="00C21991" w14:paraId="1EFC55A3" w14:textId="77777777">
        <w:tc>
          <w:tcPr>
            <w:tcW w:w="851" w:type="dxa"/>
          </w:tcPr>
          <w:p w14:paraId="064CA4CC" w14:textId="77777777" w:rsidR="00EE72FB" w:rsidRPr="00C21991" w:rsidRDefault="00EE72FB">
            <w:pPr>
              <w:pStyle w:val="TAL"/>
            </w:pPr>
            <w:r w:rsidRPr="00C21991">
              <w:t>11</w:t>
            </w:r>
            <w:r w:rsidR="00847F92" w:rsidRPr="00C21991">
              <w:t>C</w:t>
            </w:r>
          </w:p>
        </w:tc>
        <w:tc>
          <w:tcPr>
            <w:tcW w:w="2665" w:type="dxa"/>
          </w:tcPr>
          <w:p w14:paraId="455ADC95" w14:textId="77777777" w:rsidR="00EE72FB" w:rsidRPr="00C21991" w:rsidRDefault="00EE72FB">
            <w:pPr>
              <w:pStyle w:val="TAL"/>
            </w:pPr>
            <w:r w:rsidRPr="00C21991">
              <w:t>History-Info</w:t>
            </w:r>
          </w:p>
        </w:tc>
        <w:tc>
          <w:tcPr>
            <w:tcW w:w="1021" w:type="dxa"/>
          </w:tcPr>
          <w:p w14:paraId="49CD1BFE" w14:textId="77777777" w:rsidR="00EE72FB" w:rsidRPr="00C21991" w:rsidRDefault="00EE72FB">
            <w:pPr>
              <w:pStyle w:val="TAL"/>
            </w:pPr>
            <w:r w:rsidRPr="00C21991">
              <w:t>[66] 4.1</w:t>
            </w:r>
          </w:p>
        </w:tc>
        <w:tc>
          <w:tcPr>
            <w:tcW w:w="1021" w:type="dxa"/>
          </w:tcPr>
          <w:p w14:paraId="5CB7AD46" w14:textId="77777777" w:rsidR="00EE72FB" w:rsidRPr="00C21991" w:rsidRDefault="00EE72FB">
            <w:pPr>
              <w:pStyle w:val="TAL"/>
            </w:pPr>
            <w:r w:rsidRPr="00C21991">
              <w:t>c24</w:t>
            </w:r>
          </w:p>
        </w:tc>
        <w:tc>
          <w:tcPr>
            <w:tcW w:w="1021" w:type="dxa"/>
          </w:tcPr>
          <w:p w14:paraId="0D7F33A5" w14:textId="77777777" w:rsidR="00EE72FB" w:rsidRPr="00C21991" w:rsidRDefault="00EE72FB">
            <w:pPr>
              <w:pStyle w:val="TAL"/>
            </w:pPr>
            <w:r w:rsidRPr="00C21991">
              <w:t>c24</w:t>
            </w:r>
          </w:p>
        </w:tc>
        <w:tc>
          <w:tcPr>
            <w:tcW w:w="1021" w:type="dxa"/>
          </w:tcPr>
          <w:p w14:paraId="63ECF2EB" w14:textId="77777777" w:rsidR="00EE72FB" w:rsidRPr="00C21991" w:rsidRDefault="00EE72FB">
            <w:pPr>
              <w:pStyle w:val="TAL"/>
            </w:pPr>
            <w:r w:rsidRPr="00C21991">
              <w:t>[66] 4.1</w:t>
            </w:r>
          </w:p>
        </w:tc>
        <w:tc>
          <w:tcPr>
            <w:tcW w:w="1021" w:type="dxa"/>
          </w:tcPr>
          <w:p w14:paraId="14300122" w14:textId="77777777" w:rsidR="00EE72FB" w:rsidRPr="00C21991" w:rsidRDefault="00EE72FB">
            <w:pPr>
              <w:pStyle w:val="TAL"/>
            </w:pPr>
            <w:r w:rsidRPr="00C21991">
              <w:t>c24</w:t>
            </w:r>
          </w:p>
        </w:tc>
        <w:tc>
          <w:tcPr>
            <w:tcW w:w="1021" w:type="dxa"/>
          </w:tcPr>
          <w:p w14:paraId="10A82E13" w14:textId="77777777" w:rsidR="00EE72FB" w:rsidRPr="00C21991" w:rsidRDefault="00EE72FB">
            <w:pPr>
              <w:pStyle w:val="TAL"/>
            </w:pPr>
            <w:r w:rsidRPr="00C21991">
              <w:t>c24</w:t>
            </w:r>
          </w:p>
        </w:tc>
      </w:tr>
      <w:tr w:rsidR="00755651" w:rsidRPr="00C21991" w14:paraId="5247A7AF" w14:textId="77777777">
        <w:tc>
          <w:tcPr>
            <w:tcW w:w="851" w:type="dxa"/>
          </w:tcPr>
          <w:p w14:paraId="516E13AC" w14:textId="77777777" w:rsidR="00755651" w:rsidRPr="00C21991" w:rsidRDefault="00755651" w:rsidP="00755651">
            <w:pPr>
              <w:pStyle w:val="TAL"/>
            </w:pPr>
            <w:r w:rsidRPr="00C21991">
              <w:t>11</w:t>
            </w:r>
            <w:r w:rsidR="00847F92" w:rsidRPr="00C21991">
              <w:t>D</w:t>
            </w:r>
          </w:p>
        </w:tc>
        <w:tc>
          <w:tcPr>
            <w:tcW w:w="2665" w:type="dxa"/>
          </w:tcPr>
          <w:p w14:paraId="06F595F0" w14:textId="77777777" w:rsidR="00755651" w:rsidRPr="00C21991" w:rsidRDefault="00755651" w:rsidP="00755651">
            <w:pPr>
              <w:pStyle w:val="TAL"/>
            </w:pPr>
            <w:r w:rsidRPr="00C21991">
              <w:t>Max-Breadth</w:t>
            </w:r>
          </w:p>
        </w:tc>
        <w:tc>
          <w:tcPr>
            <w:tcW w:w="1021" w:type="dxa"/>
          </w:tcPr>
          <w:p w14:paraId="1685D39C" w14:textId="77777777" w:rsidR="00755651" w:rsidRPr="00C21991" w:rsidRDefault="00755651" w:rsidP="00755651">
            <w:pPr>
              <w:pStyle w:val="TAL"/>
            </w:pPr>
            <w:r w:rsidRPr="00C21991">
              <w:t>[117] 5.8</w:t>
            </w:r>
          </w:p>
        </w:tc>
        <w:tc>
          <w:tcPr>
            <w:tcW w:w="1021" w:type="dxa"/>
          </w:tcPr>
          <w:p w14:paraId="2713BCB9" w14:textId="77777777" w:rsidR="00755651" w:rsidRPr="00C21991" w:rsidRDefault="00755651" w:rsidP="00755651">
            <w:pPr>
              <w:pStyle w:val="TAL"/>
            </w:pPr>
            <w:r w:rsidRPr="00C21991">
              <w:t>n/a</w:t>
            </w:r>
          </w:p>
        </w:tc>
        <w:tc>
          <w:tcPr>
            <w:tcW w:w="1021" w:type="dxa"/>
          </w:tcPr>
          <w:p w14:paraId="3B3BCFC3" w14:textId="77777777" w:rsidR="00755651" w:rsidRPr="00C21991" w:rsidRDefault="00755651" w:rsidP="00755651">
            <w:pPr>
              <w:pStyle w:val="TAL"/>
            </w:pPr>
            <w:r w:rsidRPr="00C21991">
              <w:t>c30</w:t>
            </w:r>
          </w:p>
        </w:tc>
        <w:tc>
          <w:tcPr>
            <w:tcW w:w="1021" w:type="dxa"/>
          </w:tcPr>
          <w:p w14:paraId="009E3B6B" w14:textId="77777777" w:rsidR="00755651" w:rsidRPr="00C21991" w:rsidRDefault="00755651" w:rsidP="00755651">
            <w:pPr>
              <w:pStyle w:val="TAL"/>
            </w:pPr>
            <w:r w:rsidRPr="00C21991">
              <w:t>[117] 5.8</w:t>
            </w:r>
          </w:p>
        </w:tc>
        <w:tc>
          <w:tcPr>
            <w:tcW w:w="1021" w:type="dxa"/>
          </w:tcPr>
          <w:p w14:paraId="515A279A" w14:textId="77777777" w:rsidR="00755651" w:rsidRPr="00C21991" w:rsidRDefault="00755651" w:rsidP="00755651">
            <w:pPr>
              <w:pStyle w:val="TAL"/>
            </w:pPr>
            <w:r w:rsidRPr="00C21991">
              <w:t>c31</w:t>
            </w:r>
          </w:p>
        </w:tc>
        <w:tc>
          <w:tcPr>
            <w:tcW w:w="1021" w:type="dxa"/>
          </w:tcPr>
          <w:p w14:paraId="0AAE0D7A" w14:textId="77777777" w:rsidR="00755651" w:rsidRPr="00C21991" w:rsidRDefault="00755651" w:rsidP="00755651">
            <w:pPr>
              <w:pStyle w:val="TAL"/>
            </w:pPr>
            <w:r w:rsidRPr="00C21991">
              <w:t>c31</w:t>
            </w:r>
          </w:p>
        </w:tc>
      </w:tr>
      <w:tr w:rsidR="00EE72FB" w:rsidRPr="00C21991" w14:paraId="34FDF517" w14:textId="77777777">
        <w:tc>
          <w:tcPr>
            <w:tcW w:w="851" w:type="dxa"/>
          </w:tcPr>
          <w:p w14:paraId="21F8BE6A" w14:textId="77777777" w:rsidR="00EE72FB" w:rsidRPr="00C21991" w:rsidRDefault="00EE72FB">
            <w:pPr>
              <w:pStyle w:val="TAL"/>
            </w:pPr>
            <w:r w:rsidRPr="00C21991">
              <w:t>12</w:t>
            </w:r>
          </w:p>
        </w:tc>
        <w:tc>
          <w:tcPr>
            <w:tcW w:w="2665" w:type="dxa"/>
          </w:tcPr>
          <w:p w14:paraId="5EADBA2E" w14:textId="77777777" w:rsidR="00EE72FB" w:rsidRPr="00C21991" w:rsidRDefault="00EE72FB">
            <w:pPr>
              <w:pStyle w:val="TAL"/>
            </w:pPr>
            <w:r w:rsidRPr="00C21991">
              <w:t>Max-Forwards</w:t>
            </w:r>
          </w:p>
        </w:tc>
        <w:tc>
          <w:tcPr>
            <w:tcW w:w="1021" w:type="dxa"/>
          </w:tcPr>
          <w:p w14:paraId="49CC501A" w14:textId="77777777" w:rsidR="00EE72FB" w:rsidRPr="00C21991" w:rsidRDefault="00EE72FB">
            <w:pPr>
              <w:pStyle w:val="TAL"/>
            </w:pPr>
            <w:r w:rsidRPr="00C21991">
              <w:t>[26] 20.22</w:t>
            </w:r>
          </w:p>
        </w:tc>
        <w:tc>
          <w:tcPr>
            <w:tcW w:w="1021" w:type="dxa"/>
          </w:tcPr>
          <w:p w14:paraId="3E29C3AC" w14:textId="77777777" w:rsidR="00EE72FB" w:rsidRPr="00C21991" w:rsidRDefault="00EE72FB">
            <w:pPr>
              <w:pStyle w:val="TAL"/>
            </w:pPr>
            <w:r w:rsidRPr="00C21991">
              <w:t>m</w:t>
            </w:r>
          </w:p>
        </w:tc>
        <w:tc>
          <w:tcPr>
            <w:tcW w:w="1021" w:type="dxa"/>
          </w:tcPr>
          <w:p w14:paraId="6344693C" w14:textId="77777777" w:rsidR="00EE72FB" w:rsidRPr="00C21991" w:rsidRDefault="00EE72FB">
            <w:pPr>
              <w:pStyle w:val="TAL"/>
            </w:pPr>
            <w:r w:rsidRPr="00C21991">
              <w:t>m</w:t>
            </w:r>
          </w:p>
        </w:tc>
        <w:tc>
          <w:tcPr>
            <w:tcW w:w="1021" w:type="dxa"/>
          </w:tcPr>
          <w:p w14:paraId="52861523" w14:textId="77777777" w:rsidR="00EE72FB" w:rsidRPr="00C21991" w:rsidRDefault="00EE72FB">
            <w:pPr>
              <w:pStyle w:val="TAL"/>
            </w:pPr>
            <w:r w:rsidRPr="00C21991">
              <w:t>[26] 20.22</w:t>
            </w:r>
          </w:p>
        </w:tc>
        <w:tc>
          <w:tcPr>
            <w:tcW w:w="1021" w:type="dxa"/>
          </w:tcPr>
          <w:p w14:paraId="7CE5C098" w14:textId="77777777" w:rsidR="00EE72FB" w:rsidRPr="00C21991" w:rsidRDefault="00EE72FB">
            <w:pPr>
              <w:pStyle w:val="TAL"/>
            </w:pPr>
            <w:r w:rsidRPr="00C21991">
              <w:t>n/a</w:t>
            </w:r>
          </w:p>
        </w:tc>
        <w:tc>
          <w:tcPr>
            <w:tcW w:w="1021" w:type="dxa"/>
          </w:tcPr>
          <w:p w14:paraId="151A821B" w14:textId="77777777" w:rsidR="00EE72FB" w:rsidRPr="00C21991" w:rsidRDefault="002D6C77">
            <w:pPr>
              <w:pStyle w:val="TAL"/>
            </w:pPr>
            <w:r w:rsidRPr="00C21991">
              <w:t>c39</w:t>
            </w:r>
          </w:p>
        </w:tc>
      </w:tr>
      <w:tr w:rsidR="00EE72FB" w:rsidRPr="00C21991" w14:paraId="76966202" w14:textId="77777777">
        <w:tc>
          <w:tcPr>
            <w:tcW w:w="851" w:type="dxa"/>
          </w:tcPr>
          <w:p w14:paraId="0DB03E70" w14:textId="77777777" w:rsidR="00EE72FB" w:rsidRPr="00C21991" w:rsidRDefault="00EE72FB">
            <w:pPr>
              <w:pStyle w:val="TAL"/>
            </w:pPr>
            <w:r w:rsidRPr="00C21991">
              <w:t>13</w:t>
            </w:r>
          </w:p>
        </w:tc>
        <w:tc>
          <w:tcPr>
            <w:tcW w:w="2665" w:type="dxa"/>
          </w:tcPr>
          <w:p w14:paraId="3D580250" w14:textId="77777777" w:rsidR="00EE72FB" w:rsidRPr="00C21991" w:rsidRDefault="00EE72FB">
            <w:pPr>
              <w:pStyle w:val="TAL"/>
            </w:pPr>
            <w:r w:rsidRPr="00C21991">
              <w:t>MIME-Version</w:t>
            </w:r>
          </w:p>
        </w:tc>
        <w:tc>
          <w:tcPr>
            <w:tcW w:w="1021" w:type="dxa"/>
          </w:tcPr>
          <w:p w14:paraId="745D96AB" w14:textId="77777777" w:rsidR="00EE72FB" w:rsidRPr="00C21991" w:rsidRDefault="00EE72FB">
            <w:pPr>
              <w:pStyle w:val="TAL"/>
            </w:pPr>
            <w:r w:rsidRPr="00C21991">
              <w:t>[26] 20.24</w:t>
            </w:r>
          </w:p>
        </w:tc>
        <w:tc>
          <w:tcPr>
            <w:tcW w:w="1021" w:type="dxa"/>
          </w:tcPr>
          <w:p w14:paraId="456A15A2" w14:textId="77777777" w:rsidR="00EE72FB" w:rsidRPr="00C21991" w:rsidRDefault="00EE72FB">
            <w:pPr>
              <w:pStyle w:val="TAL"/>
            </w:pPr>
            <w:r w:rsidRPr="00C21991">
              <w:t>o</w:t>
            </w:r>
          </w:p>
        </w:tc>
        <w:tc>
          <w:tcPr>
            <w:tcW w:w="1021" w:type="dxa"/>
          </w:tcPr>
          <w:p w14:paraId="11CCB6E7" w14:textId="77777777" w:rsidR="00EE72FB" w:rsidRPr="00C21991" w:rsidRDefault="00EE72FB">
            <w:pPr>
              <w:pStyle w:val="TAL"/>
            </w:pPr>
            <w:r w:rsidRPr="00C21991">
              <w:t>o</w:t>
            </w:r>
          </w:p>
        </w:tc>
        <w:tc>
          <w:tcPr>
            <w:tcW w:w="1021" w:type="dxa"/>
          </w:tcPr>
          <w:p w14:paraId="75918798" w14:textId="77777777" w:rsidR="00EE72FB" w:rsidRPr="00C21991" w:rsidRDefault="00EE72FB">
            <w:pPr>
              <w:pStyle w:val="TAL"/>
            </w:pPr>
            <w:r w:rsidRPr="00C21991">
              <w:t>[26] 20.24</w:t>
            </w:r>
          </w:p>
        </w:tc>
        <w:tc>
          <w:tcPr>
            <w:tcW w:w="1021" w:type="dxa"/>
          </w:tcPr>
          <w:p w14:paraId="6B0BBD97" w14:textId="77777777" w:rsidR="00EE72FB" w:rsidRPr="00C21991" w:rsidRDefault="00EE72FB">
            <w:pPr>
              <w:pStyle w:val="TAL"/>
            </w:pPr>
            <w:r w:rsidRPr="00C21991">
              <w:t>m</w:t>
            </w:r>
          </w:p>
        </w:tc>
        <w:tc>
          <w:tcPr>
            <w:tcW w:w="1021" w:type="dxa"/>
          </w:tcPr>
          <w:p w14:paraId="3C752EEF" w14:textId="77777777" w:rsidR="00EE72FB" w:rsidRPr="00C21991" w:rsidRDefault="00EE72FB">
            <w:pPr>
              <w:pStyle w:val="TAL"/>
            </w:pPr>
            <w:r w:rsidRPr="00C21991">
              <w:t>m</w:t>
            </w:r>
          </w:p>
        </w:tc>
      </w:tr>
      <w:tr w:rsidR="00EE72FB" w:rsidRPr="00C21991" w14:paraId="2C5942C5" w14:textId="77777777">
        <w:tc>
          <w:tcPr>
            <w:tcW w:w="851" w:type="dxa"/>
          </w:tcPr>
          <w:p w14:paraId="023AE91B" w14:textId="77777777" w:rsidR="00EE72FB" w:rsidRPr="00C21991" w:rsidRDefault="00EE72FB">
            <w:pPr>
              <w:pStyle w:val="TAL"/>
            </w:pPr>
            <w:r w:rsidRPr="00C21991">
              <w:t>14</w:t>
            </w:r>
          </w:p>
        </w:tc>
        <w:tc>
          <w:tcPr>
            <w:tcW w:w="2665" w:type="dxa"/>
          </w:tcPr>
          <w:p w14:paraId="290D6662" w14:textId="77777777" w:rsidR="00EE72FB" w:rsidRPr="00C21991" w:rsidRDefault="00EE72FB">
            <w:pPr>
              <w:pStyle w:val="TAL"/>
            </w:pPr>
            <w:r w:rsidRPr="00C21991">
              <w:t>Organization</w:t>
            </w:r>
          </w:p>
        </w:tc>
        <w:tc>
          <w:tcPr>
            <w:tcW w:w="1021" w:type="dxa"/>
          </w:tcPr>
          <w:p w14:paraId="021D9294" w14:textId="77777777" w:rsidR="00EE72FB" w:rsidRPr="00C21991" w:rsidRDefault="00EE72FB">
            <w:pPr>
              <w:pStyle w:val="TAL"/>
            </w:pPr>
            <w:r w:rsidRPr="00C21991">
              <w:t>[26] 20.25</w:t>
            </w:r>
          </w:p>
        </w:tc>
        <w:tc>
          <w:tcPr>
            <w:tcW w:w="1021" w:type="dxa"/>
          </w:tcPr>
          <w:p w14:paraId="438CDB22" w14:textId="77777777" w:rsidR="00EE72FB" w:rsidRPr="00C21991" w:rsidRDefault="00EE72FB">
            <w:pPr>
              <w:pStyle w:val="TAL"/>
            </w:pPr>
            <w:r w:rsidRPr="00C21991">
              <w:t>o</w:t>
            </w:r>
          </w:p>
        </w:tc>
        <w:tc>
          <w:tcPr>
            <w:tcW w:w="1021" w:type="dxa"/>
          </w:tcPr>
          <w:p w14:paraId="0DBF7702" w14:textId="77777777" w:rsidR="00EE72FB" w:rsidRPr="00C21991" w:rsidRDefault="00EE72FB">
            <w:pPr>
              <w:pStyle w:val="TAL"/>
            </w:pPr>
            <w:r w:rsidRPr="00C21991">
              <w:t>o</w:t>
            </w:r>
          </w:p>
        </w:tc>
        <w:tc>
          <w:tcPr>
            <w:tcW w:w="1021" w:type="dxa"/>
          </w:tcPr>
          <w:p w14:paraId="05452F11" w14:textId="77777777" w:rsidR="00EE72FB" w:rsidRPr="00C21991" w:rsidRDefault="00EE72FB">
            <w:pPr>
              <w:pStyle w:val="TAL"/>
            </w:pPr>
            <w:r w:rsidRPr="00C21991">
              <w:t>[26] 20.25</w:t>
            </w:r>
          </w:p>
        </w:tc>
        <w:tc>
          <w:tcPr>
            <w:tcW w:w="1021" w:type="dxa"/>
          </w:tcPr>
          <w:p w14:paraId="4A2B6083" w14:textId="77777777" w:rsidR="00EE72FB" w:rsidRPr="00C21991" w:rsidRDefault="00EE72FB">
            <w:pPr>
              <w:pStyle w:val="TAL"/>
            </w:pPr>
            <w:r w:rsidRPr="00C21991">
              <w:t>o</w:t>
            </w:r>
          </w:p>
        </w:tc>
        <w:tc>
          <w:tcPr>
            <w:tcW w:w="1021" w:type="dxa"/>
          </w:tcPr>
          <w:p w14:paraId="7D226A69" w14:textId="77777777" w:rsidR="00EE72FB" w:rsidRPr="00C21991" w:rsidRDefault="00EE72FB">
            <w:pPr>
              <w:pStyle w:val="TAL"/>
            </w:pPr>
            <w:r w:rsidRPr="00C21991">
              <w:t>o</w:t>
            </w:r>
          </w:p>
        </w:tc>
      </w:tr>
      <w:tr w:rsidR="00EE72FB" w:rsidRPr="00C21991" w14:paraId="7ED50A15" w14:textId="77777777">
        <w:tc>
          <w:tcPr>
            <w:tcW w:w="851" w:type="dxa"/>
          </w:tcPr>
          <w:p w14:paraId="77634685" w14:textId="77777777" w:rsidR="00EE72FB" w:rsidRPr="00C21991" w:rsidRDefault="00EE72FB">
            <w:pPr>
              <w:pStyle w:val="TAL"/>
            </w:pPr>
            <w:r w:rsidRPr="00C21991">
              <w:t>14A</w:t>
            </w:r>
          </w:p>
        </w:tc>
        <w:tc>
          <w:tcPr>
            <w:tcW w:w="2665" w:type="dxa"/>
          </w:tcPr>
          <w:p w14:paraId="36955D0B" w14:textId="77777777" w:rsidR="00EE72FB" w:rsidRPr="00C21991" w:rsidRDefault="00EE72FB">
            <w:pPr>
              <w:pStyle w:val="TAL"/>
            </w:pPr>
            <w:r w:rsidRPr="00C21991">
              <w:t>P-Access-Network-Info</w:t>
            </w:r>
          </w:p>
        </w:tc>
        <w:tc>
          <w:tcPr>
            <w:tcW w:w="1021" w:type="dxa"/>
          </w:tcPr>
          <w:p w14:paraId="1B1F4B3C" w14:textId="77777777" w:rsidR="00EE72FB" w:rsidRPr="00C21991" w:rsidRDefault="00EE72FB">
            <w:pPr>
              <w:pStyle w:val="TAL"/>
            </w:pPr>
            <w:r w:rsidRPr="00C21991">
              <w:t>[52] 4.4</w:t>
            </w:r>
            <w:r w:rsidR="007C3194" w:rsidRPr="00C21991">
              <w:t xml:space="preserve">, [234] </w:t>
            </w:r>
            <w:r w:rsidR="001F7DC1" w:rsidRPr="00C21991">
              <w:t>2</w:t>
            </w:r>
          </w:p>
        </w:tc>
        <w:tc>
          <w:tcPr>
            <w:tcW w:w="1021" w:type="dxa"/>
          </w:tcPr>
          <w:p w14:paraId="1A960747" w14:textId="77777777" w:rsidR="00EE72FB" w:rsidRPr="00C21991" w:rsidRDefault="00EE72FB">
            <w:pPr>
              <w:pStyle w:val="TAL"/>
            </w:pPr>
            <w:r w:rsidRPr="00C21991">
              <w:t>c12</w:t>
            </w:r>
          </w:p>
        </w:tc>
        <w:tc>
          <w:tcPr>
            <w:tcW w:w="1021" w:type="dxa"/>
          </w:tcPr>
          <w:p w14:paraId="08A1F767" w14:textId="77777777" w:rsidR="00EE72FB" w:rsidRPr="00C21991" w:rsidRDefault="00EE72FB">
            <w:pPr>
              <w:pStyle w:val="TAL"/>
            </w:pPr>
            <w:r w:rsidRPr="00C21991">
              <w:t>c13</w:t>
            </w:r>
          </w:p>
        </w:tc>
        <w:tc>
          <w:tcPr>
            <w:tcW w:w="1021" w:type="dxa"/>
          </w:tcPr>
          <w:p w14:paraId="489CDE45" w14:textId="77777777" w:rsidR="00EE72FB" w:rsidRPr="00C21991" w:rsidRDefault="00EE72FB">
            <w:pPr>
              <w:pStyle w:val="TAL"/>
            </w:pPr>
            <w:r w:rsidRPr="00C21991">
              <w:t>[52] 4.4</w:t>
            </w:r>
            <w:r w:rsidR="007C3194" w:rsidRPr="00C21991">
              <w:t xml:space="preserve">, [234] </w:t>
            </w:r>
            <w:r w:rsidR="001F7DC1" w:rsidRPr="00C21991">
              <w:t>2</w:t>
            </w:r>
          </w:p>
        </w:tc>
        <w:tc>
          <w:tcPr>
            <w:tcW w:w="1021" w:type="dxa"/>
          </w:tcPr>
          <w:p w14:paraId="4507CB37" w14:textId="77777777" w:rsidR="00EE72FB" w:rsidRPr="00C21991" w:rsidRDefault="00EE72FB">
            <w:pPr>
              <w:pStyle w:val="TAL"/>
            </w:pPr>
            <w:r w:rsidRPr="00C21991">
              <w:t>c12</w:t>
            </w:r>
          </w:p>
        </w:tc>
        <w:tc>
          <w:tcPr>
            <w:tcW w:w="1021" w:type="dxa"/>
          </w:tcPr>
          <w:p w14:paraId="570BE820" w14:textId="77777777" w:rsidR="00EE72FB" w:rsidRPr="00C21991" w:rsidRDefault="00EE72FB">
            <w:pPr>
              <w:pStyle w:val="TAL"/>
            </w:pPr>
            <w:r w:rsidRPr="00C21991">
              <w:t>c14</w:t>
            </w:r>
          </w:p>
        </w:tc>
      </w:tr>
      <w:tr w:rsidR="00EE72FB" w:rsidRPr="00C21991" w14:paraId="5772CD21" w14:textId="77777777">
        <w:tc>
          <w:tcPr>
            <w:tcW w:w="851" w:type="dxa"/>
          </w:tcPr>
          <w:p w14:paraId="4DF0CE80" w14:textId="77777777" w:rsidR="00EE72FB" w:rsidRPr="00C21991" w:rsidRDefault="00EE72FB">
            <w:pPr>
              <w:pStyle w:val="TAL"/>
            </w:pPr>
            <w:r w:rsidRPr="00C21991">
              <w:t>14B</w:t>
            </w:r>
          </w:p>
        </w:tc>
        <w:tc>
          <w:tcPr>
            <w:tcW w:w="2665" w:type="dxa"/>
          </w:tcPr>
          <w:p w14:paraId="2A2EDC8B" w14:textId="77777777" w:rsidR="00EE72FB" w:rsidRPr="00C21991" w:rsidRDefault="00EE72FB">
            <w:pPr>
              <w:pStyle w:val="TAL"/>
            </w:pPr>
            <w:r w:rsidRPr="00C21991">
              <w:t>P-Asserted-Identity</w:t>
            </w:r>
          </w:p>
        </w:tc>
        <w:tc>
          <w:tcPr>
            <w:tcW w:w="1021" w:type="dxa"/>
          </w:tcPr>
          <w:p w14:paraId="62CF8461" w14:textId="77777777" w:rsidR="00EE72FB" w:rsidRPr="00C21991" w:rsidRDefault="00EE72FB">
            <w:pPr>
              <w:pStyle w:val="TAL"/>
            </w:pPr>
            <w:r w:rsidRPr="00C21991">
              <w:t>[34] 9.1</w:t>
            </w:r>
          </w:p>
        </w:tc>
        <w:tc>
          <w:tcPr>
            <w:tcW w:w="1021" w:type="dxa"/>
          </w:tcPr>
          <w:p w14:paraId="4E166CCE" w14:textId="77777777" w:rsidR="00EE72FB" w:rsidRPr="00C21991" w:rsidRDefault="00EE72FB">
            <w:pPr>
              <w:pStyle w:val="TAL"/>
            </w:pPr>
            <w:r w:rsidRPr="00C21991">
              <w:t>n/a</w:t>
            </w:r>
          </w:p>
        </w:tc>
        <w:tc>
          <w:tcPr>
            <w:tcW w:w="1021" w:type="dxa"/>
          </w:tcPr>
          <w:p w14:paraId="4D59066F" w14:textId="77777777" w:rsidR="00EE72FB" w:rsidRPr="00C21991" w:rsidRDefault="00666A4D">
            <w:pPr>
              <w:pStyle w:val="TAL"/>
            </w:pPr>
            <w:r w:rsidRPr="00C21991">
              <w:t>c50</w:t>
            </w:r>
          </w:p>
        </w:tc>
        <w:tc>
          <w:tcPr>
            <w:tcW w:w="1021" w:type="dxa"/>
          </w:tcPr>
          <w:p w14:paraId="6B58A3DE" w14:textId="77777777" w:rsidR="00EE72FB" w:rsidRPr="00C21991" w:rsidRDefault="00EE72FB">
            <w:pPr>
              <w:pStyle w:val="TAL"/>
            </w:pPr>
            <w:r w:rsidRPr="00C21991">
              <w:t>[34] 9.1</w:t>
            </w:r>
          </w:p>
        </w:tc>
        <w:tc>
          <w:tcPr>
            <w:tcW w:w="1021" w:type="dxa"/>
          </w:tcPr>
          <w:p w14:paraId="429369CB" w14:textId="77777777" w:rsidR="00EE72FB" w:rsidRPr="00C21991" w:rsidRDefault="00EE72FB">
            <w:pPr>
              <w:pStyle w:val="TAL"/>
            </w:pPr>
            <w:r w:rsidRPr="00C21991">
              <w:t>c8</w:t>
            </w:r>
          </w:p>
        </w:tc>
        <w:tc>
          <w:tcPr>
            <w:tcW w:w="1021" w:type="dxa"/>
          </w:tcPr>
          <w:p w14:paraId="2C4E6B30" w14:textId="77777777" w:rsidR="00EE72FB" w:rsidRPr="00C21991" w:rsidRDefault="00EE72FB">
            <w:pPr>
              <w:pStyle w:val="TAL"/>
            </w:pPr>
            <w:r w:rsidRPr="00C21991">
              <w:t>c8</w:t>
            </w:r>
          </w:p>
        </w:tc>
      </w:tr>
      <w:tr w:rsidR="00FC5C37" w:rsidRPr="00C21991" w14:paraId="6B50D934" w14:textId="77777777">
        <w:tc>
          <w:tcPr>
            <w:tcW w:w="851" w:type="dxa"/>
          </w:tcPr>
          <w:p w14:paraId="6A3449C5" w14:textId="77777777" w:rsidR="00FC5C37" w:rsidRPr="00C21991" w:rsidRDefault="00FC5C37">
            <w:pPr>
              <w:pStyle w:val="TAL"/>
            </w:pPr>
            <w:r w:rsidRPr="00C21991">
              <w:t>14C</w:t>
            </w:r>
          </w:p>
        </w:tc>
        <w:tc>
          <w:tcPr>
            <w:tcW w:w="2665" w:type="dxa"/>
          </w:tcPr>
          <w:p w14:paraId="72FF0226" w14:textId="77777777" w:rsidR="00FC5C37" w:rsidRPr="00C21991" w:rsidRDefault="00FC5C37">
            <w:pPr>
              <w:pStyle w:val="TAL"/>
            </w:pPr>
            <w:r w:rsidRPr="00C21991">
              <w:t>P-Asserted-Service</w:t>
            </w:r>
          </w:p>
        </w:tc>
        <w:tc>
          <w:tcPr>
            <w:tcW w:w="1021" w:type="dxa"/>
          </w:tcPr>
          <w:p w14:paraId="3C02681C" w14:textId="77777777" w:rsidR="00FC5C37" w:rsidRPr="00C21991" w:rsidRDefault="00FC5C37">
            <w:pPr>
              <w:pStyle w:val="TAL"/>
            </w:pPr>
            <w:r w:rsidRPr="00C21991">
              <w:t>[121] 4.1</w:t>
            </w:r>
          </w:p>
        </w:tc>
        <w:tc>
          <w:tcPr>
            <w:tcW w:w="1021" w:type="dxa"/>
          </w:tcPr>
          <w:p w14:paraId="4360E133" w14:textId="77777777" w:rsidR="00FC5C37" w:rsidRPr="00C21991" w:rsidRDefault="00FC5C37">
            <w:pPr>
              <w:pStyle w:val="TAL"/>
            </w:pPr>
            <w:r w:rsidRPr="00C21991">
              <w:t>n/a</w:t>
            </w:r>
          </w:p>
        </w:tc>
        <w:tc>
          <w:tcPr>
            <w:tcW w:w="1021" w:type="dxa"/>
          </w:tcPr>
          <w:p w14:paraId="76AC31FF" w14:textId="77777777" w:rsidR="00FC5C37" w:rsidRPr="00C21991" w:rsidRDefault="000634B3">
            <w:pPr>
              <w:pStyle w:val="TAL"/>
            </w:pPr>
            <w:r w:rsidRPr="00C21991">
              <w:t>c51</w:t>
            </w:r>
          </w:p>
        </w:tc>
        <w:tc>
          <w:tcPr>
            <w:tcW w:w="1021" w:type="dxa"/>
          </w:tcPr>
          <w:p w14:paraId="470706FC" w14:textId="77777777" w:rsidR="00FC5C37" w:rsidRPr="00C21991" w:rsidRDefault="00FC5C37">
            <w:pPr>
              <w:pStyle w:val="TAL"/>
            </w:pPr>
            <w:r w:rsidRPr="00C21991">
              <w:t>[121] 4.1</w:t>
            </w:r>
          </w:p>
        </w:tc>
        <w:tc>
          <w:tcPr>
            <w:tcW w:w="1021" w:type="dxa"/>
          </w:tcPr>
          <w:p w14:paraId="73A3DB6B" w14:textId="77777777" w:rsidR="00FC5C37" w:rsidRPr="00C21991" w:rsidRDefault="00FC5C37">
            <w:pPr>
              <w:pStyle w:val="TAL"/>
            </w:pPr>
            <w:r w:rsidRPr="00C21991">
              <w:t>c29</w:t>
            </w:r>
          </w:p>
        </w:tc>
        <w:tc>
          <w:tcPr>
            <w:tcW w:w="1021" w:type="dxa"/>
          </w:tcPr>
          <w:p w14:paraId="70258AF5" w14:textId="77777777" w:rsidR="00FC5C37" w:rsidRPr="00C21991" w:rsidRDefault="00FC5C37">
            <w:pPr>
              <w:pStyle w:val="TAL"/>
            </w:pPr>
            <w:r w:rsidRPr="00C21991">
              <w:t>c29</w:t>
            </w:r>
          </w:p>
        </w:tc>
      </w:tr>
      <w:tr w:rsidR="00EE72FB" w:rsidRPr="00C21991" w14:paraId="03036E5B" w14:textId="77777777">
        <w:tc>
          <w:tcPr>
            <w:tcW w:w="851" w:type="dxa"/>
          </w:tcPr>
          <w:p w14:paraId="17A99801" w14:textId="77777777" w:rsidR="00EE72FB" w:rsidRPr="00C21991" w:rsidRDefault="00EE72FB">
            <w:pPr>
              <w:pStyle w:val="TAL"/>
            </w:pPr>
            <w:r w:rsidRPr="00C21991">
              <w:t>14</w:t>
            </w:r>
            <w:r w:rsidR="00FC5C37" w:rsidRPr="00C21991">
              <w:t>D</w:t>
            </w:r>
          </w:p>
        </w:tc>
        <w:tc>
          <w:tcPr>
            <w:tcW w:w="2665" w:type="dxa"/>
          </w:tcPr>
          <w:p w14:paraId="6039186E" w14:textId="77777777" w:rsidR="00EE72FB" w:rsidRPr="00C21991" w:rsidRDefault="00EE72FB">
            <w:pPr>
              <w:pStyle w:val="TAL"/>
            </w:pPr>
            <w:r w:rsidRPr="00C21991">
              <w:t>P-Called-Party-ID</w:t>
            </w:r>
          </w:p>
        </w:tc>
        <w:tc>
          <w:tcPr>
            <w:tcW w:w="1021" w:type="dxa"/>
          </w:tcPr>
          <w:p w14:paraId="096B2B66" w14:textId="77777777" w:rsidR="00EE72FB" w:rsidRPr="00C21991" w:rsidRDefault="00EE72FB">
            <w:pPr>
              <w:pStyle w:val="TAL"/>
            </w:pPr>
            <w:r w:rsidRPr="00C21991">
              <w:t>[52] 4.2</w:t>
            </w:r>
            <w:r w:rsidR="00B403CD" w:rsidRPr="00C21991">
              <w:t>, [52A] 4</w:t>
            </w:r>
          </w:p>
        </w:tc>
        <w:tc>
          <w:tcPr>
            <w:tcW w:w="1021" w:type="dxa"/>
          </w:tcPr>
          <w:p w14:paraId="6F6CB00F" w14:textId="77777777" w:rsidR="00EE72FB" w:rsidRPr="00C21991" w:rsidRDefault="00EE72FB">
            <w:pPr>
              <w:pStyle w:val="TAL"/>
            </w:pPr>
            <w:r w:rsidRPr="00C21991">
              <w:t>x</w:t>
            </w:r>
          </w:p>
        </w:tc>
        <w:tc>
          <w:tcPr>
            <w:tcW w:w="1021" w:type="dxa"/>
          </w:tcPr>
          <w:p w14:paraId="37AB1EA5" w14:textId="77777777" w:rsidR="00EE72FB" w:rsidRPr="00C21991" w:rsidRDefault="00EE72FB">
            <w:pPr>
              <w:pStyle w:val="TAL"/>
            </w:pPr>
            <w:r w:rsidRPr="00C21991">
              <w:t>x</w:t>
            </w:r>
          </w:p>
        </w:tc>
        <w:tc>
          <w:tcPr>
            <w:tcW w:w="1021" w:type="dxa"/>
          </w:tcPr>
          <w:p w14:paraId="3AC368B3" w14:textId="77777777" w:rsidR="00EE72FB" w:rsidRPr="00C21991" w:rsidRDefault="00EE72FB">
            <w:pPr>
              <w:pStyle w:val="TAL"/>
            </w:pPr>
            <w:r w:rsidRPr="00C21991">
              <w:t>[52] 4.2</w:t>
            </w:r>
            <w:r w:rsidR="00B403CD" w:rsidRPr="00C21991">
              <w:t>, [52A] 4</w:t>
            </w:r>
          </w:p>
        </w:tc>
        <w:tc>
          <w:tcPr>
            <w:tcW w:w="1021" w:type="dxa"/>
          </w:tcPr>
          <w:p w14:paraId="75945CD0" w14:textId="77777777" w:rsidR="00EE72FB" w:rsidRPr="00C21991" w:rsidRDefault="00EE72FB">
            <w:pPr>
              <w:pStyle w:val="TAL"/>
            </w:pPr>
            <w:r w:rsidRPr="00C21991">
              <w:t>c10</w:t>
            </w:r>
          </w:p>
        </w:tc>
        <w:tc>
          <w:tcPr>
            <w:tcW w:w="1021" w:type="dxa"/>
          </w:tcPr>
          <w:p w14:paraId="57B983D5" w14:textId="77777777" w:rsidR="00EE72FB" w:rsidRPr="00C21991" w:rsidRDefault="00EE72FB">
            <w:pPr>
              <w:pStyle w:val="TAL"/>
            </w:pPr>
            <w:r w:rsidRPr="00C21991">
              <w:t>c10</w:t>
            </w:r>
          </w:p>
        </w:tc>
      </w:tr>
      <w:tr w:rsidR="00EE72FB" w:rsidRPr="00C21991" w14:paraId="3D95567D" w14:textId="77777777">
        <w:tc>
          <w:tcPr>
            <w:tcW w:w="851" w:type="dxa"/>
          </w:tcPr>
          <w:p w14:paraId="35AD42B8" w14:textId="77777777" w:rsidR="00EE72FB" w:rsidRPr="00C21991" w:rsidRDefault="00EE72FB">
            <w:pPr>
              <w:pStyle w:val="TAL"/>
            </w:pPr>
            <w:r w:rsidRPr="00C21991">
              <w:t>14</w:t>
            </w:r>
            <w:r w:rsidR="00FC5C37" w:rsidRPr="00C21991">
              <w:t>E</w:t>
            </w:r>
          </w:p>
        </w:tc>
        <w:tc>
          <w:tcPr>
            <w:tcW w:w="2665" w:type="dxa"/>
          </w:tcPr>
          <w:p w14:paraId="52E56662" w14:textId="77777777" w:rsidR="00EE72FB" w:rsidRPr="00C21991" w:rsidRDefault="00EE72FB">
            <w:pPr>
              <w:pStyle w:val="TAL"/>
            </w:pPr>
            <w:r w:rsidRPr="00C21991">
              <w:t>P-Charging-Function-Addresses</w:t>
            </w:r>
          </w:p>
        </w:tc>
        <w:tc>
          <w:tcPr>
            <w:tcW w:w="1021" w:type="dxa"/>
          </w:tcPr>
          <w:p w14:paraId="4595B0C4" w14:textId="77777777" w:rsidR="00EE72FB" w:rsidRPr="00C21991" w:rsidRDefault="00EE72FB">
            <w:pPr>
              <w:pStyle w:val="TAL"/>
            </w:pPr>
            <w:r w:rsidRPr="00C21991">
              <w:t>[52] 4.5</w:t>
            </w:r>
          </w:p>
        </w:tc>
        <w:tc>
          <w:tcPr>
            <w:tcW w:w="1021" w:type="dxa"/>
          </w:tcPr>
          <w:p w14:paraId="1AAB3003" w14:textId="77777777" w:rsidR="00EE72FB" w:rsidRPr="00C21991" w:rsidRDefault="00EE72FB">
            <w:pPr>
              <w:pStyle w:val="TAL"/>
            </w:pPr>
            <w:r w:rsidRPr="00C21991">
              <w:t>c17</w:t>
            </w:r>
          </w:p>
        </w:tc>
        <w:tc>
          <w:tcPr>
            <w:tcW w:w="1021" w:type="dxa"/>
          </w:tcPr>
          <w:p w14:paraId="345DB0A4" w14:textId="77777777" w:rsidR="00EE72FB" w:rsidRPr="00C21991" w:rsidRDefault="00EE72FB">
            <w:pPr>
              <w:pStyle w:val="TAL"/>
            </w:pPr>
            <w:r w:rsidRPr="00C21991">
              <w:t>c18</w:t>
            </w:r>
          </w:p>
        </w:tc>
        <w:tc>
          <w:tcPr>
            <w:tcW w:w="1021" w:type="dxa"/>
          </w:tcPr>
          <w:p w14:paraId="094E5D59" w14:textId="77777777" w:rsidR="00EE72FB" w:rsidRPr="00C21991" w:rsidRDefault="00EE72FB">
            <w:pPr>
              <w:pStyle w:val="TAL"/>
            </w:pPr>
            <w:r w:rsidRPr="00C21991">
              <w:t>[52] 4.5</w:t>
            </w:r>
          </w:p>
        </w:tc>
        <w:tc>
          <w:tcPr>
            <w:tcW w:w="1021" w:type="dxa"/>
          </w:tcPr>
          <w:p w14:paraId="1E5FC3AD" w14:textId="77777777" w:rsidR="00EE72FB" w:rsidRPr="00C21991" w:rsidRDefault="00EE72FB">
            <w:pPr>
              <w:pStyle w:val="TAL"/>
            </w:pPr>
            <w:r w:rsidRPr="00C21991">
              <w:t>c17</w:t>
            </w:r>
          </w:p>
        </w:tc>
        <w:tc>
          <w:tcPr>
            <w:tcW w:w="1021" w:type="dxa"/>
          </w:tcPr>
          <w:p w14:paraId="5AE27AFE" w14:textId="77777777" w:rsidR="00EE72FB" w:rsidRPr="00C21991" w:rsidRDefault="00EE72FB">
            <w:pPr>
              <w:pStyle w:val="TAL"/>
            </w:pPr>
            <w:r w:rsidRPr="00C21991">
              <w:t>c18</w:t>
            </w:r>
          </w:p>
        </w:tc>
      </w:tr>
      <w:tr w:rsidR="00EE72FB" w:rsidRPr="00C21991" w14:paraId="49E60E2E" w14:textId="77777777">
        <w:tc>
          <w:tcPr>
            <w:tcW w:w="851" w:type="dxa"/>
          </w:tcPr>
          <w:p w14:paraId="2523C8B0" w14:textId="77777777" w:rsidR="00EE72FB" w:rsidRPr="00C21991" w:rsidRDefault="00EE72FB">
            <w:pPr>
              <w:pStyle w:val="TAL"/>
            </w:pPr>
            <w:r w:rsidRPr="00C21991">
              <w:t>14</w:t>
            </w:r>
            <w:r w:rsidR="00FC5C37" w:rsidRPr="00C21991">
              <w:t>F</w:t>
            </w:r>
          </w:p>
        </w:tc>
        <w:tc>
          <w:tcPr>
            <w:tcW w:w="2665" w:type="dxa"/>
          </w:tcPr>
          <w:p w14:paraId="68D6C228" w14:textId="77777777" w:rsidR="00EE72FB" w:rsidRPr="00C21991" w:rsidRDefault="00EE72FB">
            <w:pPr>
              <w:pStyle w:val="TAL"/>
            </w:pPr>
            <w:r w:rsidRPr="00C21991">
              <w:t>P-Charging-Vector</w:t>
            </w:r>
          </w:p>
        </w:tc>
        <w:tc>
          <w:tcPr>
            <w:tcW w:w="1021" w:type="dxa"/>
          </w:tcPr>
          <w:p w14:paraId="11E3578B" w14:textId="77777777" w:rsidR="00EE72FB" w:rsidRPr="00C21991" w:rsidRDefault="00EE72FB">
            <w:pPr>
              <w:pStyle w:val="TAL"/>
            </w:pPr>
            <w:r w:rsidRPr="00C21991">
              <w:t>[52] 4.6</w:t>
            </w:r>
          </w:p>
        </w:tc>
        <w:tc>
          <w:tcPr>
            <w:tcW w:w="1021" w:type="dxa"/>
          </w:tcPr>
          <w:p w14:paraId="59A22F42" w14:textId="77777777" w:rsidR="00EE72FB" w:rsidRPr="00C21991" w:rsidRDefault="00EE72FB">
            <w:pPr>
              <w:pStyle w:val="TAL"/>
            </w:pPr>
            <w:r w:rsidRPr="00C21991">
              <w:t>c15</w:t>
            </w:r>
          </w:p>
        </w:tc>
        <w:tc>
          <w:tcPr>
            <w:tcW w:w="1021" w:type="dxa"/>
          </w:tcPr>
          <w:p w14:paraId="3DFBE6EB" w14:textId="77777777" w:rsidR="00EE72FB" w:rsidRPr="00C21991" w:rsidRDefault="00EE72FB">
            <w:pPr>
              <w:pStyle w:val="TAL"/>
            </w:pPr>
            <w:r w:rsidRPr="00C21991">
              <w:t>c16</w:t>
            </w:r>
          </w:p>
        </w:tc>
        <w:tc>
          <w:tcPr>
            <w:tcW w:w="1021" w:type="dxa"/>
          </w:tcPr>
          <w:p w14:paraId="03D6AD73" w14:textId="77777777" w:rsidR="00EE72FB" w:rsidRPr="00C21991" w:rsidRDefault="00EE72FB">
            <w:pPr>
              <w:pStyle w:val="TAL"/>
            </w:pPr>
            <w:r w:rsidRPr="00C21991">
              <w:t>[52] 4.6</w:t>
            </w:r>
          </w:p>
        </w:tc>
        <w:tc>
          <w:tcPr>
            <w:tcW w:w="1021" w:type="dxa"/>
          </w:tcPr>
          <w:p w14:paraId="5DC8D3B7" w14:textId="77777777" w:rsidR="00EE72FB" w:rsidRPr="00C21991" w:rsidRDefault="00EE72FB">
            <w:pPr>
              <w:pStyle w:val="TAL"/>
            </w:pPr>
            <w:r w:rsidRPr="00C21991">
              <w:t>c15</w:t>
            </w:r>
          </w:p>
        </w:tc>
        <w:tc>
          <w:tcPr>
            <w:tcW w:w="1021" w:type="dxa"/>
          </w:tcPr>
          <w:p w14:paraId="7C6F037F" w14:textId="77777777" w:rsidR="00EE72FB" w:rsidRPr="00C21991" w:rsidRDefault="00EE72FB">
            <w:pPr>
              <w:pStyle w:val="TAL"/>
            </w:pPr>
            <w:r w:rsidRPr="00C21991">
              <w:t>c16</w:t>
            </w:r>
          </w:p>
        </w:tc>
      </w:tr>
      <w:tr w:rsidR="00EE72FB" w:rsidRPr="00C21991" w14:paraId="18BFE08A" w14:textId="77777777">
        <w:tc>
          <w:tcPr>
            <w:tcW w:w="851" w:type="dxa"/>
          </w:tcPr>
          <w:p w14:paraId="19BADC0C" w14:textId="77777777" w:rsidR="00EE72FB" w:rsidRPr="00C21991" w:rsidRDefault="00EE72FB">
            <w:pPr>
              <w:pStyle w:val="TAL"/>
            </w:pPr>
            <w:r w:rsidRPr="00C21991">
              <w:t>14</w:t>
            </w:r>
            <w:r w:rsidR="001F5150" w:rsidRPr="00C21991">
              <w:t>H</w:t>
            </w:r>
          </w:p>
        </w:tc>
        <w:tc>
          <w:tcPr>
            <w:tcW w:w="2665" w:type="dxa"/>
          </w:tcPr>
          <w:p w14:paraId="309869F7" w14:textId="77777777" w:rsidR="00EE72FB" w:rsidRPr="00C21991" w:rsidRDefault="00EE72FB">
            <w:pPr>
              <w:pStyle w:val="TAL"/>
            </w:pPr>
            <w:r w:rsidRPr="00C21991">
              <w:t>P-Preferred-Identity</w:t>
            </w:r>
          </w:p>
        </w:tc>
        <w:tc>
          <w:tcPr>
            <w:tcW w:w="1021" w:type="dxa"/>
          </w:tcPr>
          <w:p w14:paraId="6225E5A5" w14:textId="77777777" w:rsidR="00EE72FB" w:rsidRPr="00C21991" w:rsidRDefault="00EE72FB">
            <w:pPr>
              <w:pStyle w:val="TAL"/>
            </w:pPr>
            <w:r w:rsidRPr="00C21991">
              <w:t>[34] 9.2</w:t>
            </w:r>
          </w:p>
        </w:tc>
        <w:tc>
          <w:tcPr>
            <w:tcW w:w="1021" w:type="dxa"/>
          </w:tcPr>
          <w:p w14:paraId="62E7DEA1" w14:textId="77777777" w:rsidR="00EE72FB" w:rsidRPr="00C21991" w:rsidRDefault="00EE72FB">
            <w:pPr>
              <w:pStyle w:val="TAL"/>
            </w:pPr>
            <w:r w:rsidRPr="00C21991">
              <w:t>c8</w:t>
            </w:r>
          </w:p>
        </w:tc>
        <w:tc>
          <w:tcPr>
            <w:tcW w:w="1021" w:type="dxa"/>
          </w:tcPr>
          <w:p w14:paraId="7454B1B5" w14:textId="77777777" w:rsidR="00EE72FB" w:rsidRPr="00C21991" w:rsidRDefault="00EE72FB">
            <w:pPr>
              <w:pStyle w:val="TAL"/>
            </w:pPr>
            <w:r w:rsidRPr="00C21991">
              <w:t>c7</w:t>
            </w:r>
          </w:p>
        </w:tc>
        <w:tc>
          <w:tcPr>
            <w:tcW w:w="1021" w:type="dxa"/>
          </w:tcPr>
          <w:p w14:paraId="70326A2E" w14:textId="77777777" w:rsidR="00EE72FB" w:rsidRPr="00C21991" w:rsidRDefault="00EE72FB">
            <w:pPr>
              <w:pStyle w:val="TAL"/>
            </w:pPr>
            <w:r w:rsidRPr="00C21991">
              <w:t>[34] 9.2</w:t>
            </w:r>
          </w:p>
        </w:tc>
        <w:tc>
          <w:tcPr>
            <w:tcW w:w="1021" w:type="dxa"/>
          </w:tcPr>
          <w:p w14:paraId="5920699C" w14:textId="77777777" w:rsidR="00EE72FB" w:rsidRPr="00C21991" w:rsidRDefault="00EE72FB">
            <w:pPr>
              <w:pStyle w:val="TAL"/>
            </w:pPr>
            <w:r w:rsidRPr="00C21991">
              <w:t>n/a</w:t>
            </w:r>
          </w:p>
        </w:tc>
        <w:tc>
          <w:tcPr>
            <w:tcW w:w="1021" w:type="dxa"/>
          </w:tcPr>
          <w:p w14:paraId="4B806C19" w14:textId="77777777" w:rsidR="00EE72FB" w:rsidRPr="00C21991" w:rsidRDefault="00EE72FB">
            <w:pPr>
              <w:pStyle w:val="TAL"/>
            </w:pPr>
            <w:r w:rsidRPr="00C21991">
              <w:t>n/a</w:t>
            </w:r>
          </w:p>
        </w:tc>
      </w:tr>
      <w:tr w:rsidR="00FC5C37" w:rsidRPr="00C21991" w14:paraId="436E3999" w14:textId="77777777">
        <w:tc>
          <w:tcPr>
            <w:tcW w:w="851" w:type="dxa"/>
          </w:tcPr>
          <w:p w14:paraId="1415BF5D" w14:textId="77777777" w:rsidR="00FC5C37" w:rsidRPr="00C21991" w:rsidRDefault="00FC5C37">
            <w:pPr>
              <w:pStyle w:val="TAL"/>
            </w:pPr>
            <w:r w:rsidRPr="00C21991">
              <w:t>14</w:t>
            </w:r>
            <w:r w:rsidR="001F5150" w:rsidRPr="00C21991">
              <w:t>I</w:t>
            </w:r>
          </w:p>
        </w:tc>
        <w:tc>
          <w:tcPr>
            <w:tcW w:w="2665" w:type="dxa"/>
          </w:tcPr>
          <w:p w14:paraId="215B133A" w14:textId="77777777" w:rsidR="00FC5C37" w:rsidRPr="00C21991" w:rsidRDefault="00FC5C37">
            <w:pPr>
              <w:pStyle w:val="TAL"/>
            </w:pPr>
            <w:r w:rsidRPr="00C21991">
              <w:t>P-Preferred-Service</w:t>
            </w:r>
          </w:p>
        </w:tc>
        <w:tc>
          <w:tcPr>
            <w:tcW w:w="1021" w:type="dxa"/>
          </w:tcPr>
          <w:p w14:paraId="3DFD53A4" w14:textId="77777777" w:rsidR="00FC5C37" w:rsidRPr="00C21991" w:rsidRDefault="00FC5C37">
            <w:pPr>
              <w:pStyle w:val="TAL"/>
            </w:pPr>
            <w:r w:rsidRPr="00C21991">
              <w:t>[121] 4.2</w:t>
            </w:r>
          </w:p>
        </w:tc>
        <w:tc>
          <w:tcPr>
            <w:tcW w:w="1021" w:type="dxa"/>
          </w:tcPr>
          <w:p w14:paraId="3A7E7D91" w14:textId="77777777" w:rsidR="00FC5C37" w:rsidRPr="00C21991" w:rsidRDefault="00FC5C37">
            <w:pPr>
              <w:pStyle w:val="TAL"/>
            </w:pPr>
            <w:r w:rsidRPr="00C21991">
              <w:t>c28</w:t>
            </w:r>
          </w:p>
        </w:tc>
        <w:tc>
          <w:tcPr>
            <w:tcW w:w="1021" w:type="dxa"/>
          </w:tcPr>
          <w:p w14:paraId="21A3E5FD" w14:textId="77777777" w:rsidR="00FC5C37" w:rsidRPr="00C21991" w:rsidRDefault="00FC5C37">
            <w:pPr>
              <w:pStyle w:val="TAL"/>
            </w:pPr>
            <w:r w:rsidRPr="00C21991">
              <w:t>c27</w:t>
            </w:r>
          </w:p>
        </w:tc>
        <w:tc>
          <w:tcPr>
            <w:tcW w:w="1021" w:type="dxa"/>
          </w:tcPr>
          <w:p w14:paraId="27BAEB3C" w14:textId="77777777" w:rsidR="00FC5C37" w:rsidRPr="00C21991" w:rsidRDefault="00FC5C37">
            <w:pPr>
              <w:pStyle w:val="TAL"/>
            </w:pPr>
            <w:r w:rsidRPr="00C21991">
              <w:t>[121] 4.2</w:t>
            </w:r>
          </w:p>
        </w:tc>
        <w:tc>
          <w:tcPr>
            <w:tcW w:w="1021" w:type="dxa"/>
          </w:tcPr>
          <w:p w14:paraId="48DF2BD9" w14:textId="77777777" w:rsidR="00FC5C37" w:rsidRPr="00C21991" w:rsidRDefault="00FC5C37">
            <w:pPr>
              <w:pStyle w:val="TAL"/>
            </w:pPr>
            <w:r w:rsidRPr="00C21991">
              <w:t>n/a</w:t>
            </w:r>
          </w:p>
        </w:tc>
        <w:tc>
          <w:tcPr>
            <w:tcW w:w="1021" w:type="dxa"/>
          </w:tcPr>
          <w:p w14:paraId="34A1EF83" w14:textId="77777777" w:rsidR="00FC5C37" w:rsidRPr="00C21991" w:rsidRDefault="00FC5C37">
            <w:pPr>
              <w:pStyle w:val="TAL"/>
            </w:pPr>
            <w:r w:rsidRPr="00C21991">
              <w:t>n/a</w:t>
            </w:r>
          </w:p>
        </w:tc>
      </w:tr>
      <w:tr w:rsidR="00121E58" w:rsidRPr="00C21991" w14:paraId="532AA460" w14:textId="77777777">
        <w:tc>
          <w:tcPr>
            <w:tcW w:w="851" w:type="dxa"/>
          </w:tcPr>
          <w:p w14:paraId="76A48795" w14:textId="77777777" w:rsidR="00121E58" w:rsidRPr="00C21991" w:rsidRDefault="00121E58" w:rsidP="00121E58">
            <w:pPr>
              <w:pStyle w:val="TAL"/>
            </w:pPr>
            <w:r w:rsidRPr="00C21991">
              <w:t>14J</w:t>
            </w:r>
          </w:p>
        </w:tc>
        <w:tc>
          <w:tcPr>
            <w:tcW w:w="2665" w:type="dxa"/>
          </w:tcPr>
          <w:p w14:paraId="20F259A4" w14:textId="77777777" w:rsidR="00121E58" w:rsidRPr="00C21991" w:rsidRDefault="00121E58" w:rsidP="00121E58">
            <w:pPr>
              <w:pStyle w:val="TAL"/>
            </w:pPr>
            <w:r w:rsidRPr="00C21991">
              <w:t>P-Private-Network-Indication</w:t>
            </w:r>
          </w:p>
        </w:tc>
        <w:tc>
          <w:tcPr>
            <w:tcW w:w="1021" w:type="dxa"/>
          </w:tcPr>
          <w:p w14:paraId="0C659B75" w14:textId="77777777" w:rsidR="00121E58" w:rsidRPr="00C21991" w:rsidRDefault="00121E58" w:rsidP="00121E58">
            <w:pPr>
              <w:pStyle w:val="TAL"/>
            </w:pPr>
            <w:r w:rsidRPr="00C21991">
              <w:t>[134]</w:t>
            </w:r>
          </w:p>
        </w:tc>
        <w:tc>
          <w:tcPr>
            <w:tcW w:w="1021" w:type="dxa"/>
          </w:tcPr>
          <w:p w14:paraId="310997CB" w14:textId="77777777" w:rsidR="00121E58" w:rsidRPr="00C21991" w:rsidRDefault="00121E58" w:rsidP="00121E58">
            <w:pPr>
              <w:pStyle w:val="TAL"/>
            </w:pPr>
            <w:r w:rsidRPr="00C21991">
              <w:t>c36</w:t>
            </w:r>
          </w:p>
        </w:tc>
        <w:tc>
          <w:tcPr>
            <w:tcW w:w="1021" w:type="dxa"/>
          </w:tcPr>
          <w:p w14:paraId="58111ABD" w14:textId="77777777" w:rsidR="00121E58" w:rsidRPr="00C21991" w:rsidRDefault="00121E58" w:rsidP="00121E58">
            <w:pPr>
              <w:pStyle w:val="TAL"/>
            </w:pPr>
            <w:r w:rsidRPr="00C21991">
              <w:t>c36</w:t>
            </w:r>
          </w:p>
        </w:tc>
        <w:tc>
          <w:tcPr>
            <w:tcW w:w="1021" w:type="dxa"/>
          </w:tcPr>
          <w:p w14:paraId="233BB641" w14:textId="77777777" w:rsidR="00121E58" w:rsidRPr="00C21991" w:rsidRDefault="00121E58" w:rsidP="00121E58">
            <w:pPr>
              <w:pStyle w:val="TAL"/>
            </w:pPr>
            <w:r w:rsidRPr="00C21991">
              <w:t>[134]</w:t>
            </w:r>
          </w:p>
        </w:tc>
        <w:tc>
          <w:tcPr>
            <w:tcW w:w="1021" w:type="dxa"/>
          </w:tcPr>
          <w:p w14:paraId="44CB9D2D" w14:textId="77777777" w:rsidR="00121E58" w:rsidRPr="00C21991" w:rsidRDefault="00121E58" w:rsidP="00121E58">
            <w:pPr>
              <w:pStyle w:val="TAL"/>
            </w:pPr>
            <w:r w:rsidRPr="00C21991">
              <w:t>c36</w:t>
            </w:r>
          </w:p>
        </w:tc>
        <w:tc>
          <w:tcPr>
            <w:tcW w:w="1021" w:type="dxa"/>
          </w:tcPr>
          <w:p w14:paraId="52599EB7" w14:textId="77777777" w:rsidR="00121E58" w:rsidRPr="00C21991" w:rsidRDefault="00121E58" w:rsidP="00121E58">
            <w:pPr>
              <w:pStyle w:val="TAL"/>
            </w:pPr>
            <w:r w:rsidRPr="00C21991">
              <w:t>c36</w:t>
            </w:r>
          </w:p>
        </w:tc>
      </w:tr>
      <w:tr w:rsidR="00FC5C37" w:rsidRPr="00C21991" w14:paraId="2E487E53" w14:textId="77777777">
        <w:tc>
          <w:tcPr>
            <w:tcW w:w="851" w:type="dxa"/>
          </w:tcPr>
          <w:p w14:paraId="25F0E52C" w14:textId="77777777" w:rsidR="00FC5C37" w:rsidRPr="00C21991" w:rsidRDefault="00FC5C37">
            <w:pPr>
              <w:pStyle w:val="TAL"/>
            </w:pPr>
            <w:r w:rsidRPr="00C21991">
              <w:t>14</w:t>
            </w:r>
            <w:r w:rsidR="00121E58" w:rsidRPr="00C21991">
              <w:t>K</w:t>
            </w:r>
          </w:p>
        </w:tc>
        <w:tc>
          <w:tcPr>
            <w:tcW w:w="2665" w:type="dxa"/>
          </w:tcPr>
          <w:p w14:paraId="25948AD9" w14:textId="77777777" w:rsidR="00FC5C37" w:rsidRPr="00C21991" w:rsidRDefault="00FC5C37">
            <w:pPr>
              <w:pStyle w:val="TAL"/>
            </w:pPr>
            <w:r w:rsidRPr="00C21991">
              <w:t>P-Profile-Key</w:t>
            </w:r>
          </w:p>
        </w:tc>
        <w:tc>
          <w:tcPr>
            <w:tcW w:w="1021" w:type="dxa"/>
          </w:tcPr>
          <w:p w14:paraId="4E9F73B5" w14:textId="77777777" w:rsidR="00FC5C37" w:rsidRPr="00C21991" w:rsidRDefault="00FC5C37">
            <w:pPr>
              <w:pStyle w:val="TAL"/>
            </w:pPr>
            <w:r w:rsidRPr="00C21991">
              <w:t>[97] 5</w:t>
            </w:r>
          </w:p>
        </w:tc>
        <w:tc>
          <w:tcPr>
            <w:tcW w:w="1021" w:type="dxa"/>
          </w:tcPr>
          <w:p w14:paraId="5626CE87" w14:textId="77777777" w:rsidR="00FC5C37" w:rsidRPr="00C21991" w:rsidRDefault="00FC5C37">
            <w:pPr>
              <w:pStyle w:val="TAL"/>
            </w:pPr>
            <w:r w:rsidRPr="00C21991">
              <w:t>n/a</w:t>
            </w:r>
          </w:p>
        </w:tc>
        <w:tc>
          <w:tcPr>
            <w:tcW w:w="1021" w:type="dxa"/>
          </w:tcPr>
          <w:p w14:paraId="29CE00D6" w14:textId="77777777" w:rsidR="00FC5C37" w:rsidRPr="00C21991" w:rsidRDefault="00FC5C37">
            <w:pPr>
              <w:pStyle w:val="TAL"/>
            </w:pPr>
            <w:r w:rsidRPr="00C21991">
              <w:t>n/a</w:t>
            </w:r>
          </w:p>
        </w:tc>
        <w:tc>
          <w:tcPr>
            <w:tcW w:w="1021" w:type="dxa"/>
          </w:tcPr>
          <w:p w14:paraId="5F02EBE1" w14:textId="77777777" w:rsidR="00FC5C37" w:rsidRPr="00C21991" w:rsidRDefault="00FC5C37">
            <w:pPr>
              <w:pStyle w:val="TAL"/>
            </w:pPr>
            <w:r w:rsidRPr="00C21991">
              <w:t>[97] 5</w:t>
            </w:r>
          </w:p>
        </w:tc>
        <w:tc>
          <w:tcPr>
            <w:tcW w:w="1021" w:type="dxa"/>
          </w:tcPr>
          <w:p w14:paraId="0E200449" w14:textId="77777777" w:rsidR="00FC5C37" w:rsidRPr="00C21991" w:rsidRDefault="00FC5C37">
            <w:pPr>
              <w:pStyle w:val="TAL"/>
            </w:pPr>
            <w:r w:rsidRPr="00C21991">
              <w:t>n/a</w:t>
            </w:r>
          </w:p>
        </w:tc>
        <w:tc>
          <w:tcPr>
            <w:tcW w:w="1021" w:type="dxa"/>
          </w:tcPr>
          <w:p w14:paraId="7D512D6C" w14:textId="77777777" w:rsidR="00FC5C37" w:rsidRPr="00C21991" w:rsidRDefault="00FC5C37">
            <w:pPr>
              <w:pStyle w:val="TAL"/>
            </w:pPr>
            <w:r w:rsidRPr="00C21991">
              <w:t>n/a</w:t>
            </w:r>
          </w:p>
        </w:tc>
      </w:tr>
      <w:tr w:rsidR="00AE0B1F" w:rsidRPr="00C21991" w14:paraId="6CFF72F6" w14:textId="77777777" w:rsidTr="00B1067A">
        <w:tc>
          <w:tcPr>
            <w:tcW w:w="851" w:type="dxa"/>
          </w:tcPr>
          <w:p w14:paraId="2E22F3D2" w14:textId="77777777" w:rsidR="00AE0B1F" w:rsidRPr="00C21991" w:rsidRDefault="00AE0B1F" w:rsidP="00B1067A">
            <w:pPr>
              <w:pStyle w:val="TAL"/>
            </w:pPr>
            <w:r w:rsidRPr="00C21991">
              <w:t>14L</w:t>
            </w:r>
          </w:p>
        </w:tc>
        <w:tc>
          <w:tcPr>
            <w:tcW w:w="2665" w:type="dxa"/>
          </w:tcPr>
          <w:p w14:paraId="0DF08593" w14:textId="77777777" w:rsidR="00AE0B1F" w:rsidRPr="00C21991" w:rsidRDefault="00AE0B1F" w:rsidP="00B1067A">
            <w:pPr>
              <w:pStyle w:val="TAL"/>
            </w:pPr>
            <w:r w:rsidRPr="00C21991">
              <w:t>P-Served-User</w:t>
            </w:r>
          </w:p>
        </w:tc>
        <w:tc>
          <w:tcPr>
            <w:tcW w:w="1021" w:type="dxa"/>
          </w:tcPr>
          <w:p w14:paraId="5F411A6A" w14:textId="77777777" w:rsidR="00AE0B1F" w:rsidRPr="00C21991" w:rsidRDefault="00AE0B1F" w:rsidP="00B1067A">
            <w:pPr>
              <w:pStyle w:val="TAL"/>
            </w:pPr>
            <w:r w:rsidRPr="00C21991">
              <w:t>[133] 6</w:t>
            </w:r>
          </w:p>
        </w:tc>
        <w:tc>
          <w:tcPr>
            <w:tcW w:w="1021" w:type="dxa"/>
          </w:tcPr>
          <w:p w14:paraId="5F9F2F52" w14:textId="77777777" w:rsidR="00AE0B1F" w:rsidRPr="00C21991" w:rsidRDefault="00AE0B1F" w:rsidP="00B1067A">
            <w:pPr>
              <w:pStyle w:val="TAL"/>
            </w:pPr>
            <w:r w:rsidRPr="00C21991">
              <w:t>c41</w:t>
            </w:r>
          </w:p>
        </w:tc>
        <w:tc>
          <w:tcPr>
            <w:tcW w:w="1021" w:type="dxa"/>
          </w:tcPr>
          <w:p w14:paraId="78E73C52" w14:textId="77777777" w:rsidR="00AE0B1F" w:rsidRPr="00C21991" w:rsidRDefault="00AE0B1F" w:rsidP="00B1067A">
            <w:pPr>
              <w:pStyle w:val="TAL"/>
            </w:pPr>
            <w:r w:rsidRPr="00C21991">
              <w:t>c41</w:t>
            </w:r>
          </w:p>
        </w:tc>
        <w:tc>
          <w:tcPr>
            <w:tcW w:w="1021" w:type="dxa"/>
          </w:tcPr>
          <w:p w14:paraId="5A020655" w14:textId="77777777" w:rsidR="00AE0B1F" w:rsidRPr="00C21991" w:rsidRDefault="00AE0B1F" w:rsidP="00B1067A">
            <w:pPr>
              <w:pStyle w:val="TAL"/>
            </w:pPr>
            <w:r w:rsidRPr="00C21991">
              <w:t>[133] 6</w:t>
            </w:r>
          </w:p>
        </w:tc>
        <w:tc>
          <w:tcPr>
            <w:tcW w:w="1021" w:type="dxa"/>
          </w:tcPr>
          <w:p w14:paraId="1AB9BE20" w14:textId="77777777" w:rsidR="00AE0B1F" w:rsidRPr="00C21991" w:rsidRDefault="00AE0B1F" w:rsidP="00B1067A">
            <w:pPr>
              <w:pStyle w:val="TAL"/>
            </w:pPr>
            <w:r w:rsidRPr="00C21991">
              <w:t>c41</w:t>
            </w:r>
          </w:p>
        </w:tc>
        <w:tc>
          <w:tcPr>
            <w:tcW w:w="1021" w:type="dxa"/>
          </w:tcPr>
          <w:p w14:paraId="62BFA3E5" w14:textId="77777777" w:rsidR="00AE0B1F" w:rsidRPr="00C21991" w:rsidRDefault="00AE0B1F" w:rsidP="00B1067A">
            <w:pPr>
              <w:pStyle w:val="TAL"/>
            </w:pPr>
            <w:r w:rsidRPr="00C21991">
              <w:t>c41</w:t>
            </w:r>
          </w:p>
        </w:tc>
      </w:tr>
      <w:tr w:rsidR="00FC5C37" w:rsidRPr="00C21991" w14:paraId="35687607" w14:textId="77777777">
        <w:tc>
          <w:tcPr>
            <w:tcW w:w="851" w:type="dxa"/>
          </w:tcPr>
          <w:p w14:paraId="1EEA415A" w14:textId="77777777" w:rsidR="00FC5C37" w:rsidRPr="00C21991" w:rsidRDefault="00FC5C37">
            <w:pPr>
              <w:pStyle w:val="TAL"/>
            </w:pPr>
            <w:r w:rsidRPr="00C21991">
              <w:t>14</w:t>
            </w:r>
            <w:r w:rsidR="00AE0B1F" w:rsidRPr="00C21991">
              <w:t>M</w:t>
            </w:r>
          </w:p>
        </w:tc>
        <w:tc>
          <w:tcPr>
            <w:tcW w:w="2665" w:type="dxa"/>
          </w:tcPr>
          <w:p w14:paraId="1BD9E873" w14:textId="77777777" w:rsidR="00FC5C37" w:rsidRPr="00C21991" w:rsidRDefault="00FC5C37">
            <w:pPr>
              <w:pStyle w:val="TAL"/>
            </w:pPr>
            <w:r w:rsidRPr="00C21991">
              <w:t>P-User-Database</w:t>
            </w:r>
          </w:p>
        </w:tc>
        <w:tc>
          <w:tcPr>
            <w:tcW w:w="1021" w:type="dxa"/>
          </w:tcPr>
          <w:p w14:paraId="11B73396" w14:textId="77777777" w:rsidR="00FC5C37" w:rsidRPr="00C21991" w:rsidRDefault="00FC5C37">
            <w:pPr>
              <w:pStyle w:val="TAL"/>
            </w:pPr>
            <w:r w:rsidRPr="00C21991">
              <w:t>[82] 4</w:t>
            </w:r>
          </w:p>
        </w:tc>
        <w:tc>
          <w:tcPr>
            <w:tcW w:w="1021" w:type="dxa"/>
          </w:tcPr>
          <w:p w14:paraId="3C42B09F" w14:textId="77777777" w:rsidR="00FC5C37" w:rsidRPr="00C21991" w:rsidRDefault="00FC5C37">
            <w:pPr>
              <w:pStyle w:val="TAL"/>
            </w:pPr>
            <w:r w:rsidRPr="00C21991">
              <w:t>n/a</w:t>
            </w:r>
          </w:p>
        </w:tc>
        <w:tc>
          <w:tcPr>
            <w:tcW w:w="1021" w:type="dxa"/>
          </w:tcPr>
          <w:p w14:paraId="657EA744" w14:textId="77777777" w:rsidR="00FC5C37" w:rsidRPr="00C21991" w:rsidRDefault="00FC5C37">
            <w:pPr>
              <w:pStyle w:val="TAL"/>
            </w:pPr>
            <w:r w:rsidRPr="00C21991">
              <w:t>n/a</w:t>
            </w:r>
          </w:p>
        </w:tc>
        <w:tc>
          <w:tcPr>
            <w:tcW w:w="1021" w:type="dxa"/>
          </w:tcPr>
          <w:p w14:paraId="46E3BDEF" w14:textId="77777777" w:rsidR="00FC5C37" w:rsidRPr="00C21991" w:rsidRDefault="00FC5C37">
            <w:pPr>
              <w:pStyle w:val="TAL"/>
            </w:pPr>
            <w:r w:rsidRPr="00C21991">
              <w:t>[82] 4</w:t>
            </w:r>
          </w:p>
        </w:tc>
        <w:tc>
          <w:tcPr>
            <w:tcW w:w="1021" w:type="dxa"/>
          </w:tcPr>
          <w:p w14:paraId="29FA58AF" w14:textId="77777777" w:rsidR="00FC5C37" w:rsidRPr="00C21991" w:rsidRDefault="00FC5C37">
            <w:pPr>
              <w:pStyle w:val="TAL"/>
            </w:pPr>
            <w:r w:rsidRPr="00C21991">
              <w:t>n/a</w:t>
            </w:r>
          </w:p>
        </w:tc>
        <w:tc>
          <w:tcPr>
            <w:tcW w:w="1021" w:type="dxa"/>
          </w:tcPr>
          <w:p w14:paraId="042909C5" w14:textId="77777777" w:rsidR="00FC5C37" w:rsidRPr="00C21991" w:rsidRDefault="00FC5C37">
            <w:pPr>
              <w:pStyle w:val="TAL"/>
            </w:pPr>
            <w:r w:rsidRPr="00C21991">
              <w:t>n/a</w:t>
            </w:r>
          </w:p>
        </w:tc>
      </w:tr>
      <w:tr w:rsidR="00FC5C37" w:rsidRPr="00C21991" w14:paraId="35D4F12E" w14:textId="77777777">
        <w:tc>
          <w:tcPr>
            <w:tcW w:w="851" w:type="dxa"/>
          </w:tcPr>
          <w:p w14:paraId="0384AB83" w14:textId="77777777" w:rsidR="00FC5C37" w:rsidRPr="00C21991" w:rsidRDefault="00FC5C37">
            <w:pPr>
              <w:pStyle w:val="TAL"/>
            </w:pPr>
            <w:r w:rsidRPr="00C21991">
              <w:t>14</w:t>
            </w:r>
            <w:r w:rsidR="00AE0B1F" w:rsidRPr="00C21991">
              <w:t>N</w:t>
            </w:r>
          </w:p>
        </w:tc>
        <w:tc>
          <w:tcPr>
            <w:tcW w:w="2665" w:type="dxa"/>
          </w:tcPr>
          <w:p w14:paraId="13B46036" w14:textId="77777777" w:rsidR="00FC5C37" w:rsidRPr="00C21991" w:rsidRDefault="00FC5C37">
            <w:pPr>
              <w:pStyle w:val="TAL"/>
            </w:pPr>
            <w:r w:rsidRPr="00C21991">
              <w:t>P-Visited-Network-ID</w:t>
            </w:r>
          </w:p>
        </w:tc>
        <w:tc>
          <w:tcPr>
            <w:tcW w:w="1021" w:type="dxa"/>
          </w:tcPr>
          <w:p w14:paraId="09DBC41F" w14:textId="77777777" w:rsidR="00FC5C37" w:rsidRPr="00C21991" w:rsidRDefault="00FC5C37">
            <w:pPr>
              <w:pStyle w:val="TAL"/>
            </w:pPr>
            <w:r w:rsidRPr="00C21991">
              <w:t>[52] 4.3</w:t>
            </w:r>
          </w:p>
        </w:tc>
        <w:tc>
          <w:tcPr>
            <w:tcW w:w="1021" w:type="dxa"/>
          </w:tcPr>
          <w:p w14:paraId="4EFF9E32" w14:textId="77777777" w:rsidR="00FC5C37" w:rsidRPr="00C21991" w:rsidRDefault="00FC5C37">
            <w:pPr>
              <w:pStyle w:val="TAL"/>
            </w:pPr>
            <w:r w:rsidRPr="00C21991">
              <w:t>x (note 1)</w:t>
            </w:r>
          </w:p>
        </w:tc>
        <w:tc>
          <w:tcPr>
            <w:tcW w:w="1021" w:type="dxa"/>
          </w:tcPr>
          <w:p w14:paraId="3F64C233" w14:textId="77777777" w:rsidR="00FC5C37" w:rsidRPr="00C21991" w:rsidRDefault="00FC5C37">
            <w:pPr>
              <w:pStyle w:val="TAL"/>
            </w:pPr>
            <w:r w:rsidRPr="00C21991">
              <w:t>x</w:t>
            </w:r>
          </w:p>
        </w:tc>
        <w:tc>
          <w:tcPr>
            <w:tcW w:w="1021" w:type="dxa"/>
          </w:tcPr>
          <w:p w14:paraId="177AF6CC" w14:textId="77777777" w:rsidR="00FC5C37" w:rsidRPr="00C21991" w:rsidRDefault="00FC5C37">
            <w:pPr>
              <w:pStyle w:val="TAL"/>
            </w:pPr>
            <w:r w:rsidRPr="00C21991">
              <w:t>[52] 4.3</w:t>
            </w:r>
          </w:p>
        </w:tc>
        <w:tc>
          <w:tcPr>
            <w:tcW w:w="1021" w:type="dxa"/>
          </w:tcPr>
          <w:p w14:paraId="635AA289" w14:textId="77777777" w:rsidR="00FC5C37" w:rsidRPr="00C21991" w:rsidRDefault="00FC5C37">
            <w:pPr>
              <w:pStyle w:val="TAL"/>
            </w:pPr>
            <w:r w:rsidRPr="00C21991">
              <w:t>c11</w:t>
            </w:r>
          </w:p>
        </w:tc>
        <w:tc>
          <w:tcPr>
            <w:tcW w:w="1021" w:type="dxa"/>
          </w:tcPr>
          <w:p w14:paraId="271A44FA" w14:textId="77777777" w:rsidR="00FC5C37" w:rsidRPr="00C21991" w:rsidRDefault="00FC5C37">
            <w:pPr>
              <w:pStyle w:val="TAL"/>
            </w:pPr>
            <w:r w:rsidRPr="00C21991">
              <w:t>n/a</w:t>
            </w:r>
          </w:p>
        </w:tc>
      </w:tr>
      <w:tr w:rsidR="00FC5C37" w:rsidRPr="00C21991" w14:paraId="59AD4796" w14:textId="77777777">
        <w:tc>
          <w:tcPr>
            <w:tcW w:w="851" w:type="dxa"/>
          </w:tcPr>
          <w:p w14:paraId="45353AB1" w14:textId="77777777" w:rsidR="00121E58" w:rsidRPr="00C21991" w:rsidRDefault="00FC5C37">
            <w:pPr>
              <w:pStyle w:val="TAL"/>
            </w:pPr>
            <w:r w:rsidRPr="00C21991">
              <w:t>14</w:t>
            </w:r>
            <w:r w:rsidR="00AE0B1F" w:rsidRPr="00C21991">
              <w:t>O</w:t>
            </w:r>
          </w:p>
        </w:tc>
        <w:tc>
          <w:tcPr>
            <w:tcW w:w="2665" w:type="dxa"/>
          </w:tcPr>
          <w:p w14:paraId="26196EFF" w14:textId="77777777" w:rsidR="00FC5C37" w:rsidRPr="00C21991" w:rsidRDefault="00FC5C37">
            <w:pPr>
              <w:pStyle w:val="TAL"/>
            </w:pPr>
            <w:r w:rsidRPr="00C21991">
              <w:t>Privacy</w:t>
            </w:r>
          </w:p>
        </w:tc>
        <w:tc>
          <w:tcPr>
            <w:tcW w:w="1021" w:type="dxa"/>
          </w:tcPr>
          <w:p w14:paraId="38C3E62F" w14:textId="77777777" w:rsidR="00FC5C37" w:rsidRPr="00C21991" w:rsidRDefault="00FC5C37">
            <w:pPr>
              <w:pStyle w:val="TAL"/>
            </w:pPr>
            <w:r w:rsidRPr="00C21991">
              <w:t>[33] 4.2</w:t>
            </w:r>
          </w:p>
        </w:tc>
        <w:tc>
          <w:tcPr>
            <w:tcW w:w="1021" w:type="dxa"/>
          </w:tcPr>
          <w:p w14:paraId="4E625FBB" w14:textId="77777777" w:rsidR="00FC5C37" w:rsidRPr="00C21991" w:rsidRDefault="00FC5C37">
            <w:pPr>
              <w:pStyle w:val="TAL"/>
            </w:pPr>
            <w:r w:rsidRPr="00C21991">
              <w:t>c9</w:t>
            </w:r>
          </w:p>
        </w:tc>
        <w:tc>
          <w:tcPr>
            <w:tcW w:w="1021" w:type="dxa"/>
          </w:tcPr>
          <w:p w14:paraId="2EFF6DCA" w14:textId="77777777" w:rsidR="00FC5C37" w:rsidRPr="00C21991" w:rsidRDefault="00FC5C37">
            <w:pPr>
              <w:pStyle w:val="TAL"/>
            </w:pPr>
            <w:r w:rsidRPr="00C21991">
              <w:t>c9</w:t>
            </w:r>
          </w:p>
        </w:tc>
        <w:tc>
          <w:tcPr>
            <w:tcW w:w="1021" w:type="dxa"/>
          </w:tcPr>
          <w:p w14:paraId="1823A498" w14:textId="77777777" w:rsidR="00FC5C37" w:rsidRPr="00C21991" w:rsidRDefault="00FC5C37">
            <w:pPr>
              <w:pStyle w:val="TAL"/>
            </w:pPr>
            <w:r w:rsidRPr="00C21991">
              <w:t>[33] 4.2</w:t>
            </w:r>
          </w:p>
        </w:tc>
        <w:tc>
          <w:tcPr>
            <w:tcW w:w="1021" w:type="dxa"/>
          </w:tcPr>
          <w:p w14:paraId="2A6E1644" w14:textId="77777777" w:rsidR="00FC5C37" w:rsidRPr="00C21991" w:rsidRDefault="00FC5C37">
            <w:pPr>
              <w:pStyle w:val="TAL"/>
            </w:pPr>
            <w:r w:rsidRPr="00C21991">
              <w:t>c9</w:t>
            </w:r>
          </w:p>
        </w:tc>
        <w:tc>
          <w:tcPr>
            <w:tcW w:w="1021" w:type="dxa"/>
          </w:tcPr>
          <w:p w14:paraId="5C58E746" w14:textId="77777777" w:rsidR="00FC5C37" w:rsidRPr="00C21991" w:rsidRDefault="00FC5C37">
            <w:pPr>
              <w:pStyle w:val="TAL"/>
            </w:pPr>
            <w:r w:rsidRPr="00C21991">
              <w:t>c9</w:t>
            </w:r>
          </w:p>
        </w:tc>
      </w:tr>
      <w:tr w:rsidR="00FC5C37" w:rsidRPr="00C21991" w14:paraId="32BD5E1F" w14:textId="77777777">
        <w:tc>
          <w:tcPr>
            <w:tcW w:w="851" w:type="dxa"/>
          </w:tcPr>
          <w:p w14:paraId="67A0398E" w14:textId="77777777" w:rsidR="00FC5C37" w:rsidRPr="00C21991" w:rsidRDefault="00FC5C37">
            <w:pPr>
              <w:pStyle w:val="TAL"/>
            </w:pPr>
            <w:r w:rsidRPr="00C21991">
              <w:t>15</w:t>
            </w:r>
          </w:p>
        </w:tc>
        <w:tc>
          <w:tcPr>
            <w:tcW w:w="2665" w:type="dxa"/>
          </w:tcPr>
          <w:p w14:paraId="08CCE44A" w14:textId="77777777" w:rsidR="00FC5C37" w:rsidRPr="00C21991" w:rsidRDefault="00FC5C37">
            <w:pPr>
              <w:pStyle w:val="TAL"/>
            </w:pPr>
            <w:r w:rsidRPr="00C21991">
              <w:t>Proxy-Authorization</w:t>
            </w:r>
          </w:p>
        </w:tc>
        <w:tc>
          <w:tcPr>
            <w:tcW w:w="1021" w:type="dxa"/>
          </w:tcPr>
          <w:p w14:paraId="375EAD58" w14:textId="77777777" w:rsidR="00FC5C37" w:rsidRPr="00C21991" w:rsidRDefault="00FC5C37">
            <w:pPr>
              <w:pStyle w:val="TAL"/>
            </w:pPr>
            <w:r w:rsidRPr="00C21991">
              <w:t>[26] 20.28</w:t>
            </w:r>
          </w:p>
        </w:tc>
        <w:tc>
          <w:tcPr>
            <w:tcW w:w="1021" w:type="dxa"/>
          </w:tcPr>
          <w:p w14:paraId="462CE73A" w14:textId="77777777" w:rsidR="00FC5C37" w:rsidRPr="00C21991" w:rsidRDefault="00FC5C37">
            <w:pPr>
              <w:pStyle w:val="TAL"/>
            </w:pPr>
            <w:r w:rsidRPr="00C21991">
              <w:t>c5</w:t>
            </w:r>
          </w:p>
        </w:tc>
        <w:tc>
          <w:tcPr>
            <w:tcW w:w="1021" w:type="dxa"/>
          </w:tcPr>
          <w:p w14:paraId="43AF893E" w14:textId="77777777" w:rsidR="00FC5C37" w:rsidRPr="00C21991" w:rsidRDefault="00FC5C37">
            <w:pPr>
              <w:pStyle w:val="TAL"/>
            </w:pPr>
            <w:r w:rsidRPr="00C21991">
              <w:t>c5</w:t>
            </w:r>
          </w:p>
        </w:tc>
        <w:tc>
          <w:tcPr>
            <w:tcW w:w="1021" w:type="dxa"/>
          </w:tcPr>
          <w:p w14:paraId="4030DBF3" w14:textId="77777777" w:rsidR="00FC5C37" w:rsidRPr="00C21991" w:rsidRDefault="00FC5C37">
            <w:pPr>
              <w:pStyle w:val="TAL"/>
            </w:pPr>
            <w:r w:rsidRPr="00C21991">
              <w:t>[26] 20.28</w:t>
            </w:r>
          </w:p>
        </w:tc>
        <w:tc>
          <w:tcPr>
            <w:tcW w:w="1021" w:type="dxa"/>
          </w:tcPr>
          <w:p w14:paraId="2D72DD9C" w14:textId="77777777" w:rsidR="00FC5C37" w:rsidRPr="00C21991" w:rsidRDefault="00FC5C37">
            <w:pPr>
              <w:pStyle w:val="TAL"/>
            </w:pPr>
            <w:r w:rsidRPr="00C21991">
              <w:t>n/a</w:t>
            </w:r>
          </w:p>
        </w:tc>
        <w:tc>
          <w:tcPr>
            <w:tcW w:w="1021" w:type="dxa"/>
          </w:tcPr>
          <w:p w14:paraId="2AAC6577" w14:textId="77777777" w:rsidR="00FC5C37" w:rsidRPr="00C21991" w:rsidRDefault="00FC5C37">
            <w:pPr>
              <w:pStyle w:val="TAL"/>
            </w:pPr>
            <w:r w:rsidRPr="00C21991">
              <w:t>n/a</w:t>
            </w:r>
          </w:p>
        </w:tc>
      </w:tr>
      <w:tr w:rsidR="00FC5C37" w:rsidRPr="00C21991" w14:paraId="78350078" w14:textId="77777777">
        <w:tc>
          <w:tcPr>
            <w:tcW w:w="851" w:type="dxa"/>
          </w:tcPr>
          <w:p w14:paraId="25D0A793" w14:textId="77777777" w:rsidR="00FC5C37" w:rsidRPr="00C21991" w:rsidRDefault="00FC5C37">
            <w:pPr>
              <w:pStyle w:val="TAL"/>
            </w:pPr>
            <w:r w:rsidRPr="00C21991">
              <w:t>16</w:t>
            </w:r>
          </w:p>
        </w:tc>
        <w:tc>
          <w:tcPr>
            <w:tcW w:w="2665" w:type="dxa"/>
          </w:tcPr>
          <w:p w14:paraId="50B983D9" w14:textId="77777777" w:rsidR="00FC5C37" w:rsidRPr="00C21991" w:rsidRDefault="00FC5C37">
            <w:pPr>
              <w:pStyle w:val="TAL"/>
            </w:pPr>
            <w:r w:rsidRPr="00C21991">
              <w:t>Proxy-Require</w:t>
            </w:r>
          </w:p>
        </w:tc>
        <w:tc>
          <w:tcPr>
            <w:tcW w:w="1021" w:type="dxa"/>
          </w:tcPr>
          <w:p w14:paraId="780406AD" w14:textId="77777777" w:rsidR="00FC5C37" w:rsidRPr="00C21991" w:rsidRDefault="00FC5C37">
            <w:pPr>
              <w:pStyle w:val="TAL"/>
            </w:pPr>
            <w:r w:rsidRPr="00C21991">
              <w:t>[26] 20.29</w:t>
            </w:r>
          </w:p>
        </w:tc>
        <w:tc>
          <w:tcPr>
            <w:tcW w:w="1021" w:type="dxa"/>
          </w:tcPr>
          <w:p w14:paraId="4D811BCC" w14:textId="77777777" w:rsidR="00FC5C37" w:rsidRPr="00C21991" w:rsidRDefault="00FC5C37">
            <w:pPr>
              <w:pStyle w:val="TAL"/>
            </w:pPr>
            <w:r w:rsidRPr="00C21991">
              <w:t>o</w:t>
            </w:r>
          </w:p>
        </w:tc>
        <w:tc>
          <w:tcPr>
            <w:tcW w:w="1021" w:type="dxa"/>
          </w:tcPr>
          <w:p w14:paraId="6D14522C" w14:textId="77777777" w:rsidR="00FC5C37" w:rsidRPr="00C21991" w:rsidRDefault="00FC5C37">
            <w:pPr>
              <w:pStyle w:val="TAL"/>
            </w:pPr>
            <w:r w:rsidRPr="00C21991">
              <w:t>n/a</w:t>
            </w:r>
          </w:p>
        </w:tc>
        <w:tc>
          <w:tcPr>
            <w:tcW w:w="1021" w:type="dxa"/>
          </w:tcPr>
          <w:p w14:paraId="3FA165DC" w14:textId="77777777" w:rsidR="00FC5C37" w:rsidRPr="00C21991" w:rsidRDefault="00FC5C37">
            <w:pPr>
              <w:pStyle w:val="TAL"/>
            </w:pPr>
            <w:r w:rsidRPr="00C21991">
              <w:t>[26] 20.29</w:t>
            </w:r>
          </w:p>
        </w:tc>
        <w:tc>
          <w:tcPr>
            <w:tcW w:w="1021" w:type="dxa"/>
          </w:tcPr>
          <w:p w14:paraId="2DCD76C6" w14:textId="77777777" w:rsidR="00FC5C37" w:rsidRPr="00C21991" w:rsidRDefault="00FC5C37">
            <w:pPr>
              <w:pStyle w:val="TAL"/>
            </w:pPr>
            <w:r w:rsidRPr="00C21991">
              <w:t>n/a</w:t>
            </w:r>
          </w:p>
        </w:tc>
        <w:tc>
          <w:tcPr>
            <w:tcW w:w="1021" w:type="dxa"/>
          </w:tcPr>
          <w:p w14:paraId="3E525934" w14:textId="77777777" w:rsidR="00FC5C37" w:rsidRPr="00C21991" w:rsidRDefault="00FC5C37">
            <w:pPr>
              <w:pStyle w:val="TAL"/>
            </w:pPr>
            <w:r w:rsidRPr="00C21991">
              <w:t>n/a</w:t>
            </w:r>
          </w:p>
        </w:tc>
      </w:tr>
      <w:tr w:rsidR="00FC5C37" w:rsidRPr="00C21991" w14:paraId="19D7EF84" w14:textId="77777777">
        <w:tc>
          <w:tcPr>
            <w:tcW w:w="851" w:type="dxa"/>
          </w:tcPr>
          <w:p w14:paraId="246000F8" w14:textId="77777777" w:rsidR="00FC5C37" w:rsidRPr="00C21991" w:rsidRDefault="00FC5C37">
            <w:pPr>
              <w:pStyle w:val="TAL"/>
            </w:pPr>
            <w:r w:rsidRPr="00C21991">
              <w:t>16A</w:t>
            </w:r>
          </w:p>
        </w:tc>
        <w:tc>
          <w:tcPr>
            <w:tcW w:w="2665" w:type="dxa"/>
          </w:tcPr>
          <w:p w14:paraId="1211E9DC" w14:textId="77777777" w:rsidR="00FC5C37" w:rsidRPr="00C21991" w:rsidRDefault="00FC5C37">
            <w:pPr>
              <w:pStyle w:val="TAL"/>
            </w:pPr>
            <w:r w:rsidRPr="00C21991">
              <w:t>Reason</w:t>
            </w:r>
          </w:p>
        </w:tc>
        <w:tc>
          <w:tcPr>
            <w:tcW w:w="1021" w:type="dxa"/>
          </w:tcPr>
          <w:p w14:paraId="54456680" w14:textId="77777777" w:rsidR="00FC5C37" w:rsidRPr="00C21991" w:rsidRDefault="00FC5C37">
            <w:pPr>
              <w:pStyle w:val="TAL"/>
            </w:pPr>
            <w:r w:rsidRPr="00C21991">
              <w:t>[34A] 2</w:t>
            </w:r>
          </w:p>
        </w:tc>
        <w:tc>
          <w:tcPr>
            <w:tcW w:w="1021" w:type="dxa"/>
          </w:tcPr>
          <w:p w14:paraId="057A2494" w14:textId="77777777" w:rsidR="00FC5C37" w:rsidRPr="00C21991" w:rsidRDefault="00FC5C37">
            <w:pPr>
              <w:pStyle w:val="TAL"/>
            </w:pPr>
            <w:r w:rsidRPr="00C21991">
              <w:t>c21</w:t>
            </w:r>
          </w:p>
        </w:tc>
        <w:tc>
          <w:tcPr>
            <w:tcW w:w="1021" w:type="dxa"/>
          </w:tcPr>
          <w:p w14:paraId="39DA00B5" w14:textId="77777777" w:rsidR="00FC5C37" w:rsidRPr="00C21991" w:rsidRDefault="00FC5C37">
            <w:pPr>
              <w:pStyle w:val="TAL"/>
            </w:pPr>
            <w:r w:rsidRPr="00C21991">
              <w:t>c21</w:t>
            </w:r>
          </w:p>
        </w:tc>
        <w:tc>
          <w:tcPr>
            <w:tcW w:w="1021" w:type="dxa"/>
          </w:tcPr>
          <w:p w14:paraId="7B59E968" w14:textId="77777777" w:rsidR="00FC5C37" w:rsidRPr="00C21991" w:rsidRDefault="00FC5C37">
            <w:pPr>
              <w:pStyle w:val="TAL"/>
            </w:pPr>
            <w:r w:rsidRPr="00C21991">
              <w:t>[34A] 2</w:t>
            </w:r>
          </w:p>
        </w:tc>
        <w:tc>
          <w:tcPr>
            <w:tcW w:w="1021" w:type="dxa"/>
          </w:tcPr>
          <w:p w14:paraId="435C29D3" w14:textId="77777777" w:rsidR="00FC5C37" w:rsidRPr="00C21991" w:rsidRDefault="00FC5C37">
            <w:pPr>
              <w:pStyle w:val="TAL"/>
            </w:pPr>
            <w:r w:rsidRPr="00C21991">
              <w:t>c21</w:t>
            </w:r>
          </w:p>
        </w:tc>
        <w:tc>
          <w:tcPr>
            <w:tcW w:w="1021" w:type="dxa"/>
          </w:tcPr>
          <w:p w14:paraId="41BD64FC" w14:textId="77777777" w:rsidR="00FC5C37" w:rsidRPr="00C21991" w:rsidRDefault="00FC5C37">
            <w:pPr>
              <w:pStyle w:val="TAL"/>
            </w:pPr>
            <w:r w:rsidRPr="00C21991">
              <w:t>c21</w:t>
            </w:r>
          </w:p>
        </w:tc>
      </w:tr>
      <w:tr w:rsidR="00FC5C37" w:rsidRPr="00C21991" w14:paraId="7B5E7A6D" w14:textId="77777777">
        <w:tc>
          <w:tcPr>
            <w:tcW w:w="851" w:type="dxa"/>
          </w:tcPr>
          <w:p w14:paraId="0C0C57E0" w14:textId="77777777" w:rsidR="00FC5C37" w:rsidRPr="00C21991" w:rsidRDefault="00FC5C37">
            <w:pPr>
              <w:pStyle w:val="TAL"/>
            </w:pPr>
            <w:r w:rsidRPr="00C21991">
              <w:t>17</w:t>
            </w:r>
          </w:p>
        </w:tc>
        <w:tc>
          <w:tcPr>
            <w:tcW w:w="2665" w:type="dxa"/>
          </w:tcPr>
          <w:p w14:paraId="5093D356" w14:textId="77777777" w:rsidR="00FC5C37" w:rsidRPr="00C21991" w:rsidRDefault="00FC5C37">
            <w:pPr>
              <w:pStyle w:val="TAL"/>
            </w:pPr>
            <w:r w:rsidRPr="00C21991">
              <w:t>Record-Route</w:t>
            </w:r>
          </w:p>
        </w:tc>
        <w:tc>
          <w:tcPr>
            <w:tcW w:w="1021" w:type="dxa"/>
          </w:tcPr>
          <w:p w14:paraId="521F7577" w14:textId="77777777" w:rsidR="00FC5C37" w:rsidRPr="00C21991" w:rsidRDefault="00FC5C37">
            <w:pPr>
              <w:pStyle w:val="TAL"/>
            </w:pPr>
            <w:r w:rsidRPr="00C21991">
              <w:t>[26] 20.30</w:t>
            </w:r>
          </w:p>
        </w:tc>
        <w:tc>
          <w:tcPr>
            <w:tcW w:w="1021" w:type="dxa"/>
          </w:tcPr>
          <w:p w14:paraId="1BEA2D4D" w14:textId="77777777" w:rsidR="00FC5C37" w:rsidRPr="00C21991" w:rsidRDefault="00FC5C37">
            <w:pPr>
              <w:pStyle w:val="TAL"/>
            </w:pPr>
            <w:r w:rsidRPr="00C21991">
              <w:t>n/a</w:t>
            </w:r>
          </w:p>
        </w:tc>
        <w:tc>
          <w:tcPr>
            <w:tcW w:w="1021" w:type="dxa"/>
          </w:tcPr>
          <w:p w14:paraId="01D89900" w14:textId="77777777" w:rsidR="00FC5C37" w:rsidRPr="00C21991" w:rsidRDefault="002D6C77">
            <w:pPr>
              <w:pStyle w:val="TAL"/>
            </w:pPr>
            <w:r w:rsidRPr="00C21991">
              <w:t>c39</w:t>
            </w:r>
          </w:p>
        </w:tc>
        <w:tc>
          <w:tcPr>
            <w:tcW w:w="1021" w:type="dxa"/>
          </w:tcPr>
          <w:p w14:paraId="6D72470D" w14:textId="77777777" w:rsidR="00FC5C37" w:rsidRPr="00C21991" w:rsidRDefault="00FC5C37">
            <w:pPr>
              <w:pStyle w:val="TAL"/>
            </w:pPr>
            <w:r w:rsidRPr="00C21991">
              <w:t>[26] 20.30</w:t>
            </w:r>
          </w:p>
        </w:tc>
        <w:tc>
          <w:tcPr>
            <w:tcW w:w="1021" w:type="dxa"/>
          </w:tcPr>
          <w:p w14:paraId="541CA473" w14:textId="77777777" w:rsidR="00FC5C37" w:rsidRPr="00C21991" w:rsidRDefault="00FC5C37">
            <w:pPr>
              <w:pStyle w:val="TAL"/>
            </w:pPr>
            <w:r w:rsidRPr="00C21991">
              <w:t>m</w:t>
            </w:r>
          </w:p>
        </w:tc>
        <w:tc>
          <w:tcPr>
            <w:tcW w:w="1021" w:type="dxa"/>
          </w:tcPr>
          <w:p w14:paraId="69DDC1BE" w14:textId="77777777" w:rsidR="00FC5C37" w:rsidRPr="00C21991" w:rsidRDefault="00FC5C37">
            <w:pPr>
              <w:pStyle w:val="TAL"/>
            </w:pPr>
            <w:r w:rsidRPr="00C21991">
              <w:t>m</w:t>
            </w:r>
          </w:p>
        </w:tc>
      </w:tr>
      <w:tr w:rsidR="00ED10F7" w:rsidRPr="00C21991" w14:paraId="357F7A9B" w14:textId="77777777" w:rsidTr="008D1124">
        <w:tc>
          <w:tcPr>
            <w:tcW w:w="851" w:type="dxa"/>
          </w:tcPr>
          <w:p w14:paraId="728B90B8" w14:textId="77777777" w:rsidR="00ED10F7" w:rsidRPr="00C21991" w:rsidRDefault="00ED10F7" w:rsidP="008D1124">
            <w:pPr>
              <w:pStyle w:val="TAL"/>
            </w:pPr>
            <w:r w:rsidRPr="00C21991">
              <w:t>17A</w:t>
            </w:r>
          </w:p>
        </w:tc>
        <w:tc>
          <w:tcPr>
            <w:tcW w:w="2665" w:type="dxa"/>
          </w:tcPr>
          <w:p w14:paraId="6F3BDD0D" w14:textId="77777777" w:rsidR="00ED10F7" w:rsidRPr="00C21991" w:rsidRDefault="00ED10F7" w:rsidP="008D1124">
            <w:pPr>
              <w:pStyle w:val="TAL"/>
            </w:pPr>
            <w:r w:rsidRPr="00C21991">
              <w:t>Refer-Sub</w:t>
            </w:r>
          </w:p>
        </w:tc>
        <w:tc>
          <w:tcPr>
            <w:tcW w:w="1021" w:type="dxa"/>
          </w:tcPr>
          <w:p w14:paraId="669C1F73" w14:textId="77777777" w:rsidR="00ED10F7" w:rsidRPr="00C21991" w:rsidRDefault="008453E3" w:rsidP="008D1124">
            <w:pPr>
              <w:pStyle w:val="TAL"/>
            </w:pPr>
            <w:r w:rsidRPr="00C21991">
              <w:t>[173</w:t>
            </w:r>
            <w:r w:rsidR="00ED10F7" w:rsidRPr="00C21991">
              <w:t>] 4</w:t>
            </w:r>
          </w:p>
        </w:tc>
        <w:tc>
          <w:tcPr>
            <w:tcW w:w="1021" w:type="dxa"/>
          </w:tcPr>
          <w:p w14:paraId="0E6F75FE" w14:textId="77777777" w:rsidR="00ED10F7" w:rsidRPr="00C21991" w:rsidRDefault="00ED10F7" w:rsidP="008D1124">
            <w:pPr>
              <w:pStyle w:val="TAL"/>
            </w:pPr>
            <w:r w:rsidRPr="00C21991">
              <w:t>c40</w:t>
            </w:r>
          </w:p>
        </w:tc>
        <w:tc>
          <w:tcPr>
            <w:tcW w:w="1021" w:type="dxa"/>
          </w:tcPr>
          <w:p w14:paraId="650E445F" w14:textId="77777777" w:rsidR="00ED10F7" w:rsidRPr="00C21991" w:rsidRDefault="00ED10F7" w:rsidP="008D1124">
            <w:pPr>
              <w:pStyle w:val="TAL"/>
            </w:pPr>
            <w:r w:rsidRPr="00C21991">
              <w:t>c40</w:t>
            </w:r>
          </w:p>
        </w:tc>
        <w:tc>
          <w:tcPr>
            <w:tcW w:w="1021" w:type="dxa"/>
          </w:tcPr>
          <w:p w14:paraId="6F61EC11" w14:textId="77777777" w:rsidR="00ED10F7" w:rsidRPr="00C21991" w:rsidRDefault="008453E3" w:rsidP="008D1124">
            <w:pPr>
              <w:pStyle w:val="TAL"/>
            </w:pPr>
            <w:r w:rsidRPr="00C21991">
              <w:t>[173</w:t>
            </w:r>
            <w:r w:rsidR="00ED10F7" w:rsidRPr="00C21991">
              <w:t>] 4</w:t>
            </w:r>
          </w:p>
        </w:tc>
        <w:tc>
          <w:tcPr>
            <w:tcW w:w="1021" w:type="dxa"/>
          </w:tcPr>
          <w:p w14:paraId="1AAA362C" w14:textId="77777777" w:rsidR="00ED10F7" w:rsidRPr="00C21991" w:rsidRDefault="00ED10F7" w:rsidP="008D1124">
            <w:pPr>
              <w:pStyle w:val="TAL"/>
            </w:pPr>
            <w:r w:rsidRPr="00C21991">
              <w:t>c40</w:t>
            </w:r>
          </w:p>
        </w:tc>
        <w:tc>
          <w:tcPr>
            <w:tcW w:w="1021" w:type="dxa"/>
          </w:tcPr>
          <w:p w14:paraId="0EED0257" w14:textId="77777777" w:rsidR="00ED10F7" w:rsidRPr="00C21991" w:rsidRDefault="00ED10F7" w:rsidP="008D1124">
            <w:pPr>
              <w:pStyle w:val="TAL"/>
            </w:pPr>
            <w:r w:rsidRPr="00C21991">
              <w:t>c40</w:t>
            </w:r>
          </w:p>
        </w:tc>
      </w:tr>
      <w:tr w:rsidR="00FC5C37" w:rsidRPr="00C21991" w14:paraId="7477BF2D" w14:textId="77777777">
        <w:tc>
          <w:tcPr>
            <w:tcW w:w="851" w:type="dxa"/>
          </w:tcPr>
          <w:p w14:paraId="768F4C38" w14:textId="77777777" w:rsidR="00FC5C37" w:rsidRPr="00C21991" w:rsidRDefault="00FC5C37">
            <w:pPr>
              <w:pStyle w:val="TAL"/>
            </w:pPr>
            <w:r w:rsidRPr="00C21991">
              <w:t>18</w:t>
            </w:r>
          </w:p>
        </w:tc>
        <w:tc>
          <w:tcPr>
            <w:tcW w:w="2665" w:type="dxa"/>
          </w:tcPr>
          <w:p w14:paraId="726BFE38" w14:textId="77777777" w:rsidR="00FC5C37" w:rsidRPr="00C21991" w:rsidRDefault="00FC5C37">
            <w:pPr>
              <w:pStyle w:val="TAL"/>
            </w:pPr>
            <w:r w:rsidRPr="00C21991">
              <w:t>Refer-To</w:t>
            </w:r>
          </w:p>
        </w:tc>
        <w:tc>
          <w:tcPr>
            <w:tcW w:w="1021" w:type="dxa"/>
          </w:tcPr>
          <w:p w14:paraId="3404B08B" w14:textId="77777777" w:rsidR="00FC5C37" w:rsidRPr="00C21991" w:rsidRDefault="00FC5C37">
            <w:pPr>
              <w:pStyle w:val="TAL"/>
            </w:pPr>
            <w:r w:rsidRPr="00C21991">
              <w:t>[36] 3</w:t>
            </w:r>
          </w:p>
        </w:tc>
        <w:tc>
          <w:tcPr>
            <w:tcW w:w="1021" w:type="dxa"/>
          </w:tcPr>
          <w:p w14:paraId="32F58443" w14:textId="77777777" w:rsidR="00FC5C37" w:rsidRPr="00C21991" w:rsidRDefault="00FC5C37">
            <w:pPr>
              <w:pStyle w:val="TAL"/>
            </w:pPr>
            <w:r w:rsidRPr="00C21991">
              <w:t>m</w:t>
            </w:r>
          </w:p>
        </w:tc>
        <w:tc>
          <w:tcPr>
            <w:tcW w:w="1021" w:type="dxa"/>
          </w:tcPr>
          <w:p w14:paraId="0FDFC7EC" w14:textId="77777777" w:rsidR="00FC5C37" w:rsidRPr="00C21991" w:rsidRDefault="00FC5C37">
            <w:pPr>
              <w:pStyle w:val="TAL"/>
            </w:pPr>
            <w:r w:rsidRPr="00C21991">
              <w:t>m</w:t>
            </w:r>
          </w:p>
        </w:tc>
        <w:tc>
          <w:tcPr>
            <w:tcW w:w="1021" w:type="dxa"/>
          </w:tcPr>
          <w:p w14:paraId="17056A73" w14:textId="77777777" w:rsidR="00FC5C37" w:rsidRPr="00C21991" w:rsidRDefault="00FC5C37">
            <w:pPr>
              <w:pStyle w:val="TAL"/>
            </w:pPr>
            <w:r w:rsidRPr="00C21991">
              <w:t>[36] 3</w:t>
            </w:r>
          </w:p>
        </w:tc>
        <w:tc>
          <w:tcPr>
            <w:tcW w:w="1021" w:type="dxa"/>
          </w:tcPr>
          <w:p w14:paraId="45D17CB8" w14:textId="77777777" w:rsidR="00FC5C37" w:rsidRPr="00C21991" w:rsidRDefault="00FC5C37">
            <w:pPr>
              <w:pStyle w:val="TAL"/>
            </w:pPr>
            <w:r w:rsidRPr="00C21991">
              <w:t>m</w:t>
            </w:r>
          </w:p>
        </w:tc>
        <w:tc>
          <w:tcPr>
            <w:tcW w:w="1021" w:type="dxa"/>
          </w:tcPr>
          <w:p w14:paraId="10AA6880" w14:textId="77777777" w:rsidR="00FC5C37" w:rsidRPr="00C21991" w:rsidRDefault="00FC5C37">
            <w:pPr>
              <w:pStyle w:val="TAL"/>
            </w:pPr>
            <w:r w:rsidRPr="00C21991">
              <w:t>m</w:t>
            </w:r>
          </w:p>
        </w:tc>
      </w:tr>
      <w:tr w:rsidR="00FC5C37" w:rsidRPr="00C21991" w14:paraId="7BC17B35" w14:textId="77777777">
        <w:tc>
          <w:tcPr>
            <w:tcW w:w="851" w:type="dxa"/>
          </w:tcPr>
          <w:p w14:paraId="30EE28E5" w14:textId="77777777" w:rsidR="00FC5C37" w:rsidRPr="00C21991" w:rsidRDefault="00FC5C37">
            <w:pPr>
              <w:pStyle w:val="TAL"/>
            </w:pPr>
            <w:r w:rsidRPr="00C21991">
              <w:t>18A</w:t>
            </w:r>
          </w:p>
        </w:tc>
        <w:tc>
          <w:tcPr>
            <w:tcW w:w="2665" w:type="dxa"/>
          </w:tcPr>
          <w:p w14:paraId="3BA3A34C" w14:textId="77777777" w:rsidR="00FC5C37" w:rsidRPr="00C21991" w:rsidRDefault="00FC5C37">
            <w:pPr>
              <w:pStyle w:val="TAL"/>
            </w:pPr>
            <w:r w:rsidRPr="00C21991">
              <w:t>Referred-By</w:t>
            </w:r>
          </w:p>
        </w:tc>
        <w:tc>
          <w:tcPr>
            <w:tcW w:w="1021" w:type="dxa"/>
          </w:tcPr>
          <w:p w14:paraId="0FBC66BD" w14:textId="77777777" w:rsidR="00FC5C37" w:rsidRPr="00C21991" w:rsidRDefault="00FC5C37">
            <w:pPr>
              <w:pStyle w:val="TAL"/>
            </w:pPr>
            <w:r w:rsidRPr="00C21991">
              <w:t>[59] 3</w:t>
            </w:r>
          </w:p>
        </w:tc>
        <w:tc>
          <w:tcPr>
            <w:tcW w:w="1021" w:type="dxa"/>
          </w:tcPr>
          <w:p w14:paraId="49BE291E" w14:textId="77777777" w:rsidR="00FC5C37" w:rsidRPr="00C21991" w:rsidRDefault="00FC5C37">
            <w:pPr>
              <w:pStyle w:val="TAL"/>
            </w:pPr>
            <w:r w:rsidRPr="00C21991">
              <w:t>c23</w:t>
            </w:r>
          </w:p>
        </w:tc>
        <w:tc>
          <w:tcPr>
            <w:tcW w:w="1021" w:type="dxa"/>
          </w:tcPr>
          <w:p w14:paraId="1F3C302E" w14:textId="77777777" w:rsidR="00FC5C37" w:rsidRPr="00C21991" w:rsidRDefault="00FC5C37">
            <w:pPr>
              <w:pStyle w:val="TAL"/>
            </w:pPr>
            <w:r w:rsidRPr="00C21991">
              <w:t>c23</w:t>
            </w:r>
          </w:p>
        </w:tc>
        <w:tc>
          <w:tcPr>
            <w:tcW w:w="1021" w:type="dxa"/>
          </w:tcPr>
          <w:p w14:paraId="631104BD" w14:textId="77777777" w:rsidR="00FC5C37" w:rsidRPr="00C21991" w:rsidRDefault="00FC5C37">
            <w:pPr>
              <w:pStyle w:val="TAL"/>
            </w:pPr>
            <w:r w:rsidRPr="00C21991">
              <w:t>[59] 3</w:t>
            </w:r>
          </w:p>
        </w:tc>
        <w:tc>
          <w:tcPr>
            <w:tcW w:w="1021" w:type="dxa"/>
          </w:tcPr>
          <w:p w14:paraId="1EEFB110" w14:textId="77777777" w:rsidR="00FC5C37" w:rsidRPr="00C21991" w:rsidRDefault="00FC5C37">
            <w:pPr>
              <w:pStyle w:val="TAL"/>
            </w:pPr>
            <w:r w:rsidRPr="00C21991">
              <w:t>c23</w:t>
            </w:r>
          </w:p>
        </w:tc>
        <w:tc>
          <w:tcPr>
            <w:tcW w:w="1021" w:type="dxa"/>
          </w:tcPr>
          <w:p w14:paraId="6C686397" w14:textId="77777777" w:rsidR="00FC5C37" w:rsidRPr="00C21991" w:rsidRDefault="00FC5C37">
            <w:pPr>
              <w:pStyle w:val="TAL"/>
            </w:pPr>
            <w:r w:rsidRPr="00C21991">
              <w:t>c23</w:t>
            </w:r>
          </w:p>
        </w:tc>
      </w:tr>
      <w:tr w:rsidR="00FC5C37" w:rsidRPr="00C21991" w14:paraId="7F44E2E4" w14:textId="77777777">
        <w:tc>
          <w:tcPr>
            <w:tcW w:w="851" w:type="dxa"/>
          </w:tcPr>
          <w:p w14:paraId="48A09B10" w14:textId="77777777" w:rsidR="00FC5C37" w:rsidRPr="00C21991" w:rsidRDefault="00FC5C37">
            <w:pPr>
              <w:pStyle w:val="TAL"/>
            </w:pPr>
            <w:r w:rsidRPr="00C21991">
              <w:t>18B</w:t>
            </w:r>
          </w:p>
        </w:tc>
        <w:tc>
          <w:tcPr>
            <w:tcW w:w="2665" w:type="dxa"/>
          </w:tcPr>
          <w:p w14:paraId="54698390" w14:textId="77777777" w:rsidR="00FC5C37" w:rsidRPr="00C21991" w:rsidRDefault="00FC5C37">
            <w:pPr>
              <w:pStyle w:val="TAL"/>
            </w:pPr>
            <w:r w:rsidRPr="00C21991">
              <w:t>Reject-Contact</w:t>
            </w:r>
          </w:p>
        </w:tc>
        <w:tc>
          <w:tcPr>
            <w:tcW w:w="1021" w:type="dxa"/>
          </w:tcPr>
          <w:p w14:paraId="6EE9017A" w14:textId="77777777" w:rsidR="00FC5C37" w:rsidRPr="00C21991" w:rsidRDefault="00FC5C37">
            <w:pPr>
              <w:pStyle w:val="TAL"/>
            </w:pPr>
            <w:r w:rsidRPr="00C21991">
              <w:t>[56B] 9.2</w:t>
            </w:r>
          </w:p>
        </w:tc>
        <w:tc>
          <w:tcPr>
            <w:tcW w:w="1021" w:type="dxa"/>
          </w:tcPr>
          <w:p w14:paraId="7BEAA12C" w14:textId="77777777" w:rsidR="00FC5C37" w:rsidRPr="00C21991" w:rsidRDefault="00FC5C37">
            <w:pPr>
              <w:pStyle w:val="TAL"/>
            </w:pPr>
            <w:r w:rsidRPr="00C21991">
              <w:t>c22</w:t>
            </w:r>
          </w:p>
        </w:tc>
        <w:tc>
          <w:tcPr>
            <w:tcW w:w="1021" w:type="dxa"/>
          </w:tcPr>
          <w:p w14:paraId="73361EED" w14:textId="77777777" w:rsidR="00FC5C37" w:rsidRPr="00C21991" w:rsidRDefault="00FC5C37">
            <w:pPr>
              <w:pStyle w:val="TAL"/>
            </w:pPr>
            <w:r w:rsidRPr="00C21991">
              <w:t>c22</w:t>
            </w:r>
          </w:p>
        </w:tc>
        <w:tc>
          <w:tcPr>
            <w:tcW w:w="1021" w:type="dxa"/>
          </w:tcPr>
          <w:p w14:paraId="7E4D535E" w14:textId="77777777" w:rsidR="00FC5C37" w:rsidRPr="00C21991" w:rsidRDefault="00FC5C37">
            <w:pPr>
              <w:pStyle w:val="TAL"/>
            </w:pPr>
            <w:r w:rsidRPr="00C21991">
              <w:t>[56B] 9.2</w:t>
            </w:r>
          </w:p>
        </w:tc>
        <w:tc>
          <w:tcPr>
            <w:tcW w:w="1021" w:type="dxa"/>
          </w:tcPr>
          <w:p w14:paraId="7784454A" w14:textId="77777777" w:rsidR="00FC5C37" w:rsidRPr="00C21991" w:rsidRDefault="00FC5C37">
            <w:pPr>
              <w:pStyle w:val="TAL"/>
            </w:pPr>
            <w:r w:rsidRPr="00C21991">
              <w:t>c25</w:t>
            </w:r>
          </w:p>
        </w:tc>
        <w:tc>
          <w:tcPr>
            <w:tcW w:w="1021" w:type="dxa"/>
          </w:tcPr>
          <w:p w14:paraId="286329BC" w14:textId="77777777" w:rsidR="00FC5C37" w:rsidRPr="00C21991" w:rsidRDefault="00FC5C37">
            <w:pPr>
              <w:pStyle w:val="TAL"/>
            </w:pPr>
            <w:r w:rsidRPr="00C21991">
              <w:t>c25</w:t>
            </w:r>
          </w:p>
        </w:tc>
      </w:tr>
      <w:tr w:rsidR="004D2BD2" w:rsidRPr="00C21991" w14:paraId="15B1108C" w14:textId="77777777" w:rsidTr="005F1F74">
        <w:tc>
          <w:tcPr>
            <w:tcW w:w="851" w:type="dxa"/>
          </w:tcPr>
          <w:p w14:paraId="10C13D9E" w14:textId="77777777" w:rsidR="004D2BD2" w:rsidRPr="00C21991" w:rsidRDefault="004D2BD2" w:rsidP="005F1F74">
            <w:pPr>
              <w:pStyle w:val="TAL"/>
            </w:pPr>
            <w:r w:rsidRPr="00C21991">
              <w:t>18C</w:t>
            </w:r>
          </w:p>
        </w:tc>
        <w:tc>
          <w:tcPr>
            <w:tcW w:w="2665" w:type="dxa"/>
          </w:tcPr>
          <w:p w14:paraId="60658261" w14:textId="77777777" w:rsidR="004D2BD2" w:rsidRPr="00C21991" w:rsidRDefault="004D2BD2" w:rsidP="005F1F74">
            <w:pPr>
              <w:pStyle w:val="TAL"/>
            </w:pPr>
            <w:r w:rsidRPr="00C21991">
              <w:t>Relayed-Charge</w:t>
            </w:r>
          </w:p>
        </w:tc>
        <w:tc>
          <w:tcPr>
            <w:tcW w:w="1021" w:type="dxa"/>
          </w:tcPr>
          <w:p w14:paraId="3147B4FB" w14:textId="77777777" w:rsidR="004D2BD2" w:rsidRPr="00C21991" w:rsidRDefault="004D2BD2" w:rsidP="005F1F74">
            <w:pPr>
              <w:pStyle w:val="TAL"/>
            </w:pPr>
            <w:r w:rsidRPr="00C21991">
              <w:t>7.2.12</w:t>
            </w:r>
          </w:p>
        </w:tc>
        <w:tc>
          <w:tcPr>
            <w:tcW w:w="1021" w:type="dxa"/>
          </w:tcPr>
          <w:p w14:paraId="26F6D0AF" w14:textId="77777777" w:rsidR="004D2BD2" w:rsidRPr="00C21991" w:rsidRDefault="004D2BD2" w:rsidP="005F1F74">
            <w:pPr>
              <w:pStyle w:val="TAL"/>
            </w:pPr>
            <w:r w:rsidRPr="00C21991">
              <w:t>n/a</w:t>
            </w:r>
          </w:p>
        </w:tc>
        <w:tc>
          <w:tcPr>
            <w:tcW w:w="1021" w:type="dxa"/>
          </w:tcPr>
          <w:p w14:paraId="65B098B2" w14:textId="77777777" w:rsidR="004D2BD2" w:rsidRPr="00C21991" w:rsidRDefault="004D2BD2" w:rsidP="005F1F74">
            <w:pPr>
              <w:pStyle w:val="TAL"/>
            </w:pPr>
            <w:r w:rsidRPr="00C21991">
              <w:t>c47</w:t>
            </w:r>
          </w:p>
        </w:tc>
        <w:tc>
          <w:tcPr>
            <w:tcW w:w="1021" w:type="dxa"/>
          </w:tcPr>
          <w:p w14:paraId="42DEDDAC" w14:textId="77777777" w:rsidR="004D2BD2" w:rsidRPr="00C21991" w:rsidRDefault="004D2BD2" w:rsidP="005F1F74">
            <w:pPr>
              <w:pStyle w:val="TAL"/>
            </w:pPr>
            <w:r w:rsidRPr="00C21991">
              <w:t>7.2.12</w:t>
            </w:r>
          </w:p>
        </w:tc>
        <w:tc>
          <w:tcPr>
            <w:tcW w:w="1021" w:type="dxa"/>
          </w:tcPr>
          <w:p w14:paraId="7AEAF6BB" w14:textId="77777777" w:rsidR="004D2BD2" w:rsidRPr="00C21991" w:rsidRDefault="004D2BD2" w:rsidP="005F1F74">
            <w:pPr>
              <w:pStyle w:val="TAL"/>
            </w:pPr>
            <w:r w:rsidRPr="00C21991">
              <w:t>n/a</w:t>
            </w:r>
          </w:p>
        </w:tc>
        <w:tc>
          <w:tcPr>
            <w:tcW w:w="1021" w:type="dxa"/>
          </w:tcPr>
          <w:p w14:paraId="23086FAD" w14:textId="77777777" w:rsidR="004D2BD2" w:rsidRPr="00C21991" w:rsidRDefault="004D2BD2" w:rsidP="005F1F74">
            <w:pPr>
              <w:pStyle w:val="TAL"/>
            </w:pPr>
            <w:r w:rsidRPr="00C21991">
              <w:t>c47</w:t>
            </w:r>
          </w:p>
        </w:tc>
      </w:tr>
      <w:tr w:rsidR="00FC5C37" w:rsidRPr="00C21991" w14:paraId="6E961542" w14:textId="77777777">
        <w:tc>
          <w:tcPr>
            <w:tcW w:w="851" w:type="dxa"/>
          </w:tcPr>
          <w:p w14:paraId="44D49663" w14:textId="77777777" w:rsidR="00FC5C37" w:rsidRPr="00C21991" w:rsidRDefault="00FC5C37">
            <w:pPr>
              <w:pStyle w:val="TAL"/>
            </w:pPr>
            <w:r w:rsidRPr="00C21991">
              <w:t>18</w:t>
            </w:r>
            <w:r w:rsidR="004D2BD2" w:rsidRPr="00C21991">
              <w:t>D</w:t>
            </w:r>
          </w:p>
        </w:tc>
        <w:tc>
          <w:tcPr>
            <w:tcW w:w="2665" w:type="dxa"/>
          </w:tcPr>
          <w:p w14:paraId="2A9A3167" w14:textId="77777777" w:rsidR="00FC5C37" w:rsidRPr="00C21991" w:rsidRDefault="00FC5C37">
            <w:pPr>
              <w:pStyle w:val="TAL"/>
            </w:pPr>
            <w:r w:rsidRPr="00C21991">
              <w:t>Request-Disposition</w:t>
            </w:r>
          </w:p>
        </w:tc>
        <w:tc>
          <w:tcPr>
            <w:tcW w:w="1021" w:type="dxa"/>
          </w:tcPr>
          <w:p w14:paraId="7866034C" w14:textId="77777777" w:rsidR="00FC5C37" w:rsidRPr="00C21991" w:rsidRDefault="00FC5C37">
            <w:pPr>
              <w:pStyle w:val="TAL"/>
            </w:pPr>
            <w:r w:rsidRPr="00C21991">
              <w:t>[56B] 9.1</w:t>
            </w:r>
          </w:p>
        </w:tc>
        <w:tc>
          <w:tcPr>
            <w:tcW w:w="1021" w:type="dxa"/>
          </w:tcPr>
          <w:p w14:paraId="7C99745D" w14:textId="77777777" w:rsidR="00FC5C37" w:rsidRPr="00C21991" w:rsidRDefault="00FC5C37">
            <w:pPr>
              <w:pStyle w:val="TAL"/>
            </w:pPr>
            <w:r w:rsidRPr="00C21991">
              <w:t>c22</w:t>
            </w:r>
          </w:p>
        </w:tc>
        <w:tc>
          <w:tcPr>
            <w:tcW w:w="1021" w:type="dxa"/>
          </w:tcPr>
          <w:p w14:paraId="26121A6F" w14:textId="77777777" w:rsidR="00FC5C37" w:rsidRPr="00C21991" w:rsidRDefault="00FC5C37">
            <w:pPr>
              <w:pStyle w:val="TAL"/>
            </w:pPr>
            <w:r w:rsidRPr="00C21991">
              <w:t>c22</w:t>
            </w:r>
          </w:p>
        </w:tc>
        <w:tc>
          <w:tcPr>
            <w:tcW w:w="1021" w:type="dxa"/>
          </w:tcPr>
          <w:p w14:paraId="1F8CD78A" w14:textId="77777777" w:rsidR="00FC5C37" w:rsidRPr="00C21991" w:rsidRDefault="00FC5C37">
            <w:pPr>
              <w:pStyle w:val="TAL"/>
            </w:pPr>
            <w:r w:rsidRPr="00C21991">
              <w:t>[56B] 9.1</w:t>
            </w:r>
          </w:p>
        </w:tc>
        <w:tc>
          <w:tcPr>
            <w:tcW w:w="1021" w:type="dxa"/>
          </w:tcPr>
          <w:p w14:paraId="793579FC" w14:textId="77777777" w:rsidR="00FC5C37" w:rsidRPr="00C21991" w:rsidRDefault="00FC5C37">
            <w:pPr>
              <w:pStyle w:val="TAL"/>
            </w:pPr>
            <w:r w:rsidRPr="00C21991">
              <w:t>c25</w:t>
            </w:r>
          </w:p>
        </w:tc>
        <w:tc>
          <w:tcPr>
            <w:tcW w:w="1021" w:type="dxa"/>
          </w:tcPr>
          <w:p w14:paraId="1395A2E0" w14:textId="77777777" w:rsidR="00FC5C37" w:rsidRPr="00C21991" w:rsidRDefault="00FC5C37">
            <w:pPr>
              <w:pStyle w:val="TAL"/>
            </w:pPr>
            <w:r w:rsidRPr="00C21991">
              <w:t>c25</w:t>
            </w:r>
          </w:p>
        </w:tc>
      </w:tr>
      <w:tr w:rsidR="00FC5C37" w:rsidRPr="00C21991" w14:paraId="78D3F21D" w14:textId="77777777">
        <w:tc>
          <w:tcPr>
            <w:tcW w:w="851" w:type="dxa"/>
          </w:tcPr>
          <w:p w14:paraId="0EBA736D" w14:textId="77777777" w:rsidR="00FC5C37" w:rsidRPr="00C21991" w:rsidRDefault="00FC5C37">
            <w:pPr>
              <w:pStyle w:val="TAL"/>
            </w:pPr>
            <w:r w:rsidRPr="00C21991">
              <w:t>19</w:t>
            </w:r>
          </w:p>
        </w:tc>
        <w:tc>
          <w:tcPr>
            <w:tcW w:w="2665" w:type="dxa"/>
          </w:tcPr>
          <w:p w14:paraId="21EAC62F" w14:textId="77777777" w:rsidR="00FC5C37" w:rsidRPr="00C21991" w:rsidRDefault="00FC5C37">
            <w:pPr>
              <w:pStyle w:val="TAL"/>
            </w:pPr>
            <w:r w:rsidRPr="00C21991">
              <w:t>Require</w:t>
            </w:r>
          </w:p>
        </w:tc>
        <w:tc>
          <w:tcPr>
            <w:tcW w:w="1021" w:type="dxa"/>
          </w:tcPr>
          <w:p w14:paraId="46C1CBA5" w14:textId="77777777" w:rsidR="00FC5C37" w:rsidRPr="00C21991" w:rsidRDefault="00FC5C37">
            <w:pPr>
              <w:pStyle w:val="TAL"/>
            </w:pPr>
            <w:r w:rsidRPr="00C21991">
              <w:t>[26] 20.32</w:t>
            </w:r>
          </w:p>
        </w:tc>
        <w:tc>
          <w:tcPr>
            <w:tcW w:w="1021" w:type="dxa"/>
          </w:tcPr>
          <w:p w14:paraId="13AE593A" w14:textId="77777777" w:rsidR="00FC5C37" w:rsidRPr="00C21991" w:rsidRDefault="003E4202">
            <w:pPr>
              <w:pStyle w:val="TAL"/>
            </w:pPr>
            <w:r w:rsidRPr="00C21991">
              <w:t>m</w:t>
            </w:r>
          </w:p>
        </w:tc>
        <w:tc>
          <w:tcPr>
            <w:tcW w:w="1021" w:type="dxa"/>
          </w:tcPr>
          <w:p w14:paraId="22A1C935" w14:textId="77777777" w:rsidR="00FC5C37" w:rsidRPr="00C21991" w:rsidRDefault="003E4202">
            <w:pPr>
              <w:pStyle w:val="TAL"/>
            </w:pPr>
            <w:r w:rsidRPr="00C21991">
              <w:t>m</w:t>
            </w:r>
          </w:p>
        </w:tc>
        <w:tc>
          <w:tcPr>
            <w:tcW w:w="1021" w:type="dxa"/>
          </w:tcPr>
          <w:p w14:paraId="33B0C681" w14:textId="77777777" w:rsidR="00FC5C37" w:rsidRPr="00C21991" w:rsidRDefault="00FC5C37">
            <w:pPr>
              <w:pStyle w:val="TAL"/>
            </w:pPr>
            <w:r w:rsidRPr="00C21991">
              <w:t>[26] 20.32</w:t>
            </w:r>
          </w:p>
        </w:tc>
        <w:tc>
          <w:tcPr>
            <w:tcW w:w="1021" w:type="dxa"/>
          </w:tcPr>
          <w:p w14:paraId="1FBC0AF2" w14:textId="77777777" w:rsidR="00FC5C37" w:rsidRPr="00C21991" w:rsidRDefault="00FC5C37">
            <w:pPr>
              <w:pStyle w:val="TAL"/>
            </w:pPr>
            <w:r w:rsidRPr="00C21991">
              <w:t>m</w:t>
            </w:r>
          </w:p>
        </w:tc>
        <w:tc>
          <w:tcPr>
            <w:tcW w:w="1021" w:type="dxa"/>
          </w:tcPr>
          <w:p w14:paraId="0BFCB5B7" w14:textId="77777777" w:rsidR="00FC5C37" w:rsidRPr="00C21991" w:rsidRDefault="00FC5C37">
            <w:pPr>
              <w:pStyle w:val="TAL"/>
            </w:pPr>
            <w:r w:rsidRPr="00C21991">
              <w:t>m</w:t>
            </w:r>
          </w:p>
        </w:tc>
      </w:tr>
      <w:tr w:rsidR="00FC5C37" w:rsidRPr="00C21991" w14:paraId="477A4A74" w14:textId="77777777">
        <w:tc>
          <w:tcPr>
            <w:tcW w:w="851" w:type="dxa"/>
          </w:tcPr>
          <w:p w14:paraId="75FC2B0F" w14:textId="77777777" w:rsidR="00FC5C37" w:rsidRPr="00C21991" w:rsidRDefault="00FC5C37" w:rsidP="00546923">
            <w:pPr>
              <w:pStyle w:val="TAL"/>
            </w:pPr>
            <w:r w:rsidRPr="00C21991">
              <w:t>19A</w:t>
            </w:r>
          </w:p>
        </w:tc>
        <w:tc>
          <w:tcPr>
            <w:tcW w:w="2665" w:type="dxa"/>
          </w:tcPr>
          <w:p w14:paraId="660CC746" w14:textId="77777777" w:rsidR="00FC5C37" w:rsidRPr="00C21991" w:rsidRDefault="00FC5C37" w:rsidP="00546923">
            <w:pPr>
              <w:pStyle w:val="TAL"/>
            </w:pPr>
            <w:r w:rsidRPr="00C21991">
              <w:t>Resource-Priority</w:t>
            </w:r>
          </w:p>
        </w:tc>
        <w:tc>
          <w:tcPr>
            <w:tcW w:w="1021" w:type="dxa"/>
          </w:tcPr>
          <w:p w14:paraId="1345A6C4" w14:textId="77777777" w:rsidR="00FC5C37" w:rsidRPr="00C21991" w:rsidRDefault="00FC5C37" w:rsidP="00546923">
            <w:pPr>
              <w:pStyle w:val="TAL"/>
            </w:pPr>
            <w:r w:rsidRPr="00C21991">
              <w:t>[116] 3.1</w:t>
            </w:r>
          </w:p>
        </w:tc>
        <w:tc>
          <w:tcPr>
            <w:tcW w:w="1021" w:type="dxa"/>
          </w:tcPr>
          <w:p w14:paraId="721B7AFA" w14:textId="77777777" w:rsidR="00FC5C37" w:rsidRPr="00C21991" w:rsidRDefault="00FC5C37" w:rsidP="00546923">
            <w:pPr>
              <w:pStyle w:val="TAL"/>
            </w:pPr>
            <w:r w:rsidRPr="00C21991">
              <w:t>c33</w:t>
            </w:r>
          </w:p>
        </w:tc>
        <w:tc>
          <w:tcPr>
            <w:tcW w:w="1021" w:type="dxa"/>
          </w:tcPr>
          <w:p w14:paraId="2349B77E" w14:textId="77777777" w:rsidR="00FC5C37" w:rsidRPr="00C21991" w:rsidRDefault="00FC5C37" w:rsidP="00546923">
            <w:pPr>
              <w:pStyle w:val="TAL"/>
            </w:pPr>
            <w:r w:rsidRPr="00C21991">
              <w:t>c33</w:t>
            </w:r>
          </w:p>
        </w:tc>
        <w:tc>
          <w:tcPr>
            <w:tcW w:w="1021" w:type="dxa"/>
          </w:tcPr>
          <w:p w14:paraId="5E111B30" w14:textId="77777777" w:rsidR="00FC5C37" w:rsidRPr="00C21991" w:rsidRDefault="00FC5C37" w:rsidP="00546923">
            <w:pPr>
              <w:pStyle w:val="TAL"/>
            </w:pPr>
            <w:r w:rsidRPr="00C21991">
              <w:t>[116] 3.1</w:t>
            </w:r>
          </w:p>
        </w:tc>
        <w:tc>
          <w:tcPr>
            <w:tcW w:w="1021" w:type="dxa"/>
          </w:tcPr>
          <w:p w14:paraId="514CE60A" w14:textId="77777777" w:rsidR="00FC5C37" w:rsidRPr="00C21991" w:rsidRDefault="00FC5C37" w:rsidP="00546923">
            <w:pPr>
              <w:pStyle w:val="TAL"/>
            </w:pPr>
            <w:r w:rsidRPr="00C21991">
              <w:t>c33</w:t>
            </w:r>
          </w:p>
        </w:tc>
        <w:tc>
          <w:tcPr>
            <w:tcW w:w="1021" w:type="dxa"/>
          </w:tcPr>
          <w:p w14:paraId="0E21F32A" w14:textId="77777777" w:rsidR="00FC5C37" w:rsidRPr="00C21991" w:rsidRDefault="00FC5C37" w:rsidP="00546923">
            <w:pPr>
              <w:pStyle w:val="TAL"/>
            </w:pPr>
            <w:r w:rsidRPr="00C21991">
              <w:t>c33</w:t>
            </w:r>
          </w:p>
        </w:tc>
      </w:tr>
      <w:tr w:rsidR="00FC5C37" w:rsidRPr="00C21991" w14:paraId="2965536D" w14:textId="77777777">
        <w:tc>
          <w:tcPr>
            <w:tcW w:w="851" w:type="dxa"/>
          </w:tcPr>
          <w:p w14:paraId="398726D2" w14:textId="77777777" w:rsidR="00FC5C37" w:rsidRPr="00C21991" w:rsidRDefault="00FC5C37">
            <w:pPr>
              <w:pStyle w:val="TAL"/>
            </w:pPr>
            <w:r w:rsidRPr="00C21991">
              <w:t>20</w:t>
            </w:r>
          </w:p>
        </w:tc>
        <w:tc>
          <w:tcPr>
            <w:tcW w:w="2665" w:type="dxa"/>
          </w:tcPr>
          <w:p w14:paraId="10E92899" w14:textId="77777777" w:rsidR="00FC5C37" w:rsidRPr="00C21991" w:rsidRDefault="00FC5C37">
            <w:pPr>
              <w:pStyle w:val="TAL"/>
            </w:pPr>
            <w:r w:rsidRPr="00C21991">
              <w:t>Route</w:t>
            </w:r>
          </w:p>
        </w:tc>
        <w:tc>
          <w:tcPr>
            <w:tcW w:w="1021" w:type="dxa"/>
          </w:tcPr>
          <w:p w14:paraId="5BC7350C" w14:textId="77777777" w:rsidR="00FC5C37" w:rsidRPr="00C21991" w:rsidRDefault="00FC5C37">
            <w:pPr>
              <w:pStyle w:val="TAL"/>
            </w:pPr>
            <w:r w:rsidRPr="00C21991">
              <w:t>[26] 20.34</w:t>
            </w:r>
          </w:p>
        </w:tc>
        <w:tc>
          <w:tcPr>
            <w:tcW w:w="1021" w:type="dxa"/>
          </w:tcPr>
          <w:p w14:paraId="044AE16F" w14:textId="77777777" w:rsidR="00FC5C37" w:rsidRPr="00C21991" w:rsidRDefault="00FC5C37">
            <w:pPr>
              <w:pStyle w:val="TAL"/>
            </w:pPr>
            <w:r w:rsidRPr="00C21991">
              <w:t>m</w:t>
            </w:r>
          </w:p>
        </w:tc>
        <w:tc>
          <w:tcPr>
            <w:tcW w:w="1021" w:type="dxa"/>
          </w:tcPr>
          <w:p w14:paraId="47B70B28" w14:textId="77777777" w:rsidR="00FC5C37" w:rsidRPr="00C21991" w:rsidRDefault="00FC5C37">
            <w:pPr>
              <w:pStyle w:val="TAL"/>
            </w:pPr>
            <w:r w:rsidRPr="00C21991">
              <w:t>m</w:t>
            </w:r>
          </w:p>
        </w:tc>
        <w:tc>
          <w:tcPr>
            <w:tcW w:w="1021" w:type="dxa"/>
          </w:tcPr>
          <w:p w14:paraId="5433E156" w14:textId="77777777" w:rsidR="00FC5C37" w:rsidRPr="00C21991" w:rsidRDefault="00FC5C37">
            <w:pPr>
              <w:pStyle w:val="TAL"/>
            </w:pPr>
            <w:r w:rsidRPr="00C21991">
              <w:t>[26] 20.34</w:t>
            </w:r>
          </w:p>
        </w:tc>
        <w:tc>
          <w:tcPr>
            <w:tcW w:w="1021" w:type="dxa"/>
          </w:tcPr>
          <w:p w14:paraId="655877FB" w14:textId="77777777" w:rsidR="00FC5C37" w:rsidRPr="00C21991" w:rsidRDefault="00FC5C37">
            <w:pPr>
              <w:pStyle w:val="TAL"/>
            </w:pPr>
            <w:r w:rsidRPr="00C21991">
              <w:t>n/a</w:t>
            </w:r>
          </w:p>
        </w:tc>
        <w:tc>
          <w:tcPr>
            <w:tcW w:w="1021" w:type="dxa"/>
          </w:tcPr>
          <w:p w14:paraId="0DFFCCED" w14:textId="77777777" w:rsidR="00FC5C37" w:rsidRPr="00C21991" w:rsidRDefault="002D6C77">
            <w:pPr>
              <w:pStyle w:val="TAL"/>
            </w:pPr>
            <w:r w:rsidRPr="00C21991">
              <w:t>c39</w:t>
            </w:r>
          </w:p>
        </w:tc>
      </w:tr>
      <w:tr w:rsidR="00FC5C37" w:rsidRPr="00C21991" w14:paraId="39F318C9" w14:textId="77777777">
        <w:tc>
          <w:tcPr>
            <w:tcW w:w="851" w:type="dxa"/>
          </w:tcPr>
          <w:p w14:paraId="2F3E4056" w14:textId="77777777" w:rsidR="00FC5C37" w:rsidRPr="00C21991" w:rsidRDefault="00FC5C37">
            <w:pPr>
              <w:pStyle w:val="TAL"/>
            </w:pPr>
            <w:r w:rsidRPr="00C21991">
              <w:t>20A</w:t>
            </w:r>
          </w:p>
        </w:tc>
        <w:tc>
          <w:tcPr>
            <w:tcW w:w="2665" w:type="dxa"/>
          </w:tcPr>
          <w:p w14:paraId="0236DE84" w14:textId="77777777" w:rsidR="00FC5C37" w:rsidRPr="00C21991" w:rsidRDefault="00FC5C37">
            <w:pPr>
              <w:pStyle w:val="TAL"/>
            </w:pPr>
            <w:r w:rsidRPr="00C21991">
              <w:t>Security-Client</w:t>
            </w:r>
          </w:p>
        </w:tc>
        <w:tc>
          <w:tcPr>
            <w:tcW w:w="1021" w:type="dxa"/>
          </w:tcPr>
          <w:p w14:paraId="0E031512" w14:textId="77777777" w:rsidR="00FC5C37" w:rsidRPr="00C21991" w:rsidRDefault="00FC5C37">
            <w:pPr>
              <w:pStyle w:val="TAL"/>
            </w:pPr>
            <w:r w:rsidRPr="00C21991">
              <w:t>[48] 2.3.1</w:t>
            </w:r>
          </w:p>
        </w:tc>
        <w:tc>
          <w:tcPr>
            <w:tcW w:w="1021" w:type="dxa"/>
          </w:tcPr>
          <w:p w14:paraId="274BFFFA" w14:textId="77777777" w:rsidR="00FC5C37" w:rsidRPr="00C21991" w:rsidRDefault="00FC5C37">
            <w:pPr>
              <w:pStyle w:val="TAL"/>
            </w:pPr>
            <w:r w:rsidRPr="00C21991">
              <w:t>c19</w:t>
            </w:r>
          </w:p>
        </w:tc>
        <w:tc>
          <w:tcPr>
            <w:tcW w:w="1021" w:type="dxa"/>
          </w:tcPr>
          <w:p w14:paraId="29A7D949" w14:textId="77777777" w:rsidR="00FC5C37" w:rsidRPr="00C21991" w:rsidRDefault="00FC5C37">
            <w:pPr>
              <w:pStyle w:val="TAL"/>
            </w:pPr>
            <w:r w:rsidRPr="00C21991">
              <w:t>c19</w:t>
            </w:r>
          </w:p>
        </w:tc>
        <w:tc>
          <w:tcPr>
            <w:tcW w:w="1021" w:type="dxa"/>
          </w:tcPr>
          <w:p w14:paraId="27479997" w14:textId="77777777" w:rsidR="00FC5C37" w:rsidRPr="00C21991" w:rsidRDefault="00FC5C37">
            <w:pPr>
              <w:pStyle w:val="TAL"/>
            </w:pPr>
            <w:r w:rsidRPr="00C21991">
              <w:t>[48] 2.3.1</w:t>
            </w:r>
          </w:p>
        </w:tc>
        <w:tc>
          <w:tcPr>
            <w:tcW w:w="1021" w:type="dxa"/>
          </w:tcPr>
          <w:p w14:paraId="00DC080E" w14:textId="77777777" w:rsidR="00FC5C37" w:rsidRPr="00C21991" w:rsidRDefault="00FC5C37">
            <w:pPr>
              <w:pStyle w:val="TAL"/>
            </w:pPr>
            <w:r w:rsidRPr="00C21991">
              <w:t>n/a</w:t>
            </w:r>
          </w:p>
        </w:tc>
        <w:tc>
          <w:tcPr>
            <w:tcW w:w="1021" w:type="dxa"/>
          </w:tcPr>
          <w:p w14:paraId="142DBE88" w14:textId="77777777" w:rsidR="00FC5C37" w:rsidRPr="00C21991" w:rsidRDefault="00FC5C37">
            <w:pPr>
              <w:pStyle w:val="TAL"/>
            </w:pPr>
            <w:r w:rsidRPr="00C21991">
              <w:t>n/a</w:t>
            </w:r>
          </w:p>
        </w:tc>
      </w:tr>
      <w:tr w:rsidR="00FC5C37" w:rsidRPr="00C21991" w14:paraId="3F203B39" w14:textId="77777777">
        <w:tc>
          <w:tcPr>
            <w:tcW w:w="851" w:type="dxa"/>
          </w:tcPr>
          <w:p w14:paraId="3E0AB0E5" w14:textId="77777777" w:rsidR="00FC5C37" w:rsidRPr="00C21991" w:rsidRDefault="00FC5C37">
            <w:pPr>
              <w:pStyle w:val="TAL"/>
            </w:pPr>
            <w:r w:rsidRPr="00C21991">
              <w:t>20B</w:t>
            </w:r>
          </w:p>
        </w:tc>
        <w:tc>
          <w:tcPr>
            <w:tcW w:w="2665" w:type="dxa"/>
          </w:tcPr>
          <w:p w14:paraId="3B31297E" w14:textId="77777777" w:rsidR="00FC5C37" w:rsidRPr="00C21991" w:rsidRDefault="00FC5C37">
            <w:pPr>
              <w:pStyle w:val="TAL"/>
            </w:pPr>
            <w:r w:rsidRPr="00C21991">
              <w:t>Security-Verify</w:t>
            </w:r>
          </w:p>
        </w:tc>
        <w:tc>
          <w:tcPr>
            <w:tcW w:w="1021" w:type="dxa"/>
          </w:tcPr>
          <w:p w14:paraId="68119A9E" w14:textId="77777777" w:rsidR="00FC5C37" w:rsidRPr="00C21991" w:rsidRDefault="00FC5C37">
            <w:pPr>
              <w:pStyle w:val="TAL"/>
            </w:pPr>
            <w:r w:rsidRPr="00C21991">
              <w:t>[48] 2.3.1</w:t>
            </w:r>
          </w:p>
        </w:tc>
        <w:tc>
          <w:tcPr>
            <w:tcW w:w="1021" w:type="dxa"/>
          </w:tcPr>
          <w:p w14:paraId="0665830F" w14:textId="77777777" w:rsidR="00FC5C37" w:rsidRPr="00C21991" w:rsidRDefault="00FC5C37">
            <w:pPr>
              <w:pStyle w:val="TAL"/>
            </w:pPr>
            <w:r w:rsidRPr="00C21991">
              <w:t>c20</w:t>
            </w:r>
          </w:p>
        </w:tc>
        <w:tc>
          <w:tcPr>
            <w:tcW w:w="1021" w:type="dxa"/>
          </w:tcPr>
          <w:p w14:paraId="7F6179E3" w14:textId="77777777" w:rsidR="00FC5C37" w:rsidRPr="00C21991" w:rsidRDefault="00FC5C37">
            <w:pPr>
              <w:pStyle w:val="TAL"/>
            </w:pPr>
            <w:r w:rsidRPr="00C21991">
              <w:t>c20</w:t>
            </w:r>
          </w:p>
        </w:tc>
        <w:tc>
          <w:tcPr>
            <w:tcW w:w="1021" w:type="dxa"/>
          </w:tcPr>
          <w:p w14:paraId="598DF672" w14:textId="77777777" w:rsidR="00FC5C37" w:rsidRPr="00C21991" w:rsidRDefault="00FC5C37">
            <w:pPr>
              <w:pStyle w:val="TAL"/>
            </w:pPr>
            <w:r w:rsidRPr="00C21991">
              <w:t>[48] 2.3.1</w:t>
            </w:r>
          </w:p>
        </w:tc>
        <w:tc>
          <w:tcPr>
            <w:tcW w:w="1021" w:type="dxa"/>
          </w:tcPr>
          <w:p w14:paraId="36344C5B" w14:textId="77777777" w:rsidR="00FC5C37" w:rsidRPr="00C21991" w:rsidRDefault="00FC5C37">
            <w:pPr>
              <w:pStyle w:val="TAL"/>
            </w:pPr>
            <w:r w:rsidRPr="00C21991">
              <w:t>n/a</w:t>
            </w:r>
          </w:p>
        </w:tc>
        <w:tc>
          <w:tcPr>
            <w:tcW w:w="1021" w:type="dxa"/>
          </w:tcPr>
          <w:p w14:paraId="0F6209D7" w14:textId="77777777" w:rsidR="00FC5C37" w:rsidRPr="00C21991" w:rsidRDefault="00FC5C37">
            <w:pPr>
              <w:pStyle w:val="TAL"/>
            </w:pPr>
            <w:r w:rsidRPr="00C21991">
              <w:t>n/a</w:t>
            </w:r>
          </w:p>
        </w:tc>
      </w:tr>
      <w:tr w:rsidR="00047EC0" w:rsidRPr="00C21991" w14:paraId="33D3E0A5" w14:textId="77777777" w:rsidTr="00047EC0">
        <w:tc>
          <w:tcPr>
            <w:tcW w:w="851" w:type="dxa"/>
          </w:tcPr>
          <w:p w14:paraId="528CC370" w14:textId="77777777" w:rsidR="00047EC0" w:rsidRPr="00C21991" w:rsidRDefault="00047EC0" w:rsidP="00047EC0">
            <w:pPr>
              <w:pStyle w:val="TAL"/>
            </w:pPr>
            <w:r w:rsidRPr="00C21991">
              <w:t>20C</w:t>
            </w:r>
          </w:p>
        </w:tc>
        <w:tc>
          <w:tcPr>
            <w:tcW w:w="2665" w:type="dxa"/>
          </w:tcPr>
          <w:p w14:paraId="7D326F55" w14:textId="77777777" w:rsidR="00047EC0" w:rsidRPr="00C21991" w:rsidRDefault="00047EC0" w:rsidP="00047EC0">
            <w:pPr>
              <w:pStyle w:val="TAL"/>
            </w:pPr>
            <w:r w:rsidRPr="00C21991">
              <w:t>Session-ID</w:t>
            </w:r>
          </w:p>
        </w:tc>
        <w:tc>
          <w:tcPr>
            <w:tcW w:w="1021" w:type="dxa"/>
          </w:tcPr>
          <w:p w14:paraId="12E6134E" w14:textId="77777777" w:rsidR="00047EC0" w:rsidRPr="00C21991" w:rsidRDefault="00047EC0" w:rsidP="00047EC0">
            <w:pPr>
              <w:pStyle w:val="TAL"/>
            </w:pPr>
            <w:r w:rsidRPr="00C21991">
              <w:t>[162]</w:t>
            </w:r>
          </w:p>
        </w:tc>
        <w:tc>
          <w:tcPr>
            <w:tcW w:w="1021" w:type="dxa"/>
          </w:tcPr>
          <w:p w14:paraId="1F7F61E4" w14:textId="77777777" w:rsidR="00047EC0" w:rsidRPr="00C21991" w:rsidRDefault="00047EC0" w:rsidP="00047EC0">
            <w:pPr>
              <w:pStyle w:val="TAL"/>
            </w:pPr>
            <w:r w:rsidRPr="00C21991">
              <w:t>o</w:t>
            </w:r>
          </w:p>
        </w:tc>
        <w:tc>
          <w:tcPr>
            <w:tcW w:w="1021" w:type="dxa"/>
          </w:tcPr>
          <w:p w14:paraId="74DB3766" w14:textId="77777777" w:rsidR="00047EC0" w:rsidRPr="00C21991" w:rsidRDefault="00047EC0" w:rsidP="00047EC0">
            <w:pPr>
              <w:pStyle w:val="TAL"/>
            </w:pPr>
            <w:r w:rsidRPr="00C21991">
              <w:t>c42</w:t>
            </w:r>
          </w:p>
        </w:tc>
        <w:tc>
          <w:tcPr>
            <w:tcW w:w="1021" w:type="dxa"/>
          </w:tcPr>
          <w:p w14:paraId="18E94083" w14:textId="77777777" w:rsidR="00047EC0" w:rsidRPr="00C21991" w:rsidRDefault="00047EC0" w:rsidP="00047EC0">
            <w:pPr>
              <w:pStyle w:val="TAL"/>
            </w:pPr>
            <w:r w:rsidRPr="00C21991">
              <w:t>[162]</w:t>
            </w:r>
          </w:p>
        </w:tc>
        <w:tc>
          <w:tcPr>
            <w:tcW w:w="1021" w:type="dxa"/>
          </w:tcPr>
          <w:p w14:paraId="475CB031" w14:textId="77777777" w:rsidR="00047EC0" w:rsidRPr="00C21991" w:rsidRDefault="00047EC0" w:rsidP="00047EC0">
            <w:pPr>
              <w:pStyle w:val="TAL"/>
            </w:pPr>
            <w:r w:rsidRPr="00C21991">
              <w:t>o</w:t>
            </w:r>
          </w:p>
        </w:tc>
        <w:tc>
          <w:tcPr>
            <w:tcW w:w="1021" w:type="dxa"/>
          </w:tcPr>
          <w:p w14:paraId="49E01008" w14:textId="77777777" w:rsidR="00047EC0" w:rsidRPr="00C21991" w:rsidRDefault="00047EC0" w:rsidP="00047EC0">
            <w:pPr>
              <w:pStyle w:val="TAL"/>
            </w:pPr>
            <w:r w:rsidRPr="00C21991">
              <w:t>c42</w:t>
            </w:r>
          </w:p>
        </w:tc>
      </w:tr>
      <w:tr w:rsidR="00FC5C37" w:rsidRPr="00C21991" w14:paraId="295DE608" w14:textId="77777777">
        <w:tc>
          <w:tcPr>
            <w:tcW w:w="851" w:type="dxa"/>
          </w:tcPr>
          <w:p w14:paraId="625DD655" w14:textId="77777777" w:rsidR="00FC5C37" w:rsidRPr="00C21991" w:rsidRDefault="00FC5C37">
            <w:pPr>
              <w:pStyle w:val="TAL"/>
            </w:pPr>
            <w:r w:rsidRPr="00C21991">
              <w:t>21</w:t>
            </w:r>
          </w:p>
        </w:tc>
        <w:tc>
          <w:tcPr>
            <w:tcW w:w="2665" w:type="dxa"/>
          </w:tcPr>
          <w:p w14:paraId="44F46427" w14:textId="77777777" w:rsidR="00FC5C37" w:rsidRPr="00C21991" w:rsidRDefault="00FC5C37">
            <w:pPr>
              <w:pStyle w:val="TAL"/>
            </w:pPr>
            <w:r w:rsidRPr="00C21991">
              <w:t>Supported</w:t>
            </w:r>
          </w:p>
        </w:tc>
        <w:tc>
          <w:tcPr>
            <w:tcW w:w="1021" w:type="dxa"/>
          </w:tcPr>
          <w:p w14:paraId="6EB30DDF" w14:textId="77777777" w:rsidR="00FC5C37" w:rsidRPr="00C21991" w:rsidRDefault="00FC5C37">
            <w:pPr>
              <w:pStyle w:val="TAL"/>
            </w:pPr>
            <w:r w:rsidRPr="00C21991">
              <w:t>[26] 20.37, [26] 7.1</w:t>
            </w:r>
          </w:p>
        </w:tc>
        <w:tc>
          <w:tcPr>
            <w:tcW w:w="1021" w:type="dxa"/>
          </w:tcPr>
          <w:p w14:paraId="66281ED1" w14:textId="77777777" w:rsidR="00FC5C37" w:rsidRPr="00C21991" w:rsidRDefault="00FC5C37">
            <w:pPr>
              <w:pStyle w:val="TAL"/>
            </w:pPr>
            <w:r w:rsidRPr="00C21991">
              <w:t>o</w:t>
            </w:r>
          </w:p>
        </w:tc>
        <w:tc>
          <w:tcPr>
            <w:tcW w:w="1021" w:type="dxa"/>
          </w:tcPr>
          <w:p w14:paraId="2C332D0A" w14:textId="77777777" w:rsidR="00FC5C37" w:rsidRPr="00C21991" w:rsidRDefault="00FC5C37">
            <w:pPr>
              <w:pStyle w:val="TAL"/>
            </w:pPr>
            <w:r w:rsidRPr="00C21991">
              <w:t>o</w:t>
            </w:r>
          </w:p>
        </w:tc>
        <w:tc>
          <w:tcPr>
            <w:tcW w:w="1021" w:type="dxa"/>
          </w:tcPr>
          <w:p w14:paraId="4253AECD" w14:textId="77777777" w:rsidR="00FC5C37" w:rsidRPr="00C21991" w:rsidRDefault="00FC5C37">
            <w:pPr>
              <w:pStyle w:val="TAL"/>
            </w:pPr>
            <w:r w:rsidRPr="00C21991">
              <w:t>[26] 20.37, [26] 7.1</w:t>
            </w:r>
          </w:p>
        </w:tc>
        <w:tc>
          <w:tcPr>
            <w:tcW w:w="1021" w:type="dxa"/>
          </w:tcPr>
          <w:p w14:paraId="1F65C3F8" w14:textId="77777777" w:rsidR="00FC5C37" w:rsidRPr="00C21991" w:rsidRDefault="00FC5C37">
            <w:pPr>
              <w:pStyle w:val="TAL"/>
            </w:pPr>
            <w:r w:rsidRPr="00C21991">
              <w:t>m</w:t>
            </w:r>
          </w:p>
        </w:tc>
        <w:tc>
          <w:tcPr>
            <w:tcW w:w="1021" w:type="dxa"/>
          </w:tcPr>
          <w:p w14:paraId="1E1BBE3D" w14:textId="77777777" w:rsidR="00FC5C37" w:rsidRPr="00C21991" w:rsidRDefault="00FC5C37">
            <w:pPr>
              <w:pStyle w:val="TAL"/>
            </w:pPr>
            <w:r w:rsidRPr="00C21991">
              <w:t>m</w:t>
            </w:r>
          </w:p>
        </w:tc>
      </w:tr>
      <w:tr w:rsidR="00555723" w:rsidRPr="00C21991" w14:paraId="57F6CA96" w14:textId="77777777" w:rsidTr="000F13B1">
        <w:tc>
          <w:tcPr>
            <w:tcW w:w="851" w:type="dxa"/>
          </w:tcPr>
          <w:p w14:paraId="124E7968" w14:textId="77777777" w:rsidR="00555723" w:rsidRPr="00C21991" w:rsidRDefault="00555723" w:rsidP="000F13B1">
            <w:pPr>
              <w:pStyle w:val="TAL"/>
              <w:rPr>
                <w:lang w:eastAsia="ja-JP"/>
              </w:rPr>
            </w:pPr>
            <w:r w:rsidRPr="00C21991">
              <w:rPr>
                <w:lang w:eastAsia="ja-JP"/>
              </w:rPr>
              <w:t>21A</w:t>
            </w:r>
          </w:p>
        </w:tc>
        <w:tc>
          <w:tcPr>
            <w:tcW w:w="2665" w:type="dxa"/>
          </w:tcPr>
          <w:p w14:paraId="67943C9B" w14:textId="77777777" w:rsidR="00555723" w:rsidRPr="00C21991" w:rsidRDefault="00555723" w:rsidP="000F13B1">
            <w:pPr>
              <w:pStyle w:val="TAL"/>
            </w:pPr>
            <w:r w:rsidRPr="00C21991">
              <w:t>Target-Dialog</w:t>
            </w:r>
          </w:p>
        </w:tc>
        <w:tc>
          <w:tcPr>
            <w:tcW w:w="1021" w:type="dxa"/>
          </w:tcPr>
          <w:p w14:paraId="3CE5FE7E" w14:textId="77777777" w:rsidR="00555723" w:rsidRPr="00C21991" w:rsidRDefault="00555723"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5E610F19" w14:textId="77777777" w:rsidR="00555723" w:rsidRPr="00C21991" w:rsidRDefault="00555723" w:rsidP="000F13B1">
            <w:pPr>
              <w:pStyle w:val="TAL"/>
              <w:rPr>
                <w:lang w:eastAsia="ja-JP"/>
              </w:rPr>
            </w:pPr>
            <w:r w:rsidRPr="00C21991">
              <w:rPr>
                <w:lang w:eastAsia="ja-JP"/>
              </w:rPr>
              <w:t>c43</w:t>
            </w:r>
          </w:p>
        </w:tc>
        <w:tc>
          <w:tcPr>
            <w:tcW w:w="1021" w:type="dxa"/>
          </w:tcPr>
          <w:p w14:paraId="4C8D1E6E" w14:textId="77777777" w:rsidR="00555723" w:rsidRPr="00C21991" w:rsidRDefault="00555723" w:rsidP="000F13B1">
            <w:pPr>
              <w:pStyle w:val="TAL"/>
              <w:rPr>
                <w:lang w:eastAsia="ja-JP"/>
              </w:rPr>
            </w:pPr>
            <w:r w:rsidRPr="00C21991">
              <w:rPr>
                <w:lang w:eastAsia="ja-JP"/>
              </w:rPr>
              <w:t>c43</w:t>
            </w:r>
          </w:p>
        </w:tc>
        <w:tc>
          <w:tcPr>
            <w:tcW w:w="1021" w:type="dxa"/>
          </w:tcPr>
          <w:p w14:paraId="5CD52E76" w14:textId="77777777" w:rsidR="00555723" w:rsidRPr="00C21991" w:rsidRDefault="00555723"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79645029" w14:textId="77777777" w:rsidR="00555723" w:rsidRPr="00C21991" w:rsidRDefault="00555723" w:rsidP="000F13B1">
            <w:pPr>
              <w:pStyle w:val="TAL"/>
              <w:rPr>
                <w:lang w:eastAsia="ja-JP"/>
              </w:rPr>
            </w:pPr>
            <w:r w:rsidRPr="00C21991">
              <w:rPr>
                <w:lang w:eastAsia="ja-JP"/>
              </w:rPr>
              <w:t>c44</w:t>
            </w:r>
          </w:p>
        </w:tc>
        <w:tc>
          <w:tcPr>
            <w:tcW w:w="1021" w:type="dxa"/>
          </w:tcPr>
          <w:p w14:paraId="1864394C" w14:textId="77777777" w:rsidR="00555723" w:rsidRPr="00C21991" w:rsidRDefault="00555723" w:rsidP="000F13B1">
            <w:pPr>
              <w:pStyle w:val="TAL"/>
              <w:rPr>
                <w:lang w:eastAsia="ja-JP"/>
              </w:rPr>
            </w:pPr>
            <w:r w:rsidRPr="00C21991">
              <w:rPr>
                <w:lang w:eastAsia="ja-JP"/>
              </w:rPr>
              <w:t>c44</w:t>
            </w:r>
          </w:p>
        </w:tc>
      </w:tr>
      <w:tr w:rsidR="00FC5C37" w:rsidRPr="00C21991" w14:paraId="191311FD" w14:textId="77777777">
        <w:tc>
          <w:tcPr>
            <w:tcW w:w="851" w:type="dxa"/>
          </w:tcPr>
          <w:p w14:paraId="31C6BC40" w14:textId="77777777" w:rsidR="00FC5C37" w:rsidRPr="00C21991" w:rsidRDefault="00FC5C37">
            <w:pPr>
              <w:pStyle w:val="TAL"/>
            </w:pPr>
            <w:r w:rsidRPr="00C21991">
              <w:t>22</w:t>
            </w:r>
          </w:p>
        </w:tc>
        <w:tc>
          <w:tcPr>
            <w:tcW w:w="2665" w:type="dxa"/>
          </w:tcPr>
          <w:p w14:paraId="3030C256" w14:textId="77777777" w:rsidR="00FC5C37" w:rsidRPr="00C21991" w:rsidRDefault="00FC5C37">
            <w:pPr>
              <w:pStyle w:val="TAL"/>
            </w:pPr>
            <w:r w:rsidRPr="00C21991">
              <w:t>Timestamp</w:t>
            </w:r>
          </w:p>
        </w:tc>
        <w:tc>
          <w:tcPr>
            <w:tcW w:w="1021" w:type="dxa"/>
          </w:tcPr>
          <w:p w14:paraId="599C23F9" w14:textId="77777777" w:rsidR="00FC5C37" w:rsidRPr="00C21991" w:rsidRDefault="00FC5C37">
            <w:pPr>
              <w:pStyle w:val="TAL"/>
            </w:pPr>
            <w:r w:rsidRPr="00C21991">
              <w:t>[26] 20.38</w:t>
            </w:r>
          </w:p>
        </w:tc>
        <w:tc>
          <w:tcPr>
            <w:tcW w:w="1021" w:type="dxa"/>
          </w:tcPr>
          <w:p w14:paraId="561CF347" w14:textId="77777777" w:rsidR="00FC5C37" w:rsidRPr="00C21991" w:rsidRDefault="00FC5C37">
            <w:pPr>
              <w:pStyle w:val="TAL"/>
            </w:pPr>
            <w:r w:rsidRPr="00C21991">
              <w:t>c6</w:t>
            </w:r>
          </w:p>
        </w:tc>
        <w:tc>
          <w:tcPr>
            <w:tcW w:w="1021" w:type="dxa"/>
          </w:tcPr>
          <w:p w14:paraId="2FADD33F" w14:textId="77777777" w:rsidR="00FC5C37" w:rsidRPr="00C21991" w:rsidRDefault="00FC5C37">
            <w:pPr>
              <w:pStyle w:val="TAL"/>
            </w:pPr>
            <w:r w:rsidRPr="00C21991">
              <w:t>c6</w:t>
            </w:r>
          </w:p>
        </w:tc>
        <w:tc>
          <w:tcPr>
            <w:tcW w:w="1021" w:type="dxa"/>
          </w:tcPr>
          <w:p w14:paraId="3A8DD34E" w14:textId="77777777" w:rsidR="00FC5C37" w:rsidRPr="00C21991" w:rsidRDefault="00FC5C37">
            <w:pPr>
              <w:pStyle w:val="TAL"/>
            </w:pPr>
            <w:r w:rsidRPr="00C21991">
              <w:t>[26] 20.38</w:t>
            </w:r>
          </w:p>
        </w:tc>
        <w:tc>
          <w:tcPr>
            <w:tcW w:w="1021" w:type="dxa"/>
          </w:tcPr>
          <w:p w14:paraId="6DF032BF" w14:textId="77777777" w:rsidR="00FC5C37" w:rsidRPr="00C21991" w:rsidRDefault="00FC5C37">
            <w:pPr>
              <w:pStyle w:val="TAL"/>
            </w:pPr>
            <w:r w:rsidRPr="00C21991">
              <w:t>m</w:t>
            </w:r>
          </w:p>
        </w:tc>
        <w:tc>
          <w:tcPr>
            <w:tcW w:w="1021" w:type="dxa"/>
          </w:tcPr>
          <w:p w14:paraId="32D7BA4E" w14:textId="77777777" w:rsidR="00FC5C37" w:rsidRPr="00C21991" w:rsidRDefault="00FC5C37">
            <w:pPr>
              <w:pStyle w:val="TAL"/>
            </w:pPr>
            <w:r w:rsidRPr="00C21991">
              <w:t>m</w:t>
            </w:r>
          </w:p>
        </w:tc>
      </w:tr>
      <w:tr w:rsidR="00FC5C37" w:rsidRPr="00C21991" w14:paraId="15182DFF" w14:textId="77777777">
        <w:tc>
          <w:tcPr>
            <w:tcW w:w="851" w:type="dxa"/>
          </w:tcPr>
          <w:p w14:paraId="0BA5CD9D" w14:textId="77777777" w:rsidR="00FC5C37" w:rsidRPr="00C21991" w:rsidRDefault="00FC5C37">
            <w:pPr>
              <w:pStyle w:val="TAL"/>
            </w:pPr>
            <w:r w:rsidRPr="00C21991">
              <w:t>23</w:t>
            </w:r>
          </w:p>
        </w:tc>
        <w:tc>
          <w:tcPr>
            <w:tcW w:w="2665" w:type="dxa"/>
          </w:tcPr>
          <w:p w14:paraId="72CDA413" w14:textId="77777777" w:rsidR="00FC5C37" w:rsidRPr="00C21991" w:rsidRDefault="00FC5C37">
            <w:pPr>
              <w:pStyle w:val="TAL"/>
            </w:pPr>
            <w:r w:rsidRPr="00C21991">
              <w:t>To</w:t>
            </w:r>
          </w:p>
        </w:tc>
        <w:tc>
          <w:tcPr>
            <w:tcW w:w="1021" w:type="dxa"/>
          </w:tcPr>
          <w:p w14:paraId="561C54E7" w14:textId="77777777" w:rsidR="00FC5C37" w:rsidRPr="00C21991" w:rsidRDefault="00FC5C37">
            <w:pPr>
              <w:pStyle w:val="TAL"/>
            </w:pPr>
            <w:r w:rsidRPr="00C21991">
              <w:t>[26] 20.39</w:t>
            </w:r>
          </w:p>
        </w:tc>
        <w:tc>
          <w:tcPr>
            <w:tcW w:w="1021" w:type="dxa"/>
          </w:tcPr>
          <w:p w14:paraId="17F20041" w14:textId="77777777" w:rsidR="00FC5C37" w:rsidRPr="00C21991" w:rsidRDefault="00FC5C37">
            <w:pPr>
              <w:pStyle w:val="TAL"/>
            </w:pPr>
            <w:r w:rsidRPr="00C21991">
              <w:t>m</w:t>
            </w:r>
          </w:p>
        </w:tc>
        <w:tc>
          <w:tcPr>
            <w:tcW w:w="1021" w:type="dxa"/>
          </w:tcPr>
          <w:p w14:paraId="3A008B64" w14:textId="77777777" w:rsidR="00FC5C37" w:rsidRPr="00C21991" w:rsidRDefault="00FC5C37">
            <w:pPr>
              <w:pStyle w:val="TAL"/>
            </w:pPr>
            <w:r w:rsidRPr="00C21991">
              <w:t>m</w:t>
            </w:r>
          </w:p>
        </w:tc>
        <w:tc>
          <w:tcPr>
            <w:tcW w:w="1021" w:type="dxa"/>
          </w:tcPr>
          <w:p w14:paraId="41F043A2" w14:textId="77777777" w:rsidR="00FC5C37" w:rsidRPr="00C21991" w:rsidRDefault="00FC5C37">
            <w:pPr>
              <w:pStyle w:val="TAL"/>
            </w:pPr>
            <w:r w:rsidRPr="00C21991">
              <w:t>[26] 20.39</w:t>
            </w:r>
          </w:p>
        </w:tc>
        <w:tc>
          <w:tcPr>
            <w:tcW w:w="1021" w:type="dxa"/>
          </w:tcPr>
          <w:p w14:paraId="395F828E" w14:textId="77777777" w:rsidR="00FC5C37" w:rsidRPr="00C21991" w:rsidRDefault="00FC5C37">
            <w:pPr>
              <w:pStyle w:val="TAL"/>
            </w:pPr>
            <w:r w:rsidRPr="00C21991">
              <w:t>m</w:t>
            </w:r>
          </w:p>
        </w:tc>
        <w:tc>
          <w:tcPr>
            <w:tcW w:w="1021" w:type="dxa"/>
          </w:tcPr>
          <w:p w14:paraId="20206039" w14:textId="77777777" w:rsidR="00FC5C37" w:rsidRPr="00C21991" w:rsidRDefault="00FC5C37">
            <w:pPr>
              <w:pStyle w:val="TAL"/>
            </w:pPr>
            <w:r w:rsidRPr="00C21991">
              <w:t>m</w:t>
            </w:r>
          </w:p>
        </w:tc>
      </w:tr>
      <w:tr w:rsidR="00826B9F" w:rsidRPr="00C21991" w14:paraId="413F81F0" w14:textId="77777777">
        <w:tc>
          <w:tcPr>
            <w:tcW w:w="851" w:type="dxa"/>
          </w:tcPr>
          <w:p w14:paraId="5BA94775" w14:textId="77777777" w:rsidR="00826B9F" w:rsidRPr="00C21991" w:rsidRDefault="00826B9F">
            <w:pPr>
              <w:pStyle w:val="TAL"/>
            </w:pPr>
            <w:r w:rsidRPr="00C21991">
              <w:t>23A</w:t>
            </w:r>
          </w:p>
        </w:tc>
        <w:tc>
          <w:tcPr>
            <w:tcW w:w="2665" w:type="dxa"/>
          </w:tcPr>
          <w:p w14:paraId="082739B6" w14:textId="77777777" w:rsidR="00826B9F" w:rsidRPr="00C21991" w:rsidRDefault="00826B9F">
            <w:pPr>
              <w:pStyle w:val="TAL"/>
            </w:pPr>
            <w:r w:rsidRPr="00C21991">
              <w:t>Trigger-Consent</w:t>
            </w:r>
          </w:p>
        </w:tc>
        <w:tc>
          <w:tcPr>
            <w:tcW w:w="1021" w:type="dxa"/>
          </w:tcPr>
          <w:p w14:paraId="63DDA54D" w14:textId="77777777" w:rsidR="00826B9F" w:rsidRPr="00C21991" w:rsidRDefault="00826B9F">
            <w:pPr>
              <w:pStyle w:val="TAL"/>
            </w:pPr>
            <w:r w:rsidRPr="00C21991">
              <w:t>[125] 5.11.2</w:t>
            </w:r>
          </w:p>
        </w:tc>
        <w:tc>
          <w:tcPr>
            <w:tcW w:w="1021" w:type="dxa"/>
          </w:tcPr>
          <w:p w14:paraId="491B5EED" w14:textId="77777777" w:rsidR="00826B9F" w:rsidRPr="00C21991" w:rsidRDefault="00826B9F">
            <w:pPr>
              <w:pStyle w:val="TAL"/>
            </w:pPr>
            <w:r w:rsidRPr="00C21991">
              <w:t>c34</w:t>
            </w:r>
          </w:p>
        </w:tc>
        <w:tc>
          <w:tcPr>
            <w:tcW w:w="1021" w:type="dxa"/>
          </w:tcPr>
          <w:p w14:paraId="3A158FC7" w14:textId="77777777" w:rsidR="00826B9F" w:rsidRPr="00C21991" w:rsidRDefault="00826B9F">
            <w:pPr>
              <w:pStyle w:val="TAL"/>
            </w:pPr>
            <w:r w:rsidRPr="00C21991">
              <w:t>c34</w:t>
            </w:r>
          </w:p>
        </w:tc>
        <w:tc>
          <w:tcPr>
            <w:tcW w:w="1021" w:type="dxa"/>
          </w:tcPr>
          <w:p w14:paraId="68398B6C" w14:textId="77777777" w:rsidR="00826B9F" w:rsidRPr="00C21991" w:rsidRDefault="00826B9F">
            <w:pPr>
              <w:pStyle w:val="TAL"/>
            </w:pPr>
            <w:r w:rsidRPr="00C21991">
              <w:t>[125] 5.11.2</w:t>
            </w:r>
          </w:p>
        </w:tc>
        <w:tc>
          <w:tcPr>
            <w:tcW w:w="1021" w:type="dxa"/>
          </w:tcPr>
          <w:p w14:paraId="02A6AF0A" w14:textId="77777777" w:rsidR="00826B9F" w:rsidRPr="00C21991" w:rsidRDefault="00826B9F">
            <w:pPr>
              <w:pStyle w:val="TAL"/>
            </w:pPr>
            <w:r w:rsidRPr="00C21991">
              <w:t>c35</w:t>
            </w:r>
          </w:p>
        </w:tc>
        <w:tc>
          <w:tcPr>
            <w:tcW w:w="1021" w:type="dxa"/>
          </w:tcPr>
          <w:p w14:paraId="4F95CF53" w14:textId="77777777" w:rsidR="00826B9F" w:rsidRPr="00C21991" w:rsidRDefault="00826B9F">
            <w:pPr>
              <w:pStyle w:val="TAL"/>
            </w:pPr>
            <w:r w:rsidRPr="00C21991">
              <w:t>c35</w:t>
            </w:r>
          </w:p>
        </w:tc>
      </w:tr>
      <w:tr w:rsidR="00826B9F" w:rsidRPr="00C21991" w14:paraId="3A5E4BF1" w14:textId="77777777">
        <w:tc>
          <w:tcPr>
            <w:tcW w:w="851" w:type="dxa"/>
          </w:tcPr>
          <w:p w14:paraId="3C68BC6A" w14:textId="77777777" w:rsidR="00826B9F" w:rsidRPr="00C21991" w:rsidRDefault="00826B9F">
            <w:pPr>
              <w:pStyle w:val="TAL"/>
            </w:pPr>
            <w:r w:rsidRPr="00C21991">
              <w:t>24</w:t>
            </w:r>
          </w:p>
        </w:tc>
        <w:tc>
          <w:tcPr>
            <w:tcW w:w="2665" w:type="dxa"/>
          </w:tcPr>
          <w:p w14:paraId="1910FB63" w14:textId="77777777" w:rsidR="00826B9F" w:rsidRPr="00C21991" w:rsidRDefault="00826B9F">
            <w:pPr>
              <w:pStyle w:val="TAL"/>
            </w:pPr>
            <w:r w:rsidRPr="00C21991">
              <w:t>User-Agent</w:t>
            </w:r>
          </w:p>
        </w:tc>
        <w:tc>
          <w:tcPr>
            <w:tcW w:w="1021" w:type="dxa"/>
          </w:tcPr>
          <w:p w14:paraId="3B88C661" w14:textId="77777777" w:rsidR="00826B9F" w:rsidRPr="00C21991" w:rsidRDefault="00826B9F">
            <w:pPr>
              <w:pStyle w:val="TAL"/>
            </w:pPr>
            <w:r w:rsidRPr="00C21991">
              <w:t>[26] 20.41</w:t>
            </w:r>
          </w:p>
        </w:tc>
        <w:tc>
          <w:tcPr>
            <w:tcW w:w="1021" w:type="dxa"/>
          </w:tcPr>
          <w:p w14:paraId="092F40AC" w14:textId="77777777" w:rsidR="00826B9F" w:rsidRPr="00C21991" w:rsidRDefault="00826B9F">
            <w:pPr>
              <w:pStyle w:val="TAL"/>
            </w:pPr>
            <w:r w:rsidRPr="00C21991">
              <w:t>o</w:t>
            </w:r>
          </w:p>
        </w:tc>
        <w:tc>
          <w:tcPr>
            <w:tcW w:w="1021" w:type="dxa"/>
          </w:tcPr>
          <w:p w14:paraId="74D0BA42" w14:textId="77777777" w:rsidR="00826B9F" w:rsidRPr="00C21991" w:rsidRDefault="00826B9F">
            <w:pPr>
              <w:pStyle w:val="TAL"/>
            </w:pPr>
            <w:r w:rsidRPr="00C21991">
              <w:t>o</w:t>
            </w:r>
          </w:p>
        </w:tc>
        <w:tc>
          <w:tcPr>
            <w:tcW w:w="1021" w:type="dxa"/>
          </w:tcPr>
          <w:p w14:paraId="06866387" w14:textId="77777777" w:rsidR="00826B9F" w:rsidRPr="00C21991" w:rsidRDefault="00826B9F">
            <w:pPr>
              <w:pStyle w:val="TAL"/>
            </w:pPr>
            <w:r w:rsidRPr="00C21991">
              <w:t>[26] 20.41</w:t>
            </w:r>
          </w:p>
        </w:tc>
        <w:tc>
          <w:tcPr>
            <w:tcW w:w="1021" w:type="dxa"/>
          </w:tcPr>
          <w:p w14:paraId="6CA4D4BB" w14:textId="77777777" w:rsidR="00826B9F" w:rsidRPr="00C21991" w:rsidRDefault="00826B9F">
            <w:pPr>
              <w:pStyle w:val="TAL"/>
            </w:pPr>
            <w:r w:rsidRPr="00C21991">
              <w:t>o</w:t>
            </w:r>
          </w:p>
        </w:tc>
        <w:tc>
          <w:tcPr>
            <w:tcW w:w="1021" w:type="dxa"/>
          </w:tcPr>
          <w:p w14:paraId="0A820DF6" w14:textId="77777777" w:rsidR="00826B9F" w:rsidRPr="00C21991" w:rsidRDefault="00826B9F">
            <w:pPr>
              <w:pStyle w:val="TAL"/>
            </w:pPr>
            <w:r w:rsidRPr="00C21991">
              <w:t>o</w:t>
            </w:r>
          </w:p>
        </w:tc>
      </w:tr>
      <w:tr w:rsidR="00826B9F" w:rsidRPr="00C21991" w14:paraId="42F6B7B2" w14:textId="77777777">
        <w:tc>
          <w:tcPr>
            <w:tcW w:w="851" w:type="dxa"/>
          </w:tcPr>
          <w:p w14:paraId="4E943185" w14:textId="77777777" w:rsidR="00826B9F" w:rsidRPr="00C21991" w:rsidRDefault="00826B9F">
            <w:pPr>
              <w:pStyle w:val="TAL"/>
            </w:pPr>
            <w:r w:rsidRPr="00C21991">
              <w:t>25</w:t>
            </w:r>
          </w:p>
        </w:tc>
        <w:tc>
          <w:tcPr>
            <w:tcW w:w="2665" w:type="dxa"/>
          </w:tcPr>
          <w:p w14:paraId="263C9468" w14:textId="77777777" w:rsidR="00826B9F" w:rsidRPr="00C21991" w:rsidRDefault="00826B9F">
            <w:pPr>
              <w:pStyle w:val="TAL"/>
            </w:pPr>
            <w:r w:rsidRPr="00C21991">
              <w:t>Via</w:t>
            </w:r>
          </w:p>
        </w:tc>
        <w:tc>
          <w:tcPr>
            <w:tcW w:w="1021" w:type="dxa"/>
          </w:tcPr>
          <w:p w14:paraId="7D16327E" w14:textId="77777777" w:rsidR="00826B9F" w:rsidRPr="00C21991" w:rsidRDefault="00826B9F">
            <w:pPr>
              <w:pStyle w:val="TAL"/>
            </w:pPr>
            <w:r w:rsidRPr="00C21991">
              <w:t>[26] 20.42</w:t>
            </w:r>
          </w:p>
        </w:tc>
        <w:tc>
          <w:tcPr>
            <w:tcW w:w="1021" w:type="dxa"/>
          </w:tcPr>
          <w:p w14:paraId="579C0E5F" w14:textId="77777777" w:rsidR="00826B9F" w:rsidRPr="00C21991" w:rsidRDefault="00826B9F">
            <w:pPr>
              <w:pStyle w:val="TAL"/>
            </w:pPr>
            <w:r w:rsidRPr="00C21991">
              <w:t>m</w:t>
            </w:r>
          </w:p>
        </w:tc>
        <w:tc>
          <w:tcPr>
            <w:tcW w:w="1021" w:type="dxa"/>
          </w:tcPr>
          <w:p w14:paraId="18E0436E" w14:textId="77777777" w:rsidR="00826B9F" w:rsidRPr="00C21991" w:rsidRDefault="00826B9F">
            <w:pPr>
              <w:pStyle w:val="TAL"/>
            </w:pPr>
            <w:r w:rsidRPr="00C21991">
              <w:t>m</w:t>
            </w:r>
          </w:p>
        </w:tc>
        <w:tc>
          <w:tcPr>
            <w:tcW w:w="1021" w:type="dxa"/>
          </w:tcPr>
          <w:p w14:paraId="6E87A288" w14:textId="77777777" w:rsidR="00826B9F" w:rsidRPr="00C21991" w:rsidRDefault="00826B9F">
            <w:pPr>
              <w:pStyle w:val="TAL"/>
            </w:pPr>
            <w:r w:rsidRPr="00C21991">
              <w:t>[26] 20.42</w:t>
            </w:r>
          </w:p>
        </w:tc>
        <w:tc>
          <w:tcPr>
            <w:tcW w:w="1021" w:type="dxa"/>
          </w:tcPr>
          <w:p w14:paraId="647337DC" w14:textId="77777777" w:rsidR="00826B9F" w:rsidRPr="00C21991" w:rsidRDefault="00826B9F">
            <w:pPr>
              <w:pStyle w:val="TAL"/>
            </w:pPr>
            <w:r w:rsidRPr="00C21991">
              <w:t>m</w:t>
            </w:r>
          </w:p>
        </w:tc>
        <w:tc>
          <w:tcPr>
            <w:tcW w:w="1021" w:type="dxa"/>
          </w:tcPr>
          <w:p w14:paraId="3332E7E3" w14:textId="77777777" w:rsidR="00826B9F" w:rsidRPr="00C21991" w:rsidRDefault="00826B9F">
            <w:pPr>
              <w:pStyle w:val="TAL"/>
            </w:pPr>
            <w:r w:rsidRPr="00C21991">
              <w:t>m</w:t>
            </w:r>
          </w:p>
        </w:tc>
      </w:tr>
      <w:tr w:rsidR="00826B9F" w:rsidRPr="00C21991" w14:paraId="7143FC1F" w14:textId="77777777">
        <w:trPr>
          <w:cantSplit/>
        </w:trPr>
        <w:tc>
          <w:tcPr>
            <w:tcW w:w="9642" w:type="dxa"/>
            <w:gridSpan w:val="8"/>
          </w:tcPr>
          <w:p w14:paraId="0DF20567" w14:textId="77777777" w:rsidR="00826B9F" w:rsidRPr="00C21991" w:rsidRDefault="00826B9F">
            <w:pPr>
              <w:pStyle w:val="TAN"/>
            </w:pPr>
            <w:r w:rsidRPr="00C21991">
              <w:t>c1:</w:t>
            </w:r>
            <w:r w:rsidRPr="00C21991">
              <w:tab/>
              <w:t>IF A.4/2</w:t>
            </w:r>
            <w:r w:rsidR="00DB4626" w:rsidRPr="00C21991">
              <w:t>2</w:t>
            </w:r>
            <w:r w:rsidRPr="00C21991">
              <w:t xml:space="preserve"> THEN o </w:t>
            </w:r>
            <w:smartTag w:uri="urn:schemas-microsoft-com:office:smarttags" w:element="stockticker">
              <w:r w:rsidRPr="00C21991">
                <w:t>ELSE</w:t>
              </w:r>
            </w:smartTag>
            <w:r w:rsidRPr="00C21991">
              <w:t xml:space="preserve"> n/a - - </w:t>
            </w:r>
            <w:r w:rsidR="00DB4626" w:rsidRPr="00C21991">
              <w:t>acting as the notifier of event information</w:t>
            </w:r>
            <w:r w:rsidRPr="00C21991">
              <w:t>.</w:t>
            </w:r>
          </w:p>
          <w:p w14:paraId="18C5FCD0" w14:textId="77777777" w:rsidR="00826B9F" w:rsidRPr="00C21991" w:rsidRDefault="00826B9F">
            <w:pPr>
              <w:pStyle w:val="TAN"/>
            </w:pPr>
            <w:r w:rsidRPr="00C21991">
              <w:t>c2:</w:t>
            </w:r>
            <w:r w:rsidRPr="00C21991">
              <w:tab/>
              <w:t>IF A.4/2</w:t>
            </w:r>
            <w:r w:rsidR="00DB4626" w:rsidRPr="00C21991">
              <w:t>3</w:t>
            </w:r>
            <w:r w:rsidRPr="00C21991">
              <w:t xml:space="preserve"> THEN m </w:t>
            </w:r>
            <w:smartTag w:uri="urn:schemas-microsoft-com:office:smarttags" w:element="stockticker">
              <w:r w:rsidRPr="00C21991">
                <w:t>ELSE</w:t>
              </w:r>
            </w:smartTag>
            <w:r w:rsidRPr="00C21991">
              <w:t xml:space="preserve"> n/a - - </w:t>
            </w:r>
            <w:r w:rsidR="00DB4626" w:rsidRPr="00C21991">
              <w:t>acting as the subscriber to event information</w:t>
            </w:r>
            <w:r w:rsidRPr="00C21991">
              <w:t>.</w:t>
            </w:r>
          </w:p>
          <w:p w14:paraId="7E807A78" w14:textId="77777777" w:rsidR="00826B9F" w:rsidRPr="00C21991" w:rsidRDefault="00826B9F">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21E755AA" w14:textId="77777777" w:rsidR="00826B9F" w:rsidRPr="00C21991" w:rsidRDefault="00826B9F">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42CE2F34" w14:textId="77777777" w:rsidR="00826B9F" w:rsidRPr="00C21991" w:rsidRDefault="00826B9F">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7AF5AC90" w14:textId="77777777" w:rsidR="00826B9F" w:rsidRPr="00C21991" w:rsidRDefault="00826B9F">
            <w:pPr>
              <w:pStyle w:val="TAN"/>
            </w:pPr>
            <w:r w:rsidRPr="00C21991">
              <w:t>c6:</w:t>
            </w:r>
            <w:r w:rsidRPr="00C21991">
              <w:tab/>
              <w:t xml:space="preserve">IF A.4/6 THEN o </w:t>
            </w:r>
            <w:smartTag w:uri="urn:schemas-microsoft-com:office:smarttags" w:element="stockticker">
              <w:r w:rsidRPr="00C21991">
                <w:t>ELSE</w:t>
              </w:r>
            </w:smartTag>
            <w:r w:rsidRPr="00C21991">
              <w:t xml:space="preserve"> n/a - - timestamping of requests.</w:t>
            </w:r>
          </w:p>
          <w:p w14:paraId="3DEA05E0" w14:textId="77777777" w:rsidR="00826B9F" w:rsidRPr="00C21991" w:rsidRDefault="00826B9F">
            <w:pPr>
              <w:pStyle w:val="TAN"/>
            </w:pPr>
            <w:r w:rsidRPr="00C21991">
              <w:t>c7:</w:t>
            </w:r>
            <w:r w:rsidRPr="00C21991">
              <w:tab/>
              <w:t xml:space="preserve">IF A.3/1 </w:t>
            </w:r>
            <w:smartTag w:uri="urn:schemas-microsoft-com:office:smarttags" w:element="stockticker">
              <w:r w:rsidRPr="00C21991">
                <w:t>AND</w:t>
              </w:r>
            </w:smartTag>
            <w:r w:rsidRPr="00C21991">
              <w:t xml:space="preserve"> A.4/25 THEN o </w:t>
            </w:r>
            <w:smartTag w:uri="urn:schemas-microsoft-com:office:smarttags" w:element="stockticker">
              <w:r w:rsidRPr="00C21991">
                <w:t>ELSE</w:t>
              </w:r>
            </w:smartTag>
            <w:r w:rsidRPr="00C21991">
              <w:t xml:space="preserve"> n/a - - UE and private extensions to the Session Initiation Protocol (SIP) for asserted identity within trusted networks.</w:t>
            </w:r>
          </w:p>
          <w:p w14:paraId="55F03C10" w14:textId="77777777" w:rsidR="00826B9F" w:rsidRPr="00C21991" w:rsidRDefault="00826B9F">
            <w:pPr>
              <w:pStyle w:val="TAN"/>
            </w:pPr>
            <w:r w:rsidRPr="00C21991">
              <w:t>c8:</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7C3D1BE8" w14:textId="77777777" w:rsidR="00826B9F" w:rsidRPr="00C21991" w:rsidRDefault="00826B9F">
            <w:pPr>
              <w:pStyle w:val="TAN"/>
            </w:pPr>
            <w:r w:rsidRPr="00C21991">
              <w:t>c9:</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4F649B47" w14:textId="77777777" w:rsidR="00826B9F" w:rsidRPr="00C21991" w:rsidRDefault="00826B9F">
            <w:pPr>
              <w:pStyle w:val="TAN"/>
            </w:pPr>
            <w:r w:rsidRPr="00C21991">
              <w:t>c10:</w:t>
            </w:r>
            <w:r w:rsidRPr="00C21991">
              <w:tab/>
              <w:t xml:space="preserve">IF A.4/32 THEN o </w:t>
            </w:r>
            <w:smartTag w:uri="urn:schemas-microsoft-com:office:smarttags" w:element="stockticker">
              <w:r w:rsidRPr="00C21991">
                <w:t>ELSE</w:t>
              </w:r>
            </w:smartTag>
            <w:r w:rsidRPr="00C21991">
              <w:t xml:space="preserve"> n/a - - the P-Called-Party-ID extension.</w:t>
            </w:r>
          </w:p>
          <w:p w14:paraId="61A5C058" w14:textId="77777777" w:rsidR="00826B9F" w:rsidRPr="00C21991" w:rsidRDefault="00826B9F">
            <w:pPr>
              <w:pStyle w:val="TAN"/>
            </w:pPr>
            <w:r w:rsidRPr="00C21991">
              <w:t>c11:</w:t>
            </w:r>
            <w:r w:rsidRPr="00C21991">
              <w:tab/>
              <w:t xml:space="preserve">IF A.4/33 THEN o </w:t>
            </w:r>
            <w:smartTag w:uri="urn:schemas-microsoft-com:office:smarttags" w:element="stockticker">
              <w:r w:rsidRPr="00C21991">
                <w:t>ELSE</w:t>
              </w:r>
            </w:smartTag>
            <w:r w:rsidRPr="00C21991">
              <w:t xml:space="preserve"> n/a - - the P-Visited-Network-ID extension.</w:t>
            </w:r>
          </w:p>
          <w:p w14:paraId="2ED0C9BC" w14:textId="77777777" w:rsidR="00826B9F" w:rsidRPr="00C21991" w:rsidRDefault="00826B9F">
            <w:pPr>
              <w:pStyle w:val="TAN"/>
            </w:pPr>
            <w:r w:rsidRPr="00C21991">
              <w:t>c12:</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1AD7FC01" w14:textId="77777777" w:rsidR="00826B9F" w:rsidRPr="00C21991" w:rsidRDefault="00826B9F">
            <w:pPr>
              <w:pStyle w:val="TAN"/>
            </w:pPr>
            <w:r w:rsidRPr="00C21991">
              <w:t>c13:</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6AEB6982" w14:textId="77777777" w:rsidR="00826B9F" w:rsidRPr="00C21991" w:rsidRDefault="00826B9F">
            <w:pPr>
              <w:pStyle w:val="TAN"/>
            </w:pPr>
            <w:r w:rsidRPr="00C21991">
              <w:t>c14:</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643B9470" w14:textId="77777777" w:rsidR="00826B9F" w:rsidRPr="00C21991" w:rsidRDefault="00826B9F">
            <w:pPr>
              <w:pStyle w:val="TAN"/>
            </w:pPr>
            <w:r w:rsidRPr="00C21991">
              <w:t>c15:</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5CBA8266" w14:textId="77777777" w:rsidR="00826B9F" w:rsidRPr="00C21991" w:rsidRDefault="00826B9F">
            <w:pPr>
              <w:pStyle w:val="TAN"/>
            </w:pPr>
            <w:r w:rsidRPr="00C21991">
              <w:t>c16:</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7A296A9A" w14:textId="77777777" w:rsidR="00826B9F" w:rsidRPr="00C21991" w:rsidRDefault="00826B9F">
            <w:pPr>
              <w:pStyle w:val="TAN"/>
            </w:pPr>
            <w:r w:rsidRPr="00C21991">
              <w:t>c17:</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21EB9733" w14:textId="77777777" w:rsidR="00826B9F" w:rsidRPr="00C21991" w:rsidRDefault="00826B9F">
            <w:pPr>
              <w:pStyle w:val="TAN"/>
              <w:rPr>
                <w:b/>
                <w:bCs/>
              </w:rPr>
            </w:pPr>
            <w:r w:rsidRPr="00C21991">
              <w:t>c18:</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66143FBD" w14:textId="77777777" w:rsidR="00826B9F" w:rsidRPr="00C21991" w:rsidRDefault="00826B9F">
            <w:pPr>
              <w:pStyle w:val="TAN"/>
            </w:pPr>
            <w:r w:rsidRPr="00C21991">
              <w:t>c19:</w:t>
            </w:r>
            <w:r w:rsidRPr="00C21991">
              <w:tab/>
              <w:t xml:space="preserve">IF A.4/37 </w:t>
            </w:r>
            <w:r w:rsidR="00757A70"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757A70" w:rsidRPr="00C21991">
              <w:t xml:space="preserve">or </w:t>
            </w:r>
            <w:proofErr w:type="spellStart"/>
            <w:r w:rsidR="00757A70" w:rsidRPr="00C21991">
              <w:t>mediasec</w:t>
            </w:r>
            <w:proofErr w:type="spellEnd"/>
            <w:r w:rsidR="00757A70" w:rsidRPr="00C21991">
              <w:t xml:space="preserve"> header field parameter for marking security mechanisms related to media </w:t>
            </w:r>
            <w:r w:rsidRPr="00C21991">
              <w:t>(note 2).</w:t>
            </w:r>
          </w:p>
          <w:p w14:paraId="31DE290D" w14:textId="77777777" w:rsidR="00826B9F" w:rsidRPr="00C21991" w:rsidRDefault="00826B9F">
            <w:pPr>
              <w:pStyle w:val="TAN"/>
            </w:pPr>
            <w:r w:rsidRPr="00C21991">
              <w:t>c20:</w:t>
            </w:r>
            <w:r w:rsidRPr="00C21991">
              <w:tab/>
              <w:t xml:space="preserve">IF A.4/37 </w:t>
            </w:r>
            <w:r w:rsidR="00757A70"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757A70" w:rsidRPr="00C21991">
              <w:t xml:space="preserve"> or </w:t>
            </w:r>
            <w:proofErr w:type="spellStart"/>
            <w:r w:rsidR="00757A70" w:rsidRPr="00C21991">
              <w:t>mediasec</w:t>
            </w:r>
            <w:proofErr w:type="spellEnd"/>
            <w:r w:rsidR="00757A70" w:rsidRPr="00C21991">
              <w:t xml:space="preserve"> header field parameter for marking security mechanisms related to media</w:t>
            </w:r>
            <w:r w:rsidRPr="00C21991">
              <w:t>.</w:t>
            </w:r>
          </w:p>
          <w:p w14:paraId="32D9A713" w14:textId="77777777" w:rsidR="00826B9F" w:rsidRPr="00C21991" w:rsidRDefault="00826B9F">
            <w:pPr>
              <w:pStyle w:val="TAN"/>
            </w:pPr>
            <w:r w:rsidRPr="00C21991">
              <w:t>c21:</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62EB4517" w14:textId="77777777" w:rsidR="00826B9F" w:rsidRPr="00C21991" w:rsidRDefault="00826B9F">
            <w:pPr>
              <w:pStyle w:val="TAN"/>
            </w:pPr>
            <w:r w:rsidRPr="00C21991">
              <w:t>c22:</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76C65E3E" w14:textId="77777777" w:rsidR="00826B9F" w:rsidRPr="00C21991" w:rsidRDefault="00826B9F">
            <w:pPr>
              <w:pStyle w:val="TAN"/>
            </w:pPr>
            <w:r w:rsidRPr="00C21991">
              <w:t>c23:</w:t>
            </w:r>
            <w:r w:rsidRPr="00C21991">
              <w:tab/>
              <w:t xml:space="preserve">IF A.4/43 THEN m </w:t>
            </w:r>
            <w:smartTag w:uri="urn:schemas-microsoft-com:office:smarttags" w:element="stockticker">
              <w:r w:rsidRPr="00C21991">
                <w:t>ELSE</w:t>
              </w:r>
            </w:smartTag>
            <w:r w:rsidRPr="00C21991">
              <w:t xml:space="preserve"> n/a - - the SIP Referred-By Mechanism.</w:t>
            </w:r>
          </w:p>
          <w:p w14:paraId="331A5707" w14:textId="77777777" w:rsidR="00826B9F" w:rsidRPr="00C21991" w:rsidRDefault="00826B9F">
            <w:pPr>
              <w:pStyle w:val="TAN"/>
            </w:pPr>
            <w:r w:rsidRPr="00C21991">
              <w:t>c24:</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14896D9B" w14:textId="77777777" w:rsidR="00826B9F" w:rsidRPr="00C21991" w:rsidRDefault="00826B9F" w:rsidP="00EE72FB">
            <w:pPr>
              <w:pStyle w:val="TAN"/>
            </w:pPr>
            <w:r w:rsidRPr="00C21991">
              <w:t>c25:</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773E806A" w14:textId="77777777" w:rsidR="00826B9F" w:rsidRPr="00C21991" w:rsidRDefault="00826B9F" w:rsidP="00546923">
            <w:pPr>
              <w:pStyle w:val="TAN"/>
            </w:pPr>
            <w:r w:rsidRPr="00C21991">
              <w:t>c26:</w:t>
            </w:r>
            <w:r w:rsidRPr="00C21991">
              <w:tab/>
              <w:t xml:space="preserve">IF A.4/60 THEN m </w:t>
            </w:r>
            <w:smartTag w:uri="urn:schemas-microsoft-com:office:smarttags" w:element="stockticker">
              <w:r w:rsidRPr="00C21991">
                <w:t>ELSE</w:t>
              </w:r>
            </w:smartTag>
            <w:r w:rsidRPr="00C21991">
              <w:t xml:space="preserve"> n/a - - SIP location conveyance.</w:t>
            </w:r>
          </w:p>
          <w:p w14:paraId="33D149AF" w14:textId="77777777" w:rsidR="00826B9F" w:rsidRPr="00C21991" w:rsidRDefault="00826B9F" w:rsidP="00FC5C37">
            <w:pPr>
              <w:pStyle w:val="TAN"/>
            </w:pPr>
            <w:r w:rsidRPr="00C21991">
              <w:t>c27:</w:t>
            </w:r>
            <w:r w:rsidRPr="00C21991">
              <w:tab/>
              <w:t xml:space="preserve">IF </w:t>
            </w:r>
            <w:r w:rsidR="006C2131" w:rsidRPr="00C21991">
              <w:t>(</w:t>
            </w:r>
            <w:r w:rsidRPr="00C21991">
              <w:t xml:space="preserve">A.3/1 </w:t>
            </w:r>
            <w:r w:rsidR="006C2131" w:rsidRPr="00C21991">
              <w:t>OR A.3A/</w:t>
            </w:r>
            <w:r w:rsidR="00313E0F" w:rsidRPr="00C21991">
              <w:t>81</w:t>
            </w:r>
            <w:r w:rsidR="006C2131" w:rsidRPr="00C21991">
              <w:t xml:space="preserve">) </w:t>
            </w:r>
            <w:smartTag w:uri="urn:schemas-microsoft-com:office:smarttags" w:element="stockticker">
              <w:r w:rsidRPr="00C21991">
                <w:t>AND</w:t>
              </w:r>
            </w:smartTag>
            <w:r w:rsidRPr="00C21991">
              <w:t xml:space="preserve"> A.4/74 THEN o </w:t>
            </w:r>
            <w:smartTag w:uri="urn:schemas-microsoft-com:office:smarttags" w:element="stockticker">
              <w:r w:rsidRPr="00C21991">
                <w:t>ELSE</w:t>
              </w:r>
            </w:smartTag>
            <w:r w:rsidRPr="00C21991">
              <w:t xml:space="preserve"> n/a - - UE</w:t>
            </w:r>
            <w:r w:rsidR="006C2131" w:rsidRPr="00C21991">
              <w:t xml:space="preserve">, </w:t>
            </w:r>
            <w:smartTag w:uri="urn:schemas-microsoft-com:office:smarttags" w:element="stockticker">
              <w:r w:rsidR="006C2131" w:rsidRPr="00C21991">
                <w:t>MSC</w:t>
              </w:r>
            </w:smartTag>
            <w:r w:rsidR="006C2131" w:rsidRPr="00C21991">
              <w:t xml:space="preserve"> Server enhanced for ICS</w:t>
            </w:r>
            <w:r w:rsidRPr="00C21991">
              <w:t xml:space="preserve"> and </w:t>
            </w:r>
            <w:r w:rsidR="00155C2D" w:rsidRPr="00C21991">
              <w:t>SIP extension for the identification of services</w:t>
            </w:r>
            <w:r w:rsidRPr="00C21991">
              <w:rPr>
                <w:rFonts w:eastAsia="MS Mincho"/>
              </w:rPr>
              <w:t>.</w:t>
            </w:r>
          </w:p>
          <w:p w14:paraId="7F049D0E" w14:textId="77777777" w:rsidR="00826B9F" w:rsidRPr="00C21991" w:rsidRDefault="00826B9F" w:rsidP="00FC5C37">
            <w:pPr>
              <w:pStyle w:val="TAN"/>
            </w:pPr>
            <w:r w:rsidRPr="00C21991">
              <w:t>c28:</w:t>
            </w:r>
            <w:r w:rsidRPr="00C21991">
              <w:tab/>
              <w:t xml:space="preserve">IF A.4/74 THEN o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t>.</w:t>
            </w:r>
          </w:p>
          <w:p w14:paraId="6F0A2429" w14:textId="77777777" w:rsidR="00826B9F" w:rsidRPr="00C21991" w:rsidRDefault="00826B9F" w:rsidP="00FC5C37">
            <w:pPr>
              <w:pStyle w:val="TAN"/>
            </w:pPr>
            <w:r w:rsidRPr="00C21991">
              <w:t>c29:</w:t>
            </w:r>
            <w:r w:rsidRPr="00C21991">
              <w:tab/>
              <w:t xml:space="preserve">IF A.4/74 THEN m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t>.</w:t>
            </w:r>
          </w:p>
          <w:p w14:paraId="731A1F52" w14:textId="77777777" w:rsidR="00755651" w:rsidRPr="00C21991" w:rsidRDefault="00755651" w:rsidP="00755651">
            <w:pPr>
              <w:pStyle w:val="TAN"/>
              <w:rPr>
                <w:rFonts w:eastAsia="SimSun"/>
                <w:lang w:eastAsia="zh-CN"/>
              </w:rPr>
            </w:pPr>
            <w:r w:rsidRPr="00C21991">
              <w:rPr>
                <w:szCs w:val="24"/>
              </w:rPr>
              <w:t>c30:</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EB2098"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2D6C77" w:rsidRPr="00C21991">
              <w:t xml:space="preserve">IF A.3/1 </w:t>
            </w:r>
            <w:smartTag w:uri="urn:schemas-microsoft-com:office:smarttags" w:element="stockticker">
              <w:r w:rsidR="002D6C77" w:rsidRPr="00C21991">
                <w:t>AND</w:t>
              </w:r>
            </w:smartTag>
            <w:r w:rsidR="002D6C77" w:rsidRPr="00C21991">
              <w:t xml:space="preserve"> NOT A.3C/1 THEN n/a </w:t>
            </w:r>
            <w:smartTag w:uri="urn:schemas-microsoft-com:office:smarttags" w:element="stockticker">
              <w:r w:rsidR="002D6C77" w:rsidRPr="00C21991">
                <w:t>ELSE</w:t>
              </w:r>
            </w:smartTag>
            <w:r w:rsidR="002D6C77" w:rsidRPr="00C21991">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EB2098" w:rsidRPr="00C21991">
              <w:t>, ISC gateway function (IMS-</w:t>
            </w:r>
            <w:smartTag w:uri="urn:schemas-microsoft-com:office:smarttags" w:element="stockticker">
              <w:r w:rsidR="00EB2098" w:rsidRPr="00C21991">
                <w:t>ALG</w:t>
              </w:r>
            </w:smartTag>
            <w:r w:rsidR="00EB2098" w:rsidRPr="00C21991">
              <w:t>), ISC gateway function (Screening of SIP signalling)</w:t>
            </w:r>
            <w:r w:rsidR="002D6C77" w:rsidRPr="00C21991">
              <w:t>, UE, UE performing the functions of an external attached network</w:t>
            </w:r>
            <w:r w:rsidRPr="00C21991">
              <w:rPr>
                <w:rFonts w:eastAsia="SimSun"/>
                <w:lang w:eastAsia="zh-CN"/>
              </w:rPr>
              <w:t>.</w:t>
            </w:r>
          </w:p>
          <w:p w14:paraId="4C307251" w14:textId="77777777" w:rsidR="00755651" w:rsidRPr="00C21991" w:rsidRDefault="00755651" w:rsidP="00755651">
            <w:pPr>
              <w:pStyle w:val="TAN"/>
              <w:rPr>
                <w:rFonts w:eastAsia="SimSun"/>
                <w:lang w:eastAsia="zh-CN"/>
              </w:rPr>
            </w:pPr>
            <w:r w:rsidRPr="00C21991">
              <w:rPr>
                <w:rFonts w:eastAsia="SimSun"/>
                <w:lang w:eastAsia="zh-CN"/>
              </w:rPr>
              <w:t>c31:</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799E6C0F" w14:textId="77777777" w:rsidR="00826B9F" w:rsidRPr="00C21991" w:rsidRDefault="00826B9F" w:rsidP="00826B9F">
            <w:pPr>
              <w:pStyle w:val="TAN"/>
              <w:rPr>
                <w:szCs w:val="24"/>
              </w:rPr>
            </w:pPr>
            <w:r w:rsidRPr="00C21991">
              <w:rPr>
                <w:rFonts w:eastAsia="MS Mincho"/>
              </w:rPr>
              <w:t>c33:</w:t>
            </w:r>
            <w:r w:rsidRPr="00C21991">
              <w:rPr>
                <w:rFonts w:eastAsia="MS Mincho"/>
              </w:rPr>
              <w:tab/>
              <w:t xml:space="preserve">IF A.4/7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4DA46519" w14:textId="77777777" w:rsidR="00826B9F" w:rsidRPr="00C21991" w:rsidRDefault="00826B9F" w:rsidP="00826B9F">
            <w:pPr>
              <w:pStyle w:val="TAN"/>
            </w:pPr>
            <w:r w:rsidRPr="00C21991">
              <w:t>c34:</w:t>
            </w:r>
            <w:r w:rsidRPr="00C21991">
              <w:tab/>
              <w:t xml:space="preserve">IF A.4/75A THEN m </w:t>
            </w:r>
            <w:smartTag w:uri="urn:schemas-microsoft-com:office:smarttags" w:element="stockticker">
              <w:r w:rsidRPr="00C21991">
                <w:t>ELSE</w:t>
              </w:r>
            </w:smartTag>
            <w:r w:rsidRPr="00C21991">
              <w:t xml:space="preserve"> n/a - - a relay within the framework for consent-based communications in SIP.</w:t>
            </w:r>
          </w:p>
          <w:p w14:paraId="36C74E6B" w14:textId="77777777" w:rsidR="00924BB1" w:rsidRPr="00C21991" w:rsidRDefault="00826B9F" w:rsidP="00924BB1">
            <w:pPr>
              <w:pStyle w:val="TAN"/>
            </w:pPr>
            <w:r w:rsidRPr="00C21991">
              <w:t>c35:</w:t>
            </w:r>
            <w:r w:rsidRPr="00C21991">
              <w:tab/>
              <w:t xml:space="preserve">IF A.4/75B THEN m </w:t>
            </w:r>
            <w:smartTag w:uri="urn:schemas-microsoft-com:office:smarttags" w:element="stockticker">
              <w:r w:rsidRPr="00C21991">
                <w:t>ELSE</w:t>
              </w:r>
            </w:smartTag>
            <w:r w:rsidRPr="00C21991">
              <w:t xml:space="preserve"> n/a - - a recipient within the framework for consent-based communications in SIP.</w:t>
            </w:r>
          </w:p>
          <w:p w14:paraId="17182CA6" w14:textId="77777777" w:rsidR="001F5150" w:rsidRPr="00C21991" w:rsidRDefault="00924BB1" w:rsidP="001F5150">
            <w:pPr>
              <w:pStyle w:val="TAN"/>
            </w:pPr>
            <w:r w:rsidRPr="00C21991">
              <w:t>c36:</w:t>
            </w:r>
            <w:r w:rsidRPr="00C21991">
              <w:tab/>
              <w:t xml:space="preserve">IF A.4/77 THEN m </w:t>
            </w:r>
            <w:smartTag w:uri="urn:schemas-microsoft-com:office:smarttags" w:element="stockticker">
              <w:r w:rsidRPr="00C21991">
                <w:t>ELSE</w:t>
              </w:r>
            </w:smartTag>
            <w:r w:rsidRPr="00C21991">
              <w:t xml:space="preserve"> n/a - - </w:t>
            </w:r>
            <w:r w:rsidR="00121E58" w:rsidRPr="00C21991">
              <w:rPr>
                <w:rFonts w:eastAsia="SimSun"/>
              </w:rPr>
              <w:t>the SIP P-Private-Network-Indication private-header (P-Header)</w:t>
            </w:r>
            <w:r w:rsidRPr="00C21991">
              <w:t>.</w:t>
            </w:r>
          </w:p>
          <w:p w14:paraId="1575A49D" w14:textId="77777777" w:rsidR="00ED10F7" w:rsidRPr="00C21991" w:rsidRDefault="002D6C77" w:rsidP="00ED10F7">
            <w:pPr>
              <w:pStyle w:val="TAN"/>
            </w:pPr>
            <w:r w:rsidRPr="00C21991">
              <w:t>c39:</w:t>
            </w:r>
            <w:r w:rsidRPr="00C21991">
              <w:tab/>
              <w:t xml:space="preserve">IF A.3/1 </w:t>
            </w:r>
            <w:smartTag w:uri="urn:schemas-microsoft-com:office:smarttags" w:element="stockticker">
              <w:r w:rsidRPr="00C21991">
                <w:t>AND</w:t>
              </w:r>
            </w:smartTag>
            <w:r w:rsidRPr="00C21991">
              <w:t xml:space="preserve"> NOT A.3C/1 THEN n/a </w:t>
            </w:r>
            <w:smartTag w:uri="urn:schemas-microsoft-com:office:smarttags" w:element="stockticker">
              <w:r w:rsidRPr="00C21991">
                <w:t>ELSE</w:t>
              </w:r>
            </w:smartTag>
            <w:r w:rsidRPr="00C21991">
              <w:t xml:space="preserve"> o - - UE, UE performing the functions of an external attached network</w:t>
            </w:r>
            <w:r w:rsidR="00ED10F7" w:rsidRPr="00C21991">
              <w:t>.</w:t>
            </w:r>
          </w:p>
          <w:p w14:paraId="5D38D960" w14:textId="77777777" w:rsidR="00AE0B1F" w:rsidRPr="00C21991" w:rsidRDefault="00ED10F7" w:rsidP="00AE0B1F">
            <w:pPr>
              <w:pStyle w:val="TAN"/>
            </w:pPr>
            <w:r w:rsidRPr="00C21991">
              <w:t>c40:</w:t>
            </w:r>
            <w:r w:rsidRPr="00C21991">
              <w:tab/>
              <w:t>IF A.</w:t>
            </w:r>
            <w:r w:rsidR="006057C6" w:rsidRPr="00C21991">
              <w:t>4/</w:t>
            </w:r>
            <w:r w:rsidRPr="00C21991">
              <w:t xml:space="preserve">95 THEN m </w:t>
            </w:r>
            <w:smartTag w:uri="urn:schemas-microsoft-com:office:smarttags" w:element="stockticker">
              <w:r w:rsidRPr="00C21991">
                <w:t>ELSE</w:t>
              </w:r>
            </w:smartTag>
            <w:r w:rsidRPr="00C21991">
              <w:t xml:space="preserve"> n/a - - suppression of session initiation protocol REFER method implicit subscription.</w:t>
            </w:r>
          </w:p>
          <w:p w14:paraId="68F81682" w14:textId="77777777" w:rsidR="00047EC0" w:rsidRPr="00C21991" w:rsidRDefault="00AE0B1F" w:rsidP="00047EC0">
            <w:pPr>
              <w:pStyle w:val="TAN"/>
            </w:pPr>
            <w:r w:rsidRPr="00C21991">
              <w:t>c41:</w:t>
            </w:r>
            <w:r w:rsidRPr="00C21991">
              <w:tab/>
              <w:t xml:space="preserve">IF A.4/78 THEN m </w:t>
            </w:r>
            <w:smartTag w:uri="urn:schemas-microsoft-com:office:smarttags" w:element="stockticker">
              <w:r w:rsidRPr="00C21991">
                <w:t>ELSE</w:t>
              </w:r>
            </w:smartTag>
            <w:r w:rsidRPr="00C21991">
              <w:t xml:space="preserve"> n/a - - the SIP P-Served-User private header.</w:t>
            </w:r>
          </w:p>
          <w:p w14:paraId="108462E1" w14:textId="77777777" w:rsidR="00555723" w:rsidRPr="00C21991" w:rsidRDefault="00047EC0" w:rsidP="00555723">
            <w:pPr>
              <w:pStyle w:val="TAN"/>
              <w:rPr>
                <w:lang w:eastAsia="ja-JP"/>
              </w:rPr>
            </w:pPr>
            <w:r w:rsidRPr="00C21991">
              <w:rPr>
                <w:rFonts w:eastAsia="SimSun"/>
                <w:lang w:eastAsia="zh-CN"/>
              </w:rPr>
              <w:t>c42:</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41D2098F" w14:textId="77777777" w:rsidR="00555723" w:rsidRPr="00C21991" w:rsidRDefault="00555723" w:rsidP="00555723">
            <w:pPr>
              <w:pStyle w:val="TAN"/>
              <w:rPr>
                <w:lang w:eastAsia="ja-JP"/>
              </w:rPr>
            </w:pPr>
            <w:r w:rsidRPr="00C21991">
              <w:rPr>
                <w:rFonts w:hint="eastAsia"/>
                <w:lang w:eastAsia="ja-JP"/>
              </w:rPr>
              <w:t>c</w:t>
            </w:r>
            <w:r w:rsidRPr="00C21991">
              <w:rPr>
                <w:lang w:eastAsia="ja-JP"/>
              </w:rPr>
              <w:t>43</w:t>
            </w:r>
            <w:r w:rsidRPr="00C21991">
              <w:rPr>
                <w:rFonts w:hint="eastAsia"/>
                <w:lang w:eastAsia="ja-JP"/>
              </w:rPr>
              <w:t>:</w:t>
            </w:r>
            <w:r w:rsidRPr="00C21991">
              <w:rPr>
                <w:rFonts w:eastAsia="SimSun"/>
                <w:lang w:eastAsia="zh-CN"/>
              </w:rPr>
              <w:tab/>
              <w:t>IF A.4/</w:t>
            </w:r>
            <w:r w:rsidR="009B2951" w:rsidRPr="00C21991">
              <w:rPr>
                <w:rFonts w:eastAsia="SimSun"/>
                <w:lang w:eastAsia="zh-CN"/>
              </w:rPr>
              <w:t>99</w:t>
            </w:r>
            <w:r w:rsidRPr="00C21991">
              <w:rPr>
                <w:rFonts w:eastAsia="SimSun"/>
                <w:lang w:eastAsia="zh-CN"/>
              </w:rPr>
              <w:t xml:space="preserve"> THEN </w:t>
            </w:r>
            <w:r w:rsidRPr="00C21991">
              <w:rPr>
                <w:rFonts w:hint="eastAsia"/>
                <w:lang w:eastAsia="ja-JP"/>
              </w:rPr>
              <w:t>o</w:t>
            </w:r>
            <w:r w:rsidRPr="00C21991">
              <w:rPr>
                <w:rFonts w:eastAsia="SimSun"/>
                <w:lang w:eastAsia="zh-CN"/>
              </w:rPr>
              <w:t xml:space="preserve"> </w:t>
            </w:r>
            <w:smartTag w:uri="urn:schemas-microsoft-com:office:smarttags" w:element="stockticker">
              <w:r w:rsidRPr="00C21991">
                <w:rPr>
                  <w:rFonts w:eastAsia="SimSun"/>
                  <w:lang w:eastAsia="zh-CN"/>
                </w:rPr>
                <w:t>ELSE</w:t>
              </w:r>
            </w:smartTag>
            <w:r w:rsidRPr="00C21991">
              <w:rPr>
                <w:rFonts w:eastAsia="SimSun"/>
                <w:lang w:eastAsia="zh-CN"/>
              </w:rPr>
              <w:t xml:space="preserve"> n/a - - request authorization through dialog Identification in the session initiation protocol.</w:t>
            </w:r>
          </w:p>
          <w:p w14:paraId="31C59927" w14:textId="77777777" w:rsidR="009E5D72" w:rsidRPr="00C21991" w:rsidRDefault="00555723" w:rsidP="009E5D72">
            <w:pPr>
              <w:pStyle w:val="TAN"/>
              <w:rPr>
                <w:rFonts w:eastAsia="SimSun"/>
                <w:lang w:eastAsia="zh-CN"/>
              </w:rPr>
            </w:pPr>
            <w:r w:rsidRPr="00C21991">
              <w:rPr>
                <w:rFonts w:hint="eastAsia"/>
                <w:lang w:eastAsia="ja-JP"/>
              </w:rPr>
              <w:t>c</w:t>
            </w:r>
            <w:r w:rsidRPr="00C21991">
              <w:rPr>
                <w:lang w:eastAsia="ja-JP"/>
              </w:rPr>
              <w:t>44</w:t>
            </w:r>
            <w:r w:rsidRPr="00C21991">
              <w:rPr>
                <w:rFonts w:hint="eastAsia"/>
                <w:lang w:eastAsia="ja-JP"/>
              </w:rPr>
              <w:t>:</w:t>
            </w:r>
            <w:r w:rsidRPr="00C21991">
              <w:rPr>
                <w:rFonts w:eastAsia="SimSun"/>
                <w:lang w:eastAsia="zh-CN"/>
              </w:rPr>
              <w:tab/>
              <w:t>IF A.4/</w:t>
            </w:r>
            <w:r w:rsidR="009B2951" w:rsidRPr="00C21991">
              <w:rPr>
                <w:rFonts w:eastAsia="SimSun"/>
                <w:lang w:eastAsia="zh-CN"/>
              </w:rPr>
              <w:t>99</w:t>
            </w:r>
            <w:r w:rsidRPr="00C21991">
              <w:rPr>
                <w:rFonts w:eastAsia="SimSun"/>
                <w:lang w:eastAsia="zh-CN"/>
              </w:rPr>
              <w:t xml:space="preserve">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request authorization through dialog Identification in the session initiation protocol.</w:t>
            </w:r>
          </w:p>
          <w:p w14:paraId="04913DB8" w14:textId="77777777" w:rsidR="0083577D" w:rsidRPr="00C21991" w:rsidRDefault="009E5D72" w:rsidP="0083577D">
            <w:pPr>
              <w:pStyle w:val="TAN"/>
            </w:pPr>
            <w:r w:rsidRPr="00C21991">
              <w:t>c45:</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52F9796F" w14:textId="77777777" w:rsidR="00826B9F" w:rsidRPr="00C21991" w:rsidRDefault="0083577D" w:rsidP="0083577D">
            <w:pPr>
              <w:pStyle w:val="TAN"/>
              <w:rPr>
                <w:lang w:eastAsia="ja-JP"/>
              </w:rPr>
            </w:pPr>
            <w:r w:rsidRPr="00C21991">
              <w:rPr>
                <w:lang w:eastAsia="ja-JP"/>
              </w:rPr>
              <w:t>c46:</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47B47D00" w14:textId="77777777" w:rsidR="004D2BD2" w:rsidRPr="00C21991" w:rsidRDefault="004D2BD2" w:rsidP="0083577D">
            <w:pPr>
              <w:pStyle w:val="TAN"/>
            </w:pPr>
            <w:r w:rsidRPr="00C21991">
              <w:t>c47:</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722C557E" w14:textId="77777777" w:rsidR="002573B6" w:rsidRPr="00C21991" w:rsidRDefault="002573B6" w:rsidP="002573B6">
            <w:pPr>
              <w:pStyle w:val="TAN"/>
            </w:pPr>
            <w:r w:rsidRPr="00C21991">
              <w:t>c48:</w:t>
            </w:r>
            <w:r w:rsidRPr="00C21991">
              <w:tab/>
              <w:t xml:space="preserve">IF A.4/113 AND A.3/1 THEN m ELSE n/a - - the </w:t>
            </w:r>
            <w:r w:rsidRPr="00C21991">
              <w:rPr>
                <w:lang w:eastAsia="zh-CN"/>
              </w:rPr>
              <w:t>Cellular-Network-Info</w:t>
            </w:r>
            <w:r w:rsidRPr="00C21991">
              <w:t xml:space="preserve"> header extension and UE.</w:t>
            </w:r>
          </w:p>
          <w:p w14:paraId="29D8C394" w14:textId="77777777" w:rsidR="00666A4D" w:rsidRPr="00C21991" w:rsidRDefault="002573B6" w:rsidP="00666A4D">
            <w:pPr>
              <w:pStyle w:val="TAN"/>
            </w:pPr>
            <w:r w:rsidRPr="00C21991">
              <w:t>c49:</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7BD3C187" w14:textId="77777777" w:rsidR="000634B3" w:rsidRPr="00C21991" w:rsidRDefault="00666A4D" w:rsidP="000634B3">
            <w:pPr>
              <w:pStyle w:val="TAN"/>
            </w:pPr>
            <w:r w:rsidRPr="00C21991">
              <w:t>c50:</w:t>
            </w:r>
            <w:r w:rsidRPr="00C21991">
              <w:tab/>
              <w:t xml:space="preserve">IF A.4/25 AND (A.3/7B OR A.3/8)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w:t>
            </w:r>
          </w:p>
          <w:p w14:paraId="05B4642A" w14:textId="77777777" w:rsidR="00EC061A" w:rsidRPr="00C21991" w:rsidRDefault="000634B3" w:rsidP="00EC061A">
            <w:pPr>
              <w:pStyle w:val="TAN"/>
            </w:pPr>
            <w:r w:rsidRPr="00C21991">
              <w:t>c51:</w:t>
            </w:r>
            <w:r w:rsidRPr="00C21991">
              <w:tab/>
              <w:t xml:space="preserve">IF A.4/74 AND A.3/7B THEN o </w:t>
            </w:r>
            <w:smartTag w:uri="urn:schemas-microsoft-com:office:smarttags" w:element="stockticker">
              <w:r w:rsidRPr="00C21991">
                <w:t>ELSE</w:t>
              </w:r>
            </w:smartTag>
            <w:r w:rsidRPr="00C21991">
              <w:t xml:space="preserve"> n/a - - SIP extension for the identification of services and AS acting as originating UA.</w:t>
            </w:r>
          </w:p>
          <w:p w14:paraId="74734625" w14:textId="77777777" w:rsidR="00EC061A" w:rsidRPr="00C21991" w:rsidRDefault="00EC061A" w:rsidP="00EC061A">
            <w:pPr>
              <w:pStyle w:val="TAN"/>
            </w:pPr>
            <w:r w:rsidRPr="00C21991">
              <w:rPr>
                <w:lang w:eastAsia="ja-JP"/>
              </w:rPr>
              <w:t>c52:</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0556DDB3" w14:textId="77777777" w:rsidR="002573B6" w:rsidRPr="00C21991" w:rsidRDefault="00EC061A" w:rsidP="00EC061A">
            <w:pPr>
              <w:pStyle w:val="TAN"/>
            </w:pPr>
            <w:r w:rsidRPr="00C21991">
              <w:rPr>
                <w:lang w:eastAsia="ja-JP"/>
              </w:rPr>
              <w:t>c53:</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7083D100" w14:textId="77777777" w:rsidR="00E905E5" w:rsidRPr="00C21991" w:rsidRDefault="00E905E5" w:rsidP="00E905E5">
            <w:pPr>
              <w:pStyle w:val="TAN"/>
            </w:pPr>
            <w:r w:rsidRPr="00C21991">
              <w:t>c54:</w:t>
            </w:r>
            <w:r w:rsidRPr="00C21991">
              <w:tab/>
              <w:t xml:space="preserve">IF A.4/124 THEN o ELSE n/a - - the </w:t>
            </w:r>
            <w:r w:rsidRPr="00C21991">
              <w:rPr>
                <w:rFonts w:eastAsia="SimSun"/>
                <w:lang w:eastAsia="zh-CN"/>
              </w:rPr>
              <w:t>Additional-Identity</w:t>
            </w:r>
            <w:r w:rsidRPr="00C21991">
              <w:t xml:space="preserve"> header field extension.</w:t>
            </w:r>
          </w:p>
          <w:p w14:paraId="0BF5D6F4" w14:textId="77777777" w:rsidR="00E905E5" w:rsidRPr="00C21991" w:rsidRDefault="00E905E5" w:rsidP="00E905E5">
            <w:pPr>
              <w:pStyle w:val="TAN"/>
            </w:pPr>
            <w:r w:rsidRPr="00C21991">
              <w:t>c55:</w:t>
            </w:r>
            <w:r w:rsidRPr="00C21991">
              <w:tab/>
              <w:t xml:space="preserve">IF A.4/124 THEN m ELSE n/a - - the </w:t>
            </w:r>
            <w:r w:rsidRPr="00C21991">
              <w:rPr>
                <w:rFonts w:eastAsia="SimSun"/>
                <w:lang w:eastAsia="zh-CN"/>
              </w:rPr>
              <w:t>Additional-Identity</w:t>
            </w:r>
            <w:r w:rsidRPr="00C21991">
              <w:t xml:space="preserve"> header field extension.</w:t>
            </w:r>
          </w:p>
        </w:tc>
      </w:tr>
      <w:tr w:rsidR="00826B9F" w:rsidRPr="00C21991" w14:paraId="4D0F65B5" w14:textId="77777777">
        <w:trPr>
          <w:cantSplit/>
        </w:trPr>
        <w:tc>
          <w:tcPr>
            <w:tcW w:w="9642" w:type="dxa"/>
            <w:gridSpan w:val="8"/>
          </w:tcPr>
          <w:p w14:paraId="582C14EA" w14:textId="77777777" w:rsidR="00826B9F" w:rsidRPr="00C21991" w:rsidRDefault="00826B9F">
            <w:pPr>
              <w:pStyle w:val="TAN"/>
            </w:pPr>
            <w:r w:rsidRPr="00C21991">
              <w:t>NOTE 1:</w:t>
            </w:r>
            <w:r w:rsidRPr="00C21991">
              <w:tab/>
              <w:t xml:space="preserve">The strength of this requirement in </w:t>
            </w:r>
            <w:r w:rsidR="00730BF5" w:rsidRPr="00C21991">
              <w:t>RFC 7315</w:t>
            </w:r>
            <w:r w:rsidR="00375C1D" w:rsidRPr="00C21991">
              <w:t> </w:t>
            </w:r>
            <w:r w:rsidRPr="00C21991">
              <w:t>[52] is SHOULD NOT, rather than MUST NOT.</w:t>
            </w:r>
          </w:p>
          <w:p w14:paraId="2E2B4554" w14:textId="77777777" w:rsidR="00826B9F" w:rsidRPr="00C21991" w:rsidRDefault="00826B9F">
            <w:pPr>
              <w:pStyle w:val="TAN"/>
            </w:pPr>
            <w:r w:rsidRPr="00C21991">
              <w:t>NOTE 2:</w:t>
            </w:r>
            <w:r w:rsidRPr="00C21991">
              <w:tab/>
              <w:t xml:space="preserve">Support of this header </w:t>
            </w:r>
            <w:r w:rsidR="00976393" w:rsidRPr="00C21991">
              <w:t xml:space="preserve">field </w:t>
            </w:r>
            <w:r w:rsidRPr="00C21991">
              <w:t xml:space="preserve">in this method is dependent on the security mechanism and the security architecture which is implemented. Use of this header </w:t>
            </w:r>
            <w:r w:rsidR="00976393" w:rsidRPr="00C21991">
              <w:t xml:space="preserve">field </w:t>
            </w:r>
            <w:r w:rsidRPr="00C21991">
              <w:t>in this method is not appropriate to the security mechanism defined by 3GPP TS 33.203 [19].</w:t>
            </w:r>
          </w:p>
        </w:tc>
      </w:tr>
    </w:tbl>
    <w:p w14:paraId="62BDA173" w14:textId="77777777" w:rsidR="00897956" w:rsidRPr="00C21991" w:rsidRDefault="00897956"/>
    <w:p w14:paraId="1FE7AAAC" w14:textId="77777777" w:rsidR="00897956" w:rsidRPr="00C21991" w:rsidRDefault="00897956">
      <w:pPr>
        <w:keepNext/>
        <w:keepLines/>
      </w:pPr>
      <w:r w:rsidRPr="00C21991">
        <w:t>Prerequisite A.5/16 - - REFER request</w:t>
      </w:r>
    </w:p>
    <w:p w14:paraId="158B3F8F" w14:textId="77777777" w:rsidR="00897956" w:rsidRPr="00C21991" w:rsidRDefault="00897956">
      <w:pPr>
        <w:pStyle w:val="TH"/>
      </w:pPr>
      <w:bookmarkStart w:id="3326" w:name="_CRTableA_106"/>
      <w:r w:rsidRPr="00C21991">
        <w:t>Table </w:t>
      </w:r>
      <w:bookmarkEnd w:id="3326"/>
      <w:r w:rsidRPr="00C21991">
        <w:t>A.106: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9ABAB41" w14:textId="77777777">
        <w:trPr>
          <w:cantSplit/>
        </w:trPr>
        <w:tc>
          <w:tcPr>
            <w:tcW w:w="851" w:type="dxa"/>
            <w:vMerge w:val="restart"/>
          </w:tcPr>
          <w:p w14:paraId="1A1217D6" w14:textId="77777777" w:rsidR="00897956" w:rsidRPr="00C21991" w:rsidRDefault="00897956">
            <w:pPr>
              <w:pStyle w:val="TAH"/>
            </w:pPr>
            <w:r w:rsidRPr="00C21991">
              <w:t>Item</w:t>
            </w:r>
          </w:p>
        </w:tc>
        <w:tc>
          <w:tcPr>
            <w:tcW w:w="2665" w:type="dxa"/>
            <w:vMerge w:val="restart"/>
          </w:tcPr>
          <w:p w14:paraId="432919C6" w14:textId="77777777" w:rsidR="00897956" w:rsidRPr="00C21991" w:rsidRDefault="00897956">
            <w:pPr>
              <w:pStyle w:val="TAH"/>
            </w:pPr>
            <w:r w:rsidRPr="00C21991">
              <w:t>Header</w:t>
            </w:r>
          </w:p>
        </w:tc>
        <w:tc>
          <w:tcPr>
            <w:tcW w:w="3063" w:type="dxa"/>
            <w:gridSpan w:val="3"/>
          </w:tcPr>
          <w:p w14:paraId="1ACEA124" w14:textId="77777777" w:rsidR="00897956" w:rsidRPr="00C21991" w:rsidRDefault="00897956">
            <w:pPr>
              <w:pStyle w:val="TAH"/>
            </w:pPr>
            <w:r w:rsidRPr="00C21991">
              <w:t>Sending</w:t>
            </w:r>
          </w:p>
        </w:tc>
        <w:tc>
          <w:tcPr>
            <w:tcW w:w="3063" w:type="dxa"/>
            <w:gridSpan w:val="3"/>
          </w:tcPr>
          <w:p w14:paraId="04089E40" w14:textId="77777777" w:rsidR="00897956" w:rsidRPr="00C21991" w:rsidRDefault="00897956">
            <w:pPr>
              <w:pStyle w:val="TAH"/>
              <w:rPr>
                <w:b w:val="0"/>
              </w:rPr>
            </w:pPr>
            <w:r w:rsidRPr="00C21991">
              <w:t>Receiving</w:t>
            </w:r>
          </w:p>
        </w:tc>
      </w:tr>
      <w:tr w:rsidR="00897956" w:rsidRPr="00C21991" w14:paraId="3BB2C0F1" w14:textId="77777777">
        <w:trPr>
          <w:cantSplit/>
        </w:trPr>
        <w:tc>
          <w:tcPr>
            <w:tcW w:w="851" w:type="dxa"/>
            <w:vMerge/>
          </w:tcPr>
          <w:p w14:paraId="29D5CAAF" w14:textId="77777777" w:rsidR="00897956" w:rsidRPr="00C21991" w:rsidRDefault="00897956">
            <w:pPr>
              <w:pStyle w:val="TAH"/>
            </w:pPr>
          </w:p>
        </w:tc>
        <w:tc>
          <w:tcPr>
            <w:tcW w:w="2665" w:type="dxa"/>
            <w:vMerge/>
          </w:tcPr>
          <w:p w14:paraId="09CD6EE6" w14:textId="77777777" w:rsidR="00897956" w:rsidRPr="00C21991" w:rsidRDefault="00897956">
            <w:pPr>
              <w:pStyle w:val="TAH"/>
            </w:pPr>
          </w:p>
        </w:tc>
        <w:tc>
          <w:tcPr>
            <w:tcW w:w="1021" w:type="dxa"/>
          </w:tcPr>
          <w:p w14:paraId="2924206F" w14:textId="77777777" w:rsidR="00897956" w:rsidRPr="00C21991" w:rsidRDefault="00897956">
            <w:pPr>
              <w:pStyle w:val="TAH"/>
            </w:pPr>
            <w:r w:rsidRPr="00C21991">
              <w:t>Ref.</w:t>
            </w:r>
          </w:p>
        </w:tc>
        <w:tc>
          <w:tcPr>
            <w:tcW w:w="1021" w:type="dxa"/>
          </w:tcPr>
          <w:p w14:paraId="69FD029C" w14:textId="77777777" w:rsidR="00897956" w:rsidRPr="00C21991" w:rsidRDefault="00897956">
            <w:pPr>
              <w:pStyle w:val="TAH"/>
            </w:pPr>
            <w:r w:rsidRPr="00C21991">
              <w:t>RFC status</w:t>
            </w:r>
          </w:p>
        </w:tc>
        <w:tc>
          <w:tcPr>
            <w:tcW w:w="1021" w:type="dxa"/>
          </w:tcPr>
          <w:p w14:paraId="2A5A1508" w14:textId="77777777" w:rsidR="00897956" w:rsidRPr="00C21991" w:rsidRDefault="00897956">
            <w:pPr>
              <w:pStyle w:val="TAH"/>
            </w:pPr>
            <w:r w:rsidRPr="00C21991">
              <w:t>Profile status</w:t>
            </w:r>
          </w:p>
        </w:tc>
        <w:tc>
          <w:tcPr>
            <w:tcW w:w="1021" w:type="dxa"/>
          </w:tcPr>
          <w:p w14:paraId="5CE59F22" w14:textId="77777777" w:rsidR="00897956" w:rsidRPr="00C21991" w:rsidRDefault="00897956">
            <w:pPr>
              <w:pStyle w:val="TAH"/>
            </w:pPr>
            <w:r w:rsidRPr="00C21991">
              <w:t>Ref.</w:t>
            </w:r>
          </w:p>
        </w:tc>
        <w:tc>
          <w:tcPr>
            <w:tcW w:w="1021" w:type="dxa"/>
          </w:tcPr>
          <w:p w14:paraId="7016C346" w14:textId="77777777" w:rsidR="00897956" w:rsidRPr="00C21991" w:rsidRDefault="00897956">
            <w:pPr>
              <w:pStyle w:val="TAH"/>
            </w:pPr>
            <w:r w:rsidRPr="00C21991">
              <w:t>RFC status</w:t>
            </w:r>
          </w:p>
        </w:tc>
        <w:tc>
          <w:tcPr>
            <w:tcW w:w="1021" w:type="dxa"/>
          </w:tcPr>
          <w:p w14:paraId="344E5229" w14:textId="77777777" w:rsidR="00897956" w:rsidRPr="00C21991" w:rsidRDefault="00897956">
            <w:pPr>
              <w:pStyle w:val="TAH"/>
            </w:pPr>
            <w:r w:rsidRPr="00C21991">
              <w:t>Profile status</w:t>
            </w:r>
          </w:p>
        </w:tc>
      </w:tr>
      <w:tr w:rsidR="00ED10F7" w:rsidRPr="00C21991" w14:paraId="7362E707" w14:textId="77777777">
        <w:tc>
          <w:tcPr>
            <w:tcW w:w="851" w:type="dxa"/>
          </w:tcPr>
          <w:p w14:paraId="53A0B36B" w14:textId="77777777" w:rsidR="00ED10F7" w:rsidRPr="00C21991" w:rsidRDefault="00ED10F7">
            <w:pPr>
              <w:pStyle w:val="TAL"/>
            </w:pPr>
            <w:r w:rsidRPr="00C21991">
              <w:t>1</w:t>
            </w:r>
          </w:p>
        </w:tc>
        <w:tc>
          <w:tcPr>
            <w:tcW w:w="2665" w:type="dxa"/>
          </w:tcPr>
          <w:p w14:paraId="570FEFDA" w14:textId="77777777" w:rsidR="00ED10F7" w:rsidRPr="00C21991" w:rsidRDefault="00ED10F7">
            <w:pPr>
              <w:pStyle w:val="TAL"/>
            </w:pPr>
            <w:r w:rsidRPr="00C21991">
              <w:t>application/vnd.3gpp.mid-call+xml</w:t>
            </w:r>
          </w:p>
        </w:tc>
        <w:tc>
          <w:tcPr>
            <w:tcW w:w="1021" w:type="dxa"/>
          </w:tcPr>
          <w:p w14:paraId="19717230" w14:textId="77777777" w:rsidR="00ED10F7" w:rsidRPr="00C21991" w:rsidRDefault="00ED10F7">
            <w:pPr>
              <w:pStyle w:val="TAL"/>
            </w:pPr>
            <w:r w:rsidRPr="00C21991">
              <w:t>[8M] D</w:t>
            </w:r>
          </w:p>
        </w:tc>
        <w:tc>
          <w:tcPr>
            <w:tcW w:w="1021" w:type="dxa"/>
          </w:tcPr>
          <w:p w14:paraId="303655CF" w14:textId="77777777" w:rsidR="00ED10F7" w:rsidRPr="00C21991" w:rsidRDefault="00ED10F7">
            <w:pPr>
              <w:pStyle w:val="TAL"/>
            </w:pPr>
            <w:r w:rsidRPr="00C21991">
              <w:t>n/a</w:t>
            </w:r>
          </w:p>
        </w:tc>
        <w:tc>
          <w:tcPr>
            <w:tcW w:w="1021" w:type="dxa"/>
          </w:tcPr>
          <w:p w14:paraId="2F86ACC8" w14:textId="77777777" w:rsidR="00ED10F7" w:rsidRPr="00C21991" w:rsidRDefault="00ED10F7">
            <w:pPr>
              <w:pStyle w:val="TAL"/>
            </w:pPr>
            <w:r w:rsidRPr="00C21991">
              <w:t>o</w:t>
            </w:r>
          </w:p>
        </w:tc>
        <w:tc>
          <w:tcPr>
            <w:tcW w:w="1021" w:type="dxa"/>
          </w:tcPr>
          <w:p w14:paraId="5C9F528A" w14:textId="77777777" w:rsidR="00ED10F7" w:rsidRPr="00C21991" w:rsidRDefault="00ED10F7">
            <w:pPr>
              <w:pStyle w:val="TAL"/>
            </w:pPr>
            <w:r w:rsidRPr="00C21991">
              <w:t>[8M] D</w:t>
            </w:r>
          </w:p>
        </w:tc>
        <w:tc>
          <w:tcPr>
            <w:tcW w:w="1021" w:type="dxa"/>
          </w:tcPr>
          <w:p w14:paraId="672E68D3" w14:textId="77777777" w:rsidR="00ED10F7" w:rsidRPr="00C21991" w:rsidRDefault="00ED10F7">
            <w:pPr>
              <w:pStyle w:val="TAL"/>
            </w:pPr>
            <w:r w:rsidRPr="00C21991">
              <w:t>n/a</w:t>
            </w:r>
          </w:p>
        </w:tc>
        <w:tc>
          <w:tcPr>
            <w:tcW w:w="1021" w:type="dxa"/>
          </w:tcPr>
          <w:p w14:paraId="7A7847AE" w14:textId="77777777" w:rsidR="00ED10F7" w:rsidRPr="00C21991" w:rsidRDefault="00ED10F7">
            <w:pPr>
              <w:pStyle w:val="TAL"/>
            </w:pPr>
            <w:r w:rsidRPr="00C21991">
              <w:t>o</w:t>
            </w:r>
          </w:p>
        </w:tc>
      </w:tr>
      <w:tr w:rsidR="00343E5B" w:rsidRPr="00C21991" w14:paraId="5208490D" w14:textId="77777777" w:rsidTr="00343E5B">
        <w:tc>
          <w:tcPr>
            <w:tcW w:w="851" w:type="dxa"/>
            <w:tcBorders>
              <w:top w:val="single" w:sz="4" w:space="0" w:color="auto"/>
              <w:left w:val="single" w:sz="4" w:space="0" w:color="auto"/>
              <w:bottom w:val="single" w:sz="4" w:space="0" w:color="auto"/>
              <w:right w:val="single" w:sz="4" w:space="0" w:color="auto"/>
            </w:tcBorders>
          </w:tcPr>
          <w:p w14:paraId="3445EB75" w14:textId="77777777" w:rsidR="00343E5B" w:rsidRPr="00C21991" w:rsidRDefault="00343E5B" w:rsidP="00C16614">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7966C157"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76141EA3"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7CE8531D"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7C98222"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8924346"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6E2B7DB6"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582B28B" w14:textId="77777777" w:rsidR="00343E5B" w:rsidRPr="00C21991" w:rsidRDefault="00343E5B" w:rsidP="00C16614">
            <w:pPr>
              <w:pStyle w:val="TAL"/>
            </w:pPr>
            <w:r w:rsidRPr="00C21991">
              <w:t>c1</w:t>
            </w:r>
          </w:p>
        </w:tc>
      </w:tr>
      <w:tr w:rsidR="00343E5B" w:rsidRPr="00C21991" w14:paraId="1DA704B4" w14:textId="77777777" w:rsidTr="00C16614">
        <w:tc>
          <w:tcPr>
            <w:tcW w:w="9642" w:type="dxa"/>
            <w:gridSpan w:val="8"/>
          </w:tcPr>
          <w:p w14:paraId="22E7474C" w14:textId="77777777" w:rsidR="00343E5B" w:rsidRPr="00C21991" w:rsidRDefault="00343E5B" w:rsidP="00C16614">
            <w:pPr>
              <w:pStyle w:val="TAN"/>
              <w:widowControl w:val="0"/>
            </w:pPr>
            <w:r w:rsidRPr="00C21991">
              <w:t>c1:</w:t>
            </w:r>
            <w:r w:rsidRPr="00C21991">
              <w:tab/>
              <w:t>IF A.3A/102 OR A.3A/103 THEN m ELSE n/a - - MCPTT client, MCPTT server.</w:t>
            </w:r>
          </w:p>
        </w:tc>
      </w:tr>
    </w:tbl>
    <w:p w14:paraId="2B6C3BEB" w14:textId="77777777" w:rsidR="00897956" w:rsidRPr="00C21991" w:rsidRDefault="00897956"/>
    <w:p w14:paraId="724367A2" w14:textId="77777777" w:rsidR="00897956" w:rsidRPr="00C21991" w:rsidRDefault="00897956">
      <w:pPr>
        <w:pStyle w:val="TH"/>
      </w:pPr>
      <w:bookmarkStart w:id="3327" w:name="_CRTableA_107"/>
      <w:r w:rsidRPr="00C21991">
        <w:t>Table </w:t>
      </w:r>
      <w:bookmarkEnd w:id="3327"/>
      <w:r w:rsidRPr="00C21991">
        <w:t>A.107: Void</w:t>
      </w:r>
    </w:p>
    <w:p w14:paraId="1EEB93B6" w14:textId="77777777" w:rsidR="00897956" w:rsidRPr="00C21991" w:rsidRDefault="00897956">
      <w:pPr>
        <w:keepNext/>
        <w:keepLines/>
      </w:pPr>
      <w:r w:rsidRPr="00C21991">
        <w:t>Prerequisite A.5/17 - - REFER response</w:t>
      </w:r>
    </w:p>
    <w:p w14:paraId="4E8E6949" w14:textId="77777777" w:rsidR="00897956" w:rsidRPr="00C21991" w:rsidRDefault="00897956">
      <w:pPr>
        <w:keepNext/>
        <w:keepLines/>
      </w:pPr>
      <w:r w:rsidRPr="00C21991">
        <w:t>Prerequisite: A.6/1 - - Additional for 100 (Trying) response</w:t>
      </w:r>
    </w:p>
    <w:p w14:paraId="4869E9E3" w14:textId="77777777" w:rsidR="00897956" w:rsidRPr="00C21991" w:rsidRDefault="00897956">
      <w:pPr>
        <w:pStyle w:val="TH"/>
      </w:pPr>
      <w:bookmarkStart w:id="3328" w:name="_CRTableA_107A"/>
      <w:r w:rsidRPr="00C21991">
        <w:t>Table </w:t>
      </w:r>
      <w:bookmarkEnd w:id="3328"/>
      <w:r w:rsidRPr="00C21991">
        <w:t>A.107A: Supported header</w:t>
      </w:r>
      <w:r w:rsidR="00976393" w:rsidRPr="00C21991">
        <w:t xml:space="preserve"> field</w:t>
      </w:r>
      <w:r w:rsidRPr="00C21991">
        <w:t xml:space="preserve">s within the REF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A950902" w14:textId="77777777">
        <w:trPr>
          <w:cantSplit/>
        </w:trPr>
        <w:tc>
          <w:tcPr>
            <w:tcW w:w="851" w:type="dxa"/>
            <w:vMerge w:val="restart"/>
          </w:tcPr>
          <w:p w14:paraId="223E9789" w14:textId="77777777" w:rsidR="00897956" w:rsidRPr="00C21991" w:rsidRDefault="00897956">
            <w:pPr>
              <w:pStyle w:val="TAH"/>
            </w:pPr>
            <w:r w:rsidRPr="00C21991">
              <w:t>Item</w:t>
            </w:r>
          </w:p>
        </w:tc>
        <w:tc>
          <w:tcPr>
            <w:tcW w:w="2665" w:type="dxa"/>
            <w:vMerge w:val="restart"/>
          </w:tcPr>
          <w:p w14:paraId="56483617" w14:textId="77777777" w:rsidR="00897956" w:rsidRPr="00C21991" w:rsidRDefault="00897956">
            <w:pPr>
              <w:pStyle w:val="TAH"/>
            </w:pPr>
            <w:r w:rsidRPr="00C21991">
              <w:t>Header</w:t>
            </w:r>
            <w:r w:rsidR="00976393" w:rsidRPr="00C21991">
              <w:t xml:space="preserve"> field</w:t>
            </w:r>
          </w:p>
        </w:tc>
        <w:tc>
          <w:tcPr>
            <w:tcW w:w="3063" w:type="dxa"/>
            <w:gridSpan w:val="3"/>
          </w:tcPr>
          <w:p w14:paraId="2B4FE999" w14:textId="77777777" w:rsidR="00897956" w:rsidRPr="00C21991" w:rsidRDefault="00897956">
            <w:pPr>
              <w:pStyle w:val="TAH"/>
            </w:pPr>
            <w:r w:rsidRPr="00C21991">
              <w:t>Sending</w:t>
            </w:r>
          </w:p>
        </w:tc>
        <w:tc>
          <w:tcPr>
            <w:tcW w:w="3063" w:type="dxa"/>
            <w:gridSpan w:val="3"/>
          </w:tcPr>
          <w:p w14:paraId="33C152DF" w14:textId="77777777" w:rsidR="00897956" w:rsidRPr="00C21991" w:rsidRDefault="00897956">
            <w:pPr>
              <w:pStyle w:val="TAH"/>
              <w:rPr>
                <w:b w:val="0"/>
              </w:rPr>
            </w:pPr>
            <w:r w:rsidRPr="00C21991">
              <w:t>Receiving</w:t>
            </w:r>
          </w:p>
        </w:tc>
      </w:tr>
      <w:tr w:rsidR="00897956" w:rsidRPr="00C21991" w14:paraId="5339A8DC" w14:textId="77777777">
        <w:trPr>
          <w:cantSplit/>
        </w:trPr>
        <w:tc>
          <w:tcPr>
            <w:tcW w:w="851" w:type="dxa"/>
            <w:vMerge/>
          </w:tcPr>
          <w:p w14:paraId="62875CF4" w14:textId="77777777" w:rsidR="00897956" w:rsidRPr="00C21991" w:rsidRDefault="00897956">
            <w:pPr>
              <w:pStyle w:val="TAH"/>
            </w:pPr>
          </w:p>
        </w:tc>
        <w:tc>
          <w:tcPr>
            <w:tcW w:w="2665" w:type="dxa"/>
            <w:vMerge/>
          </w:tcPr>
          <w:p w14:paraId="7E05E490" w14:textId="77777777" w:rsidR="00897956" w:rsidRPr="00C21991" w:rsidRDefault="00897956">
            <w:pPr>
              <w:pStyle w:val="TAH"/>
            </w:pPr>
          </w:p>
        </w:tc>
        <w:tc>
          <w:tcPr>
            <w:tcW w:w="1021" w:type="dxa"/>
          </w:tcPr>
          <w:p w14:paraId="431E660B" w14:textId="77777777" w:rsidR="00897956" w:rsidRPr="00C21991" w:rsidRDefault="00897956">
            <w:pPr>
              <w:pStyle w:val="TAH"/>
            </w:pPr>
            <w:r w:rsidRPr="00C21991">
              <w:t>Ref.</w:t>
            </w:r>
          </w:p>
        </w:tc>
        <w:tc>
          <w:tcPr>
            <w:tcW w:w="1021" w:type="dxa"/>
          </w:tcPr>
          <w:p w14:paraId="003D860C" w14:textId="77777777" w:rsidR="00897956" w:rsidRPr="00C21991" w:rsidRDefault="00897956">
            <w:pPr>
              <w:pStyle w:val="TAH"/>
            </w:pPr>
            <w:r w:rsidRPr="00C21991">
              <w:t>RFC status</w:t>
            </w:r>
          </w:p>
        </w:tc>
        <w:tc>
          <w:tcPr>
            <w:tcW w:w="1021" w:type="dxa"/>
          </w:tcPr>
          <w:p w14:paraId="534C29DD" w14:textId="77777777" w:rsidR="00897956" w:rsidRPr="00C21991" w:rsidRDefault="00897956">
            <w:pPr>
              <w:pStyle w:val="TAH"/>
            </w:pPr>
            <w:r w:rsidRPr="00C21991">
              <w:t>Profile status</w:t>
            </w:r>
          </w:p>
        </w:tc>
        <w:tc>
          <w:tcPr>
            <w:tcW w:w="1021" w:type="dxa"/>
          </w:tcPr>
          <w:p w14:paraId="2BEEE345" w14:textId="77777777" w:rsidR="00897956" w:rsidRPr="00C21991" w:rsidRDefault="00897956">
            <w:pPr>
              <w:pStyle w:val="TAH"/>
            </w:pPr>
            <w:r w:rsidRPr="00C21991">
              <w:t>Ref.</w:t>
            </w:r>
          </w:p>
        </w:tc>
        <w:tc>
          <w:tcPr>
            <w:tcW w:w="1021" w:type="dxa"/>
          </w:tcPr>
          <w:p w14:paraId="0691AA15" w14:textId="77777777" w:rsidR="00897956" w:rsidRPr="00C21991" w:rsidRDefault="00897956">
            <w:pPr>
              <w:pStyle w:val="TAH"/>
            </w:pPr>
            <w:r w:rsidRPr="00C21991">
              <w:t>RFC status</w:t>
            </w:r>
          </w:p>
        </w:tc>
        <w:tc>
          <w:tcPr>
            <w:tcW w:w="1021" w:type="dxa"/>
          </w:tcPr>
          <w:p w14:paraId="1D369D35" w14:textId="77777777" w:rsidR="00897956" w:rsidRPr="00C21991" w:rsidRDefault="00897956">
            <w:pPr>
              <w:pStyle w:val="TAH"/>
            </w:pPr>
            <w:r w:rsidRPr="00C21991">
              <w:t>Profile status</w:t>
            </w:r>
          </w:p>
        </w:tc>
      </w:tr>
      <w:tr w:rsidR="00897956" w:rsidRPr="00C21991" w14:paraId="5BE94615" w14:textId="77777777">
        <w:tc>
          <w:tcPr>
            <w:tcW w:w="851" w:type="dxa"/>
          </w:tcPr>
          <w:p w14:paraId="660FD902" w14:textId="77777777" w:rsidR="00897956" w:rsidRPr="00C21991" w:rsidRDefault="00897956">
            <w:pPr>
              <w:pStyle w:val="TAL"/>
            </w:pPr>
            <w:r w:rsidRPr="00C21991">
              <w:t>1</w:t>
            </w:r>
          </w:p>
        </w:tc>
        <w:tc>
          <w:tcPr>
            <w:tcW w:w="2665" w:type="dxa"/>
          </w:tcPr>
          <w:p w14:paraId="090520CF" w14:textId="77777777" w:rsidR="00897956" w:rsidRPr="00C21991" w:rsidRDefault="00897956">
            <w:pPr>
              <w:pStyle w:val="TAL"/>
            </w:pPr>
            <w:r w:rsidRPr="00C21991">
              <w:t>Call-ID</w:t>
            </w:r>
          </w:p>
        </w:tc>
        <w:tc>
          <w:tcPr>
            <w:tcW w:w="1021" w:type="dxa"/>
          </w:tcPr>
          <w:p w14:paraId="24C85B13" w14:textId="77777777" w:rsidR="00897956" w:rsidRPr="00C21991" w:rsidRDefault="00897956">
            <w:pPr>
              <w:pStyle w:val="TAL"/>
            </w:pPr>
            <w:r w:rsidRPr="00C21991">
              <w:t>[26] 20.8</w:t>
            </w:r>
          </w:p>
        </w:tc>
        <w:tc>
          <w:tcPr>
            <w:tcW w:w="1021" w:type="dxa"/>
          </w:tcPr>
          <w:p w14:paraId="355AB262" w14:textId="77777777" w:rsidR="00897956" w:rsidRPr="00C21991" w:rsidRDefault="00897956">
            <w:pPr>
              <w:pStyle w:val="TAL"/>
            </w:pPr>
            <w:r w:rsidRPr="00C21991">
              <w:t>m</w:t>
            </w:r>
          </w:p>
        </w:tc>
        <w:tc>
          <w:tcPr>
            <w:tcW w:w="1021" w:type="dxa"/>
          </w:tcPr>
          <w:p w14:paraId="737A2234" w14:textId="77777777" w:rsidR="00897956" w:rsidRPr="00C21991" w:rsidRDefault="00897956">
            <w:pPr>
              <w:pStyle w:val="TAL"/>
            </w:pPr>
            <w:r w:rsidRPr="00C21991">
              <w:t>m</w:t>
            </w:r>
          </w:p>
        </w:tc>
        <w:tc>
          <w:tcPr>
            <w:tcW w:w="1021" w:type="dxa"/>
          </w:tcPr>
          <w:p w14:paraId="2F7F2578" w14:textId="77777777" w:rsidR="00897956" w:rsidRPr="00C21991" w:rsidRDefault="00897956">
            <w:pPr>
              <w:pStyle w:val="TAL"/>
            </w:pPr>
            <w:r w:rsidRPr="00C21991">
              <w:t>[26] 20.8</w:t>
            </w:r>
          </w:p>
        </w:tc>
        <w:tc>
          <w:tcPr>
            <w:tcW w:w="1021" w:type="dxa"/>
          </w:tcPr>
          <w:p w14:paraId="3BCD3ABF" w14:textId="77777777" w:rsidR="00897956" w:rsidRPr="00C21991" w:rsidRDefault="00897956">
            <w:pPr>
              <w:pStyle w:val="TAL"/>
            </w:pPr>
            <w:r w:rsidRPr="00C21991">
              <w:t>m</w:t>
            </w:r>
          </w:p>
        </w:tc>
        <w:tc>
          <w:tcPr>
            <w:tcW w:w="1021" w:type="dxa"/>
          </w:tcPr>
          <w:p w14:paraId="4B53762C" w14:textId="77777777" w:rsidR="00897956" w:rsidRPr="00C21991" w:rsidRDefault="00897956">
            <w:pPr>
              <w:pStyle w:val="TAL"/>
            </w:pPr>
            <w:r w:rsidRPr="00C21991">
              <w:t>m</w:t>
            </w:r>
          </w:p>
        </w:tc>
      </w:tr>
      <w:tr w:rsidR="00897956" w:rsidRPr="00C21991" w14:paraId="38EF46B7" w14:textId="77777777">
        <w:tc>
          <w:tcPr>
            <w:tcW w:w="851" w:type="dxa"/>
          </w:tcPr>
          <w:p w14:paraId="1F327424" w14:textId="77777777" w:rsidR="00897956" w:rsidRPr="00C21991" w:rsidRDefault="00897956">
            <w:pPr>
              <w:pStyle w:val="TAL"/>
            </w:pPr>
            <w:r w:rsidRPr="00C21991">
              <w:t>2</w:t>
            </w:r>
          </w:p>
        </w:tc>
        <w:tc>
          <w:tcPr>
            <w:tcW w:w="2665" w:type="dxa"/>
          </w:tcPr>
          <w:p w14:paraId="6D9E3AC1" w14:textId="77777777" w:rsidR="00897956" w:rsidRPr="00C21991" w:rsidRDefault="00897956">
            <w:pPr>
              <w:pStyle w:val="TAL"/>
            </w:pPr>
            <w:r w:rsidRPr="00C21991">
              <w:t>Content-Length</w:t>
            </w:r>
          </w:p>
        </w:tc>
        <w:tc>
          <w:tcPr>
            <w:tcW w:w="1021" w:type="dxa"/>
          </w:tcPr>
          <w:p w14:paraId="6A40E85C" w14:textId="77777777" w:rsidR="00897956" w:rsidRPr="00C21991" w:rsidRDefault="00897956">
            <w:pPr>
              <w:pStyle w:val="TAL"/>
            </w:pPr>
            <w:r w:rsidRPr="00C21991">
              <w:t>[26] 20.14</w:t>
            </w:r>
          </w:p>
        </w:tc>
        <w:tc>
          <w:tcPr>
            <w:tcW w:w="1021" w:type="dxa"/>
          </w:tcPr>
          <w:p w14:paraId="571F0124" w14:textId="77777777" w:rsidR="00897956" w:rsidRPr="00C21991" w:rsidRDefault="00897956">
            <w:pPr>
              <w:pStyle w:val="TAL"/>
            </w:pPr>
            <w:r w:rsidRPr="00C21991">
              <w:t>m</w:t>
            </w:r>
          </w:p>
        </w:tc>
        <w:tc>
          <w:tcPr>
            <w:tcW w:w="1021" w:type="dxa"/>
          </w:tcPr>
          <w:p w14:paraId="5B7B953F" w14:textId="77777777" w:rsidR="00897956" w:rsidRPr="00C21991" w:rsidRDefault="00897956">
            <w:pPr>
              <w:pStyle w:val="TAL"/>
            </w:pPr>
            <w:r w:rsidRPr="00C21991">
              <w:t>m</w:t>
            </w:r>
          </w:p>
        </w:tc>
        <w:tc>
          <w:tcPr>
            <w:tcW w:w="1021" w:type="dxa"/>
          </w:tcPr>
          <w:p w14:paraId="2F19838E" w14:textId="77777777" w:rsidR="00897956" w:rsidRPr="00C21991" w:rsidRDefault="00897956">
            <w:pPr>
              <w:pStyle w:val="TAL"/>
            </w:pPr>
            <w:r w:rsidRPr="00C21991">
              <w:t>[26] 20.14</w:t>
            </w:r>
          </w:p>
        </w:tc>
        <w:tc>
          <w:tcPr>
            <w:tcW w:w="1021" w:type="dxa"/>
          </w:tcPr>
          <w:p w14:paraId="00D8A71F" w14:textId="77777777" w:rsidR="00897956" w:rsidRPr="00C21991" w:rsidRDefault="00897956">
            <w:pPr>
              <w:pStyle w:val="TAL"/>
            </w:pPr>
            <w:r w:rsidRPr="00C21991">
              <w:t>m</w:t>
            </w:r>
          </w:p>
        </w:tc>
        <w:tc>
          <w:tcPr>
            <w:tcW w:w="1021" w:type="dxa"/>
          </w:tcPr>
          <w:p w14:paraId="128FFD26" w14:textId="77777777" w:rsidR="00897956" w:rsidRPr="00C21991" w:rsidRDefault="00897956">
            <w:pPr>
              <w:pStyle w:val="TAL"/>
            </w:pPr>
            <w:r w:rsidRPr="00C21991">
              <w:t>m</w:t>
            </w:r>
          </w:p>
        </w:tc>
      </w:tr>
      <w:tr w:rsidR="00897956" w:rsidRPr="00C21991" w14:paraId="080E423F" w14:textId="77777777">
        <w:tc>
          <w:tcPr>
            <w:tcW w:w="851" w:type="dxa"/>
          </w:tcPr>
          <w:p w14:paraId="4E78AA64" w14:textId="77777777" w:rsidR="00897956" w:rsidRPr="00C21991" w:rsidRDefault="00897956">
            <w:pPr>
              <w:pStyle w:val="TAL"/>
            </w:pPr>
            <w:r w:rsidRPr="00C21991">
              <w:t>3</w:t>
            </w:r>
          </w:p>
        </w:tc>
        <w:tc>
          <w:tcPr>
            <w:tcW w:w="2665" w:type="dxa"/>
          </w:tcPr>
          <w:p w14:paraId="062DA0A3"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1F784CAE" w14:textId="77777777" w:rsidR="00897956" w:rsidRPr="00C21991" w:rsidRDefault="00897956">
            <w:pPr>
              <w:pStyle w:val="TAL"/>
            </w:pPr>
            <w:r w:rsidRPr="00C21991">
              <w:t>[26] 20.16</w:t>
            </w:r>
          </w:p>
        </w:tc>
        <w:tc>
          <w:tcPr>
            <w:tcW w:w="1021" w:type="dxa"/>
          </w:tcPr>
          <w:p w14:paraId="65228347" w14:textId="77777777" w:rsidR="00897956" w:rsidRPr="00C21991" w:rsidRDefault="00897956">
            <w:pPr>
              <w:pStyle w:val="TAL"/>
            </w:pPr>
            <w:r w:rsidRPr="00C21991">
              <w:t>m</w:t>
            </w:r>
          </w:p>
        </w:tc>
        <w:tc>
          <w:tcPr>
            <w:tcW w:w="1021" w:type="dxa"/>
          </w:tcPr>
          <w:p w14:paraId="78133359" w14:textId="77777777" w:rsidR="00897956" w:rsidRPr="00C21991" w:rsidRDefault="00897956">
            <w:pPr>
              <w:pStyle w:val="TAL"/>
            </w:pPr>
            <w:r w:rsidRPr="00C21991">
              <w:t>m</w:t>
            </w:r>
          </w:p>
        </w:tc>
        <w:tc>
          <w:tcPr>
            <w:tcW w:w="1021" w:type="dxa"/>
          </w:tcPr>
          <w:p w14:paraId="13A5E781" w14:textId="77777777" w:rsidR="00897956" w:rsidRPr="00C21991" w:rsidRDefault="00897956">
            <w:pPr>
              <w:pStyle w:val="TAL"/>
            </w:pPr>
            <w:r w:rsidRPr="00C21991">
              <w:t>[26] 20.16</w:t>
            </w:r>
          </w:p>
        </w:tc>
        <w:tc>
          <w:tcPr>
            <w:tcW w:w="1021" w:type="dxa"/>
          </w:tcPr>
          <w:p w14:paraId="5EAEF13D" w14:textId="77777777" w:rsidR="00897956" w:rsidRPr="00C21991" w:rsidRDefault="00897956">
            <w:pPr>
              <w:pStyle w:val="TAL"/>
            </w:pPr>
            <w:r w:rsidRPr="00C21991">
              <w:t>m</w:t>
            </w:r>
          </w:p>
        </w:tc>
        <w:tc>
          <w:tcPr>
            <w:tcW w:w="1021" w:type="dxa"/>
          </w:tcPr>
          <w:p w14:paraId="7869A5E5" w14:textId="77777777" w:rsidR="00897956" w:rsidRPr="00C21991" w:rsidRDefault="00897956">
            <w:pPr>
              <w:pStyle w:val="TAL"/>
            </w:pPr>
            <w:r w:rsidRPr="00C21991">
              <w:t>m</w:t>
            </w:r>
          </w:p>
        </w:tc>
      </w:tr>
      <w:tr w:rsidR="00897956" w:rsidRPr="00C21991" w14:paraId="157EB395" w14:textId="77777777">
        <w:tc>
          <w:tcPr>
            <w:tcW w:w="851" w:type="dxa"/>
          </w:tcPr>
          <w:p w14:paraId="26102EB3" w14:textId="77777777" w:rsidR="00897956" w:rsidRPr="00C21991" w:rsidRDefault="00897956">
            <w:pPr>
              <w:pStyle w:val="TAL"/>
            </w:pPr>
            <w:r w:rsidRPr="00C21991">
              <w:t>4</w:t>
            </w:r>
          </w:p>
        </w:tc>
        <w:tc>
          <w:tcPr>
            <w:tcW w:w="2665" w:type="dxa"/>
          </w:tcPr>
          <w:p w14:paraId="55DC4B43" w14:textId="77777777" w:rsidR="00897956" w:rsidRPr="00C21991" w:rsidRDefault="00897956">
            <w:pPr>
              <w:pStyle w:val="TAL"/>
            </w:pPr>
            <w:r w:rsidRPr="00C21991">
              <w:t>Date</w:t>
            </w:r>
          </w:p>
        </w:tc>
        <w:tc>
          <w:tcPr>
            <w:tcW w:w="1021" w:type="dxa"/>
          </w:tcPr>
          <w:p w14:paraId="7F40390E" w14:textId="77777777" w:rsidR="00897956" w:rsidRPr="00C21991" w:rsidRDefault="00897956">
            <w:pPr>
              <w:pStyle w:val="TAL"/>
            </w:pPr>
            <w:r w:rsidRPr="00C21991">
              <w:t>[26] 20.17</w:t>
            </w:r>
          </w:p>
        </w:tc>
        <w:tc>
          <w:tcPr>
            <w:tcW w:w="1021" w:type="dxa"/>
          </w:tcPr>
          <w:p w14:paraId="5DD9C79E" w14:textId="77777777" w:rsidR="00897956" w:rsidRPr="00C21991" w:rsidRDefault="00897956">
            <w:pPr>
              <w:pStyle w:val="TAL"/>
            </w:pPr>
            <w:r w:rsidRPr="00C21991">
              <w:t>c1</w:t>
            </w:r>
          </w:p>
        </w:tc>
        <w:tc>
          <w:tcPr>
            <w:tcW w:w="1021" w:type="dxa"/>
          </w:tcPr>
          <w:p w14:paraId="06CBEA38" w14:textId="77777777" w:rsidR="00897956" w:rsidRPr="00C21991" w:rsidRDefault="00897956">
            <w:pPr>
              <w:pStyle w:val="TAL"/>
            </w:pPr>
            <w:r w:rsidRPr="00C21991">
              <w:t>c1</w:t>
            </w:r>
          </w:p>
        </w:tc>
        <w:tc>
          <w:tcPr>
            <w:tcW w:w="1021" w:type="dxa"/>
          </w:tcPr>
          <w:p w14:paraId="57E51672" w14:textId="77777777" w:rsidR="00897956" w:rsidRPr="00C21991" w:rsidRDefault="00897956">
            <w:pPr>
              <w:pStyle w:val="TAL"/>
            </w:pPr>
            <w:r w:rsidRPr="00C21991">
              <w:t>[26] 20.17</w:t>
            </w:r>
          </w:p>
        </w:tc>
        <w:tc>
          <w:tcPr>
            <w:tcW w:w="1021" w:type="dxa"/>
          </w:tcPr>
          <w:p w14:paraId="0A9B04C9" w14:textId="77777777" w:rsidR="00897956" w:rsidRPr="00C21991" w:rsidRDefault="00897956">
            <w:pPr>
              <w:pStyle w:val="TAL"/>
            </w:pPr>
            <w:r w:rsidRPr="00C21991">
              <w:t>m</w:t>
            </w:r>
          </w:p>
        </w:tc>
        <w:tc>
          <w:tcPr>
            <w:tcW w:w="1021" w:type="dxa"/>
          </w:tcPr>
          <w:p w14:paraId="78133FAC" w14:textId="77777777" w:rsidR="00897956" w:rsidRPr="00C21991" w:rsidRDefault="00897956">
            <w:pPr>
              <w:pStyle w:val="TAL"/>
            </w:pPr>
            <w:r w:rsidRPr="00C21991">
              <w:t>m</w:t>
            </w:r>
          </w:p>
        </w:tc>
      </w:tr>
      <w:tr w:rsidR="00897956" w:rsidRPr="00C21991" w14:paraId="35FA042B" w14:textId="77777777">
        <w:tc>
          <w:tcPr>
            <w:tcW w:w="851" w:type="dxa"/>
          </w:tcPr>
          <w:p w14:paraId="38BC059D" w14:textId="77777777" w:rsidR="00897956" w:rsidRPr="00C21991" w:rsidRDefault="00897956">
            <w:pPr>
              <w:pStyle w:val="TAL"/>
            </w:pPr>
            <w:r w:rsidRPr="00C21991">
              <w:t>5</w:t>
            </w:r>
          </w:p>
        </w:tc>
        <w:tc>
          <w:tcPr>
            <w:tcW w:w="2665" w:type="dxa"/>
          </w:tcPr>
          <w:p w14:paraId="20303180" w14:textId="77777777" w:rsidR="00897956" w:rsidRPr="00C21991" w:rsidRDefault="00897956">
            <w:pPr>
              <w:pStyle w:val="TAL"/>
            </w:pPr>
            <w:r w:rsidRPr="00C21991">
              <w:t>From</w:t>
            </w:r>
          </w:p>
        </w:tc>
        <w:tc>
          <w:tcPr>
            <w:tcW w:w="1021" w:type="dxa"/>
          </w:tcPr>
          <w:p w14:paraId="73E7D0B1" w14:textId="77777777" w:rsidR="00897956" w:rsidRPr="00C21991" w:rsidRDefault="00897956">
            <w:pPr>
              <w:pStyle w:val="TAL"/>
            </w:pPr>
            <w:r w:rsidRPr="00C21991">
              <w:t>[26] 20.20</w:t>
            </w:r>
          </w:p>
        </w:tc>
        <w:tc>
          <w:tcPr>
            <w:tcW w:w="1021" w:type="dxa"/>
          </w:tcPr>
          <w:p w14:paraId="1F3E044C" w14:textId="77777777" w:rsidR="00897956" w:rsidRPr="00C21991" w:rsidRDefault="00897956">
            <w:pPr>
              <w:pStyle w:val="TAL"/>
            </w:pPr>
            <w:r w:rsidRPr="00C21991">
              <w:t>m</w:t>
            </w:r>
          </w:p>
        </w:tc>
        <w:tc>
          <w:tcPr>
            <w:tcW w:w="1021" w:type="dxa"/>
          </w:tcPr>
          <w:p w14:paraId="2937A3F7" w14:textId="77777777" w:rsidR="00897956" w:rsidRPr="00C21991" w:rsidRDefault="00897956">
            <w:pPr>
              <w:pStyle w:val="TAL"/>
            </w:pPr>
            <w:r w:rsidRPr="00C21991">
              <w:t>m</w:t>
            </w:r>
          </w:p>
        </w:tc>
        <w:tc>
          <w:tcPr>
            <w:tcW w:w="1021" w:type="dxa"/>
          </w:tcPr>
          <w:p w14:paraId="5699F1BA" w14:textId="77777777" w:rsidR="00897956" w:rsidRPr="00C21991" w:rsidRDefault="00897956">
            <w:pPr>
              <w:pStyle w:val="TAL"/>
            </w:pPr>
            <w:r w:rsidRPr="00C21991">
              <w:t>[26] 20.20</w:t>
            </w:r>
          </w:p>
        </w:tc>
        <w:tc>
          <w:tcPr>
            <w:tcW w:w="1021" w:type="dxa"/>
          </w:tcPr>
          <w:p w14:paraId="6ADB52D8" w14:textId="77777777" w:rsidR="00897956" w:rsidRPr="00C21991" w:rsidRDefault="00897956">
            <w:pPr>
              <w:pStyle w:val="TAL"/>
            </w:pPr>
            <w:r w:rsidRPr="00C21991">
              <w:t>m</w:t>
            </w:r>
          </w:p>
        </w:tc>
        <w:tc>
          <w:tcPr>
            <w:tcW w:w="1021" w:type="dxa"/>
          </w:tcPr>
          <w:p w14:paraId="7B062658" w14:textId="77777777" w:rsidR="00897956" w:rsidRPr="00C21991" w:rsidRDefault="00897956">
            <w:pPr>
              <w:pStyle w:val="TAL"/>
            </w:pPr>
            <w:r w:rsidRPr="00C21991">
              <w:t>m</w:t>
            </w:r>
          </w:p>
        </w:tc>
      </w:tr>
      <w:tr w:rsidR="00897956" w:rsidRPr="00C21991" w14:paraId="1FC7E806" w14:textId="77777777">
        <w:tc>
          <w:tcPr>
            <w:tcW w:w="851" w:type="dxa"/>
          </w:tcPr>
          <w:p w14:paraId="537EA562" w14:textId="77777777" w:rsidR="00897956" w:rsidRPr="00C21991" w:rsidRDefault="00897956">
            <w:pPr>
              <w:pStyle w:val="TAL"/>
            </w:pPr>
            <w:r w:rsidRPr="00C21991">
              <w:t>6</w:t>
            </w:r>
          </w:p>
        </w:tc>
        <w:tc>
          <w:tcPr>
            <w:tcW w:w="2665" w:type="dxa"/>
          </w:tcPr>
          <w:p w14:paraId="3C9B908C" w14:textId="77777777" w:rsidR="00897956" w:rsidRPr="00C21991" w:rsidRDefault="00897956">
            <w:pPr>
              <w:pStyle w:val="TAL"/>
            </w:pPr>
            <w:r w:rsidRPr="00C21991">
              <w:t>To</w:t>
            </w:r>
          </w:p>
        </w:tc>
        <w:tc>
          <w:tcPr>
            <w:tcW w:w="1021" w:type="dxa"/>
          </w:tcPr>
          <w:p w14:paraId="37050C93" w14:textId="77777777" w:rsidR="00897956" w:rsidRPr="00C21991" w:rsidRDefault="00897956">
            <w:pPr>
              <w:pStyle w:val="TAL"/>
            </w:pPr>
            <w:r w:rsidRPr="00C21991">
              <w:t>[26] 20.39</w:t>
            </w:r>
          </w:p>
        </w:tc>
        <w:tc>
          <w:tcPr>
            <w:tcW w:w="1021" w:type="dxa"/>
          </w:tcPr>
          <w:p w14:paraId="57C02257" w14:textId="77777777" w:rsidR="00897956" w:rsidRPr="00C21991" w:rsidRDefault="00897956">
            <w:pPr>
              <w:pStyle w:val="TAL"/>
            </w:pPr>
            <w:r w:rsidRPr="00C21991">
              <w:t>m</w:t>
            </w:r>
          </w:p>
        </w:tc>
        <w:tc>
          <w:tcPr>
            <w:tcW w:w="1021" w:type="dxa"/>
          </w:tcPr>
          <w:p w14:paraId="00F253A1" w14:textId="77777777" w:rsidR="00897956" w:rsidRPr="00C21991" w:rsidRDefault="00897956">
            <w:pPr>
              <w:pStyle w:val="TAL"/>
            </w:pPr>
            <w:r w:rsidRPr="00C21991">
              <w:t>m</w:t>
            </w:r>
          </w:p>
        </w:tc>
        <w:tc>
          <w:tcPr>
            <w:tcW w:w="1021" w:type="dxa"/>
          </w:tcPr>
          <w:p w14:paraId="6B7EE9CE" w14:textId="77777777" w:rsidR="00897956" w:rsidRPr="00C21991" w:rsidRDefault="00897956">
            <w:pPr>
              <w:pStyle w:val="TAL"/>
            </w:pPr>
            <w:r w:rsidRPr="00C21991">
              <w:t>[26] 20.39</w:t>
            </w:r>
          </w:p>
        </w:tc>
        <w:tc>
          <w:tcPr>
            <w:tcW w:w="1021" w:type="dxa"/>
          </w:tcPr>
          <w:p w14:paraId="7EDC6504" w14:textId="77777777" w:rsidR="00897956" w:rsidRPr="00C21991" w:rsidRDefault="00897956">
            <w:pPr>
              <w:pStyle w:val="TAL"/>
            </w:pPr>
            <w:r w:rsidRPr="00C21991">
              <w:t>m</w:t>
            </w:r>
          </w:p>
        </w:tc>
        <w:tc>
          <w:tcPr>
            <w:tcW w:w="1021" w:type="dxa"/>
          </w:tcPr>
          <w:p w14:paraId="681C4675" w14:textId="77777777" w:rsidR="00897956" w:rsidRPr="00C21991" w:rsidRDefault="00897956">
            <w:pPr>
              <w:pStyle w:val="TAL"/>
            </w:pPr>
            <w:r w:rsidRPr="00C21991">
              <w:t>m</w:t>
            </w:r>
          </w:p>
        </w:tc>
      </w:tr>
      <w:tr w:rsidR="00897956" w:rsidRPr="00C21991" w14:paraId="6E1F6D30" w14:textId="77777777">
        <w:tc>
          <w:tcPr>
            <w:tcW w:w="851" w:type="dxa"/>
          </w:tcPr>
          <w:p w14:paraId="531CE8C6" w14:textId="77777777" w:rsidR="00897956" w:rsidRPr="00C21991" w:rsidRDefault="00897956">
            <w:pPr>
              <w:pStyle w:val="TAL"/>
            </w:pPr>
            <w:r w:rsidRPr="00C21991">
              <w:t>7</w:t>
            </w:r>
          </w:p>
        </w:tc>
        <w:tc>
          <w:tcPr>
            <w:tcW w:w="2665" w:type="dxa"/>
          </w:tcPr>
          <w:p w14:paraId="171ACF6C" w14:textId="77777777" w:rsidR="00897956" w:rsidRPr="00C21991" w:rsidRDefault="00897956">
            <w:pPr>
              <w:pStyle w:val="TAL"/>
            </w:pPr>
            <w:r w:rsidRPr="00C21991">
              <w:t>Via</w:t>
            </w:r>
          </w:p>
        </w:tc>
        <w:tc>
          <w:tcPr>
            <w:tcW w:w="1021" w:type="dxa"/>
          </w:tcPr>
          <w:p w14:paraId="7A940D64" w14:textId="77777777" w:rsidR="00897956" w:rsidRPr="00C21991" w:rsidRDefault="00897956">
            <w:pPr>
              <w:pStyle w:val="TAL"/>
            </w:pPr>
            <w:r w:rsidRPr="00C21991">
              <w:t>[26] 20.42</w:t>
            </w:r>
          </w:p>
        </w:tc>
        <w:tc>
          <w:tcPr>
            <w:tcW w:w="1021" w:type="dxa"/>
          </w:tcPr>
          <w:p w14:paraId="1CD2A726" w14:textId="77777777" w:rsidR="00897956" w:rsidRPr="00C21991" w:rsidRDefault="00897956">
            <w:pPr>
              <w:pStyle w:val="TAL"/>
            </w:pPr>
            <w:r w:rsidRPr="00C21991">
              <w:t>m</w:t>
            </w:r>
          </w:p>
        </w:tc>
        <w:tc>
          <w:tcPr>
            <w:tcW w:w="1021" w:type="dxa"/>
          </w:tcPr>
          <w:p w14:paraId="58630CFB" w14:textId="77777777" w:rsidR="00897956" w:rsidRPr="00C21991" w:rsidRDefault="00897956">
            <w:pPr>
              <w:pStyle w:val="TAL"/>
            </w:pPr>
            <w:r w:rsidRPr="00C21991">
              <w:t>m</w:t>
            </w:r>
          </w:p>
        </w:tc>
        <w:tc>
          <w:tcPr>
            <w:tcW w:w="1021" w:type="dxa"/>
          </w:tcPr>
          <w:p w14:paraId="6AF5F184" w14:textId="77777777" w:rsidR="00897956" w:rsidRPr="00C21991" w:rsidRDefault="00897956">
            <w:pPr>
              <w:pStyle w:val="TAL"/>
            </w:pPr>
            <w:r w:rsidRPr="00C21991">
              <w:t>[26] 20.42</w:t>
            </w:r>
          </w:p>
        </w:tc>
        <w:tc>
          <w:tcPr>
            <w:tcW w:w="1021" w:type="dxa"/>
          </w:tcPr>
          <w:p w14:paraId="783F4A36" w14:textId="77777777" w:rsidR="00897956" w:rsidRPr="00C21991" w:rsidRDefault="00897956">
            <w:pPr>
              <w:pStyle w:val="TAL"/>
            </w:pPr>
            <w:r w:rsidRPr="00C21991">
              <w:t>m</w:t>
            </w:r>
          </w:p>
        </w:tc>
        <w:tc>
          <w:tcPr>
            <w:tcW w:w="1021" w:type="dxa"/>
          </w:tcPr>
          <w:p w14:paraId="2F0F0429" w14:textId="77777777" w:rsidR="00897956" w:rsidRPr="00C21991" w:rsidRDefault="00897956">
            <w:pPr>
              <w:pStyle w:val="TAL"/>
            </w:pPr>
            <w:r w:rsidRPr="00C21991">
              <w:t>m</w:t>
            </w:r>
          </w:p>
        </w:tc>
      </w:tr>
      <w:tr w:rsidR="00897956" w:rsidRPr="00C21991" w14:paraId="7B522A44" w14:textId="77777777">
        <w:trPr>
          <w:cantSplit/>
        </w:trPr>
        <w:tc>
          <w:tcPr>
            <w:tcW w:w="9642" w:type="dxa"/>
            <w:gridSpan w:val="8"/>
          </w:tcPr>
          <w:p w14:paraId="46ACB18A" w14:textId="77777777" w:rsidR="001F5150" w:rsidRPr="00C21991" w:rsidRDefault="00897956" w:rsidP="001F5150">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6A23D292" w14:textId="77777777" w:rsidR="00897956" w:rsidRPr="00C21991" w:rsidRDefault="00897956" w:rsidP="001F5150">
            <w:pPr>
              <w:pStyle w:val="TAN"/>
            </w:pPr>
          </w:p>
        </w:tc>
      </w:tr>
    </w:tbl>
    <w:p w14:paraId="1A2C5CE1" w14:textId="77777777" w:rsidR="00897956" w:rsidRPr="00C21991" w:rsidRDefault="00897956"/>
    <w:p w14:paraId="32F3E60D" w14:textId="77777777" w:rsidR="003F38A8" w:rsidRPr="00C21991" w:rsidRDefault="003F38A8" w:rsidP="003F38A8">
      <w:pPr>
        <w:keepNext/>
        <w:keepLines/>
      </w:pPr>
      <w:r w:rsidRPr="00C21991">
        <w:t>Prerequisite A.5/17 - - REFER response for all remaining status-codes</w:t>
      </w:r>
    </w:p>
    <w:p w14:paraId="51CD510C" w14:textId="77777777" w:rsidR="00897956" w:rsidRPr="00C21991" w:rsidRDefault="00897956">
      <w:pPr>
        <w:pStyle w:val="TH"/>
      </w:pPr>
      <w:bookmarkStart w:id="3329" w:name="_CRTableA_108"/>
      <w:r w:rsidRPr="00C21991">
        <w:t>Table </w:t>
      </w:r>
      <w:bookmarkEnd w:id="3329"/>
      <w:r w:rsidRPr="00C21991">
        <w:t>A.108: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A1F5B34" w14:textId="77777777">
        <w:trPr>
          <w:cantSplit/>
        </w:trPr>
        <w:tc>
          <w:tcPr>
            <w:tcW w:w="851" w:type="dxa"/>
            <w:vMerge w:val="restart"/>
          </w:tcPr>
          <w:p w14:paraId="4CAB0869" w14:textId="77777777" w:rsidR="00897956" w:rsidRPr="00C21991" w:rsidRDefault="00897956">
            <w:pPr>
              <w:pStyle w:val="TAH"/>
            </w:pPr>
            <w:r w:rsidRPr="00C21991">
              <w:t>Item</w:t>
            </w:r>
          </w:p>
        </w:tc>
        <w:tc>
          <w:tcPr>
            <w:tcW w:w="2665" w:type="dxa"/>
            <w:vMerge w:val="restart"/>
          </w:tcPr>
          <w:p w14:paraId="586E6FD2" w14:textId="77777777" w:rsidR="00897956" w:rsidRPr="00C21991" w:rsidRDefault="00897956">
            <w:pPr>
              <w:pStyle w:val="TAH"/>
            </w:pPr>
            <w:r w:rsidRPr="00C21991">
              <w:t>Header</w:t>
            </w:r>
            <w:r w:rsidR="00976393" w:rsidRPr="00C21991">
              <w:t xml:space="preserve"> field</w:t>
            </w:r>
          </w:p>
        </w:tc>
        <w:tc>
          <w:tcPr>
            <w:tcW w:w="3063" w:type="dxa"/>
            <w:gridSpan w:val="3"/>
          </w:tcPr>
          <w:p w14:paraId="1FC4B6AA" w14:textId="77777777" w:rsidR="00897956" w:rsidRPr="00C21991" w:rsidRDefault="00897956">
            <w:pPr>
              <w:pStyle w:val="TAH"/>
            </w:pPr>
            <w:r w:rsidRPr="00C21991">
              <w:t>Sending</w:t>
            </w:r>
          </w:p>
        </w:tc>
        <w:tc>
          <w:tcPr>
            <w:tcW w:w="3063" w:type="dxa"/>
            <w:gridSpan w:val="3"/>
          </w:tcPr>
          <w:p w14:paraId="58A05666" w14:textId="77777777" w:rsidR="00897956" w:rsidRPr="00C21991" w:rsidRDefault="00897956">
            <w:pPr>
              <w:pStyle w:val="TAH"/>
              <w:rPr>
                <w:b w:val="0"/>
              </w:rPr>
            </w:pPr>
            <w:r w:rsidRPr="00C21991">
              <w:t>Receiving</w:t>
            </w:r>
          </w:p>
        </w:tc>
      </w:tr>
      <w:tr w:rsidR="00897956" w:rsidRPr="00C21991" w14:paraId="44EFCB45" w14:textId="77777777">
        <w:trPr>
          <w:cantSplit/>
        </w:trPr>
        <w:tc>
          <w:tcPr>
            <w:tcW w:w="851" w:type="dxa"/>
            <w:vMerge/>
          </w:tcPr>
          <w:p w14:paraId="3FFA8CB1" w14:textId="77777777" w:rsidR="00897956" w:rsidRPr="00C21991" w:rsidRDefault="00897956">
            <w:pPr>
              <w:pStyle w:val="TAH"/>
            </w:pPr>
          </w:p>
        </w:tc>
        <w:tc>
          <w:tcPr>
            <w:tcW w:w="2665" w:type="dxa"/>
            <w:vMerge/>
          </w:tcPr>
          <w:p w14:paraId="09F441FD" w14:textId="77777777" w:rsidR="00897956" w:rsidRPr="00C21991" w:rsidRDefault="00897956">
            <w:pPr>
              <w:pStyle w:val="TAH"/>
            </w:pPr>
          </w:p>
        </w:tc>
        <w:tc>
          <w:tcPr>
            <w:tcW w:w="1021" w:type="dxa"/>
          </w:tcPr>
          <w:p w14:paraId="7A9438A9" w14:textId="77777777" w:rsidR="00897956" w:rsidRPr="00C21991" w:rsidRDefault="00897956">
            <w:pPr>
              <w:pStyle w:val="TAH"/>
            </w:pPr>
            <w:r w:rsidRPr="00C21991">
              <w:t>Ref.</w:t>
            </w:r>
          </w:p>
        </w:tc>
        <w:tc>
          <w:tcPr>
            <w:tcW w:w="1021" w:type="dxa"/>
          </w:tcPr>
          <w:p w14:paraId="234E9C9D" w14:textId="77777777" w:rsidR="00897956" w:rsidRPr="00C21991" w:rsidRDefault="00897956">
            <w:pPr>
              <w:pStyle w:val="TAH"/>
            </w:pPr>
            <w:r w:rsidRPr="00C21991">
              <w:t>RFC status</w:t>
            </w:r>
          </w:p>
        </w:tc>
        <w:tc>
          <w:tcPr>
            <w:tcW w:w="1021" w:type="dxa"/>
          </w:tcPr>
          <w:p w14:paraId="19DAF832" w14:textId="77777777" w:rsidR="00897956" w:rsidRPr="00C21991" w:rsidRDefault="00897956">
            <w:pPr>
              <w:pStyle w:val="TAH"/>
            </w:pPr>
            <w:r w:rsidRPr="00C21991">
              <w:t>Profile status</w:t>
            </w:r>
          </w:p>
        </w:tc>
        <w:tc>
          <w:tcPr>
            <w:tcW w:w="1021" w:type="dxa"/>
          </w:tcPr>
          <w:p w14:paraId="007062BF" w14:textId="77777777" w:rsidR="00897956" w:rsidRPr="00C21991" w:rsidRDefault="00897956">
            <w:pPr>
              <w:pStyle w:val="TAH"/>
            </w:pPr>
            <w:r w:rsidRPr="00C21991">
              <w:t>Ref.</w:t>
            </w:r>
          </w:p>
        </w:tc>
        <w:tc>
          <w:tcPr>
            <w:tcW w:w="1021" w:type="dxa"/>
          </w:tcPr>
          <w:p w14:paraId="7288DEEC" w14:textId="77777777" w:rsidR="00897956" w:rsidRPr="00C21991" w:rsidRDefault="00897956">
            <w:pPr>
              <w:pStyle w:val="TAH"/>
            </w:pPr>
            <w:r w:rsidRPr="00C21991">
              <w:t>RFC status</w:t>
            </w:r>
          </w:p>
        </w:tc>
        <w:tc>
          <w:tcPr>
            <w:tcW w:w="1021" w:type="dxa"/>
          </w:tcPr>
          <w:p w14:paraId="07DD0404" w14:textId="77777777" w:rsidR="00897956" w:rsidRPr="00C21991" w:rsidRDefault="00897956">
            <w:pPr>
              <w:pStyle w:val="TAH"/>
            </w:pPr>
            <w:r w:rsidRPr="00C21991">
              <w:t>Profile status</w:t>
            </w:r>
          </w:p>
        </w:tc>
      </w:tr>
      <w:tr w:rsidR="00897956" w:rsidRPr="00C21991" w14:paraId="04585890" w14:textId="77777777">
        <w:tc>
          <w:tcPr>
            <w:tcW w:w="851" w:type="dxa"/>
          </w:tcPr>
          <w:p w14:paraId="3E55EA49" w14:textId="77777777" w:rsidR="00897956" w:rsidRPr="00C21991" w:rsidRDefault="00897956">
            <w:pPr>
              <w:pStyle w:val="TAL"/>
            </w:pPr>
            <w:r w:rsidRPr="00C21991">
              <w:t>0A</w:t>
            </w:r>
          </w:p>
        </w:tc>
        <w:tc>
          <w:tcPr>
            <w:tcW w:w="2665" w:type="dxa"/>
          </w:tcPr>
          <w:p w14:paraId="0109D2A8" w14:textId="77777777" w:rsidR="00897956" w:rsidRPr="00C21991" w:rsidRDefault="00897956">
            <w:pPr>
              <w:pStyle w:val="TAL"/>
            </w:pPr>
            <w:r w:rsidRPr="00C21991">
              <w:t>Allow</w:t>
            </w:r>
          </w:p>
        </w:tc>
        <w:tc>
          <w:tcPr>
            <w:tcW w:w="1021" w:type="dxa"/>
          </w:tcPr>
          <w:p w14:paraId="70E32C3A" w14:textId="77777777" w:rsidR="00897956" w:rsidRPr="00C21991" w:rsidRDefault="00897956">
            <w:pPr>
              <w:pStyle w:val="TAL"/>
            </w:pPr>
            <w:r w:rsidRPr="00C21991">
              <w:t>[26] 20.5</w:t>
            </w:r>
          </w:p>
        </w:tc>
        <w:tc>
          <w:tcPr>
            <w:tcW w:w="1021" w:type="dxa"/>
          </w:tcPr>
          <w:p w14:paraId="5624ABED" w14:textId="77777777" w:rsidR="00897956" w:rsidRPr="00C21991" w:rsidRDefault="00897956">
            <w:pPr>
              <w:pStyle w:val="TAL"/>
            </w:pPr>
            <w:r w:rsidRPr="00C21991">
              <w:t>c12</w:t>
            </w:r>
          </w:p>
        </w:tc>
        <w:tc>
          <w:tcPr>
            <w:tcW w:w="1021" w:type="dxa"/>
          </w:tcPr>
          <w:p w14:paraId="57E4760B" w14:textId="77777777" w:rsidR="00897956" w:rsidRPr="00C21991" w:rsidRDefault="00897956">
            <w:pPr>
              <w:pStyle w:val="TAL"/>
            </w:pPr>
            <w:r w:rsidRPr="00C21991">
              <w:t>c12</w:t>
            </w:r>
          </w:p>
        </w:tc>
        <w:tc>
          <w:tcPr>
            <w:tcW w:w="1021" w:type="dxa"/>
          </w:tcPr>
          <w:p w14:paraId="729160C1" w14:textId="77777777" w:rsidR="00897956" w:rsidRPr="00C21991" w:rsidRDefault="00897956">
            <w:pPr>
              <w:pStyle w:val="TAL"/>
            </w:pPr>
            <w:r w:rsidRPr="00C21991">
              <w:t>[26] 20.5</w:t>
            </w:r>
          </w:p>
        </w:tc>
        <w:tc>
          <w:tcPr>
            <w:tcW w:w="1021" w:type="dxa"/>
          </w:tcPr>
          <w:p w14:paraId="4E39C75F" w14:textId="77777777" w:rsidR="00897956" w:rsidRPr="00C21991" w:rsidRDefault="00897956">
            <w:pPr>
              <w:pStyle w:val="TAL"/>
            </w:pPr>
            <w:r w:rsidRPr="00C21991">
              <w:t>m</w:t>
            </w:r>
          </w:p>
        </w:tc>
        <w:tc>
          <w:tcPr>
            <w:tcW w:w="1021" w:type="dxa"/>
          </w:tcPr>
          <w:p w14:paraId="19A259B6" w14:textId="77777777" w:rsidR="00897956" w:rsidRPr="00C21991" w:rsidRDefault="00897956">
            <w:pPr>
              <w:pStyle w:val="TAL"/>
            </w:pPr>
            <w:r w:rsidRPr="00C21991">
              <w:t>m</w:t>
            </w:r>
          </w:p>
        </w:tc>
      </w:tr>
      <w:tr w:rsidR="00897956" w:rsidRPr="00C21991" w14:paraId="07A03021" w14:textId="77777777">
        <w:tc>
          <w:tcPr>
            <w:tcW w:w="851" w:type="dxa"/>
          </w:tcPr>
          <w:p w14:paraId="4C4A3DB1" w14:textId="77777777" w:rsidR="00897956" w:rsidRPr="00C21991" w:rsidRDefault="00897956">
            <w:pPr>
              <w:pStyle w:val="TAL"/>
            </w:pPr>
            <w:r w:rsidRPr="00C21991">
              <w:t>1</w:t>
            </w:r>
          </w:p>
        </w:tc>
        <w:tc>
          <w:tcPr>
            <w:tcW w:w="2665" w:type="dxa"/>
          </w:tcPr>
          <w:p w14:paraId="572D7DAD" w14:textId="77777777" w:rsidR="00897956" w:rsidRPr="00C21991" w:rsidRDefault="00897956">
            <w:pPr>
              <w:pStyle w:val="TAL"/>
            </w:pPr>
            <w:r w:rsidRPr="00C21991">
              <w:t>Call-ID</w:t>
            </w:r>
          </w:p>
        </w:tc>
        <w:tc>
          <w:tcPr>
            <w:tcW w:w="1021" w:type="dxa"/>
          </w:tcPr>
          <w:p w14:paraId="073B2F8A" w14:textId="77777777" w:rsidR="00897956" w:rsidRPr="00C21991" w:rsidRDefault="00897956">
            <w:pPr>
              <w:pStyle w:val="TAL"/>
            </w:pPr>
            <w:r w:rsidRPr="00C21991">
              <w:t>[26] 20.8</w:t>
            </w:r>
          </w:p>
        </w:tc>
        <w:tc>
          <w:tcPr>
            <w:tcW w:w="1021" w:type="dxa"/>
          </w:tcPr>
          <w:p w14:paraId="049B84DF" w14:textId="77777777" w:rsidR="00897956" w:rsidRPr="00C21991" w:rsidRDefault="00897956">
            <w:pPr>
              <w:pStyle w:val="TAL"/>
            </w:pPr>
            <w:r w:rsidRPr="00C21991">
              <w:t>m</w:t>
            </w:r>
          </w:p>
        </w:tc>
        <w:tc>
          <w:tcPr>
            <w:tcW w:w="1021" w:type="dxa"/>
          </w:tcPr>
          <w:p w14:paraId="5D451A47" w14:textId="77777777" w:rsidR="00897956" w:rsidRPr="00C21991" w:rsidRDefault="00897956">
            <w:pPr>
              <w:pStyle w:val="TAL"/>
            </w:pPr>
            <w:r w:rsidRPr="00C21991">
              <w:t>m</w:t>
            </w:r>
          </w:p>
        </w:tc>
        <w:tc>
          <w:tcPr>
            <w:tcW w:w="1021" w:type="dxa"/>
          </w:tcPr>
          <w:p w14:paraId="3F0E09A2" w14:textId="77777777" w:rsidR="00897956" w:rsidRPr="00C21991" w:rsidRDefault="00897956">
            <w:pPr>
              <w:pStyle w:val="TAL"/>
            </w:pPr>
            <w:r w:rsidRPr="00C21991">
              <w:t>[26] 20.8</w:t>
            </w:r>
          </w:p>
        </w:tc>
        <w:tc>
          <w:tcPr>
            <w:tcW w:w="1021" w:type="dxa"/>
          </w:tcPr>
          <w:p w14:paraId="18945EA6" w14:textId="77777777" w:rsidR="00897956" w:rsidRPr="00C21991" w:rsidRDefault="00897956">
            <w:pPr>
              <w:pStyle w:val="TAL"/>
            </w:pPr>
            <w:r w:rsidRPr="00C21991">
              <w:t>m</w:t>
            </w:r>
          </w:p>
        </w:tc>
        <w:tc>
          <w:tcPr>
            <w:tcW w:w="1021" w:type="dxa"/>
          </w:tcPr>
          <w:p w14:paraId="0EFFD522" w14:textId="77777777" w:rsidR="00897956" w:rsidRPr="00C21991" w:rsidRDefault="00897956">
            <w:pPr>
              <w:pStyle w:val="TAL"/>
            </w:pPr>
            <w:r w:rsidRPr="00C21991">
              <w:t>m</w:t>
            </w:r>
          </w:p>
        </w:tc>
      </w:tr>
      <w:tr w:rsidR="00A64531" w:rsidRPr="00C21991" w14:paraId="6BD53D1B" w14:textId="77777777">
        <w:tc>
          <w:tcPr>
            <w:tcW w:w="851" w:type="dxa"/>
          </w:tcPr>
          <w:p w14:paraId="27630D00" w14:textId="77777777" w:rsidR="00A64531" w:rsidRPr="00C21991" w:rsidRDefault="00A64531">
            <w:pPr>
              <w:pStyle w:val="TAL"/>
            </w:pPr>
            <w:r w:rsidRPr="00C21991">
              <w:t>1A</w:t>
            </w:r>
          </w:p>
        </w:tc>
        <w:tc>
          <w:tcPr>
            <w:tcW w:w="2665" w:type="dxa"/>
          </w:tcPr>
          <w:p w14:paraId="1DF67685" w14:textId="77777777" w:rsidR="00A64531" w:rsidRPr="00C21991" w:rsidRDefault="00A64531">
            <w:pPr>
              <w:pStyle w:val="TAL"/>
            </w:pPr>
            <w:r w:rsidRPr="00C21991">
              <w:rPr>
                <w:lang w:eastAsia="zh-CN"/>
              </w:rPr>
              <w:t>Cellular-Network-Info</w:t>
            </w:r>
          </w:p>
        </w:tc>
        <w:tc>
          <w:tcPr>
            <w:tcW w:w="1021" w:type="dxa"/>
          </w:tcPr>
          <w:p w14:paraId="132D84AA" w14:textId="77777777" w:rsidR="00A64531" w:rsidRPr="00C21991" w:rsidRDefault="00A64531">
            <w:pPr>
              <w:pStyle w:val="TAL"/>
            </w:pPr>
            <w:r w:rsidRPr="00C21991">
              <w:t>7.2.15</w:t>
            </w:r>
          </w:p>
        </w:tc>
        <w:tc>
          <w:tcPr>
            <w:tcW w:w="1021" w:type="dxa"/>
          </w:tcPr>
          <w:p w14:paraId="54473803" w14:textId="77777777" w:rsidR="00A64531" w:rsidRPr="00C21991" w:rsidRDefault="00A64531">
            <w:pPr>
              <w:pStyle w:val="TAL"/>
            </w:pPr>
            <w:r w:rsidRPr="00C21991">
              <w:t>n/a</w:t>
            </w:r>
          </w:p>
        </w:tc>
        <w:tc>
          <w:tcPr>
            <w:tcW w:w="1021" w:type="dxa"/>
          </w:tcPr>
          <w:p w14:paraId="4B3CA527" w14:textId="77777777" w:rsidR="00A64531" w:rsidRPr="00C21991" w:rsidRDefault="00A64531">
            <w:pPr>
              <w:pStyle w:val="TAL"/>
            </w:pPr>
            <w:r w:rsidRPr="00C21991">
              <w:t>c20</w:t>
            </w:r>
          </w:p>
        </w:tc>
        <w:tc>
          <w:tcPr>
            <w:tcW w:w="1021" w:type="dxa"/>
          </w:tcPr>
          <w:p w14:paraId="7098AFBE" w14:textId="77777777" w:rsidR="00A64531" w:rsidRPr="00C21991" w:rsidRDefault="00A64531">
            <w:pPr>
              <w:pStyle w:val="TAL"/>
            </w:pPr>
            <w:r w:rsidRPr="00C21991">
              <w:t>7.2.15</w:t>
            </w:r>
          </w:p>
        </w:tc>
        <w:tc>
          <w:tcPr>
            <w:tcW w:w="1021" w:type="dxa"/>
          </w:tcPr>
          <w:p w14:paraId="2C9AFF6A" w14:textId="77777777" w:rsidR="00A64531" w:rsidRPr="00C21991" w:rsidRDefault="00A64531">
            <w:pPr>
              <w:pStyle w:val="TAL"/>
            </w:pPr>
            <w:r w:rsidRPr="00C21991">
              <w:t>n/a</w:t>
            </w:r>
          </w:p>
        </w:tc>
        <w:tc>
          <w:tcPr>
            <w:tcW w:w="1021" w:type="dxa"/>
          </w:tcPr>
          <w:p w14:paraId="514554DB" w14:textId="77777777" w:rsidR="00A64531" w:rsidRPr="00C21991" w:rsidRDefault="00A64531">
            <w:pPr>
              <w:pStyle w:val="TAL"/>
            </w:pPr>
            <w:r w:rsidRPr="00C21991">
              <w:t>c21</w:t>
            </w:r>
          </w:p>
        </w:tc>
      </w:tr>
      <w:tr w:rsidR="00A64531" w:rsidRPr="00C21991" w14:paraId="1D80A190" w14:textId="77777777">
        <w:tc>
          <w:tcPr>
            <w:tcW w:w="851" w:type="dxa"/>
          </w:tcPr>
          <w:p w14:paraId="6E96360F" w14:textId="77777777" w:rsidR="00A64531" w:rsidRPr="00C21991" w:rsidRDefault="00A64531">
            <w:pPr>
              <w:pStyle w:val="TAL"/>
            </w:pPr>
            <w:r w:rsidRPr="00C21991">
              <w:t>1B</w:t>
            </w:r>
          </w:p>
        </w:tc>
        <w:tc>
          <w:tcPr>
            <w:tcW w:w="2665" w:type="dxa"/>
          </w:tcPr>
          <w:p w14:paraId="13A4C407" w14:textId="77777777" w:rsidR="00A64531" w:rsidRPr="00C21991" w:rsidRDefault="00A64531">
            <w:pPr>
              <w:pStyle w:val="TAL"/>
            </w:pPr>
            <w:r w:rsidRPr="00C21991">
              <w:t>Content-Disposition</w:t>
            </w:r>
          </w:p>
        </w:tc>
        <w:tc>
          <w:tcPr>
            <w:tcW w:w="1021" w:type="dxa"/>
          </w:tcPr>
          <w:p w14:paraId="33010DA5" w14:textId="77777777" w:rsidR="00A64531" w:rsidRPr="00C21991" w:rsidRDefault="00A64531">
            <w:pPr>
              <w:pStyle w:val="TAL"/>
            </w:pPr>
            <w:r w:rsidRPr="00C21991">
              <w:t>[26] 20.11</w:t>
            </w:r>
          </w:p>
        </w:tc>
        <w:tc>
          <w:tcPr>
            <w:tcW w:w="1021" w:type="dxa"/>
          </w:tcPr>
          <w:p w14:paraId="4A754942" w14:textId="77777777" w:rsidR="00A64531" w:rsidRPr="00C21991" w:rsidRDefault="00A64531">
            <w:pPr>
              <w:pStyle w:val="TAL"/>
            </w:pPr>
            <w:r w:rsidRPr="00C21991">
              <w:t>o</w:t>
            </w:r>
          </w:p>
        </w:tc>
        <w:tc>
          <w:tcPr>
            <w:tcW w:w="1021" w:type="dxa"/>
          </w:tcPr>
          <w:p w14:paraId="10884C69" w14:textId="77777777" w:rsidR="00A64531" w:rsidRPr="00C21991" w:rsidRDefault="00A64531">
            <w:pPr>
              <w:pStyle w:val="TAL"/>
            </w:pPr>
            <w:r w:rsidRPr="00C21991">
              <w:t>o</w:t>
            </w:r>
          </w:p>
        </w:tc>
        <w:tc>
          <w:tcPr>
            <w:tcW w:w="1021" w:type="dxa"/>
          </w:tcPr>
          <w:p w14:paraId="57E80D0B" w14:textId="77777777" w:rsidR="00A64531" w:rsidRPr="00C21991" w:rsidRDefault="00A64531">
            <w:pPr>
              <w:pStyle w:val="TAL"/>
            </w:pPr>
            <w:r w:rsidRPr="00C21991">
              <w:t>[26] 20.11</w:t>
            </w:r>
          </w:p>
        </w:tc>
        <w:tc>
          <w:tcPr>
            <w:tcW w:w="1021" w:type="dxa"/>
          </w:tcPr>
          <w:p w14:paraId="7C4941F9" w14:textId="77777777" w:rsidR="00A64531" w:rsidRPr="00C21991" w:rsidRDefault="00A64531">
            <w:pPr>
              <w:pStyle w:val="TAL"/>
            </w:pPr>
            <w:r w:rsidRPr="00C21991">
              <w:t>m</w:t>
            </w:r>
          </w:p>
        </w:tc>
        <w:tc>
          <w:tcPr>
            <w:tcW w:w="1021" w:type="dxa"/>
          </w:tcPr>
          <w:p w14:paraId="2174EBA3" w14:textId="77777777" w:rsidR="00A64531" w:rsidRPr="00C21991" w:rsidRDefault="00A64531">
            <w:pPr>
              <w:pStyle w:val="TAL"/>
            </w:pPr>
            <w:r w:rsidRPr="00C21991">
              <w:t>m</w:t>
            </w:r>
          </w:p>
        </w:tc>
      </w:tr>
      <w:tr w:rsidR="00A64531" w:rsidRPr="00C21991" w14:paraId="5C1DCCFC" w14:textId="77777777">
        <w:tc>
          <w:tcPr>
            <w:tcW w:w="851" w:type="dxa"/>
          </w:tcPr>
          <w:p w14:paraId="6AC2C084" w14:textId="77777777" w:rsidR="00A64531" w:rsidRPr="00C21991" w:rsidRDefault="00A64531">
            <w:pPr>
              <w:pStyle w:val="TAL"/>
            </w:pPr>
            <w:r w:rsidRPr="00C21991">
              <w:t>2</w:t>
            </w:r>
          </w:p>
        </w:tc>
        <w:tc>
          <w:tcPr>
            <w:tcW w:w="2665" w:type="dxa"/>
          </w:tcPr>
          <w:p w14:paraId="4C60726D" w14:textId="77777777" w:rsidR="00A64531" w:rsidRPr="00C21991" w:rsidRDefault="00A64531">
            <w:pPr>
              <w:pStyle w:val="TAL"/>
            </w:pPr>
            <w:r w:rsidRPr="00C21991">
              <w:t>Content-Encoding</w:t>
            </w:r>
          </w:p>
        </w:tc>
        <w:tc>
          <w:tcPr>
            <w:tcW w:w="1021" w:type="dxa"/>
          </w:tcPr>
          <w:p w14:paraId="2B129DB6" w14:textId="77777777" w:rsidR="00A64531" w:rsidRPr="00C21991" w:rsidRDefault="00A64531">
            <w:pPr>
              <w:pStyle w:val="TAL"/>
            </w:pPr>
            <w:r w:rsidRPr="00C21991">
              <w:t>[26] 20.12</w:t>
            </w:r>
          </w:p>
        </w:tc>
        <w:tc>
          <w:tcPr>
            <w:tcW w:w="1021" w:type="dxa"/>
          </w:tcPr>
          <w:p w14:paraId="043907FE" w14:textId="77777777" w:rsidR="00A64531" w:rsidRPr="00C21991" w:rsidRDefault="00A64531">
            <w:pPr>
              <w:pStyle w:val="TAL"/>
            </w:pPr>
            <w:r w:rsidRPr="00C21991">
              <w:t>o</w:t>
            </w:r>
          </w:p>
        </w:tc>
        <w:tc>
          <w:tcPr>
            <w:tcW w:w="1021" w:type="dxa"/>
          </w:tcPr>
          <w:p w14:paraId="1AF44995" w14:textId="77777777" w:rsidR="00A64531" w:rsidRPr="00C21991" w:rsidRDefault="00A64531">
            <w:pPr>
              <w:pStyle w:val="TAL"/>
            </w:pPr>
            <w:r w:rsidRPr="00C21991">
              <w:t>o</w:t>
            </w:r>
          </w:p>
        </w:tc>
        <w:tc>
          <w:tcPr>
            <w:tcW w:w="1021" w:type="dxa"/>
          </w:tcPr>
          <w:p w14:paraId="28B79659" w14:textId="77777777" w:rsidR="00A64531" w:rsidRPr="00C21991" w:rsidRDefault="00A64531">
            <w:pPr>
              <w:pStyle w:val="TAL"/>
            </w:pPr>
            <w:r w:rsidRPr="00C21991">
              <w:t>[26] 20.12</w:t>
            </w:r>
          </w:p>
        </w:tc>
        <w:tc>
          <w:tcPr>
            <w:tcW w:w="1021" w:type="dxa"/>
          </w:tcPr>
          <w:p w14:paraId="260F972C" w14:textId="77777777" w:rsidR="00A64531" w:rsidRPr="00C21991" w:rsidRDefault="00A64531">
            <w:pPr>
              <w:pStyle w:val="TAL"/>
            </w:pPr>
            <w:r w:rsidRPr="00C21991">
              <w:t>m</w:t>
            </w:r>
          </w:p>
        </w:tc>
        <w:tc>
          <w:tcPr>
            <w:tcW w:w="1021" w:type="dxa"/>
          </w:tcPr>
          <w:p w14:paraId="3F27275C" w14:textId="77777777" w:rsidR="00A64531" w:rsidRPr="00C21991" w:rsidRDefault="00A64531">
            <w:pPr>
              <w:pStyle w:val="TAL"/>
            </w:pPr>
            <w:r w:rsidRPr="00C21991">
              <w:t>m</w:t>
            </w:r>
          </w:p>
        </w:tc>
      </w:tr>
      <w:tr w:rsidR="00EC061A" w:rsidRPr="00C21991" w14:paraId="73AC3F75" w14:textId="77777777" w:rsidTr="0058236F">
        <w:tc>
          <w:tcPr>
            <w:tcW w:w="851" w:type="dxa"/>
          </w:tcPr>
          <w:p w14:paraId="7E4DD435" w14:textId="77777777" w:rsidR="00EC061A" w:rsidRPr="00C21991" w:rsidRDefault="00EC061A" w:rsidP="0058236F">
            <w:pPr>
              <w:pStyle w:val="TAL"/>
            </w:pPr>
            <w:r w:rsidRPr="00C21991">
              <w:t>2A</w:t>
            </w:r>
          </w:p>
        </w:tc>
        <w:tc>
          <w:tcPr>
            <w:tcW w:w="2665" w:type="dxa"/>
          </w:tcPr>
          <w:p w14:paraId="0AD2EE57" w14:textId="77777777" w:rsidR="00EC061A" w:rsidRPr="00C21991" w:rsidRDefault="00EC061A" w:rsidP="0058236F">
            <w:pPr>
              <w:pStyle w:val="TAL"/>
            </w:pPr>
            <w:r w:rsidRPr="00C21991">
              <w:t>Content-ID</w:t>
            </w:r>
          </w:p>
        </w:tc>
        <w:tc>
          <w:tcPr>
            <w:tcW w:w="1021" w:type="dxa"/>
          </w:tcPr>
          <w:p w14:paraId="590E4776" w14:textId="77777777" w:rsidR="00EC061A" w:rsidRPr="00C21991" w:rsidRDefault="00EC061A" w:rsidP="00EC061A">
            <w:pPr>
              <w:pStyle w:val="TAL"/>
            </w:pPr>
            <w:r w:rsidRPr="00C21991">
              <w:t>[256] 3.2</w:t>
            </w:r>
          </w:p>
        </w:tc>
        <w:tc>
          <w:tcPr>
            <w:tcW w:w="1021" w:type="dxa"/>
          </w:tcPr>
          <w:p w14:paraId="13D85B21" w14:textId="77777777" w:rsidR="00EC061A" w:rsidRPr="00C21991" w:rsidRDefault="00EC061A" w:rsidP="0058236F">
            <w:pPr>
              <w:pStyle w:val="TAL"/>
            </w:pPr>
            <w:r w:rsidRPr="00C21991">
              <w:t>o</w:t>
            </w:r>
          </w:p>
        </w:tc>
        <w:tc>
          <w:tcPr>
            <w:tcW w:w="1021" w:type="dxa"/>
          </w:tcPr>
          <w:p w14:paraId="6E2CAB9F" w14:textId="77777777" w:rsidR="00EC061A" w:rsidRPr="00C21991" w:rsidRDefault="00EC061A" w:rsidP="0058236F">
            <w:pPr>
              <w:pStyle w:val="TAL"/>
            </w:pPr>
            <w:r w:rsidRPr="00C21991">
              <w:t>c23</w:t>
            </w:r>
          </w:p>
        </w:tc>
        <w:tc>
          <w:tcPr>
            <w:tcW w:w="1021" w:type="dxa"/>
          </w:tcPr>
          <w:p w14:paraId="42C0DA2A" w14:textId="77777777" w:rsidR="00EC061A" w:rsidRPr="00C21991" w:rsidRDefault="00EC061A" w:rsidP="00EC061A">
            <w:pPr>
              <w:pStyle w:val="TAL"/>
            </w:pPr>
            <w:r w:rsidRPr="00C21991">
              <w:t>[256] 3.2</w:t>
            </w:r>
          </w:p>
        </w:tc>
        <w:tc>
          <w:tcPr>
            <w:tcW w:w="1021" w:type="dxa"/>
          </w:tcPr>
          <w:p w14:paraId="7B7E4A35" w14:textId="77777777" w:rsidR="00EC061A" w:rsidRPr="00C21991" w:rsidRDefault="00EC061A" w:rsidP="0058236F">
            <w:pPr>
              <w:pStyle w:val="TAL"/>
            </w:pPr>
            <w:r w:rsidRPr="00C21991">
              <w:t>m</w:t>
            </w:r>
          </w:p>
        </w:tc>
        <w:tc>
          <w:tcPr>
            <w:tcW w:w="1021" w:type="dxa"/>
          </w:tcPr>
          <w:p w14:paraId="36F1C200" w14:textId="77777777" w:rsidR="00EC061A" w:rsidRPr="00C21991" w:rsidRDefault="00EC061A" w:rsidP="0058236F">
            <w:pPr>
              <w:pStyle w:val="TAL"/>
            </w:pPr>
            <w:r w:rsidRPr="00C21991">
              <w:t>c24</w:t>
            </w:r>
          </w:p>
        </w:tc>
      </w:tr>
      <w:tr w:rsidR="00A64531" w:rsidRPr="00C21991" w14:paraId="62EAA201" w14:textId="77777777">
        <w:tc>
          <w:tcPr>
            <w:tcW w:w="851" w:type="dxa"/>
          </w:tcPr>
          <w:p w14:paraId="320B53F5" w14:textId="77777777" w:rsidR="00A64531" w:rsidRPr="00C21991" w:rsidRDefault="00A64531">
            <w:pPr>
              <w:pStyle w:val="TAL"/>
            </w:pPr>
            <w:r w:rsidRPr="00C21991">
              <w:t>3</w:t>
            </w:r>
          </w:p>
        </w:tc>
        <w:tc>
          <w:tcPr>
            <w:tcW w:w="2665" w:type="dxa"/>
          </w:tcPr>
          <w:p w14:paraId="77A09992" w14:textId="77777777" w:rsidR="00A64531" w:rsidRPr="00C21991" w:rsidRDefault="00A64531">
            <w:pPr>
              <w:pStyle w:val="TAL"/>
            </w:pPr>
            <w:r w:rsidRPr="00C21991">
              <w:t>Content-Language</w:t>
            </w:r>
          </w:p>
        </w:tc>
        <w:tc>
          <w:tcPr>
            <w:tcW w:w="1021" w:type="dxa"/>
          </w:tcPr>
          <w:p w14:paraId="67305F63" w14:textId="77777777" w:rsidR="00A64531" w:rsidRPr="00C21991" w:rsidRDefault="00A64531">
            <w:pPr>
              <w:pStyle w:val="TAL"/>
            </w:pPr>
            <w:r w:rsidRPr="00C21991">
              <w:t>[26] 20.13</w:t>
            </w:r>
          </w:p>
        </w:tc>
        <w:tc>
          <w:tcPr>
            <w:tcW w:w="1021" w:type="dxa"/>
          </w:tcPr>
          <w:p w14:paraId="45C841CA" w14:textId="77777777" w:rsidR="00A64531" w:rsidRPr="00C21991" w:rsidRDefault="00A64531">
            <w:pPr>
              <w:pStyle w:val="TAL"/>
            </w:pPr>
            <w:r w:rsidRPr="00C21991">
              <w:t>o</w:t>
            </w:r>
          </w:p>
        </w:tc>
        <w:tc>
          <w:tcPr>
            <w:tcW w:w="1021" w:type="dxa"/>
          </w:tcPr>
          <w:p w14:paraId="2E90C0A5" w14:textId="77777777" w:rsidR="00A64531" w:rsidRPr="00C21991" w:rsidRDefault="00A64531">
            <w:pPr>
              <w:pStyle w:val="TAL"/>
            </w:pPr>
            <w:r w:rsidRPr="00C21991">
              <w:t>o</w:t>
            </w:r>
          </w:p>
        </w:tc>
        <w:tc>
          <w:tcPr>
            <w:tcW w:w="1021" w:type="dxa"/>
          </w:tcPr>
          <w:p w14:paraId="023B40C1" w14:textId="77777777" w:rsidR="00A64531" w:rsidRPr="00C21991" w:rsidRDefault="00A64531">
            <w:pPr>
              <w:pStyle w:val="TAL"/>
            </w:pPr>
            <w:r w:rsidRPr="00C21991">
              <w:t>[26] 20.13</w:t>
            </w:r>
          </w:p>
        </w:tc>
        <w:tc>
          <w:tcPr>
            <w:tcW w:w="1021" w:type="dxa"/>
          </w:tcPr>
          <w:p w14:paraId="362FD22E" w14:textId="77777777" w:rsidR="00A64531" w:rsidRPr="00C21991" w:rsidRDefault="00A64531">
            <w:pPr>
              <w:pStyle w:val="TAL"/>
            </w:pPr>
            <w:r w:rsidRPr="00C21991">
              <w:t>m</w:t>
            </w:r>
          </w:p>
        </w:tc>
        <w:tc>
          <w:tcPr>
            <w:tcW w:w="1021" w:type="dxa"/>
          </w:tcPr>
          <w:p w14:paraId="639EECAD" w14:textId="77777777" w:rsidR="00A64531" w:rsidRPr="00C21991" w:rsidRDefault="00A64531">
            <w:pPr>
              <w:pStyle w:val="TAL"/>
            </w:pPr>
            <w:r w:rsidRPr="00C21991">
              <w:t>m</w:t>
            </w:r>
          </w:p>
        </w:tc>
      </w:tr>
      <w:tr w:rsidR="00A64531" w:rsidRPr="00C21991" w14:paraId="16B24327" w14:textId="77777777">
        <w:tc>
          <w:tcPr>
            <w:tcW w:w="851" w:type="dxa"/>
          </w:tcPr>
          <w:p w14:paraId="5E55F58D" w14:textId="77777777" w:rsidR="00A64531" w:rsidRPr="00C21991" w:rsidRDefault="00A64531">
            <w:pPr>
              <w:pStyle w:val="TAL"/>
            </w:pPr>
            <w:r w:rsidRPr="00C21991">
              <w:t>4</w:t>
            </w:r>
          </w:p>
        </w:tc>
        <w:tc>
          <w:tcPr>
            <w:tcW w:w="2665" w:type="dxa"/>
          </w:tcPr>
          <w:p w14:paraId="22B9FF5C" w14:textId="77777777" w:rsidR="00A64531" w:rsidRPr="00C21991" w:rsidRDefault="00A64531">
            <w:pPr>
              <w:pStyle w:val="TAL"/>
            </w:pPr>
            <w:r w:rsidRPr="00C21991">
              <w:t>Content-Length</w:t>
            </w:r>
          </w:p>
        </w:tc>
        <w:tc>
          <w:tcPr>
            <w:tcW w:w="1021" w:type="dxa"/>
          </w:tcPr>
          <w:p w14:paraId="54863DCB" w14:textId="77777777" w:rsidR="00A64531" w:rsidRPr="00C21991" w:rsidRDefault="00A64531">
            <w:pPr>
              <w:pStyle w:val="TAL"/>
            </w:pPr>
            <w:r w:rsidRPr="00C21991">
              <w:t>[26] 20.14</w:t>
            </w:r>
          </w:p>
        </w:tc>
        <w:tc>
          <w:tcPr>
            <w:tcW w:w="1021" w:type="dxa"/>
          </w:tcPr>
          <w:p w14:paraId="3CFD78A0" w14:textId="77777777" w:rsidR="00A64531" w:rsidRPr="00C21991" w:rsidRDefault="00A64531">
            <w:pPr>
              <w:pStyle w:val="TAL"/>
            </w:pPr>
            <w:r w:rsidRPr="00C21991">
              <w:t>m</w:t>
            </w:r>
          </w:p>
        </w:tc>
        <w:tc>
          <w:tcPr>
            <w:tcW w:w="1021" w:type="dxa"/>
          </w:tcPr>
          <w:p w14:paraId="630970D5" w14:textId="77777777" w:rsidR="00A64531" w:rsidRPr="00C21991" w:rsidRDefault="00A64531">
            <w:pPr>
              <w:pStyle w:val="TAL"/>
            </w:pPr>
            <w:r w:rsidRPr="00C21991">
              <w:t>m</w:t>
            </w:r>
          </w:p>
        </w:tc>
        <w:tc>
          <w:tcPr>
            <w:tcW w:w="1021" w:type="dxa"/>
          </w:tcPr>
          <w:p w14:paraId="7C3A8BFE" w14:textId="77777777" w:rsidR="00A64531" w:rsidRPr="00C21991" w:rsidRDefault="00A64531">
            <w:pPr>
              <w:pStyle w:val="TAL"/>
            </w:pPr>
            <w:r w:rsidRPr="00C21991">
              <w:t>[26] 20.14</w:t>
            </w:r>
          </w:p>
        </w:tc>
        <w:tc>
          <w:tcPr>
            <w:tcW w:w="1021" w:type="dxa"/>
          </w:tcPr>
          <w:p w14:paraId="6D198FB3" w14:textId="77777777" w:rsidR="00A64531" w:rsidRPr="00C21991" w:rsidRDefault="00A64531">
            <w:pPr>
              <w:pStyle w:val="TAL"/>
            </w:pPr>
            <w:r w:rsidRPr="00C21991">
              <w:t>m</w:t>
            </w:r>
          </w:p>
        </w:tc>
        <w:tc>
          <w:tcPr>
            <w:tcW w:w="1021" w:type="dxa"/>
          </w:tcPr>
          <w:p w14:paraId="08AAACC2" w14:textId="77777777" w:rsidR="00A64531" w:rsidRPr="00C21991" w:rsidRDefault="00A64531">
            <w:pPr>
              <w:pStyle w:val="TAL"/>
            </w:pPr>
            <w:r w:rsidRPr="00C21991">
              <w:t>m</w:t>
            </w:r>
          </w:p>
        </w:tc>
      </w:tr>
      <w:tr w:rsidR="00A64531" w:rsidRPr="00C21991" w14:paraId="788A307F" w14:textId="77777777">
        <w:tc>
          <w:tcPr>
            <w:tcW w:w="851" w:type="dxa"/>
          </w:tcPr>
          <w:p w14:paraId="4FC6FD3E" w14:textId="77777777" w:rsidR="00A64531" w:rsidRPr="00C21991" w:rsidRDefault="00A64531">
            <w:pPr>
              <w:pStyle w:val="TAL"/>
            </w:pPr>
            <w:r w:rsidRPr="00C21991">
              <w:t>5</w:t>
            </w:r>
          </w:p>
        </w:tc>
        <w:tc>
          <w:tcPr>
            <w:tcW w:w="2665" w:type="dxa"/>
          </w:tcPr>
          <w:p w14:paraId="1FEE17B4" w14:textId="77777777" w:rsidR="00A64531" w:rsidRPr="00C21991" w:rsidRDefault="00A64531">
            <w:pPr>
              <w:pStyle w:val="TAL"/>
            </w:pPr>
            <w:r w:rsidRPr="00C21991">
              <w:t>Content-Type</w:t>
            </w:r>
          </w:p>
        </w:tc>
        <w:tc>
          <w:tcPr>
            <w:tcW w:w="1021" w:type="dxa"/>
          </w:tcPr>
          <w:p w14:paraId="0C10289D" w14:textId="77777777" w:rsidR="00A64531" w:rsidRPr="00C21991" w:rsidRDefault="00A64531">
            <w:pPr>
              <w:pStyle w:val="TAL"/>
            </w:pPr>
            <w:r w:rsidRPr="00C21991">
              <w:t>[26] 20.15</w:t>
            </w:r>
          </w:p>
        </w:tc>
        <w:tc>
          <w:tcPr>
            <w:tcW w:w="1021" w:type="dxa"/>
          </w:tcPr>
          <w:p w14:paraId="62F2C8CE" w14:textId="77777777" w:rsidR="00A64531" w:rsidRPr="00C21991" w:rsidRDefault="00A64531">
            <w:pPr>
              <w:pStyle w:val="TAL"/>
            </w:pPr>
            <w:r w:rsidRPr="00C21991">
              <w:t>m</w:t>
            </w:r>
          </w:p>
        </w:tc>
        <w:tc>
          <w:tcPr>
            <w:tcW w:w="1021" w:type="dxa"/>
          </w:tcPr>
          <w:p w14:paraId="170E6267" w14:textId="77777777" w:rsidR="00A64531" w:rsidRPr="00C21991" w:rsidRDefault="00A64531">
            <w:pPr>
              <w:pStyle w:val="TAL"/>
            </w:pPr>
            <w:r w:rsidRPr="00C21991">
              <w:t>m</w:t>
            </w:r>
          </w:p>
        </w:tc>
        <w:tc>
          <w:tcPr>
            <w:tcW w:w="1021" w:type="dxa"/>
          </w:tcPr>
          <w:p w14:paraId="1DE1BB8C" w14:textId="77777777" w:rsidR="00A64531" w:rsidRPr="00C21991" w:rsidRDefault="00A64531">
            <w:pPr>
              <w:pStyle w:val="TAL"/>
            </w:pPr>
            <w:r w:rsidRPr="00C21991">
              <w:t>[26] 20.15</w:t>
            </w:r>
          </w:p>
        </w:tc>
        <w:tc>
          <w:tcPr>
            <w:tcW w:w="1021" w:type="dxa"/>
          </w:tcPr>
          <w:p w14:paraId="77E4B130" w14:textId="77777777" w:rsidR="00A64531" w:rsidRPr="00C21991" w:rsidRDefault="00A64531">
            <w:pPr>
              <w:pStyle w:val="TAL"/>
            </w:pPr>
            <w:r w:rsidRPr="00C21991">
              <w:t>m</w:t>
            </w:r>
          </w:p>
        </w:tc>
        <w:tc>
          <w:tcPr>
            <w:tcW w:w="1021" w:type="dxa"/>
          </w:tcPr>
          <w:p w14:paraId="1B6E7BA5" w14:textId="77777777" w:rsidR="00A64531" w:rsidRPr="00C21991" w:rsidRDefault="00A64531">
            <w:pPr>
              <w:pStyle w:val="TAL"/>
            </w:pPr>
            <w:r w:rsidRPr="00C21991">
              <w:t>m</w:t>
            </w:r>
          </w:p>
        </w:tc>
      </w:tr>
      <w:tr w:rsidR="00A64531" w:rsidRPr="00C21991" w14:paraId="0D20FD8D" w14:textId="77777777">
        <w:tc>
          <w:tcPr>
            <w:tcW w:w="851" w:type="dxa"/>
          </w:tcPr>
          <w:p w14:paraId="687363E2" w14:textId="77777777" w:rsidR="00A64531" w:rsidRPr="00C21991" w:rsidRDefault="00A64531">
            <w:pPr>
              <w:pStyle w:val="TAL"/>
            </w:pPr>
            <w:r w:rsidRPr="00C21991">
              <w:t>6</w:t>
            </w:r>
          </w:p>
        </w:tc>
        <w:tc>
          <w:tcPr>
            <w:tcW w:w="2665" w:type="dxa"/>
          </w:tcPr>
          <w:p w14:paraId="2DCBB6BC" w14:textId="77777777" w:rsidR="00A64531" w:rsidRPr="00C21991" w:rsidRDefault="00A64531">
            <w:pPr>
              <w:pStyle w:val="TAL"/>
            </w:pPr>
            <w:proofErr w:type="spellStart"/>
            <w:r w:rsidRPr="00C21991">
              <w:t>CSeq</w:t>
            </w:r>
            <w:proofErr w:type="spellEnd"/>
          </w:p>
        </w:tc>
        <w:tc>
          <w:tcPr>
            <w:tcW w:w="1021" w:type="dxa"/>
          </w:tcPr>
          <w:p w14:paraId="7B2E17C5" w14:textId="77777777" w:rsidR="00A64531" w:rsidRPr="00C21991" w:rsidRDefault="00A64531">
            <w:pPr>
              <w:pStyle w:val="TAL"/>
            </w:pPr>
            <w:r w:rsidRPr="00C21991">
              <w:t>[26] 20.16</w:t>
            </w:r>
          </w:p>
        </w:tc>
        <w:tc>
          <w:tcPr>
            <w:tcW w:w="1021" w:type="dxa"/>
          </w:tcPr>
          <w:p w14:paraId="3252D9BA" w14:textId="77777777" w:rsidR="00A64531" w:rsidRPr="00C21991" w:rsidRDefault="00A64531">
            <w:pPr>
              <w:pStyle w:val="TAL"/>
            </w:pPr>
            <w:r w:rsidRPr="00C21991">
              <w:t>m</w:t>
            </w:r>
          </w:p>
        </w:tc>
        <w:tc>
          <w:tcPr>
            <w:tcW w:w="1021" w:type="dxa"/>
          </w:tcPr>
          <w:p w14:paraId="2F778379" w14:textId="77777777" w:rsidR="00A64531" w:rsidRPr="00C21991" w:rsidRDefault="00A64531">
            <w:pPr>
              <w:pStyle w:val="TAL"/>
            </w:pPr>
            <w:r w:rsidRPr="00C21991">
              <w:t>m</w:t>
            </w:r>
          </w:p>
        </w:tc>
        <w:tc>
          <w:tcPr>
            <w:tcW w:w="1021" w:type="dxa"/>
          </w:tcPr>
          <w:p w14:paraId="16FB76B3" w14:textId="77777777" w:rsidR="00A64531" w:rsidRPr="00C21991" w:rsidRDefault="00A64531">
            <w:pPr>
              <w:pStyle w:val="TAL"/>
            </w:pPr>
            <w:r w:rsidRPr="00C21991">
              <w:t>[26] 20.16</w:t>
            </w:r>
          </w:p>
        </w:tc>
        <w:tc>
          <w:tcPr>
            <w:tcW w:w="1021" w:type="dxa"/>
          </w:tcPr>
          <w:p w14:paraId="48057E47" w14:textId="77777777" w:rsidR="00A64531" w:rsidRPr="00C21991" w:rsidRDefault="00A64531">
            <w:pPr>
              <w:pStyle w:val="TAL"/>
            </w:pPr>
            <w:r w:rsidRPr="00C21991">
              <w:t>m</w:t>
            </w:r>
          </w:p>
        </w:tc>
        <w:tc>
          <w:tcPr>
            <w:tcW w:w="1021" w:type="dxa"/>
          </w:tcPr>
          <w:p w14:paraId="15CA4E0D" w14:textId="77777777" w:rsidR="00A64531" w:rsidRPr="00C21991" w:rsidRDefault="00A64531">
            <w:pPr>
              <w:pStyle w:val="TAL"/>
            </w:pPr>
            <w:r w:rsidRPr="00C21991">
              <w:t>m</w:t>
            </w:r>
          </w:p>
        </w:tc>
      </w:tr>
      <w:tr w:rsidR="00A64531" w:rsidRPr="00C21991" w14:paraId="09DD2224" w14:textId="77777777">
        <w:tc>
          <w:tcPr>
            <w:tcW w:w="851" w:type="dxa"/>
          </w:tcPr>
          <w:p w14:paraId="45ABBFDF" w14:textId="77777777" w:rsidR="00A64531" w:rsidRPr="00C21991" w:rsidRDefault="00A64531">
            <w:pPr>
              <w:pStyle w:val="TAL"/>
            </w:pPr>
            <w:r w:rsidRPr="00C21991">
              <w:t>7</w:t>
            </w:r>
          </w:p>
        </w:tc>
        <w:tc>
          <w:tcPr>
            <w:tcW w:w="2665" w:type="dxa"/>
          </w:tcPr>
          <w:p w14:paraId="68ECA9F2" w14:textId="77777777" w:rsidR="00A64531" w:rsidRPr="00C21991" w:rsidRDefault="00A64531">
            <w:pPr>
              <w:pStyle w:val="TAL"/>
            </w:pPr>
            <w:r w:rsidRPr="00C21991">
              <w:t>Date</w:t>
            </w:r>
          </w:p>
        </w:tc>
        <w:tc>
          <w:tcPr>
            <w:tcW w:w="1021" w:type="dxa"/>
          </w:tcPr>
          <w:p w14:paraId="5A40A43F" w14:textId="77777777" w:rsidR="00A64531" w:rsidRPr="00C21991" w:rsidRDefault="00A64531">
            <w:pPr>
              <w:pStyle w:val="TAL"/>
            </w:pPr>
            <w:r w:rsidRPr="00C21991">
              <w:t>[26] 20.17</w:t>
            </w:r>
          </w:p>
        </w:tc>
        <w:tc>
          <w:tcPr>
            <w:tcW w:w="1021" w:type="dxa"/>
          </w:tcPr>
          <w:p w14:paraId="7CE9DDF9" w14:textId="77777777" w:rsidR="00A64531" w:rsidRPr="00C21991" w:rsidRDefault="00A64531">
            <w:pPr>
              <w:pStyle w:val="TAL"/>
            </w:pPr>
            <w:r w:rsidRPr="00C21991">
              <w:t>c1</w:t>
            </w:r>
          </w:p>
        </w:tc>
        <w:tc>
          <w:tcPr>
            <w:tcW w:w="1021" w:type="dxa"/>
          </w:tcPr>
          <w:p w14:paraId="32F59889" w14:textId="77777777" w:rsidR="00A64531" w:rsidRPr="00C21991" w:rsidRDefault="00A64531">
            <w:pPr>
              <w:pStyle w:val="TAL"/>
            </w:pPr>
            <w:r w:rsidRPr="00C21991">
              <w:t>c1</w:t>
            </w:r>
          </w:p>
        </w:tc>
        <w:tc>
          <w:tcPr>
            <w:tcW w:w="1021" w:type="dxa"/>
          </w:tcPr>
          <w:p w14:paraId="12E99C02" w14:textId="77777777" w:rsidR="00A64531" w:rsidRPr="00C21991" w:rsidRDefault="00A64531">
            <w:pPr>
              <w:pStyle w:val="TAL"/>
            </w:pPr>
            <w:r w:rsidRPr="00C21991">
              <w:t>[26] 20.17</w:t>
            </w:r>
          </w:p>
        </w:tc>
        <w:tc>
          <w:tcPr>
            <w:tcW w:w="1021" w:type="dxa"/>
          </w:tcPr>
          <w:p w14:paraId="2712C335" w14:textId="77777777" w:rsidR="00A64531" w:rsidRPr="00C21991" w:rsidRDefault="00A64531">
            <w:pPr>
              <w:pStyle w:val="TAL"/>
            </w:pPr>
            <w:r w:rsidRPr="00C21991">
              <w:t>m</w:t>
            </w:r>
          </w:p>
        </w:tc>
        <w:tc>
          <w:tcPr>
            <w:tcW w:w="1021" w:type="dxa"/>
          </w:tcPr>
          <w:p w14:paraId="15D790DD" w14:textId="77777777" w:rsidR="00A64531" w:rsidRPr="00C21991" w:rsidRDefault="00A64531">
            <w:pPr>
              <w:pStyle w:val="TAL"/>
            </w:pPr>
            <w:r w:rsidRPr="00C21991">
              <w:t>m</w:t>
            </w:r>
          </w:p>
        </w:tc>
      </w:tr>
      <w:tr w:rsidR="00A64531" w:rsidRPr="00C21991" w14:paraId="7775DA3F" w14:textId="77777777">
        <w:tc>
          <w:tcPr>
            <w:tcW w:w="851" w:type="dxa"/>
          </w:tcPr>
          <w:p w14:paraId="037366DE" w14:textId="77777777" w:rsidR="00A64531" w:rsidRPr="00C21991" w:rsidRDefault="00A64531">
            <w:pPr>
              <w:pStyle w:val="TAL"/>
            </w:pPr>
            <w:r w:rsidRPr="00C21991">
              <w:t>8</w:t>
            </w:r>
          </w:p>
        </w:tc>
        <w:tc>
          <w:tcPr>
            <w:tcW w:w="2665" w:type="dxa"/>
          </w:tcPr>
          <w:p w14:paraId="7D3E176E" w14:textId="77777777" w:rsidR="00A64531" w:rsidRPr="00C21991" w:rsidRDefault="00A64531">
            <w:pPr>
              <w:pStyle w:val="TAL"/>
            </w:pPr>
            <w:r w:rsidRPr="00C21991">
              <w:t>From</w:t>
            </w:r>
          </w:p>
        </w:tc>
        <w:tc>
          <w:tcPr>
            <w:tcW w:w="1021" w:type="dxa"/>
          </w:tcPr>
          <w:p w14:paraId="5215CD6C" w14:textId="77777777" w:rsidR="00A64531" w:rsidRPr="00C21991" w:rsidRDefault="00A64531">
            <w:pPr>
              <w:pStyle w:val="TAL"/>
            </w:pPr>
            <w:r w:rsidRPr="00C21991">
              <w:t>[26] 20.20</w:t>
            </w:r>
          </w:p>
        </w:tc>
        <w:tc>
          <w:tcPr>
            <w:tcW w:w="1021" w:type="dxa"/>
          </w:tcPr>
          <w:p w14:paraId="297688D2" w14:textId="77777777" w:rsidR="00A64531" w:rsidRPr="00C21991" w:rsidRDefault="00A64531">
            <w:pPr>
              <w:pStyle w:val="TAL"/>
            </w:pPr>
            <w:r w:rsidRPr="00C21991">
              <w:t>m</w:t>
            </w:r>
          </w:p>
        </w:tc>
        <w:tc>
          <w:tcPr>
            <w:tcW w:w="1021" w:type="dxa"/>
          </w:tcPr>
          <w:p w14:paraId="436B98EF" w14:textId="77777777" w:rsidR="00A64531" w:rsidRPr="00C21991" w:rsidRDefault="00A64531">
            <w:pPr>
              <w:pStyle w:val="TAL"/>
            </w:pPr>
            <w:r w:rsidRPr="00C21991">
              <w:t>m</w:t>
            </w:r>
          </w:p>
        </w:tc>
        <w:tc>
          <w:tcPr>
            <w:tcW w:w="1021" w:type="dxa"/>
          </w:tcPr>
          <w:p w14:paraId="11D6EEF4" w14:textId="77777777" w:rsidR="00A64531" w:rsidRPr="00C21991" w:rsidRDefault="00A64531">
            <w:pPr>
              <w:pStyle w:val="TAL"/>
            </w:pPr>
            <w:r w:rsidRPr="00C21991">
              <w:t>[26] 20.20</w:t>
            </w:r>
          </w:p>
        </w:tc>
        <w:tc>
          <w:tcPr>
            <w:tcW w:w="1021" w:type="dxa"/>
          </w:tcPr>
          <w:p w14:paraId="7D99D037" w14:textId="77777777" w:rsidR="00A64531" w:rsidRPr="00C21991" w:rsidRDefault="00A64531">
            <w:pPr>
              <w:pStyle w:val="TAL"/>
            </w:pPr>
            <w:r w:rsidRPr="00C21991">
              <w:t>m</w:t>
            </w:r>
          </w:p>
        </w:tc>
        <w:tc>
          <w:tcPr>
            <w:tcW w:w="1021" w:type="dxa"/>
          </w:tcPr>
          <w:p w14:paraId="10D5DC6C" w14:textId="77777777" w:rsidR="00A64531" w:rsidRPr="00C21991" w:rsidRDefault="00A64531">
            <w:pPr>
              <w:pStyle w:val="TAL"/>
            </w:pPr>
            <w:r w:rsidRPr="00C21991">
              <w:t>m</w:t>
            </w:r>
          </w:p>
        </w:tc>
      </w:tr>
      <w:tr w:rsidR="00A64531" w:rsidRPr="00C21991" w14:paraId="730014E8" w14:textId="77777777">
        <w:tc>
          <w:tcPr>
            <w:tcW w:w="851" w:type="dxa"/>
          </w:tcPr>
          <w:p w14:paraId="7F4299DF" w14:textId="77777777" w:rsidR="00A64531" w:rsidRPr="00C21991" w:rsidRDefault="00A64531">
            <w:pPr>
              <w:pStyle w:val="TAL"/>
            </w:pPr>
            <w:r w:rsidRPr="00C21991">
              <w:t>8A</w:t>
            </w:r>
          </w:p>
        </w:tc>
        <w:tc>
          <w:tcPr>
            <w:tcW w:w="2665" w:type="dxa"/>
          </w:tcPr>
          <w:p w14:paraId="3915EAEF" w14:textId="77777777" w:rsidR="00A64531" w:rsidRPr="00C21991" w:rsidRDefault="00A64531">
            <w:pPr>
              <w:pStyle w:val="TAL"/>
            </w:pPr>
            <w:r w:rsidRPr="00C21991">
              <w:t>Geolocation-Error</w:t>
            </w:r>
          </w:p>
        </w:tc>
        <w:tc>
          <w:tcPr>
            <w:tcW w:w="1021" w:type="dxa"/>
          </w:tcPr>
          <w:p w14:paraId="18E2B475" w14:textId="77777777" w:rsidR="00A64531" w:rsidRPr="00C21991" w:rsidRDefault="00A64531">
            <w:pPr>
              <w:pStyle w:val="TAL"/>
            </w:pPr>
            <w:r w:rsidRPr="00C21991">
              <w:t>[89] 4.3</w:t>
            </w:r>
          </w:p>
        </w:tc>
        <w:tc>
          <w:tcPr>
            <w:tcW w:w="1021" w:type="dxa"/>
          </w:tcPr>
          <w:p w14:paraId="4C31B9FB" w14:textId="77777777" w:rsidR="00A64531" w:rsidRPr="00C21991" w:rsidRDefault="00A64531">
            <w:pPr>
              <w:pStyle w:val="TAL"/>
            </w:pPr>
            <w:r w:rsidRPr="00C21991">
              <w:t>c15</w:t>
            </w:r>
          </w:p>
        </w:tc>
        <w:tc>
          <w:tcPr>
            <w:tcW w:w="1021" w:type="dxa"/>
          </w:tcPr>
          <w:p w14:paraId="2AB8A4FB" w14:textId="77777777" w:rsidR="00A64531" w:rsidRPr="00C21991" w:rsidRDefault="00A64531">
            <w:pPr>
              <w:pStyle w:val="TAL"/>
            </w:pPr>
            <w:r w:rsidRPr="00C21991">
              <w:t>c15</w:t>
            </w:r>
          </w:p>
        </w:tc>
        <w:tc>
          <w:tcPr>
            <w:tcW w:w="1021" w:type="dxa"/>
          </w:tcPr>
          <w:p w14:paraId="089E0003" w14:textId="77777777" w:rsidR="00A64531" w:rsidRPr="00C21991" w:rsidRDefault="00A64531">
            <w:pPr>
              <w:pStyle w:val="TAL"/>
            </w:pPr>
            <w:r w:rsidRPr="00C21991">
              <w:t>[89] 4.3</w:t>
            </w:r>
          </w:p>
        </w:tc>
        <w:tc>
          <w:tcPr>
            <w:tcW w:w="1021" w:type="dxa"/>
          </w:tcPr>
          <w:p w14:paraId="307329DD" w14:textId="77777777" w:rsidR="00A64531" w:rsidRPr="00C21991" w:rsidRDefault="00A64531">
            <w:pPr>
              <w:pStyle w:val="TAL"/>
            </w:pPr>
            <w:r w:rsidRPr="00C21991">
              <w:t>c15</w:t>
            </w:r>
          </w:p>
        </w:tc>
        <w:tc>
          <w:tcPr>
            <w:tcW w:w="1021" w:type="dxa"/>
          </w:tcPr>
          <w:p w14:paraId="4D19D4A8" w14:textId="77777777" w:rsidR="00A64531" w:rsidRPr="00C21991" w:rsidRDefault="00A64531">
            <w:pPr>
              <w:pStyle w:val="TAL"/>
            </w:pPr>
            <w:r w:rsidRPr="00C21991">
              <w:t>c15</w:t>
            </w:r>
          </w:p>
        </w:tc>
      </w:tr>
      <w:tr w:rsidR="00A64531" w:rsidRPr="00C21991" w14:paraId="667A1344" w14:textId="77777777">
        <w:tc>
          <w:tcPr>
            <w:tcW w:w="851" w:type="dxa"/>
          </w:tcPr>
          <w:p w14:paraId="652F0D5A" w14:textId="77777777" w:rsidR="00A64531" w:rsidRPr="00C21991" w:rsidRDefault="00A64531">
            <w:pPr>
              <w:pStyle w:val="TAL"/>
            </w:pPr>
            <w:r w:rsidRPr="00C21991">
              <w:t>8B</w:t>
            </w:r>
          </w:p>
        </w:tc>
        <w:tc>
          <w:tcPr>
            <w:tcW w:w="2665" w:type="dxa"/>
          </w:tcPr>
          <w:p w14:paraId="59202650" w14:textId="77777777" w:rsidR="00A64531" w:rsidRPr="00C21991" w:rsidRDefault="00A64531">
            <w:pPr>
              <w:pStyle w:val="TAL"/>
            </w:pPr>
            <w:r w:rsidRPr="00C21991">
              <w:t>History-Info</w:t>
            </w:r>
          </w:p>
        </w:tc>
        <w:tc>
          <w:tcPr>
            <w:tcW w:w="1021" w:type="dxa"/>
          </w:tcPr>
          <w:p w14:paraId="416AA520" w14:textId="77777777" w:rsidR="00A64531" w:rsidRPr="00C21991" w:rsidRDefault="00A64531">
            <w:pPr>
              <w:pStyle w:val="TAL"/>
            </w:pPr>
            <w:r w:rsidRPr="00C21991">
              <w:t>[66] 4.1</w:t>
            </w:r>
          </w:p>
        </w:tc>
        <w:tc>
          <w:tcPr>
            <w:tcW w:w="1021" w:type="dxa"/>
          </w:tcPr>
          <w:p w14:paraId="334DA334" w14:textId="77777777" w:rsidR="00A64531" w:rsidRPr="00C21991" w:rsidRDefault="00A64531">
            <w:pPr>
              <w:pStyle w:val="TAL"/>
            </w:pPr>
            <w:r w:rsidRPr="00C21991">
              <w:t>c14</w:t>
            </w:r>
          </w:p>
        </w:tc>
        <w:tc>
          <w:tcPr>
            <w:tcW w:w="1021" w:type="dxa"/>
          </w:tcPr>
          <w:p w14:paraId="447ACEEB" w14:textId="77777777" w:rsidR="00A64531" w:rsidRPr="00C21991" w:rsidRDefault="00A64531">
            <w:pPr>
              <w:pStyle w:val="TAL"/>
            </w:pPr>
            <w:r w:rsidRPr="00C21991">
              <w:t>c14</w:t>
            </w:r>
          </w:p>
        </w:tc>
        <w:tc>
          <w:tcPr>
            <w:tcW w:w="1021" w:type="dxa"/>
          </w:tcPr>
          <w:p w14:paraId="3660DCB9" w14:textId="77777777" w:rsidR="00A64531" w:rsidRPr="00C21991" w:rsidRDefault="00A64531">
            <w:pPr>
              <w:pStyle w:val="TAL"/>
            </w:pPr>
            <w:r w:rsidRPr="00C21991">
              <w:t>[66] 4.1</w:t>
            </w:r>
          </w:p>
        </w:tc>
        <w:tc>
          <w:tcPr>
            <w:tcW w:w="1021" w:type="dxa"/>
          </w:tcPr>
          <w:p w14:paraId="3D006665" w14:textId="77777777" w:rsidR="00A64531" w:rsidRPr="00C21991" w:rsidRDefault="00A64531">
            <w:pPr>
              <w:pStyle w:val="TAL"/>
            </w:pPr>
            <w:r w:rsidRPr="00C21991">
              <w:t>c14</w:t>
            </w:r>
          </w:p>
        </w:tc>
        <w:tc>
          <w:tcPr>
            <w:tcW w:w="1021" w:type="dxa"/>
          </w:tcPr>
          <w:p w14:paraId="53650B94" w14:textId="77777777" w:rsidR="00A64531" w:rsidRPr="00C21991" w:rsidRDefault="00A64531">
            <w:pPr>
              <w:pStyle w:val="TAL"/>
            </w:pPr>
            <w:r w:rsidRPr="00C21991">
              <w:t>c14</w:t>
            </w:r>
          </w:p>
        </w:tc>
      </w:tr>
      <w:tr w:rsidR="00A64531" w:rsidRPr="00C21991" w14:paraId="11186338" w14:textId="77777777">
        <w:tc>
          <w:tcPr>
            <w:tcW w:w="851" w:type="dxa"/>
          </w:tcPr>
          <w:p w14:paraId="7442041F" w14:textId="77777777" w:rsidR="00A64531" w:rsidRPr="00C21991" w:rsidRDefault="00A64531">
            <w:pPr>
              <w:pStyle w:val="TAL"/>
            </w:pPr>
            <w:r w:rsidRPr="00C21991">
              <w:t>9</w:t>
            </w:r>
          </w:p>
        </w:tc>
        <w:tc>
          <w:tcPr>
            <w:tcW w:w="2665" w:type="dxa"/>
          </w:tcPr>
          <w:p w14:paraId="23A51319" w14:textId="77777777" w:rsidR="00A64531" w:rsidRPr="00C21991" w:rsidRDefault="00A64531">
            <w:pPr>
              <w:pStyle w:val="TAL"/>
            </w:pPr>
            <w:r w:rsidRPr="00C21991">
              <w:t>MIME-Version</w:t>
            </w:r>
          </w:p>
        </w:tc>
        <w:tc>
          <w:tcPr>
            <w:tcW w:w="1021" w:type="dxa"/>
          </w:tcPr>
          <w:p w14:paraId="0EDA670C" w14:textId="77777777" w:rsidR="00A64531" w:rsidRPr="00C21991" w:rsidRDefault="00A64531">
            <w:pPr>
              <w:pStyle w:val="TAL"/>
            </w:pPr>
            <w:r w:rsidRPr="00C21991">
              <w:t>[26] 20.24</w:t>
            </w:r>
          </w:p>
        </w:tc>
        <w:tc>
          <w:tcPr>
            <w:tcW w:w="1021" w:type="dxa"/>
          </w:tcPr>
          <w:p w14:paraId="6BAFFD57" w14:textId="77777777" w:rsidR="00A64531" w:rsidRPr="00C21991" w:rsidRDefault="00A64531">
            <w:pPr>
              <w:pStyle w:val="TAL"/>
            </w:pPr>
            <w:r w:rsidRPr="00C21991">
              <w:t>o</w:t>
            </w:r>
          </w:p>
        </w:tc>
        <w:tc>
          <w:tcPr>
            <w:tcW w:w="1021" w:type="dxa"/>
          </w:tcPr>
          <w:p w14:paraId="5996E578" w14:textId="77777777" w:rsidR="00A64531" w:rsidRPr="00C21991" w:rsidRDefault="00A64531">
            <w:pPr>
              <w:pStyle w:val="TAL"/>
            </w:pPr>
            <w:r w:rsidRPr="00C21991">
              <w:t>o</w:t>
            </w:r>
          </w:p>
        </w:tc>
        <w:tc>
          <w:tcPr>
            <w:tcW w:w="1021" w:type="dxa"/>
          </w:tcPr>
          <w:p w14:paraId="0CEE17F8" w14:textId="77777777" w:rsidR="00A64531" w:rsidRPr="00C21991" w:rsidRDefault="00A64531">
            <w:pPr>
              <w:pStyle w:val="TAL"/>
            </w:pPr>
            <w:r w:rsidRPr="00C21991">
              <w:t>[26] 20.24</w:t>
            </w:r>
          </w:p>
        </w:tc>
        <w:tc>
          <w:tcPr>
            <w:tcW w:w="1021" w:type="dxa"/>
          </w:tcPr>
          <w:p w14:paraId="251A43BC" w14:textId="77777777" w:rsidR="00A64531" w:rsidRPr="00C21991" w:rsidRDefault="00A64531">
            <w:pPr>
              <w:pStyle w:val="TAL"/>
            </w:pPr>
            <w:r w:rsidRPr="00C21991">
              <w:t>m</w:t>
            </w:r>
          </w:p>
        </w:tc>
        <w:tc>
          <w:tcPr>
            <w:tcW w:w="1021" w:type="dxa"/>
          </w:tcPr>
          <w:p w14:paraId="7BA55770" w14:textId="77777777" w:rsidR="00A64531" w:rsidRPr="00C21991" w:rsidRDefault="00A64531">
            <w:pPr>
              <w:pStyle w:val="TAL"/>
            </w:pPr>
            <w:r w:rsidRPr="00C21991">
              <w:t>m</w:t>
            </w:r>
          </w:p>
        </w:tc>
      </w:tr>
      <w:tr w:rsidR="00A64531" w:rsidRPr="00C21991" w14:paraId="70D9A12F" w14:textId="77777777">
        <w:tc>
          <w:tcPr>
            <w:tcW w:w="851" w:type="dxa"/>
          </w:tcPr>
          <w:p w14:paraId="6FA314D0" w14:textId="77777777" w:rsidR="00A64531" w:rsidRPr="00C21991" w:rsidRDefault="00A64531">
            <w:pPr>
              <w:pStyle w:val="TAL"/>
            </w:pPr>
            <w:r w:rsidRPr="00C21991">
              <w:t>10</w:t>
            </w:r>
          </w:p>
        </w:tc>
        <w:tc>
          <w:tcPr>
            <w:tcW w:w="2665" w:type="dxa"/>
          </w:tcPr>
          <w:p w14:paraId="5E62559D" w14:textId="77777777" w:rsidR="00A64531" w:rsidRPr="00C21991" w:rsidRDefault="00A64531">
            <w:pPr>
              <w:pStyle w:val="TAL"/>
            </w:pPr>
            <w:r w:rsidRPr="00C21991">
              <w:t>Organization</w:t>
            </w:r>
          </w:p>
        </w:tc>
        <w:tc>
          <w:tcPr>
            <w:tcW w:w="1021" w:type="dxa"/>
          </w:tcPr>
          <w:p w14:paraId="7D7B5128" w14:textId="77777777" w:rsidR="00A64531" w:rsidRPr="00C21991" w:rsidRDefault="00A64531">
            <w:pPr>
              <w:pStyle w:val="TAL"/>
            </w:pPr>
            <w:r w:rsidRPr="00C21991">
              <w:t>[26] 20.25</w:t>
            </w:r>
          </w:p>
        </w:tc>
        <w:tc>
          <w:tcPr>
            <w:tcW w:w="1021" w:type="dxa"/>
          </w:tcPr>
          <w:p w14:paraId="7EE565A9" w14:textId="77777777" w:rsidR="00A64531" w:rsidRPr="00C21991" w:rsidRDefault="00A64531">
            <w:pPr>
              <w:pStyle w:val="TAL"/>
            </w:pPr>
            <w:r w:rsidRPr="00C21991">
              <w:t>o</w:t>
            </w:r>
          </w:p>
        </w:tc>
        <w:tc>
          <w:tcPr>
            <w:tcW w:w="1021" w:type="dxa"/>
          </w:tcPr>
          <w:p w14:paraId="417A0798" w14:textId="77777777" w:rsidR="00A64531" w:rsidRPr="00C21991" w:rsidRDefault="00A64531">
            <w:pPr>
              <w:pStyle w:val="TAL"/>
            </w:pPr>
            <w:r w:rsidRPr="00C21991">
              <w:t>o</w:t>
            </w:r>
          </w:p>
        </w:tc>
        <w:tc>
          <w:tcPr>
            <w:tcW w:w="1021" w:type="dxa"/>
          </w:tcPr>
          <w:p w14:paraId="01822E29" w14:textId="77777777" w:rsidR="00A64531" w:rsidRPr="00C21991" w:rsidRDefault="00A64531">
            <w:pPr>
              <w:pStyle w:val="TAL"/>
            </w:pPr>
            <w:r w:rsidRPr="00C21991">
              <w:t>[26] 20.25</w:t>
            </w:r>
          </w:p>
        </w:tc>
        <w:tc>
          <w:tcPr>
            <w:tcW w:w="1021" w:type="dxa"/>
          </w:tcPr>
          <w:p w14:paraId="7A31897F" w14:textId="77777777" w:rsidR="00A64531" w:rsidRPr="00C21991" w:rsidRDefault="00A64531">
            <w:pPr>
              <w:pStyle w:val="TAL"/>
            </w:pPr>
            <w:r w:rsidRPr="00C21991">
              <w:t>o</w:t>
            </w:r>
          </w:p>
        </w:tc>
        <w:tc>
          <w:tcPr>
            <w:tcW w:w="1021" w:type="dxa"/>
          </w:tcPr>
          <w:p w14:paraId="5974CC97" w14:textId="77777777" w:rsidR="00A64531" w:rsidRPr="00C21991" w:rsidRDefault="00A64531">
            <w:pPr>
              <w:pStyle w:val="TAL"/>
            </w:pPr>
            <w:r w:rsidRPr="00C21991">
              <w:t>o</w:t>
            </w:r>
          </w:p>
        </w:tc>
      </w:tr>
      <w:tr w:rsidR="00A64531" w:rsidRPr="00C21991" w14:paraId="4D5585BC" w14:textId="77777777">
        <w:tc>
          <w:tcPr>
            <w:tcW w:w="851" w:type="dxa"/>
          </w:tcPr>
          <w:p w14:paraId="68096A3A" w14:textId="77777777" w:rsidR="00A64531" w:rsidRPr="00C21991" w:rsidRDefault="00A64531">
            <w:pPr>
              <w:pStyle w:val="TAL"/>
            </w:pPr>
            <w:r w:rsidRPr="00C21991">
              <w:t>10A</w:t>
            </w:r>
          </w:p>
        </w:tc>
        <w:tc>
          <w:tcPr>
            <w:tcW w:w="2665" w:type="dxa"/>
          </w:tcPr>
          <w:p w14:paraId="4C3D3179" w14:textId="77777777" w:rsidR="00A64531" w:rsidRPr="00C21991" w:rsidRDefault="00A64531">
            <w:pPr>
              <w:pStyle w:val="TAL"/>
            </w:pPr>
            <w:r w:rsidRPr="00C21991">
              <w:t>P-Access-Network-Info</w:t>
            </w:r>
          </w:p>
        </w:tc>
        <w:tc>
          <w:tcPr>
            <w:tcW w:w="1021" w:type="dxa"/>
          </w:tcPr>
          <w:p w14:paraId="629FD934" w14:textId="77777777" w:rsidR="00A64531" w:rsidRPr="00C21991" w:rsidRDefault="00A64531">
            <w:pPr>
              <w:pStyle w:val="TAL"/>
            </w:pPr>
            <w:r w:rsidRPr="00C21991">
              <w:t>[52] 4.4</w:t>
            </w:r>
            <w:r w:rsidR="00B403CD" w:rsidRPr="00C21991">
              <w:t>, [52A] 4</w:t>
            </w:r>
            <w:r w:rsidRPr="00C21991">
              <w:t xml:space="preserve">, [234] </w:t>
            </w:r>
            <w:r w:rsidR="001F7DC1" w:rsidRPr="00C21991">
              <w:t>2</w:t>
            </w:r>
          </w:p>
        </w:tc>
        <w:tc>
          <w:tcPr>
            <w:tcW w:w="1021" w:type="dxa"/>
          </w:tcPr>
          <w:p w14:paraId="295C8F76" w14:textId="77777777" w:rsidR="00A64531" w:rsidRPr="00C21991" w:rsidRDefault="00A64531">
            <w:pPr>
              <w:pStyle w:val="TAL"/>
            </w:pPr>
            <w:r w:rsidRPr="00C21991">
              <w:t>c5</w:t>
            </w:r>
          </w:p>
        </w:tc>
        <w:tc>
          <w:tcPr>
            <w:tcW w:w="1021" w:type="dxa"/>
          </w:tcPr>
          <w:p w14:paraId="5EF86719" w14:textId="77777777" w:rsidR="00A64531" w:rsidRPr="00C21991" w:rsidRDefault="00A64531">
            <w:pPr>
              <w:pStyle w:val="TAL"/>
            </w:pPr>
            <w:r w:rsidRPr="00C21991">
              <w:t>c6</w:t>
            </w:r>
          </w:p>
        </w:tc>
        <w:tc>
          <w:tcPr>
            <w:tcW w:w="1021" w:type="dxa"/>
          </w:tcPr>
          <w:p w14:paraId="7A9823FD" w14:textId="77777777" w:rsidR="00A64531" w:rsidRPr="00C21991" w:rsidRDefault="00A64531">
            <w:pPr>
              <w:pStyle w:val="TAL"/>
            </w:pPr>
            <w:r w:rsidRPr="00C21991">
              <w:t>[52] 4.4</w:t>
            </w:r>
            <w:r w:rsidR="00B403CD" w:rsidRPr="00C21991">
              <w:t>, [52A] 4</w:t>
            </w:r>
            <w:r w:rsidRPr="00C21991">
              <w:t xml:space="preserve">, [234] </w:t>
            </w:r>
            <w:r w:rsidR="001F7DC1" w:rsidRPr="00C21991">
              <w:t>2</w:t>
            </w:r>
          </w:p>
        </w:tc>
        <w:tc>
          <w:tcPr>
            <w:tcW w:w="1021" w:type="dxa"/>
          </w:tcPr>
          <w:p w14:paraId="39A98F0E" w14:textId="77777777" w:rsidR="00A64531" w:rsidRPr="00C21991" w:rsidRDefault="00A64531">
            <w:pPr>
              <w:pStyle w:val="TAL"/>
            </w:pPr>
            <w:r w:rsidRPr="00C21991">
              <w:t>c5</w:t>
            </w:r>
          </w:p>
        </w:tc>
        <w:tc>
          <w:tcPr>
            <w:tcW w:w="1021" w:type="dxa"/>
          </w:tcPr>
          <w:p w14:paraId="38E1E686" w14:textId="77777777" w:rsidR="00A64531" w:rsidRPr="00C21991" w:rsidRDefault="00A64531">
            <w:pPr>
              <w:pStyle w:val="TAL"/>
            </w:pPr>
            <w:r w:rsidRPr="00C21991">
              <w:t>c7</w:t>
            </w:r>
          </w:p>
        </w:tc>
      </w:tr>
      <w:tr w:rsidR="00A64531" w:rsidRPr="00C21991" w14:paraId="47E037F7" w14:textId="77777777">
        <w:tc>
          <w:tcPr>
            <w:tcW w:w="851" w:type="dxa"/>
          </w:tcPr>
          <w:p w14:paraId="64F85C14" w14:textId="77777777" w:rsidR="00A64531" w:rsidRPr="00C21991" w:rsidRDefault="00A64531">
            <w:pPr>
              <w:pStyle w:val="TAL"/>
            </w:pPr>
            <w:r w:rsidRPr="00C21991">
              <w:t>10B</w:t>
            </w:r>
          </w:p>
        </w:tc>
        <w:tc>
          <w:tcPr>
            <w:tcW w:w="2665" w:type="dxa"/>
          </w:tcPr>
          <w:p w14:paraId="26F162DA" w14:textId="77777777" w:rsidR="00A64531" w:rsidRPr="00C21991" w:rsidRDefault="00A64531">
            <w:pPr>
              <w:pStyle w:val="TAL"/>
            </w:pPr>
            <w:r w:rsidRPr="00C21991">
              <w:t>P-Asserted-Identity</w:t>
            </w:r>
          </w:p>
        </w:tc>
        <w:tc>
          <w:tcPr>
            <w:tcW w:w="1021" w:type="dxa"/>
          </w:tcPr>
          <w:p w14:paraId="156A1B24" w14:textId="77777777" w:rsidR="00A64531" w:rsidRPr="00C21991" w:rsidRDefault="00A64531">
            <w:pPr>
              <w:pStyle w:val="TAL"/>
            </w:pPr>
            <w:r w:rsidRPr="00C21991">
              <w:t>[34] 9.1</w:t>
            </w:r>
          </w:p>
        </w:tc>
        <w:tc>
          <w:tcPr>
            <w:tcW w:w="1021" w:type="dxa"/>
          </w:tcPr>
          <w:p w14:paraId="229FF4AB" w14:textId="77777777" w:rsidR="00A64531" w:rsidRPr="00C21991" w:rsidRDefault="00A64531">
            <w:pPr>
              <w:pStyle w:val="TAL"/>
            </w:pPr>
            <w:r w:rsidRPr="00C21991">
              <w:t>n/a</w:t>
            </w:r>
          </w:p>
        </w:tc>
        <w:tc>
          <w:tcPr>
            <w:tcW w:w="1021" w:type="dxa"/>
          </w:tcPr>
          <w:p w14:paraId="6D7A0DA0" w14:textId="77777777" w:rsidR="00A64531" w:rsidRPr="00C21991" w:rsidRDefault="00666A4D">
            <w:pPr>
              <w:pStyle w:val="TAL"/>
            </w:pPr>
            <w:r w:rsidRPr="00C21991">
              <w:t>c22</w:t>
            </w:r>
          </w:p>
        </w:tc>
        <w:tc>
          <w:tcPr>
            <w:tcW w:w="1021" w:type="dxa"/>
          </w:tcPr>
          <w:p w14:paraId="7E69943B" w14:textId="77777777" w:rsidR="00A64531" w:rsidRPr="00C21991" w:rsidRDefault="00A64531">
            <w:pPr>
              <w:pStyle w:val="TAL"/>
            </w:pPr>
            <w:r w:rsidRPr="00C21991">
              <w:t>[34] 9.1</w:t>
            </w:r>
          </w:p>
        </w:tc>
        <w:tc>
          <w:tcPr>
            <w:tcW w:w="1021" w:type="dxa"/>
          </w:tcPr>
          <w:p w14:paraId="336884DC" w14:textId="77777777" w:rsidR="00A64531" w:rsidRPr="00C21991" w:rsidRDefault="00A64531">
            <w:pPr>
              <w:pStyle w:val="TAL"/>
            </w:pPr>
            <w:r w:rsidRPr="00C21991">
              <w:t>c3</w:t>
            </w:r>
          </w:p>
        </w:tc>
        <w:tc>
          <w:tcPr>
            <w:tcW w:w="1021" w:type="dxa"/>
          </w:tcPr>
          <w:p w14:paraId="4BBDB547" w14:textId="77777777" w:rsidR="00A64531" w:rsidRPr="00C21991" w:rsidRDefault="00A64531">
            <w:pPr>
              <w:pStyle w:val="TAL"/>
            </w:pPr>
            <w:r w:rsidRPr="00C21991">
              <w:t>c3</w:t>
            </w:r>
          </w:p>
        </w:tc>
      </w:tr>
      <w:tr w:rsidR="00A64531" w:rsidRPr="00C21991" w14:paraId="6B1C8A86" w14:textId="77777777">
        <w:tc>
          <w:tcPr>
            <w:tcW w:w="851" w:type="dxa"/>
          </w:tcPr>
          <w:p w14:paraId="7FCFCA08" w14:textId="77777777" w:rsidR="00A64531" w:rsidRPr="00C21991" w:rsidRDefault="00A64531">
            <w:pPr>
              <w:pStyle w:val="TAL"/>
            </w:pPr>
            <w:r w:rsidRPr="00C21991">
              <w:t>10C</w:t>
            </w:r>
          </w:p>
        </w:tc>
        <w:tc>
          <w:tcPr>
            <w:tcW w:w="2665" w:type="dxa"/>
          </w:tcPr>
          <w:p w14:paraId="618683CC" w14:textId="77777777" w:rsidR="00A64531" w:rsidRPr="00C21991" w:rsidRDefault="00A64531">
            <w:pPr>
              <w:pStyle w:val="TAL"/>
            </w:pPr>
            <w:r w:rsidRPr="00C21991">
              <w:t>P-Charging-Function-Addresses</w:t>
            </w:r>
          </w:p>
        </w:tc>
        <w:tc>
          <w:tcPr>
            <w:tcW w:w="1021" w:type="dxa"/>
          </w:tcPr>
          <w:p w14:paraId="007B22B9" w14:textId="77777777" w:rsidR="00A64531" w:rsidRPr="00C21991" w:rsidRDefault="00A64531">
            <w:pPr>
              <w:pStyle w:val="TAL"/>
            </w:pPr>
            <w:r w:rsidRPr="00C21991">
              <w:t>[52] 4.5</w:t>
            </w:r>
            <w:r w:rsidR="00B403CD" w:rsidRPr="00C21991">
              <w:t>, [52A] 4</w:t>
            </w:r>
          </w:p>
        </w:tc>
        <w:tc>
          <w:tcPr>
            <w:tcW w:w="1021" w:type="dxa"/>
          </w:tcPr>
          <w:p w14:paraId="0EEFBF1E" w14:textId="77777777" w:rsidR="00A64531" w:rsidRPr="00C21991" w:rsidRDefault="00A64531">
            <w:pPr>
              <w:pStyle w:val="TAL"/>
            </w:pPr>
            <w:r w:rsidRPr="00C21991">
              <w:t>c10</w:t>
            </w:r>
          </w:p>
        </w:tc>
        <w:tc>
          <w:tcPr>
            <w:tcW w:w="1021" w:type="dxa"/>
          </w:tcPr>
          <w:p w14:paraId="1E83A650" w14:textId="77777777" w:rsidR="00A64531" w:rsidRPr="00C21991" w:rsidRDefault="00A64531">
            <w:pPr>
              <w:pStyle w:val="TAL"/>
            </w:pPr>
            <w:r w:rsidRPr="00C21991">
              <w:t>c11</w:t>
            </w:r>
          </w:p>
        </w:tc>
        <w:tc>
          <w:tcPr>
            <w:tcW w:w="1021" w:type="dxa"/>
          </w:tcPr>
          <w:p w14:paraId="3B9003D2" w14:textId="77777777" w:rsidR="00A64531" w:rsidRPr="00C21991" w:rsidRDefault="00A64531">
            <w:pPr>
              <w:pStyle w:val="TAL"/>
            </w:pPr>
            <w:r w:rsidRPr="00C21991">
              <w:t>[52] 4.5</w:t>
            </w:r>
            <w:r w:rsidR="00B403CD" w:rsidRPr="00C21991">
              <w:t>, [52A] 4</w:t>
            </w:r>
          </w:p>
        </w:tc>
        <w:tc>
          <w:tcPr>
            <w:tcW w:w="1021" w:type="dxa"/>
          </w:tcPr>
          <w:p w14:paraId="1EEF6CB1" w14:textId="77777777" w:rsidR="00A64531" w:rsidRPr="00C21991" w:rsidRDefault="00A64531">
            <w:pPr>
              <w:pStyle w:val="TAL"/>
            </w:pPr>
            <w:r w:rsidRPr="00C21991">
              <w:t>c10</w:t>
            </w:r>
          </w:p>
        </w:tc>
        <w:tc>
          <w:tcPr>
            <w:tcW w:w="1021" w:type="dxa"/>
          </w:tcPr>
          <w:p w14:paraId="6229728E" w14:textId="77777777" w:rsidR="00A64531" w:rsidRPr="00C21991" w:rsidRDefault="00A64531">
            <w:pPr>
              <w:pStyle w:val="TAL"/>
            </w:pPr>
            <w:r w:rsidRPr="00C21991">
              <w:t>c11</w:t>
            </w:r>
          </w:p>
        </w:tc>
      </w:tr>
      <w:tr w:rsidR="00A64531" w:rsidRPr="00C21991" w14:paraId="417D0B42" w14:textId="77777777">
        <w:tc>
          <w:tcPr>
            <w:tcW w:w="851" w:type="dxa"/>
          </w:tcPr>
          <w:p w14:paraId="40FB27D2" w14:textId="77777777" w:rsidR="00A64531" w:rsidRPr="00C21991" w:rsidRDefault="00A64531">
            <w:pPr>
              <w:pStyle w:val="TAL"/>
            </w:pPr>
            <w:r w:rsidRPr="00C21991">
              <w:t>10D</w:t>
            </w:r>
          </w:p>
        </w:tc>
        <w:tc>
          <w:tcPr>
            <w:tcW w:w="2665" w:type="dxa"/>
          </w:tcPr>
          <w:p w14:paraId="7E3387EA" w14:textId="77777777" w:rsidR="00A64531" w:rsidRPr="00C21991" w:rsidRDefault="00A64531">
            <w:pPr>
              <w:pStyle w:val="TAL"/>
            </w:pPr>
            <w:r w:rsidRPr="00C21991">
              <w:t>P-Charging-Vector</w:t>
            </w:r>
          </w:p>
        </w:tc>
        <w:tc>
          <w:tcPr>
            <w:tcW w:w="1021" w:type="dxa"/>
          </w:tcPr>
          <w:p w14:paraId="19F21A0A" w14:textId="77777777" w:rsidR="00A64531" w:rsidRPr="00C21991" w:rsidRDefault="00A64531">
            <w:pPr>
              <w:pStyle w:val="TAL"/>
            </w:pPr>
            <w:r w:rsidRPr="00C21991">
              <w:t>[52] 4.6</w:t>
            </w:r>
            <w:r w:rsidR="00B403CD" w:rsidRPr="00C21991">
              <w:t>, [52A] 4</w:t>
            </w:r>
          </w:p>
        </w:tc>
        <w:tc>
          <w:tcPr>
            <w:tcW w:w="1021" w:type="dxa"/>
          </w:tcPr>
          <w:p w14:paraId="77DDB930" w14:textId="77777777" w:rsidR="00A64531" w:rsidRPr="00C21991" w:rsidRDefault="00A64531">
            <w:pPr>
              <w:pStyle w:val="TAL"/>
            </w:pPr>
            <w:r w:rsidRPr="00C21991">
              <w:t>c8</w:t>
            </w:r>
          </w:p>
        </w:tc>
        <w:tc>
          <w:tcPr>
            <w:tcW w:w="1021" w:type="dxa"/>
          </w:tcPr>
          <w:p w14:paraId="10165230" w14:textId="77777777" w:rsidR="00A64531" w:rsidRPr="00C21991" w:rsidRDefault="00A64531">
            <w:pPr>
              <w:pStyle w:val="TAL"/>
            </w:pPr>
            <w:r w:rsidRPr="00C21991">
              <w:t>c9</w:t>
            </w:r>
          </w:p>
        </w:tc>
        <w:tc>
          <w:tcPr>
            <w:tcW w:w="1021" w:type="dxa"/>
          </w:tcPr>
          <w:p w14:paraId="435BB6B5" w14:textId="77777777" w:rsidR="00A64531" w:rsidRPr="00C21991" w:rsidRDefault="00A64531">
            <w:pPr>
              <w:pStyle w:val="TAL"/>
            </w:pPr>
            <w:r w:rsidRPr="00C21991">
              <w:t>[52] 4.6</w:t>
            </w:r>
            <w:r w:rsidR="00B403CD" w:rsidRPr="00C21991">
              <w:t>, [52A] 4</w:t>
            </w:r>
          </w:p>
        </w:tc>
        <w:tc>
          <w:tcPr>
            <w:tcW w:w="1021" w:type="dxa"/>
          </w:tcPr>
          <w:p w14:paraId="307D0B3B" w14:textId="77777777" w:rsidR="00A64531" w:rsidRPr="00C21991" w:rsidRDefault="00A64531">
            <w:pPr>
              <w:pStyle w:val="TAL"/>
            </w:pPr>
            <w:r w:rsidRPr="00C21991">
              <w:t>c8</w:t>
            </w:r>
          </w:p>
        </w:tc>
        <w:tc>
          <w:tcPr>
            <w:tcW w:w="1021" w:type="dxa"/>
          </w:tcPr>
          <w:p w14:paraId="4824A93B" w14:textId="77777777" w:rsidR="00A64531" w:rsidRPr="00C21991" w:rsidRDefault="00A64531">
            <w:pPr>
              <w:pStyle w:val="TAL"/>
            </w:pPr>
            <w:r w:rsidRPr="00C21991">
              <w:t>c9</w:t>
            </w:r>
          </w:p>
        </w:tc>
      </w:tr>
      <w:tr w:rsidR="00A64531" w:rsidRPr="00C21991" w14:paraId="0BE0DB48" w14:textId="77777777">
        <w:tc>
          <w:tcPr>
            <w:tcW w:w="851" w:type="dxa"/>
          </w:tcPr>
          <w:p w14:paraId="7525C01C" w14:textId="77777777" w:rsidR="00A64531" w:rsidRPr="00C21991" w:rsidRDefault="00A64531">
            <w:pPr>
              <w:pStyle w:val="TAL"/>
            </w:pPr>
            <w:r w:rsidRPr="00C21991">
              <w:t>10F</w:t>
            </w:r>
          </w:p>
        </w:tc>
        <w:tc>
          <w:tcPr>
            <w:tcW w:w="2665" w:type="dxa"/>
          </w:tcPr>
          <w:p w14:paraId="4447E9E8" w14:textId="77777777" w:rsidR="00A64531" w:rsidRPr="00C21991" w:rsidRDefault="00A64531">
            <w:pPr>
              <w:pStyle w:val="TAL"/>
            </w:pPr>
            <w:r w:rsidRPr="00C21991">
              <w:t>P-Preferred-Identity</w:t>
            </w:r>
          </w:p>
        </w:tc>
        <w:tc>
          <w:tcPr>
            <w:tcW w:w="1021" w:type="dxa"/>
          </w:tcPr>
          <w:p w14:paraId="15E54D50" w14:textId="77777777" w:rsidR="00A64531" w:rsidRPr="00C21991" w:rsidRDefault="00A64531">
            <w:pPr>
              <w:pStyle w:val="TAL"/>
            </w:pPr>
            <w:r w:rsidRPr="00C21991">
              <w:t>[34] 9.2</w:t>
            </w:r>
          </w:p>
        </w:tc>
        <w:tc>
          <w:tcPr>
            <w:tcW w:w="1021" w:type="dxa"/>
          </w:tcPr>
          <w:p w14:paraId="18D3BC59" w14:textId="77777777" w:rsidR="00A64531" w:rsidRPr="00C21991" w:rsidRDefault="00A64531">
            <w:pPr>
              <w:pStyle w:val="TAL"/>
            </w:pPr>
            <w:r w:rsidRPr="00C21991">
              <w:t>c3</w:t>
            </w:r>
          </w:p>
        </w:tc>
        <w:tc>
          <w:tcPr>
            <w:tcW w:w="1021" w:type="dxa"/>
          </w:tcPr>
          <w:p w14:paraId="0DED6459" w14:textId="77777777" w:rsidR="00A64531" w:rsidRPr="00C21991" w:rsidRDefault="00A64531">
            <w:pPr>
              <w:pStyle w:val="TAL"/>
            </w:pPr>
            <w:r w:rsidRPr="00C21991">
              <w:t>x</w:t>
            </w:r>
          </w:p>
        </w:tc>
        <w:tc>
          <w:tcPr>
            <w:tcW w:w="1021" w:type="dxa"/>
          </w:tcPr>
          <w:p w14:paraId="672F5EC8" w14:textId="77777777" w:rsidR="00A64531" w:rsidRPr="00C21991" w:rsidRDefault="00A64531">
            <w:pPr>
              <w:pStyle w:val="TAL"/>
            </w:pPr>
            <w:r w:rsidRPr="00C21991">
              <w:t>[34] 9.2</w:t>
            </w:r>
          </w:p>
        </w:tc>
        <w:tc>
          <w:tcPr>
            <w:tcW w:w="1021" w:type="dxa"/>
          </w:tcPr>
          <w:p w14:paraId="1F53FE31" w14:textId="77777777" w:rsidR="00A64531" w:rsidRPr="00C21991" w:rsidRDefault="00A64531">
            <w:pPr>
              <w:pStyle w:val="TAL"/>
            </w:pPr>
            <w:r w:rsidRPr="00C21991">
              <w:t>n/a</w:t>
            </w:r>
          </w:p>
        </w:tc>
        <w:tc>
          <w:tcPr>
            <w:tcW w:w="1021" w:type="dxa"/>
          </w:tcPr>
          <w:p w14:paraId="744B67FA" w14:textId="77777777" w:rsidR="00A64531" w:rsidRPr="00C21991" w:rsidRDefault="00A64531">
            <w:pPr>
              <w:pStyle w:val="TAL"/>
            </w:pPr>
            <w:r w:rsidRPr="00C21991">
              <w:t>n/a</w:t>
            </w:r>
          </w:p>
        </w:tc>
      </w:tr>
      <w:tr w:rsidR="00A64531" w:rsidRPr="00C21991" w14:paraId="0EF9449F" w14:textId="77777777">
        <w:tc>
          <w:tcPr>
            <w:tcW w:w="851" w:type="dxa"/>
          </w:tcPr>
          <w:p w14:paraId="4C491D91" w14:textId="77777777" w:rsidR="00A64531" w:rsidRPr="00C21991" w:rsidRDefault="00A64531">
            <w:pPr>
              <w:pStyle w:val="TAL"/>
            </w:pPr>
            <w:r w:rsidRPr="00C21991">
              <w:t>10G</w:t>
            </w:r>
          </w:p>
        </w:tc>
        <w:tc>
          <w:tcPr>
            <w:tcW w:w="2665" w:type="dxa"/>
          </w:tcPr>
          <w:p w14:paraId="2C00174C" w14:textId="77777777" w:rsidR="00A64531" w:rsidRPr="00C21991" w:rsidRDefault="00A64531">
            <w:pPr>
              <w:pStyle w:val="TAL"/>
            </w:pPr>
            <w:r w:rsidRPr="00C21991">
              <w:t>Privacy</w:t>
            </w:r>
          </w:p>
        </w:tc>
        <w:tc>
          <w:tcPr>
            <w:tcW w:w="1021" w:type="dxa"/>
          </w:tcPr>
          <w:p w14:paraId="1A8A8D5D" w14:textId="77777777" w:rsidR="00A64531" w:rsidRPr="00C21991" w:rsidRDefault="00A64531">
            <w:pPr>
              <w:pStyle w:val="TAL"/>
            </w:pPr>
            <w:r w:rsidRPr="00C21991">
              <w:t>[33] 4.2</w:t>
            </w:r>
          </w:p>
        </w:tc>
        <w:tc>
          <w:tcPr>
            <w:tcW w:w="1021" w:type="dxa"/>
          </w:tcPr>
          <w:p w14:paraId="505DD897" w14:textId="77777777" w:rsidR="00A64531" w:rsidRPr="00C21991" w:rsidRDefault="00A64531">
            <w:pPr>
              <w:pStyle w:val="TAL"/>
            </w:pPr>
            <w:r w:rsidRPr="00C21991">
              <w:t>c4</w:t>
            </w:r>
          </w:p>
        </w:tc>
        <w:tc>
          <w:tcPr>
            <w:tcW w:w="1021" w:type="dxa"/>
          </w:tcPr>
          <w:p w14:paraId="3B4AEE59" w14:textId="77777777" w:rsidR="00A64531" w:rsidRPr="00C21991" w:rsidRDefault="00A64531">
            <w:pPr>
              <w:pStyle w:val="TAL"/>
            </w:pPr>
            <w:r w:rsidRPr="00C21991">
              <w:t>c4</w:t>
            </w:r>
          </w:p>
        </w:tc>
        <w:tc>
          <w:tcPr>
            <w:tcW w:w="1021" w:type="dxa"/>
          </w:tcPr>
          <w:p w14:paraId="44A6AFD6" w14:textId="77777777" w:rsidR="00A64531" w:rsidRPr="00C21991" w:rsidRDefault="00A64531">
            <w:pPr>
              <w:pStyle w:val="TAL"/>
            </w:pPr>
            <w:r w:rsidRPr="00C21991">
              <w:t>[33] 4.2</w:t>
            </w:r>
          </w:p>
        </w:tc>
        <w:tc>
          <w:tcPr>
            <w:tcW w:w="1021" w:type="dxa"/>
          </w:tcPr>
          <w:p w14:paraId="49B486F9" w14:textId="77777777" w:rsidR="00A64531" w:rsidRPr="00C21991" w:rsidRDefault="00A64531">
            <w:pPr>
              <w:pStyle w:val="TAL"/>
            </w:pPr>
            <w:r w:rsidRPr="00C21991">
              <w:t>c4</w:t>
            </w:r>
          </w:p>
        </w:tc>
        <w:tc>
          <w:tcPr>
            <w:tcW w:w="1021" w:type="dxa"/>
          </w:tcPr>
          <w:p w14:paraId="2DAADD51" w14:textId="77777777" w:rsidR="00A64531" w:rsidRPr="00C21991" w:rsidRDefault="00A64531">
            <w:pPr>
              <w:pStyle w:val="TAL"/>
            </w:pPr>
            <w:r w:rsidRPr="00C21991">
              <w:t>c4</w:t>
            </w:r>
          </w:p>
        </w:tc>
      </w:tr>
      <w:tr w:rsidR="00A64531" w:rsidRPr="00C21991" w14:paraId="4696716B" w14:textId="77777777" w:rsidTr="005F1F74">
        <w:tc>
          <w:tcPr>
            <w:tcW w:w="851" w:type="dxa"/>
          </w:tcPr>
          <w:p w14:paraId="0BCA3339" w14:textId="77777777" w:rsidR="00A64531" w:rsidRPr="00C21991" w:rsidRDefault="00A64531" w:rsidP="005F1F74">
            <w:pPr>
              <w:pStyle w:val="TAL"/>
            </w:pPr>
            <w:r w:rsidRPr="00C21991">
              <w:t>10H</w:t>
            </w:r>
          </w:p>
        </w:tc>
        <w:tc>
          <w:tcPr>
            <w:tcW w:w="2665" w:type="dxa"/>
          </w:tcPr>
          <w:p w14:paraId="671BD2AB" w14:textId="77777777" w:rsidR="00A64531" w:rsidRPr="00C21991" w:rsidRDefault="00A64531" w:rsidP="005F1F74">
            <w:pPr>
              <w:pStyle w:val="TAL"/>
            </w:pPr>
            <w:r w:rsidRPr="00C21991">
              <w:t>Relayed-Charge</w:t>
            </w:r>
          </w:p>
        </w:tc>
        <w:tc>
          <w:tcPr>
            <w:tcW w:w="1021" w:type="dxa"/>
          </w:tcPr>
          <w:p w14:paraId="316DD678" w14:textId="77777777" w:rsidR="00A64531" w:rsidRPr="00C21991" w:rsidRDefault="00A64531" w:rsidP="005F1F74">
            <w:pPr>
              <w:pStyle w:val="TAL"/>
            </w:pPr>
            <w:r w:rsidRPr="00C21991">
              <w:t>7.2.12</w:t>
            </w:r>
          </w:p>
        </w:tc>
        <w:tc>
          <w:tcPr>
            <w:tcW w:w="1021" w:type="dxa"/>
          </w:tcPr>
          <w:p w14:paraId="5DC98618" w14:textId="77777777" w:rsidR="00A64531" w:rsidRPr="00C21991" w:rsidRDefault="00A64531" w:rsidP="005F1F74">
            <w:pPr>
              <w:pStyle w:val="TAL"/>
            </w:pPr>
            <w:r w:rsidRPr="00C21991">
              <w:t>n/a</w:t>
            </w:r>
          </w:p>
        </w:tc>
        <w:tc>
          <w:tcPr>
            <w:tcW w:w="1021" w:type="dxa"/>
          </w:tcPr>
          <w:p w14:paraId="172A3205" w14:textId="77777777" w:rsidR="00A64531" w:rsidRPr="00C21991" w:rsidRDefault="00A64531" w:rsidP="005F1F74">
            <w:pPr>
              <w:pStyle w:val="TAL"/>
            </w:pPr>
            <w:r w:rsidRPr="00C21991">
              <w:t>c19</w:t>
            </w:r>
          </w:p>
        </w:tc>
        <w:tc>
          <w:tcPr>
            <w:tcW w:w="1021" w:type="dxa"/>
          </w:tcPr>
          <w:p w14:paraId="48CDA17D" w14:textId="77777777" w:rsidR="00A64531" w:rsidRPr="00C21991" w:rsidRDefault="00A64531" w:rsidP="005F1F74">
            <w:pPr>
              <w:pStyle w:val="TAL"/>
            </w:pPr>
            <w:r w:rsidRPr="00C21991">
              <w:t>7.2.12</w:t>
            </w:r>
          </w:p>
        </w:tc>
        <w:tc>
          <w:tcPr>
            <w:tcW w:w="1021" w:type="dxa"/>
          </w:tcPr>
          <w:p w14:paraId="13B910AE" w14:textId="77777777" w:rsidR="00A64531" w:rsidRPr="00C21991" w:rsidRDefault="00A64531" w:rsidP="005F1F74">
            <w:pPr>
              <w:pStyle w:val="TAL"/>
            </w:pPr>
            <w:r w:rsidRPr="00C21991">
              <w:t>n/a</w:t>
            </w:r>
          </w:p>
        </w:tc>
        <w:tc>
          <w:tcPr>
            <w:tcW w:w="1021" w:type="dxa"/>
          </w:tcPr>
          <w:p w14:paraId="3DC195A3" w14:textId="77777777" w:rsidR="00A64531" w:rsidRPr="00C21991" w:rsidRDefault="00A64531" w:rsidP="005F1F74">
            <w:pPr>
              <w:pStyle w:val="TAL"/>
            </w:pPr>
            <w:r w:rsidRPr="00C21991">
              <w:t>c19</w:t>
            </w:r>
          </w:p>
        </w:tc>
      </w:tr>
      <w:tr w:rsidR="00A64531" w:rsidRPr="00C21991" w14:paraId="16C44AF1" w14:textId="77777777">
        <w:tc>
          <w:tcPr>
            <w:tcW w:w="851" w:type="dxa"/>
          </w:tcPr>
          <w:p w14:paraId="148A0298" w14:textId="77777777" w:rsidR="00A64531" w:rsidRPr="00C21991" w:rsidRDefault="00A64531">
            <w:pPr>
              <w:pStyle w:val="TAL"/>
            </w:pPr>
            <w:r w:rsidRPr="00C21991">
              <w:t>10I</w:t>
            </w:r>
          </w:p>
        </w:tc>
        <w:tc>
          <w:tcPr>
            <w:tcW w:w="2665" w:type="dxa"/>
          </w:tcPr>
          <w:p w14:paraId="0D924A34" w14:textId="77777777" w:rsidR="00A64531" w:rsidRPr="00C21991" w:rsidRDefault="00A64531">
            <w:pPr>
              <w:pStyle w:val="TAL"/>
            </w:pPr>
            <w:r w:rsidRPr="00C21991">
              <w:t>Require</w:t>
            </w:r>
          </w:p>
        </w:tc>
        <w:tc>
          <w:tcPr>
            <w:tcW w:w="1021" w:type="dxa"/>
          </w:tcPr>
          <w:p w14:paraId="40355D38" w14:textId="77777777" w:rsidR="00A64531" w:rsidRPr="00C21991" w:rsidRDefault="00A64531">
            <w:pPr>
              <w:pStyle w:val="TAL"/>
            </w:pPr>
            <w:r w:rsidRPr="00C21991">
              <w:t>[26] 20.32</w:t>
            </w:r>
          </w:p>
        </w:tc>
        <w:tc>
          <w:tcPr>
            <w:tcW w:w="1021" w:type="dxa"/>
          </w:tcPr>
          <w:p w14:paraId="5A460D40" w14:textId="77777777" w:rsidR="00A64531" w:rsidRPr="00C21991" w:rsidRDefault="00A64531">
            <w:pPr>
              <w:pStyle w:val="TAL"/>
            </w:pPr>
            <w:r w:rsidRPr="00C21991">
              <w:t>m</w:t>
            </w:r>
          </w:p>
        </w:tc>
        <w:tc>
          <w:tcPr>
            <w:tcW w:w="1021" w:type="dxa"/>
          </w:tcPr>
          <w:p w14:paraId="4C773D45" w14:textId="77777777" w:rsidR="00A64531" w:rsidRPr="00C21991" w:rsidRDefault="00A64531">
            <w:pPr>
              <w:pStyle w:val="TAL"/>
            </w:pPr>
            <w:r w:rsidRPr="00C21991">
              <w:t>m</w:t>
            </w:r>
          </w:p>
        </w:tc>
        <w:tc>
          <w:tcPr>
            <w:tcW w:w="1021" w:type="dxa"/>
          </w:tcPr>
          <w:p w14:paraId="157664EC" w14:textId="77777777" w:rsidR="00A64531" w:rsidRPr="00C21991" w:rsidRDefault="00A64531">
            <w:pPr>
              <w:pStyle w:val="TAL"/>
            </w:pPr>
            <w:r w:rsidRPr="00C21991">
              <w:t>[26] 20.32</w:t>
            </w:r>
          </w:p>
        </w:tc>
        <w:tc>
          <w:tcPr>
            <w:tcW w:w="1021" w:type="dxa"/>
          </w:tcPr>
          <w:p w14:paraId="7A0A77F0" w14:textId="77777777" w:rsidR="00A64531" w:rsidRPr="00C21991" w:rsidRDefault="00A64531">
            <w:pPr>
              <w:pStyle w:val="TAL"/>
            </w:pPr>
            <w:r w:rsidRPr="00C21991">
              <w:t>m</w:t>
            </w:r>
          </w:p>
        </w:tc>
        <w:tc>
          <w:tcPr>
            <w:tcW w:w="1021" w:type="dxa"/>
          </w:tcPr>
          <w:p w14:paraId="7EA839F4" w14:textId="77777777" w:rsidR="00A64531" w:rsidRPr="00C21991" w:rsidRDefault="00A64531">
            <w:pPr>
              <w:pStyle w:val="TAL"/>
            </w:pPr>
            <w:r w:rsidRPr="00C21991">
              <w:t>m</w:t>
            </w:r>
          </w:p>
        </w:tc>
      </w:tr>
      <w:tr w:rsidR="00A64531" w:rsidRPr="00C21991" w14:paraId="6E73E545" w14:textId="77777777">
        <w:tc>
          <w:tcPr>
            <w:tcW w:w="851" w:type="dxa"/>
          </w:tcPr>
          <w:p w14:paraId="037BB86D" w14:textId="77777777" w:rsidR="00A64531" w:rsidRPr="00C21991" w:rsidRDefault="00A64531">
            <w:pPr>
              <w:pStyle w:val="TAL"/>
            </w:pPr>
            <w:r w:rsidRPr="00C21991">
              <w:t>10J</w:t>
            </w:r>
          </w:p>
        </w:tc>
        <w:tc>
          <w:tcPr>
            <w:tcW w:w="2665" w:type="dxa"/>
          </w:tcPr>
          <w:p w14:paraId="3C5EDBE7" w14:textId="77777777" w:rsidR="00A64531" w:rsidRPr="00C21991" w:rsidRDefault="00A64531">
            <w:pPr>
              <w:pStyle w:val="TAL"/>
            </w:pPr>
            <w:r w:rsidRPr="00C21991">
              <w:t>Server</w:t>
            </w:r>
          </w:p>
        </w:tc>
        <w:tc>
          <w:tcPr>
            <w:tcW w:w="1021" w:type="dxa"/>
          </w:tcPr>
          <w:p w14:paraId="1E271080" w14:textId="77777777" w:rsidR="00A64531" w:rsidRPr="00C21991" w:rsidRDefault="00A64531">
            <w:pPr>
              <w:pStyle w:val="TAL"/>
            </w:pPr>
            <w:r w:rsidRPr="00C21991">
              <w:t>[26] 20.35</w:t>
            </w:r>
          </w:p>
        </w:tc>
        <w:tc>
          <w:tcPr>
            <w:tcW w:w="1021" w:type="dxa"/>
          </w:tcPr>
          <w:p w14:paraId="5BB0C156" w14:textId="77777777" w:rsidR="00A64531" w:rsidRPr="00C21991" w:rsidRDefault="00A64531">
            <w:pPr>
              <w:pStyle w:val="TAL"/>
            </w:pPr>
            <w:r w:rsidRPr="00C21991">
              <w:t>o</w:t>
            </w:r>
          </w:p>
        </w:tc>
        <w:tc>
          <w:tcPr>
            <w:tcW w:w="1021" w:type="dxa"/>
          </w:tcPr>
          <w:p w14:paraId="26F5DAFB" w14:textId="77777777" w:rsidR="00A64531" w:rsidRPr="00C21991" w:rsidRDefault="00A64531">
            <w:pPr>
              <w:pStyle w:val="TAL"/>
            </w:pPr>
            <w:r w:rsidRPr="00C21991">
              <w:t>o</w:t>
            </w:r>
          </w:p>
        </w:tc>
        <w:tc>
          <w:tcPr>
            <w:tcW w:w="1021" w:type="dxa"/>
          </w:tcPr>
          <w:p w14:paraId="40DEA7C0" w14:textId="77777777" w:rsidR="00A64531" w:rsidRPr="00C21991" w:rsidRDefault="00A64531">
            <w:pPr>
              <w:pStyle w:val="TAL"/>
            </w:pPr>
            <w:r w:rsidRPr="00C21991">
              <w:t>[26] 20.35</w:t>
            </w:r>
          </w:p>
        </w:tc>
        <w:tc>
          <w:tcPr>
            <w:tcW w:w="1021" w:type="dxa"/>
          </w:tcPr>
          <w:p w14:paraId="38D63F0D" w14:textId="77777777" w:rsidR="00A64531" w:rsidRPr="00C21991" w:rsidRDefault="00A64531">
            <w:pPr>
              <w:pStyle w:val="TAL"/>
            </w:pPr>
            <w:r w:rsidRPr="00C21991">
              <w:t>o</w:t>
            </w:r>
          </w:p>
        </w:tc>
        <w:tc>
          <w:tcPr>
            <w:tcW w:w="1021" w:type="dxa"/>
          </w:tcPr>
          <w:p w14:paraId="0E3DA872" w14:textId="77777777" w:rsidR="00A64531" w:rsidRPr="00C21991" w:rsidRDefault="00A64531">
            <w:pPr>
              <w:pStyle w:val="TAL"/>
            </w:pPr>
            <w:r w:rsidRPr="00C21991">
              <w:t>o</w:t>
            </w:r>
          </w:p>
        </w:tc>
      </w:tr>
      <w:tr w:rsidR="00A64531" w:rsidRPr="00C21991" w14:paraId="743C0F77" w14:textId="77777777" w:rsidTr="00047EC0">
        <w:tc>
          <w:tcPr>
            <w:tcW w:w="851" w:type="dxa"/>
          </w:tcPr>
          <w:p w14:paraId="6F2F6952" w14:textId="77777777" w:rsidR="00A64531" w:rsidRPr="00C21991" w:rsidRDefault="00A64531" w:rsidP="00047EC0">
            <w:pPr>
              <w:pStyle w:val="TAL"/>
            </w:pPr>
            <w:r w:rsidRPr="00C21991">
              <w:t>10K</w:t>
            </w:r>
          </w:p>
        </w:tc>
        <w:tc>
          <w:tcPr>
            <w:tcW w:w="2665" w:type="dxa"/>
          </w:tcPr>
          <w:p w14:paraId="08E8664E" w14:textId="77777777" w:rsidR="00A64531" w:rsidRPr="00C21991" w:rsidRDefault="00A64531" w:rsidP="00047EC0">
            <w:pPr>
              <w:pStyle w:val="TAL"/>
            </w:pPr>
            <w:r w:rsidRPr="00C21991">
              <w:t>Session-ID</w:t>
            </w:r>
          </w:p>
        </w:tc>
        <w:tc>
          <w:tcPr>
            <w:tcW w:w="1021" w:type="dxa"/>
          </w:tcPr>
          <w:p w14:paraId="56A96705" w14:textId="77777777" w:rsidR="00A64531" w:rsidRPr="00C21991" w:rsidRDefault="00A64531" w:rsidP="00047EC0">
            <w:pPr>
              <w:pStyle w:val="TAL"/>
            </w:pPr>
            <w:r w:rsidRPr="00C21991">
              <w:t>[162]</w:t>
            </w:r>
          </w:p>
        </w:tc>
        <w:tc>
          <w:tcPr>
            <w:tcW w:w="1021" w:type="dxa"/>
          </w:tcPr>
          <w:p w14:paraId="3BE21CDC" w14:textId="77777777" w:rsidR="00A64531" w:rsidRPr="00C21991" w:rsidRDefault="00A64531" w:rsidP="00047EC0">
            <w:pPr>
              <w:pStyle w:val="TAL"/>
            </w:pPr>
            <w:r w:rsidRPr="00C21991">
              <w:t>o</w:t>
            </w:r>
          </w:p>
        </w:tc>
        <w:tc>
          <w:tcPr>
            <w:tcW w:w="1021" w:type="dxa"/>
          </w:tcPr>
          <w:p w14:paraId="6C79E8EE" w14:textId="77777777" w:rsidR="00A64531" w:rsidRPr="00C21991" w:rsidRDefault="00A64531" w:rsidP="00047EC0">
            <w:pPr>
              <w:pStyle w:val="TAL"/>
            </w:pPr>
            <w:r w:rsidRPr="00C21991">
              <w:t>c18</w:t>
            </w:r>
          </w:p>
        </w:tc>
        <w:tc>
          <w:tcPr>
            <w:tcW w:w="1021" w:type="dxa"/>
          </w:tcPr>
          <w:p w14:paraId="1BE9D778" w14:textId="77777777" w:rsidR="00A64531" w:rsidRPr="00C21991" w:rsidRDefault="00A64531" w:rsidP="00047EC0">
            <w:pPr>
              <w:pStyle w:val="TAL"/>
            </w:pPr>
            <w:r w:rsidRPr="00C21991">
              <w:t>[162]</w:t>
            </w:r>
          </w:p>
        </w:tc>
        <w:tc>
          <w:tcPr>
            <w:tcW w:w="1021" w:type="dxa"/>
          </w:tcPr>
          <w:p w14:paraId="74FBC45F" w14:textId="77777777" w:rsidR="00A64531" w:rsidRPr="00C21991" w:rsidRDefault="00A64531" w:rsidP="00047EC0">
            <w:pPr>
              <w:pStyle w:val="TAL"/>
            </w:pPr>
            <w:r w:rsidRPr="00C21991">
              <w:t>o</w:t>
            </w:r>
          </w:p>
        </w:tc>
        <w:tc>
          <w:tcPr>
            <w:tcW w:w="1021" w:type="dxa"/>
          </w:tcPr>
          <w:p w14:paraId="79A97009" w14:textId="77777777" w:rsidR="00A64531" w:rsidRPr="00C21991" w:rsidRDefault="00A64531" w:rsidP="00047EC0">
            <w:pPr>
              <w:pStyle w:val="TAL"/>
            </w:pPr>
            <w:r w:rsidRPr="00C21991">
              <w:t>c18</w:t>
            </w:r>
          </w:p>
        </w:tc>
      </w:tr>
      <w:tr w:rsidR="00A64531" w:rsidRPr="00C21991" w14:paraId="2B0B6D16" w14:textId="77777777">
        <w:tc>
          <w:tcPr>
            <w:tcW w:w="851" w:type="dxa"/>
          </w:tcPr>
          <w:p w14:paraId="3F2A2E5C" w14:textId="77777777" w:rsidR="00A64531" w:rsidRPr="00C21991" w:rsidRDefault="00A64531">
            <w:pPr>
              <w:pStyle w:val="TAL"/>
            </w:pPr>
            <w:r w:rsidRPr="00C21991">
              <w:t>11</w:t>
            </w:r>
          </w:p>
        </w:tc>
        <w:tc>
          <w:tcPr>
            <w:tcW w:w="2665" w:type="dxa"/>
          </w:tcPr>
          <w:p w14:paraId="50414913" w14:textId="77777777" w:rsidR="00A64531" w:rsidRPr="00C21991" w:rsidRDefault="00A64531">
            <w:pPr>
              <w:pStyle w:val="TAL"/>
            </w:pPr>
            <w:r w:rsidRPr="00C21991">
              <w:t>Timestamp</w:t>
            </w:r>
          </w:p>
        </w:tc>
        <w:tc>
          <w:tcPr>
            <w:tcW w:w="1021" w:type="dxa"/>
          </w:tcPr>
          <w:p w14:paraId="739D4CF1" w14:textId="77777777" w:rsidR="00A64531" w:rsidRPr="00C21991" w:rsidRDefault="00A64531">
            <w:pPr>
              <w:pStyle w:val="TAL"/>
            </w:pPr>
            <w:r w:rsidRPr="00C21991">
              <w:t>[26] 20.38</w:t>
            </w:r>
          </w:p>
        </w:tc>
        <w:tc>
          <w:tcPr>
            <w:tcW w:w="1021" w:type="dxa"/>
          </w:tcPr>
          <w:p w14:paraId="749DC118" w14:textId="77777777" w:rsidR="00A64531" w:rsidRPr="00C21991" w:rsidRDefault="00A64531">
            <w:pPr>
              <w:pStyle w:val="TAL"/>
            </w:pPr>
            <w:r w:rsidRPr="00C21991">
              <w:t>m</w:t>
            </w:r>
          </w:p>
        </w:tc>
        <w:tc>
          <w:tcPr>
            <w:tcW w:w="1021" w:type="dxa"/>
          </w:tcPr>
          <w:p w14:paraId="6305A62F" w14:textId="77777777" w:rsidR="00A64531" w:rsidRPr="00C21991" w:rsidRDefault="00A64531">
            <w:pPr>
              <w:pStyle w:val="TAL"/>
            </w:pPr>
            <w:r w:rsidRPr="00C21991">
              <w:t>m</w:t>
            </w:r>
          </w:p>
        </w:tc>
        <w:tc>
          <w:tcPr>
            <w:tcW w:w="1021" w:type="dxa"/>
          </w:tcPr>
          <w:p w14:paraId="6AC54BA3" w14:textId="77777777" w:rsidR="00A64531" w:rsidRPr="00C21991" w:rsidRDefault="00A64531">
            <w:pPr>
              <w:pStyle w:val="TAL"/>
            </w:pPr>
            <w:r w:rsidRPr="00C21991">
              <w:t>[26] 20.38</w:t>
            </w:r>
          </w:p>
        </w:tc>
        <w:tc>
          <w:tcPr>
            <w:tcW w:w="1021" w:type="dxa"/>
          </w:tcPr>
          <w:p w14:paraId="2DF3A201" w14:textId="77777777" w:rsidR="00A64531" w:rsidRPr="00C21991" w:rsidRDefault="00A64531">
            <w:pPr>
              <w:pStyle w:val="TAL"/>
            </w:pPr>
            <w:r w:rsidRPr="00C21991">
              <w:t>c2</w:t>
            </w:r>
          </w:p>
        </w:tc>
        <w:tc>
          <w:tcPr>
            <w:tcW w:w="1021" w:type="dxa"/>
          </w:tcPr>
          <w:p w14:paraId="769AC884" w14:textId="77777777" w:rsidR="00A64531" w:rsidRPr="00C21991" w:rsidRDefault="00A64531">
            <w:pPr>
              <w:pStyle w:val="TAL"/>
            </w:pPr>
            <w:r w:rsidRPr="00C21991">
              <w:t>c2</w:t>
            </w:r>
          </w:p>
        </w:tc>
      </w:tr>
      <w:tr w:rsidR="00A64531" w:rsidRPr="00C21991" w14:paraId="3DB3649F" w14:textId="77777777">
        <w:tc>
          <w:tcPr>
            <w:tcW w:w="851" w:type="dxa"/>
          </w:tcPr>
          <w:p w14:paraId="7064A5A7" w14:textId="77777777" w:rsidR="00A64531" w:rsidRPr="00C21991" w:rsidRDefault="00A64531">
            <w:pPr>
              <w:pStyle w:val="TAL"/>
            </w:pPr>
            <w:r w:rsidRPr="00C21991">
              <w:t>12</w:t>
            </w:r>
          </w:p>
        </w:tc>
        <w:tc>
          <w:tcPr>
            <w:tcW w:w="2665" w:type="dxa"/>
          </w:tcPr>
          <w:p w14:paraId="6033EE81" w14:textId="77777777" w:rsidR="00A64531" w:rsidRPr="00C21991" w:rsidRDefault="00A64531">
            <w:pPr>
              <w:pStyle w:val="TAL"/>
            </w:pPr>
            <w:r w:rsidRPr="00C21991">
              <w:t>To</w:t>
            </w:r>
          </w:p>
        </w:tc>
        <w:tc>
          <w:tcPr>
            <w:tcW w:w="1021" w:type="dxa"/>
          </w:tcPr>
          <w:p w14:paraId="4351A800" w14:textId="77777777" w:rsidR="00A64531" w:rsidRPr="00C21991" w:rsidRDefault="00A64531">
            <w:pPr>
              <w:pStyle w:val="TAL"/>
            </w:pPr>
            <w:r w:rsidRPr="00C21991">
              <w:t>[26] 20.39</w:t>
            </w:r>
          </w:p>
        </w:tc>
        <w:tc>
          <w:tcPr>
            <w:tcW w:w="1021" w:type="dxa"/>
          </w:tcPr>
          <w:p w14:paraId="2EA6D960" w14:textId="77777777" w:rsidR="00A64531" w:rsidRPr="00C21991" w:rsidRDefault="00A64531">
            <w:pPr>
              <w:pStyle w:val="TAL"/>
            </w:pPr>
            <w:r w:rsidRPr="00C21991">
              <w:t>m</w:t>
            </w:r>
          </w:p>
        </w:tc>
        <w:tc>
          <w:tcPr>
            <w:tcW w:w="1021" w:type="dxa"/>
          </w:tcPr>
          <w:p w14:paraId="51EDF564" w14:textId="77777777" w:rsidR="00A64531" w:rsidRPr="00C21991" w:rsidRDefault="00A64531">
            <w:pPr>
              <w:pStyle w:val="TAL"/>
            </w:pPr>
            <w:r w:rsidRPr="00C21991">
              <w:t>m</w:t>
            </w:r>
          </w:p>
        </w:tc>
        <w:tc>
          <w:tcPr>
            <w:tcW w:w="1021" w:type="dxa"/>
          </w:tcPr>
          <w:p w14:paraId="30EBDC0A" w14:textId="77777777" w:rsidR="00A64531" w:rsidRPr="00C21991" w:rsidRDefault="00A64531">
            <w:pPr>
              <w:pStyle w:val="TAL"/>
            </w:pPr>
            <w:r w:rsidRPr="00C21991">
              <w:t>[26] 20.39</w:t>
            </w:r>
          </w:p>
        </w:tc>
        <w:tc>
          <w:tcPr>
            <w:tcW w:w="1021" w:type="dxa"/>
          </w:tcPr>
          <w:p w14:paraId="636535E3" w14:textId="77777777" w:rsidR="00A64531" w:rsidRPr="00C21991" w:rsidRDefault="00A64531">
            <w:pPr>
              <w:pStyle w:val="TAL"/>
            </w:pPr>
            <w:r w:rsidRPr="00C21991">
              <w:t>m</w:t>
            </w:r>
          </w:p>
        </w:tc>
        <w:tc>
          <w:tcPr>
            <w:tcW w:w="1021" w:type="dxa"/>
          </w:tcPr>
          <w:p w14:paraId="3CD11F87" w14:textId="77777777" w:rsidR="00A64531" w:rsidRPr="00C21991" w:rsidRDefault="00A64531">
            <w:pPr>
              <w:pStyle w:val="TAL"/>
            </w:pPr>
            <w:r w:rsidRPr="00C21991">
              <w:t>m</w:t>
            </w:r>
          </w:p>
        </w:tc>
      </w:tr>
      <w:tr w:rsidR="00A64531" w:rsidRPr="00C21991" w14:paraId="1D0A36D9" w14:textId="77777777">
        <w:tc>
          <w:tcPr>
            <w:tcW w:w="851" w:type="dxa"/>
          </w:tcPr>
          <w:p w14:paraId="2627F4CA" w14:textId="77777777" w:rsidR="00A64531" w:rsidRPr="00C21991" w:rsidRDefault="00A64531">
            <w:pPr>
              <w:pStyle w:val="TAL"/>
            </w:pPr>
            <w:r w:rsidRPr="00C21991">
              <w:t>12A</w:t>
            </w:r>
          </w:p>
        </w:tc>
        <w:tc>
          <w:tcPr>
            <w:tcW w:w="2665" w:type="dxa"/>
          </w:tcPr>
          <w:p w14:paraId="65E6B8BB" w14:textId="77777777" w:rsidR="00A64531" w:rsidRPr="00C21991" w:rsidRDefault="00A64531">
            <w:pPr>
              <w:pStyle w:val="TAL"/>
            </w:pPr>
            <w:r w:rsidRPr="00C21991">
              <w:t>User-Agent</w:t>
            </w:r>
          </w:p>
        </w:tc>
        <w:tc>
          <w:tcPr>
            <w:tcW w:w="1021" w:type="dxa"/>
          </w:tcPr>
          <w:p w14:paraId="5F49C57C" w14:textId="77777777" w:rsidR="00A64531" w:rsidRPr="00C21991" w:rsidRDefault="00A64531">
            <w:pPr>
              <w:pStyle w:val="TAL"/>
            </w:pPr>
            <w:r w:rsidRPr="00C21991">
              <w:t>[26] 20.41</w:t>
            </w:r>
          </w:p>
        </w:tc>
        <w:tc>
          <w:tcPr>
            <w:tcW w:w="1021" w:type="dxa"/>
          </w:tcPr>
          <w:p w14:paraId="2C2A00F0" w14:textId="77777777" w:rsidR="00A64531" w:rsidRPr="00C21991" w:rsidRDefault="00A64531">
            <w:pPr>
              <w:pStyle w:val="TAL"/>
            </w:pPr>
            <w:r w:rsidRPr="00C21991">
              <w:t>o</w:t>
            </w:r>
          </w:p>
        </w:tc>
        <w:tc>
          <w:tcPr>
            <w:tcW w:w="1021" w:type="dxa"/>
          </w:tcPr>
          <w:p w14:paraId="6272B753" w14:textId="77777777" w:rsidR="00A64531" w:rsidRPr="00C21991" w:rsidRDefault="00A64531">
            <w:pPr>
              <w:pStyle w:val="TAL"/>
            </w:pPr>
            <w:r w:rsidRPr="00C21991">
              <w:t>o</w:t>
            </w:r>
          </w:p>
        </w:tc>
        <w:tc>
          <w:tcPr>
            <w:tcW w:w="1021" w:type="dxa"/>
          </w:tcPr>
          <w:p w14:paraId="65EFD792" w14:textId="77777777" w:rsidR="00A64531" w:rsidRPr="00C21991" w:rsidRDefault="00A64531">
            <w:pPr>
              <w:pStyle w:val="TAL"/>
            </w:pPr>
            <w:r w:rsidRPr="00C21991">
              <w:t>[26] 20.41</w:t>
            </w:r>
          </w:p>
        </w:tc>
        <w:tc>
          <w:tcPr>
            <w:tcW w:w="1021" w:type="dxa"/>
          </w:tcPr>
          <w:p w14:paraId="3D2DF5DF" w14:textId="77777777" w:rsidR="00A64531" w:rsidRPr="00C21991" w:rsidRDefault="00A64531">
            <w:pPr>
              <w:pStyle w:val="TAL"/>
            </w:pPr>
            <w:r w:rsidRPr="00C21991">
              <w:t>o</w:t>
            </w:r>
          </w:p>
        </w:tc>
        <w:tc>
          <w:tcPr>
            <w:tcW w:w="1021" w:type="dxa"/>
          </w:tcPr>
          <w:p w14:paraId="273E5331" w14:textId="77777777" w:rsidR="00A64531" w:rsidRPr="00C21991" w:rsidRDefault="00A64531">
            <w:pPr>
              <w:pStyle w:val="TAL"/>
            </w:pPr>
            <w:r w:rsidRPr="00C21991">
              <w:t>o</w:t>
            </w:r>
          </w:p>
        </w:tc>
      </w:tr>
      <w:tr w:rsidR="00A64531" w:rsidRPr="00C21991" w14:paraId="229FC259" w14:textId="77777777">
        <w:tc>
          <w:tcPr>
            <w:tcW w:w="851" w:type="dxa"/>
          </w:tcPr>
          <w:p w14:paraId="2BE6F794" w14:textId="77777777" w:rsidR="00A64531" w:rsidRPr="00C21991" w:rsidRDefault="00A64531">
            <w:pPr>
              <w:pStyle w:val="TAL"/>
            </w:pPr>
            <w:r w:rsidRPr="00C21991">
              <w:t>13</w:t>
            </w:r>
          </w:p>
        </w:tc>
        <w:tc>
          <w:tcPr>
            <w:tcW w:w="2665" w:type="dxa"/>
          </w:tcPr>
          <w:p w14:paraId="56B4ACF3" w14:textId="77777777" w:rsidR="00A64531" w:rsidRPr="00C21991" w:rsidRDefault="00A64531">
            <w:pPr>
              <w:pStyle w:val="TAL"/>
            </w:pPr>
            <w:r w:rsidRPr="00C21991">
              <w:t>Via</w:t>
            </w:r>
          </w:p>
        </w:tc>
        <w:tc>
          <w:tcPr>
            <w:tcW w:w="1021" w:type="dxa"/>
          </w:tcPr>
          <w:p w14:paraId="6C5BCB5A" w14:textId="77777777" w:rsidR="00A64531" w:rsidRPr="00C21991" w:rsidRDefault="00A64531">
            <w:pPr>
              <w:pStyle w:val="TAL"/>
            </w:pPr>
            <w:r w:rsidRPr="00C21991">
              <w:t>[26] 20.42</w:t>
            </w:r>
          </w:p>
        </w:tc>
        <w:tc>
          <w:tcPr>
            <w:tcW w:w="1021" w:type="dxa"/>
          </w:tcPr>
          <w:p w14:paraId="18953D2D" w14:textId="77777777" w:rsidR="00A64531" w:rsidRPr="00C21991" w:rsidRDefault="00A64531">
            <w:pPr>
              <w:pStyle w:val="TAL"/>
            </w:pPr>
            <w:r w:rsidRPr="00C21991">
              <w:t>m</w:t>
            </w:r>
          </w:p>
        </w:tc>
        <w:tc>
          <w:tcPr>
            <w:tcW w:w="1021" w:type="dxa"/>
          </w:tcPr>
          <w:p w14:paraId="30589607" w14:textId="77777777" w:rsidR="00A64531" w:rsidRPr="00C21991" w:rsidRDefault="00A64531">
            <w:pPr>
              <w:pStyle w:val="TAL"/>
            </w:pPr>
            <w:r w:rsidRPr="00C21991">
              <w:t>m</w:t>
            </w:r>
          </w:p>
        </w:tc>
        <w:tc>
          <w:tcPr>
            <w:tcW w:w="1021" w:type="dxa"/>
          </w:tcPr>
          <w:p w14:paraId="51806A9A" w14:textId="77777777" w:rsidR="00A64531" w:rsidRPr="00C21991" w:rsidRDefault="00A64531">
            <w:pPr>
              <w:pStyle w:val="TAL"/>
            </w:pPr>
            <w:r w:rsidRPr="00C21991">
              <w:t>[26] 20.42</w:t>
            </w:r>
          </w:p>
        </w:tc>
        <w:tc>
          <w:tcPr>
            <w:tcW w:w="1021" w:type="dxa"/>
          </w:tcPr>
          <w:p w14:paraId="46866A8A" w14:textId="77777777" w:rsidR="00A64531" w:rsidRPr="00C21991" w:rsidRDefault="00A64531">
            <w:pPr>
              <w:pStyle w:val="TAL"/>
            </w:pPr>
            <w:r w:rsidRPr="00C21991">
              <w:t>m</w:t>
            </w:r>
          </w:p>
        </w:tc>
        <w:tc>
          <w:tcPr>
            <w:tcW w:w="1021" w:type="dxa"/>
          </w:tcPr>
          <w:p w14:paraId="2DB20CBF" w14:textId="77777777" w:rsidR="00A64531" w:rsidRPr="00C21991" w:rsidRDefault="00A64531">
            <w:pPr>
              <w:pStyle w:val="TAL"/>
            </w:pPr>
            <w:r w:rsidRPr="00C21991">
              <w:t>m</w:t>
            </w:r>
          </w:p>
        </w:tc>
      </w:tr>
      <w:tr w:rsidR="00A64531" w:rsidRPr="00C21991" w14:paraId="2F649A32" w14:textId="77777777">
        <w:tc>
          <w:tcPr>
            <w:tcW w:w="851" w:type="dxa"/>
          </w:tcPr>
          <w:p w14:paraId="65EF8455" w14:textId="77777777" w:rsidR="00A64531" w:rsidRPr="00C21991" w:rsidRDefault="00A64531">
            <w:pPr>
              <w:pStyle w:val="TAL"/>
            </w:pPr>
            <w:r w:rsidRPr="00C21991">
              <w:t>14</w:t>
            </w:r>
          </w:p>
        </w:tc>
        <w:tc>
          <w:tcPr>
            <w:tcW w:w="2665" w:type="dxa"/>
          </w:tcPr>
          <w:p w14:paraId="30B48CF8" w14:textId="77777777" w:rsidR="00A64531" w:rsidRPr="00C21991" w:rsidRDefault="00A64531">
            <w:pPr>
              <w:pStyle w:val="TAL"/>
            </w:pPr>
            <w:r w:rsidRPr="00C21991">
              <w:t>Warning</w:t>
            </w:r>
          </w:p>
        </w:tc>
        <w:tc>
          <w:tcPr>
            <w:tcW w:w="1021" w:type="dxa"/>
          </w:tcPr>
          <w:p w14:paraId="1990C2A3" w14:textId="77777777" w:rsidR="00A64531" w:rsidRPr="00C21991" w:rsidRDefault="00A64531">
            <w:pPr>
              <w:pStyle w:val="TAL"/>
            </w:pPr>
            <w:r w:rsidRPr="00C21991">
              <w:t>[26] 20.43</w:t>
            </w:r>
          </w:p>
        </w:tc>
        <w:tc>
          <w:tcPr>
            <w:tcW w:w="1021" w:type="dxa"/>
          </w:tcPr>
          <w:p w14:paraId="6187B810" w14:textId="77777777" w:rsidR="00A64531" w:rsidRPr="00C21991" w:rsidRDefault="00A64531">
            <w:pPr>
              <w:pStyle w:val="TAL"/>
            </w:pPr>
            <w:r w:rsidRPr="00C21991">
              <w:t>o (note)</w:t>
            </w:r>
          </w:p>
        </w:tc>
        <w:tc>
          <w:tcPr>
            <w:tcW w:w="1021" w:type="dxa"/>
          </w:tcPr>
          <w:p w14:paraId="2EAD1747" w14:textId="77777777" w:rsidR="00A64531" w:rsidRPr="00C21991" w:rsidRDefault="00A64531">
            <w:pPr>
              <w:pStyle w:val="TAL"/>
            </w:pPr>
            <w:r w:rsidRPr="00C21991">
              <w:t>o</w:t>
            </w:r>
          </w:p>
        </w:tc>
        <w:tc>
          <w:tcPr>
            <w:tcW w:w="1021" w:type="dxa"/>
          </w:tcPr>
          <w:p w14:paraId="4162D3FD" w14:textId="77777777" w:rsidR="00A64531" w:rsidRPr="00C21991" w:rsidRDefault="00A64531">
            <w:pPr>
              <w:pStyle w:val="TAL"/>
            </w:pPr>
            <w:r w:rsidRPr="00C21991">
              <w:t>[26] 20.43</w:t>
            </w:r>
          </w:p>
        </w:tc>
        <w:tc>
          <w:tcPr>
            <w:tcW w:w="1021" w:type="dxa"/>
          </w:tcPr>
          <w:p w14:paraId="076B588C" w14:textId="77777777" w:rsidR="00A64531" w:rsidRPr="00C21991" w:rsidRDefault="00A64531">
            <w:pPr>
              <w:pStyle w:val="TAL"/>
            </w:pPr>
            <w:r w:rsidRPr="00C21991">
              <w:t>o</w:t>
            </w:r>
          </w:p>
        </w:tc>
        <w:tc>
          <w:tcPr>
            <w:tcW w:w="1021" w:type="dxa"/>
          </w:tcPr>
          <w:p w14:paraId="3C3098D9" w14:textId="77777777" w:rsidR="00A64531" w:rsidRPr="00C21991" w:rsidRDefault="00A64531">
            <w:pPr>
              <w:pStyle w:val="TAL"/>
            </w:pPr>
            <w:r w:rsidRPr="00C21991">
              <w:t>o</w:t>
            </w:r>
          </w:p>
        </w:tc>
      </w:tr>
      <w:tr w:rsidR="00A64531" w:rsidRPr="00C21991" w14:paraId="048CBD2D" w14:textId="77777777">
        <w:trPr>
          <w:cantSplit/>
        </w:trPr>
        <w:tc>
          <w:tcPr>
            <w:tcW w:w="9642" w:type="dxa"/>
            <w:gridSpan w:val="8"/>
          </w:tcPr>
          <w:p w14:paraId="417C3014" w14:textId="77777777" w:rsidR="00A64531" w:rsidRPr="00C21991" w:rsidRDefault="00A64531">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544D46C8" w14:textId="77777777" w:rsidR="00A64531" w:rsidRPr="00C21991" w:rsidRDefault="00A64531">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33A1467E" w14:textId="77777777" w:rsidR="00A64531" w:rsidRPr="00C21991" w:rsidRDefault="00A64531">
            <w:pPr>
              <w:pStyle w:val="TAN"/>
            </w:pPr>
            <w:r w:rsidRPr="00C21991">
              <w:t>c3:</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4D1A0F76" w14:textId="77777777" w:rsidR="00A64531" w:rsidRPr="00C21991" w:rsidRDefault="00A64531">
            <w:pPr>
              <w:pStyle w:val="TAN"/>
            </w:pPr>
            <w:r w:rsidRPr="00C21991">
              <w:t>c4:</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7BD00AD7" w14:textId="77777777" w:rsidR="00A64531" w:rsidRPr="00C21991" w:rsidRDefault="00A64531">
            <w:pPr>
              <w:pStyle w:val="TAN"/>
            </w:pPr>
            <w:r w:rsidRPr="00C21991">
              <w:t>c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773CC64D" w14:textId="77777777" w:rsidR="00A64531" w:rsidRPr="00C21991" w:rsidRDefault="00A64531">
            <w:pPr>
              <w:pStyle w:val="TAN"/>
            </w:pPr>
            <w:r w:rsidRPr="00C21991">
              <w:t>c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71905CE6" w14:textId="77777777" w:rsidR="00A64531" w:rsidRPr="00C21991" w:rsidRDefault="00A64531">
            <w:pPr>
              <w:pStyle w:val="TAN"/>
            </w:pPr>
            <w:r w:rsidRPr="00C21991">
              <w:t>c7:</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4A48D72B" w14:textId="77777777" w:rsidR="00A64531" w:rsidRPr="00C21991" w:rsidRDefault="00A64531">
            <w:pPr>
              <w:pStyle w:val="TAN"/>
            </w:pPr>
            <w:r w:rsidRPr="00C21991">
              <w:t>c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677370F3" w14:textId="77777777" w:rsidR="00A64531" w:rsidRPr="00C21991" w:rsidRDefault="00A64531">
            <w:pPr>
              <w:pStyle w:val="TAN"/>
            </w:pPr>
            <w:r w:rsidRPr="00C21991">
              <w:t>c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52C0FC6F" w14:textId="77777777" w:rsidR="00A64531" w:rsidRPr="00C21991" w:rsidRDefault="00A64531">
            <w:pPr>
              <w:pStyle w:val="TAN"/>
            </w:pPr>
            <w:r w:rsidRPr="00C21991">
              <w:t>c1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50A10637" w14:textId="77777777" w:rsidR="00A64531" w:rsidRPr="00C21991" w:rsidRDefault="00A64531">
            <w:pPr>
              <w:pStyle w:val="TAN"/>
            </w:pPr>
            <w:r w:rsidRPr="00C21991">
              <w:t>c1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4C78484B" w14:textId="77777777" w:rsidR="00A64531" w:rsidRPr="00C21991" w:rsidRDefault="00A64531">
            <w:pPr>
              <w:pStyle w:val="TAN"/>
            </w:pPr>
            <w:r w:rsidRPr="00C21991">
              <w:t>c12:</w:t>
            </w:r>
            <w:r w:rsidRPr="00C21991">
              <w:tab/>
              <w:t xml:space="preserve">IF A.6/18 THEN m </w:t>
            </w:r>
            <w:smartTag w:uri="urn:schemas-microsoft-com:office:smarttags" w:element="stockticker">
              <w:r w:rsidRPr="00C21991">
                <w:t>ELSE</w:t>
              </w:r>
            </w:smartTag>
            <w:r w:rsidRPr="00C21991">
              <w:t xml:space="preserve"> o - - 405 (Method Not Allowed)</w:t>
            </w:r>
          </w:p>
          <w:p w14:paraId="3D7A36B2" w14:textId="77777777" w:rsidR="00A64531" w:rsidRPr="00C21991" w:rsidRDefault="00A64531" w:rsidP="00EE72FB">
            <w:pPr>
              <w:pStyle w:val="TAN"/>
            </w:pPr>
            <w:r w:rsidRPr="00C21991">
              <w:t>c14:</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14910F27" w14:textId="77777777" w:rsidR="00A64531" w:rsidRPr="00C21991" w:rsidRDefault="00A64531" w:rsidP="001F5150">
            <w:pPr>
              <w:pStyle w:val="TAN"/>
            </w:pPr>
            <w:r w:rsidRPr="00C21991">
              <w:t>c15:</w:t>
            </w:r>
            <w:r w:rsidRPr="00C21991">
              <w:tab/>
              <w:t xml:space="preserve">IF A.4/60 THEN m </w:t>
            </w:r>
            <w:smartTag w:uri="urn:schemas-microsoft-com:office:smarttags" w:element="stockticker">
              <w:r w:rsidRPr="00C21991">
                <w:t>ELSE</w:t>
              </w:r>
            </w:smartTag>
            <w:r w:rsidRPr="00C21991">
              <w:t xml:space="preserve"> n/a - - SIP location conveyance.</w:t>
            </w:r>
          </w:p>
          <w:p w14:paraId="1BFEFF65" w14:textId="77777777" w:rsidR="00A64531" w:rsidRPr="00C21991" w:rsidRDefault="00A64531" w:rsidP="00047EC0">
            <w:pPr>
              <w:pStyle w:val="TAN"/>
              <w:rPr>
                <w:rFonts w:eastAsia="SimSun"/>
                <w:lang w:eastAsia="zh-CN"/>
              </w:rPr>
            </w:pPr>
            <w:r w:rsidRPr="00C21991">
              <w:rPr>
                <w:rFonts w:eastAsia="SimSun"/>
                <w:lang w:eastAsia="zh-CN"/>
              </w:rPr>
              <w:t>c18:</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20989052" w14:textId="77777777" w:rsidR="00A64531" w:rsidRPr="00C21991" w:rsidRDefault="00A64531" w:rsidP="00047EC0">
            <w:pPr>
              <w:pStyle w:val="TAN"/>
            </w:pPr>
            <w:r w:rsidRPr="00C21991">
              <w:t>c19:</w:t>
            </w:r>
            <w:r w:rsidRPr="00C21991">
              <w:tab/>
              <w:t xml:space="preserve">IF A.4/111 THEN m </w:t>
            </w:r>
            <w:smartTag w:uri="urn:schemas-microsoft-com:office:smarttags" w:element="stockticker">
              <w:r w:rsidRPr="00C21991">
                <w:t>ELSE</w:t>
              </w:r>
            </w:smartTag>
            <w:r w:rsidRPr="00C21991">
              <w:t xml:space="preserve"> n/a - - the Relayed-Charge header field extension.</w:t>
            </w:r>
          </w:p>
          <w:p w14:paraId="17E57056" w14:textId="77777777" w:rsidR="00A64531" w:rsidRPr="00C21991" w:rsidRDefault="00A64531" w:rsidP="00A64531">
            <w:pPr>
              <w:pStyle w:val="TAN"/>
            </w:pPr>
            <w:r w:rsidRPr="00C21991">
              <w:t>c20:</w:t>
            </w:r>
            <w:r w:rsidRPr="00C21991">
              <w:tab/>
              <w:t xml:space="preserve">IF A.4/113 AND A.3/1 THEN m ELSE n/a - - the </w:t>
            </w:r>
            <w:r w:rsidRPr="00C21991">
              <w:rPr>
                <w:lang w:eastAsia="zh-CN"/>
              </w:rPr>
              <w:t>Cellular-Network-Info</w:t>
            </w:r>
            <w:r w:rsidRPr="00C21991">
              <w:t xml:space="preserve"> extension and UE.</w:t>
            </w:r>
          </w:p>
          <w:p w14:paraId="58133ED9" w14:textId="77777777" w:rsidR="00666A4D" w:rsidRPr="00C21991" w:rsidRDefault="00A64531" w:rsidP="00666A4D">
            <w:pPr>
              <w:pStyle w:val="TAN"/>
            </w:pPr>
            <w:r w:rsidRPr="00C21991">
              <w:t>c21:</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755F0018" w14:textId="77777777" w:rsidR="00A64531" w:rsidRPr="00C21991" w:rsidRDefault="00666A4D" w:rsidP="00666A4D">
            <w:pPr>
              <w:pStyle w:val="TAN"/>
            </w:pPr>
            <w:r w:rsidRPr="00C21991">
              <w:t>c22:</w:t>
            </w:r>
            <w:r w:rsidRPr="00C21991">
              <w:tab/>
              <w:t xml:space="preserve">IF A.4/25 AND (A.3/7B OR A.3/8)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w:t>
            </w:r>
          </w:p>
          <w:p w14:paraId="58937CD2" w14:textId="77777777" w:rsidR="00EC061A" w:rsidRPr="00C21991" w:rsidRDefault="00EC061A" w:rsidP="00EC061A">
            <w:pPr>
              <w:pStyle w:val="TAN"/>
            </w:pPr>
            <w:r w:rsidRPr="00C21991">
              <w:rPr>
                <w:lang w:eastAsia="ja-JP"/>
              </w:rPr>
              <w:t>c23:</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2D2877E8" w14:textId="77777777" w:rsidR="00EC061A" w:rsidRPr="00C21991" w:rsidRDefault="00EC061A" w:rsidP="00EC061A">
            <w:pPr>
              <w:pStyle w:val="TAN"/>
            </w:pPr>
            <w:r w:rsidRPr="00C21991">
              <w:rPr>
                <w:lang w:eastAsia="ja-JP"/>
              </w:rPr>
              <w:t>c24:</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A64531" w:rsidRPr="00C21991" w14:paraId="513F9FFF" w14:textId="77777777">
        <w:trPr>
          <w:cantSplit/>
        </w:trPr>
        <w:tc>
          <w:tcPr>
            <w:tcW w:w="9642" w:type="dxa"/>
            <w:gridSpan w:val="8"/>
          </w:tcPr>
          <w:p w14:paraId="26421C2D" w14:textId="77777777" w:rsidR="00A64531" w:rsidRPr="00C21991" w:rsidRDefault="00A64531">
            <w:pPr>
              <w:pStyle w:val="TAN"/>
            </w:pPr>
            <w:r w:rsidRPr="00C21991">
              <w:t>NOTE:</w:t>
            </w:r>
            <w:r w:rsidRPr="00C21991">
              <w:tab/>
              <w:t>For a 488 (Not Acceptable Here) response, RFC 3261 [26] gives the status of this header field as SHOULD rather than OPTIONAL.</w:t>
            </w:r>
          </w:p>
        </w:tc>
      </w:tr>
    </w:tbl>
    <w:p w14:paraId="10E9D594" w14:textId="77777777" w:rsidR="00897956" w:rsidRPr="00C21991" w:rsidRDefault="00897956">
      <w:pPr>
        <w:keepNext/>
        <w:keepLines/>
      </w:pPr>
    </w:p>
    <w:p w14:paraId="75B33D5E" w14:textId="77777777" w:rsidR="00897956" w:rsidRPr="00C21991" w:rsidRDefault="00897956">
      <w:pPr>
        <w:keepNext/>
        <w:keepLines/>
      </w:pPr>
      <w:r w:rsidRPr="00C21991">
        <w:t>Prerequisite A.5/17 - - REFER response</w:t>
      </w:r>
    </w:p>
    <w:p w14:paraId="78463E99" w14:textId="77777777" w:rsidR="00897956" w:rsidRPr="00C21991" w:rsidRDefault="00897956">
      <w:pPr>
        <w:keepNext/>
        <w:keepLines/>
      </w:pPr>
      <w:r w:rsidRPr="00C21991">
        <w:t>Prerequisite: A.6/102 - - Additional for 2xx response</w:t>
      </w:r>
    </w:p>
    <w:p w14:paraId="39DC72BC" w14:textId="77777777" w:rsidR="00897956" w:rsidRPr="00C21991" w:rsidRDefault="00897956">
      <w:pPr>
        <w:pStyle w:val="TH"/>
      </w:pPr>
      <w:bookmarkStart w:id="3330" w:name="_CRTableA_109"/>
      <w:r w:rsidRPr="00C21991">
        <w:t>Table </w:t>
      </w:r>
      <w:bookmarkEnd w:id="3330"/>
      <w:r w:rsidRPr="00C21991">
        <w:t>A.109: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021F0C5" w14:textId="77777777">
        <w:trPr>
          <w:cantSplit/>
        </w:trPr>
        <w:tc>
          <w:tcPr>
            <w:tcW w:w="851" w:type="dxa"/>
            <w:vMerge w:val="restart"/>
          </w:tcPr>
          <w:p w14:paraId="592A7993" w14:textId="77777777" w:rsidR="00897956" w:rsidRPr="00C21991" w:rsidRDefault="00897956">
            <w:pPr>
              <w:pStyle w:val="TAH"/>
            </w:pPr>
            <w:r w:rsidRPr="00C21991">
              <w:t>Item</w:t>
            </w:r>
          </w:p>
        </w:tc>
        <w:tc>
          <w:tcPr>
            <w:tcW w:w="2665" w:type="dxa"/>
            <w:vMerge w:val="restart"/>
          </w:tcPr>
          <w:p w14:paraId="4D86F017" w14:textId="77777777" w:rsidR="00897956" w:rsidRPr="00C21991" w:rsidRDefault="00897956">
            <w:pPr>
              <w:pStyle w:val="TAH"/>
            </w:pPr>
            <w:r w:rsidRPr="00C21991">
              <w:t>Header</w:t>
            </w:r>
            <w:r w:rsidR="00976393" w:rsidRPr="00C21991">
              <w:t xml:space="preserve"> field</w:t>
            </w:r>
          </w:p>
        </w:tc>
        <w:tc>
          <w:tcPr>
            <w:tcW w:w="3063" w:type="dxa"/>
            <w:gridSpan w:val="3"/>
          </w:tcPr>
          <w:p w14:paraId="4CB58D94" w14:textId="77777777" w:rsidR="00897956" w:rsidRPr="00C21991" w:rsidRDefault="00897956">
            <w:pPr>
              <w:pStyle w:val="TAH"/>
            </w:pPr>
            <w:r w:rsidRPr="00C21991">
              <w:t>Sending</w:t>
            </w:r>
          </w:p>
        </w:tc>
        <w:tc>
          <w:tcPr>
            <w:tcW w:w="3063" w:type="dxa"/>
            <w:gridSpan w:val="3"/>
          </w:tcPr>
          <w:p w14:paraId="6C053DD4" w14:textId="77777777" w:rsidR="00897956" w:rsidRPr="00C21991" w:rsidRDefault="00897956">
            <w:pPr>
              <w:pStyle w:val="TAH"/>
              <w:rPr>
                <w:b w:val="0"/>
              </w:rPr>
            </w:pPr>
            <w:r w:rsidRPr="00C21991">
              <w:t>Receiving</w:t>
            </w:r>
          </w:p>
        </w:tc>
      </w:tr>
      <w:tr w:rsidR="00897956" w:rsidRPr="00C21991" w14:paraId="3E16F422" w14:textId="77777777">
        <w:trPr>
          <w:cantSplit/>
        </w:trPr>
        <w:tc>
          <w:tcPr>
            <w:tcW w:w="851" w:type="dxa"/>
            <w:vMerge/>
          </w:tcPr>
          <w:p w14:paraId="511E67B1" w14:textId="77777777" w:rsidR="00897956" w:rsidRPr="00C21991" w:rsidRDefault="00897956">
            <w:pPr>
              <w:pStyle w:val="TAH"/>
            </w:pPr>
          </w:p>
        </w:tc>
        <w:tc>
          <w:tcPr>
            <w:tcW w:w="2665" w:type="dxa"/>
            <w:vMerge/>
          </w:tcPr>
          <w:p w14:paraId="167CDF00" w14:textId="77777777" w:rsidR="00897956" w:rsidRPr="00C21991" w:rsidRDefault="00897956">
            <w:pPr>
              <w:pStyle w:val="TAH"/>
            </w:pPr>
          </w:p>
        </w:tc>
        <w:tc>
          <w:tcPr>
            <w:tcW w:w="1021" w:type="dxa"/>
          </w:tcPr>
          <w:p w14:paraId="4F83B37A" w14:textId="77777777" w:rsidR="00897956" w:rsidRPr="00C21991" w:rsidRDefault="00897956">
            <w:pPr>
              <w:pStyle w:val="TAH"/>
            </w:pPr>
            <w:r w:rsidRPr="00C21991">
              <w:t>Ref.</w:t>
            </w:r>
          </w:p>
        </w:tc>
        <w:tc>
          <w:tcPr>
            <w:tcW w:w="1021" w:type="dxa"/>
          </w:tcPr>
          <w:p w14:paraId="0A893D2B" w14:textId="77777777" w:rsidR="00897956" w:rsidRPr="00C21991" w:rsidRDefault="00897956">
            <w:pPr>
              <w:pStyle w:val="TAH"/>
            </w:pPr>
            <w:r w:rsidRPr="00C21991">
              <w:t>RFC status</w:t>
            </w:r>
          </w:p>
        </w:tc>
        <w:tc>
          <w:tcPr>
            <w:tcW w:w="1021" w:type="dxa"/>
          </w:tcPr>
          <w:p w14:paraId="4DFC5909" w14:textId="77777777" w:rsidR="00897956" w:rsidRPr="00C21991" w:rsidRDefault="00897956">
            <w:pPr>
              <w:pStyle w:val="TAH"/>
            </w:pPr>
            <w:r w:rsidRPr="00C21991">
              <w:t>Profile status</w:t>
            </w:r>
          </w:p>
        </w:tc>
        <w:tc>
          <w:tcPr>
            <w:tcW w:w="1021" w:type="dxa"/>
          </w:tcPr>
          <w:p w14:paraId="64F093DF" w14:textId="77777777" w:rsidR="00897956" w:rsidRPr="00C21991" w:rsidRDefault="00897956">
            <w:pPr>
              <w:pStyle w:val="TAH"/>
            </w:pPr>
            <w:r w:rsidRPr="00C21991">
              <w:t>Ref.</w:t>
            </w:r>
          </w:p>
        </w:tc>
        <w:tc>
          <w:tcPr>
            <w:tcW w:w="1021" w:type="dxa"/>
          </w:tcPr>
          <w:p w14:paraId="7C65B789" w14:textId="77777777" w:rsidR="00897956" w:rsidRPr="00C21991" w:rsidRDefault="00897956">
            <w:pPr>
              <w:pStyle w:val="TAH"/>
            </w:pPr>
            <w:r w:rsidRPr="00C21991">
              <w:t>RFC status</w:t>
            </w:r>
          </w:p>
        </w:tc>
        <w:tc>
          <w:tcPr>
            <w:tcW w:w="1021" w:type="dxa"/>
          </w:tcPr>
          <w:p w14:paraId="653F07B1" w14:textId="77777777" w:rsidR="00897956" w:rsidRPr="00C21991" w:rsidRDefault="00897956">
            <w:pPr>
              <w:pStyle w:val="TAH"/>
            </w:pPr>
            <w:r w:rsidRPr="00C21991">
              <w:t>Profile status</w:t>
            </w:r>
          </w:p>
        </w:tc>
      </w:tr>
      <w:tr w:rsidR="00546923" w:rsidRPr="00C21991" w14:paraId="6D6D85F3" w14:textId="77777777">
        <w:tc>
          <w:tcPr>
            <w:tcW w:w="851" w:type="dxa"/>
          </w:tcPr>
          <w:p w14:paraId="11A0863C" w14:textId="77777777" w:rsidR="00546923" w:rsidRPr="00C21991" w:rsidRDefault="00546923" w:rsidP="00546923">
            <w:pPr>
              <w:pStyle w:val="TAL"/>
            </w:pPr>
            <w:r w:rsidRPr="00C21991">
              <w:t>0A</w:t>
            </w:r>
          </w:p>
        </w:tc>
        <w:tc>
          <w:tcPr>
            <w:tcW w:w="2665" w:type="dxa"/>
          </w:tcPr>
          <w:p w14:paraId="564A6305" w14:textId="77777777" w:rsidR="00546923" w:rsidRPr="00C21991" w:rsidRDefault="00546923" w:rsidP="00546923">
            <w:pPr>
              <w:pStyle w:val="TAL"/>
            </w:pPr>
            <w:r w:rsidRPr="00C21991">
              <w:t>Accept-Resource-Priority</w:t>
            </w:r>
          </w:p>
        </w:tc>
        <w:tc>
          <w:tcPr>
            <w:tcW w:w="1021" w:type="dxa"/>
          </w:tcPr>
          <w:p w14:paraId="7EC58BA2" w14:textId="77777777" w:rsidR="00546923" w:rsidRPr="00C21991" w:rsidRDefault="00AE232F" w:rsidP="00546923">
            <w:pPr>
              <w:pStyle w:val="TAL"/>
            </w:pPr>
            <w:r w:rsidRPr="00C21991">
              <w:t>[116</w:t>
            </w:r>
            <w:r w:rsidR="00546923" w:rsidRPr="00C21991">
              <w:t>] 3.2</w:t>
            </w:r>
          </w:p>
        </w:tc>
        <w:tc>
          <w:tcPr>
            <w:tcW w:w="1021" w:type="dxa"/>
          </w:tcPr>
          <w:p w14:paraId="7B8AB75D" w14:textId="77777777" w:rsidR="00546923" w:rsidRPr="00C21991" w:rsidRDefault="00546923" w:rsidP="00546923">
            <w:pPr>
              <w:pStyle w:val="TAL"/>
            </w:pPr>
            <w:r w:rsidRPr="00C21991">
              <w:t>c12</w:t>
            </w:r>
          </w:p>
        </w:tc>
        <w:tc>
          <w:tcPr>
            <w:tcW w:w="1021" w:type="dxa"/>
          </w:tcPr>
          <w:p w14:paraId="13A9722F" w14:textId="77777777" w:rsidR="00546923" w:rsidRPr="00C21991" w:rsidRDefault="00546923" w:rsidP="00546923">
            <w:pPr>
              <w:pStyle w:val="TAL"/>
            </w:pPr>
            <w:r w:rsidRPr="00C21991">
              <w:t>c12</w:t>
            </w:r>
          </w:p>
        </w:tc>
        <w:tc>
          <w:tcPr>
            <w:tcW w:w="1021" w:type="dxa"/>
          </w:tcPr>
          <w:p w14:paraId="668E313D" w14:textId="77777777" w:rsidR="00546923" w:rsidRPr="00C21991" w:rsidRDefault="00AE232F" w:rsidP="00546923">
            <w:pPr>
              <w:pStyle w:val="TAL"/>
            </w:pPr>
            <w:r w:rsidRPr="00C21991">
              <w:t>[116</w:t>
            </w:r>
            <w:r w:rsidR="00546923" w:rsidRPr="00C21991">
              <w:t>] 3.2</w:t>
            </w:r>
          </w:p>
        </w:tc>
        <w:tc>
          <w:tcPr>
            <w:tcW w:w="1021" w:type="dxa"/>
          </w:tcPr>
          <w:p w14:paraId="7803EBE4" w14:textId="77777777" w:rsidR="00546923" w:rsidRPr="00C21991" w:rsidRDefault="00546923" w:rsidP="00546923">
            <w:pPr>
              <w:pStyle w:val="TAL"/>
            </w:pPr>
            <w:r w:rsidRPr="00C21991">
              <w:t>c12</w:t>
            </w:r>
          </w:p>
        </w:tc>
        <w:tc>
          <w:tcPr>
            <w:tcW w:w="1021" w:type="dxa"/>
          </w:tcPr>
          <w:p w14:paraId="497D77E6" w14:textId="77777777" w:rsidR="00546923" w:rsidRPr="00C21991" w:rsidRDefault="00546923" w:rsidP="00546923">
            <w:pPr>
              <w:pStyle w:val="TAL"/>
            </w:pPr>
            <w:r w:rsidRPr="00C21991">
              <w:t>c12</w:t>
            </w:r>
          </w:p>
        </w:tc>
      </w:tr>
      <w:tr w:rsidR="00897956" w:rsidRPr="00C21991" w14:paraId="6D3DE8D9" w14:textId="77777777">
        <w:tc>
          <w:tcPr>
            <w:tcW w:w="851" w:type="dxa"/>
          </w:tcPr>
          <w:p w14:paraId="1DB89B7D" w14:textId="77777777" w:rsidR="00897956" w:rsidRPr="00C21991" w:rsidRDefault="00897956">
            <w:pPr>
              <w:pStyle w:val="TAL"/>
            </w:pPr>
            <w:r w:rsidRPr="00C21991">
              <w:t>1</w:t>
            </w:r>
          </w:p>
        </w:tc>
        <w:tc>
          <w:tcPr>
            <w:tcW w:w="2665" w:type="dxa"/>
          </w:tcPr>
          <w:p w14:paraId="4E31C694" w14:textId="77777777" w:rsidR="00897956" w:rsidRPr="00C21991" w:rsidRDefault="00897956">
            <w:pPr>
              <w:pStyle w:val="TAL"/>
            </w:pPr>
            <w:r w:rsidRPr="00C21991">
              <w:t>Allow-Events</w:t>
            </w:r>
          </w:p>
        </w:tc>
        <w:tc>
          <w:tcPr>
            <w:tcW w:w="1021" w:type="dxa"/>
          </w:tcPr>
          <w:p w14:paraId="669BF022" w14:textId="77777777" w:rsidR="00897956" w:rsidRPr="00C21991" w:rsidRDefault="00897956">
            <w:pPr>
              <w:pStyle w:val="TAL"/>
            </w:pPr>
            <w:r w:rsidRPr="00C21991">
              <w:t xml:space="preserve">[28] </w:t>
            </w:r>
            <w:r w:rsidR="007915D7" w:rsidRPr="00C21991">
              <w:t>8</w:t>
            </w:r>
            <w:r w:rsidRPr="00C21991">
              <w:t>.2.2</w:t>
            </w:r>
          </w:p>
        </w:tc>
        <w:tc>
          <w:tcPr>
            <w:tcW w:w="1021" w:type="dxa"/>
          </w:tcPr>
          <w:p w14:paraId="0758366D" w14:textId="77777777" w:rsidR="00897956" w:rsidRPr="00C21991" w:rsidRDefault="00897956">
            <w:pPr>
              <w:pStyle w:val="TAL"/>
            </w:pPr>
            <w:r w:rsidRPr="00C21991">
              <w:t>c3</w:t>
            </w:r>
          </w:p>
        </w:tc>
        <w:tc>
          <w:tcPr>
            <w:tcW w:w="1021" w:type="dxa"/>
          </w:tcPr>
          <w:p w14:paraId="5E2CA08E" w14:textId="77777777" w:rsidR="00897956" w:rsidRPr="00C21991" w:rsidRDefault="00897956">
            <w:pPr>
              <w:pStyle w:val="TAL"/>
            </w:pPr>
            <w:r w:rsidRPr="00C21991">
              <w:t>c3</w:t>
            </w:r>
          </w:p>
        </w:tc>
        <w:tc>
          <w:tcPr>
            <w:tcW w:w="1021" w:type="dxa"/>
          </w:tcPr>
          <w:p w14:paraId="711840D3" w14:textId="77777777" w:rsidR="00897956" w:rsidRPr="00C21991" w:rsidRDefault="00897956">
            <w:pPr>
              <w:pStyle w:val="TAL"/>
            </w:pPr>
            <w:r w:rsidRPr="00C21991">
              <w:t xml:space="preserve">[28] </w:t>
            </w:r>
            <w:r w:rsidR="007915D7" w:rsidRPr="00C21991">
              <w:t>8</w:t>
            </w:r>
            <w:r w:rsidRPr="00C21991">
              <w:t>.2.2</w:t>
            </w:r>
          </w:p>
        </w:tc>
        <w:tc>
          <w:tcPr>
            <w:tcW w:w="1021" w:type="dxa"/>
          </w:tcPr>
          <w:p w14:paraId="4A7BC54E" w14:textId="77777777" w:rsidR="00897956" w:rsidRPr="00C21991" w:rsidRDefault="00897956">
            <w:pPr>
              <w:pStyle w:val="TAL"/>
            </w:pPr>
            <w:r w:rsidRPr="00C21991">
              <w:t>c4</w:t>
            </w:r>
          </w:p>
        </w:tc>
        <w:tc>
          <w:tcPr>
            <w:tcW w:w="1021" w:type="dxa"/>
          </w:tcPr>
          <w:p w14:paraId="094D157C" w14:textId="77777777" w:rsidR="00897956" w:rsidRPr="00C21991" w:rsidRDefault="00897956">
            <w:pPr>
              <w:pStyle w:val="TAL"/>
            </w:pPr>
            <w:r w:rsidRPr="00C21991">
              <w:t>c4</w:t>
            </w:r>
          </w:p>
        </w:tc>
      </w:tr>
      <w:tr w:rsidR="00897956" w:rsidRPr="00C21991" w14:paraId="51FF37D9" w14:textId="77777777">
        <w:tc>
          <w:tcPr>
            <w:tcW w:w="851" w:type="dxa"/>
          </w:tcPr>
          <w:p w14:paraId="7B1AAC83" w14:textId="77777777" w:rsidR="00897956" w:rsidRPr="00C21991" w:rsidRDefault="00897956">
            <w:pPr>
              <w:pStyle w:val="TAL"/>
            </w:pPr>
            <w:r w:rsidRPr="00C21991">
              <w:t>2</w:t>
            </w:r>
          </w:p>
        </w:tc>
        <w:tc>
          <w:tcPr>
            <w:tcW w:w="2665" w:type="dxa"/>
          </w:tcPr>
          <w:p w14:paraId="49591C25" w14:textId="77777777" w:rsidR="00897956" w:rsidRPr="00C21991" w:rsidRDefault="00897956">
            <w:pPr>
              <w:pStyle w:val="TAL"/>
            </w:pPr>
            <w:r w:rsidRPr="00C21991">
              <w:t>Authentication-Info</w:t>
            </w:r>
          </w:p>
        </w:tc>
        <w:tc>
          <w:tcPr>
            <w:tcW w:w="1021" w:type="dxa"/>
          </w:tcPr>
          <w:p w14:paraId="7A998956" w14:textId="77777777" w:rsidR="00897956" w:rsidRPr="00C21991" w:rsidRDefault="00897956">
            <w:pPr>
              <w:pStyle w:val="TAL"/>
            </w:pPr>
            <w:r w:rsidRPr="00C21991">
              <w:t>[26] 20.6</w:t>
            </w:r>
          </w:p>
        </w:tc>
        <w:tc>
          <w:tcPr>
            <w:tcW w:w="1021" w:type="dxa"/>
          </w:tcPr>
          <w:p w14:paraId="6F369689" w14:textId="77777777" w:rsidR="00897956" w:rsidRPr="00C21991" w:rsidRDefault="00897956">
            <w:pPr>
              <w:pStyle w:val="TAL"/>
            </w:pPr>
            <w:r w:rsidRPr="00C21991">
              <w:t>c1</w:t>
            </w:r>
          </w:p>
        </w:tc>
        <w:tc>
          <w:tcPr>
            <w:tcW w:w="1021" w:type="dxa"/>
          </w:tcPr>
          <w:p w14:paraId="1C39EDFF" w14:textId="77777777" w:rsidR="00897956" w:rsidRPr="00C21991" w:rsidRDefault="00897956">
            <w:pPr>
              <w:pStyle w:val="TAL"/>
            </w:pPr>
            <w:r w:rsidRPr="00C21991">
              <w:t>c1</w:t>
            </w:r>
          </w:p>
        </w:tc>
        <w:tc>
          <w:tcPr>
            <w:tcW w:w="1021" w:type="dxa"/>
          </w:tcPr>
          <w:p w14:paraId="756C1C96" w14:textId="77777777" w:rsidR="00897956" w:rsidRPr="00C21991" w:rsidRDefault="00897956">
            <w:pPr>
              <w:pStyle w:val="TAL"/>
            </w:pPr>
            <w:r w:rsidRPr="00C21991">
              <w:t>[26] 20.6</w:t>
            </w:r>
          </w:p>
        </w:tc>
        <w:tc>
          <w:tcPr>
            <w:tcW w:w="1021" w:type="dxa"/>
          </w:tcPr>
          <w:p w14:paraId="4F91953C" w14:textId="77777777" w:rsidR="00897956" w:rsidRPr="00C21991" w:rsidRDefault="00897956">
            <w:pPr>
              <w:pStyle w:val="TAL"/>
            </w:pPr>
            <w:r w:rsidRPr="00C21991">
              <w:t>c2</w:t>
            </w:r>
          </w:p>
        </w:tc>
        <w:tc>
          <w:tcPr>
            <w:tcW w:w="1021" w:type="dxa"/>
          </w:tcPr>
          <w:p w14:paraId="1F170A9F" w14:textId="77777777" w:rsidR="00897956" w:rsidRPr="00C21991" w:rsidRDefault="00897956">
            <w:pPr>
              <w:pStyle w:val="TAL"/>
            </w:pPr>
            <w:r w:rsidRPr="00C21991">
              <w:t>c2</w:t>
            </w:r>
          </w:p>
        </w:tc>
      </w:tr>
      <w:tr w:rsidR="005F1C66" w:rsidRPr="00C21991" w14:paraId="50FD702A" w14:textId="77777777" w:rsidTr="00E84D95">
        <w:tc>
          <w:tcPr>
            <w:tcW w:w="851" w:type="dxa"/>
          </w:tcPr>
          <w:p w14:paraId="470E619D" w14:textId="77777777" w:rsidR="005F1C66" w:rsidRPr="00C21991" w:rsidRDefault="005F1C66" w:rsidP="00E84D95">
            <w:pPr>
              <w:pStyle w:val="TAL"/>
              <w:rPr>
                <w:lang w:eastAsia="ja-JP"/>
              </w:rPr>
            </w:pPr>
            <w:r w:rsidRPr="00C21991">
              <w:rPr>
                <w:rFonts w:hint="eastAsia"/>
                <w:lang w:eastAsia="ja-JP"/>
              </w:rPr>
              <w:t>2A</w:t>
            </w:r>
          </w:p>
        </w:tc>
        <w:tc>
          <w:tcPr>
            <w:tcW w:w="2665" w:type="dxa"/>
          </w:tcPr>
          <w:p w14:paraId="0DC39F73" w14:textId="77777777" w:rsidR="005F1C66" w:rsidRPr="00C21991" w:rsidRDefault="005F1C66" w:rsidP="00E84D95">
            <w:pPr>
              <w:pStyle w:val="TAL"/>
            </w:pPr>
            <w:r w:rsidRPr="00C21991">
              <w:t>Contact</w:t>
            </w:r>
          </w:p>
        </w:tc>
        <w:tc>
          <w:tcPr>
            <w:tcW w:w="1021" w:type="dxa"/>
          </w:tcPr>
          <w:p w14:paraId="24C8C955" w14:textId="77777777" w:rsidR="005F1C66" w:rsidRPr="00C21991" w:rsidRDefault="005F1C66" w:rsidP="00E84D95">
            <w:pPr>
              <w:pStyle w:val="TAL"/>
            </w:pPr>
            <w:r w:rsidRPr="00C21991">
              <w:t>[26] 20.10</w:t>
            </w:r>
          </w:p>
        </w:tc>
        <w:tc>
          <w:tcPr>
            <w:tcW w:w="1021" w:type="dxa"/>
          </w:tcPr>
          <w:p w14:paraId="45E09174" w14:textId="77777777" w:rsidR="005F1C66" w:rsidRPr="00C21991" w:rsidRDefault="005F1C66" w:rsidP="00E84D95">
            <w:pPr>
              <w:pStyle w:val="TAL"/>
              <w:rPr>
                <w:lang w:eastAsia="ja-JP"/>
              </w:rPr>
            </w:pPr>
            <w:r w:rsidRPr="00C21991">
              <w:rPr>
                <w:rFonts w:hint="eastAsia"/>
                <w:lang w:eastAsia="ja-JP"/>
              </w:rPr>
              <w:t>m</w:t>
            </w:r>
          </w:p>
        </w:tc>
        <w:tc>
          <w:tcPr>
            <w:tcW w:w="1021" w:type="dxa"/>
          </w:tcPr>
          <w:p w14:paraId="5338E53B" w14:textId="77777777" w:rsidR="005F1C66" w:rsidRPr="00C21991" w:rsidRDefault="005F1C66" w:rsidP="00E84D95">
            <w:pPr>
              <w:pStyle w:val="TAL"/>
              <w:rPr>
                <w:lang w:eastAsia="ja-JP"/>
              </w:rPr>
            </w:pPr>
            <w:r w:rsidRPr="00C21991">
              <w:rPr>
                <w:rFonts w:hint="eastAsia"/>
                <w:lang w:eastAsia="ja-JP"/>
              </w:rPr>
              <w:t>m</w:t>
            </w:r>
          </w:p>
        </w:tc>
        <w:tc>
          <w:tcPr>
            <w:tcW w:w="1021" w:type="dxa"/>
          </w:tcPr>
          <w:p w14:paraId="48BEFD52" w14:textId="77777777" w:rsidR="005F1C66" w:rsidRPr="00C21991" w:rsidRDefault="005F1C66" w:rsidP="00E84D95">
            <w:pPr>
              <w:pStyle w:val="TAL"/>
            </w:pPr>
            <w:r w:rsidRPr="00C21991">
              <w:t>[26] 20.10</w:t>
            </w:r>
          </w:p>
        </w:tc>
        <w:tc>
          <w:tcPr>
            <w:tcW w:w="1021" w:type="dxa"/>
          </w:tcPr>
          <w:p w14:paraId="62091A6A" w14:textId="77777777" w:rsidR="005F1C66" w:rsidRPr="00C21991" w:rsidRDefault="005F1C66" w:rsidP="00E84D95">
            <w:pPr>
              <w:pStyle w:val="TAL"/>
            </w:pPr>
            <w:r w:rsidRPr="00C21991">
              <w:t>m</w:t>
            </w:r>
          </w:p>
        </w:tc>
        <w:tc>
          <w:tcPr>
            <w:tcW w:w="1021" w:type="dxa"/>
          </w:tcPr>
          <w:p w14:paraId="1247365E" w14:textId="77777777" w:rsidR="005F1C66" w:rsidRPr="00C21991" w:rsidRDefault="005F1C66" w:rsidP="00E84D95">
            <w:pPr>
              <w:pStyle w:val="TAL"/>
            </w:pPr>
            <w:r w:rsidRPr="00C21991">
              <w:t>m</w:t>
            </w:r>
          </w:p>
        </w:tc>
      </w:tr>
      <w:tr w:rsidR="009E5D72" w:rsidRPr="00C21991" w14:paraId="7321FBFF" w14:textId="77777777" w:rsidTr="00D61096">
        <w:tc>
          <w:tcPr>
            <w:tcW w:w="851" w:type="dxa"/>
            <w:tcBorders>
              <w:top w:val="single" w:sz="4" w:space="0" w:color="auto"/>
              <w:left w:val="single" w:sz="4" w:space="0" w:color="auto"/>
              <w:bottom w:val="single" w:sz="4" w:space="0" w:color="auto"/>
              <w:right w:val="single" w:sz="4" w:space="0" w:color="auto"/>
            </w:tcBorders>
          </w:tcPr>
          <w:p w14:paraId="25C4E80E" w14:textId="77777777" w:rsidR="009E5D72" w:rsidRPr="00C21991" w:rsidRDefault="009E5D72" w:rsidP="00D61096">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0E07310A" w14:textId="77777777" w:rsidR="009E5D72" w:rsidRPr="00C21991" w:rsidRDefault="009E5D72"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44F0F8D7" w14:textId="77777777" w:rsidR="009E5D72" w:rsidRPr="00C21991" w:rsidRDefault="009E5D7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6B873063" w14:textId="77777777" w:rsidR="009E5D72" w:rsidRPr="00C21991" w:rsidRDefault="009E5D72" w:rsidP="00D61096">
            <w:pPr>
              <w:pStyle w:val="TAL"/>
            </w:pPr>
            <w:r w:rsidRPr="00C21991">
              <w:t>c1</w:t>
            </w:r>
            <w:r w:rsidR="0083577D" w:rsidRPr="00C21991">
              <w:t>5</w:t>
            </w:r>
          </w:p>
        </w:tc>
        <w:tc>
          <w:tcPr>
            <w:tcW w:w="1021" w:type="dxa"/>
            <w:tcBorders>
              <w:top w:val="single" w:sz="4" w:space="0" w:color="auto"/>
              <w:left w:val="single" w:sz="4" w:space="0" w:color="auto"/>
              <w:bottom w:val="single" w:sz="4" w:space="0" w:color="auto"/>
              <w:right w:val="single" w:sz="4" w:space="0" w:color="auto"/>
            </w:tcBorders>
          </w:tcPr>
          <w:p w14:paraId="3C582F77" w14:textId="77777777" w:rsidR="009E5D72" w:rsidRPr="00C21991" w:rsidRDefault="009E5D72" w:rsidP="00D61096">
            <w:pPr>
              <w:pStyle w:val="TAL"/>
            </w:pPr>
            <w:r w:rsidRPr="00C21991">
              <w:t>c1</w:t>
            </w:r>
            <w:r w:rsidR="0083577D" w:rsidRPr="00C21991">
              <w:t>5</w:t>
            </w:r>
          </w:p>
        </w:tc>
        <w:tc>
          <w:tcPr>
            <w:tcW w:w="1021" w:type="dxa"/>
            <w:tcBorders>
              <w:top w:val="single" w:sz="4" w:space="0" w:color="auto"/>
              <w:left w:val="single" w:sz="4" w:space="0" w:color="auto"/>
              <w:bottom w:val="single" w:sz="4" w:space="0" w:color="auto"/>
              <w:right w:val="single" w:sz="4" w:space="0" w:color="auto"/>
            </w:tcBorders>
          </w:tcPr>
          <w:p w14:paraId="1E21B87B" w14:textId="77777777" w:rsidR="009E5D72" w:rsidRPr="00C21991" w:rsidRDefault="009E5D7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0EAF0EC5" w14:textId="77777777" w:rsidR="009E5D72" w:rsidRPr="00C21991" w:rsidRDefault="009E5D72" w:rsidP="00D61096">
            <w:pPr>
              <w:pStyle w:val="TAL"/>
            </w:pPr>
            <w:r w:rsidRPr="00C21991">
              <w:t>c14</w:t>
            </w:r>
          </w:p>
        </w:tc>
        <w:tc>
          <w:tcPr>
            <w:tcW w:w="1021" w:type="dxa"/>
            <w:tcBorders>
              <w:top w:val="single" w:sz="4" w:space="0" w:color="auto"/>
              <w:left w:val="single" w:sz="4" w:space="0" w:color="auto"/>
              <w:bottom w:val="single" w:sz="4" w:space="0" w:color="auto"/>
              <w:right w:val="single" w:sz="4" w:space="0" w:color="auto"/>
            </w:tcBorders>
          </w:tcPr>
          <w:p w14:paraId="6CD64500" w14:textId="77777777" w:rsidR="009E5D72" w:rsidRPr="00C21991" w:rsidRDefault="009E5D72" w:rsidP="00D61096">
            <w:pPr>
              <w:pStyle w:val="TAL"/>
            </w:pPr>
            <w:r w:rsidRPr="00C21991">
              <w:t>c14</w:t>
            </w:r>
          </w:p>
        </w:tc>
      </w:tr>
      <w:tr w:rsidR="00897956" w:rsidRPr="00C21991" w14:paraId="7A5FDD78" w14:textId="77777777">
        <w:tc>
          <w:tcPr>
            <w:tcW w:w="851" w:type="dxa"/>
          </w:tcPr>
          <w:p w14:paraId="79CD4E29" w14:textId="77777777" w:rsidR="00897956" w:rsidRPr="00C21991" w:rsidRDefault="00897956">
            <w:pPr>
              <w:pStyle w:val="TAL"/>
            </w:pPr>
            <w:r w:rsidRPr="00C21991">
              <w:t>5</w:t>
            </w:r>
          </w:p>
        </w:tc>
        <w:tc>
          <w:tcPr>
            <w:tcW w:w="2665" w:type="dxa"/>
          </w:tcPr>
          <w:p w14:paraId="543C63B8" w14:textId="77777777" w:rsidR="00897956" w:rsidRPr="00C21991" w:rsidRDefault="00897956">
            <w:pPr>
              <w:pStyle w:val="TAL"/>
            </w:pPr>
            <w:r w:rsidRPr="00C21991">
              <w:t>Record-Route</w:t>
            </w:r>
          </w:p>
        </w:tc>
        <w:tc>
          <w:tcPr>
            <w:tcW w:w="1021" w:type="dxa"/>
          </w:tcPr>
          <w:p w14:paraId="2BCA682E" w14:textId="77777777" w:rsidR="00897956" w:rsidRPr="00C21991" w:rsidRDefault="00897956">
            <w:pPr>
              <w:pStyle w:val="TAL"/>
            </w:pPr>
            <w:r w:rsidRPr="00C21991">
              <w:t>[26] 20.30</w:t>
            </w:r>
          </w:p>
        </w:tc>
        <w:tc>
          <w:tcPr>
            <w:tcW w:w="1021" w:type="dxa"/>
          </w:tcPr>
          <w:p w14:paraId="0F0B7A7D" w14:textId="77777777" w:rsidR="00897956" w:rsidRPr="00C21991" w:rsidRDefault="00897956">
            <w:pPr>
              <w:pStyle w:val="TAL"/>
            </w:pPr>
            <w:r w:rsidRPr="00C21991">
              <w:t>m</w:t>
            </w:r>
          </w:p>
        </w:tc>
        <w:tc>
          <w:tcPr>
            <w:tcW w:w="1021" w:type="dxa"/>
          </w:tcPr>
          <w:p w14:paraId="4666D5B7" w14:textId="77777777" w:rsidR="00897956" w:rsidRPr="00C21991" w:rsidRDefault="00897956">
            <w:pPr>
              <w:pStyle w:val="TAL"/>
            </w:pPr>
            <w:r w:rsidRPr="00C21991">
              <w:t>m</w:t>
            </w:r>
          </w:p>
        </w:tc>
        <w:tc>
          <w:tcPr>
            <w:tcW w:w="1021" w:type="dxa"/>
          </w:tcPr>
          <w:p w14:paraId="7221B22E" w14:textId="77777777" w:rsidR="00897956" w:rsidRPr="00C21991" w:rsidRDefault="00897956">
            <w:pPr>
              <w:pStyle w:val="TAL"/>
            </w:pPr>
            <w:r w:rsidRPr="00C21991">
              <w:t>[26] 20.30</w:t>
            </w:r>
          </w:p>
        </w:tc>
        <w:tc>
          <w:tcPr>
            <w:tcW w:w="1021" w:type="dxa"/>
          </w:tcPr>
          <w:p w14:paraId="11BD93B6" w14:textId="77777777" w:rsidR="00897956" w:rsidRPr="00C21991" w:rsidRDefault="00897956">
            <w:pPr>
              <w:pStyle w:val="TAL"/>
            </w:pPr>
            <w:r w:rsidRPr="00C21991">
              <w:t>m</w:t>
            </w:r>
          </w:p>
        </w:tc>
        <w:tc>
          <w:tcPr>
            <w:tcW w:w="1021" w:type="dxa"/>
          </w:tcPr>
          <w:p w14:paraId="30D8707B" w14:textId="77777777" w:rsidR="00897956" w:rsidRPr="00C21991" w:rsidRDefault="00897956">
            <w:pPr>
              <w:pStyle w:val="TAL"/>
            </w:pPr>
            <w:r w:rsidRPr="00C21991">
              <w:t>m</w:t>
            </w:r>
          </w:p>
        </w:tc>
      </w:tr>
      <w:tr w:rsidR="00ED10F7" w:rsidRPr="00C21991" w14:paraId="7B31DD2A" w14:textId="77777777" w:rsidTr="008D1124">
        <w:tc>
          <w:tcPr>
            <w:tcW w:w="851" w:type="dxa"/>
          </w:tcPr>
          <w:p w14:paraId="4AC04D0A" w14:textId="77777777" w:rsidR="00ED10F7" w:rsidRPr="00C21991" w:rsidRDefault="00ED10F7" w:rsidP="008D1124">
            <w:pPr>
              <w:pStyle w:val="TAL"/>
            </w:pPr>
            <w:r w:rsidRPr="00C21991">
              <w:t>6</w:t>
            </w:r>
          </w:p>
        </w:tc>
        <w:tc>
          <w:tcPr>
            <w:tcW w:w="2665" w:type="dxa"/>
          </w:tcPr>
          <w:p w14:paraId="4E5849A1" w14:textId="77777777" w:rsidR="00ED10F7" w:rsidRPr="00C21991" w:rsidRDefault="00ED10F7" w:rsidP="008D1124">
            <w:pPr>
              <w:pStyle w:val="TAL"/>
            </w:pPr>
            <w:r w:rsidRPr="00C21991">
              <w:t>Refer-Sub</w:t>
            </w:r>
          </w:p>
        </w:tc>
        <w:tc>
          <w:tcPr>
            <w:tcW w:w="1021" w:type="dxa"/>
          </w:tcPr>
          <w:p w14:paraId="2C0D8CE4" w14:textId="77777777" w:rsidR="00ED10F7" w:rsidRPr="00C21991" w:rsidRDefault="008453E3" w:rsidP="008D1124">
            <w:pPr>
              <w:pStyle w:val="TAL"/>
            </w:pPr>
            <w:r w:rsidRPr="00C21991">
              <w:t>[</w:t>
            </w:r>
            <w:r w:rsidR="00400E54" w:rsidRPr="00C21991">
              <w:t>173</w:t>
            </w:r>
            <w:r w:rsidR="00ED10F7" w:rsidRPr="00C21991">
              <w:t>] 4</w:t>
            </w:r>
          </w:p>
        </w:tc>
        <w:tc>
          <w:tcPr>
            <w:tcW w:w="1021" w:type="dxa"/>
          </w:tcPr>
          <w:p w14:paraId="1EE2D3C8" w14:textId="77777777" w:rsidR="00ED10F7" w:rsidRPr="00C21991" w:rsidRDefault="00ED10F7" w:rsidP="008D1124">
            <w:pPr>
              <w:pStyle w:val="TAL"/>
            </w:pPr>
            <w:r w:rsidRPr="00C21991">
              <w:t>c13</w:t>
            </w:r>
          </w:p>
        </w:tc>
        <w:tc>
          <w:tcPr>
            <w:tcW w:w="1021" w:type="dxa"/>
          </w:tcPr>
          <w:p w14:paraId="7EE36809" w14:textId="77777777" w:rsidR="00ED10F7" w:rsidRPr="00C21991" w:rsidRDefault="00ED10F7" w:rsidP="008D1124">
            <w:pPr>
              <w:pStyle w:val="TAL"/>
            </w:pPr>
            <w:r w:rsidRPr="00C21991">
              <w:t>c13</w:t>
            </w:r>
          </w:p>
        </w:tc>
        <w:tc>
          <w:tcPr>
            <w:tcW w:w="1021" w:type="dxa"/>
          </w:tcPr>
          <w:p w14:paraId="751B0CF0" w14:textId="77777777" w:rsidR="00ED10F7" w:rsidRPr="00C21991" w:rsidRDefault="008453E3" w:rsidP="008D1124">
            <w:pPr>
              <w:pStyle w:val="TAL"/>
            </w:pPr>
            <w:r w:rsidRPr="00C21991">
              <w:t>[</w:t>
            </w:r>
            <w:r w:rsidR="00400E54" w:rsidRPr="00C21991">
              <w:t>173</w:t>
            </w:r>
            <w:r w:rsidR="00ED10F7" w:rsidRPr="00C21991">
              <w:t>] 4</w:t>
            </w:r>
          </w:p>
        </w:tc>
        <w:tc>
          <w:tcPr>
            <w:tcW w:w="1021" w:type="dxa"/>
          </w:tcPr>
          <w:p w14:paraId="29CC5424" w14:textId="77777777" w:rsidR="00ED10F7" w:rsidRPr="00C21991" w:rsidRDefault="00ED10F7" w:rsidP="008D1124">
            <w:pPr>
              <w:pStyle w:val="TAL"/>
            </w:pPr>
            <w:r w:rsidRPr="00C21991">
              <w:t>c13</w:t>
            </w:r>
          </w:p>
        </w:tc>
        <w:tc>
          <w:tcPr>
            <w:tcW w:w="1021" w:type="dxa"/>
          </w:tcPr>
          <w:p w14:paraId="1EC4B3C9" w14:textId="77777777" w:rsidR="00ED10F7" w:rsidRPr="00C21991" w:rsidRDefault="00ED10F7" w:rsidP="008D1124">
            <w:pPr>
              <w:pStyle w:val="TAL"/>
            </w:pPr>
            <w:r w:rsidRPr="00C21991">
              <w:t>c13</w:t>
            </w:r>
          </w:p>
        </w:tc>
      </w:tr>
      <w:tr w:rsidR="00757A70" w:rsidRPr="00C21991" w14:paraId="43B909AB" w14:textId="77777777" w:rsidTr="00C501D5">
        <w:tc>
          <w:tcPr>
            <w:tcW w:w="851" w:type="dxa"/>
          </w:tcPr>
          <w:p w14:paraId="42FE8879" w14:textId="77777777" w:rsidR="00757A70" w:rsidRPr="00C21991" w:rsidRDefault="00757A70" w:rsidP="00C501D5">
            <w:pPr>
              <w:pStyle w:val="TAL"/>
            </w:pPr>
          </w:p>
        </w:tc>
        <w:tc>
          <w:tcPr>
            <w:tcW w:w="2665" w:type="dxa"/>
          </w:tcPr>
          <w:p w14:paraId="39C6594F" w14:textId="77777777" w:rsidR="00757A70" w:rsidRPr="00C21991" w:rsidRDefault="00757A70" w:rsidP="00C501D5">
            <w:pPr>
              <w:pStyle w:val="TAL"/>
              <w:rPr>
                <w:rFonts w:eastAsia="MS Mincho"/>
              </w:rPr>
            </w:pPr>
          </w:p>
        </w:tc>
        <w:tc>
          <w:tcPr>
            <w:tcW w:w="1021" w:type="dxa"/>
          </w:tcPr>
          <w:p w14:paraId="095CECE4" w14:textId="77777777" w:rsidR="00757A70" w:rsidRPr="00C21991" w:rsidRDefault="00757A70" w:rsidP="00C501D5">
            <w:pPr>
              <w:pStyle w:val="TAL"/>
            </w:pPr>
          </w:p>
        </w:tc>
        <w:tc>
          <w:tcPr>
            <w:tcW w:w="1021" w:type="dxa"/>
          </w:tcPr>
          <w:p w14:paraId="4CF89B5A" w14:textId="77777777" w:rsidR="00757A70" w:rsidRPr="00C21991" w:rsidRDefault="00757A70" w:rsidP="00C501D5">
            <w:pPr>
              <w:pStyle w:val="TAL"/>
            </w:pPr>
          </w:p>
        </w:tc>
        <w:tc>
          <w:tcPr>
            <w:tcW w:w="1021" w:type="dxa"/>
          </w:tcPr>
          <w:p w14:paraId="786CB232" w14:textId="77777777" w:rsidR="00757A70" w:rsidRPr="00C21991" w:rsidRDefault="00757A70" w:rsidP="00C501D5">
            <w:pPr>
              <w:pStyle w:val="TAL"/>
            </w:pPr>
          </w:p>
        </w:tc>
        <w:tc>
          <w:tcPr>
            <w:tcW w:w="1021" w:type="dxa"/>
          </w:tcPr>
          <w:p w14:paraId="7CFD1495" w14:textId="77777777" w:rsidR="00757A70" w:rsidRPr="00C21991" w:rsidRDefault="00757A70" w:rsidP="00C501D5">
            <w:pPr>
              <w:pStyle w:val="TAL"/>
            </w:pPr>
          </w:p>
        </w:tc>
        <w:tc>
          <w:tcPr>
            <w:tcW w:w="1021" w:type="dxa"/>
          </w:tcPr>
          <w:p w14:paraId="140B920A" w14:textId="77777777" w:rsidR="00757A70" w:rsidRPr="00C21991" w:rsidRDefault="00757A70" w:rsidP="00C501D5">
            <w:pPr>
              <w:pStyle w:val="TAL"/>
            </w:pPr>
          </w:p>
        </w:tc>
        <w:tc>
          <w:tcPr>
            <w:tcW w:w="1021" w:type="dxa"/>
          </w:tcPr>
          <w:p w14:paraId="1AEE517E" w14:textId="77777777" w:rsidR="00757A70" w:rsidRPr="00C21991" w:rsidRDefault="00757A70" w:rsidP="00C501D5">
            <w:pPr>
              <w:pStyle w:val="TAL"/>
            </w:pPr>
          </w:p>
        </w:tc>
      </w:tr>
      <w:tr w:rsidR="00897956" w:rsidRPr="00C21991" w14:paraId="7F8A80FD" w14:textId="77777777">
        <w:tc>
          <w:tcPr>
            <w:tcW w:w="851" w:type="dxa"/>
          </w:tcPr>
          <w:p w14:paraId="2CB4B61F" w14:textId="77777777" w:rsidR="00897956" w:rsidRPr="00C21991" w:rsidRDefault="00897956">
            <w:pPr>
              <w:pStyle w:val="TAL"/>
            </w:pPr>
            <w:r w:rsidRPr="00C21991">
              <w:t>8</w:t>
            </w:r>
          </w:p>
        </w:tc>
        <w:tc>
          <w:tcPr>
            <w:tcW w:w="2665" w:type="dxa"/>
          </w:tcPr>
          <w:p w14:paraId="2BBB844D" w14:textId="77777777" w:rsidR="00897956" w:rsidRPr="00C21991" w:rsidRDefault="00897956">
            <w:pPr>
              <w:pStyle w:val="TAL"/>
            </w:pPr>
            <w:r w:rsidRPr="00C21991">
              <w:t>Supported</w:t>
            </w:r>
          </w:p>
        </w:tc>
        <w:tc>
          <w:tcPr>
            <w:tcW w:w="1021" w:type="dxa"/>
          </w:tcPr>
          <w:p w14:paraId="53CF4AEC" w14:textId="77777777" w:rsidR="00897956" w:rsidRPr="00C21991" w:rsidRDefault="00897956">
            <w:pPr>
              <w:pStyle w:val="TAL"/>
            </w:pPr>
            <w:r w:rsidRPr="00C21991">
              <w:t>[26] 20.37</w:t>
            </w:r>
          </w:p>
        </w:tc>
        <w:tc>
          <w:tcPr>
            <w:tcW w:w="1021" w:type="dxa"/>
          </w:tcPr>
          <w:p w14:paraId="527A2E7A" w14:textId="77777777" w:rsidR="00897956" w:rsidRPr="00C21991" w:rsidRDefault="00897956">
            <w:pPr>
              <w:pStyle w:val="TAL"/>
            </w:pPr>
            <w:r w:rsidRPr="00C21991">
              <w:t>m</w:t>
            </w:r>
          </w:p>
        </w:tc>
        <w:tc>
          <w:tcPr>
            <w:tcW w:w="1021" w:type="dxa"/>
          </w:tcPr>
          <w:p w14:paraId="3455E9FE" w14:textId="77777777" w:rsidR="00897956" w:rsidRPr="00C21991" w:rsidRDefault="00897956">
            <w:pPr>
              <w:pStyle w:val="TAL"/>
            </w:pPr>
            <w:r w:rsidRPr="00C21991">
              <w:t>m</w:t>
            </w:r>
          </w:p>
        </w:tc>
        <w:tc>
          <w:tcPr>
            <w:tcW w:w="1021" w:type="dxa"/>
          </w:tcPr>
          <w:p w14:paraId="5EFE8FC9" w14:textId="77777777" w:rsidR="00897956" w:rsidRPr="00C21991" w:rsidRDefault="00897956">
            <w:pPr>
              <w:pStyle w:val="TAL"/>
            </w:pPr>
            <w:r w:rsidRPr="00C21991">
              <w:t>[26] 20.37</w:t>
            </w:r>
          </w:p>
        </w:tc>
        <w:tc>
          <w:tcPr>
            <w:tcW w:w="1021" w:type="dxa"/>
          </w:tcPr>
          <w:p w14:paraId="66DEFC0B" w14:textId="77777777" w:rsidR="00897956" w:rsidRPr="00C21991" w:rsidRDefault="00897956">
            <w:pPr>
              <w:pStyle w:val="TAL"/>
            </w:pPr>
            <w:r w:rsidRPr="00C21991">
              <w:t>m</w:t>
            </w:r>
          </w:p>
        </w:tc>
        <w:tc>
          <w:tcPr>
            <w:tcW w:w="1021" w:type="dxa"/>
          </w:tcPr>
          <w:p w14:paraId="13780CAA" w14:textId="77777777" w:rsidR="00897956" w:rsidRPr="00C21991" w:rsidRDefault="00897956">
            <w:pPr>
              <w:pStyle w:val="TAL"/>
            </w:pPr>
            <w:r w:rsidRPr="00C21991">
              <w:t>m</w:t>
            </w:r>
          </w:p>
        </w:tc>
      </w:tr>
      <w:tr w:rsidR="00897956" w:rsidRPr="00C21991" w14:paraId="434E9609" w14:textId="77777777">
        <w:trPr>
          <w:cantSplit/>
        </w:trPr>
        <w:tc>
          <w:tcPr>
            <w:tcW w:w="9642" w:type="dxa"/>
            <w:gridSpan w:val="8"/>
          </w:tcPr>
          <w:p w14:paraId="7F8362B1" w14:textId="77777777" w:rsidR="00897956" w:rsidRPr="00C21991" w:rsidRDefault="0089795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6E6E1902" w14:textId="77777777" w:rsidR="00897956" w:rsidRPr="00C21991" w:rsidRDefault="00897956">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10C2538C" w14:textId="77777777" w:rsidR="00897956" w:rsidRPr="00C21991" w:rsidRDefault="00897956">
            <w:pPr>
              <w:pStyle w:val="TAN"/>
            </w:pPr>
            <w:r w:rsidRPr="00C21991">
              <w:t>c3:</w:t>
            </w:r>
            <w:r w:rsidRPr="00C21991">
              <w:tab/>
              <w:t>IF A.4/2</w:t>
            </w:r>
            <w:r w:rsidR="00DB4626" w:rsidRPr="00C21991">
              <w:t>2</w:t>
            </w:r>
            <w:r w:rsidRPr="00C21991">
              <w:t xml:space="preserve"> THEN o </w:t>
            </w:r>
            <w:smartTag w:uri="urn:schemas-microsoft-com:office:smarttags" w:element="stockticker">
              <w:r w:rsidRPr="00C21991">
                <w:t>ELSE</w:t>
              </w:r>
            </w:smartTag>
            <w:r w:rsidRPr="00C21991">
              <w:t xml:space="preserve"> n/a - - </w:t>
            </w:r>
            <w:r w:rsidR="00DB4626" w:rsidRPr="00C21991">
              <w:t>acting as the notifier of event information</w:t>
            </w:r>
            <w:r w:rsidRPr="00C21991">
              <w:t>.</w:t>
            </w:r>
          </w:p>
          <w:p w14:paraId="0A0BD20B" w14:textId="77777777" w:rsidR="00546923" w:rsidRPr="00C21991" w:rsidRDefault="00897956" w:rsidP="00546923">
            <w:pPr>
              <w:pStyle w:val="TAN"/>
            </w:pPr>
            <w:r w:rsidRPr="00C21991">
              <w:t>c4:</w:t>
            </w:r>
            <w:r w:rsidRPr="00C21991">
              <w:tab/>
              <w:t>IF A.4/2</w:t>
            </w:r>
            <w:r w:rsidR="00DB4626" w:rsidRPr="00C21991">
              <w:t>3</w:t>
            </w:r>
            <w:r w:rsidRPr="00C21991">
              <w:t xml:space="preserve"> THEN m </w:t>
            </w:r>
            <w:smartTag w:uri="urn:schemas-microsoft-com:office:smarttags" w:element="stockticker">
              <w:r w:rsidRPr="00C21991">
                <w:t>ELSE</w:t>
              </w:r>
            </w:smartTag>
            <w:r w:rsidRPr="00C21991">
              <w:t xml:space="preserve"> n/a - - </w:t>
            </w:r>
            <w:r w:rsidR="00DB4626" w:rsidRPr="00C21991">
              <w:t>acting as the subscriber to event information</w:t>
            </w:r>
            <w:r w:rsidRPr="00C21991">
              <w:t>.</w:t>
            </w:r>
          </w:p>
          <w:p w14:paraId="02859B9C" w14:textId="77777777" w:rsidR="00ED10F7" w:rsidRPr="00C21991" w:rsidRDefault="00546923" w:rsidP="00ED10F7">
            <w:pPr>
              <w:pStyle w:val="TAN"/>
              <w:rPr>
                <w:szCs w:val="24"/>
              </w:rPr>
            </w:pPr>
            <w:r w:rsidRPr="00C21991">
              <w:t>c12:</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5AAF5835" w14:textId="77777777" w:rsidR="009E5D72" w:rsidRPr="00C21991" w:rsidRDefault="00ED10F7" w:rsidP="009E5D72">
            <w:pPr>
              <w:pStyle w:val="TAN"/>
            </w:pPr>
            <w:r w:rsidRPr="00C21991">
              <w:t>c13:</w:t>
            </w:r>
            <w:r w:rsidRPr="00C21991">
              <w:tab/>
              <w:t>IF A.</w:t>
            </w:r>
            <w:r w:rsidR="006057C6" w:rsidRPr="00C21991">
              <w:t>4/</w:t>
            </w:r>
            <w:r w:rsidRPr="00C21991">
              <w:t xml:space="preserve">95 THEN m </w:t>
            </w:r>
            <w:smartTag w:uri="urn:schemas-microsoft-com:office:smarttags" w:element="stockticker">
              <w:r w:rsidRPr="00C21991">
                <w:t>ELSE</w:t>
              </w:r>
            </w:smartTag>
            <w:r w:rsidRPr="00C21991">
              <w:t xml:space="preserve"> n/a - - suppression of session initiation protocol REFER method implicit subscription.</w:t>
            </w:r>
          </w:p>
          <w:p w14:paraId="13D7CD5D" w14:textId="77777777" w:rsidR="0083577D" w:rsidRPr="00C21991" w:rsidRDefault="009E5D72" w:rsidP="0083577D">
            <w:pPr>
              <w:pStyle w:val="TAN"/>
            </w:pPr>
            <w:r w:rsidRPr="00C21991">
              <w:t>c14:</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58EE26AD" w14:textId="77777777" w:rsidR="00897956" w:rsidRPr="00C21991" w:rsidRDefault="0083577D" w:rsidP="0083577D">
            <w:pPr>
              <w:pStyle w:val="TAN"/>
            </w:pPr>
            <w:r w:rsidRPr="00C21991">
              <w:rPr>
                <w:lang w:eastAsia="ja-JP"/>
              </w:rPr>
              <w:t>c15:</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tc>
      </w:tr>
    </w:tbl>
    <w:p w14:paraId="38DEB348" w14:textId="77777777" w:rsidR="00897956" w:rsidRPr="00C21991" w:rsidRDefault="00897956"/>
    <w:p w14:paraId="5290AD18" w14:textId="77777777" w:rsidR="00897956" w:rsidRPr="00C21991" w:rsidRDefault="00897956">
      <w:pPr>
        <w:keepNext/>
        <w:keepLines/>
      </w:pPr>
      <w:r w:rsidRPr="00C21991">
        <w:t>Prerequisite A.5/17 - - REFER response</w:t>
      </w:r>
    </w:p>
    <w:p w14:paraId="134D46B1" w14:textId="77777777" w:rsidR="00897956" w:rsidRPr="00C21991" w:rsidRDefault="00897956">
      <w:pPr>
        <w:keepNext/>
        <w:keepLines/>
      </w:pPr>
      <w:r w:rsidRPr="00C21991">
        <w:t>Prerequisite: A.6/103 OR A.6/104 OR A.6/105 OR A.6/106 - - Additional for 3xx – 6xx response</w:t>
      </w:r>
    </w:p>
    <w:p w14:paraId="169DA708" w14:textId="77777777" w:rsidR="00897956" w:rsidRPr="00C21991" w:rsidRDefault="00897956">
      <w:pPr>
        <w:pStyle w:val="TH"/>
      </w:pPr>
      <w:bookmarkStart w:id="3331" w:name="_CRTableA_109A"/>
      <w:r w:rsidRPr="00C21991">
        <w:t>Table </w:t>
      </w:r>
      <w:bookmarkEnd w:id="3331"/>
      <w:r w:rsidRPr="00C21991">
        <w:t>A.109A: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0C9CF3F" w14:textId="77777777">
        <w:trPr>
          <w:cantSplit/>
        </w:trPr>
        <w:tc>
          <w:tcPr>
            <w:tcW w:w="851" w:type="dxa"/>
            <w:vMerge w:val="restart"/>
          </w:tcPr>
          <w:p w14:paraId="391D9042" w14:textId="77777777" w:rsidR="00897956" w:rsidRPr="00C21991" w:rsidRDefault="00897956">
            <w:pPr>
              <w:pStyle w:val="TAH"/>
            </w:pPr>
            <w:r w:rsidRPr="00C21991">
              <w:t>Item</w:t>
            </w:r>
          </w:p>
        </w:tc>
        <w:tc>
          <w:tcPr>
            <w:tcW w:w="2665" w:type="dxa"/>
            <w:vMerge w:val="restart"/>
          </w:tcPr>
          <w:p w14:paraId="3E341037" w14:textId="77777777" w:rsidR="00897956" w:rsidRPr="00C21991" w:rsidRDefault="00897956">
            <w:pPr>
              <w:pStyle w:val="TAH"/>
            </w:pPr>
            <w:r w:rsidRPr="00C21991">
              <w:t>Header</w:t>
            </w:r>
            <w:r w:rsidR="00976393" w:rsidRPr="00C21991">
              <w:t xml:space="preserve"> field</w:t>
            </w:r>
          </w:p>
        </w:tc>
        <w:tc>
          <w:tcPr>
            <w:tcW w:w="3063" w:type="dxa"/>
            <w:gridSpan w:val="3"/>
          </w:tcPr>
          <w:p w14:paraId="6E5ED875" w14:textId="77777777" w:rsidR="00897956" w:rsidRPr="00C21991" w:rsidRDefault="00897956">
            <w:pPr>
              <w:pStyle w:val="TAH"/>
            </w:pPr>
            <w:r w:rsidRPr="00C21991">
              <w:t>Sending</w:t>
            </w:r>
          </w:p>
        </w:tc>
        <w:tc>
          <w:tcPr>
            <w:tcW w:w="3063" w:type="dxa"/>
            <w:gridSpan w:val="3"/>
          </w:tcPr>
          <w:p w14:paraId="47A2EF79" w14:textId="77777777" w:rsidR="00897956" w:rsidRPr="00C21991" w:rsidRDefault="00897956">
            <w:pPr>
              <w:pStyle w:val="TAH"/>
              <w:rPr>
                <w:b w:val="0"/>
              </w:rPr>
            </w:pPr>
            <w:r w:rsidRPr="00C21991">
              <w:t>Receiving</w:t>
            </w:r>
          </w:p>
        </w:tc>
      </w:tr>
      <w:tr w:rsidR="00897956" w:rsidRPr="00C21991" w14:paraId="325C3924" w14:textId="77777777">
        <w:trPr>
          <w:cantSplit/>
        </w:trPr>
        <w:tc>
          <w:tcPr>
            <w:tcW w:w="851" w:type="dxa"/>
            <w:vMerge/>
          </w:tcPr>
          <w:p w14:paraId="69207901" w14:textId="77777777" w:rsidR="00897956" w:rsidRPr="00C21991" w:rsidRDefault="00897956">
            <w:pPr>
              <w:pStyle w:val="TAH"/>
            </w:pPr>
          </w:p>
        </w:tc>
        <w:tc>
          <w:tcPr>
            <w:tcW w:w="2665" w:type="dxa"/>
            <w:vMerge/>
          </w:tcPr>
          <w:p w14:paraId="1DCF0264" w14:textId="77777777" w:rsidR="00897956" w:rsidRPr="00C21991" w:rsidRDefault="00897956">
            <w:pPr>
              <w:pStyle w:val="TAH"/>
            </w:pPr>
          </w:p>
        </w:tc>
        <w:tc>
          <w:tcPr>
            <w:tcW w:w="1021" w:type="dxa"/>
          </w:tcPr>
          <w:p w14:paraId="299B86CE" w14:textId="77777777" w:rsidR="00897956" w:rsidRPr="00C21991" w:rsidRDefault="00897956">
            <w:pPr>
              <w:pStyle w:val="TAH"/>
            </w:pPr>
            <w:r w:rsidRPr="00C21991">
              <w:t>Ref.</w:t>
            </w:r>
          </w:p>
        </w:tc>
        <w:tc>
          <w:tcPr>
            <w:tcW w:w="1021" w:type="dxa"/>
          </w:tcPr>
          <w:p w14:paraId="4E8F4375" w14:textId="77777777" w:rsidR="00897956" w:rsidRPr="00C21991" w:rsidRDefault="00897956">
            <w:pPr>
              <w:pStyle w:val="TAH"/>
            </w:pPr>
            <w:r w:rsidRPr="00C21991">
              <w:t>RFC status</w:t>
            </w:r>
          </w:p>
        </w:tc>
        <w:tc>
          <w:tcPr>
            <w:tcW w:w="1021" w:type="dxa"/>
          </w:tcPr>
          <w:p w14:paraId="691BC94D" w14:textId="77777777" w:rsidR="00897956" w:rsidRPr="00C21991" w:rsidRDefault="00897956">
            <w:pPr>
              <w:pStyle w:val="TAH"/>
            </w:pPr>
            <w:r w:rsidRPr="00C21991">
              <w:t>Profile status</w:t>
            </w:r>
          </w:p>
        </w:tc>
        <w:tc>
          <w:tcPr>
            <w:tcW w:w="1021" w:type="dxa"/>
          </w:tcPr>
          <w:p w14:paraId="6A067B18" w14:textId="77777777" w:rsidR="00897956" w:rsidRPr="00C21991" w:rsidRDefault="00897956">
            <w:pPr>
              <w:pStyle w:val="TAH"/>
            </w:pPr>
            <w:r w:rsidRPr="00C21991">
              <w:t>Ref.</w:t>
            </w:r>
          </w:p>
        </w:tc>
        <w:tc>
          <w:tcPr>
            <w:tcW w:w="1021" w:type="dxa"/>
          </w:tcPr>
          <w:p w14:paraId="15AD25AF" w14:textId="77777777" w:rsidR="00897956" w:rsidRPr="00C21991" w:rsidRDefault="00897956">
            <w:pPr>
              <w:pStyle w:val="TAH"/>
            </w:pPr>
            <w:r w:rsidRPr="00C21991">
              <w:t>RFC status</w:t>
            </w:r>
          </w:p>
        </w:tc>
        <w:tc>
          <w:tcPr>
            <w:tcW w:w="1021" w:type="dxa"/>
          </w:tcPr>
          <w:p w14:paraId="2E8B5582" w14:textId="77777777" w:rsidR="00897956" w:rsidRPr="00C21991" w:rsidRDefault="00897956">
            <w:pPr>
              <w:pStyle w:val="TAH"/>
            </w:pPr>
            <w:r w:rsidRPr="00C21991">
              <w:t>Profile status</w:t>
            </w:r>
          </w:p>
        </w:tc>
      </w:tr>
      <w:tr w:rsidR="005F1C66" w:rsidRPr="00C21991" w14:paraId="6BED9277" w14:textId="77777777" w:rsidTr="00E84D95">
        <w:trPr>
          <w:cantSplit/>
        </w:trPr>
        <w:tc>
          <w:tcPr>
            <w:tcW w:w="851" w:type="dxa"/>
          </w:tcPr>
          <w:p w14:paraId="1708D68C" w14:textId="77777777" w:rsidR="005F1C66" w:rsidRPr="00C21991" w:rsidRDefault="005F1C66" w:rsidP="00E84D95">
            <w:pPr>
              <w:pStyle w:val="TAL"/>
              <w:rPr>
                <w:lang w:eastAsia="ja-JP"/>
              </w:rPr>
            </w:pPr>
            <w:r w:rsidRPr="00C21991">
              <w:rPr>
                <w:rFonts w:hint="eastAsia"/>
                <w:lang w:eastAsia="ja-JP"/>
              </w:rPr>
              <w:t>0</w:t>
            </w:r>
          </w:p>
        </w:tc>
        <w:tc>
          <w:tcPr>
            <w:tcW w:w="2665" w:type="dxa"/>
          </w:tcPr>
          <w:p w14:paraId="491B82BD" w14:textId="77777777" w:rsidR="005F1C66" w:rsidRPr="00C21991" w:rsidRDefault="005F1C66" w:rsidP="00E84D95">
            <w:pPr>
              <w:pStyle w:val="TAL"/>
            </w:pPr>
            <w:r w:rsidRPr="00C21991">
              <w:t>Contact</w:t>
            </w:r>
          </w:p>
        </w:tc>
        <w:tc>
          <w:tcPr>
            <w:tcW w:w="1021" w:type="dxa"/>
          </w:tcPr>
          <w:p w14:paraId="3F736A3F" w14:textId="77777777" w:rsidR="005F1C66" w:rsidRPr="00C21991" w:rsidRDefault="005F1C66" w:rsidP="00E84D95">
            <w:pPr>
              <w:pStyle w:val="TAL"/>
            </w:pPr>
            <w:r w:rsidRPr="00C21991">
              <w:t>[26] 20.10</w:t>
            </w:r>
          </w:p>
        </w:tc>
        <w:tc>
          <w:tcPr>
            <w:tcW w:w="1021" w:type="dxa"/>
          </w:tcPr>
          <w:p w14:paraId="49BFC7B5" w14:textId="77777777" w:rsidR="005F1C66" w:rsidRPr="00C21991" w:rsidRDefault="005F1C66" w:rsidP="00E84D95">
            <w:pPr>
              <w:pStyle w:val="TAL"/>
              <w:rPr>
                <w:lang w:eastAsia="ja-JP"/>
              </w:rPr>
            </w:pPr>
            <w:r w:rsidRPr="00C21991">
              <w:rPr>
                <w:rFonts w:hint="eastAsia"/>
                <w:lang w:eastAsia="ja-JP"/>
              </w:rPr>
              <w:t>o</w:t>
            </w:r>
          </w:p>
        </w:tc>
        <w:tc>
          <w:tcPr>
            <w:tcW w:w="1021" w:type="dxa"/>
          </w:tcPr>
          <w:p w14:paraId="5D5D35E8" w14:textId="77777777" w:rsidR="005F1C66" w:rsidRPr="00C21991" w:rsidRDefault="005F1C66" w:rsidP="00E84D95">
            <w:pPr>
              <w:pStyle w:val="TAL"/>
              <w:rPr>
                <w:lang w:eastAsia="ja-JP"/>
              </w:rPr>
            </w:pPr>
            <w:r w:rsidRPr="00C21991">
              <w:rPr>
                <w:rFonts w:hint="eastAsia"/>
                <w:lang w:eastAsia="ja-JP"/>
              </w:rPr>
              <w:t>o</w:t>
            </w:r>
          </w:p>
        </w:tc>
        <w:tc>
          <w:tcPr>
            <w:tcW w:w="1021" w:type="dxa"/>
          </w:tcPr>
          <w:p w14:paraId="5BE9E63D" w14:textId="77777777" w:rsidR="005F1C66" w:rsidRPr="00C21991" w:rsidRDefault="005F1C66" w:rsidP="00E84D95">
            <w:pPr>
              <w:pStyle w:val="TAL"/>
            </w:pPr>
            <w:r w:rsidRPr="00C21991">
              <w:t>[26] 20.10</w:t>
            </w:r>
          </w:p>
        </w:tc>
        <w:tc>
          <w:tcPr>
            <w:tcW w:w="1021" w:type="dxa"/>
          </w:tcPr>
          <w:p w14:paraId="37328DA6" w14:textId="77777777" w:rsidR="005F1C66" w:rsidRPr="00C21991" w:rsidRDefault="005F1C66" w:rsidP="00E84D95">
            <w:pPr>
              <w:pStyle w:val="TAL"/>
            </w:pPr>
            <w:r w:rsidRPr="00C21991">
              <w:t>m</w:t>
            </w:r>
          </w:p>
        </w:tc>
        <w:tc>
          <w:tcPr>
            <w:tcW w:w="1021" w:type="dxa"/>
          </w:tcPr>
          <w:p w14:paraId="2970EAD4" w14:textId="77777777" w:rsidR="005F1C66" w:rsidRPr="00C21991" w:rsidRDefault="005F1C66" w:rsidP="00E84D95">
            <w:pPr>
              <w:pStyle w:val="TAL"/>
            </w:pPr>
            <w:r w:rsidRPr="00C21991">
              <w:t>m</w:t>
            </w:r>
          </w:p>
        </w:tc>
      </w:tr>
      <w:tr w:rsidR="00897956" w:rsidRPr="00C21991" w14:paraId="0137BD8D" w14:textId="77777777">
        <w:tc>
          <w:tcPr>
            <w:tcW w:w="851" w:type="dxa"/>
          </w:tcPr>
          <w:p w14:paraId="1418DC10" w14:textId="77777777" w:rsidR="00897956" w:rsidRPr="00C21991" w:rsidRDefault="00897956">
            <w:pPr>
              <w:pStyle w:val="TAL"/>
            </w:pPr>
            <w:r w:rsidRPr="00C21991">
              <w:t>1</w:t>
            </w:r>
          </w:p>
        </w:tc>
        <w:tc>
          <w:tcPr>
            <w:tcW w:w="2665" w:type="dxa"/>
          </w:tcPr>
          <w:p w14:paraId="18BF1CF8" w14:textId="77777777" w:rsidR="00897956" w:rsidRPr="00C21991" w:rsidRDefault="00897956">
            <w:pPr>
              <w:pStyle w:val="TAL"/>
            </w:pPr>
            <w:r w:rsidRPr="00C21991">
              <w:t>Error-Info</w:t>
            </w:r>
          </w:p>
        </w:tc>
        <w:tc>
          <w:tcPr>
            <w:tcW w:w="1021" w:type="dxa"/>
          </w:tcPr>
          <w:p w14:paraId="76C710AF" w14:textId="77777777" w:rsidR="00897956" w:rsidRPr="00C21991" w:rsidRDefault="00897956">
            <w:pPr>
              <w:pStyle w:val="TAL"/>
            </w:pPr>
            <w:r w:rsidRPr="00C21991">
              <w:t>[26] 20.18</w:t>
            </w:r>
          </w:p>
        </w:tc>
        <w:tc>
          <w:tcPr>
            <w:tcW w:w="1021" w:type="dxa"/>
          </w:tcPr>
          <w:p w14:paraId="4DD80B6D" w14:textId="77777777" w:rsidR="00897956" w:rsidRPr="00C21991" w:rsidRDefault="00897956">
            <w:pPr>
              <w:pStyle w:val="TAL"/>
            </w:pPr>
            <w:r w:rsidRPr="00C21991">
              <w:t>o</w:t>
            </w:r>
          </w:p>
        </w:tc>
        <w:tc>
          <w:tcPr>
            <w:tcW w:w="1021" w:type="dxa"/>
          </w:tcPr>
          <w:p w14:paraId="743B2631" w14:textId="77777777" w:rsidR="00897956" w:rsidRPr="00C21991" w:rsidRDefault="00897956">
            <w:pPr>
              <w:pStyle w:val="TAL"/>
            </w:pPr>
            <w:r w:rsidRPr="00C21991">
              <w:t>o</w:t>
            </w:r>
          </w:p>
        </w:tc>
        <w:tc>
          <w:tcPr>
            <w:tcW w:w="1021" w:type="dxa"/>
          </w:tcPr>
          <w:p w14:paraId="1C351E96" w14:textId="77777777" w:rsidR="00897956" w:rsidRPr="00C21991" w:rsidRDefault="00897956">
            <w:pPr>
              <w:pStyle w:val="TAL"/>
            </w:pPr>
            <w:r w:rsidRPr="00C21991">
              <w:t>[26] 20.18</w:t>
            </w:r>
          </w:p>
        </w:tc>
        <w:tc>
          <w:tcPr>
            <w:tcW w:w="1021" w:type="dxa"/>
          </w:tcPr>
          <w:p w14:paraId="3CE332D7" w14:textId="77777777" w:rsidR="00897956" w:rsidRPr="00C21991" w:rsidRDefault="00897956">
            <w:pPr>
              <w:pStyle w:val="TAL"/>
            </w:pPr>
            <w:r w:rsidRPr="00C21991">
              <w:t>o</w:t>
            </w:r>
          </w:p>
        </w:tc>
        <w:tc>
          <w:tcPr>
            <w:tcW w:w="1021" w:type="dxa"/>
          </w:tcPr>
          <w:p w14:paraId="73222D7B" w14:textId="77777777" w:rsidR="00897956" w:rsidRPr="00C21991" w:rsidRDefault="00897956">
            <w:pPr>
              <w:pStyle w:val="TAL"/>
            </w:pPr>
            <w:r w:rsidRPr="00C21991">
              <w:t>o</w:t>
            </w:r>
          </w:p>
        </w:tc>
      </w:tr>
      <w:tr w:rsidR="00E9447C" w:rsidRPr="00C21991" w14:paraId="4AF311B5" w14:textId="77777777" w:rsidTr="00A123AE">
        <w:tc>
          <w:tcPr>
            <w:tcW w:w="851" w:type="dxa"/>
            <w:tcBorders>
              <w:top w:val="single" w:sz="4" w:space="0" w:color="auto"/>
              <w:left w:val="single" w:sz="4" w:space="0" w:color="auto"/>
              <w:bottom w:val="single" w:sz="4" w:space="0" w:color="auto"/>
              <w:right w:val="single" w:sz="4" w:space="0" w:color="auto"/>
            </w:tcBorders>
          </w:tcPr>
          <w:p w14:paraId="526F730F"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189DE011"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7BA9B467"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387AD784"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BAAC5C8"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417279E6"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5FBB4A23"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F181BE6" w14:textId="77777777" w:rsidR="00E9447C" w:rsidRPr="00C21991" w:rsidRDefault="00E9447C" w:rsidP="00A123AE">
            <w:pPr>
              <w:pStyle w:val="TAL"/>
            </w:pPr>
            <w:r w:rsidRPr="00C21991">
              <w:t>c1</w:t>
            </w:r>
          </w:p>
        </w:tc>
      </w:tr>
      <w:tr w:rsidR="00E9447C" w:rsidRPr="00C21991" w14:paraId="64157A9A" w14:textId="77777777" w:rsidTr="00A123AE">
        <w:tc>
          <w:tcPr>
            <w:tcW w:w="9642" w:type="dxa"/>
            <w:gridSpan w:val="8"/>
          </w:tcPr>
          <w:p w14:paraId="69FB2DB5"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270D5DD5" w14:textId="77777777" w:rsidR="00897956" w:rsidRPr="00C21991" w:rsidRDefault="00897956">
      <w:pPr>
        <w:keepNext/>
        <w:keepLines/>
      </w:pPr>
    </w:p>
    <w:p w14:paraId="46D57FD5" w14:textId="77777777" w:rsidR="00897956" w:rsidRPr="00C21991" w:rsidRDefault="00897956">
      <w:pPr>
        <w:pStyle w:val="TH"/>
      </w:pPr>
      <w:bookmarkStart w:id="3332" w:name="_CRTableA_110"/>
      <w:r w:rsidRPr="00C21991">
        <w:t>Table </w:t>
      </w:r>
      <w:bookmarkEnd w:id="3332"/>
      <w:r w:rsidRPr="00C21991">
        <w:t>A.110: Void</w:t>
      </w:r>
    </w:p>
    <w:p w14:paraId="0795E4DA" w14:textId="77777777" w:rsidR="00897956" w:rsidRPr="00C21991" w:rsidRDefault="00897956">
      <w:pPr>
        <w:keepNext/>
        <w:keepLines/>
      </w:pPr>
      <w:r w:rsidRPr="00C21991">
        <w:t>Prerequisite A.5/17 - - REFER response</w:t>
      </w:r>
    </w:p>
    <w:p w14:paraId="1C7923D6" w14:textId="77777777" w:rsidR="00897956" w:rsidRPr="00C21991" w:rsidRDefault="00897956">
      <w:pPr>
        <w:keepNext/>
        <w:keepLines/>
      </w:pPr>
      <w:r w:rsidRPr="00C21991">
        <w:t>Prerequisite: A.6/14 - - Additional for 401 (Unauthorized) response</w:t>
      </w:r>
    </w:p>
    <w:p w14:paraId="6E609BC3" w14:textId="77777777" w:rsidR="00897956" w:rsidRPr="00C21991" w:rsidRDefault="00897956">
      <w:pPr>
        <w:pStyle w:val="TH"/>
      </w:pPr>
      <w:bookmarkStart w:id="3333" w:name="_CRTableA_111"/>
      <w:r w:rsidRPr="00C21991">
        <w:t>Table </w:t>
      </w:r>
      <w:bookmarkEnd w:id="3333"/>
      <w:r w:rsidRPr="00C21991">
        <w:t>A.111: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1706CAA" w14:textId="77777777">
        <w:trPr>
          <w:cantSplit/>
        </w:trPr>
        <w:tc>
          <w:tcPr>
            <w:tcW w:w="851" w:type="dxa"/>
            <w:vMerge w:val="restart"/>
          </w:tcPr>
          <w:p w14:paraId="0B446B93" w14:textId="77777777" w:rsidR="00897956" w:rsidRPr="00C21991" w:rsidRDefault="00897956">
            <w:pPr>
              <w:pStyle w:val="TAH"/>
            </w:pPr>
            <w:r w:rsidRPr="00C21991">
              <w:t>Item</w:t>
            </w:r>
          </w:p>
        </w:tc>
        <w:tc>
          <w:tcPr>
            <w:tcW w:w="2665" w:type="dxa"/>
            <w:vMerge w:val="restart"/>
          </w:tcPr>
          <w:p w14:paraId="5ADF90E3" w14:textId="77777777" w:rsidR="00897956" w:rsidRPr="00C21991" w:rsidRDefault="00897956">
            <w:pPr>
              <w:pStyle w:val="TAH"/>
            </w:pPr>
            <w:r w:rsidRPr="00C21991">
              <w:t>Header</w:t>
            </w:r>
            <w:r w:rsidR="00976393" w:rsidRPr="00C21991">
              <w:t xml:space="preserve"> field</w:t>
            </w:r>
          </w:p>
        </w:tc>
        <w:tc>
          <w:tcPr>
            <w:tcW w:w="3063" w:type="dxa"/>
            <w:gridSpan w:val="3"/>
          </w:tcPr>
          <w:p w14:paraId="4DC62DEE" w14:textId="77777777" w:rsidR="00897956" w:rsidRPr="00C21991" w:rsidRDefault="00897956">
            <w:pPr>
              <w:pStyle w:val="TAH"/>
            </w:pPr>
            <w:r w:rsidRPr="00C21991">
              <w:t>Sending</w:t>
            </w:r>
          </w:p>
        </w:tc>
        <w:tc>
          <w:tcPr>
            <w:tcW w:w="3063" w:type="dxa"/>
            <w:gridSpan w:val="3"/>
          </w:tcPr>
          <w:p w14:paraId="46DCD8A8" w14:textId="77777777" w:rsidR="00897956" w:rsidRPr="00C21991" w:rsidRDefault="00897956">
            <w:pPr>
              <w:pStyle w:val="TAH"/>
              <w:rPr>
                <w:b w:val="0"/>
              </w:rPr>
            </w:pPr>
            <w:r w:rsidRPr="00C21991">
              <w:t>Receiving</w:t>
            </w:r>
          </w:p>
        </w:tc>
      </w:tr>
      <w:tr w:rsidR="00897956" w:rsidRPr="00C21991" w14:paraId="3268C525" w14:textId="77777777">
        <w:trPr>
          <w:cantSplit/>
        </w:trPr>
        <w:tc>
          <w:tcPr>
            <w:tcW w:w="851" w:type="dxa"/>
            <w:vMerge/>
          </w:tcPr>
          <w:p w14:paraId="7105821B" w14:textId="77777777" w:rsidR="00897956" w:rsidRPr="00C21991" w:rsidRDefault="00897956">
            <w:pPr>
              <w:pStyle w:val="TAH"/>
            </w:pPr>
          </w:p>
        </w:tc>
        <w:tc>
          <w:tcPr>
            <w:tcW w:w="2665" w:type="dxa"/>
            <w:vMerge/>
          </w:tcPr>
          <w:p w14:paraId="7B5D4987" w14:textId="77777777" w:rsidR="00897956" w:rsidRPr="00C21991" w:rsidRDefault="00897956">
            <w:pPr>
              <w:pStyle w:val="TAH"/>
            </w:pPr>
          </w:p>
        </w:tc>
        <w:tc>
          <w:tcPr>
            <w:tcW w:w="1021" w:type="dxa"/>
          </w:tcPr>
          <w:p w14:paraId="44DACCD5" w14:textId="77777777" w:rsidR="00897956" w:rsidRPr="00C21991" w:rsidRDefault="00897956">
            <w:pPr>
              <w:pStyle w:val="TAH"/>
            </w:pPr>
            <w:r w:rsidRPr="00C21991">
              <w:t>Ref.</w:t>
            </w:r>
          </w:p>
        </w:tc>
        <w:tc>
          <w:tcPr>
            <w:tcW w:w="1021" w:type="dxa"/>
          </w:tcPr>
          <w:p w14:paraId="18F0ECE9" w14:textId="77777777" w:rsidR="00897956" w:rsidRPr="00C21991" w:rsidRDefault="00897956">
            <w:pPr>
              <w:pStyle w:val="TAH"/>
            </w:pPr>
            <w:r w:rsidRPr="00C21991">
              <w:t>RFC status</w:t>
            </w:r>
          </w:p>
        </w:tc>
        <w:tc>
          <w:tcPr>
            <w:tcW w:w="1021" w:type="dxa"/>
          </w:tcPr>
          <w:p w14:paraId="6DBD5ED7" w14:textId="77777777" w:rsidR="00897956" w:rsidRPr="00C21991" w:rsidRDefault="00897956">
            <w:pPr>
              <w:pStyle w:val="TAH"/>
            </w:pPr>
            <w:r w:rsidRPr="00C21991">
              <w:t>Profile status</w:t>
            </w:r>
          </w:p>
        </w:tc>
        <w:tc>
          <w:tcPr>
            <w:tcW w:w="1021" w:type="dxa"/>
          </w:tcPr>
          <w:p w14:paraId="14EC40CA" w14:textId="77777777" w:rsidR="00897956" w:rsidRPr="00C21991" w:rsidRDefault="00897956">
            <w:pPr>
              <w:pStyle w:val="TAH"/>
            </w:pPr>
            <w:r w:rsidRPr="00C21991">
              <w:t>Ref.</w:t>
            </w:r>
          </w:p>
        </w:tc>
        <w:tc>
          <w:tcPr>
            <w:tcW w:w="1021" w:type="dxa"/>
          </w:tcPr>
          <w:p w14:paraId="467E4166" w14:textId="77777777" w:rsidR="00897956" w:rsidRPr="00C21991" w:rsidRDefault="00897956">
            <w:pPr>
              <w:pStyle w:val="TAH"/>
            </w:pPr>
            <w:r w:rsidRPr="00C21991">
              <w:t>RFC status</w:t>
            </w:r>
          </w:p>
        </w:tc>
        <w:tc>
          <w:tcPr>
            <w:tcW w:w="1021" w:type="dxa"/>
          </w:tcPr>
          <w:p w14:paraId="749FD2D9" w14:textId="77777777" w:rsidR="00897956" w:rsidRPr="00C21991" w:rsidRDefault="00897956">
            <w:pPr>
              <w:pStyle w:val="TAH"/>
            </w:pPr>
            <w:r w:rsidRPr="00C21991">
              <w:t>Profile status</w:t>
            </w:r>
          </w:p>
        </w:tc>
      </w:tr>
      <w:tr w:rsidR="00897956" w:rsidRPr="00C21991" w14:paraId="51CE6A29" w14:textId="77777777">
        <w:tc>
          <w:tcPr>
            <w:tcW w:w="851" w:type="dxa"/>
          </w:tcPr>
          <w:p w14:paraId="785FEF16" w14:textId="77777777" w:rsidR="00897956" w:rsidRPr="00C21991" w:rsidRDefault="00897956">
            <w:pPr>
              <w:pStyle w:val="TAL"/>
            </w:pPr>
            <w:r w:rsidRPr="00C21991">
              <w:t>4</w:t>
            </w:r>
          </w:p>
        </w:tc>
        <w:tc>
          <w:tcPr>
            <w:tcW w:w="2665" w:type="dxa"/>
          </w:tcPr>
          <w:p w14:paraId="1364063F" w14:textId="77777777" w:rsidR="00897956" w:rsidRPr="00C21991" w:rsidRDefault="00897956">
            <w:pPr>
              <w:pStyle w:val="TAL"/>
            </w:pPr>
            <w:r w:rsidRPr="00C21991">
              <w:t>Proxy-Authenticate</w:t>
            </w:r>
          </w:p>
        </w:tc>
        <w:tc>
          <w:tcPr>
            <w:tcW w:w="1021" w:type="dxa"/>
          </w:tcPr>
          <w:p w14:paraId="7F505E0C" w14:textId="77777777" w:rsidR="00897956" w:rsidRPr="00C21991" w:rsidRDefault="00897956">
            <w:pPr>
              <w:pStyle w:val="TAL"/>
            </w:pPr>
            <w:r w:rsidRPr="00C21991">
              <w:t>[26] 20.27</w:t>
            </w:r>
          </w:p>
        </w:tc>
        <w:tc>
          <w:tcPr>
            <w:tcW w:w="1021" w:type="dxa"/>
          </w:tcPr>
          <w:p w14:paraId="4934F748" w14:textId="77777777" w:rsidR="00897956" w:rsidRPr="00C21991" w:rsidRDefault="00897956">
            <w:pPr>
              <w:pStyle w:val="TAL"/>
            </w:pPr>
            <w:r w:rsidRPr="00C21991">
              <w:t>c1</w:t>
            </w:r>
          </w:p>
        </w:tc>
        <w:tc>
          <w:tcPr>
            <w:tcW w:w="1021" w:type="dxa"/>
          </w:tcPr>
          <w:p w14:paraId="0FFF67FD" w14:textId="77777777" w:rsidR="00897956" w:rsidRPr="00C21991" w:rsidRDefault="00897956">
            <w:pPr>
              <w:pStyle w:val="TAL"/>
            </w:pPr>
            <w:r w:rsidRPr="00C21991">
              <w:t>c1</w:t>
            </w:r>
          </w:p>
        </w:tc>
        <w:tc>
          <w:tcPr>
            <w:tcW w:w="1021" w:type="dxa"/>
          </w:tcPr>
          <w:p w14:paraId="54451ECA" w14:textId="77777777" w:rsidR="00897956" w:rsidRPr="00C21991" w:rsidRDefault="00897956">
            <w:pPr>
              <w:pStyle w:val="TAL"/>
            </w:pPr>
            <w:r w:rsidRPr="00C21991">
              <w:t>[26] 20.27</w:t>
            </w:r>
          </w:p>
        </w:tc>
        <w:tc>
          <w:tcPr>
            <w:tcW w:w="1021" w:type="dxa"/>
          </w:tcPr>
          <w:p w14:paraId="7ABB08F7" w14:textId="77777777" w:rsidR="00897956" w:rsidRPr="00C21991" w:rsidRDefault="00897956">
            <w:pPr>
              <w:pStyle w:val="TAL"/>
            </w:pPr>
            <w:r w:rsidRPr="00C21991">
              <w:t>c1</w:t>
            </w:r>
          </w:p>
        </w:tc>
        <w:tc>
          <w:tcPr>
            <w:tcW w:w="1021" w:type="dxa"/>
          </w:tcPr>
          <w:p w14:paraId="7453E6E9" w14:textId="77777777" w:rsidR="00897956" w:rsidRPr="00C21991" w:rsidRDefault="00897956">
            <w:pPr>
              <w:pStyle w:val="TAL"/>
            </w:pPr>
            <w:r w:rsidRPr="00C21991">
              <w:t>c1</w:t>
            </w:r>
          </w:p>
        </w:tc>
      </w:tr>
      <w:tr w:rsidR="00897956" w:rsidRPr="00C21991" w14:paraId="2294F5C5" w14:textId="77777777">
        <w:tc>
          <w:tcPr>
            <w:tcW w:w="851" w:type="dxa"/>
          </w:tcPr>
          <w:p w14:paraId="76CB87EC" w14:textId="77777777" w:rsidR="00897956" w:rsidRPr="00C21991" w:rsidRDefault="00897956">
            <w:pPr>
              <w:pStyle w:val="TAL"/>
            </w:pPr>
            <w:r w:rsidRPr="00C21991">
              <w:t>10</w:t>
            </w:r>
          </w:p>
        </w:tc>
        <w:tc>
          <w:tcPr>
            <w:tcW w:w="2665" w:type="dxa"/>
          </w:tcPr>
          <w:p w14:paraId="792A718D"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6C532222" w14:textId="77777777" w:rsidR="00897956" w:rsidRPr="00C21991" w:rsidRDefault="00897956">
            <w:pPr>
              <w:pStyle w:val="TAL"/>
            </w:pPr>
            <w:r w:rsidRPr="00C21991">
              <w:t>[26] 20.44</w:t>
            </w:r>
          </w:p>
        </w:tc>
        <w:tc>
          <w:tcPr>
            <w:tcW w:w="1021" w:type="dxa"/>
          </w:tcPr>
          <w:p w14:paraId="4C51728E" w14:textId="77777777" w:rsidR="00897956" w:rsidRPr="00C21991" w:rsidRDefault="00897956">
            <w:pPr>
              <w:pStyle w:val="TAL"/>
            </w:pPr>
            <w:r w:rsidRPr="00C21991">
              <w:t>m</w:t>
            </w:r>
          </w:p>
        </w:tc>
        <w:tc>
          <w:tcPr>
            <w:tcW w:w="1021" w:type="dxa"/>
          </w:tcPr>
          <w:p w14:paraId="6BA48355" w14:textId="77777777" w:rsidR="00897956" w:rsidRPr="00C21991" w:rsidRDefault="00897956">
            <w:pPr>
              <w:pStyle w:val="TAL"/>
            </w:pPr>
            <w:r w:rsidRPr="00C21991">
              <w:t>m</w:t>
            </w:r>
          </w:p>
        </w:tc>
        <w:tc>
          <w:tcPr>
            <w:tcW w:w="1021" w:type="dxa"/>
          </w:tcPr>
          <w:p w14:paraId="214F343D" w14:textId="77777777" w:rsidR="00897956" w:rsidRPr="00C21991" w:rsidRDefault="00897956">
            <w:pPr>
              <w:pStyle w:val="TAL"/>
            </w:pPr>
            <w:r w:rsidRPr="00C21991">
              <w:t>[26] 20.44</w:t>
            </w:r>
          </w:p>
        </w:tc>
        <w:tc>
          <w:tcPr>
            <w:tcW w:w="1021" w:type="dxa"/>
          </w:tcPr>
          <w:p w14:paraId="7693D269" w14:textId="77777777" w:rsidR="00897956" w:rsidRPr="00C21991" w:rsidRDefault="00897956">
            <w:pPr>
              <w:pStyle w:val="TAL"/>
            </w:pPr>
            <w:r w:rsidRPr="00C21991">
              <w:t>m</w:t>
            </w:r>
          </w:p>
        </w:tc>
        <w:tc>
          <w:tcPr>
            <w:tcW w:w="1021" w:type="dxa"/>
          </w:tcPr>
          <w:p w14:paraId="1FFC0693" w14:textId="77777777" w:rsidR="00897956" w:rsidRPr="00C21991" w:rsidRDefault="00897956">
            <w:pPr>
              <w:pStyle w:val="TAL"/>
            </w:pPr>
            <w:r w:rsidRPr="00C21991">
              <w:t>m</w:t>
            </w:r>
          </w:p>
        </w:tc>
      </w:tr>
      <w:tr w:rsidR="00897956" w:rsidRPr="00C21991" w14:paraId="28DBA7BB" w14:textId="77777777">
        <w:trPr>
          <w:cantSplit/>
        </w:trPr>
        <w:tc>
          <w:tcPr>
            <w:tcW w:w="9642" w:type="dxa"/>
            <w:gridSpan w:val="8"/>
          </w:tcPr>
          <w:p w14:paraId="47A53B2A" w14:textId="77777777" w:rsidR="00897956" w:rsidRPr="00C21991" w:rsidRDefault="00897956">
            <w:pPr>
              <w:pStyle w:val="TAN"/>
            </w:pPr>
            <w:r w:rsidRPr="00C21991">
              <w:t>c1:</w:t>
            </w:r>
            <w:r w:rsidRPr="00C21991">
              <w:tab/>
              <w:t>IF A.</w:t>
            </w:r>
            <w:r w:rsidR="0077193D"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0DBE72E0" w14:textId="77777777" w:rsidR="00897956" w:rsidRPr="00C21991" w:rsidRDefault="00897956"/>
    <w:p w14:paraId="5E49A8DB" w14:textId="77777777" w:rsidR="00897956" w:rsidRPr="00C21991" w:rsidRDefault="00897956">
      <w:pPr>
        <w:keepNext/>
        <w:keepLines/>
      </w:pPr>
      <w:r w:rsidRPr="00C21991">
        <w:t>Prerequisite A.5/17 - - REFER response</w:t>
      </w:r>
    </w:p>
    <w:p w14:paraId="4ADFBD36" w14:textId="77777777" w:rsidR="00897956" w:rsidRPr="00C21991" w:rsidRDefault="00897956">
      <w:pPr>
        <w:keepNext/>
        <w:keepLines/>
      </w:pPr>
      <w:r w:rsidRPr="00C21991">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046AB0CA" w14:textId="77777777" w:rsidR="00897956" w:rsidRPr="00C21991" w:rsidRDefault="00897956">
      <w:pPr>
        <w:pStyle w:val="TH"/>
      </w:pPr>
      <w:bookmarkStart w:id="3334" w:name="_CRTableA_112"/>
      <w:r w:rsidRPr="00C21991">
        <w:t>Table </w:t>
      </w:r>
      <w:bookmarkEnd w:id="3334"/>
      <w:r w:rsidRPr="00C21991">
        <w:t>A.112: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50AC171" w14:textId="77777777">
        <w:trPr>
          <w:cantSplit/>
        </w:trPr>
        <w:tc>
          <w:tcPr>
            <w:tcW w:w="851" w:type="dxa"/>
            <w:vMerge w:val="restart"/>
          </w:tcPr>
          <w:p w14:paraId="0C0CE5A4" w14:textId="77777777" w:rsidR="00897956" w:rsidRPr="00C21991" w:rsidRDefault="00897956">
            <w:pPr>
              <w:pStyle w:val="TAH"/>
            </w:pPr>
            <w:r w:rsidRPr="00C21991">
              <w:t>Item</w:t>
            </w:r>
          </w:p>
        </w:tc>
        <w:tc>
          <w:tcPr>
            <w:tcW w:w="2665" w:type="dxa"/>
            <w:vMerge w:val="restart"/>
          </w:tcPr>
          <w:p w14:paraId="65D27727" w14:textId="77777777" w:rsidR="00897956" w:rsidRPr="00C21991" w:rsidRDefault="00897956">
            <w:pPr>
              <w:pStyle w:val="TAH"/>
            </w:pPr>
            <w:r w:rsidRPr="00C21991">
              <w:t>Header</w:t>
            </w:r>
            <w:r w:rsidR="00976393" w:rsidRPr="00C21991">
              <w:t xml:space="preserve"> field</w:t>
            </w:r>
          </w:p>
        </w:tc>
        <w:tc>
          <w:tcPr>
            <w:tcW w:w="3063" w:type="dxa"/>
            <w:gridSpan w:val="3"/>
          </w:tcPr>
          <w:p w14:paraId="5632044F" w14:textId="77777777" w:rsidR="00897956" w:rsidRPr="00C21991" w:rsidRDefault="00897956">
            <w:pPr>
              <w:pStyle w:val="TAH"/>
            </w:pPr>
            <w:r w:rsidRPr="00C21991">
              <w:t>Sending</w:t>
            </w:r>
          </w:p>
        </w:tc>
        <w:tc>
          <w:tcPr>
            <w:tcW w:w="3063" w:type="dxa"/>
            <w:gridSpan w:val="3"/>
          </w:tcPr>
          <w:p w14:paraId="57DC2F2D" w14:textId="77777777" w:rsidR="00897956" w:rsidRPr="00C21991" w:rsidRDefault="00897956">
            <w:pPr>
              <w:pStyle w:val="TAH"/>
              <w:rPr>
                <w:b w:val="0"/>
              </w:rPr>
            </w:pPr>
            <w:r w:rsidRPr="00C21991">
              <w:t>Receiving</w:t>
            </w:r>
          </w:p>
        </w:tc>
      </w:tr>
      <w:tr w:rsidR="00897956" w:rsidRPr="00C21991" w14:paraId="3198679A" w14:textId="77777777">
        <w:trPr>
          <w:cantSplit/>
        </w:trPr>
        <w:tc>
          <w:tcPr>
            <w:tcW w:w="851" w:type="dxa"/>
            <w:vMerge/>
          </w:tcPr>
          <w:p w14:paraId="78ABDBB2" w14:textId="77777777" w:rsidR="00897956" w:rsidRPr="00C21991" w:rsidRDefault="00897956">
            <w:pPr>
              <w:pStyle w:val="TAH"/>
            </w:pPr>
          </w:p>
        </w:tc>
        <w:tc>
          <w:tcPr>
            <w:tcW w:w="2665" w:type="dxa"/>
            <w:vMerge/>
          </w:tcPr>
          <w:p w14:paraId="74183F16" w14:textId="77777777" w:rsidR="00897956" w:rsidRPr="00C21991" w:rsidRDefault="00897956">
            <w:pPr>
              <w:pStyle w:val="TAH"/>
            </w:pPr>
          </w:p>
        </w:tc>
        <w:tc>
          <w:tcPr>
            <w:tcW w:w="1021" w:type="dxa"/>
          </w:tcPr>
          <w:p w14:paraId="61391FE8" w14:textId="77777777" w:rsidR="00897956" w:rsidRPr="00C21991" w:rsidRDefault="00897956">
            <w:pPr>
              <w:pStyle w:val="TAH"/>
            </w:pPr>
            <w:r w:rsidRPr="00C21991">
              <w:t>Ref.</w:t>
            </w:r>
          </w:p>
        </w:tc>
        <w:tc>
          <w:tcPr>
            <w:tcW w:w="1021" w:type="dxa"/>
          </w:tcPr>
          <w:p w14:paraId="6789FD4B" w14:textId="77777777" w:rsidR="00897956" w:rsidRPr="00C21991" w:rsidRDefault="00897956">
            <w:pPr>
              <w:pStyle w:val="TAH"/>
            </w:pPr>
            <w:r w:rsidRPr="00C21991">
              <w:t>RFC status</w:t>
            </w:r>
          </w:p>
        </w:tc>
        <w:tc>
          <w:tcPr>
            <w:tcW w:w="1021" w:type="dxa"/>
          </w:tcPr>
          <w:p w14:paraId="33C7034F" w14:textId="77777777" w:rsidR="00897956" w:rsidRPr="00C21991" w:rsidRDefault="00897956">
            <w:pPr>
              <w:pStyle w:val="TAH"/>
            </w:pPr>
            <w:r w:rsidRPr="00C21991">
              <w:t>Profile status</w:t>
            </w:r>
          </w:p>
        </w:tc>
        <w:tc>
          <w:tcPr>
            <w:tcW w:w="1021" w:type="dxa"/>
          </w:tcPr>
          <w:p w14:paraId="74D6B81A" w14:textId="77777777" w:rsidR="00897956" w:rsidRPr="00C21991" w:rsidRDefault="00897956">
            <w:pPr>
              <w:pStyle w:val="TAH"/>
            </w:pPr>
            <w:r w:rsidRPr="00C21991">
              <w:t>Ref.</w:t>
            </w:r>
          </w:p>
        </w:tc>
        <w:tc>
          <w:tcPr>
            <w:tcW w:w="1021" w:type="dxa"/>
          </w:tcPr>
          <w:p w14:paraId="6C61A572" w14:textId="77777777" w:rsidR="00897956" w:rsidRPr="00C21991" w:rsidRDefault="00897956">
            <w:pPr>
              <w:pStyle w:val="TAH"/>
            </w:pPr>
            <w:r w:rsidRPr="00C21991">
              <w:t>RFC status</w:t>
            </w:r>
          </w:p>
        </w:tc>
        <w:tc>
          <w:tcPr>
            <w:tcW w:w="1021" w:type="dxa"/>
          </w:tcPr>
          <w:p w14:paraId="7914E4BF" w14:textId="77777777" w:rsidR="00897956" w:rsidRPr="00C21991" w:rsidRDefault="00897956">
            <w:pPr>
              <w:pStyle w:val="TAH"/>
            </w:pPr>
            <w:r w:rsidRPr="00C21991">
              <w:t>Profile status</w:t>
            </w:r>
          </w:p>
        </w:tc>
      </w:tr>
      <w:tr w:rsidR="00897956" w:rsidRPr="00C21991" w14:paraId="60EA8724" w14:textId="77777777">
        <w:tc>
          <w:tcPr>
            <w:tcW w:w="851" w:type="dxa"/>
          </w:tcPr>
          <w:p w14:paraId="3ECB4E4B" w14:textId="77777777" w:rsidR="00897956" w:rsidRPr="00C21991" w:rsidRDefault="00897956">
            <w:pPr>
              <w:pStyle w:val="TAL"/>
            </w:pPr>
            <w:r w:rsidRPr="00C21991">
              <w:t>6</w:t>
            </w:r>
          </w:p>
        </w:tc>
        <w:tc>
          <w:tcPr>
            <w:tcW w:w="2665" w:type="dxa"/>
          </w:tcPr>
          <w:p w14:paraId="18877ACD" w14:textId="77777777" w:rsidR="00897956" w:rsidRPr="00C21991" w:rsidRDefault="00897956">
            <w:pPr>
              <w:pStyle w:val="TAL"/>
            </w:pPr>
            <w:r w:rsidRPr="00C21991">
              <w:t>Retry-After</w:t>
            </w:r>
          </w:p>
        </w:tc>
        <w:tc>
          <w:tcPr>
            <w:tcW w:w="1021" w:type="dxa"/>
          </w:tcPr>
          <w:p w14:paraId="207EBF00" w14:textId="77777777" w:rsidR="00897956" w:rsidRPr="00C21991" w:rsidRDefault="00897956">
            <w:pPr>
              <w:pStyle w:val="TAL"/>
            </w:pPr>
            <w:r w:rsidRPr="00C21991">
              <w:t>[26] 20.33</w:t>
            </w:r>
          </w:p>
        </w:tc>
        <w:tc>
          <w:tcPr>
            <w:tcW w:w="1021" w:type="dxa"/>
          </w:tcPr>
          <w:p w14:paraId="39722324" w14:textId="77777777" w:rsidR="00897956" w:rsidRPr="00C21991" w:rsidRDefault="00897956">
            <w:pPr>
              <w:pStyle w:val="TAL"/>
            </w:pPr>
            <w:r w:rsidRPr="00C21991">
              <w:t>o</w:t>
            </w:r>
          </w:p>
        </w:tc>
        <w:tc>
          <w:tcPr>
            <w:tcW w:w="1021" w:type="dxa"/>
          </w:tcPr>
          <w:p w14:paraId="6ABAE222" w14:textId="77777777" w:rsidR="00897956" w:rsidRPr="00C21991" w:rsidRDefault="00897956">
            <w:pPr>
              <w:pStyle w:val="TAL"/>
            </w:pPr>
            <w:r w:rsidRPr="00C21991">
              <w:t>o</w:t>
            </w:r>
          </w:p>
        </w:tc>
        <w:tc>
          <w:tcPr>
            <w:tcW w:w="1021" w:type="dxa"/>
          </w:tcPr>
          <w:p w14:paraId="1E822C30" w14:textId="77777777" w:rsidR="00897956" w:rsidRPr="00C21991" w:rsidRDefault="00897956">
            <w:pPr>
              <w:pStyle w:val="TAL"/>
            </w:pPr>
            <w:r w:rsidRPr="00C21991">
              <w:t>[26] 20.33</w:t>
            </w:r>
          </w:p>
        </w:tc>
        <w:tc>
          <w:tcPr>
            <w:tcW w:w="1021" w:type="dxa"/>
          </w:tcPr>
          <w:p w14:paraId="02E5EE41" w14:textId="77777777" w:rsidR="00897956" w:rsidRPr="00C21991" w:rsidRDefault="00897956">
            <w:pPr>
              <w:pStyle w:val="TAL"/>
            </w:pPr>
            <w:r w:rsidRPr="00C21991">
              <w:t>o</w:t>
            </w:r>
          </w:p>
        </w:tc>
        <w:tc>
          <w:tcPr>
            <w:tcW w:w="1021" w:type="dxa"/>
          </w:tcPr>
          <w:p w14:paraId="49F1EBA9" w14:textId="77777777" w:rsidR="00897956" w:rsidRPr="00C21991" w:rsidRDefault="00897956">
            <w:pPr>
              <w:pStyle w:val="TAL"/>
            </w:pPr>
            <w:r w:rsidRPr="00C21991">
              <w:t>o</w:t>
            </w:r>
          </w:p>
        </w:tc>
      </w:tr>
    </w:tbl>
    <w:p w14:paraId="204F4B45" w14:textId="77777777" w:rsidR="00897956" w:rsidRPr="00C21991" w:rsidRDefault="00897956"/>
    <w:p w14:paraId="1D074BB8" w14:textId="77777777" w:rsidR="00897956" w:rsidRPr="00C21991" w:rsidRDefault="00897956">
      <w:pPr>
        <w:pStyle w:val="TH"/>
      </w:pPr>
      <w:bookmarkStart w:id="3335" w:name="_CRTableA_113"/>
      <w:r w:rsidRPr="00C21991">
        <w:t>Table </w:t>
      </w:r>
      <w:bookmarkEnd w:id="3335"/>
      <w:r w:rsidRPr="00C21991">
        <w:t>A.113: Void</w:t>
      </w:r>
    </w:p>
    <w:p w14:paraId="3BF0876B" w14:textId="77777777" w:rsidR="00897956" w:rsidRPr="00C21991" w:rsidRDefault="00897956">
      <w:pPr>
        <w:keepNext/>
        <w:keepLines/>
      </w:pPr>
      <w:r w:rsidRPr="00C21991">
        <w:t>Prerequisite A.5/17 - - REFER response</w:t>
      </w:r>
    </w:p>
    <w:p w14:paraId="1587E8D8" w14:textId="77777777" w:rsidR="00897956" w:rsidRPr="00C21991" w:rsidRDefault="00897956">
      <w:pPr>
        <w:keepNext/>
        <w:keepLines/>
      </w:pPr>
      <w:r w:rsidRPr="00C21991">
        <w:t>Prerequisite: A.6/20 - - Additional for 407 (Proxy Authentication Required) response</w:t>
      </w:r>
    </w:p>
    <w:p w14:paraId="19FC5933" w14:textId="77777777" w:rsidR="00897956" w:rsidRPr="00C21991" w:rsidRDefault="00897956">
      <w:pPr>
        <w:pStyle w:val="TH"/>
      </w:pPr>
      <w:bookmarkStart w:id="3336" w:name="_CRTableA_114"/>
      <w:r w:rsidRPr="00C21991">
        <w:t>Table </w:t>
      </w:r>
      <w:bookmarkEnd w:id="3336"/>
      <w:r w:rsidRPr="00C21991">
        <w:t>A.114: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03F912B" w14:textId="77777777">
        <w:trPr>
          <w:cantSplit/>
        </w:trPr>
        <w:tc>
          <w:tcPr>
            <w:tcW w:w="851" w:type="dxa"/>
            <w:vMerge w:val="restart"/>
          </w:tcPr>
          <w:p w14:paraId="00F6ABE2" w14:textId="77777777" w:rsidR="00897956" w:rsidRPr="00C21991" w:rsidRDefault="00897956">
            <w:pPr>
              <w:pStyle w:val="TAH"/>
            </w:pPr>
            <w:r w:rsidRPr="00C21991">
              <w:t>Item</w:t>
            </w:r>
          </w:p>
        </w:tc>
        <w:tc>
          <w:tcPr>
            <w:tcW w:w="2665" w:type="dxa"/>
            <w:vMerge w:val="restart"/>
          </w:tcPr>
          <w:p w14:paraId="122CB2FA" w14:textId="77777777" w:rsidR="00897956" w:rsidRPr="00C21991" w:rsidRDefault="00897956">
            <w:pPr>
              <w:pStyle w:val="TAH"/>
            </w:pPr>
            <w:r w:rsidRPr="00C21991">
              <w:t>Header</w:t>
            </w:r>
            <w:r w:rsidR="00976393" w:rsidRPr="00C21991">
              <w:t xml:space="preserve"> field</w:t>
            </w:r>
          </w:p>
        </w:tc>
        <w:tc>
          <w:tcPr>
            <w:tcW w:w="3063" w:type="dxa"/>
            <w:gridSpan w:val="3"/>
          </w:tcPr>
          <w:p w14:paraId="57DAEB4D" w14:textId="77777777" w:rsidR="00897956" w:rsidRPr="00C21991" w:rsidRDefault="00897956">
            <w:pPr>
              <w:pStyle w:val="TAH"/>
            </w:pPr>
            <w:r w:rsidRPr="00C21991">
              <w:t>Sending</w:t>
            </w:r>
          </w:p>
        </w:tc>
        <w:tc>
          <w:tcPr>
            <w:tcW w:w="3063" w:type="dxa"/>
            <w:gridSpan w:val="3"/>
          </w:tcPr>
          <w:p w14:paraId="0481BD15" w14:textId="77777777" w:rsidR="00897956" w:rsidRPr="00C21991" w:rsidRDefault="00897956">
            <w:pPr>
              <w:pStyle w:val="TAH"/>
              <w:rPr>
                <w:b w:val="0"/>
              </w:rPr>
            </w:pPr>
            <w:r w:rsidRPr="00C21991">
              <w:t>Receiving</w:t>
            </w:r>
          </w:p>
        </w:tc>
      </w:tr>
      <w:tr w:rsidR="00897956" w:rsidRPr="00C21991" w14:paraId="2B39DD47" w14:textId="77777777">
        <w:trPr>
          <w:cantSplit/>
        </w:trPr>
        <w:tc>
          <w:tcPr>
            <w:tcW w:w="851" w:type="dxa"/>
            <w:vMerge/>
          </w:tcPr>
          <w:p w14:paraId="21B0DD7D" w14:textId="77777777" w:rsidR="00897956" w:rsidRPr="00C21991" w:rsidRDefault="00897956">
            <w:pPr>
              <w:pStyle w:val="TAH"/>
            </w:pPr>
          </w:p>
        </w:tc>
        <w:tc>
          <w:tcPr>
            <w:tcW w:w="2665" w:type="dxa"/>
            <w:vMerge/>
          </w:tcPr>
          <w:p w14:paraId="192DC71A" w14:textId="77777777" w:rsidR="00897956" w:rsidRPr="00C21991" w:rsidRDefault="00897956">
            <w:pPr>
              <w:pStyle w:val="TAH"/>
            </w:pPr>
          </w:p>
        </w:tc>
        <w:tc>
          <w:tcPr>
            <w:tcW w:w="1021" w:type="dxa"/>
          </w:tcPr>
          <w:p w14:paraId="0C3BE546" w14:textId="77777777" w:rsidR="00897956" w:rsidRPr="00C21991" w:rsidRDefault="00897956">
            <w:pPr>
              <w:pStyle w:val="TAH"/>
            </w:pPr>
            <w:r w:rsidRPr="00C21991">
              <w:t>Ref.</w:t>
            </w:r>
          </w:p>
        </w:tc>
        <w:tc>
          <w:tcPr>
            <w:tcW w:w="1021" w:type="dxa"/>
          </w:tcPr>
          <w:p w14:paraId="70D76413" w14:textId="77777777" w:rsidR="00897956" w:rsidRPr="00C21991" w:rsidRDefault="00897956">
            <w:pPr>
              <w:pStyle w:val="TAH"/>
            </w:pPr>
            <w:r w:rsidRPr="00C21991">
              <w:t>RFC status</w:t>
            </w:r>
          </w:p>
        </w:tc>
        <w:tc>
          <w:tcPr>
            <w:tcW w:w="1021" w:type="dxa"/>
          </w:tcPr>
          <w:p w14:paraId="12272F35" w14:textId="77777777" w:rsidR="00897956" w:rsidRPr="00C21991" w:rsidRDefault="00897956">
            <w:pPr>
              <w:pStyle w:val="TAH"/>
            </w:pPr>
            <w:r w:rsidRPr="00C21991">
              <w:t>Profile status</w:t>
            </w:r>
          </w:p>
        </w:tc>
        <w:tc>
          <w:tcPr>
            <w:tcW w:w="1021" w:type="dxa"/>
          </w:tcPr>
          <w:p w14:paraId="044AB2F0" w14:textId="77777777" w:rsidR="00897956" w:rsidRPr="00C21991" w:rsidRDefault="00897956">
            <w:pPr>
              <w:pStyle w:val="TAH"/>
            </w:pPr>
            <w:r w:rsidRPr="00C21991">
              <w:t>Ref.</w:t>
            </w:r>
          </w:p>
        </w:tc>
        <w:tc>
          <w:tcPr>
            <w:tcW w:w="1021" w:type="dxa"/>
          </w:tcPr>
          <w:p w14:paraId="40BF5AE2" w14:textId="77777777" w:rsidR="00897956" w:rsidRPr="00C21991" w:rsidRDefault="00897956">
            <w:pPr>
              <w:pStyle w:val="TAH"/>
            </w:pPr>
            <w:r w:rsidRPr="00C21991">
              <w:t>RFC status</w:t>
            </w:r>
          </w:p>
        </w:tc>
        <w:tc>
          <w:tcPr>
            <w:tcW w:w="1021" w:type="dxa"/>
          </w:tcPr>
          <w:p w14:paraId="080E64B3" w14:textId="77777777" w:rsidR="00897956" w:rsidRPr="00C21991" w:rsidRDefault="00897956">
            <w:pPr>
              <w:pStyle w:val="TAH"/>
            </w:pPr>
            <w:r w:rsidRPr="00C21991">
              <w:t>Profile status</w:t>
            </w:r>
          </w:p>
        </w:tc>
      </w:tr>
      <w:tr w:rsidR="00897956" w:rsidRPr="00C21991" w14:paraId="1E34257A" w14:textId="77777777">
        <w:tc>
          <w:tcPr>
            <w:tcW w:w="851" w:type="dxa"/>
          </w:tcPr>
          <w:p w14:paraId="65EAB3C0" w14:textId="77777777" w:rsidR="00897956" w:rsidRPr="00C21991" w:rsidRDefault="00897956">
            <w:pPr>
              <w:pStyle w:val="TAL"/>
            </w:pPr>
            <w:r w:rsidRPr="00C21991">
              <w:t>4</w:t>
            </w:r>
          </w:p>
        </w:tc>
        <w:tc>
          <w:tcPr>
            <w:tcW w:w="2665" w:type="dxa"/>
          </w:tcPr>
          <w:p w14:paraId="77FEA71C" w14:textId="77777777" w:rsidR="00897956" w:rsidRPr="00C21991" w:rsidRDefault="00897956">
            <w:pPr>
              <w:pStyle w:val="TAL"/>
            </w:pPr>
            <w:r w:rsidRPr="00C21991">
              <w:t>Proxy-Authenticate</w:t>
            </w:r>
          </w:p>
        </w:tc>
        <w:tc>
          <w:tcPr>
            <w:tcW w:w="1021" w:type="dxa"/>
          </w:tcPr>
          <w:p w14:paraId="7F5DDF9E" w14:textId="77777777" w:rsidR="00897956" w:rsidRPr="00C21991" w:rsidRDefault="00897956">
            <w:pPr>
              <w:pStyle w:val="TAL"/>
            </w:pPr>
            <w:r w:rsidRPr="00C21991">
              <w:t>[26] 20.27</w:t>
            </w:r>
          </w:p>
        </w:tc>
        <w:tc>
          <w:tcPr>
            <w:tcW w:w="1021" w:type="dxa"/>
          </w:tcPr>
          <w:p w14:paraId="4F58B9BE" w14:textId="77777777" w:rsidR="00897956" w:rsidRPr="00C21991" w:rsidRDefault="00897956">
            <w:pPr>
              <w:pStyle w:val="TAL"/>
            </w:pPr>
            <w:r w:rsidRPr="00C21991">
              <w:t>c1</w:t>
            </w:r>
          </w:p>
        </w:tc>
        <w:tc>
          <w:tcPr>
            <w:tcW w:w="1021" w:type="dxa"/>
          </w:tcPr>
          <w:p w14:paraId="19DA85EB" w14:textId="77777777" w:rsidR="00897956" w:rsidRPr="00C21991" w:rsidRDefault="00897956">
            <w:pPr>
              <w:pStyle w:val="TAL"/>
            </w:pPr>
            <w:r w:rsidRPr="00C21991">
              <w:t>c1</w:t>
            </w:r>
          </w:p>
        </w:tc>
        <w:tc>
          <w:tcPr>
            <w:tcW w:w="1021" w:type="dxa"/>
          </w:tcPr>
          <w:p w14:paraId="6F503E51" w14:textId="77777777" w:rsidR="00897956" w:rsidRPr="00C21991" w:rsidRDefault="00897956">
            <w:pPr>
              <w:pStyle w:val="TAL"/>
            </w:pPr>
            <w:r w:rsidRPr="00C21991">
              <w:t>[26] 20.27</w:t>
            </w:r>
          </w:p>
        </w:tc>
        <w:tc>
          <w:tcPr>
            <w:tcW w:w="1021" w:type="dxa"/>
          </w:tcPr>
          <w:p w14:paraId="7473A13C" w14:textId="77777777" w:rsidR="00897956" w:rsidRPr="00C21991" w:rsidRDefault="00897956">
            <w:pPr>
              <w:pStyle w:val="TAL"/>
            </w:pPr>
            <w:r w:rsidRPr="00C21991">
              <w:t>c1</w:t>
            </w:r>
          </w:p>
        </w:tc>
        <w:tc>
          <w:tcPr>
            <w:tcW w:w="1021" w:type="dxa"/>
          </w:tcPr>
          <w:p w14:paraId="12FD65B9" w14:textId="77777777" w:rsidR="00897956" w:rsidRPr="00C21991" w:rsidRDefault="00897956">
            <w:pPr>
              <w:pStyle w:val="TAL"/>
            </w:pPr>
            <w:r w:rsidRPr="00C21991">
              <w:t>c1</w:t>
            </w:r>
          </w:p>
        </w:tc>
      </w:tr>
      <w:tr w:rsidR="00897956" w:rsidRPr="00C21991" w14:paraId="7140CC91" w14:textId="77777777">
        <w:tc>
          <w:tcPr>
            <w:tcW w:w="851" w:type="dxa"/>
          </w:tcPr>
          <w:p w14:paraId="518E86CC" w14:textId="77777777" w:rsidR="00897956" w:rsidRPr="00C21991" w:rsidRDefault="00897956">
            <w:pPr>
              <w:pStyle w:val="TAL"/>
            </w:pPr>
            <w:r w:rsidRPr="00C21991">
              <w:t>8</w:t>
            </w:r>
          </w:p>
        </w:tc>
        <w:tc>
          <w:tcPr>
            <w:tcW w:w="2665" w:type="dxa"/>
          </w:tcPr>
          <w:p w14:paraId="63D612E7"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26A01D1C" w14:textId="77777777" w:rsidR="00897956" w:rsidRPr="00C21991" w:rsidRDefault="00897956">
            <w:pPr>
              <w:pStyle w:val="TAL"/>
            </w:pPr>
            <w:r w:rsidRPr="00C21991">
              <w:t>[26] 20.44</w:t>
            </w:r>
          </w:p>
        </w:tc>
        <w:tc>
          <w:tcPr>
            <w:tcW w:w="1021" w:type="dxa"/>
          </w:tcPr>
          <w:p w14:paraId="678971F1" w14:textId="77777777" w:rsidR="00897956" w:rsidRPr="00C21991" w:rsidRDefault="00897956">
            <w:pPr>
              <w:pStyle w:val="TAL"/>
            </w:pPr>
            <w:r w:rsidRPr="00C21991">
              <w:t>o</w:t>
            </w:r>
          </w:p>
        </w:tc>
        <w:tc>
          <w:tcPr>
            <w:tcW w:w="1021" w:type="dxa"/>
          </w:tcPr>
          <w:p w14:paraId="1EE5224A" w14:textId="77777777" w:rsidR="00897956" w:rsidRPr="00C21991" w:rsidRDefault="00897956">
            <w:pPr>
              <w:pStyle w:val="TAL"/>
            </w:pPr>
            <w:r w:rsidRPr="00C21991">
              <w:t>o</w:t>
            </w:r>
          </w:p>
        </w:tc>
        <w:tc>
          <w:tcPr>
            <w:tcW w:w="1021" w:type="dxa"/>
          </w:tcPr>
          <w:p w14:paraId="57612E66" w14:textId="77777777" w:rsidR="00897956" w:rsidRPr="00C21991" w:rsidRDefault="00897956">
            <w:pPr>
              <w:pStyle w:val="TAL"/>
            </w:pPr>
            <w:r w:rsidRPr="00C21991">
              <w:t>[26] 20.44</w:t>
            </w:r>
          </w:p>
        </w:tc>
        <w:tc>
          <w:tcPr>
            <w:tcW w:w="1021" w:type="dxa"/>
          </w:tcPr>
          <w:p w14:paraId="463DDDC4" w14:textId="77777777" w:rsidR="00897956" w:rsidRPr="00C21991" w:rsidRDefault="00897956">
            <w:pPr>
              <w:pStyle w:val="TAL"/>
            </w:pPr>
            <w:r w:rsidRPr="00C21991">
              <w:t>o</w:t>
            </w:r>
          </w:p>
        </w:tc>
        <w:tc>
          <w:tcPr>
            <w:tcW w:w="1021" w:type="dxa"/>
          </w:tcPr>
          <w:p w14:paraId="4E717275" w14:textId="77777777" w:rsidR="00897956" w:rsidRPr="00C21991" w:rsidRDefault="00897956">
            <w:pPr>
              <w:pStyle w:val="TAL"/>
            </w:pPr>
            <w:r w:rsidRPr="00C21991">
              <w:t>o</w:t>
            </w:r>
          </w:p>
        </w:tc>
      </w:tr>
      <w:tr w:rsidR="00897956" w:rsidRPr="00C21991" w14:paraId="110D33B8" w14:textId="77777777">
        <w:trPr>
          <w:cantSplit/>
        </w:trPr>
        <w:tc>
          <w:tcPr>
            <w:tcW w:w="9642" w:type="dxa"/>
            <w:gridSpan w:val="8"/>
          </w:tcPr>
          <w:p w14:paraId="5DF4BD40" w14:textId="77777777" w:rsidR="00897956" w:rsidRPr="00C21991" w:rsidRDefault="00897956">
            <w:pPr>
              <w:pStyle w:val="TAN"/>
            </w:pPr>
            <w:r w:rsidRPr="00C21991">
              <w:t>c1:</w:t>
            </w:r>
            <w:r w:rsidRPr="00C21991">
              <w:tab/>
              <w:t>IF A.</w:t>
            </w:r>
            <w:r w:rsidR="0077193D"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4285C9CC" w14:textId="77777777" w:rsidR="00897956" w:rsidRPr="00C21991" w:rsidRDefault="00897956"/>
    <w:p w14:paraId="219B7A8B" w14:textId="77777777" w:rsidR="00232FBB" w:rsidRPr="00C21991" w:rsidRDefault="00232FBB" w:rsidP="00232FBB">
      <w:pPr>
        <w:pStyle w:val="TH"/>
      </w:pPr>
      <w:bookmarkStart w:id="3337" w:name="_CRTableA_114A"/>
      <w:r w:rsidRPr="00C21991">
        <w:t>Table </w:t>
      </w:r>
      <w:bookmarkEnd w:id="3337"/>
      <w:r w:rsidRPr="00C21991">
        <w:t xml:space="preserve">A.114A: </w:t>
      </w:r>
      <w:r w:rsidR="00756BCF" w:rsidRPr="00C21991">
        <w:t>Void</w:t>
      </w:r>
    </w:p>
    <w:p w14:paraId="64B8DB65" w14:textId="77777777" w:rsidR="00897956" w:rsidRPr="00C21991" w:rsidRDefault="00897956">
      <w:pPr>
        <w:keepNext/>
        <w:keepLines/>
      </w:pPr>
      <w:r w:rsidRPr="00C21991">
        <w:t>Prerequisite A.5/17 - - REFER response</w:t>
      </w:r>
    </w:p>
    <w:p w14:paraId="22C594AC" w14:textId="77777777" w:rsidR="00897956" w:rsidRPr="00C21991" w:rsidRDefault="00897956">
      <w:pPr>
        <w:keepNext/>
        <w:keepLines/>
      </w:pPr>
      <w:r w:rsidRPr="00C21991">
        <w:t>Prerequisite: A.6/25 - - Additional for 415 (Unsupported Media Type) response</w:t>
      </w:r>
    </w:p>
    <w:p w14:paraId="10E5624E" w14:textId="77777777" w:rsidR="00897956" w:rsidRPr="00C21991" w:rsidRDefault="00897956">
      <w:pPr>
        <w:pStyle w:val="TH"/>
      </w:pPr>
      <w:bookmarkStart w:id="3338" w:name="_CRTableA_115"/>
      <w:r w:rsidRPr="00C21991">
        <w:t>Table </w:t>
      </w:r>
      <w:bookmarkEnd w:id="3338"/>
      <w:r w:rsidRPr="00C21991">
        <w:t>A.115: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807BB60" w14:textId="77777777">
        <w:trPr>
          <w:cantSplit/>
        </w:trPr>
        <w:tc>
          <w:tcPr>
            <w:tcW w:w="851" w:type="dxa"/>
            <w:vMerge w:val="restart"/>
          </w:tcPr>
          <w:p w14:paraId="4AF8F951" w14:textId="77777777" w:rsidR="00897956" w:rsidRPr="00C21991" w:rsidRDefault="00897956">
            <w:pPr>
              <w:pStyle w:val="TAH"/>
            </w:pPr>
            <w:r w:rsidRPr="00C21991">
              <w:t>Item</w:t>
            </w:r>
          </w:p>
        </w:tc>
        <w:tc>
          <w:tcPr>
            <w:tcW w:w="2665" w:type="dxa"/>
            <w:vMerge w:val="restart"/>
          </w:tcPr>
          <w:p w14:paraId="4C816DFE" w14:textId="77777777" w:rsidR="00897956" w:rsidRPr="00C21991" w:rsidRDefault="00897956">
            <w:pPr>
              <w:pStyle w:val="TAH"/>
            </w:pPr>
            <w:r w:rsidRPr="00C21991">
              <w:t>Header</w:t>
            </w:r>
            <w:r w:rsidR="00976393" w:rsidRPr="00C21991">
              <w:t xml:space="preserve"> field</w:t>
            </w:r>
          </w:p>
        </w:tc>
        <w:tc>
          <w:tcPr>
            <w:tcW w:w="3063" w:type="dxa"/>
            <w:gridSpan w:val="3"/>
          </w:tcPr>
          <w:p w14:paraId="1C6593C0" w14:textId="77777777" w:rsidR="00897956" w:rsidRPr="00C21991" w:rsidRDefault="00897956">
            <w:pPr>
              <w:pStyle w:val="TAH"/>
            </w:pPr>
            <w:r w:rsidRPr="00C21991">
              <w:t>Sending</w:t>
            </w:r>
          </w:p>
        </w:tc>
        <w:tc>
          <w:tcPr>
            <w:tcW w:w="3063" w:type="dxa"/>
            <w:gridSpan w:val="3"/>
          </w:tcPr>
          <w:p w14:paraId="7FE1E47E" w14:textId="77777777" w:rsidR="00897956" w:rsidRPr="00C21991" w:rsidRDefault="00897956">
            <w:pPr>
              <w:pStyle w:val="TAH"/>
              <w:rPr>
                <w:b w:val="0"/>
              </w:rPr>
            </w:pPr>
            <w:r w:rsidRPr="00C21991">
              <w:t>Receiving</w:t>
            </w:r>
          </w:p>
        </w:tc>
      </w:tr>
      <w:tr w:rsidR="00897956" w:rsidRPr="00C21991" w14:paraId="198767F5" w14:textId="77777777">
        <w:trPr>
          <w:cantSplit/>
        </w:trPr>
        <w:tc>
          <w:tcPr>
            <w:tcW w:w="851" w:type="dxa"/>
            <w:vMerge/>
          </w:tcPr>
          <w:p w14:paraId="7BAC0041" w14:textId="77777777" w:rsidR="00897956" w:rsidRPr="00C21991" w:rsidRDefault="00897956">
            <w:pPr>
              <w:pStyle w:val="TAH"/>
            </w:pPr>
          </w:p>
        </w:tc>
        <w:tc>
          <w:tcPr>
            <w:tcW w:w="2665" w:type="dxa"/>
            <w:vMerge/>
          </w:tcPr>
          <w:p w14:paraId="1092A82A" w14:textId="77777777" w:rsidR="00897956" w:rsidRPr="00C21991" w:rsidRDefault="00897956">
            <w:pPr>
              <w:pStyle w:val="TAH"/>
            </w:pPr>
          </w:p>
        </w:tc>
        <w:tc>
          <w:tcPr>
            <w:tcW w:w="1021" w:type="dxa"/>
          </w:tcPr>
          <w:p w14:paraId="654A121F" w14:textId="77777777" w:rsidR="00897956" w:rsidRPr="00C21991" w:rsidRDefault="00897956">
            <w:pPr>
              <w:pStyle w:val="TAH"/>
            </w:pPr>
            <w:r w:rsidRPr="00C21991">
              <w:t>Ref.</w:t>
            </w:r>
          </w:p>
        </w:tc>
        <w:tc>
          <w:tcPr>
            <w:tcW w:w="1021" w:type="dxa"/>
          </w:tcPr>
          <w:p w14:paraId="65A6184F" w14:textId="77777777" w:rsidR="00897956" w:rsidRPr="00C21991" w:rsidRDefault="00897956">
            <w:pPr>
              <w:pStyle w:val="TAH"/>
            </w:pPr>
            <w:r w:rsidRPr="00C21991">
              <w:t>RFC status</w:t>
            </w:r>
          </w:p>
        </w:tc>
        <w:tc>
          <w:tcPr>
            <w:tcW w:w="1021" w:type="dxa"/>
          </w:tcPr>
          <w:p w14:paraId="2FFF81DE" w14:textId="77777777" w:rsidR="00897956" w:rsidRPr="00C21991" w:rsidRDefault="00897956">
            <w:pPr>
              <w:pStyle w:val="TAH"/>
            </w:pPr>
            <w:r w:rsidRPr="00C21991">
              <w:t>Profile status</w:t>
            </w:r>
          </w:p>
        </w:tc>
        <w:tc>
          <w:tcPr>
            <w:tcW w:w="1021" w:type="dxa"/>
          </w:tcPr>
          <w:p w14:paraId="7825DC17" w14:textId="77777777" w:rsidR="00897956" w:rsidRPr="00C21991" w:rsidRDefault="00897956">
            <w:pPr>
              <w:pStyle w:val="TAH"/>
            </w:pPr>
            <w:r w:rsidRPr="00C21991">
              <w:t>Ref.</w:t>
            </w:r>
          </w:p>
        </w:tc>
        <w:tc>
          <w:tcPr>
            <w:tcW w:w="1021" w:type="dxa"/>
          </w:tcPr>
          <w:p w14:paraId="5F795245" w14:textId="77777777" w:rsidR="00897956" w:rsidRPr="00C21991" w:rsidRDefault="00897956">
            <w:pPr>
              <w:pStyle w:val="TAH"/>
            </w:pPr>
            <w:r w:rsidRPr="00C21991">
              <w:t>RFC status</w:t>
            </w:r>
          </w:p>
        </w:tc>
        <w:tc>
          <w:tcPr>
            <w:tcW w:w="1021" w:type="dxa"/>
          </w:tcPr>
          <w:p w14:paraId="4C55FAE8" w14:textId="77777777" w:rsidR="00897956" w:rsidRPr="00C21991" w:rsidRDefault="00897956">
            <w:pPr>
              <w:pStyle w:val="TAH"/>
            </w:pPr>
            <w:r w:rsidRPr="00C21991">
              <w:t>Profile status</w:t>
            </w:r>
          </w:p>
        </w:tc>
      </w:tr>
      <w:tr w:rsidR="00897956" w:rsidRPr="00C21991" w14:paraId="1AD16BFF" w14:textId="77777777">
        <w:tc>
          <w:tcPr>
            <w:tcW w:w="851" w:type="dxa"/>
          </w:tcPr>
          <w:p w14:paraId="7AABD507" w14:textId="77777777" w:rsidR="00897956" w:rsidRPr="00C21991" w:rsidRDefault="00897956">
            <w:pPr>
              <w:pStyle w:val="TAL"/>
            </w:pPr>
            <w:r w:rsidRPr="00C21991">
              <w:t>1</w:t>
            </w:r>
          </w:p>
        </w:tc>
        <w:tc>
          <w:tcPr>
            <w:tcW w:w="2665" w:type="dxa"/>
          </w:tcPr>
          <w:p w14:paraId="2D186222" w14:textId="77777777" w:rsidR="00897956" w:rsidRPr="00C21991" w:rsidRDefault="00897956">
            <w:pPr>
              <w:pStyle w:val="TAL"/>
            </w:pPr>
            <w:r w:rsidRPr="00C21991">
              <w:t>Accept</w:t>
            </w:r>
          </w:p>
        </w:tc>
        <w:tc>
          <w:tcPr>
            <w:tcW w:w="1021" w:type="dxa"/>
          </w:tcPr>
          <w:p w14:paraId="1B797E1B" w14:textId="77777777" w:rsidR="00897956" w:rsidRPr="00C21991" w:rsidRDefault="00897956">
            <w:pPr>
              <w:pStyle w:val="TAL"/>
            </w:pPr>
            <w:r w:rsidRPr="00C21991">
              <w:t>[26] 20.1</w:t>
            </w:r>
          </w:p>
        </w:tc>
        <w:tc>
          <w:tcPr>
            <w:tcW w:w="1021" w:type="dxa"/>
          </w:tcPr>
          <w:p w14:paraId="1EE79DCA" w14:textId="77777777" w:rsidR="00897956" w:rsidRPr="00C21991" w:rsidRDefault="00897956">
            <w:pPr>
              <w:pStyle w:val="TAL"/>
            </w:pPr>
            <w:r w:rsidRPr="00C21991">
              <w:t>o.1</w:t>
            </w:r>
          </w:p>
        </w:tc>
        <w:tc>
          <w:tcPr>
            <w:tcW w:w="1021" w:type="dxa"/>
          </w:tcPr>
          <w:p w14:paraId="369D08E7" w14:textId="77777777" w:rsidR="00897956" w:rsidRPr="00C21991" w:rsidRDefault="00897956">
            <w:pPr>
              <w:pStyle w:val="TAL"/>
            </w:pPr>
            <w:r w:rsidRPr="00C21991">
              <w:t>o.1</w:t>
            </w:r>
          </w:p>
        </w:tc>
        <w:tc>
          <w:tcPr>
            <w:tcW w:w="1021" w:type="dxa"/>
          </w:tcPr>
          <w:p w14:paraId="416B5A70" w14:textId="77777777" w:rsidR="00897956" w:rsidRPr="00C21991" w:rsidRDefault="00897956">
            <w:pPr>
              <w:pStyle w:val="TAL"/>
            </w:pPr>
            <w:r w:rsidRPr="00C21991">
              <w:t>[26] 20.1</w:t>
            </w:r>
          </w:p>
        </w:tc>
        <w:tc>
          <w:tcPr>
            <w:tcW w:w="1021" w:type="dxa"/>
          </w:tcPr>
          <w:p w14:paraId="4E795054" w14:textId="77777777" w:rsidR="00897956" w:rsidRPr="00C21991" w:rsidRDefault="00897956">
            <w:pPr>
              <w:pStyle w:val="TAL"/>
            </w:pPr>
            <w:r w:rsidRPr="00C21991">
              <w:t>m</w:t>
            </w:r>
          </w:p>
        </w:tc>
        <w:tc>
          <w:tcPr>
            <w:tcW w:w="1021" w:type="dxa"/>
          </w:tcPr>
          <w:p w14:paraId="1F0B97F6" w14:textId="77777777" w:rsidR="00897956" w:rsidRPr="00C21991" w:rsidRDefault="00897956">
            <w:pPr>
              <w:pStyle w:val="TAL"/>
            </w:pPr>
            <w:r w:rsidRPr="00C21991">
              <w:t>m</w:t>
            </w:r>
          </w:p>
        </w:tc>
      </w:tr>
      <w:tr w:rsidR="00897956" w:rsidRPr="00C21991" w14:paraId="7200C47F" w14:textId="77777777">
        <w:tc>
          <w:tcPr>
            <w:tcW w:w="851" w:type="dxa"/>
          </w:tcPr>
          <w:p w14:paraId="6F28CEE1" w14:textId="77777777" w:rsidR="00897956" w:rsidRPr="00C21991" w:rsidRDefault="00897956">
            <w:pPr>
              <w:pStyle w:val="TAL"/>
            </w:pPr>
            <w:r w:rsidRPr="00C21991">
              <w:t>2</w:t>
            </w:r>
          </w:p>
        </w:tc>
        <w:tc>
          <w:tcPr>
            <w:tcW w:w="2665" w:type="dxa"/>
          </w:tcPr>
          <w:p w14:paraId="0B958541" w14:textId="77777777" w:rsidR="00897956" w:rsidRPr="00C21991" w:rsidRDefault="00897956">
            <w:pPr>
              <w:pStyle w:val="TAL"/>
            </w:pPr>
            <w:r w:rsidRPr="00C21991">
              <w:t>Accept-Encoding</w:t>
            </w:r>
          </w:p>
        </w:tc>
        <w:tc>
          <w:tcPr>
            <w:tcW w:w="1021" w:type="dxa"/>
          </w:tcPr>
          <w:p w14:paraId="0225B74E" w14:textId="77777777" w:rsidR="00897956" w:rsidRPr="00C21991" w:rsidRDefault="00897956">
            <w:pPr>
              <w:pStyle w:val="TAL"/>
            </w:pPr>
            <w:r w:rsidRPr="00C21991">
              <w:t>[26] 20.2</w:t>
            </w:r>
          </w:p>
        </w:tc>
        <w:tc>
          <w:tcPr>
            <w:tcW w:w="1021" w:type="dxa"/>
          </w:tcPr>
          <w:p w14:paraId="7BF5D0A6" w14:textId="77777777" w:rsidR="00897956" w:rsidRPr="00C21991" w:rsidRDefault="00897956">
            <w:pPr>
              <w:pStyle w:val="TAL"/>
            </w:pPr>
            <w:r w:rsidRPr="00C21991">
              <w:t>o.1</w:t>
            </w:r>
          </w:p>
        </w:tc>
        <w:tc>
          <w:tcPr>
            <w:tcW w:w="1021" w:type="dxa"/>
          </w:tcPr>
          <w:p w14:paraId="20525BAE" w14:textId="77777777" w:rsidR="00897956" w:rsidRPr="00C21991" w:rsidRDefault="00897956">
            <w:pPr>
              <w:pStyle w:val="TAL"/>
            </w:pPr>
            <w:r w:rsidRPr="00C21991">
              <w:t>o.1</w:t>
            </w:r>
          </w:p>
        </w:tc>
        <w:tc>
          <w:tcPr>
            <w:tcW w:w="1021" w:type="dxa"/>
          </w:tcPr>
          <w:p w14:paraId="1293F7DB" w14:textId="77777777" w:rsidR="00897956" w:rsidRPr="00C21991" w:rsidRDefault="00897956">
            <w:pPr>
              <w:pStyle w:val="TAL"/>
            </w:pPr>
            <w:r w:rsidRPr="00C21991">
              <w:t>[26] 20.2</w:t>
            </w:r>
          </w:p>
        </w:tc>
        <w:tc>
          <w:tcPr>
            <w:tcW w:w="1021" w:type="dxa"/>
          </w:tcPr>
          <w:p w14:paraId="519857A3" w14:textId="77777777" w:rsidR="00897956" w:rsidRPr="00C21991" w:rsidRDefault="00897956">
            <w:pPr>
              <w:pStyle w:val="TAL"/>
            </w:pPr>
            <w:r w:rsidRPr="00C21991">
              <w:t>m</w:t>
            </w:r>
          </w:p>
        </w:tc>
        <w:tc>
          <w:tcPr>
            <w:tcW w:w="1021" w:type="dxa"/>
          </w:tcPr>
          <w:p w14:paraId="5C66E234" w14:textId="77777777" w:rsidR="00897956" w:rsidRPr="00C21991" w:rsidRDefault="00897956">
            <w:pPr>
              <w:pStyle w:val="TAL"/>
            </w:pPr>
            <w:r w:rsidRPr="00C21991">
              <w:t>m</w:t>
            </w:r>
          </w:p>
        </w:tc>
      </w:tr>
      <w:tr w:rsidR="00897956" w:rsidRPr="00C21991" w14:paraId="3F2FAB84" w14:textId="77777777">
        <w:tc>
          <w:tcPr>
            <w:tcW w:w="851" w:type="dxa"/>
          </w:tcPr>
          <w:p w14:paraId="227F33A6" w14:textId="77777777" w:rsidR="00897956" w:rsidRPr="00C21991" w:rsidRDefault="00897956">
            <w:pPr>
              <w:pStyle w:val="TAL"/>
            </w:pPr>
            <w:r w:rsidRPr="00C21991">
              <w:t>3</w:t>
            </w:r>
          </w:p>
        </w:tc>
        <w:tc>
          <w:tcPr>
            <w:tcW w:w="2665" w:type="dxa"/>
          </w:tcPr>
          <w:p w14:paraId="04ED365C" w14:textId="77777777" w:rsidR="00897956" w:rsidRPr="00C21991" w:rsidRDefault="00897956">
            <w:pPr>
              <w:pStyle w:val="TAL"/>
            </w:pPr>
            <w:r w:rsidRPr="00C21991">
              <w:t>Accept-Language</w:t>
            </w:r>
          </w:p>
        </w:tc>
        <w:tc>
          <w:tcPr>
            <w:tcW w:w="1021" w:type="dxa"/>
          </w:tcPr>
          <w:p w14:paraId="1B4B0CBD" w14:textId="77777777" w:rsidR="00897956" w:rsidRPr="00C21991" w:rsidRDefault="00897956">
            <w:pPr>
              <w:pStyle w:val="TAL"/>
            </w:pPr>
            <w:r w:rsidRPr="00C21991">
              <w:t>[26] 20.3</w:t>
            </w:r>
          </w:p>
        </w:tc>
        <w:tc>
          <w:tcPr>
            <w:tcW w:w="1021" w:type="dxa"/>
          </w:tcPr>
          <w:p w14:paraId="293473AC" w14:textId="77777777" w:rsidR="00897956" w:rsidRPr="00C21991" w:rsidRDefault="00897956">
            <w:pPr>
              <w:pStyle w:val="TAL"/>
            </w:pPr>
            <w:r w:rsidRPr="00C21991">
              <w:t>o.1</w:t>
            </w:r>
          </w:p>
        </w:tc>
        <w:tc>
          <w:tcPr>
            <w:tcW w:w="1021" w:type="dxa"/>
          </w:tcPr>
          <w:p w14:paraId="5C464C1F" w14:textId="77777777" w:rsidR="00897956" w:rsidRPr="00C21991" w:rsidRDefault="00897956">
            <w:pPr>
              <w:pStyle w:val="TAL"/>
            </w:pPr>
            <w:r w:rsidRPr="00C21991">
              <w:t>o.1</w:t>
            </w:r>
          </w:p>
        </w:tc>
        <w:tc>
          <w:tcPr>
            <w:tcW w:w="1021" w:type="dxa"/>
          </w:tcPr>
          <w:p w14:paraId="0FE33BC6" w14:textId="77777777" w:rsidR="00897956" w:rsidRPr="00C21991" w:rsidRDefault="00897956">
            <w:pPr>
              <w:pStyle w:val="TAL"/>
            </w:pPr>
            <w:r w:rsidRPr="00C21991">
              <w:t>[26] 20.3</w:t>
            </w:r>
          </w:p>
        </w:tc>
        <w:tc>
          <w:tcPr>
            <w:tcW w:w="1021" w:type="dxa"/>
          </w:tcPr>
          <w:p w14:paraId="1B78CDBC" w14:textId="77777777" w:rsidR="00897956" w:rsidRPr="00C21991" w:rsidRDefault="00897956">
            <w:pPr>
              <w:pStyle w:val="TAL"/>
            </w:pPr>
            <w:r w:rsidRPr="00C21991">
              <w:t>m</w:t>
            </w:r>
          </w:p>
        </w:tc>
        <w:tc>
          <w:tcPr>
            <w:tcW w:w="1021" w:type="dxa"/>
          </w:tcPr>
          <w:p w14:paraId="04795E9F" w14:textId="77777777" w:rsidR="00897956" w:rsidRPr="00C21991" w:rsidRDefault="00897956">
            <w:pPr>
              <w:pStyle w:val="TAL"/>
            </w:pPr>
            <w:r w:rsidRPr="00C21991">
              <w:t>m</w:t>
            </w:r>
          </w:p>
        </w:tc>
      </w:tr>
      <w:tr w:rsidR="00897956" w:rsidRPr="00C21991" w14:paraId="2E591749" w14:textId="77777777">
        <w:trPr>
          <w:cantSplit/>
        </w:trPr>
        <w:tc>
          <w:tcPr>
            <w:tcW w:w="9642" w:type="dxa"/>
            <w:gridSpan w:val="8"/>
          </w:tcPr>
          <w:p w14:paraId="22D3B1CF" w14:textId="77777777" w:rsidR="00897956" w:rsidRPr="00C21991" w:rsidRDefault="00897956">
            <w:pPr>
              <w:pStyle w:val="TAN"/>
            </w:pPr>
            <w:r w:rsidRPr="00C21991">
              <w:t>o.1</w:t>
            </w:r>
            <w:r w:rsidRPr="00C21991">
              <w:tab/>
              <w:t>At least one of these capabilities is supported.</w:t>
            </w:r>
          </w:p>
        </w:tc>
      </w:tr>
    </w:tbl>
    <w:p w14:paraId="2ADF1121" w14:textId="77777777" w:rsidR="00897956" w:rsidRPr="00C21991" w:rsidRDefault="00897956"/>
    <w:p w14:paraId="4AA0EF03" w14:textId="77777777" w:rsidR="00546923" w:rsidRPr="00C21991" w:rsidRDefault="00546923" w:rsidP="00546923">
      <w:pPr>
        <w:keepNext/>
        <w:keepLines/>
      </w:pPr>
      <w:r w:rsidRPr="00C21991">
        <w:t>Prerequisite A.5/17 - - REFER response</w:t>
      </w:r>
    </w:p>
    <w:p w14:paraId="1AFE1FA2" w14:textId="77777777" w:rsidR="00546923" w:rsidRPr="00C21991" w:rsidRDefault="00546923" w:rsidP="00546923">
      <w:pPr>
        <w:keepNext/>
        <w:keepLines/>
      </w:pPr>
      <w:r w:rsidRPr="00C21991">
        <w:t>Prerequisite: A.6/26A - - Additional for 417 (Unknown Resource-Priority) response</w:t>
      </w:r>
    </w:p>
    <w:p w14:paraId="22103FA7" w14:textId="77777777" w:rsidR="00546923" w:rsidRPr="00C21991" w:rsidRDefault="00546923" w:rsidP="00546923">
      <w:pPr>
        <w:pStyle w:val="TH"/>
      </w:pPr>
      <w:bookmarkStart w:id="3339" w:name="_CRTableA_115A"/>
      <w:r w:rsidRPr="00C21991">
        <w:t>Table </w:t>
      </w:r>
      <w:bookmarkEnd w:id="3339"/>
      <w:r w:rsidRPr="00C21991">
        <w:t>A.115A: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1AE885DF" w14:textId="77777777">
        <w:trPr>
          <w:cantSplit/>
        </w:trPr>
        <w:tc>
          <w:tcPr>
            <w:tcW w:w="851" w:type="dxa"/>
            <w:vMerge w:val="restart"/>
          </w:tcPr>
          <w:p w14:paraId="6466AD2D" w14:textId="77777777" w:rsidR="00546923" w:rsidRPr="00C21991" w:rsidRDefault="00546923" w:rsidP="00546923">
            <w:pPr>
              <w:pStyle w:val="TAH"/>
            </w:pPr>
            <w:r w:rsidRPr="00C21991">
              <w:t>Item</w:t>
            </w:r>
          </w:p>
        </w:tc>
        <w:tc>
          <w:tcPr>
            <w:tcW w:w="2665" w:type="dxa"/>
            <w:vMerge w:val="restart"/>
          </w:tcPr>
          <w:p w14:paraId="520E8A70" w14:textId="77777777" w:rsidR="00546923" w:rsidRPr="00C21991" w:rsidRDefault="00546923" w:rsidP="00546923">
            <w:pPr>
              <w:pStyle w:val="TAH"/>
            </w:pPr>
            <w:r w:rsidRPr="00C21991">
              <w:t>Header</w:t>
            </w:r>
            <w:r w:rsidR="00976393" w:rsidRPr="00C21991">
              <w:t xml:space="preserve"> field</w:t>
            </w:r>
          </w:p>
        </w:tc>
        <w:tc>
          <w:tcPr>
            <w:tcW w:w="3063" w:type="dxa"/>
            <w:gridSpan w:val="3"/>
          </w:tcPr>
          <w:p w14:paraId="12E1C488" w14:textId="77777777" w:rsidR="00546923" w:rsidRPr="00C21991" w:rsidRDefault="00546923" w:rsidP="00546923">
            <w:pPr>
              <w:pStyle w:val="TAH"/>
            </w:pPr>
            <w:r w:rsidRPr="00C21991">
              <w:t>Sending</w:t>
            </w:r>
          </w:p>
        </w:tc>
        <w:tc>
          <w:tcPr>
            <w:tcW w:w="3063" w:type="dxa"/>
            <w:gridSpan w:val="3"/>
          </w:tcPr>
          <w:p w14:paraId="7A3D40B6" w14:textId="77777777" w:rsidR="00546923" w:rsidRPr="00C21991" w:rsidRDefault="00546923" w:rsidP="00546923">
            <w:pPr>
              <w:pStyle w:val="TAH"/>
              <w:rPr>
                <w:b w:val="0"/>
              </w:rPr>
            </w:pPr>
            <w:r w:rsidRPr="00C21991">
              <w:t>Receiving</w:t>
            </w:r>
          </w:p>
        </w:tc>
      </w:tr>
      <w:tr w:rsidR="00546923" w:rsidRPr="00C21991" w14:paraId="5173382E" w14:textId="77777777">
        <w:trPr>
          <w:cantSplit/>
        </w:trPr>
        <w:tc>
          <w:tcPr>
            <w:tcW w:w="851" w:type="dxa"/>
            <w:vMerge/>
          </w:tcPr>
          <w:p w14:paraId="65648A4F" w14:textId="77777777" w:rsidR="00546923" w:rsidRPr="00C21991" w:rsidRDefault="00546923" w:rsidP="00546923">
            <w:pPr>
              <w:pStyle w:val="TAH"/>
            </w:pPr>
          </w:p>
        </w:tc>
        <w:tc>
          <w:tcPr>
            <w:tcW w:w="2665" w:type="dxa"/>
            <w:vMerge/>
          </w:tcPr>
          <w:p w14:paraId="5D1AF1C8" w14:textId="77777777" w:rsidR="00546923" w:rsidRPr="00C21991" w:rsidRDefault="00546923" w:rsidP="00546923">
            <w:pPr>
              <w:pStyle w:val="TAH"/>
            </w:pPr>
          </w:p>
        </w:tc>
        <w:tc>
          <w:tcPr>
            <w:tcW w:w="1021" w:type="dxa"/>
          </w:tcPr>
          <w:p w14:paraId="6DBA73E0" w14:textId="77777777" w:rsidR="00546923" w:rsidRPr="00C21991" w:rsidRDefault="00546923" w:rsidP="00546923">
            <w:pPr>
              <w:pStyle w:val="TAH"/>
            </w:pPr>
            <w:r w:rsidRPr="00C21991">
              <w:t>Ref.</w:t>
            </w:r>
          </w:p>
        </w:tc>
        <w:tc>
          <w:tcPr>
            <w:tcW w:w="1021" w:type="dxa"/>
          </w:tcPr>
          <w:p w14:paraId="24FC39A2" w14:textId="77777777" w:rsidR="00546923" w:rsidRPr="00C21991" w:rsidRDefault="00546923" w:rsidP="00546923">
            <w:pPr>
              <w:pStyle w:val="TAH"/>
            </w:pPr>
            <w:r w:rsidRPr="00C21991">
              <w:t>RFC status</w:t>
            </w:r>
          </w:p>
        </w:tc>
        <w:tc>
          <w:tcPr>
            <w:tcW w:w="1021" w:type="dxa"/>
          </w:tcPr>
          <w:p w14:paraId="7B3BCCFF" w14:textId="77777777" w:rsidR="00546923" w:rsidRPr="00C21991" w:rsidRDefault="00546923" w:rsidP="00546923">
            <w:pPr>
              <w:pStyle w:val="TAH"/>
            </w:pPr>
            <w:r w:rsidRPr="00C21991">
              <w:t>Profile status</w:t>
            </w:r>
          </w:p>
        </w:tc>
        <w:tc>
          <w:tcPr>
            <w:tcW w:w="1021" w:type="dxa"/>
          </w:tcPr>
          <w:p w14:paraId="403447FA" w14:textId="77777777" w:rsidR="00546923" w:rsidRPr="00C21991" w:rsidRDefault="00546923" w:rsidP="00546923">
            <w:pPr>
              <w:pStyle w:val="TAH"/>
            </w:pPr>
            <w:r w:rsidRPr="00C21991">
              <w:t>Ref.</w:t>
            </w:r>
          </w:p>
        </w:tc>
        <w:tc>
          <w:tcPr>
            <w:tcW w:w="1021" w:type="dxa"/>
          </w:tcPr>
          <w:p w14:paraId="30BA06AE" w14:textId="77777777" w:rsidR="00546923" w:rsidRPr="00C21991" w:rsidRDefault="00546923" w:rsidP="00546923">
            <w:pPr>
              <w:pStyle w:val="TAH"/>
            </w:pPr>
            <w:r w:rsidRPr="00C21991">
              <w:t>RFC status</w:t>
            </w:r>
          </w:p>
        </w:tc>
        <w:tc>
          <w:tcPr>
            <w:tcW w:w="1021" w:type="dxa"/>
          </w:tcPr>
          <w:p w14:paraId="6B9F1846" w14:textId="77777777" w:rsidR="00546923" w:rsidRPr="00C21991" w:rsidRDefault="00546923" w:rsidP="00546923">
            <w:pPr>
              <w:pStyle w:val="TAH"/>
            </w:pPr>
            <w:r w:rsidRPr="00C21991">
              <w:t>Profile status</w:t>
            </w:r>
          </w:p>
        </w:tc>
      </w:tr>
      <w:tr w:rsidR="00546923" w:rsidRPr="00C21991" w14:paraId="503BC2BD" w14:textId="77777777">
        <w:tc>
          <w:tcPr>
            <w:tcW w:w="851" w:type="dxa"/>
          </w:tcPr>
          <w:p w14:paraId="4C3F1533" w14:textId="77777777" w:rsidR="00546923" w:rsidRPr="00C21991" w:rsidRDefault="00546923" w:rsidP="00546923">
            <w:pPr>
              <w:pStyle w:val="TAL"/>
            </w:pPr>
            <w:r w:rsidRPr="00C21991">
              <w:t>1</w:t>
            </w:r>
          </w:p>
        </w:tc>
        <w:tc>
          <w:tcPr>
            <w:tcW w:w="2665" w:type="dxa"/>
          </w:tcPr>
          <w:p w14:paraId="2B1D3339" w14:textId="77777777" w:rsidR="00546923" w:rsidRPr="00C21991" w:rsidRDefault="00546923" w:rsidP="00546923">
            <w:pPr>
              <w:pStyle w:val="TAL"/>
            </w:pPr>
            <w:r w:rsidRPr="00C21991">
              <w:t>Accept-Resource-Priority</w:t>
            </w:r>
          </w:p>
        </w:tc>
        <w:tc>
          <w:tcPr>
            <w:tcW w:w="1021" w:type="dxa"/>
          </w:tcPr>
          <w:p w14:paraId="1A42E88D" w14:textId="77777777" w:rsidR="00546923" w:rsidRPr="00C21991" w:rsidRDefault="00AE232F" w:rsidP="00546923">
            <w:pPr>
              <w:pStyle w:val="TAL"/>
            </w:pPr>
            <w:r w:rsidRPr="00C21991">
              <w:t>[116</w:t>
            </w:r>
            <w:r w:rsidR="00546923" w:rsidRPr="00C21991">
              <w:t>] 3.2</w:t>
            </w:r>
          </w:p>
        </w:tc>
        <w:tc>
          <w:tcPr>
            <w:tcW w:w="1021" w:type="dxa"/>
          </w:tcPr>
          <w:p w14:paraId="13E030B5" w14:textId="77777777" w:rsidR="00546923" w:rsidRPr="00C21991" w:rsidRDefault="00546923" w:rsidP="00546923">
            <w:pPr>
              <w:pStyle w:val="TAL"/>
            </w:pPr>
            <w:r w:rsidRPr="00C21991">
              <w:t>c1</w:t>
            </w:r>
          </w:p>
        </w:tc>
        <w:tc>
          <w:tcPr>
            <w:tcW w:w="1021" w:type="dxa"/>
          </w:tcPr>
          <w:p w14:paraId="1AB94E2C" w14:textId="77777777" w:rsidR="00546923" w:rsidRPr="00C21991" w:rsidRDefault="00546923" w:rsidP="00546923">
            <w:pPr>
              <w:pStyle w:val="TAL"/>
            </w:pPr>
            <w:r w:rsidRPr="00C21991">
              <w:t>c1</w:t>
            </w:r>
          </w:p>
        </w:tc>
        <w:tc>
          <w:tcPr>
            <w:tcW w:w="1021" w:type="dxa"/>
          </w:tcPr>
          <w:p w14:paraId="51F8AD39" w14:textId="77777777" w:rsidR="00546923" w:rsidRPr="00C21991" w:rsidRDefault="00AE232F" w:rsidP="00546923">
            <w:pPr>
              <w:pStyle w:val="TAL"/>
            </w:pPr>
            <w:r w:rsidRPr="00C21991">
              <w:t>[116</w:t>
            </w:r>
            <w:r w:rsidR="00546923" w:rsidRPr="00C21991">
              <w:t>] 3.2</w:t>
            </w:r>
          </w:p>
        </w:tc>
        <w:tc>
          <w:tcPr>
            <w:tcW w:w="1021" w:type="dxa"/>
          </w:tcPr>
          <w:p w14:paraId="4C1A493C" w14:textId="77777777" w:rsidR="00546923" w:rsidRPr="00C21991" w:rsidRDefault="00546923" w:rsidP="00546923">
            <w:pPr>
              <w:pStyle w:val="TAL"/>
            </w:pPr>
            <w:r w:rsidRPr="00C21991">
              <w:t>c1</w:t>
            </w:r>
          </w:p>
        </w:tc>
        <w:tc>
          <w:tcPr>
            <w:tcW w:w="1021" w:type="dxa"/>
          </w:tcPr>
          <w:p w14:paraId="2778615C" w14:textId="77777777" w:rsidR="00546923" w:rsidRPr="00C21991" w:rsidRDefault="00546923" w:rsidP="00546923">
            <w:pPr>
              <w:pStyle w:val="TAL"/>
            </w:pPr>
            <w:r w:rsidRPr="00C21991">
              <w:t>c1</w:t>
            </w:r>
          </w:p>
        </w:tc>
      </w:tr>
      <w:tr w:rsidR="00546923" w:rsidRPr="00C21991" w14:paraId="72071F8E" w14:textId="77777777">
        <w:tc>
          <w:tcPr>
            <w:tcW w:w="9642" w:type="dxa"/>
            <w:gridSpan w:val="8"/>
          </w:tcPr>
          <w:p w14:paraId="1FAAAEF8" w14:textId="77777777" w:rsidR="00546923" w:rsidRPr="00C21991" w:rsidRDefault="00546923" w:rsidP="00546923">
            <w:pPr>
              <w:pStyle w:val="TAN"/>
            </w:pPr>
            <w:r w:rsidRPr="00C21991">
              <w:t>c1:</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16528506" w14:textId="77777777" w:rsidR="00546923" w:rsidRPr="00C21991" w:rsidRDefault="00546923" w:rsidP="00546923">
      <w:pPr>
        <w:keepNext/>
        <w:keepLines/>
      </w:pPr>
    </w:p>
    <w:p w14:paraId="76C5E329" w14:textId="77777777" w:rsidR="00897956" w:rsidRPr="00C21991" w:rsidRDefault="00897956">
      <w:pPr>
        <w:keepNext/>
        <w:keepLines/>
      </w:pPr>
      <w:r w:rsidRPr="00C21991">
        <w:t>Prerequisite A.5/17 - - REFER response</w:t>
      </w:r>
    </w:p>
    <w:p w14:paraId="20A88DA3" w14:textId="77777777" w:rsidR="00897956" w:rsidRPr="00C21991" w:rsidRDefault="00897956">
      <w:pPr>
        <w:keepNext/>
        <w:keepLines/>
      </w:pPr>
      <w:r w:rsidRPr="00C21991">
        <w:t>Prerequisite: A.6/27 - - Additional for 420 (Bad Extension) response</w:t>
      </w:r>
    </w:p>
    <w:p w14:paraId="7D4E75DC" w14:textId="77777777" w:rsidR="00897956" w:rsidRPr="00C21991" w:rsidRDefault="00897956">
      <w:pPr>
        <w:pStyle w:val="TH"/>
      </w:pPr>
      <w:bookmarkStart w:id="3340" w:name="_CRTableA_116"/>
      <w:r w:rsidRPr="00C21991">
        <w:t>Table </w:t>
      </w:r>
      <w:bookmarkEnd w:id="3340"/>
      <w:r w:rsidRPr="00C21991">
        <w:t>A.116: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CDBDF19" w14:textId="77777777">
        <w:trPr>
          <w:cantSplit/>
        </w:trPr>
        <w:tc>
          <w:tcPr>
            <w:tcW w:w="851" w:type="dxa"/>
            <w:vMerge w:val="restart"/>
          </w:tcPr>
          <w:p w14:paraId="460C7C59" w14:textId="77777777" w:rsidR="00897956" w:rsidRPr="00C21991" w:rsidRDefault="00897956">
            <w:pPr>
              <w:pStyle w:val="TAH"/>
            </w:pPr>
            <w:r w:rsidRPr="00C21991">
              <w:t>Item</w:t>
            </w:r>
          </w:p>
        </w:tc>
        <w:tc>
          <w:tcPr>
            <w:tcW w:w="2665" w:type="dxa"/>
            <w:vMerge w:val="restart"/>
          </w:tcPr>
          <w:p w14:paraId="680B2CE2" w14:textId="77777777" w:rsidR="00897956" w:rsidRPr="00C21991" w:rsidRDefault="00897956">
            <w:pPr>
              <w:pStyle w:val="TAH"/>
            </w:pPr>
            <w:r w:rsidRPr="00C21991">
              <w:t>Header</w:t>
            </w:r>
            <w:r w:rsidR="00976393" w:rsidRPr="00C21991">
              <w:t xml:space="preserve"> field</w:t>
            </w:r>
          </w:p>
        </w:tc>
        <w:tc>
          <w:tcPr>
            <w:tcW w:w="3063" w:type="dxa"/>
            <w:gridSpan w:val="3"/>
          </w:tcPr>
          <w:p w14:paraId="0FC5D00B" w14:textId="77777777" w:rsidR="00897956" w:rsidRPr="00C21991" w:rsidRDefault="00897956">
            <w:pPr>
              <w:pStyle w:val="TAH"/>
            </w:pPr>
            <w:r w:rsidRPr="00C21991">
              <w:t>Sending</w:t>
            </w:r>
          </w:p>
        </w:tc>
        <w:tc>
          <w:tcPr>
            <w:tcW w:w="3063" w:type="dxa"/>
            <w:gridSpan w:val="3"/>
          </w:tcPr>
          <w:p w14:paraId="32CAE5BA" w14:textId="77777777" w:rsidR="00897956" w:rsidRPr="00C21991" w:rsidRDefault="00897956">
            <w:pPr>
              <w:pStyle w:val="TAH"/>
              <w:rPr>
                <w:b w:val="0"/>
              </w:rPr>
            </w:pPr>
            <w:r w:rsidRPr="00C21991">
              <w:t>Receiving</w:t>
            </w:r>
          </w:p>
        </w:tc>
      </w:tr>
      <w:tr w:rsidR="00897956" w:rsidRPr="00C21991" w14:paraId="444B8629" w14:textId="77777777">
        <w:trPr>
          <w:cantSplit/>
        </w:trPr>
        <w:tc>
          <w:tcPr>
            <w:tcW w:w="851" w:type="dxa"/>
            <w:vMerge/>
          </w:tcPr>
          <w:p w14:paraId="0A0A8359" w14:textId="77777777" w:rsidR="00897956" w:rsidRPr="00C21991" w:rsidRDefault="00897956">
            <w:pPr>
              <w:pStyle w:val="TAH"/>
            </w:pPr>
          </w:p>
        </w:tc>
        <w:tc>
          <w:tcPr>
            <w:tcW w:w="2665" w:type="dxa"/>
            <w:vMerge/>
          </w:tcPr>
          <w:p w14:paraId="505DA8D3" w14:textId="77777777" w:rsidR="00897956" w:rsidRPr="00C21991" w:rsidRDefault="00897956">
            <w:pPr>
              <w:pStyle w:val="TAH"/>
            </w:pPr>
          </w:p>
        </w:tc>
        <w:tc>
          <w:tcPr>
            <w:tcW w:w="1021" w:type="dxa"/>
          </w:tcPr>
          <w:p w14:paraId="34228909" w14:textId="77777777" w:rsidR="00897956" w:rsidRPr="00C21991" w:rsidRDefault="00897956">
            <w:pPr>
              <w:pStyle w:val="TAH"/>
            </w:pPr>
            <w:r w:rsidRPr="00C21991">
              <w:t>Ref.</w:t>
            </w:r>
          </w:p>
        </w:tc>
        <w:tc>
          <w:tcPr>
            <w:tcW w:w="1021" w:type="dxa"/>
          </w:tcPr>
          <w:p w14:paraId="2BEFE4B4" w14:textId="77777777" w:rsidR="00897956" w:rsidRPr="00C21991" w:rsidRDefault="00897956">
            <w:pPr>
              <w:pStyle w:val="TAH"/>
            </w:pPr>
            <w:r w:rsidRPr="00C21991">
              <w:t>RFC status</w:t>
            </w:r>
          </w:p>
        </w:tc>
        <w:tc>
          <w:tcPr>
            <w:tcW w:w="1021" w:type="dxa"/>
          </w:tcPr>
          <w:p w14:paraId="2D259D57" w14:textId="77777777" w:rsidR="00897956" w:rsidRPr="00C21991" w:rsidRDefault="00897956">
            <w:pPr>
              <w:pStyle w:val="TAH"/>
            </w:pPr>
            <w:r w:rsidRPr="00C21991">
              <w:t>Profile status</w:t>
            </w:r>
          </w:p>
        </w:tc>
        <w:tc>
          <w:tcPr>
            <w:tcW w:w="1021" w:type="dxa"/>
          </w:tcPr>
          <w:p w14:paraId="1711E52E" w14:textId="77777777" w:rsidR="00897956" w:rsidRPr="00C21991" w:rsidRDefault="00897956">
            <w:pPr>
              <w:pStyle w:val="TAH"/>
            </w:pPr>
            <w:r w:rsidRPr="00C21991">
              <w:t>Ref.</w:t>
            </w:r>
          </w:p>
        </w:tc>
        <w:tc>
          <w:tcPr>
            <w:tcW w:w="1021" w:type="dxa"/>
          </w:tcPr>
          <w:p w14:paraId="2491CFA2" w14:textId="77777777" w:rsidR="00897956" w:rsidRPr="00C21991" w:rsidRDefault="00897956">
            <w:pPr>
              <w:pStyle w:val="TAH"/>
            </w:pPr>
            <w:r w:rsidRPr="00C21991">
              <w:t>RFC status</w:t>
            </w:r>
          </w:p>
        </w:tc>
        <w:tc>
          <w:tcPr>
            <w:tcW w:w="1021" w:type="dxa"/>
          </w:tcPr>
          <w:p w14:paraId="08D73CFE" w14:textId="77777777" w:rsidR="00897956" w:rsidRPr="00C21991" w:rsidRDefault="00897956">
            <w:pPr>
              <w:pStyle w:val="TAH"/>
            </w:pPr>
            <w:r w:rsidRPr="00C21991">
              <w:t>Profile status</w:t>
            </w:r>
          </w:p>
        </w:tc>
      </w:tr>
      <w:tr w:rsidR="00897956" w:rsidRPr="00C21991" w14:paraId="33B74893" w14:textId="77777777">
        <w:tc>
          <w:tcPr>
            <w:tcW w:w="851" w:type="dxa"/>
          </w:tcPr>
          <w:p w14:paraId="20669AFA" w14:textId="77777777" w:rsidR="00897956" w:rsidRPr="00C21991" w:rsidRDefault="00897956">
            <w:pPr>
              <w:pStyle w:val="TAL"/>
            </w:pPr>
            <w:r w:rsidRPr="00C21991">
              <w:t>8</w:t>
            </w:r>
          </w:p>
        </w:tc>
        <w:tc>
          <w:tcPr>
            <w:tcW w:w="2665" w:type="dxa"/>
          </w:tcPr>
          <w:p w14:paraId="1B54389F" w14:textId="77777777" w:rsidR="00897956" w:rsidRPr="00C21991" w:rsidRDefault="00897956">
            <w:pPr>
              <w:pStyle w:val="TAL"/>
            </w:pPr>
            <w:r w:rsidRPr="00C21991">
              <w:t>Unsupported</w:t>
            </w:r>
          </w:p>
        </w:tc>
        <w:tc>
          <w:tcPr>
            <w:tcW w:w="1021" w:type="dxa"/>
          </w:tcPr>
          <w:p w14:paraId="090CF066" w14:textId="77777777" w:rsidR="00897956" w:rsidRPr="00C21991" w:rsidRDefault="00897956">
            <w:pPr>
              <w:pStyle w:val="TAL"/>
            </w:pPr>
            <w:r w:rsidRPr="00C21991">
              <w:t>[26] 20.40</w:t>
            </w:r>
          </w:p>
        </w:tc>
        <w:tc>
          <w:tcPr>
            <w:tcW w:w="1021" w:type="dxa"/>
          </w:tcPr>
          <w:p w14:paraId="506F3B37" w14:textId="77777777" w:rsidR="00897956" w:rsidRPr="00C21991" w:rsidRDefault="00897956">
            <w:pPr>
              <w:pStyle w:val="TAL"/>
            </w:pPr>
            <w:r w:rsidRPr="00C21991">
              <w:t>m</w:t>
            </w:r>
          </w:p>
        </w:tc>
        <w:tc>
          <w:tcPr>
            <w:tcW w:w="1021" w:type="dxa"/>
          </w:tcPr>
          <w:p w14:paraId="563F95BB" w14:textId="77777777" w:rsidR="00897956" w:rsidRPr="00C21991" w:rsidRDefault="00897956">
            <w:pPr>
              <w:pStyle w:val="TAL"/>
            </w:pPr>
            <w:r w:rsidRPr="00C21991">
              <w:t>m</w:t>
            </w:r>
          </w:p>
        </w:tc>
        <w:tc>
          <w:tcPr>
            <w:tcW w:w="1021" w:type="dxa"/>
          </w:tcPr>
          <w:p w14:paraId="605FFE39" w14:textId="77777777" w:rsidR="00897956" w:rsidRPr="00C21991" w:rsidRDefault="00897956">
            <w:pPr>
              <w:pStyle w:val="TAL"/>
            </w:pPr>
            <w:r w:rsidRPr="00C21991">
              <w:t>[26] 20.40</w:t>
            </w:r>
          </w:p>
        </w:tc>
        <w:tc>
          <w:tcPr>
            <w:tcW w:w="1021" w:type="dxa"/>
          </w:tcPr>
          <w:p w14:paraId="5DA8C1FF" w14:textId="77777777" w:rsidR="00897956" w:rsidRPr="00C21991" w:rsidRDefault="00897956">
            <w:pPr>
              <w:pStyle w:val="TAL"/>
            </w:pPr>
            <w:r w:rsidRPr="00C21991">
              <w:t>m</w:t>
            </w:r>
          </w:p>
        </w:tc>
        <w:tc>
          <w:tcPr>
            <w:tcW w:w="1021" w:type="dxa"/>
          </w:tcPr>
          <w:p w14:paraId="2E27460E" w14:textId="77777777" w:rsidR="00897956" w:rsidRPr="00C21991" w:rsidRDefault="00897956">
            <w:pPr>
              <w:pStyle w:val="TAL"/>
            </w:pPr>
            <w:r w:rsidRPr="00C21991">
              <w:t>m</w:t>
            </w:r>
          </w:p>
        </w:tc>
      </w:tr>
    </w:tbl>
    <w:p w14:paraId="1967FFCE" w14:textId="77777777" w:rsidR="00897956" w:rsidRPr="00C21991" w:rsidRDefault="00897956"/>
    <w:p w14:paraId="45CD317E" w14:textId="77777777" w:rsidR="00897956" w:rsidRPr="00C21991" w:rsidRDefault="00897956">
      <w:pPr>
        <w:keepNext/>
        <w:keepLines/>
      </w:pPr>
      <w:r w:rsidRPr="00C21991">
        <w:t>Prerequisite A.5/17 - - REFER response</w:t>
      </w:r>
    </w:p>
    <w:p w14:paraId="6BF07654" w14:textId="77777777" w:rsidR="00897956" w:rsidRPr="00C21991" w:rsidRDefault="00897956">
      <w:pPr>
        <w:keepNext/>
        <w:keepLines/>
      </w:pPr>
      <w:r w:rsidRPr="00C21991">
        <w:t>Prerequisite: A.6/28 OR A.6/41A - - Additional for 421 (Extension Required), 494 (Security Agreement Required) response</w:t>
      </w:r>
    </w:p>
    <w:p w14:paraId="02F86044" w14:textId="77777777" w:rsidR="00897956" w:rsidRPr="00C21991" w:rsidRDefault="00897956">
      <w:pPr>
        <w:pStyle w:val="TH"/>
      </w:pPr>
      <w:bookmarkStart w:id="3341" w:name="_CRTableA_116A"/>
      <w:r w:rsidRPr="00C21991">
        <w:t>Table </w:t>
      </w:r>
      <w:bookmarkEnd w:id="3341"/>
      <w:r w:rsidRPr="00C21991">
        <w:t>A.116A: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6CC7510" w14:textId="77777777">
        <w:trPr>
          <w:cantSplit/>
        </w:trPr>
        <w:tc>
          <w:tcPr>
            <w:tcW w:w="851" w:type="dxa"/>
            <w:vMerge w:val="restart"/>
          </w:tcPr>
          <w:p w14:paraId="0D91CBFA" w14:textId="77777777" w:rsidR="00897956" w:rsidRPr="00C21991" w:rsidRDefault="00897956">
            <w:pPr>
              <w:pStyle w:val="TAH"/>
            </w:pPr>
            <w:r w:rsidRPr="00C21991">
              <w:t>Item</w:t>
            </w:r>
          </w:p>
        </w:tc>
        <w:tc>
          <w:tcPr>
            <w:tcW w:w="2665" w:type="dxa"/>
            <w:vMerge w:val="restart"/>
          </w:tcPr>
          <w:p w14:paraId="2D4ADCF0" w14:textId="77777777" w:rsidR="00897956" w:rsidRPr="00C21991" w:rsidRDefault="00897956">
            <w:pPr>
              <w:pStyle w:val="TAH"/>
            </w:pPr>
            <w:r w:rsidRPr="00C21991">
              <w:t>Header</w:t>
            </w:r>
            <w:r w:rsidR="00976393" w:rsidRPr="00C21991">
              <w:t xml:space="preserve"> field</w:t>
            </w:r>
          </w:p>
        </w:tc>
        <w:tc>
          <w:tcPr>
            <w:tcW w:w="3063" w:type="dxa"/>
            <w:gridSpan w:val="3"/>
          </w:tcPr>
          <w:p w14:paraId="2C0AA6A0" w14:textId="77777777" w:rsidR="00897956" w:rsidRPr="00C21991" w:rsidRDefault="00897956">
            <w:pPr>
              <w:pStyle w:val="TAH"/>
            </w:pPr>
            <w:r w:rsidRPr="00C21991">
              <w:t>Sending</w:t>
            </w:r>
          </w:p>
        </w:tc>
        <w:tc>
          <w:tcPr>
            <w:tcW w:w="3063" w:type="dxa"/>
            <w:gridSpan w:val="3"/>
          </w:tcPr>
          <w:p w14:paraId="2FA70DE2" w14:textId="77777777" w:rsidR="00897956" w:rsidRPr="00C21991" w:rsidRDefault="00897956">
            <w:pPr>
              <w:pStyle w:val="TAH"/>
              <w:rPr>
                <w:b w:val="0"/>
              </w:rPr>
            </w:pPr>
            <w:r w:rsidRPr="00C21991">
              <w:t>Receiving</w:t>
            </w:r>
          </w:p>
        </w:tc>
      </w:tr>
      <w:tr w:rsidR="00897956" w:rsidRPr="00C21991" w14:paraId="07BAC369" w14:textId="77777777">
        <w:trPr>
          <w:cantSplit/>
        </w:trPr>
        <w:tc>
          <w:tcPr>
            <w:tcW w:w="851" w:type="dxa"/>
            <w:vMerge/>
          </w:tcPr>
          <w:p w14:paraId="5CB3B81C" w14:textId="77777777" w:rsidR="00897956" w:rsidRPr="00C21991" w:rsidRDefault="00897956">
            <w:pPr>
              <w:pStyle w:val="TAH"/>
            </w:pPr>
          </w:p>
        </w:tc>
        <w:tc>
          <w:tcPr>
            <w:tcW w:w="2665" w:type="dxa"/>
            <w:vMerge/>
          </w:tcPr>
          <w:p w14:paraId="75AAE714" w14:textId="77777777" w:rsidR="00897956" w:rsidRPr="00C21991" w:rsidRDefault="00897956">
            <w:pPr>
              <w:pStyle w:val="TAH"/>
            </w:pPr>
          </w:p>
        </w:tc>
        <w:tc>
          <w:tcPr>
            <w:tcW w:w="1021" w:type="dxa"/>
          </w:tcPr>
          <w:p w14:paraId="386FF376" w14:textId="77777777" w:rsidR="00897956" w:rsidRPr="00C21991" w:rsidRDefault="00897956">
            <w:pPr>
              <w:pStyle w:val="TAH"/>
            </w:pPr>
            <w:r w:rsidRPr="00C21991">
              <w:t>Ref.</w:t>
            </w:r>
          </w:p>
        </w:tc>
        <w:tc>
          <w:tcPr>
            <w:tcW w:w="1021" w:type="dxa"/>
          </w:tcPr>
          <w:p w14:paraId="39DBBFD2" w14:textId="77777777" w:rsidR="00897956" w:rsidRPr="00C21991" w:rsidRDefault="00897956">
            <w:pPr>
              <w:pStyle w:val="TAH"/>
            </w:pPr>
            <w:r w:rsidRPr="00C21991">
              <w:t>RFC status</w:t>
            </w:r>
          </w:p>
        </w:tc>
        <w:tc>
          <w:tcPr>
            <w:tcW w:w="1021" w:type="dxa"/>
          </w:tcPr>
          <w:p w14:paraId="3E5ABFD8" w14:textId="77777777" w:rsidR="00897956" w:rsidRPr="00C21991" w:rsidRDefault="00897956">
            <w:pPr>
              <w:pStyle w:val="TAH"/>
            </w:pPr>
            <w:r w:rsidRPr="00C21991">
              <w:t>Profile status</w:t>
            </w:r>
          </w:p>
        </w:tc>
        <w:tc>
          <w:tcPr>
            <w:tcW w:w="1021" w:type="dxa"/>
          </w:tcPr>
          <w:p w14:paraId="3A7E922B" w14:textId="77777777" w:rsidR="00897956" w:rsidRPr="00C21991" w:rsidRDefault="00897956">
            <w:pPr>
              <w:pStyle w:val="TAH"/>
            </w:pPr>
            <w:r w:rsidRPr="00C21991">
              <w:t>Ref.</w:t>
            </w:r>
          </w:p>
        </w:tc>
        <w:tc>
          <w:tcPr>
            <w:tcW w:w="1021" w:type="dxa"/>
          </w:tcPr>
          <w:p w14:paraId="24BA4727" w14:textId="77777777" w:rsidR="00897956" w:rsidRPr="00C21991" w:rsidRDefault="00897956">
            <w:pPr>
              <w:pStyle w:val="TAH"/>
            </w:pPr>
            <w:r w:rsidRPr="00C21991">
              <w:t>RFC status</w:t>
            </w:r>
          </w:p>
        </w:tc>
        <w:tc>
          <w:tcPr>
            <w:tcW w:w="1021" w:type="dxa"/>
          </w:tcPr>
          <w:p w14:paraId="19485A3E" w14:textId="77777777" w:rsidR="00897956" w:rsidRPr="00C21991" w:rsidRDefault="00897956">
            <w:pPr>
              <w:pStyle w:val="TAH"/>
            </w:pPr>
            <w:r w:rsidRPr="00C21991">
              <w:t>Profile status</w:t>
            </w:r>
          </w:p>
        </w:tc>
      </w:tr>
      <w:tr w:rsidR="00897956" w:rsidRPr="00C21991" w14:paraId="242623CF" w14:textId="77777777">
        <w:tc>
          <w:tcPr>
            <w:tcW w:w="851" w:type="dxa"/>
          </w:tcPr>
          <w:p w14:paraId="22E7402E" w14:textId="77777777" w:rsidR="00897956" w:rsidRPr="00C21991" w:rsidRDefault="00897956">
            <w:pPr>
              <w:pStyle w:val="TAL"/>
            </w:pPr>
            <w:r w:rsidRPr="00C21991">
              <w:t>3</w:t>
            </w:r>
          </w:p>
        </w:tc>
        <w:tc>
          <w:tcPr>
            <w:tcW w:w="2665" w:type="dxa"/>
          </w:tcPr>
          <w:p w14:paraId="1C95DE8F" w14:textId="77777777" w:rsidR="00897956" w:rsidRPr="00C21991" w:rsidRDefault="00897956">
            <w:pPr>
              <w:pStyle w:val="TAL"/>
            </w:pPr>
            <w:r w:rsidRPr="00C21991">
              <w:t>Security-Server</w:t>
            </w:r>
          </w:p>
        </w:tc>
        <w:tc>
          <w:tcPr>
            <w:tcW w:w="1021" w:type="dxa"/>
          </w:tcPr>
          <w:p w14:paraId="3C87D01E" w14:textId="77777777" w:rsidR="00897956" w:rsidRPr="00C21991" w:rsidRDefault="00897956">
            <w:pPr>
              <w:pStyle w:val="TAL"/>
            </w:pPr>
            <w:r w:rsidRPr="00C21991">
              <w:t>[48] 2</w:t>
            </w:r>
          </w:p>
        </w:tc>
        <w:tc>
          <w:tcPr>
            <w:tcW w:w="1021" w:type="dxa"/>
          </w:tcPr>
          <w:p w14:paraId="4147E345" w14:textId="77777777" w:rsidR="00897956" w:rsidRPr="00C21991" w:rsidRDefault="00897956">
            <w:pPr>
              <w:pStyle w:val="TAL"/>
            </w:pPr>
            <w:r w:rsidRPr="00C21991">
              <w:t>x</w:t>
            </w:r>
          </w:p>
        </w:tc>
        <w:tc>
          <w:tcPr>
            <w:tcW w:w="1021" w:type="dxa"/>
          </w:tcPr>
          <w:p w14:paraId="7DE695C5" w14:textId="77777777" w:rsidR="00897956" w:rsidRPr="00C21991" w:rsidRDefault="00897956">
            <w:pPr>
              <w:pStyle w:val="TAL"/>
            </w:pPr>
            <w:r w:rsidRPr="00C21991">
              <w:t>x</w:t>
            </w:r>
          </w:p>
        </w:tc>
        <w:tc>
          <w:tcPr>
            <w:tcW w:w="1021" w:type="dxa"/>
          </w:tcPr>
          <w:p w14:paraId="120CA041" w14:textId="77777777" w:rsidR="00897956" w:rsidRPr="00C21991" w:rsidRDefault="00897956">
            <w:pPr>
              <w:pStyle w:val="TAL"/>
            </w:pPr>
            <w:r w:rsidRPr="00C21991">
              <w:t>[48] 2</w:t>
            </w:r>
          </w:p>
        </w:tc>
        <w:tc>
          <w:tcPr>
            <w:tcW w:w="1021" w:type="dxa"/>
          </w:tcPr>
          <w:p w14:paraId="096C907E" w14:textId="77777777" w:rsidR="00897956" w:rsidRPr="00C21991" w:rsidRDefault="00897956">
            <w:pPr>
              <w:pStyle w:val="TAL"/>
            </w:pPr>
            <w:r w:rsidRPr="00C21991">
              <w:t>c1</w:t>
            </w:r>
          </w:p>
        </w:tc>
        <w:tc>
          <w:tcPr>
            <w:tcW w:w="1021" w:type="dxa"/>
          </w:tcPr>
          <w:p w14:paraId="24EFF210" w14:textId="77777777" w:rsidR="00897956" w:rsidRPr="00C21991" w:rsidRDefault="00897956">
            <w:pPr>
              <w:pStyle w:val="TAL"/>
            </w:pPr>
            <w:r w:rsidRPr="00C21991">
              <w:t>c1</w:t>
            </w:r>
          </w:p>
        </w:tc>
      </w:tr>
      <w:tr w:rsidR="00897956" w:rsidRPr="00C21991" w14:paraId="21B04886" w14:textId="77777777">
        <w:trPr>
          <w:cantSplit/>
        </w:trPr>
        <w:tc>
          <w:tcPr>
            <w:tcW w:w="9642" w:type="dxa"/>
            <w:gridSpan w:val="8"/>
          </w:tcPr>
          <w:p w14:paraId="6638876D"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02DB140D" w14:textId="77777777" w:rsidR="00897956" w:rsidRPr="00C21991" w:rsidRDefault="00897956"/>
    <w:p w14:paraId="299CE242" w14:textId="77777777" w:rsidR="00897956" w:rsidRPr="00C21991" w:rsidRDefault="00897956">
      <w:pPr>
        <w:pStyle w:val="TH"/>
      </w:pPr>
      <w:bookmarkStart w:id="3342" w:name="_CRTableA_117"/>
      <w:r w:rsidRPr="00C21991">
        <w:t>Table </w:t>
      </w:r>
      <w:bookmarkEnd w:id="3342"/>
      <w:r w:rsidRPr="00C21991">
        <w:t>A.117: Void</w:t>
      </w:r>
    </w:p>
    <w:p w14:paraId="02A0C5EA" w14:textId="77777777" w:rsidR="00826B9F" w:rsidRPr="00C21991" w:rsidRDefault="00826B9F" w:rsidP="00826B9F">
      <w:pPr>
        <w:keepNext/>
        <w:keepLines/>
      </w:pPr>
      <w:r w:rsidRPr="00C21991">
        <w:t>Prerequisite A.5/17 - - REFER response</w:t>
      </w:r>
    </w:p>
    <w:p w14:paraId="6CD55482" w14:textId="77777777" w:rsidR="00826B9F" w:rsidRPr="00C21991" w:rsidRDefault="00826B9F" w:rsidP="00826B9F">
      <w:pPr>
        <w:keepNext/>
        <w:keepLines/>
      </w:pPr>
      <w:r w:rsidRPr="00C21991">
        <w:t>Prerequisite: A.6/29</w:t>
      </w:r>
      <w:r w:rsidR="00397477" w:rsidRPr="00C21991">
        <w:t>H</w:t>
      </w:r>
      <w:r w:rsidRPr="00C21991">
        <w:t xml:space="preserve"> - - Additional for 470 (Consent Needed) response</w:t>
      </w:r>
    </w:p>
    <w:p w14:paraId="4F17E967" w14:textId="77777777" w:rsidR="00826B9F" w:rsidRPr="00C21991" w:rsidRDefault="00826B9F" w:rsidP="00826B9F">
      <w:pPr>
        <w:pStyle w:val="TH"/>
      </w:pPr>
      <w:bookmarkStart w:id="3343" w:name="_CRTableA_117A"/>
      <w:r w:rsidRPr="00C21991">
        <w:t>Table </w:t>
      </w:r>
      <w:bookmarkEnd w:id="3343"/>
      <w:r w:rsidRPr="00C21991">
        <w:t>A.117A: Supported header</w:t>
      </w:r>
      <w:r w:rsidR="0097639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C21991" w14:paraId="0E5DA5A2" w14:textId="77777777">
        <w:trPr>
          <w:cantSplit/>
        </w:trPr>
        <w:tc>
          <w:tcPr>
            <w:tcW w:w="851" w:type="dxa"/>
            <w:vMerge w:val="restart"/>
          </w:tcPr>
          <w:p w14:paraId="6361EDA8" w14:textId="77777777" w:rsidR="00826B9F" w:rsidRPr="00C21991" w:rsidRDefault="00826B9F" w:rsidP="00826B9F">
            <w:pPr>
              <w:pStyle w:val="TAH"/>
            </w:pPr>
            <w:r w:rsidRPr="00C21991">
              <w:t>Item</w:t>
            </w:r>
          </w:p>
        </w:tc>
        <w:tc>
          <w:tcPr>
            <w:tcW w:w="2665" w:type="dxa"/>
            <w:vMerge w:val="restart"/>
          </w:tcPr>
          <w:p w14:paraId="3EE72CAF" w14:textId="77777777" w:rsidR="00826B9F" w:rsidRPr="00C21991" w:rsidRDefault="00826B9F" w:rsidP="00826B9F">
            <w:pPr>
              <w:pStyle w:val="TAH"/>
            </w:pPr>
            <w:r w:rsidRPr="00C21991">
              <w:t>Header</w:t>
            </w:r>
            <w:r w:rsidR="00976393" w:rsidRPr="00C21991">
              <w:t xml:space="preserve"> field</w:t>
            </w:r>
          </w:p>
        </w:tc>
        <w:tc>
          <w:tcPr>
            <w:tcW w:w="3063" w:type="dxa"/>
            <w:gridSpan w:val="3"/>
          </w:tcPr>
          <w:p w14:paraId="45AA0992" w14:textId="77777777" w:rsidR="00826B9F" w:rsidRPr="00C21991" w:rsidRDefault="00826B9F" w:rsidP="00826B9F">
            <w:pPr>
              <w:pStyle w:val="TAH"/>
            </w:pPr>
            <w:r w:rsidRPr="00C21991">
              <w:t>Sending</w:t>
            </w:r>
          </w:p>
        </w:tc>
        <w:tc>
          <w:tcPr>
            <w:tcW w:w="3063" w:type="dxa"/>
            <w:gridSpan w:val="3"/>
          </w:tcPr>
          <w:p w14:paraId="273DF145" w14:textId="77777777" w:rsidR="00826B9F" w:rsidRPr="00C21991" w:rsidRDefault="00826B9F" w:rsidP="00826B9F">
            <w:pPr>
              <w:pStyle w:val="TAH"/>
              <w:rPr>
                <w:b w:val="0"/>
              </w:rPr>
            </w:pPr>
            <w:r w:rsidRPr="00C21991">
              <w:t>Receiving</w:t>
            </w:r>
          </w:p>
        </w:tc>
      </w:tr>
      <w:tr w:rsidR="00826B9F" w:rsidRPr="00C21991" w14:paraId="376F106D" w14:textId="77777777">
        <w:trPr>
          <w:cantSplit/>
        </w:trPr>
        <w:tc>
          <w:tcPr>
            <w:tcW w:w="851" w:type="dxa"/>
            <w:vMerge/>
          </w:tcPr>
          <w:p w14:paraId="39A7E8DB" w14:textId="77777777" w:rsidR="00826B9F" w:rsidRPr="00C21991" w:rsidRDefault="00826B9F" w:rsidP="00826B9F">
            <w:pPr>
              <w:pStyle w:val="TAH"/>
            </w:pPr>
          </w:p>
        </w:tc>
        <w:tc>
          <w:tcPr>
            <w:tcW w:w="2665" w:type="dxa"/>
            <w:vMerge/>
          </w:tcPr>
          <w:p w14:paraId="799CEB74" w14:textId="77777777" w:rsidR="00826B9F" w:rsidRPr="00C21991" w:rsidRDefault="00826B9F" w:rsidP="00826B9F">
            <w:pPr>
              <w:pStyle w:val="TAH"/>
            </w:pPr>
          </w:p>
        </w:tc>
        <w:tc>
          <w:tcPr>
            <w:tcW w:w="1021" w:type="dxa"/>
          </w:tcPr>
          <w:p w14:paraId="1401AF70" w14:textId="77777777" w:rsidR="00826B9F" w:rsidRPr="00C21991" w:rsidRDefault="00826B9F" w:rsidP="00826B9F">
            <w:pPr>
              <w:pStyle w:val="TAH"/>
            </w:pPr>
            <w:r w:rsidRPr="00C21991">
              <w:t>Ref.</w:t>
            </w:r>
          </w:p>
        </w:tc>
        <w:tc>
          <w:tcPr>
            <w:tcW w:w="1021" w:type="dxa"/>
          </w:tcPr>
          <w:p w14:paraId="1FB41D8D" w14:textId="77777777" w:rsidR="00826B9F" w:rsidRPr="00C21991" w:rsidRDefault="00826B9F" w:rsidP="00826B9F">
            <w:pPr>
              <w:pStyle w:val="TAH"/>
            </w:pPr>
            <w:r w:rsidRPr="00C21991">
              <w:t>RFC status</w:t>
            </w:r>
          </w:p>
        </w:tc>
        <w:tc>
          <w:tcPr>
            <w:tcW w:w="1021" w:type="dxa"/>
          </w:tcPr>
          <w:p w14:paraId="5BDE7719" w14:textId="77777777" w:rsidR="00826B9F" w:rsidRPr="00C21991" w:rsidRDefault="00826B9F" w:rsidP="00826B9F">
            <w:pPr>
              <w:pStyle w:val="TAH"/>
            </w:pPr>
            <w:r w:rsidRPr="00C21991">
              <w:t>Profile status</w:t>
            </w:r>
          </w:p>
        </w:tc>
        <w:tc>
          <w:tcPr>
            <w:tcW w:w="1021" w:type="dxa"/>
          </w:tcPr>
          <w:p w14:paraId="008BE1DD" w14:textId="77777777" w:rsidR="00826B9F" w:rsidRPr="00C21991" w:rsidRDefault="00826B9F" w:rsidP="00826B9F">
            <w:pPr>
              <w:pStyle w:val="TAH"/>
            </w:pPr>
            <w:r w:rsidRPr="00C21991">
              <w:t>Ref.</w:t>
            </w:r>
          </w:p>
        </w:tc>
        <w:tc>
          <w:tcPr>
            <w:tcW w:w="1021" w:type="dxa"/>
          </w:tcPr>
          <w:p w14:paraId="11647E5B" w14:textId="77777777" w:rsidR="00826B9F" w:rsidRPr="00C21991" w:rsidRDefault="00826B9F" w:rsidP="00826B9F">
            <w:pPr>
              <w:pStyle w:val="TAH"/>
            </w:pPr>
            <w:r w:rsidRPr="00C21991">
              <w:t>RFC status</w:t>
            </w:r>
          </w:p>
        </w:tc>
        <w:tc>
          <w:tcPr>
            <w:tcW w:w="1021" w:type="dxa"/>
          </w:tcPr>
          <w:p w14:paraId="57501CD6" w14:textId="77777777" w:rsidR="00826B9F" w:rsidRPr="00C21991" w:rsidRDefault="00826B9F" w:rsidP="00826B9F">
            <w:pPr>
              <w:pStyle w:val="TAH"/>
            </w:pPr>
            <w:r w:rsidRPr="00C21991">
              <w:t>Profile status</w:t>
            </w:r>
          </w:p>
        </w:tc>
      </w:tr>
      <w:tr w:rsidR="00826B9F" w:rsidRPr="00C21991" w14:paraId="6F77ED7F" w14:textId="77777777">
        <w:tc>
          <w:tcPr>
            <w:tcW w:w="851" w:type="dxa"/>
          </w:tcPr>
          <w:p w14:paraId="3AD5FD1D" w14:textId="77777777" w:rsidR="00826B9F" w:rsidRPr="00C21991" w:rsidRDefault="00826B9F" w:rsidP="00826B9F">
            <w:pPr>
              <w:pStyle w:val="TAL"/>
            </w:pPr>
            <w:r w:rsidRPr="00C21991">
              <w:t>1</w:t>
            </w:r>
          </w:p>
        </w:tc>
        <w:tc>
          <w:tcPr>
            <w:tcW w:w="2665" w:type="dxa"/>
          </w:tcPr>
          <w:p w14:paraId="3E5C215E" w14:textId="77777777" w:rsidR="00826B9F" w:rsidRPr="00C21991" w:rsidRDefault="00826B9F" w:rsidP="00826B9F">
            <w:pPr>
              <w:pStyle w:val="TAL"/>
            </w:pPr>
            <w:r w:rsidRPr="00C21991">
              <w:t>Permission-Missing</w:t>
            </w:r>
          </w:p>
        </w:tc>
        <w:tc>
          <w:tcPr>
            <w:tcW w:w="1021" w:type="dxa"/>
          </w:tcPr>
          <w:p w14:paraId="6F78F933" w14:textId="77777777" w:rsidR="00826B9F" w:rsidRPr="00C21991" w:rsidRDefault="00684F5A" w:rsidP="00826B9F">
            <w:pPr>
              <w:pStyle w:val="TAL"/>
            </w:pPr>
            <w:r w:rsidRPr="00C21991">
              <w:t>[125</w:t>
            </w:r>
            <w:r w:rsidR="00826B9F" w:rsidRPr="00C21991">
              <w:t>] 5.9.3</w:t>
            </w:r>
          </w:p>
        </w:tc>
        <w:tc>
          <w:tcPr>
            <w:tcW w:w="1021" w:type="dxa"/>
          </w:tcPr>
          <w:p w14:paraId="0EFD0281" w14:textId="77777777" w:rsidR="00826B9F" w:rsidRPr="00C21991" w:rsidRDefault="00826B9F" w:rsidP="00826B9F">
            <w:pPr>
              <w:pStyle w:val="TAL"/>
            </w:pPr>
            <w:r w:rsidRPr="00C21991">
              <w:t>m</w:t>
            </w:r>
          </w:p>
        </w:tc>
        <w:tc>
          <w:tcPr>
            <w:tcW w:w="1021" w:type="dxa"/>
          </w:tcPr>
          <w:p w14:paraId="1B55D4C6" w14:textId="77777777" w:rsidR="00826B9F" w:rsidRPr="00C21991" w:rsidRDefault="00826B9F" w:rsidP="00826B9F">
            <w:pPr>
              <w:pStyle w:val="TAL"/>
            </w:pPr>
            <w:r w:rsidRPr="00C21991">
              <w:t>m</w:t>
            </w:r>
          </w:p>
        </w:tc>
        <w:tc>
          <w:tcPr>
            <w:tcW w:w="1021" w:type="dxa"/>
          </w:tcPr>
          <w:p w14:paraId="46D07577" w14:textId="77777777" w:rsidR="00826B9F" w:rsidRPr="00C21991" w:rsidRDefault="00684F5A" w:rsidP="00826B9F">
            <w:pPr>
              <w:pStyle w:val="TAL"/>
            </w:pPr>
            <w:r w:rsidRPr="00C21991">
              <w:t>[125</w:t>
            </w:r>
            <w:r w:rsidR="00826B9F" w:rsidRPr="00C21991">
              <w:t>] 5.9.3</w:t>
            </w:r>
          </w:p>
        </w:tc>
        <w:tc>
          <w:tcPr>
            <w:tcW w:w="1021" w:type="dxa"/>
          </w:tcPr>
          <w:p w14:paraId="46371F49" w14:textId="77777777" w:rsidR="00826B9F" w:rsidRPr="00C21991" w:rsidRDefault="00826B9F" w:rsidP="00826B9F">
            <w:pPr>
              <w:pStyle w:val="TAL"/>
            </w:pPr>
            <w:r w:rsidRPr="00C21991">
              <w:t>m</w:t>
            </w:r>
          </w:p>
        </w:tc>
        <w:tc>
          <w:tcPr>
            <w:tcW w:w="1021" w:type="dxa"/>
          </w:tcPr>
          <w:p w14:paraId="4BB8112E" w14:textId="77777777" w:rsidR="00826B9F" w:rsidRPr="00C21991" w:rsidRDefault="00826B9F" w:rsidP="00826B9F">
            <w:pPr>
              <w:pStyle w:val="TAL"/>
            </w:pPr>
            <w:r w:rsidRPr="00C21991">
              <w:t>m</w:t>
            </w:r>
          </w:p>
        </w:tc>
      </w:tr>
    </w:tbl>
    <w:p w14:paraId="66DF0E88" w14:textId="77777777" w:rsidR="00826B9F" w:rsidRPr="00C21991" w:rsidRDefault="00826B9F" w:rsidP="00826B9F">
      <w:pPr>
        <w:keepNext/>
        <w:keepLines/>
      </w:pPr>
    </w:p>
    <w:p w14:paraId="163D58BE" w14:textId="77777777" w:rsidR="00756BCF" w:rsidRPr="00C21991" w:rsidRDefault="00756BCF" w:rsidP="00756BCF">
      <w:pPr>
        <w:keepNext/>
        <w:keepLines/>
      </w:pPr>
      <w:r w:rsidRPr="00C21991">
        <w:t>Prerequisite A.5/17 - - REFER response</w:t>
      </w:r>
    </w:p>
    <w:p w14:paraId="4A8222A0" w14:textId="77777777" w:rsidR="00756BCF" w:rsidRPr="00C21991" w:rsidRDefault="00756BCF" w:rsidP="00756BCF">
      <w:pPr>
        <w:keepNext/>
        <w:keepLines/>
      </w:pPr>
      <w:r w:rsidRPr="00C21991">
        <w:t>Prerequisite: A.6/46 - - Additional for 504 (Server Time-out) response</w:t>
      </w:r>
    </w:p>
    <w:p w14:paraId="7D773767" w14:textId="77777777" w:rsidR="00756BCF" w:rsidRPr="00C21991" w:rsidRDefault="00756BCF" w:rsidP="00756BCF">
      <w:pPr>
        <w:pStyle w:val="TH"/>
      </w:pPr>
      <w:bookmarkStart w:id="3344" w:name="_CRTableA_117B"/>
      <w:r w:rsidRPr="00C21991">
        <w:t>Table </w:t>
      </w:r>
      <w:bookmarkEnd w:id="3344"/>
      <w:r w:rsidRPr="00C21991">
        <w:t>A.117B: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C21991" w14:paraId="21A9D4F6" w14:textId="77777777" w:rsidTr="00B62F81">
        <w:trPr>
          <w:cantSplit/>
        </w:trPr>
        <w:tc>
          <w:tcPr>
            <w:tcW w:w="851" w:type="dxa"/>
            <w:vMerge w:val="restart"/>
          </w:tcPr>
          <w:p w14:paraId="61955E1B" w14:textId="77777777" w:rsidR="00756BCF" w:rsidRPr="00C21991" w:rsidRDefault="00756BCF" w:rsidP="00B62F81">
            <w:pPr>
              <w:pStyle w:val="TAH"/>
            </w:pPr>
            <w:r w:rsidRPr="00C21991">
              <w:t>Item</w:t>
            </w:r>
          </w:p>
        </w:tc>
        <w:tc>
          <w:tcPr>
            <w:tcW w:w="2665" w:type="dxa"/>
            <w:vMerge w:val="restart"/>
          </w:tcPr>
          <w:p w14:paraId="3A481D08" w14:textId="77777777" w:rsidR="00756BCF" w:rsidRPr="00C21991" w:rsidRDefault="00756BCF" w:rsidP="00B62F81">
            <w:pPr>
              <w:pStyle w:val="TAH"/>
            </w:pPr>
            <w:r w:rsidRPr="00C21991">
              <w:t>Header field</w:t>
            </w:r>
          </w:p>
        </w:tc>
        <w:tc>
          <w:tcPr>
            <w:tcW w:w="3063" w:type="dxa"/>
            <w:gridSpan w:val="3"/>
          </w:tcPr>
          <w:p w14:paraId="7B8E92F8" w14:textId="77777777" w:rsidR="00756BCF" w:rsidRPr="00C21991" w:rsidRDefault="00756BCF" w:rsidP="00B62F81">
            <w:pPr>
              <w:pStyle w:val="TAH"/>
            </w:pPr>
            <w:r w:rsidRPr="00C21991">
              <w:t>Sending</w:t>
            </w:r>
          </w:p>
        </w:tc>
        <w:tc>
          <w:tcPr>
            <w:tcW w:w="3063" w:type="dxa"/>
            <w:gridSpan w:val="3"/>
          </w:tcPr>
          <w:p w14:paraId="27A936D8" w14:textId="77777777" w:rsidR="00756BCF" w:rsidRPr="00C21991" w:rsidRDefault="00756BCF" w:rsidP="00B62F81">
            <w:pPr>
              <w:pStyle w:val="TAH"/>
              <w:rPr>
                <w:b w:val="0"/>
              </w:rPr>
            </w:pPr>
            <w:r w:rsidRPr="00C21991">
              <w:t>Receiving</w:t>
            </w:r>
          </w:p>
        </w:tc>
      </w:tr>
      <w:tr w:rsidR="00756BCF" w:rsidRPr="00C21991" w14:paraId="777B80B1" w14:textId="77777777" w:rsidTr="00B62F81">
        <w:trPr>
          <w:cantSplit/>
        </w:trPr>
        <w:tc>
          <w:tcPr>
            <w:tcW w:w="851" w:type="dxa"/>
            <w:vMerge/>
          </w:tcPr>
          <w:p w14:paraId="0B5BA8B4" w14:textId="77777777" w:rsidR="00756BCF" w:rsidRPr="00C21991" w:rsidRDefault="00756BCF" w:rsidP="00B62F81">
            <w:pPr>
              <w:pStyle w:val="TAH"/>
            </w:pPr>
          </w:p>
        </w:tc>
        <w:tc>
          <w:tcPr>
            <w:tcW w:w="2665" w:type="dxa"/>
            <w:vMerge/>
          </w:tcPr>
          <w:p w14:paraId="5663B1DE" w14:textId="77777777" w:rsidR="00756BCF" w:rsidRPr="00C21991" w:rsidRDefault="00756BCF" w:rsidP="00B62F81">
            <w:pPr>
              <w:pStyle w:val="TAH"/>
            </w:pPr>
          </w:p>
        </w:tc>
        <w:tc>
          <w:tcPr>
            <w:tcW w:w="1021" w:type="dxa"/>
          </w:tcPr>
          <w:p w14:paraId="49AB7F7E" w14:textId="77777777" w:rsidR="00756BCF" w:rsidRPr="00C21991" w:rsidRDefault="00756BCF" w:rsidP="00B62F81">
            <w:pPr>
              <w:pStyle w:val="TAH"/>
            </w:pPr>
            <w:r w:rsidRPr="00C21991">
              <w:t>Ref.</w:t>
            </w:r>
          </w:p>
        </w:tc>
        <w:tc>
          <w:tcPr>
            <w:tcW w:w="1021" w:type="dxa"/>
          </w:tcPr>
          <w:p w14:paraId="5346E98D" w14:textId="77777777" w:rsidR="00756BCF" w:rsidRPr="00C21991" w:rsidRDefault="00756BCF" w:rsidP="00B62F81">
            <w:pPr>
              <w:pStyle w:val="TAH"/>
            </w:pPr>
            <w:r w:rsidRPr="00C21991">
              <w:t>RFC status</w:t>
            </w:r>
          </w:p>
        </w:tc>
        <w:tc>
          <w:tcPr>
            <w:tcW w:w="1021" w:type="dxa"/>
          </w:tcPr>
          <w:p w14:paraId="627AABD3" w14:textId="77777777" w:rsidR="00756BCF" w:rsidRPr="00C21991" w:rsidRDefault="00756BCF" w:rsidP="00B62F81">
            <w:pPr>
              <w:pStyle w:val="TAH"/>
            </w:pPr>
            <w:r w:rsidRPr="00C21991">
              <w:t>Profile status</w:t>
            </w:r>
          </w:p>
        </w:tc>
        <w:tc>
          <w:tcPr>
            <w:tcW w:w="1021" w:type="dxa"/>
          </w:tcPr>
          <w:p w14:paraId="171EA32F" w14:textId="77777777" w:rsidR="00756BCF" w:rsidRPr="00C21991" w:rsidRDefault="00756BCF" w:rsidP="00B62F81">
            <w:pPr>
              <w:pStyle w:val="TAH"/>
            </w:pPr>
            <w:r w:rsidRPr="00C21991">
              <w:t>Ref.</w:t>
            </w:r>
          </w:p>
        </w:tc>
        <w:tc>
          <w:tcPr>
            <w:tcW w:w="1021" w:type="dxa"/>
          </w:tcPr>
          <w:p w14:paraId="0D66FA46" w14:textId="77777777" w:rsidR="00756BCF" w:rsidRPr="00C21991" w:rsidRDefault="00756BCF" w:rsidP="00B62F81">
            <w:pPr>
              <w:pStyle w:val="TAH"/>
            </w:pPr>
            <w:r w:rsidRPr="00C21991">
              <w:t>RFC status</w:t>
            </w:r>
          </w:p>
        </w:tc>
        <w:tc>
          <w:tcPr>
            <w:tcW w:w="1021" w:type="dxa"/>
          </w:tcPr>
          <w:p w14:paraId="429C0BBF" w14:textId="77777777" w:rsidR="00756BCF" w:rsidRPr="00C21991" w:rsidRDefault="00756BCF" w:rsidP="00B62F81">
            <w:pPr>
              <w:pStyle w:val="TAH"/>
            </w:pPr>
            <w:r w:rsidRPr="00C21991">
              <w:t>Profile status</w:t>
            </w:r>
          </w:p>
        </w:tc>
      </w:tr>
      <w:tr w:rsidR="00756BCF" w:rsidRPr="00C21991" w14:paraId="33DD67A4" w14:textId="77777777" w:rsidTr="00B62F81">
        <w:tc>
          <w:tcPr>
            <w:tcW w:w="851" w:type="dxa"/>
          </w:tcPr>
          <w:p w14:paraId="5804EC21" w14:textId="77777777" w:rsidR="00756BCF" w:rsidRPr="00C21991" w:rsidRDefault="00756BCF" w:rsidP="00B62F81">
            <w:pPr>
              <w:pStyle w:val="TAL"/>
            </w:pPr>
            <w:r w:rsidRPr="00C21991">
              <w:t>1</w:t>
            </w:r>
          </w:p>
        </w:tc>
        <w:tc>
          <w:tcPr>
            <w:tcW w:w="2665" w:type="dxa"/>
          </w:tcPr>
          <w:p w14:paraId="4FE38222" w14:textId="77777777" w:rsidR="00756BCF" w:rsidRPr="00C21991" w:rsidRDefault="00756BCF" w:rsidP="00B62F81">
            <w:pPr>
              <w:pStyle w:val="TAL"/>
            </w:pPr>
            <w:r w:rsidRPr="00C21991">
              <w:t>Restoration-Info</w:t>
            </w:r>
          </w:p>
        </w:tc>
        <w:tc>
          <w:tcPr>
            <w:tcW w:w="1021" w:type="dxa"/>
          </w:tcPr>
          <w:p w14:paraId="66042B84" w14:textId="77777777" w:rsidR="00756BCF" w:rsidRPr="00C21991" w:rsidRDefault="00756BCF" w:rsidP="00B62F81">
            <w:pPr>
              <w:pStyle w:val="TAL"/>
            </w:pPr>
            <w:r w:rsidRPr="00C21991">
              <w:t>subclause 7.2.11</w:t>
            </w:r>
          </w:p>
        </w:tc>
        <w:tc>
          <w:tcPr>
            <w:tcW w:w="1021" w:type="dxa"/>
          </w:tcPr>
          <w:p w14:paraId="490646A3" w14:textId="77777777" w:rsidR="00756BCF" w:rsidRPr="00C21991" w:rsidRDefault="00756BCF" w:rsidP="00B62F81">
            <w:pPr>
              <w:pStyle w:val="TAL"/>
            </w:pPr>
            <w:r w:rsidRPr="00C21991">
              <w:t>n/a</w:t>
            </w:r>
          </w:p>
        </w:tc>
        <w:tc>
          <w:tcPr>
            <w:tcW w:w="1021" w:type="dxa"/>
          </w:tcPr>
          <w:p w14:paraId="10D0B355" w14:textId="77777777" w:rsidR="00756BCF" w:rsidRPr="00C21991" w:rsidRDefault="00756BCF" w:rsidP="00B62F81">
            <w:pPr>
              <w:pStyle w:val="TAL"/>
            </w:pPr>
            <w:r w:rsidRPr="00C21991">
              <w:t>c1</w:t>
            </w:r>
          </w:p>
        </w:tc>
        <w:tc>
          <w:tcPr>
            <w:tcW w:w="1021" w:type="dxa"/>
          </w:tcPr>
          <w:p w14:paraId="317C8EBC" w14:textId="77777777" w:rsidR="00756BCF" w:rsidRPr="00C21991" w:rsidRDefault="00756BCF" w:rsidP="00B62F81">
            <w:pPr>
              <w:pStyle w:val="TAL"/>
            </w:pPr>
            <w:r w:rsidRPr="00C21991">
              <w:t>subclause 7.2.11</w:t>
            </w:r>
          </w:p>
        </w:tc>
        <w:tc>
          <w:tcPr>
            <w:tcW w:w="1021" w:type="dxa"/>
          </w:tcPr>
          <w:p w14:paraId="127C8762" w14:textId="77777777" w:rsidR="00756BCF" w:rsidRPr="00C21991" w:rsidRDefault="00756BCF" w:rsidP="00B62F81">
            <w:pPr>
              <w:pStyle w:val="TAL"/>
            </w:pPr>
            <w:r w:rsidRPr="00C21991">
              <w:t>n/a</w:t>
            </w:r>
          </w:p>
        </w:tc>
        <w:tc>
          <w:tcPr>
            <w:tcW w:w="1021" w:type="dxa"/>
          </w:tcPr>
          <w:p w14:paraId="4E628036" w14:textId="77777777" w:rsidR="00756BCF" w:rsidRPr="00C21991" w:rsidRDefault="00756BCF" w:rsidP="00B62F81">
            <w:pPr>
              <w:pStyle w:val="TAL"/>
            </w:pPr>
            <w:r w:rsidRPr="00C21991">
              <w:t>n/a</w:t>
            </w:r>
          </w:p>
        </w:tc>
      </w:tr>
      <w:tr w:rsidR="00756BCF" w:rsidRPr="00C21991" w14:paraId="0CB8D310" w14:textId="77777777" w:rsidTr="00B62F81">
        <w:tc>
          <w:tcPr>
            <w:tcW w:w="9642" w:type="dxa"/>
            <w:gridSpan w:val="8"/>
          </w:tcPr>
          <w:p w14:paraId="4FDDD81E" w14:textId="77777777" w:rsidR="00756BCF" w:rsidRPr="00C21991" w:rsidRDefault="00756BCF"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2985D053" w14:textId="77777777" w:rsidR="00756BCF" w:rsidRPr="00C21991" w:rsidRDefault="00756BCF" w:rsidP="00756BCF">
      <w:pPr>
        <w:keepNext/>
        <w:keepLines/>
      </w:pPr>
    </w:p>
    <w:p w14:paraId="0D95CCE2" w14:textId="77777777" w:rsidR="00897956" w:rsidRPr="00C21991" w:rsidRDefault="00897956">
      <w:pPr>
        <w:keepNext/>
        <w:keepLines/>
      </w:pPr>
      <w:r w:rsidRPr="00C21991">
        <w:t>Prerequisite A.5/17 - - REFER response</w:t>
      </w:r>
    </w:p>
    <w:p w14:paraId="46E1AD94" w14:textId="77777777" w:rsidR="00897956" w:rsidRPr="00C21991" w:rsidRDefault="00897956">
      <w:pPr>
        <w:pStyle w:val="TH"/>
      </w:pPr>
      <w:bookmarkStart w:id="3345" w:name="_CRTableA_118"/>
      <w:r w:rsidRPr="00C21991">
        <w:t>Table </w:t>
      </w:r>
      <w:bookmarkEnd w:id="3345"/>
      <w:r w:rsidRPr="00C21991">
        <w:t>A.118: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65A5705" w14:textId="77777777">
        <w:trPr>
          <w:cantSplit/>
        </w:trPr>
        <w:tc>
          <w:tcPr>
            <w:tcW w:w="851" w:type="dxa"/>
            <w:vMerge w:val="restart"/>
          </w:tcPr>
          <w:p w14:paraId="5ACCD870" w14:textId="77777777" w:rsidR="00897956" w:rsidRPr="00C21991" w:rsidRDefault="00897956">
            <w:pPr>
              <w:pStyle w:val="TAH"/>
            </w:pPr>
            <w:r w:rsidRPr="00C21991">
              <w:t>Item</w:t>
            </w:r>
          </w:p>
        </w:tc>
        <w:tc>
          <w:tcPr>
            <w:tcW w:w="2665" w:type="dxa"/>
            <w:vMerge w:val="restart"/>
          </w:tcPr>
          <w:p w14:paraId="7F981A13" w14:textId="77777777" w:rsidR="00897956" w:rsidRPr="00C21991" w:rsidRDefault="00897956">
            <w:pPr>
              <w:pStyle w:val="TAH"/>
            </w:pPr>
            <w:r w:rsidRPr="00C21991">
              <w:t>Header</w:t>
            </w:r>
          </w:p>
        </w:tc>
        <w:tc>
          <w:tcPr>
            <w:tcW w:w="3063" w:type="dxa"/>
            <w:gridSpan w:val="3"/>
          </w:tcPr>
          <w:p w14:paraId="092D3F7F" w14:textId="77777777" w:rsidR="00897956" w:rsidRPr="00C21991" w:rsidRDefault="00897956">
            <w:pPr>
              <w:pStyle w:val="TAH"/>
            </w:pPr>
            <w:r w:rsidRPr="00C21991">
              <w:t>Sending</w:t>
            </w:r>
          </w:p>
        </w:tc>
        <w:tc>
          <w:tcPr>
            <w:tcW w:w="3063" w:type="dxa"/>
            <w:gridSpan w:val="3"/>
          </w:tcPr>
          <w:p w14:paraId="27E99087" w14:textId="77777777" w:rsidR="00897956" w:rsidRPr="00C21991" w:rsidRDefault="00897956">
            <w:pPr>
              <w:pStyle w:val="TAH"/>
              <w:rPr>
                <w:b w:val="0"/>
              </w:rPr>
            </w:pPr>
            <w:r w:rsidRPr="00C21991">
              <w:t>Receiving</w:t>
            </w:r>
          </w:p>
        </w:tc>
      </w:tr>
      <w:tr w:rsidR="00897956" w:rsidRPr="00C21991" w14:paraId="1EF91F5D" w14:textId="77777777">
        <w:trPr>
          <w:cantSplit/>
        </w:trPr>
        <w:tc>
          <w:tcPr>
            <w:tcW w:w="851" w:type="dxa"/>
            <w:vMerge/>
          </w:tcPr>
          <w:p w14:paraId="12C93BB4" w14:textId="77777777" w:rsidR="00897956" w:rsidRPr="00C21991" w:rsidRDefault="00897956">
            <w:pPr>
              <w:pStyle w:val="TAH"/>
            </w:pPr>
          </w:p>
        </w:tc>
        <w:tc>
          <w:tcPr>
            <w:tcW w:w="2665" w:type="dxa"/>
            <w:vMerge/>
          </w:tcPr>
          <w:p w14:paraId="4D04168C" w14:textId="77777777" w:rsidR="00897956" w:rsidRPr="00C21991" w:rsidRDefault="00897956">
            <w:pPr>
              <w:pStyle w:val="TAH"/>
            </w:pPr>
          </w:p>
        </w:tc>
        <w:tc>
          <w:tcPr>
            <w:tcW w:w="1021" w:type="dxa"/>
          </w:tcPr>
          <w:p w14:paraId="30E1CE81" w14:textId="77777777" w:rsidR="00897956" w:rsidRPr="00C21991" w:rsidRDefault="00897956">
            <w:pPr>
              <w:pStyle w:val="TAH"/>
            </w:pPr>
            <w:r w:rsidRPr="00C21991">
              <w:t>Ref.</w:t>
            </w:r>
          </w:p>
        </w:tc>
        <w:tc>
          <w:tcPr>
            <w:tcW w:w="1021" w:type="dxa"/>
          </w:tcPr>
          <w:p w14:paraId="61BBF5F1" w14:textId="77777777" w:rsidR="00897956" w:rsidRPr="00C21991" w:rsidRDefault="00897956">
            <w:pPr>
              <w:pStyle w:val="TAH"/>
            </w:pPr>
            <w:r w:rsidRPr="00C21991">
              <w:t>RFC status</w:t>
            </w:r>
          </w:p>
        </w:tc>
        <w:tc>
          <w:tcPr>
            <w:tcW w:w="1021" w:type="dxa"/>
          </w:tcPr>
          <w:p w14:paraId="02D6F88B" w14:textId="77777777" w:rsidR="00897956" w:rsidRPr="00C21991" w:rsidRDefault="00897956">
            <w:pPr>
              <w:pStyle w:val="TAH"/>
            </w:pPr>
            <w:r w:rsidRPr="00C21991">
              <w:t>Profile status</w:t>
            </w:r>
          </w:p>
        </w:tc>
        <w:tc>
          <w:tcPr>
            <w:tcW w:w="1021" w:type="dxa"/>
          </w:tcPr>
          <w:p w14:paraId="0C09A5BF" w14:textId="77777777" w:rsidR="00897956" w:rsidRPr="00C21991" w:rsidRDefault="00897956">
            <w:pPr>
              <w:pStyle w:val="TAH"/>
            </w:pPr>
            <w:r w:rsidRPr="00C21991">
              <w:t>Ref.</w:t>
            </w:r>
          </w:p>
        </w:tc>
        <w:tc>
          <w:tcPr>
            <w:tcW w:w="1021" w:type="dxa"/>
          </w:tcPr>
          <w:p w14:paraId="69283B2C" w14:textId="77777777" w:rsidR="00897956" w:rsidRPr="00C21991" w:rsidRDefault="00897956">
            <w:pPr>
              <w:pStyle w:val="TAH"/>
            </w:pPr>
            <w:r w:rsidRPr="00C21991">
              <w:t>RFC status</w:t>
            </w:r>
          </w:p>
        </w:tc>
        <w:tc>
          <w:tcPr>
            <w:tcW w:w="1021" w:type="dxa"/>
          </w:tcPr>
          <w:p w14:paraId="4772ECF4" w14:textId="77777777" w:rsidR="00897956" w:rsidRPr="00C21991" w:rsidRDefault="00897956">
            <w:pPr>
              <w:pStyle w:val="TAH"/>
            </w:pPr>
            <w:r w:rsidRPr="00C21991">
              <w:t>Profile status</w:t>
            </w:r>
          </w:p>
        </w:tc>
      </w:tr>
      <w:tr w:rsidR="00897956" w:rsidRPr="00C21991" w14:paraId="549A2571" w14:textId="77777777">
        <w:tc>
          <w:tcPr>
            <w:tcW w:w="851" w:type="dxa"/>
          </w:tcPr>
          <w:p w14:paraId="5634FAA4" w14:textId="77777777" w:rsidR="00897956" w:rsidRPr="00C21991" w:rsidRDefault="00897956">
            <w:pPr>
              <w:pStyle w:val="TAL"/>
            </w:pPr>
            <w:r w:rsidRPr="00C21991">
              <w:t>1</w:t>
            </w:r>
          </w:p>
        </w:tc>
        <w:tc>
          <w:tcPr>
            <w:tcW w:w="2665" w:type="dxa"/>
          </w:tcPr>
          <w:p w14:paraId="498046D6" w14:textId="77777777" w:rsidR="00897956" w:rsidRPr="00C21991" w:rsidRDefault="00897956">
            <w:pPr>
              <w:pStyle w:val="TAL"/>
            </w:pPr>
          </w:p>
        </w:tc>
        <w:tc>
          <w:tcPr>
            <w:tcW w:w="1021" w:type="dxa"/>
          </w:tcPr>
          <w:p w14:paraId="592A50BD" w14:textId="77777777" w:rsidR="00897956" w:rsidRPr="00C21991" w:rsidRDefault="00897956">
            <w:pPr>
              <w:pStyle w:val="TAL"/>
            </w:pPr>
          </w:p>
        </w:tc>
        <w:tc>
          <w:tcPr>
            <w:tcW w:w="1021" w:type="dxa"/>
          </w:tcPr>
          <w:p w14:paraId="47684A10" w14:textId="77777777" w:rsidR="00897956" w:rsidRPr="00C21991" w:rsidRDefault="00897956">
            <w:pPr>
              <w:pStyle w:val="TAL"/>
            </w:pPr>
          </w:p>
        </w:tc>
        <w:tc>
          <w:tcPr>
            <w:tcW w:w="1021" w:type="dxa"/>
          </w:tcPr>
          <w:p w14:paraId="06EE14C5" w14:textId="77777777" w:rsidR="00897956" w:rsidRPr="00C21991" w:rsidRDefault="00897956">
            <w:pPr>
              <w:pStyle w:val="TAL"/>
            </w:pPr>
          </w:p>
        </w:tc>
        <w:tc>
          <w:tcPr>
            <w:tcW w:w="1021" w:type="dxa"/>
          </w:tcPr>
          <w:p w14:paraId="769F6B95" w14:textId="77777777" w:rsidR="00897956" w:rsidRPr="00C21991" w:rsidRDefault="00897956">
            <w:pPr>
              <w:pStyle w:val="TAL"/>
            </w:pPr>
          </w:p>
        </w:tc>
        <w:tc>
          <w:tcPr>
            <w:tcW w:w="1021" w:type="dxa"/>
          </w:tcPr>
          <w:p w14:paraId="5CEF1ECD" w14:textId="77777777" w:rsidR="00897956" w:rsidRPr="00C21991" w:rsidRDefault="00897956">
            <w:pPr>
              <w:pStyle w:val="TAL"/>
            </w:pPr>
          </w:p>
        </w:tc>
        <w:tc>
          <w:tcPr>
            <w:tcW w:w="1021" w:type="dxa"/>
          </w:tcPr>
          <w:p w14:paraId="5C7D790F" w14:textId="77777777" w:rsidR="00897956" w:rsidRPr="00C21991" w:rsidRDefault="00897956">
            <w:pPr>
              <w:pStyle w:val="TAL"/>
            </w:pPr>
          </w:p>
        </w:tc>
      </w:tr>
    </w:tbl>
    <w:p w14:paraId="389B3698" w14:textId="77777777" w:rsidR="00897956" w:rsidRPr="00C21991" w:rsidRDefault="00897956"/>
    <w:p w14:paraId="358A3731" w14:textId="77777777" w:rsidR="00897956" w:rsidRPr="00C21991" w:rsidRDefault="00897956" w:rsidP="005D46C4">
      <w:pPr>
        <w:pStyle w:val="Heading4"/>
      </w:pPr>
      <w:bookmarkStart w:id="3346" w:name="_CRA_2_1_4_12"/>
      <w:bookmarkStart w:id="3347" w:name="_Toc210128259"/>
      <w:bookmarkEnd w:id="3346"/>
      <w:r w:rsidRPr="00C21991">
        <w:t>A.2.1.4.12</w:t>
      </w:r>
      <w:r w:rsidRPr="00C21991">
        <w:tab/>
        <w:t>REGISTER method</w:t>
      </w:r>
      <w:bookmarkEnd w:id="3347"/>
    </w:p>
    <w:p w14:paraId="127421B4" w14:textId="77777777" w:rsidR="00897956" w:rsidRPr="00C21991" w:rsidRDefault="00897956">
      <w:pPr>
        <w:keepNext/>
        <w:keepLines/>
      </w:pPr>
      <w:r w:rsidRPr="00C21991">
        <w:t>Prerequisite A.5/18 - - REGISTER request</w:t>
      </w:r>
    </w:p>
    <w:p w14:paraId="0C3DB423" w14:textId="77777777" w:rsidR="00897956" w:rsidRPr="00C21991" w:rsidRDefault="00897956">
      <w:pPr>
        <w:pStyle w:val="TH"/>
      </w:pPr>
      <w:bookmarkStart w:id="3348" w:name="_CRTableA_119"/>
      <w:r w:rsidRPr="00C21991">
        <w:t>Table </w:t>
      </w:r>
      <w:bookmarkEnd w:id="3348"/>
      <w:r w:rsidRPr="00C21991">
        <w:t>A.119: Supported header</w:t>
      </w:r>
      <w:r w:rsidR="00976393" w:rsidRPr="00C21991">
        <w:t xml:space="preserve"> field</w:t>
      </w:r>
      <w:r w:rsidRPr="00C21991">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CCF0DB7" w14:textId="77777777">
        <w:trPr>
          <w:cantSplit/>
        </w:trPr>
        <w:tc>
          <w:tcPr>
            <w:tcW w:w="851" w:type="dxa"/>
            <w:vMerge w:val="restart"/>
          </w:tcPr>
          <w:p w14:paraId="3634499B" w14:textId="77777777" w:rsidR="00897956" w:rsidRPr="00C21991" w:rsidRDefault="00897956">
            <w:pPr>
              <w:pStyle w:val="TAH"/>
            </w:pPr>
            <w:r w:rsidRPr="00C21991">
              <w:t>Item</w:t>
            </w:r>
          </w:p>
        </w:tc>
        <w:tc>
          <w:tcPr>
            <w:tcW w:w="2665" w:type="dxa"/>
            <w:vMerge w:val="restart"/>
          </w:tcPr>
          <w:p w14:paraId="0EF87D34" w14:textId="77777777" w:rsidR="00897956" w:rsidRPr="00C21991" w:rsidRDefault="00897956">
            <w:pPr>
              <w:pStyle w:val="TAH"/>
            </w:pPr>
            <w:r w:rsidRPr="00C21991">
              <w:t>Header</w:t>
            </w:r>
            <w:r w:rsidR="00976393" w:rsidRPr="00C21991">
              <w:t xml:space="preserve"> field</w:t>
            </w:r>
          </w:p>
        </w:tc>
        <w:tc>
          <w:tcPr>
            <w:tcW w:w="3063" w:type="dxa"/>
            <w:gridSpan w:val="3"/>
          </w:tcPr>
          <w:p w14:paraId="6DE7E8B6" w14:textId="77777777" w:rsidR="00897956" w:rsidRPr="00C21991" w:rsidRDefault="00897956">
            <w:pPr>
              <w:pStyle w:val="TAH"/>
            </w:pPr>
            <w:r w:rsidRPr="00C21991">
              <w:t>Sending</w:t>
            </w:r>
          </w:p>
        </w:tc>
        <w:tc>
          <w:tcPr>
            <w:tcW w:w="3063" w:type="dxa"/>
            <w:gridSpan w:val="3"/>
          </w:tcPr>
          <w:p w14:paraId="74D7907D" w14:textId="77777777" w:rsidR="00897956" w:rsidRPr="00C21991" w:rsidRDefault="00897956">
            <w:pPr>
              <w:pStyle w:val="TAH"/>
              <w:rPr>
                <w:b w:val="0"/>
              </w:rPr>
            </w:pPr>
            <w:r w:rsidRPr="00C21991">
              <w:t>Receiving</w:t>
            </w:r>
          </w:p>
        </w:tc>
      </w:tr>
      <w:tr w:rsidR="00897956" w:rsidRPr="00C21991" w14:paraId="032BFBE8" w14:textId="77777777">
        <w:trPr>
          <w:cantSplit/>
        </w:trPr>
        <w:tc>
          <w:tcPr>
            <w:tcW w:w="851" w:type="dxa"/>
            <w:vMerge/>
          </w:tcPr>
          <w:p w14:paraId="7E4DD428" w14:textId="77777777" w:rsidR="00897956" w:rsidRPr="00C21991" w:rsidRDefault="00897956">
            <w:pPr>
              <w:pStyle w:val="TAH"/>
            </w:pPr>
          </w:p>
        </w:tc>
        <w:tc>
          <w:tcPr>
            <w:tcW w:w="2665" w:type="dxa"/>
            <w:vMerge/>
          </w:tcPr>
          <w:p w14:paraId="0AD108F5" w14:textId="77777777" w:rsidR="00897956" w:rsidRPr="00C21991" w:rsidRDefault="00897956">
            <w:pPr>
              <w:pStyle w:val="TAH"/>
            </w:pPr>
          </w:p>
        </w:tc>
        <w:tc>
          <w:tcPr>
            <w:tcW w:w="1021" w:type="dxa"/>
          </w:tcPr>
          <w:p w14:paraId="10514D63" w14:textId="77777777" w:rsidR="00897956" w:rsidRPr="00C21991" w:rsidRDefault="00897956">
            <w:pPr>
              <w:pStyle w:val="TAH"/>
            </w:pPr>
            <w:r w:rsidRPr="00C21991">
              <w:t>Ref.</w:t>
            </w:r>
          </w:p>
        </w:tc>
        <w:tc>
          <w:tcPr>
            <w:tcW w:w="1021" w:type="dxa"/>
          </w:tcPr>
          <w:p w14:paraId="1A129327" w14:textId="77777777" w:rsidR="00897956" w:rsidRPr="00C21991" w:rsidRDefault="00897956">
            <w:pPr>
              <w:pStyle w:val="TAH"/>
            </w:pPr>
            <w:r w:rsidRPr="00C21991">
              <w:t>RFC status</w:t>
            </w:r>
          </w:p>
        </w:tc>
        <w:tc>
          <w:tcPr>
            <w:tcW w:w="1021" w:type="dxa"/>
          </w:tcPr>
          <w:p w14:paraId="55A3FDE2" w14:textId="77777777" w:rsidR="00897956" w:rsidRPr="00C21991" w:rsidRDefault="00897956">
            <w:pPr>
              <w:pStyle w:val="TAH"/>
            </w:pPr>
            <w:r w:rsidRPr="00C21991">
              <w:t>Profile status</w:t>
            </w:r>
          </w:p>
        </w:tc>
        <w:tc>
          <w:tcPr>
            <w:tcW w:w="1021" w:type="dxa"/>
          </w:tcPr>
          <w:p w14:paraId="0F4FA238" w14:textId="77777777" w:rsidR="00897956" w:rsidRPr="00C21991" w:rsidRDefault="00897956">
            <w:pPr>
              <w:pStyle w:val="TAH"/>
            </w:pPr>
            <w:r w:rsidRPr="00C21991">
              <w:t>Ref.</w:t>
            </w:r>
          </w:p>
        </w:tc>
        <w:tc>
          <w:tcPr>
            <w:tcW w:w="1021" w:type="dxa"/>
          </w:tcPr>
          <w:p w14:paraId="7D0EED05" w14:textId="77777777" w:rsidR="00897956" w:rsidRPr="00C21991" w:rsidRDefault="00897956">
            <w:pPr>
              <w:pStyle w:val="TAH"/>
            </w:pPr>
            <w:r w:rsidRPr="00C21991">
              <w:t>RFC status</w:t>
            </w:r>
          </w:p>
        </w:tc>
        <w:tc>
          <w:tcPr>
            <w:tcW w:w="1021" w:type="dxa"/>
          </w:tcPr>
          <w:p w14:paraId="40A7DF3D" w14:textId="77777777" w:rsidR="00897956" w:rsidRPr="00C21991" w:rsidRDefault="00897956">
            <w:pPr>
              <w:pStyle w:val="TAH"/>
            </w:pPr>
            <w:r w:rsidRPr="00C21991">
              <w:t>Profile status</w:t>
            </w:r>
          </w:p>
        </w:tc>
      </w:tr>
      <w:tr w:rsidR="00897956" w:rsidRPr="00C21991" w14:paraId="39B2F0C4" w14:textId="77777777">
        <w:tc>
          <w:tcPr>
            <w:tcW w:w="851" w:type="dxa"/>
          </w:tcPr>
          <w:p w14:paraId="496BB777" w14:textId="77777777" w:rsidR="00897956" w:rsidRPr="00C21991" w:rsidRDefault="00897956">
            <w:pPr>
              <w:pStyle w:val="TAL"/>
            </w:pPr>
            <w:r w:rsidRPr="00C21991">
              <w:t>1</w:t>
            </w:r>
          </w:p>
        </w:tc>
        <w:tc>
          <w:tcPr>
            <w:tcW w:w="2665" w:type="dxa"/>
          </w:tcPr>
          <w:p w14:paraId="446A3550" w14:textId="77777777" w:rsidR="00897956" w:rsidRPr="00C21991" w:rsidRDefault="00897956">
            <w:pPr>
              <w:pStyle w:val="TAL"/>
            </w:pPr>
            <w:r w:rsidRPr="00C21991">
              <w:t>Accept</w:t>
            </w:r>
          </w:p>
        </w:tc>
        <w:tc>
          <w:tcPr>
            <w:tcW w:w="1021" w:type="dxa"/>
          </w:tcPr>
          <w:p w14:paraId="398C09D1" w14:textId="77777777" w:rsidR="00897956" w:rsidRPr="00C21991" w:rsidRDefault="00897956">
            <w:pPr>
              <w:pStyle w:val="TAL"/>
            </w:pPr>
            <w:r w:rsidRPr="00C21991">
              <w:t>[26] 20.1</w:t>
            </w:r>
          </w:p>
        </w:tc>
        <w:tc>
          <w:tcPr>
            <w:tcW w:w="1021" w:type="dxa"/>
          </w:tcPr>
          <w:p w14:paraId="4C6162E7" w14:textId="77777777" w:rsidR="00897956" w:rsidRPr="00C21991" w:rsidRDefault="00897956">
            <w:pPr>
              <w:pStyle w:val="TAL"/>
            </w:pPr>
            <w:r w:rsidRPr="00C21991">
              <w:t>o</w:t>
            </w:r>
          </w:p>
        </w:tc>
        <w:tc>
          <w:tcPr>
            <w:tcW w:w="1021" w:type="dxa"/>
          </w:tcPr>
          <w:p w14:paraId="4F1C18CD" w14:textId="77777777" w:rsidR="00897956" w:rsidRPr="00C21991" w:rsidRDefault="00897956">
            <w:pPr>
              <w:pStyle w:val="TAL"/>
            </w:pPr>
            <w:r w:rsidRPr="00C21991">
              <w:t>o</w:t>
            </w:r>
          </w:p>
        </w:tc>
        <w:tc>
          <w:tcPr>
            <w:tcW w:w="1021" w:type="dxa"/>
          </w:tcPr>
          <w:p w14:paraId="03F044FF" w14:textId="77777777" w:rsidR="00897956" w:rsidRPr="00C21991" w:rsidRDefault="00897956">
            <w:pPr>
              <w:pStyle w:val="TAL"/>
            </w:pPr>
            <w:r w:rsidRPr="00C21991">
              <w:t>[26] 20.1</w:t>
            </w:r>
          </w:p>
        </w:tc>
        <w:tc>
          <w:tcPr>
            <w:tcW w:w="1021" w:type="dxa"/>
          </w:tcPr>
          <w:p w14:paraId="339399EB" w14:textId="77777777" w:rsidR="00897956" w:rsidRPr="00C21991" w:rsidRDefault="00897956">
            <w:pPr>
              <w:pStyle w:val="TAL"/>
            </w:pPr>
            <w:r w:rsidRPr="00C21991">
              <w:t>m</w:t>
            </w:r>
          </w:p>
        </w:tc>
        <w:tc>
          <w:tcPr>
            <w:tcW w:w="1021" w:type="dxa"/>
          </w:tcPr>
          <w:p w14:paraId="40849773" w14:textId="77777777" w:rsidR="00897956" w:rsidRPr="00C21991" w:rsidRDefault="00897956">
            <w:pPr>
              <w:pStyle w:val="TAL"/>
            </w:pPr>
            <w:r w:rsidRPr="00C21991">
              <w:t>m</w:t>
            </w:r>
          </w:p>
        </w:tc>
      </w:tr>
      <w:tr w:rsidR="00897956" w:rsidRPr="00C21991" w14:paraId="4AA3A4AB" w14:textId="77777777">
        <w:tc>
          <w:tcPr>
            <w:tcW w:w="851" w:type="dxa"/>
          </w:tcPr>
          <w:p w14:paraId="20CB6ED0" w14:textId="77777777" w:rsidR="00897956" w:rsidRPr="00C21991" w:rsidRDefault="00897956">
            <w:pPr>
              <w:pStyle w:val="TAL"/>
            </w:pPr>
            <w:r w:rsidRPr="00C21991">
              <w:t>2</w:t>
            </w:r>
          </w:p>
        </w:tc>
        <w:tc>
          <w:tcPr>
            <w:tcW w:w="2665" w:type="dxa"/>
          </w:tcPr>
          <w:p w14:paraId="3766F2B6" w14:textId="77777777" w:rsidR="00897956" w:rsidRPr="00C21991" w:rsidRDefault="00897956">
            <w:pPr>
              <w:pStyle w:val="TAL"/>
            </w:pPr>
            <w:r w:rsidRPr="00C21991">
              <w:t>Accept-Encoding</w:t>
            </w:r>
          </w:p>
        </w:tc>
        <w:tc>
          <w:tcPr>
            <w:tcW w:w="1021" w:type="dxa"/>
          </w:tcPr>
          <w:p w14:paraId="0379FF18" w14:textId="77777777" w:rsidR="00897956" w:rsidRPr="00C21991" w:rsidRDefault="00897956">
            <w:pPr>
              <w:pStyle w:val="TAL"/>
            </w:pPr>
            <w:r w:rsidRPr="00C21991">
              <w:t>[26] 20.2</w:t>
            </w:r>
          </w:p>
        </w:tc>
        <w:tc>
          <w:tcPr>
            <w:tcW w:w="1021" w:type="dxa"/>
          </w:tcPr>
          <w:p w14:paraId="7A3C006D" w14:textId="77777777" w:rsidR="00897956" w:rsidRPr="00C21991" w:rsidRDefault="00897956">
            <w:pPr>
              <w:pStyle w:val="TAL"/>
            </w:pPr>
            <w:r w:rsidRPr="00C21991">
              <w:t>o</w:t>
            </w:r>
          </w:p>
        </w:tc>
        <w:tc>
          <w:tcPr>
            <w:tcW w:w="1021" w:type="dxa"/>
          </w:tcPr>
          <w:p w14:paraId="6AE94517" w14:textId="77777777" w:rsidR="00897956" w:rsidRPr="00C21991" w:rsidRDefault="00897956">
            <w:pPr>
              <w:pStyle w:val="TAL"/>
            </w:pPr>
            <w:r w:rsidRPr="00C21991">
              <w:t>o</w:t>
            </w:r>
          </w:p>
        </w:tc>
        <w:tc>
          <w:tcPr>
            <w:tcW w:w="1021" w:type="dxa"/>
          </w:tcPr>
          <w:p w14:paraId="120C67FD" w14:textId="77777777" w:rsidR="00897956" w:rsidRPr="00C21991" w:rsidRDefault="00897956">
            <w:pPr>
              <w:pStyle w:val="TAL"/>
            </w:pPr>
            <w:r w:rsidRPr="00C21991">
              <w:t>[26] 20.2</w:t>
            </w:r>
          </w:p>
        </w:tc>
        <w:tc>
          <w:tcPr>
            <w:tcW w:w="1021" w:type="dxa"/>
          </w:tcPr>
          <w:p w14:paraId="00FE064B" w14:textId="77777777" w:rsidR="00897956" w:rsidRPr="00C21991" w:rsidRDefault="00897956">
            <w:pPr>
              <w:pStyle w:val="TAL"/>
            </w:pPr>
            <w:r w:rsidRPr="00C21991">
              <w:t>m</w:t>
            </w:r>
          </w:p>
        </w:tc>
        <w:tc>
          <w:tcPr>
            <w:tcW w:w="1021" w:type="dxa"/>
          </w:tcPr>
          <w:p w14:paraId="2C441342" w14:textId="77777777" w:rsidR="00897956" w:rsidRPr="00C21991" w:rsidRDefault="00897956">
            <w:pPr>
              <w:pStyle w:val="TAL"/>
            </w:pPr>
            <w:r w:rsidRPr="00C21991">
              <w:t>m</w:t>
            </w:r>
          </w:p>
        </w:tc>
      </w:tr>
      <w:tr w:rsidR="00897956" w:rsidRPr="00C21991" w14:paraId="4C4C1DF7" w14:textId="77777777">
        <w:tc>
          <w:tcPr>
            <w:tcW w:w="851" w:type="dxa"/>
          </w:tcPr>
          <w:p w14:paraId="02F1035D" w14:textId="77777777" w:rsidR="00897956" w:rsidRPr="00C21991" w:rsidRDefault="00897956">
            <w:pPr>
              <w:pStyle w:val="TAL"/>
            </w:pPr>
            <w:r w:rsidRPr="00C21991">
              <w:t>3</w:t>
            </w:r>
          </w:p>
        </w:tc>
        <w:tc>
          <w:tcPr>
            <w:tcW w:w="2665" w:type="dxa"/>
          </w:tcPr>
          <w:p w14:paraId="731AAA4C" w14:textId="77777777" w:rsidR="00897956" w:rsidRPr="00C21991" w:rsidRDefault="00897956">
            <w:pPr>
              <w:pStyle w:val="TAL"/>
            </w:pPr>
            <w:r w:rsidRPr="00C21991">
              <w:t>Accept-Language</w:t>
            </w:r>
          </w:p>
        </w:tc>
        <w:tc>
          <w:tcPr>
            <w:tcW w:w="1021" w:type="dxa"/>
          </w:tcPr>
          <w:p w14:paraId="6104298F" w14:textId="77777777" w:rsidR="00897956" w:rsidRPr="00C21991" w:rsidRDefault="00897956">
            <w:pPr>
              <w:pStyle w:val="TAL"/>
            </w:pPr>
            <w:r w:rsidRPr="00C21991">
              <w:t>[26] 20.3</w:t>
            </w:r>
          </w:p>
        </w:tc>
        <w:tc>
          <w:tcPr>
            <w:tcW w:w="1021" w:type="dxa"/>
          </w:tcPr>
          <w:p w14:paraId="77BB3EC5" w14:textId="77777777" w:rsidR="00897956" w:rsidRPr="00C21991" w:rsidRDefault="00897956">
            <w:pPr>
              <w:pStyle w:val="TAL"/>
            </w:pPr>
            <w:r w:rsidRPr="00C21991">
              <w:t>o</w:t>
            </w:r>
          </w:p>
        </w:tc>
        <w:tc>
          <w:tcPr>
            <w:tcW w:w="1021" w:type="dxa"/>
          </w:tcPr>
          <w:p w14:paraId="6563F404" w14:textId="77777777" w:rsidR="00897956" w:rsidRPr="00C21991" w:rsidRDefault="00897956">
            <w:pPr>
              <w:pStyle w:val="TAL"/>
            </w:pPr>
            <w:r w:rsidRPr="00C21991">
              <w:t>o</w:t>
            </w:r>
          </w:p>
        </w:tc>
        <w:tc>
          <w:tcPr>
            <w:tcW w:w="1021" w:type="dxa"/>
          </w:tcPr>
          <w:p w14:paraId="46951F62" w14:textId="77777777" w:rsidR="00897956" w:rsidRPr="00C21991" w:rsidRDefault="00897956">
            <w:pPr>
              <w:pStyle w:val="TAL"/>
            </w:pPr>
            <w:r w:rsidRPr="00C21991">
              <w:t>[26] 20.3</w:t>
            </w:r>
          </w:p>
        </w:tc>
        <w:tc>
          <w:tcPr>
            <w:tcW w:w="1021" w:type="dxa"/>
          </w:tcPr>
          <w:p w14:paraId="61E1DBF3" w14:textId="77777777" w:rsidR="00897956" w:rsidRPr="00C21991" w:rsidRDefault="00897956">
            <w:pPr>
              <w:pStyle w:val="TAL"/>
            </w:pPr>
            <w:r w:rsidRPr="00C21991">
              <w:t>m</w:t>
            </w:r>
          </w:p>
        </w:tc>
        <w:tc>
          <w:tcPr>
            <w:tcW w:w="1021" w:type="dxa"/>
          </w:tcPr>
          <w:p w14:paraId="30BFE1F4" w14:textId="77777777" w:rsidR="00897956" w:rsidRPr="00C21991" w:rsidRDefault="00897956">
            <w:pPr>
              <w:pStyle w:val="TAL"/>
            </w:pPr>
            <w:r w:rsidRPr="00C21991">
              <w:t>m</w:t>
            </w:r>
          </w:p>
        </w:tc>
      </w:tr>
      <w:tr w:rsidR="00897956" w:rsidRPr="00C21991" w14:paraId="118F434E" w14:textId="77777777">
        <w:tc>
          <w:tcPr>
            <w:tcW w:w="851" w:type="dxa"/>
          </w:tcPr>
          <w:p w14:paraId="1F265BC8" w14:textId="77777777" w:rsidR="00897956" w:rsidRPr="00C21991" w:rsidRDefault="00897956">
            <w:pPr>
              <w:pStyle w:val="TAL"/>
            </w:pPr>
            <w:r w:rsidRPr="00C21991">
              <w:t>3A</w:t>
            </w:r>
          </w:p>
        </w:tc>
        <w:tc>
          <w:tcPr>
            <w:tcW w:w="2665" w:type="dxa"/>
          </w:tcPr>
          <w:p w14:paraId="1D9BD356" w14:textId="77777777" w:rsidR="00897956" w:rsidRPr="00C21991" w:rsidRDefault="00897956">
            <w:pPr>
              <w:pStyle w:val="TAL"/>
            </w:pPr>
            <w:r w:rsidRPr="00C21991">
              <w:t>Allow</w:t>
            </w:r>
          </w:p>
        </w:tc>
        <w:tc>
          <w:tcPr>
            <w:tcW w:w="1021" w:type="dxa"/>
          </w:tcPr>
          <w:p w14:paraId="7E074F3F" w14:textId="77777777" w:rsidR="00897956" w:rsidRPr="00C21991" w:rsidRDefault="00897956">
            <w:pPr>
              <w:pStyle w:val="TAL"/>
            </w:pPr>
            <w:r w:rsidRPr="00C21991">
              <w:t>[26] 20.5</w:t>
            </w:r>
          </w:p>
        </w:tc>
        <w:tc>
          <w:tcPr>
            <w:tcW w:w="1021" w:type="dxa"/>
          </w:tcPr>
          <w:p w14:paraId="79782F40" w14:textId="77777777" w:rsidR="00897956" w:rsidRPr="00C21991" w:rsidRDefault="00897956">
            <w:pPr>
              <w:pStyle w:val="TAL"/>
            </w:pPr>
            <w:r w:rsidRPr="00C21991">
              <w:t>o</w:t>
            </w:r>
          </w:p>
        </w:tc>
        <w:tc>
          <w:tcPr>
            <w:tcW w:w="1021" w:type="dxa"/>
          </w:tcPr>
          <w:p w14:paraId="12B9A4C3" w14:textId="77777777" w:rsidR="00897956" w:rsidRPr="00C21991" w:rsidRDefault="00897956">
            <w:pPr>
              <w:pStyle w:val="TAL"/>
            </w:pPr>
            <w:r w:rsidRPr="00C21991">
              <w:t>o</w:t>
            </w:r>
          </w:p>
        </w:tc>
        <w:tc>
          <w:tcPr>
            <w:tcW w:w="1021" w:type="dxa"/>
          </w:tcPr>
          <w:p w14:paraId="76F27FB7" w14:textId="77777777" w:rsidR="00897956" w:rsidRPr="00C21991" w:rsidRDefault="00897956">
            <w:pPr>
              <w:pStyle w:val="TAL"/>
            </w:pPr>
            <w:r w:rsidRPr="00C21991">
              <w:t>[26] 20.5</w:t>
            </w:r>
          </w:p>
        </w:tc>
        <w:tc>
          <w:tcPr>
            <w:tcW w:w="1021" w:type="dxa"/>
          </w:tcPr>
          <w:p w14:paraId="501A7622" w14:textId="77777777" w:rsidR="00897956" w:rsidRPr="00C21991" w:rsidRDefault="00897956">
            <w:pPr>
              <w:pStyle w:val="TAL"/>
            </w:pPr>
            <w:r w:rsidRPr="00C21991">
              <w:t>m</w:t>
            </w:r>
          </w:p>
        </w:tc>
        <w:tc>
          <w:tcPr>
            <w:tcW w:w="1021" w:type="dxa"/>
          </w:tcPr>
          <w:p w14:paraId="2232CA80" w14:textId="77777777" w:rsidR="00897956" w:rsidRPr="00C21991" w:rsidRDefault="00897956">
            <w:pPr>
              <w:pStyle w:val="TAL"/>
            </w:pPr>
            <w:r w:rsidRPr="00C21991">
              <w:t>m</w:t>
            </w:r>
          </w:p>
        </w:tc>
      </w:tr>
      <w:tr w:rsidR="00897956" w:rsidRPr="00C21991" w14:paraId="1FF5A557" w14:textId="77777777">
        <w:tc>
          <w:tcPr>
            <w:tcW w:w="851" w:type="dxa"/>
          </w:tcPr>
          <w:p w14:paraId="4015C0A8" w14:textId="77777777" w:rsidR="00897956" w:rsidRPr="00C21991" w:rsidRDefault="00897956">
            <w:pPr>
              <w:pStyle w:val="TAL"/>
            </w:pPr>
            <w:r w:rsidRPr="00C21991">
              <w:t>4</w:t>
            </w:r>
          </w:p>
        </w:tc>
        <w:tc>
          <w:tcPr>
            <w:tcW w:w="2665" w:type="dxa"/>
          </w:tcPr>
          <w:p w14:paraId="1D8CC526" w14:textId="77777777" w:rsidR="00897956" w:rsidRPr="00C21991" w:rsidRDefault="00897956">
            <w:pPr>
              <w:pStyle w:val="TAL"/>
            </w:pPr>
            <w:r w:rsidRPr="00C21991">
              <w:t>Allow-Events</w:t>
            </w:r>
          </w:p>
        </w:tc>
        <w:tc>
          <w:tcPr>
            <w:tcW w:w="1021" w:type="dxa"/>
          </w:tcPr>
          <w:p w14:paraId="3C740DA9" w14:textId="77777777" w:rsidR="00897956" w:rsidRPr="00C21991" w:rsidRDefault="00897956">
            <w:pPr>
              <w:pStyle w:val="TAL"/>
            </w:pPr>
            <w:r w:rsidRPr="00C21991">
              <w:t xml:space="preserve">[28] </w:t>
            </w:r>
            <w:r w:rsidR="007915D7" w:rsidRPr="00C21991">
              <w:t>8</w:t>
            </w:r>
            <w:r w:rsidRPr="00C21991">
              <w:t>.2.2</w:t>
            </w:r>
          </w:p>
        </w:tc>
        <w:tc>
          <w:tcPr>
            <w:tcW w:w="1021" w:type="dxa"/>
          </w:tcPr>
          <w:p w14:paraId="4B3CD17A" w14:textId="77777777" w:rsidR="00897956" w:rsidRPr="00C21991" w:rsidRDefault="00897956">
            <w:pPr>
              <w:pStyle w:val="TAL"/>
            </w:pPr>
            <w:r w:rsidRPr="00C21991">
              <w:t>c27</w:t>
            </w:r>
          </w:p>
        </w:tc>
        <w:tc>
          <w:tcPr>
            <w:tcW w:w="1021" w:type="dxa"/>
          </w:tcPr>
          <w:p w14:paraId="773D214A" w14:textId="77777777" w:rsidR="00897956" w:rsidRPr="00C21991" w:rsidRDefault="00897956">
            <w:pPr>
              <w:pStyle w:val="TAL"/>
            </w:pPr>
            <w:r w:rsidRPr="00C21991">
              <w:t>c27</w:t>
            </w:r>
          </w:p>
        </w:tc>
        <w:tc>
          <w:tcPr>
            <w:tcW w:w="1021" w:type="dxa"/>
          </w:tcPr>
          <w:p w14:paraId="7F330A44" w14:textId="77777777" w:rsidR="00897956" w:rsidRPr="00C21991" w:rsidRDefault="00897956">
            <w:pPr>
              <w:pStyle w:val="TAL"/>
            </w:pPr>
            <w:r w:rsidRPr="00C21991">
              <w:t xml:space="preserve">[28] </w:t>
            </w:r>
            <w:r w:rsidR="007915D7" w:rsidRPr="00C21991">
              <w:t>8</w:t>
            </w:r>
            <w:r w:rsidRPr="00C21991">
              <w:t>.2.2</w:t>
            </w:r>
          </w:p>
        </w:tc>
        <w:tc>
          <w:tcPr>
            <w:tcW w:w="1021" w:type="dxa"/>
          </w:tcPr>
          <w:p w14:paraId="641DD29B" w14:textId="77777777" w:rsidR="00897956" w:rsidRPr="00C21991" w:rsidRDefault="00897956">
            <w:pPr>
              <w:pStyle w:val="TAL"/>
            </w:pPr>
            <w:r w:rsidRPr="00C21991">
              <w:t>c1</w:t>
            </w:r>
          </w:p>
        </w:tc>
        <w:tc>
          <w:tcPr>
            <w:tcW w:w="1021" w:type="dxa"/>
          </w:tcPr>
          <w:p w14:paraId="6725608B" w14:textId="77777777" w:rsidR="00897956" w:rsidRPr="00C21991" w:rsidRDefault="00897956">
            <w:pPr>
              <w:pStyle w:val="TAL"/>
            </w:pPr>
            <w:r w:rsidRPr="00C21991">
              <w:t>c1</w:t>
            </w:r>
          </w:p>
        </w:tc>
      </w:tr>
      <w:tr w:rsidR="00897956" w:rsidRPr="00C21991" w14:paraId="1D9C6AD3" w14:textId="77777777">
        <w:tc>
          <w:tcPr>
            <w:tcW w:w="851" w:type="dxa"/>
          </w:tcPr>
          <w:p w14:paraId="2DD4C336" w14:textId="77777777" w:rsidR="00897956" w:rsidRPr="00C21991" w:rsidRDefault="00897956">
            <w:pPr>
              <w:pStyle w:val="TAL"/>
            </w:pPr>
            <w:r w:rsidRPr="00C21991">
              <w:t>5</w:t>
            </w:r>
          </w:p>
        </w:tc>
        <w:tc>
          <w:tcPr>
            <w:tcW w:w="2665" w:type="dxa"/>
          </w:tcPr>
          <w:p w14:paraId="5651C8D4" w14:textId="77777777" w:rsidR="00897956" w:rsidRPr="00C21991" w:rsidRDefault="00897956">
            <w:pPr>
              <w:pStyle w:val="TAL"/>
            </w:pPr>
            <w:r w:rsidRPr="00C21991">
              <w:t>Authorization</w:t>
            </w:r>
          </w:p>
        </w:tc>
        <w:tc>
          <w:tcPr>
            <w:tcW w:w="1021" w:type="dxa"/>
          </w:tcPr>
          <w:p w14:paraId="1A926188" w14:textId="77777777" w:rsidR="00897956" w:rsidRPr="00C21991" w:rsidRDefault="00897956">
            <w:pPr>
              <w:pStyle w:val="TAL"/>
            </w:pPr>
            <w:r w:rsidRPr="00C21991">
              <w:t>[26] 20.7, [49]</w:t>
            </w:r>
          </w:p>
        </w:tc>
        <w:tc>
          <w:tcPr>
            <w:tcW w:w="1021" w:type="dxa"/>
          </w:tcPr>
          <w:p w14:paraId="7CB46330" w14:textId="77777777" w:rsidR="00897956" w:rsidRPr="00C21991" w:rsidRDefault="00897956">
            <w:pPr>
              <w:pStyle w:val="TAL"/>
            </w:pPr>
            <w:r w:rsidRPr="00C21991">
              <w:t>c2</w:t>
            </w:r>
          </w:p>
        </w:tc>
        <w:tc>
          <w:tcPr>
            <w:tcW w:w="1021" w:type="dxa"/>
          </w:tcPr>
          <w:p w14:paraId="2F4E1EE7" w14:textId="77777777" w:rsidR="00897956" w:rsidRPr="00C21991" w:rsidRDefault="004D529F">
            <w:pPr>
              <w:pStyle w:val="TAL"/>
            </w:pPr>
            <w:r w:rsidRPr="00C21991">
              <w:t>c29</w:t>
            </w:r>
          </w:p>
        </w:tc>
        <w:tc>
          <w:tcPr>
            <w:tcW w:w="1021" w:type="dxa"/>
          </w:tcPr>
          <w:p w14:paraId="63043E23" w14:textId="77777777" w:rsidR="00897956" w:rsidRPr="00C21991" w:rsidRDefault="00897956">
            <w:pPr>
              <w:pStyle w:val="TAL"/>
            </w:pPr>
            <w:r w:rsidRPr="00C21991">
              <w:t>[26] 20.7, [49]</w:t>
            </w:r>
          </w:p>
        </w:tc>
        <w:tc>
          <w:tcPr>
            <w:tcW w:w="1021" w:type="dxa"/>
          </w:tcPr>
          <w:p w14:paraId="34D0A3BA" w14:textId="77777777" w:rsidR="00897956" w:rsidRPr="00C21991" w:rsidRDefault="00897956">
            <w:pPr>
              <w:pStyle w:val="TAL"/>
            </w:pPr>
            <w:r w:rsidRPr="00C21991">
              <w:t>m</w:t>
            </w:r>
          </w:p>
        </w:tc>
        <w:tc>
          <w:tcPr>
            <w:tcW w:w="1021" w:type="dxa"/>
          </w:tcPr>
          <w:p w14:paraId="4325D656" w14:textId="77777777" w:rsidR="00897956" w:rsidRPr="00C21991" w:rsidRDefault="00897956">
            <w:pPr>
              <w:pStyle w:val="TAL"/>
            </w:pPr>
            <w:r w:rsidRPr="00C21991">
              <w:t>c22</w:t>
            </w:r>
          </w:p>
        </w:tc>
      </w:tr>
      <w:tr w:rsidR="00897956" w:rsidRPr="00C21991" w14:paraId="6DF192C3" w14:textId="77777777">
        <w:tc>
          <w:tcPr>
            <w:tcW w:w="851" w:type="dxa"/>
          </w:tcPr>
          <w:p w14:paraId="14BAE25E" w14:textId="77777777" w:rsidR="00897956" w:rsidRPr="00C21991" w:rsidRDefault="00897956">
            <w:pPr>
              <w:pStyle w:val="TAL"/>
            </w:pPr>
            <w:r w:rsidRPr="00C21991">
              <w:t>6</w:t>
            </w:r>
          </w:p>
        </w:tc>
        <w:tc>
          <w:tcPr>
            <w:tcW w:w="2665" w:type="dxa"/>
          </w:tcPr>
          <w:p w14:paraId="608AEF16" w14:textId="77777777" w:rsidR="00897956" w:rsidRPr="00C21991" w:rsidRDefault="00897956">
            <w:pPr>
              <w:pStyle w:val="TAL"/>
            </w:pPr>
            <w:r w:rsidRPr="00C21991">
              <w:t>Call-ID</w:t>
            </w:r>
          </w:p>
        </w:tc>
        <w:tc>
          <w:tcPr>
            <w:tcW w:w="1021" w:type="dxa"/>
          </w:tcPr>
          <w:p w14:paraId="4D030F02" w14:textId="77777777" w:rsidR="00897956" w:rsidRPr="00C21991" w:rsidRDefault="00897956">
            <w:pPr>
              <w:pStyle w:val="TAL"/>
            </w:pPr>
            <w:r w:rsidRPr="00C21991">
              <w:t>[26] 20.8</w:t>
            </w:r>
          </w:p>
        </w:tc>
        <w:tc>
          <w:tcPr>
            <w:tcW w:w="1021" w:type="dxa"/>
          </w:tcPr>
          <w:p w14:paraId="0963AEC6" w14:textId="77777777" w:rsidR="00897956" w:rsidRPr="00C21991" w:rsidRDefault="00897956">
            <w:pPr>
              <w:pStyle w:val="TAL"/>
            </w:pPr>
            <w:r w:rsidRPr="00C21991">
              <w:t>m</w:t>
            </w:r>
          </w:p>
        </w:tc>
        <w:tc>
          <w:tcPr>
            <w:tcW w:w="1021" w:type="dxa"/>
          </w:tcPr>
          <w:p w14:paraId="50349CBF" w14:textId="77777777" w:rsidR="00897956" w:rsidRPr="00C21991" w:rsidRDefault="00897956">
            <w:pPr>
              <w:pStyle w:val="TAL"/>
            </w:pPr>
            <w:r w:rsidRPr="00C21991">
              <w:t>m</w:t>
            </w:r>
          </w:p>
        </w:tc>
        <w:tc>
          <w:tcPr>
            <w:tcW w:w="1021" w:type="dxa"/>
          </w:tcPr>
          <w:p w14:paraId="0D6E3BC8" w14:textId="77777777" w:rsidR="00897956" w:rsidRPr="00C21991" w:rsidRDefault="00897956">
            <w:pPr>
              <w:pStyle w:val="TAL"/>
            </w:pPr>
            <w:r w:rsidRPr="00C21991">
              <w:t>[26] 20.8</w:t>
            </w:r>
          </w:p>
        </w:tc>
        <w:tc>
          <w:tcPr>
            <w:tcW w:w="1021" w:type="dxa"/>
          </w:tcPr>
          <w:p w14:paraId="58F82CD0" w14:textId="77777777" w:rsidR="00897956" w:rsidRPr="00C21991" w:rsidRDefault="00897956">
            <w:pPr>
              <w:pStyle w:val="TAL"/>
            </w:pPr>
            <w:r w:rsidRPr="00C21991">
              <w:t>m</w:t>
            </w:r>
          </w:p>
        </w:tc>
        <w:tc>
          <w:tcPr>
            <w:tcW w:w="1021" w:type="dxa"/>
          </w:tcPr>
          <w:p w14:paraId="43DC1A81" w14:textId="77777777" w:rsidR="00897956" w:rsidRPr="00C21991" w:rsidRDefault="00897956">
            <w:pPr>
              <w:pStyle w:val="TAL"/>
            </w:pPr>
            <w:r w:rsidRPr="00C21991">
              <w:t>m</w:t>
            </w:r>
          </w:p>
        </w:tc>
      </w:tr>
      <w:tr w:rsidR="00897956" w:rsidRPr="00C21991" w14:paraId="37D48608" w14:textId="77777777">
        <w:tc>
          <w:tcPr>
            <w:tcW w:w="851" w:type="dxa"/>
          </w:tcPr>
          <w:p w14:paraId="6798431D" w14:textId="77777777" w:rsidR="00897956" w:rsidRPr="00C21991" w:rsidRDefault="00897956">
            <w:pPr>
              <w:pStyle w:val="TAL"/>
            </w:pPr>
            <w:r w:rsidRPr="00C21991">
              <w:t>7</w:t>
            </w:r>
          </w:p>
        </w:tc>
        <w:tc>
          <w:tcPr>
            <w:tcW w:w="2665" w:type="dxa"/>
          </w:tcPr>
          <w:p w14:paraId="5753AE8A" w14:textId="77777777" w:rsidR="00897956" w:rsidRPr="00C21991" w:rsidRDefault="00897956">
            <w:pPr>
              <w:pStyle w:val="TAL"/>
            </w:pPr>
            <w:r w:rsidRPr="00C21991">
              <w:t>Call-Info</w:t>
            </w:r>
          </w:p>
        </w:tc>
        <w:tc>
          <w:tcPr>
            <w:tcW w:w="1021" w:type="dxa"/>
          </w:tcPr>
          <w:p w14:paraId="405BB967" w14:textId="77777777" w:rsidR="00897956" w:rsidRPr="00C21991" w:rsidRDefault="00897956">
            <w:pPr>
              <w:pStyle w:val="TAL"/>
            </w:pPr>
            <w:r w:rsidRPr="00C21991">
              <w:t>[26] 20.9</w:t>
            </w:r>
          </w:p>
        </w:tc>
        <w:tc>
          <w:tcPr>
            <w:tcW w:w="1021" w:type="dxa"/>
          </w:tcPr>
          <w:p w14:paraId="19E47305" w14:textId="77777777" w:rsidR="00897956" w:rsidRPr="00C21991" w:rsidRDefault="00897956">
            <w:pPr>
              <w:pStyle w:val="TAL"/>
            </w:pPr>
            <w:r w:rsidRPr="00C21991">
              <w:t>o</w:t>
            </w:r>
          </w:p>
        </w:tc>
        <w:tc>
          <w:tcPr>
            <w:tcW w:w="1021" w:type="dxa"/>
          </w:tcPr>
          <w:p w14:paraId="6C1D4F0B" w14:textId="77777777" w:rsidR="00897956" w:rsidRPr="00C21991" w:rsidRDefault="00897956">
            <w:pPr>
              <w:pStyle w:val="TAL"/>
            </w:pPr>
            <w:r w:rsidRPr="00C21991">
              <w:t>o</w:t>
            </w:r>
          </w:p>
        </w:tc>
        <w:tc>
          <w:tcPr>
            <w:tcW w:w="1021" w:type="dxa"/>
          </w:tcPr>
          <w:p w14:paraId="3B6E5D18" w14:textId="77777777" w:rsidR="00897956" w:rsidRPr="00C21991" w:rsidRDefault="00897956">
            <w:pPr>
              <w:pStyle w:val="TAL"/>
            </w:pPr>
            <w:r w:rsidRPr="00C21991">
              <w:t>[26] 20.9</w:t>
            </w:r>
          </w:p>
        </w:tc>
        <w:tc>
          <w:tcPr>
            <w:tcW w:w="1021" w:type="dxa"/>
          </w:tcPr>
          <w:p w14:paraId="13F6448D" w14:textId="77777777" w:rsidR="00897956" w:rsidRPr="00C21991" w:rsidRDefault="00897956">
            <w:pPr>
              <w:pStyle w:val="TAL"/>
            </w:pPr>
            <w:r w:rsidRPr="00C21991">
              <w:t>o</w:t>
            </w:r>
          </w:p>
        </w:tc>
        <w:tc>
          <w:tcPr>
            <w:tcW w:w="1021" w:type="dxa"/>
          </w:tcPr>
          <w:p w14:paraId="69B09F1A" w14:textId="77777777" w:rsidR="00897956" w:rsidRPr="00C21991" w:rsidRDefault="00897956">
            <w:pPr>
              <w:pStyle w:val="TAL"/>
            </w:pPr>
            <w:r w:rsidRPr="00C21991">
              <w:t>o</w:t>
            </w:r>
          </w:p>
        </w:tc>
      </w:tr>
      <w:tr w:rsidR="00A64531" w:rsidRPr="00C21991" w14:paraId="2B22FA3F" w14:textId="77777777" w:rsidTr="00C621C9">
        <w:tc>
          <w:tcPr>
            <w:tcW w:w="851" w:type="dxa"/>
          </w:tcPr>
          <w:p w14:paraId="6F26B5B9" w14:textId="77777777" w:rsidR="00A64531" w:rsidRPr="00C21991" w:rsidRDefault="00A64531" w:rsidP="00C621C9">
            <w:pPr>
              <w:pStyle w:val="TAL"/>
            </w:pPr>
            <w:r w:rsidRPr="00C21991">
              <w:t>7A</w:t>
            </w:r>
          </w:p>
        </w:tc>
        <w:tc>
          <w:tcPr>
            <w:tcW w:w="2665" w:type="dxa"/>
          </w:tcPr>
          <w:p w14:paraId="3B166BB9" w14:textId="77777777" w:rsidR="00A64531" w:rsidRPr="00C21991" w:rsidRDefault="00A64531" w:rsidP="00C621C9">
            <w:pPr>
              <w:pStyle w:val="TAL"/>
            </w:pPr>
            <w:r w:rsidRPr="00C21991">
              <w:rPr>
                <w:lang w:eastAsia="zh-CN"/>
              </w:rPr>
              <w:t>Cellular-Network-Info</w:t>
            </w:r>
          </w:p>
        </w:tc>
        <w:tc>
          <w:tcPr>
            <w:tcW w:w="1021" w:type="dxa"/>
          </w:tcPr>
          <w:p w14:paraId="662F793D" w14:textId="77777777" w:rsidR="00A64531" w:rsidRPr="00C21991" w:rsidRDefault="00A64531" w:rsidP="00C621C9">
            <w:pPr>
              <w:pStyle w:val="TAL"/>
            </w:pPr>
            <w:r w:rsidRPr="00C21991">
              <w:t>7.2.15</w:t>
            </w:r>
          </w:p>
        </w:tc>
        <w:tc>
          <w:tcPr>
            <w:tcW w:w="1021" w:type="dxa"/>
          </w:tcPr>
          <w:p w14:paraId="464AFB9E" w14:textId="77777777" w:rsidR="00A64531" w:rsidRPr="00C21991" w:rsidRDefault="00A64531" w:rsidP="00C621C9">
            <w:pPr>
              <w:pStyle w:val="TAL"/>
            </w:pPr>
            <w:r w:rsidRPr="00C21991">
              <w:t>n/a</w:t>
            </w:r>
          </w:p>
        </w:tc>
        <w:tc>
          <w:tcPr>
            <w:tcW w:w="1021" w:type="dxa"/>
          </w:tcPr>
          <w:p w14:paraId="45A3A9CD" w14:textId="77777777" w:rsidR="00A64531" w:rsidRPr="00C21991" w:rsidRDefault="00A64531" w:rsidP="00C621C9">
            <w:pPr>
              <w:pStyle w:val="TAL"/>
            </w:pPr>
            <w:r w:rsidRPr="00C21991">
              <w:t>c43</w:t>
            </w:r>
          </w:p>
        </w:tc>
        <w:tc>
          <w:tcPr>
            <w:tcW w:w="1021" w:type="dxa"/>
          </w:tcPr>
          <w:p w14:paraId="32B5E94D" w14:textId="77777777" w:rsidR="00A64531" w:rsidRPr="00C21991" w:rsidRDefault="00A64531" w:rsidP="00C621C9">
            <w:pPr>
              <w:pStyle w:val="TAL"/>
            </w:pPr>
            <w:r w:rsidRPr="00C21991">
              <w:t>7.2.15</w:t>
            </w:r>
          </w:p>
        </w:tc>
        <w:tc>
          <w:tcPr>
            <w:tcW w:w="1021" w:type="dxa"/>
          </w:tcPr>
          <w:p w14:paraId="07C401EC" w14:textId="77777777" w:rsidR="00A64531" w:rsidRPr="00C21991" w:rsidRDefault="00A64531" w:rsidP="00C621C9">
            <w:pPr>
              <w:pStyle w:val="TAL"/>
            </w:pPr>
            <w:r w:rsidRPr="00C21991">
              <w:t>n/a</w:t>
            </w:r>
          </w:p>
        </w:tc>
        <w:tc>
          <w:tcPr>
            <w:tcW w:w="1021" w:type="dxa"/>
          </w:tcPr>
          <w:p w14:paraId="058A7123" w14:textId="77777777" w:rsidR="00A64531" w:rsidRPr="00C21991" w:rsidRDefault="00A64531" w:rsidP="00C621C9">
            <w:pPr>
              <w:pStyle w:val="TAL"/>
            </w:pPr>
            <w:r w:rsidRPr="00C21991">
              <w:t>c44</w:t>
            </w:r>
          </w:p>
        </w:tc>
      </w:tr>
      <w:tr w:rsidR="00897956" w:rsidRPr="00C21991" w14:paraId="4F655349" w14:textId="77777777">
        <w:tc>
          <w:tcPr>
            <w:tcW w:w="851" w:type="dxa"/>
          </w:tcPr>
          <w:p w14:paraId="77E71501" w14:textId="77777777" w:rsidR="00897956" w:rsidRPr="00C21991" w:rsidRDefault="00897956">
            <w:pPr>
              <w:pStyle w:val="TAL"/>
            </w:pPr>
            <w:r w:rsidRPr="00C21991">
              <w:t>8</w:t>
            </w:r>
          </w:p>
        </w:tc>
        <w:tc>
          <w:tcPr>
            <w:tcW w:w="2665" w:type="dxa"/>
          </w:tcPr>
          <w:p w14:paraId="771DCA8F" w14:textId="77777777" w:rsidR="00897956" w:rsidRPr="00C21991" w:rsidRDefault="00897956">
            <w:pPr>
              <w:pStyle w:val="TAL"/>
            </w:pPr>
            <w:r w:rsidRPr="00C21991">
              <w:t>Contact</w:t>
            </w:r>
          </w:p>
        </w:tc>
        <w:tc>
          <w:tcPr>
            <w:tcW w:w="1021" w:type="dxa"/>
          </w:tcPr>
          <w:p w14:paraId="4CF0D240" w14:textId="77777777" w:rsidR="00897956" w:rsidRPr="00C21991" w:rsidRDefault="00897956">
            <w:pPr>
              <w:pStyle w:val="TAL"/>
            </w:pPr>
            <w:r w:rsidRPr="00C21991">
              <w:t>[26] 20.10</w:t>
            </w:r>
          </w:p>
        </w:tc>
        <w:tc>
          <w:tcPr>
            <w:tcW w:w="1021" w:type="dxa"/>
          </w:tcPr>
          <w:p w14:paraId="4DBEB64B" w14:textId="77777777" w:rsidR="00897956" w:rsidRPr="00C21991" w:rsidRDefault="00897956">
            <w:pPr>
              <w:pStyle w:val="TAL"/>
            </w:pPr>
            <w:r w:rsidRPr="00C21991">
              <w:t>o</w:t>
            </w:r>
          </w:p>
        </w:tc>
        <w:tc>
          <w:tcPr>
            <w:tcW w:w="1021" w:type="dxa"/>
          </w:tcPr>
          <w:p w14:paraId="28643B4E" w14:textId="77777777" w:rsidR="00897956" w:rsidRPr="00C21991" w:rsidRDefault="00897956">
            <w:pPr>
              <w:pStyle w:val="TAL"/>
            </w:pPr>
            <w:r w:rsidRPr="00C21991">
              <w:t>m</w:t>
            </w:r>
          </w:p>
        </w:tc>
        <w:tc>
          <w:tcPr>
            <w:tcW w:w="1021" w:type="dxa"/>
          </w:tcPr>
          <w:p w14:paraId="2843F3EF" w14:textId="77777777" w:rsidR="00897956" w:rsidRPr="00C21991" w:rsidRDefault="00897956">
            <w:pPr>
              <w:pStyle w:val="TAL"/>
            </w:pPr>
            <w:r w:rsidRPr="00C21991">
              <w:t>[26] 20.10</w:t>
            </w:r>
          </w:p>
        </w:tc>
        <w:tc>
          <w:tcPr>
            <w:tcW w:w="1021" w:type="dxa"/>
          </w:tcPr>
          <w:p w14:paraId="51F1CE12" w14:textId="77777777" w:rsidR="00897956" w:rsidRPr="00C21991" w:rsidRDefault="00897956">
            <w:pPr>
              <w:pStyle w:val="TAL"/>
            </w:pPr>
            <w:r w:rsidRPr="00C21991">
              <w:t>m</w:t>
            </w:r>
          </w:p>
        </w:tc>
        <w:tc>
          <w:tcPr>
            <w:tcW w:w="1021" w:type="dxa"/>
          </w:tcPr>
          <w:p w14:paraId="447B75DC" w14:textId="77777777" w:rsidR="00897956" w:rsidRPr="00C21991" w:rsidRDefault="00897956">
            <w:pPr>
              <w:pStyle w:val="TAL"/>
            </w:pPr>
            <w:r w:rsidRPr="00C21991">
              <w:t>m</w:t>
            </w:r>
          </w:p>
        </w:tc>
      </w:tr>
      <w:tr w:rsidR="00897956" w:rsidRPr="00C21991" w14:paraId="2FA0D776" w14:textId="77777777">
        <w:tc>
          <w:tcPr>
            <w:tcW w:w="851" w:type="dxa"/>
          </w:tcPr>
          <w:p w14:paraId="7D38F39A" w14:textId="77777777" w:rsidR="00897956" w:rsidRPr="00C21991" w:rsidRDefault="00897956">
            <w:pPr>
              <w:pStyle w:val="TAL"/>
            </w:pPr>
            <w:r w:rsidRPr="00C21991">
              <w:t>9</w:t>
            </w:r>
          </w:p>
        </w:tc>
        <w:tc>
          <w:tcPr>
            <w:tcW w:w="2665" w:type="dxa"/>
          </w:tcPr>
          <w:p w14:paraId="0CE66438" w14:textId="77777777" w:rsidR="00897956" w:rsidRPr="00C21991" w:rsidRDefault="00897956">
            <w:pPr>
              <w:pStyle w:val="TAL"/>
            </w:pPr>
            <w:r w:rsidRPr="00C21991">
              <w:t>Content-Disposition</w:t>
            </w:r>
          </w:p>
        </w:tc>
        <w:tc>
          <w:tcPr>
            <w:tcW w:w="1021" w:type="dxa"/>
          </w:tcPr>
          <w:p w14:paraId="7D9F62D3" w14:textId="77777777" w:rsidR="00897956" w:rsidRPr="00C21991" w:rsidRDefault="00897956">
            <w:pPr>
              <w:pStyle w:val="TAL"/>
            </w:pPr>
            <w:r w:rsidRPr="00C21991">
              <w:t>[26] 20.11</w:t>
            </w:r>
          </w:p>
        </w:tc>
        <w:tc>
          <w:tcPr>
            <w:tcW w:w="1021" w:type="dxa"/>
          </w:tcPr>
          <w:p w14:paraId="669F387A" w14:textId="77777777" w:rsidR="00897956" w:rsidRPr="00C21991" w:rsidRDefault="00897956">
            <w:pPr>
              <w:pStyle w:val="TAL"/>
            </w:pPr>
            <w:r w:rsidRPr="00C21991">
              <w:t>o</w:t>
            </w:r>
          </w:p>
        </w:tc>
        <w:tc>
          <w:tcPr>
            <w:tcW w:w="1021" w:type="dxa"/>
          </w:tcPr>
          <w:p w14:paraId="05469C08" w14:textId="77777777" w:rsidR="00897956" w:rsidRPr="00C21991" w:rsidRDefault="00897956">
            <w:pPr>
              <w:pStyle w:val="TAL"/>
            </w:pPr>
            <w:r w:rsidRPr="00C21991">
              <w:t>o</w:t>
            </w:r>
          </w:p>
        </w:tc>
        <w:tc>
          <w:tcPr>
            <w:tcW w:w="1021" w:type="dxa"/>
          </w:tcPr>
          <w:p w14:paraId="00DC8E1E" w14:textId="77777777" w:rsidR="00897956" w:rsidRPr="00C21991" w:rsidRDefault="00897956">
            <w:pPr>
              <w:pStyle w:val="TAL"/>
            </w:pPr>
            <w:r w:rsidRPr="00C21991">
              <w:t>[26] 20.11</w:t>
            </w:r>
          </w:p>
        </w:tc>
        <w:tc>
          <w:tcPr>
            <w:tcW w:w="1021" w:type="dxa"/>
          </w:tcPr>
          <w:p w14:paraId="2844B2A6" w14:textId="77777777" w:rsidR="00897956" w:rsidRPr="00C21991" w:rsidRDefault="00897956">
            <w:pPr>
              <w:pStyle w:val="TAL"/>
            </w:pPr>
            <w:r w:rsidRPr="00C21991">
              <w:t>m</w:t>
            </w:r>
          </w:p>
        </w:tc>
        <w:tc>
          <w:tcPr>
            <w:tcW w:w="1021" w:type="dxa"/>
          </w:tcPr>
          <w:p w14:paraId="6E86420D" w14:textId="77777777" w:rsidR="00897956" w:rsidRPr="00C21991" w:rsidRDefault="00897956">
            <w:pPr>
              <w:pStyle w:val="TAL"/>
            </w:pPr>
            <w:r w:rsidRPr="00C21991">
              <w:t>m</w:t>
            </w:r>
          </w:p>
        </w:tc>
      </w:tr>
      <w:tr w:rsidR="00897956" w:rsidRPr="00C21991" w14:paraId="645CBEE3" w14:textId="77777777">
        <w:tc>
          <w:tcPr>
            <w:tcW w:w="851" w:type="dxa"/>
          </w:tcPr>
          <w:p w14:paraId="487686EF" w14:textId="77777777" w:rsidR="00897956" w:rsidRPr="00C21991" w:rsidRDefault="00897956">
            <w:pPr>
              <w:pStyle w:val="TAL"/>
            </w:pPr>
            <w:r w:rsidRPr="00C21991">
              <w:t>10</w:t>
            </w:r>
          </w:p>
        </w:tc>
        <w:tc>
          <w:tcPr>
            <w:tcW w:w="2665" w:type="dxa"/>
          </w:tcPr>
          <w:p w14:paraId="06235A17" w14:textId="77777777" w:rsidR="00897956" w:rsidRPr="00C21991" w:rsidRDefault="00897956">
            <w:pPr>
              <w:pStyle w:val="TAL"/>
            </w:pPr>
            <w:r w:rsidRPr="00C21991">
              <w:t>Content-Encoding</w:t>
            </w:r>
          </w:p>
        </w:tc>
        <w:tc>
          <w:tcPr>
            <w:tcW w:w="1021" w:type="dxa"/>
          </w:tcPr>
          <w:p w14:paraId="1543E0FA" w14:textId="77777777" w:rsidR="00897956" w:rsidRPr="00C21991" w:rsidRDefault="00897956">
            <w:pPr>
              <w:pStyle w:val="TAL"/>
            </w:pPr>
            <w:r w:rsidRPr="00C21991">
              <w:t>[26] 20.12</w:t>
            </w:r>
          </w:p>
        </w:tc>
        <w:tc>
          <w:tcPr>
            <w:tcW w:w="1021" w:type="dxa"/>
          </w:tcPr>
          <w:p w14:paraId="681A8845" w14:textId="77777777" w:rsidR="00897956" w:rsidRPr="00C21991" w:rsidRDefault="00897956">
            <w:pPr>
              <w:pStyle w:val="TAL"/>
            </w:pPr>
            <w:r w:rsidRPr="00C21991">
              <w:t>o</w:t>
            </w:r>
          </w:p>
        </w:tc>
        <w:tc>
          <w:tcPr>
            <w:tcW w:w="1021" w:type="dxa"/>
          </w:tcPr>
          <w:p w14:paraId="5CEABAC6" w14:textId="77777777" w:rsidR="00897956" w:rsidRPr="00C21991" w:rsidRDefault="00897956">
            <w:pPr>
              <w:pStyle w:val="TAL"/>
            </w:pPr>
            <w:r w:rsidRPr="00C21991">
              <w:t>o</w:t>
            </w:r>
          </w:p>
        </w:tc>
        <w:tc>
          <w:tcPr>
            <w:tcW w:w="1021" w:type="dxa"/>
          </w:tcPr>
          <w:p w14:paraId="340C1380" w14:textId="77777777" w:rsidR="00897956" w:rsidRPr="00C21991" w:rsidRDefault="00897956">
            <w:pPr>
              <w:pStyle w:val="TAL"/>
            </w:pPr>
            <w:r w:rsidRPr="00C21991">
              <w:t>[26] 20.12</w:t>
            </w:r>
          </w:p>
        </w:tc>
        <w:tc>
          <w:tcPr>
            <w:tcW w:w="1021" w:type="dxa"/>
          </w:tcPr>
          <w:p w14:paraId="4E54D99C" w14:textId="77777777" w:rsidR="00897956" w:rsidRPr="00C21991" w:rsidRDefault="00897956">
            <w:pPr>
              <w:pStyle w:val="TAL"/>
            </w:pPr>
            <w:r w:rsidRPr="00C21991">
              <w:t>m</w:t>
            </w:r>
          </w:p>
        </w:tc>
        <w:tc>
          <w:tcPr>
            <w:tcW w:w="1021" w:type="dxa"/>
          </w:tcPr>
          <w:p w14:paraId="282D13C9" w14:textId="77777777" w:rsidR="00897956" w:rsidRPr="00C21991" w:rsidRDefault="00897956">
            <w:pPr>
              <w:pStyle w:val="TAL"/>
            </w:pPr>
            <w:r w:rsidRPr="00C21991">
              <w:t>m</w:t>
            </w:r>
          </w:p>
        </w:tc>
      </w:tr>
      <w:tr w:rsidR="00EC061A" w:rsidRPr="00C21991" w14:paraId="26930E8E" w14:textId="77777777" w:rsidTr="0058236F">
        <w:tc>
          <w:tcPr>
            <w:tcW w:w="851" w:type="dxa"/>
          </w:tcPr>
          <w:p w14:paraId="5514057F" w14:textId="77777777" w:rsidR="00EC061A" w:rsidRPr="00C21991" w:rsidRDefault="00EC061A" w:rsidP="0058236F">
            <w:pPr>
              <w:pStyle w:val="TAL"/>
            </w:pPr>
            <w:r w:rsidRPr="00C21991">
              <w:t>10A</w:t>
            </w:r>
          </w:p>
        </w:tc>
        <w:tc>
          <w:tcPr>
            <w:tcW w:w="2665" w:type="dxa"/>
          </w:tcPr>
          <w:p w14:paraId="7C23BCB7" w14:textId="77777777" w:rsidR="00EC061A" w:rsidRPr="00C21991" w:rsidRDefault="00EC061A" w:rsidP="0058236F">
            <w:pPr>
              <w:pStyle w:val="TAL"/>
            </w:pPr>
            <w:r w:rsidRPr="00C21991">
              <w:t>Content-ID</w:t>
            </w:r>
          </w:p>
        </w:tc>
        <w:tc>
          <w:tcPr>
            <w:tcW w:w="1021" w:type="dxa"/>
          </w:tcPr>
          <w:p w14:paraId="020BA1AF" w14:textId="77777777" w:rsidR="00EC061A" w:rsidRPr="00C21991" w:rsidRDefault="00EC061A" w:rsidP="00EC061A">
            <w:pPr>
              <w:pStyle w:val="TAL"/>
            </w:pPr>
            <w:r w:rsidRPr="00C21991">
              <w:t>[256] 3.2</w:t>
            </w:r>
          </w:p>
        </w:tc>
        <w:tc>
          <w:tcPr>
            <w:tcW w:w="1021" w:type="dxa"/>
          </w:tcPr>
          <w:p w14:paraId="13466AF4" w14:textId="77777777" w:rsidR="00EC061A" w:rsidRPr="00C21991" w:rsidRDefault="00EC061A" w:rsidP="0058236F">
            <w:pPr>
              <w:pStyle w:val="TAL"/>
            </w:pPr>
            <w:r w:rsidRPr="00C21991">
              <w:t>o</w:t>
            </w:r>
          </w:p>
        </w:tc>
        <w:tc>
          <w:tcPr>
            <w:tcW w:w="1021" w:type="dxa"/>
          </w:tcPr>
          <w:p w14:paraId="0F81C4D9" w14:textId="77777777" w:rsidR="00EC061A" w:rsidRPr="00C21991" w:rsidRDefault="00EC061A" w:rsidP="0058236F">
            <w:pPr>
              <w:pStyle w:val="TAL"/>
            </w:pPr>
            <w:r w:rsidRPr="00C21991">
              <w:t>c45</w:t>
            </w:r>
          </w:p>
        </w:tc>
        <w:tc>
          <w:tcPr>
            <w:tcW w:w="1021" w:type="dxa"/>
          </w:tcPr>
          <w:p w14:paraId="006977C7" w14:textId="77777777" w:rsidR="00EC061A" w:rsidRPr="00C21991" w:rsidRDefault="00EC061A" w:rsidP="00EC061A">
            <w:pPr>
              <w:pStyle w:val="TAL"/>
            </w:pPr>
            <w:r w:rsidRPr="00C21991">
              <w:t>[256] 3.2</w:t>
            </w:r>
          </w:p>
        </w:tc>
        <w:tc>
          <w:tcPr>
            <w:tcW w:w="1021" w:type="dxa"/>
          </w:tcPr>
          <w:p w14:paraId="6924B095" w14:textId="77777777" w:rsidR="00EC061A" w:rsidRPr="00C21991" w:rsidRDefault="00EC061A" w:rsidP="0058236F">
            <w:pPr>
              <w:pStyle w:val="TAL"/>
            </w:pPr>
            <w:r w:rsidRPr="00C21991">
              <w:t>m</w:t>
            </w:r>
          </w:p>
        </w:tc>
        <w:tc>
          <w:tcPr>
            <w:tcW w:w="1021" w:type="dxa"/>
          </w:tcPr>
          <w:p w14:paraId="3F97332D" w14:textId="77777777" w:rsidR="00EC061A" w:rsidRPr="00C21991" w:rsidRDefault="00EC061A" w:rsidP="0058236F">
            <w:pPr>
              <w:pStyle w:val="TAL"/>
            </w:pPr>
            <w:r w:rsidRPr="00C21991">
              <w:t>c46</w:t>
            </w:r>
          </w:p>
        </w:tc>
      </w:tr>
      <w:tr w:rsidR="00897956" w:rsidRPr="00C21991" w14:paraId="2C027DBA" w14:textId="77777777">
        <w:tc>
          <w:tcPr>
            <w:tcW w:w="851" w:type="dxa"/>
          </w:tcPr>
          <w:p w14:paraId="72A222D1" w14:textId="77777777" w:rsidR="00897956" w:rsidRPr="00C21991" w:rsidRDefault="00897956">
            <w:pPr>
              <w:pStyle w:val="TAL"/>
            </w:pPr>
            <w:r w:rsidRPr="00C21991">
              <w:t>11</w:t>
            </w:r>
          </w:p>
        </w:tc>
        <w:tc>
          <w:tcPr>
            <w:tcW w:w="2665" w:type="dxa"/>
          </w:tcPr>
          <w:p w14:paraId="511EA5D5" w14:textId="77777777" w:rsidR="00897956" w:rsidRPr="00C21991" w:rsidRDefault="00897956">
            <w:pPr>
              <w:pStyle w:val="TAL"/>
            </w:pPr>
            <w:r w:rsidRPr="00C21991">
              <w:t>Content-Language</w:t>
            </w:r>
          </w:p>
        </w:tc>
        <w:tc>
          <w:tcPr>
            <w:tcW w:w="1021" w:type="dxa"/>
          </w:tcPr>
          <w:p w14:paraId="1FCCCA9A" w14:textId="77777777" w:rsidR="00897956" w:rsidRPr="00C21991" w:rsidRDefault="00897956">
            <w:pPr>
              <w:pStyle w:val="TAL"/>
            </w:pPr>
            <w:r w:rsidRPr="00C21991">
              <w:t>[26] 20.13</w:t>
            </w:r>
          </w:p>
        </w:tc>
        <w:tc>
          <w:tcPr>
            <w:tcW w:w="1021" w:type="dxa"/>
          </w:tcPr>
          <w:p w14:paraId="0E8530D8" w14:textId="77777777" w:rsidR="00897956" w:rsidRPr="00C21991" w:rsidRDefault="00897956">
            <w:pPr>
              <w:pStyle w:val="TAL"/>
            </w:pPr>
            <w:r w:rsidRPr="00C21991">
              <w:t>o</w:t>
            </w:r>
          </w:p>
        </w:tc>
        <w:tc>
          <w:tcPr>
            <w:tcW w:w="1021" w:type="dxa"/>
          </w:tcPr>
          <w:p w14:paraId="26AF791B" w14:textId="77777777" w:rsidR="00897956" w:rsidRPr="00C21991" w:rsidRDefault="00897956">
            <w:pPr>
              <w:pStyle w:val="TAL"/>
            </w:pPr>
            <w:r w:rsidRPr="00C21991">
              <w:t>o</w:t>
            </w:r>
          </w:p>
        </w:tc>
        <w:tc>
          <w:tcPr>
            <w:tcW w:w="1021" w:type="dxa"/>
          </w:tcPr>
          <w:p w14:paraId="34C5C1D9" w14:textId="77777777" w:rsidR="00897956" w:rsidRPr="00C21991" w:rsidRDefault="00897956">
            <w:pPr>
              <w:pStyle w:val="TAL"/>
            </w:pPr>
            <w:r w:rsidRPr="00C21991">
              <w:t>[26] 20.13</w:t>
            </w:r>
          </w:p>
        </w:tc>
        <w:tc>
          <w:tcPr>
            <w:tcW w:w="1021" w:type="dxa"/>
          </w:tcPr>
          <w:p w14:paraId="21AA6EC9" w14:textId="77777777" w:rsidR="00897956" w:rsidRPr="00C21991" w:rsidRDefault="00897956">
            <w:pPr>
              <w:pStyle w:val="TAL"/>
            </w:pPr>
            <w:r w:rsidRPr="00C21991">
              <w:t>m</w:t>
            </w:r>
          </w:p>
        </w:tc>
        <w:tc>
          <w:tcPr>
            <w:tcW w:w="1021" w:type="dxa"/>
          </w:tcPr>
          <w:p w14:paraId="2268DD67" w14:textId="77777777" w:rsidR="00897956" w:rsidRPr="00C21991" w:rsidRDefault="00897956">
            <w:pPr>
              <w:pStyle w:val="TAL"/>
            </w:pPr>
            <w:r w:rsidRPr="00C21991">
              <w:t>m</w:t>
            </w:r>
          </w:p>
        </w:tc>
      </w:tr>
      <w:tr w:rsidR="00897956" w:rsidRPr="00C21991" w14:paraId="7860D4CB" w14:textId="77777777">
        <w:tc>
          <w:tcPr>
            <w:tcW w:w="851" w:type="dxa"/>
          </w:tcPr>
          <w:p w14:paraId="769E2315" w14:textId="77777777" w:rsidR="00897956" w:rsidRPr="00C21991" w:rsidRDefault="00897956">
            <w:pPr>
              <w:pStyle w:val="TAL"/>
            </w:pPr>
            <w:r w:rsidRPr="00C21991">
              <w:t>12</w:t>
            </w:r>
          </w:p>
        </w:tc>
        <w:tc>
          <w:tcPr>
            <w:tcW w:w="2665" w:type="dxa"/>
          </w:tcPr>
          <w:p w14:paraId="2BB4C6A7" w14:textId="77777777" w:rsidR="00897956" w:rsidRPr="00C21991" w:rsidRDefault="00897956">
            <w:pPr>
              <w:pStyle w:val="TAL"/>
            </w:pPr>
            <w:r w:rsidRPr="00C21991">
              <w:t>Content-Length</w:t>
            </w:r>
          </w:p>
        </w:tc>
        <w:tc>
          <w:tcPr>
            <w:tcW w:w="1021" w:type="dxa"/>
          </w:tcPr>
          <w:p w14:paraId="5135CF68" w14:textId="77777777" w:rsidR="00897956" w:rsidRPr="00C21991" w:rsidRDefault="00897956">
            <w:pPr>
              <w:pStyle w:val="TAL"/>
            </w:pPr>
            <w:r w:rsidRPr="00C21991">
              <w:t>[26] 20.14</w:t>
            </w:r>
          </w:p>
        </w:tc>
        <w:tc>
          <w:tcPr>
            <w:tcW w:w="1021" w:type="dxa"/>
          </w:tcPr>
          <w:p w14:paraId="1862A159" w14:textId="77777777" w:rsidR="00897956" w:rsidRPr="00C21991" w:rsidRDefault="00897956">
            <w:pPr>
              <w:pStyle w:val="TAL"/>
            </w:pPr>
            <w:r w:rsidRPr="00C21991">
              <w:t>m</w:t>
            </w:r>
          </w:p>
        </w:tc>
        <w:tc>
          <w:tcPr>
            <w:tcW w:w="1021" w:type="dxa"/>
          </w:tcPr>
          <w:p w14:paraId="1AD4A1A2" w14:textId="77777777" w:rsidR="00897956" w:rsidRPr="00C21991" w:rsidRDefault="00897956">
            <w:pPr>
              <w:pStyle w:val="TAL"/>
            </w:pPr>
            <w:r w:rsidRPr="00C21991">
              <w:t>m</w:t>
            </w:r>
          </w:p>
        </w:tc>
        <w:tc>
          <w:tcPr>
            <w:tcW w:w="1021" w:type="dxa"/>
          </w:tcPr>
          <w:p w14:paraId="6A499692" w14:textId="77777777" w:rsidR="00897956" w:rsidRPr="00C21991" w:rsidRDefault="00897956">
            <w:pPr>
              <w:pStyle w:val="TAL"/>
            </w:pPr>
            <w:r w:rsidRPr="00C21991">
              <w:t>[26] 20.14</w:t>
            </w:r>
          </w:p>
        </w:tc>
        <w:tc>
          <w:tcPr>
            <w:tcW w:w="1021" w:type="dxa"/>
          </w:tcPr>
          <w:p w14:paraId="24224D43" w14:textId="77777777" w:rsidR="00897956" w:rsidRPr="00C21991" w:rsidRDefault="00897956">
            <w:pPr>
              <w:pStyle w:val="TAL"/>
            </w:pPr>
            <w:r w:rsidRPr="00C21991">
              <w:t>m</w:t>
            </w:r>
          </w:p>
        </w:tc>
        <w:tc>
          <w:tcPr>
            <w:tcW w:w="1021" w:type="dxa"/>
          </w:tcPr>
          <w:p w14:paraId="52FABE3C" w14:textId="77777777" w:rsidR="00897956" w:rsidRPr="00C21991" w:rsidRDefault="00897956">
            <w:pPr>
              <w:pStyle w:val="TAL"/>
            </w:pPr>
            <w:r w:rsidRPr="00C21991">
              <w:t>m</w:t>
            </w:r>
          </w:p>
        </w:tc>
      </w:tr>
      <w:tr w:rsidR="00897956" w:rsidRPr="00C21991" w14:paraId="7CF9D4FB" w14:textId="77777777">
        <w:tc>
          <w:tcPr>
            <w:tcW w:w="851" w:type="dxa"/>
          </w:tcPr>
          <w:p w14:paraId="35D05726" w14:textId="77777777" w:rsidR="00897956" w:rsidRPr="00C21991" w:rsidRDefault="00897956">
            <w:pPr>
              <w:pStyle w:val="TAL"/>
            </w:pPr>
            <w:r w:rsidRPr="00C21991">
              <w:t>13</w:t>
            </w:r>
          </w:p>
        </w:tc>
        <w:tc>
          <w:tcPr>
            <w:tcW w:w="2665" w:type="dxa"/>
          </w:tcPr>
          <w:p w14:paraId="14AC19C2" w14:textId="77777777" w:rsidR="00897956" w:rsidRPr="00C21991" w:rsidRDefault="00897956">
            <w:pPr>
              <w:pStyle w:val="TAL"/>
            </w:pPr>
            <w:r w:rsidRPr="00C21991">
              <w:t>Content-Type</w:t>
            </w:r>
          </w:p>
        </w:tc>
        <w:tc>
          <w:tcPr>
            <w:tcW w:w="1021" w:type="dxa"/>
          </w:tcPr>
          <w:p w14:paraId="2964EFDC" w14:textId="77777777" w:rsidR="00897956" w:rsidRPr="00C21991" w:rsidRDefault="00897956">
            <w:pPr>
              <w:pStyle w:val="TAL"/>
            </w:pPr>
            <w:r w:rsidRPr="00C21991">
              <w:t>[26] 20.15</w:t>
            </w:r>
          </w:p>
        </w:tc>
        <w:tc>
          <w:tcPr>
            <w:tcW w:w="1021" w:type="dxa"/>
          </w:tcPr>
          <w:p w14:paraId="2052903C" w14:textId="77777777" w:rsidR="00897956" w:rsidRPr="00C21991" w:rsidRDefault="00897956">
            <w:pPr>
              <w:pStyle w:val="TAL"/>
            </w:pPr>
            <w:r w:rsidRPr="00C21991">
              <w:t>m</w:t>
            </w:r>
          </w:p>
        </w:tc>
        <w:tc>
          <w:tcPr>
            <w:tcW w:w="1021" w:type="dxa"/>
          </w:tcPr>
          <w:p w14:paraId="1A7401F3" w14:textId="77777777" w:rsidR="00897956" w:rsidRPr="00C21991" w:rsidRDefault="00897956">
            <w:pPr>
              <w:pStyle w:val="TAL"/>
            </w:pPr>
            <w:r w:rsidRPr="00C21991">
              <w:t>m</w:t>
            </w:r>
          </w:p>
        </w:tc>
        <w:tc>
          <w:tcPr>
            <w:tcW w:w="1021" w:type="dxa"/>
          </w:tcPr>
          <w:p w14:paraId="6F7B8AEF" w14:textId="77777777" w:rsidR="00897956" w:rsidRPr="00C21991" w:rsidRDefault="00897956">
            <w:pPr>
              <w:pStyle w:val="TAL"/>
            </w:pPr>
            <w:r w:rsidRPr="00C21991">
              <w:t>[26] 20.15</w:t>
            </w:r>
          </w:p>
        </w:tc>
        <w:tc>
          <w:tcPr>
            <w:tcW w:w="1021" w:type="dxa"/>
          </w:tcPr>
          <w:p w14:paraId="718DF3D9" w14:textId="77777777" w:rsidR="00897956" w:rsidRPr="00C21991" w:rsidRDefault="00897956">
            <w:pPr>
              <w:pStyle w:val="TAL"/>
            </w:pPr>
            <w:r w:rsidRPr="00C21991">
              <w:t>m</w:t>
            </w:r>
          </w:p>
        </w:tc>
        <w:tc>
          <w:tcPr>
            <w:tcW w:w="1021" w:type="dxa"/>
          </w:tcPr>
          <w:p w14:paraId="6DD0C3F1" w14:textId="77777777" w:rsidR="00897956" w:rsidRPr="00C21991" w:rsidRDefault="00897956">
            <w:pPr>
              <w:pStyle w:val="TAL"/>
            </w:pPr>
            <w:r w:rsidRPr="00C21991">
              <w:t>m</w:t>
            </w:r>
          </w:p>
        </w:tc>
      </w:tr>
      <w:tr w:rsidR="00897956" w:rsidRPr="00C21991" w14:paraId="2AEA5823" w14:textId="77777777">
        <w:tc>
          <w:tcPr>
            <w:tcW w:w="851" w:type="dxa"/>
          </w:tcPr>
          <w:p w14:paraId="176C98B2" w14:textId="77777777" w:rsidR="00897956" w:rsidRPr="00C21991" w:rsidRDefault="00897956">
            <w:pPr>
              <w:pStyle w:val="TAL"/>
            </w:pPr>
            <w:r w:rsidRPr="00C21991">
              <w:t>14</w:t>
            </w:r>
          </w:p>
        </w:tc>
        <w:tc>
          <w:tcPr>
            <w:tcW w:w="2665" w:type="dxa"/>
          </w:tcPr>
          <w:p w14:paraId="3C2AB3B7"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4D3D3F28" w14:textId="77777777" w:rsidR="00897956" w:rsidRPr="00C21991" w:rsidRDefault="00897956">
            <w:pPr>
              <w:pStyle w:val="TAL"/>
            </w:pPr>
            <w:r w:rsidRPr="00C21991">
              <w:t>[26] 20.16</w:t>
            </w:r>
          </w:p>
        </w:tc>
        <w:tc>
          <w:tcPr>
            <w:tcW w:w="1021" w:type="dxa"/>
          </w:tcPr>
          <w:p w14:paraId="41ACCCE7" w14:textId="77777777" w:rsidR="00897956" w:rsidRPr="00C21991" w:rsidRDefault="00897956">
            <w:pPr>
              <w:pStyle w:val="TAL"/>
            </w:pPr>
            <w:r w:rsidRPr="00C21991">
              <w:t>m</w:t>
            </w:r>
          </w:p>
        </w:tc>
        <w:tc>
          <w:tcPr>
            <w:tcW w:w="1021" w:type="dxa"/>
          </w:tcPr>
          <w:p w14:paraId="1D3D9EEC" w14:textId="77777777" w:rsidR="00897956" w:rsidRPr="00C21991" w:rsidRDefault="00897956">
            <w:pPr>
              <w:pStyle w:val="TAL"/>
            </w:pPr>
            <w:r w:rsidRPr="00C21991">
              <w:t>m</w:t>
            </w:r>
          </w:p>
        </w:tc>
        <w:tc>
          <w:tcPr>
            <w:tcW w:w="1021" w:type="dxa"/>
          </w:tcPr>
          <w:p w14:paraId="600697E1" w14:textId="77777777" w:rsidR="00897956" w:rsidRPr="00C21991" w:rsidRDefault="00897956">
            <w:pPr>
              <w:pStyle w:val="TAL"/>
            </w:pPr>
            <w:r w:rsidRPr="00C21991">
              <w:t>[26] 20.16</w:t>
            </w:r>
          </w:p>
        </w:tc>
        <w:tc>
          <w:tcPr>
            <w:tcW w:w="1021" w:type="dxa"/>
          </w:tcPr>
          <w:p w14:paraId="77FD6BE6" w14:textId="77777777" w:rsidR="00897956" w:rsidRPr="00C21991" w:rsidRDefault="00897956">
            <w:pPr>
              <w:pStyle w:val="TAL"/>
            </w:pPr>
            <w:r w:rsidRPr="00C21991">
              <w:t>m</w:t>
            </w:r>
          </w:p>
        </w:tc>
        <w:tc>
          <w:tcPr>
            <w:tcW w:w="1021" w:type="dxa"/>
          </w:tcPr>
          <w:p w14:paraId="50215C9A" w14:textId="77777777" w:rsidR="00897956" w:rsidRPr="00C21991" w:rsidRDefault="00897956">
            <w:pPr>
              <w:pStyle w:val="TAL"/>
            </w:pPr>
            <w:r w:rsidRPr="00C21991">
              <w:t>m</w:t>
            </w:r>
          </w:p>
        </w:tc>
      </w:tr>
      <w:tr w:rsidR="00897956" w:rsidRPr="00C21991" w14:paraId="581F3E2F" w14:textId="77777777">
        <w:tc>
          <w:tcPr>
            <w:tcW w:w="851" w:type="dxa"/>
          </w:tcPr>
          <w:p w14:paraId="7B440889" w14:textId="77777777" w:rsidR="00897956" w:rsidRPr="00C21991" w:rsidRDefault="00897956">
            <w:pPr>
              <w:pStyle w:val="TAL"/>
            </w:pPr>
            <w:r w:rsidRPr="00C21991">
              <w:t>15</w:t>
            </w:r>
          </w:p>
        </w:tc>
        <w:tc>
          <w:tcPr>
            <w:tcW w:w="2665" w:type="dxa"/>
          </w:tcPr>
          <w:p w14:paraId="7C085718" w14:textId="77777777" w:rsidR="00897956" w:rsidRPr="00C21991" w:rsidRDefault="00897956">
            <w:pPr>
              <w:pStyle w:val="TAL"/>
            </w:pPr>
            <w:r w:rsidRPr="00C21991">
              <w:t>Date</w:t>
            </w:r>
          </w:p>
        </w:tc>
        <w:tc>
          <w:tcPr>
            <w:tcW w:w="1021" w:type="dxa"/>
          </w:tcPr>
          <w:p w14:paraId="67022023" w14:textId="77777777" w:rsidR="00897956" w:rsidRPr="00C21991" w:rsidRDefault="00897956">
            <w:pPr>
              <w:pStyle w:val="TAL"/>
            </w:pPr>
            <w:r w:rsidRPr="00C21991">
              <w:t>[26] 20.17</w:t>
            </w:r>
          </w:p>
        </w:tc>
        <w:tc>
          <w:tcPr>
            <w:tcW w:w="1021" w:type="dxa"/>
          </w:tcPr>
          <w:p w14:paraId="5797D89F" w14:textId="77777777" w:rsidR="00897956" w:rsidRPr="00C21991" w:rsidRDefault="00897956">
            <w:pPr>
              <w:pStyle w:val="TAL"/>
            </w:pPr>
            <w:r w:rsidRPr="00C21991">
              <w:t>c3</w:t>
            </w:r>
          </w:p>
        </w:tc>
        <w:tc>
          <w:tcPr>
            <w:tcW w:w="1021" w:type="dxa"/>
          </w:tcPr>
          <w:p w14:paraId="775E39E7" w14:textId="77777777" w:rsidR="00897956" w:rsidRPr="00C21991" w:rsidRDefault="00897956">
            <w:pPr>
              <w:pStyle w:val="TAL"/>
            </w:pPr>
            <w:r w:rsidRPr="00C21991">
              <w:t>c3</w:t>
            </w:r>
          </w:p>
        </w:tc>
        <w:tc>
          <w:tcPr>
            <w:tcW w:w="1021" w:type="dxa"/>
          </w:tcPr>
          <w:p w14:paraId="74E05391" w14:textId="77777777" w:rsidR="00897956" w:rsidRPr="00C21991" w:rsidRDefault="00897956">
            <w:pPr>
              <w:pStyle w:val="TAL"/>
            </w:pPr>
            <w:r w:rsidRPr="00C21991">
              <w:t>[26] 20.17</w:t>
            </w:r>
          </w:p>
        </w:tc>
        <w:tc>
          <w:tcPr>
            <w:tcW w:w="1021" w:type="dxa"/>
          </w:tcPr>
          <w:p w14:paraId="5CF2DD3B" w14:textId="77777777" w:rsidR="00897956" w:rsidRPr="00C21991" w:rsidRDefault="00897956">
            <w:pPr>
              <w:pStyle w:val="TAL"/>
            </w:pPr>
            <w:r w:rsidRPr="00C21991">
              <w:t>m</w:t>
            </w:r>
          </w:p>
        </w:tc>
        <w:tc>
          <w:tcPr>
            <w:tcW w:w="1021" w:type="dxa"/>
          </w:tcPr>
          <w:p w14:paraId="6C1E0E80" w14:textId="77777777" w:rsidR="00897956" w:rsidRPr="00C21991" w:rsidRDefault="00897956">
            <w:pPr>
              <w:pStyle w:val="TAL"/>
            </w:pPr>
            <w:r w:rsidRPr="00C21991">
              <w:t>m</w:t>
            </w:r>
          </w:p>
        </w:tc>
      </w:tr>
      <w:tr w:rsidR="00897956" w:rsidRPr="00C21991" w14:paraId="253A2314" w14:textId="77777777">
        <w:tc>
          <w:tcPr>
            <w:tcW w:w="851" w:type="dxa"/>
          </w:tcPr>
          <w:p w14:paraId="41A16A50" w14:textId="77777777" w:rsidR="00897956" w:rsidRPr="00C21991" w:rsidRDefault="00897956">
            <w:pPr>
              <w:pStyle w:val="TAL"/>
            </w:pPr>
            <w:r w:rsidRPr="00C21991">
              <w:t>16</w:t>
            </w:r>
          </w:p>
        </w:tc>
        <w:tc>
          <w:tcPr>
            <w:tcW w:w="2665" w:type="dxa"/>
          </w:tcPr>
          <w:p w14:paraId="687865B6" w14:textId="77777777" w:rsidR="00897956" w:rsidRPr="00C21991" w:rsidRDefault="00897956">
            <w:pPr>
              <w:pStyle w:val="TAL"/>
            </w:pPr>
            <w:r w:rsidRPr="00C21991">
              <w:t>Expires</w:t>
            </w:r>
          </w:p>
        </w:tc>
        <w:tc>
          <w:tcPr>
            <w:tcW w:w="1021" w:type="dxa"/>
          </w:tcPr>
          <w:p w14:paraId="6DE2F179" w14:textId="77777777" w:rsidR="00897956" w:rsidRPr="00C21991" w:rsidRDefault="00897956">
            <w:pPr>
              <w:pStyle w:val="TAL"/>
            </w:pPr>
            <w:r w:rsidRPr="00C21991">
              <w:t>[26] 20.19</w:t>
            </w:r>
          </w:p>
        </w:tc>
        <w:tc>
          <w:tcPr>
            <w:tcW w:w="1021" w:type="dxa"/>
          </w:tcPr>
          <w:p w14:paraId="3656A08D" w14:textId="77777777" w:rsidR="00897956" w:rsidRPr="00C21991" w:rsidRDefault="00897956">
            <w:pPr>
              <w:pStyle w:val="TAL"/>
            </w:pPr>
            <w:r w:rsidRPr="00C21991">
              <w:t>o</w:t>
            </w:r>
          </w:p>
        </w:tc>
        <w:tc>
          <w:tcPr>
            <w:tcW w:w="1021" w:type="dxa"/>
          </w:tcPr>
          <w:p w14:paraId="345A02C9" w14:textId="77777777" w:rsidR="00897956" w:rsidRPr="00C21991" w:rsidRDefault="00897956">
            <w:pPr>
              <w:pStyle w:val="TAL"/>
            </w:pPr>
            <w:r w:rsidRPr="00C21991">
              <w:t>o</w:t>
            </w:r>
          </w:p>
        </w:tc>
        <w:tc>
          <w:tcPr>
            <w:tcW w:w="1021" w:type="dxa"/>
          </w:tcPr>
          <w:p w14:paraId="7C29B062" w14:textId="77777777" w:rsidR="00897956" w:rsidRPr="00C21991" w:rsidRDefault="00897956">
            <w:pPr>
              <w:pStyle w:val="TAL"/>
            </w:pPr>
            <w:r w:rsidRPr="00C21991">
              <w:t>[26] 20.19</w:t>
            </w:r>
          </w:p>
        </w:tc>
        <w:tc>
          <w:tcPr>
            <w:tcW w:w="1021" w:type="dxa"/>
          </w:tcPr>
          <w:p w14:paraId="666097DC" w14:textId="77777777" w:rsidR="00897956" w:rsidRPr="00C21991" w:rsidRDefault="00897956">
            <w:pPr>
              <w:pStyle w:val="TAL"/>
            </w:pPr>
            <w:r w:rsidRPr="00C21991">
              <w:t>m</w:t>
            </w:r>
          </w:p>
        </w:tc>
        <w:tc>
          <w:tcPr>
            <w:tcW w:w="1021" w:type="dxa"/>
          </w:tcPr>
          <w:p w14:paraId="22AEC14B" w14:textId="77777777" w:rsidR="00897956" w:rsidRPr="00C21991" w:rsidRDefault="00897956">
            <w:pPr>
              <w:pStyle w:val="TAL"/>
            </w:pPr>
            <w:r w:rsidRPr="00C21991">
              <w:t>m</w:t>
            </w:r>
          </w:p>
        </w:tc>
      </w:tr>
      <w:tr w:rsidR="0008680E" w:rsidRPr="00C21991" w14:paraId="52028380" w14:textId="77777777" w:rsidTr="00D61096">
        <w:tc>
          <w:tcPr>
            <w:tcW w:w="851" w:type="dxa"/>
          </w:tcPr>
          <w:p w14:paraId="42607F05" w14:textId="77777777" w:rsidR="0008680E" w:rsidRPr="00C21991" w:rsidRDefault="0008680E" w:rsidP="00D61096">
            <w:pPr>
              <w:pStyle w:val="TAL"/>
            </w:pPr>
            <w:r w:rsidRPr="00C21991">
              <w:t>16A</w:t>
            </w:r>
          </w:p>
        </w:tc>
        <w:tc>
          <w:tcPr>
            <w:tcW w:w="2665" w:type="dxa"/>
          </w:tcPr>
          <w:p w14:paraId="0AF5CAF8" w14:textId="77777777" w:rsidR="0008680E" w:rsidRPr="00C21991" w:rsidRDefault="0008680E" w:rsidP="00D61096">
            <w:pPr>
              <w:pStyle w:val="TAL"/>
            </w:pPr>
            <w:r w:rsidRPr="00C21991">
              <w:t>Feature-Caps</w:t>
            </w:r>
          </w:p>
        </w:tc>
        <w:tc>
          <w:tcPr>
            <w:tcW w:w="1021" w:type="dxa"/>
          </w:tcPr>
          <w:p w14:paraId="12785201" w14:textId="77777777" w:rsidR="0008680E" w:rsidRPr="00C21991" w:rsidRDefault="0008680E" w:rsidP="00D61096">
            <w:pPr>
              <w:pStyle w:val="TAL"/>
            </w:pPr>
            <w:r w:rsidRPr="00C21991">
              <w:t>[190]</w:t>
            </w:r>
          </w:p>
        </w:tc>
        <w:tc>
          <w:tcPr>
            <w:tcW w:w="1021" w:type="dxa"/>
          </w:tcPr>
          <w:p w14:paraId="2CEEB5E6" w14:textId="77777777" w:rsidR="0008680E" w:rsidRPr="00C21991" w:rsidRDefault="0008680E" w:rsidP="00D61096">
            <w:pPr>
              <w:pStyle w:val="TAL"/>
            </w:pPr>
            <w:r w:rsidRPr="00C21991">
              <w:t>c</w:t>
            </w:r>
            <w:r w:rsidR="0083577D" w:rsidRPr="00C21991">
              <w:t>40</w:t>
            </w:r>
          </w:p>
        </w:tc>
        <w:tc>
          <w:tcPr>
            <w:tcW w:w="1021" w:type="dxa"/>
          </w:tcPr>
          <w:p w14:paraId="5CC5019C" w14:textId="77777777" w:rsidR="0008680E" w:rsidRPr="00C21991" w:rsidRDefault="0008680E" w:rsidP="00D61096">
            <w:pPr>
              <w:pStyle w:val="TAL"/>
            </w:pPr>
            <w:r w:rsidRPr="00C21991">
              <w:t>c</w:t>
            </w:r>
            <w:r w:rsidR="0083577D" w:rsidRPr="00C21991">
              <w:t>40</w:t>
            </w:r>
          </w:p>
        </w:tc>
        <w:tc>
          <w:tcPr>
            <w:tcW w:w="1021" w:type="dxa"/>
          </w:tcPr>
          <w:p w14:paraId="0CDB9B56" w14:textId="77777777" w:rsidR="0008680E" w:rsidRPr="00C21991" w:rsidRDefault="0008680E" w:rsidP="00D61096">
            <w:pPr>
              <w:pStyle w:val="TAL"/>
            </w:pPr>
            <w:r w:rsidRPr="00C21991">
              <w:t>[190]</w:t>
            </w:r>
          </w:p>
        </w:tc>
        <w:tc>
          <w:tcPr>
            <w:tcW w:w="1021" w:type="dxa"/>
          </w:tcPr>
          <w:p w14:paraId="5FE2E7AA" w14:textId="77777777" w:rsidR="0008680E" w:rsidRPr="00C21991" w:rsidRDefault="0008680E" w:rsidP="00D61096">
            <w:pPr>
              <w:pStyle w:val="TAL"/>
            </w:pPr>
            <w:r w:rsidRPr="00C21991">
              <w:t>c39</w:t>
            </w:r>
          </w:p>
        </w:tc>
        <w:tc>
          <w:tcPr>
            <w:tcW w:w="1021" w:type="dxa"/>
          </w:tcPr>
          <w:p w14:paraId="1EDE5228" w14:textId="77777777" w:rsidR="0008680E" w:rsidRPr="00C21991" w:rsidRDefault="0008680E" w:rsidP="00D61096">
            <w:pPr>
              <w:pStyle w:val="TAL"/>
            </w:pPr>
            <w:r w:rsidRPr="00C21991">
              <w:t>c39</w:t>
            </w:r>
          </w:p>
        </w:tc>
      </w:tr>
      <w:tr w:rsidR="00897956" w:rsidRPr="00C21991" w14:paraId="0308C891" w14:textId="77777777">
        <w:tc>
          <w:tcPr>
            <w:tcW w:w="851" w:type="dxa"/>
          </w:tcPr>
          <w:p w14:paraId="457B9D77" w14:textId="77777777" w:rsidR="00897956" w:rsidRPr="00C21991" w:rsidRDefault="00897956">
            <w:pPr>
              <w:pStyle w:val="TAL"/>
            </w:pPr>
            <w:r w:rsidRPr="00C21991">
              <w:t>17</w:t>
            </w:r>
          </w:p>
        </w:tc>
        <w:tc>
          <w:tcPr>
            <w:tcW w:w="2665" w:type="dxa"/>
          </w:tcPr>
          <w:p w14:paraId="3254C183" w14:textId="77777777" w:rsidR="00897956" w:rsidRPr="00C21991" w:rsidRDefault="00897956">
            <w:pPr>
              <w:pStyle w:val="TAL"/>
            </w:pPr>
            <w:r w:rsidRPr="00C21991">
              <w:t>From</w:t>
            </w:r>
          </w:p>
        </w:tc>
        <w:tc>
          <w:tcPr>
            <w:tcW w:w="1021" w:type="dxa"/>
          </w:tcPr>
          <w:p w14:paraId="78908BEA" w14:textId="77777777" w:rsidR="00897956" w:rsidRPr="00C21991" w:rsidRDefault="00897956">
            <w:pPr>
              <w:pStyle w:val="TAL"/>
            </w:pPr>
            <w:r w:rsidRPr="00C21991">
              <w:t>[26] 20.20</w:t>
            </w:r>
          </w:p>
        </w:tc>
        <w:tc>
          <w:tcPr>
            <w:tcW w:w="1021" w:type="dxa"/>
          </w:tcPr>
          <w:p w14:paraId="5C547B3B" w14:textId="77777777" w:rsidR="00897956" w:rsidRPr="00C21991" w:rsidRDefault="00897956">
            <w:pPr>
              <w:pStyle w:val="TAL"/>
            </w:pPr>
            <w:r w:rsidRPr="00C21991">
              <w:t>m</w:t>
            </w:r>
          </w:p>
        </w:tc>
        <w:tc>
          <w:tcPr>
            <w:tcW w:w="1021" w:type="dxa"/>
          </w:tcPr>
          <w:p w14:paraId="30085D94" w14:textId="77777777" w:rsidR="00897956" w:rsidRPr="00C21991" w:rsidRDefault="00897956">
            <w:pPr>
              <w:pStyle w:val="TAL"/>
            </w:pPr>
            <w:r w:rsidRPr="00C21991">
              <w:t>m</w:t>
            </w:r>
          </w:p>
        </w:tc>
        <w:tc>
          <w:tcPr>
            <w:tcW w:w="1021" w:type="dxa"/>
          </w:tcPr>
          <w:p w14:paraId="4BFAB3C2" w14:textId="77777777" w:rsidR="00897956" w:rsidRPr="00C21991" w:rsidRDefault="00897956">
            <w:pPr>
              <w:pStyle w:val="TAL"/>
            </w:pPr>
            <w:r w:rsidRPr="00C21991">
              <w:t>[26] 20.20</w:t>
            </w:r>
          </w:p>
        </w:tc>
        <w:tc>
          <w:tcPr>
            <w:tcW w:w="1021" w:type="dxa"/>
          </w:tcPr>
          <w:p w14:paraId="6BCEEDC5" w14:textId="77777777" w:rsidR="00897956" w:rsidRPr="00C21991" w:rsidRDefault="00897956">
            <w:pPr>
              <w:pStyle w:val="TAL"/>
            </w:pPr>
            <w:r w:rsidRPr="00C21991">
              <w:t>m</w:t>
            </w:r>
          </w:p>
        </w:tc>
        <w:tc>
          <w:tcPr>
            <w:tcW w:w="1021" w:type="dxa"/>
          </w:tcPr>
          <w:p w14:paraId="7C8485AA" w14:textId="77777777" w:rsidR="00897956" w:rsidRPr="00C21991" w:rsidRDefault="00897956">
            <w:pPr>
              <w:pStyle w:val="TAL"/>
            </w:pPr>
            <w:r w:rsidRPr="00C21991">
              <w:t>m</w:t>
            </w:r>
          </w:p>
        </w:tc>
      </w:tr>
      <w:tr w:rsidR="00EE72FB" w:rsidRPr="00C21991" w14:paraId="2A848BFC" w14:textId="77777777">
        <w:tc>
          <w:tcPr>
            <w:tcW w:w="851" w:type="dxa"/>
          </w:tcPr>
          <w:p w14:paraId="03031542" w14:textId="77777777" w:rsidR="00EE72FB" w:rsidRPr="00C21991" w:rsidRDefault="00EE72FB">
            <w:pPr>
              <w:pStyle w:val="TAL"/>
            </w:pPr>
            <w:r w:rsidRPr="00C21991">
              <w:t>17A</w:t>
            </w:r>
          </w:p>
        </w:tc>
        <w:tc>
          <w:tcPr>
            <w:tcW w:w="2665" w:type="dxa"/>
          </w:tcPr>
          <w:p w14:paraId="28532965" w14:textId="77777777" w:rsidR="00EE72FB" w:rsidRPr="00C21991" w:rsidRDefault="00EE72FB">
            <w:pPr>
              <w:pStyle w:val="TAL"/>
            </w:pPr>
            <w:r w:rsidRPr="00C21991">
              <w:t>Geolocation</w:t>
            </w:r>
          </w:p>
        </w:tc>
        <w:tc>
          <w:tcPr>
            <w:tcW w:w="1021" w:type="dxa"/>
          </w:tcPr>
          <w:p w14:paraId="1967DCCF" w14:textId="77777777" w:rsidR="00EE72FB" w:rsidRPr="00C21991" w:rsidRDefault="00EE72FB">
            <w:pPr>
              <w:pStyle w:val="TAL"/>
            </w:pPr>
            <w:r w:rsidRPr="00C21991">
              <w:t xml:space="preserve">[89] </w:t>
            </w:r>
            <w:r w:rsidR="00FC320B" w:rsidRPr="00C21991">
              <w:t>4.1</w:t>
            </w:r>
          </w:p>
        </w:tc>
        <w:tc>
          <w:tcPr>
            <w:tcW w:w="1021" w:type="dxa"/>
          </w:tcPr>
          <w:p w14:paraId="408EAA38" w14:textId="77777777" w:rsidR="00EE72FB" w:rsidRPr="00C21991" w:rsidRDefault="00EE72FB">
            <w:pPr>
              <w:pStyle w:val="TAL"/>
            </w:pPr>
            <w:r w:rsidRPr="00C21991">
              <w:t>c31</w:t>
            </w:r>
          </w:p>
        </w:tc>
        <w:tc>
          <w:tcPr>
            <w:tcW w:w="1021" w:type="dxa"/>
          </w:tcPr>
          <w:p w14:paraId="3C2508F3" w14:textId="77777777" w:rsidR="00EE72FB" w:rsidRPr="00C21991" w:rsidRDefault="00EE72FB">
            <w:pPr>
              <w:pStyle w:val="TAL"/>
            </w:pPr>
            <w:r w:rsidRPr="00C21991">
              <w:t>c31</w:t>
            </w:r>
          </w:p>
        </w:tc>
        <w:tc>
          <w:tcPr>
            <w:tcW w:w="1021" w:type="dxa"/>
          </w:tcPr>
          <w:p w14:paraId="73D52D9D" w14:textId="77777777" w:rsidR="00EE72FB" w:rsidRPr="00C21991" w:rsidRDefault="00EE72FB">
            <w:pPr>
              <w:pStyle w:val="TAL"/>
            </w:pPr>
            <w:r w:rsidRPr="00C21991">
              <w:t xml:space="preserve">[89] </w:t>
            </w:r>
            <w:r w:rsidR="00FC320B" w:rsidRPr="00C21991">
              <w:t>4.1</w:t>
            </w:r>
          </w:p>
        </w:tc>
        <w:tc>
          <w:tcPr>
            <w:tcW w:w="1021" w:type="dxa"/>
          </w:tcPr>
          <w:p w14:paraId="5443C9FC" w14:textId="77777777" w:rsidR="00EE72FB" w:rsidRPr="00C21991" w:rsidRDefault="00EE72FB">
            <w:pPr>
              <w:pStyle w:val="TAL"/>
            </w:pPr>
            <w:r w:rsidRPr="00C21991">
              <w:t>c31</w:t>
            </w:r>
          </w:p>
        </w:tc>
        <w:tc>
          <w:tcPr>
            <w:tcW w:w="1021" w:type="dxa"/>
          </w:tcPr>
          <w:p w14:paraId="47A89C64" w14:textId="77777777" w:rsidR="00EE72FB" w:rsidRPr="00C21991" w:rsidRDefault="00EE72FB">
            <w:pPr>
              <w:pStyle w:val="TAL"/>
            </w:pPr>
            <w:r w:rsidRPr="00C21991">
              <w:t>c31</w:t>
            </w:r>
          </w:p>
        </w:tc>
      </w:tr>
      <w:tr w:rsidR="00847F92" w:rsidRPr="00C21991" w14:paraId="7FF35B26" w14:textId="77777777" w:rsidTr="00847F92">
        <w:tc>
          <w:tcPr>
            <w:tcW w:w="851" w:type="dxa"/>
          </w:tcPr>
          <w:p w14:paraId="39FB0C5A" w14:textId="77777777" w:rsidR="00847F92" w:rsidRPr="00C21991" w:rsidRDefault="00847F92" w:rsidP="00847F92">
            <w:pPr>
              <w:pStyle w:val="TAL"/>
            </w:pPr>
            <w:r w:rsidRPr="00C21991">
              <w:t>17B</w:t>
            </w:r>
          </w:p>
        </w:tc>
        <w:tc>
          <w:tcPr>
            <w:tcW w:w="2665" w:type="dxa"/>
          </w:tcPr>
          <w:p w14:paraId="6F15AF4F" w14:textId="77777777" w:rsidR="00847F92" w:rsidRPr="00C21991" w:rsidRDefault="00847F92" w:rsidP="00847F92">
            <w:pPr>
              <w:pStyle w:val="TAL"/>
            </w:pPr>
            <w:r w:rsidRPr="00C21991">
              <w:t>Geolocation-Routing</w:t>
            </w:r>
          </w:p>
        </w:tc>
        <w:tc>
          <w:tcPr>
            <w:tcW w:w="1021" w:type="dxa"/>
          </w:tcPr>
          <w:p w14:paraId="2DF36901" w14:textId="77777777" w:rsidR="00847F92" w:rsidRPr="00C21991" w:rsidRDefault="00847F92" w:rsidP="00847F92">
            <w:pPr>
              <w:pStyle w:val="TAL"/>
            </w:pPr>
            <w:r w:rsidRPr="00C21991">
              <w:t>[89] 4.2</w:t>
            </w:r>
          </w:p>
        </w:tc>
        <w:tc>
          <w:tcPr>
            <w:tcW w:w="1021" w:type="dxa"/>
          </w:tcPr>
          <w:p w14:paraId="6E101637" w14:textId="77777777" w:rsidR="00847F92" w:rsidRPr="00C21991" w:rsidRDefault="00847F92" w:rsidP="00847F92">
            <w:pPr>
              <w:pStyle w:val="TAL"/>
            </w:pPr>
            <w:r w:rsidRPr="00C21991">
              <w:t>c31</w:t>
            </w:r>
          </w:p>
        </w:tc>
        <w:tc>
          <w:tcPr>
            <w:tcW w:w="1021" w:type="dxa"/>
          </w:tcPr>
          <w:p w14:paraId="7A31276D" w14:textId="77777777" w:rsidR="00847F92" w:rsidRPr="00C21991" w:rsidRDefault="00847F92" w:rsidP="00847F92">
            <w:pPr>
              <w:pStyle w:val="TAL"/>
            </w:pPr>
            <w:r w:rsidRPr="00C21991">
              <w:t>c31</w:t>
            </w:r>
          </w:p>
        </w:tc>
        <w:tc>
          <w:tcPr>
            <w:tcW w:w="1021" w:type="dxa"/>
          </w:tcPr>
          <w:p w14:paraId="4AC26CB8" w14:textId="77777777" w:rsidR="00847F92" w:rsidRPr="00C21991" w:rsidRDefault="00847F92" w:rsidP="00847F92">
            <w:pPr>
              <w:pStyle w:val="TAL"/>
            </w:pPr>
            <w:r w:rsidRPr="00C21991">
              <w:t>[89] 4.2</w:t>
            </w:r>
          </w:p>
        </w:tc>
        <w:tc>
          <w:tcPr>
            <w:tcW w:w="1021" w:type="dxa"/>
          </w:tcPr>
          <w:p w14:paraId="1FD1ACE2" w14:textId="77777777" w:rsidR="00847F92" w:rsidRPr="00C21991" w:rsidRDefault="00847F92" w:rsidP="00847F92">
            <w:pPr>
              <w:pStyle w:val="TAL"/>
            </w:pPr>
            <w:r w:rsidRPr="00C21991">
              <w:t>c31</w:t>
            </w:r>
          </w:p>
        </w:tc>
        <w:tc>
          <w:tcPr>
            <w:tcW w:w="1021" w:type="dxa"/>
          </w:tcPr>
          <w:p w14:paraId="49E20C01" w14:textId="77777777" w:rsidR="00847F92" w:rsidRPr="00C21991" w:rsidRDefault="00847F92" w:rsidP="00847F92">
            <w:pPr>
              <w:pStyle w:val="TAL"/>
            </w:pPr>
            <w:r w:rsidRPr="00C21991">
              <w:t>c31</w:t>
            </w:r>
          </w:p>
        </w:tc>
      </w:tr>
      <w:tr w:rsidR="00EE72FB" w:rsidRPr="00C21991" w14:paraId="502E80C4" w14:textId="77777777">
        <w:tc>
          <w:tcPr>
            <w:tcW w:w="851" w:type="dxa"/>
          </w:tcPr>
          <w:p w14:paraId="35FCCA60" w14:textId="77777777" w:rsidR="00EE72FB" w:rsidRPr="00C21991" w:rsidRDefault="00EE72FB">
            <w:pPr>
              <w:pStyle w:val="TAL"/>
            </w:pPr>
            <w:r w:rsidRPr="00C21991">
              <w:t>17</w:t>
            </w:r>
            <w:r w:rsidR="00847F92" w:rsidRPr="00C21991">
              <w:t>C</w:t>
            </w:r>
          </w:p>
        </w:tc>
        <w:tc>
          <w:tcPr>
            <w:tcW w:w="2665" w:type="dxa"/>
          </w:tcPr>
          <w:p w14:paraId="3DEC8B3C" w14:textId="77777777" w:rsidR="00EE72FB" w:rsidRPr="00C21991" w:rsidRDefault="00EE72FB">
            <w:pPr>
              <w:pStyle w:val="TAL"/>
            </w:pPr>
            <w:r w:rsidRPr="00C21991">
              <w:t>History-Info</w:t>
            </w:r>
          </w:p>
        </w:tc>
        <w:tc>
          <w:tcPr>
            <w:tcW w:w="1021" w:type="dxa"/>
          </w:tcPr>
          <w:p w14:paraId="36A645C7" w14:textId="77777777" w:rsidR="00EE72FB" w:rsidRPr="00C21991" w:rsidRDefault="00EE72FB">
            <w:pPr>
              <w:pStyle w:val="TAL"/>
            </w:pPr>
            <w:r w:rsidRPr="00C21991">
              <w:t>[66] 4.1</w:t>
            </w:r>
          </w:p>
        </w:tc>
        <w:tc>
          <w:tcPr>
            <w:tcW w:w="1021" w:type="dxa"/>
          </w:tcPr>
          <w:p w14:paraId="23CFB9FD" w14:textId="77777777" w:rsidR="00EE72FB" w:rsidRPr="00C21991" w:rsidRDefault="00EE72FB">
            <w:pPr>
              <w:pStyle w:val="TAL"/>
            </w:pPr>
            <w:r w:rsidRPr="00C21991">
              <w:t>c28</w:t>
            </w:r>
          </w:p>
        </w:tc>
        <w:tc>
          <w:tcPr>
            <w:tcW w:w="1021" w:type="dxa"/>
          </w:tcPr>
          <w:p w14:paraId="731ED874" w14:textId="77777777" w:rsidR="00EE72FB" w:rsidRPr="00C21991" w:rsidRDefault="00EE72FB">
            <w:pPr>
              <w:pStyle w:val="TAL"/>
            </w:pPr>
            <w:r w:rsidRPr="00C21991">
              <w:t>c28</w:t>
            </w:r>
          </w:p>
        </w:tc>
        <w:tc>
          <w:tcPr>
            <w:tcW w:w="1021" w:type="dxa"/>
          </w:tcPr>
          <w:p w14:paraId="0162C72A" w14:textId="77777777" w:rsidR="00EE72FB" w:rsidRPr="00C21991" w:rsidRDefault="00EE72FB">
            <w:pPr>
              <w:pStyle w:val="TAL"/>
            </w:pPr>
            <w:r w:rsidRPr="00C21991">
              <w:t>[66] 4.1</w:t>
            </w:r>
          </w:p>
        </w:tc>
        <w:tc>
          <w:tcPr>
            <w:tcW w:w="1021" w:type="dxa"/>
          </w:tcPr>
          <w:p w14:paraId="457F54D3" w14:textId="77777777" w:rsidR="00EE72FB" w:rsidRPr="00C21991" w:rsidRDefault="00EE72FB">
            <w:pPr>
              <w:pStyle w:val="TAL"/>
            </w:pPr>
            <w:r w:rsidRPr="00C21991">
              <w:t>c28</w:t>
            </w:r>
          </w:p>
        </w:tc>
        <w:tc>
          <w:tcPr>
            <w:tcW w:w="1021" w:type="dxa"/>
          </w:tcPr>
          <w:p w14:paraId="40E5EFD4" w14:textId="77777777" w:rsidR="00EE72FB" w:rsidRPr="00C21991" w:rsidRDefault="00EE72FB">
            <w:pPr>
              <w:pStyle w:val="TAL"/>
            </w:pPr>
            <w:r w:rsidRPr="00C21991">
              <w:t>c28</w:t>
            </w:r>
          </w:p>
        </w:tc>
      </w:tr>
      <w:tr w:rsidR="00755651" w:rsidRPr="00C21991" w14:paraId="53EAE737" w14:textId="77777777">
        <w:tc>
          <w:tcPr>
            <w:tcW w:w="851" w:type="dxa"/>
          </w:tcPr>
          <w:p w14:paraId="230EB67F" w14:textId="77777777" w:rsidR="00755651" w:rsidRPr="00C21991" w:rsidRDefault="00755651" w:rsidP="00755651">
            <w:pPr>
              <w:pStyle w:val="TAL"/>
            </w:pPr>
            <w:r w:rsidRPr="00C21991">
              <w:t>17</w:t>
            </w:r>
            <w:r w:rsidR="00847F92" w:rsidRPr="00C21991">
              <w:t>D</w:t>
            </w:r>
          </w:p>
        </w:tc>
        <w:tc>
          <w:tcPr>
            <w:tcW w:w="2665" w:type="dxa"/>
          </w:tcPr>
          <w:p w14:paraId="067BF112" w14:textId="77777777" w:rsidR="00755651" w:rsidRPr="00C21991" w:rsidRDefault="00755651" w:rsidP="00755651">
            <w:pPr>
              <w:pStyle w:val="TAL"/>
            </w:pPr>
            <w:r w:rsidRPr="00C21991">
              <w:t>Max-Breadth</w:t>
            </w:r>
          </w:p>
        </w:tc>
        <w:tc>
          <w:tcPr>
            <w:tcW w:w="1021" w:type="dxa"/>
          </w:tcPr>
          <w:p w14:paraId="5BDBE53A" w14:textId="77777777" w:rsidR="00755651" w:rsidRPr="00C21991" w:rsidRDefault="00755651" w:rsidP="00755651">
            <w:pPr>
              <w:pStyle w:val="TAL"/>
            </w:pPr>
            <w:r w:rsidRPr="00C21991">
              <w:t>[117] 5.8</w:t>
            </w:r>
          </w:p>
        </w:tc>
        <w:tc>
          <w:tcPr>
            <w:tcW w:w="1021" w:type="dxa"/>
          </w:tcPr>
          <w:p w14:paraId="1DF5C9EC" w14:textId="77777777" w:rsidR="00755651" w:rsidRPr="00C21991" w:rsidRDefault="00755651" w:rsidP="00755651">
            <w:pPr>
              <w:pStyle w:val="TAL"/>
            </w:pPr>
            <w:r w:rsidRPr="00C21991">
              <w:t>n/a</w:t>
            </w:r>
          </w:p>
        </w:tc>
        <w:tc>
          <w:tcPr>
            <w:tcW w:w="1021" w:type="dxa"/>
          </w:tcPr>
          <w:p w14:paraId="79503321" w14:textId="77777777" w:rsidR="00755651" w:rsidRPr="00C21991" w:rsidRDefault="00755651" w:rsidP="00755651">
            <w:pPr>
              <w:pStyle w:val="TAL"/>
            </w:pPr>
            <w:r w:rsidRPr="00C21991">
              <w:t>c35</w:t>
            </w:r>
          </w:p>
        </w:tc>
        <w:tc>
          <w:tcPr>
            <w:tcW w:w="1021" w:type="dxa"/>
          </w:tcPr>
          <w:p w14:paraId="14C6755F" w14:textId="77777777" w:rsidR="00755651" w:rsidRPr="00C21991" w:rsidRDefault="00755651" w:rsidP="00755651">
            <w:pPr>
              <w:pStyle w:val="TAL"/>
            </w:pPr>
            <w:r w:rsidRPr="00C21991">
              <w:t>[117] 5.8</w:t>
            </w:r>
          </w:p>
        </w:tc>
        <w:tc>
          <w:tcPr>
            <w:tcW w:w="1021" w:type="dxa"/>
          </w:tcPr>
          <w:p w14:paraId="1C918512" w14:textId="77777777" w:rsidR="00755651" w:rsidRPr="00C21991" w:rsidRDefault="00755651" w:rsidP="00755651">
            <w:pPr>
              <w:pStyle w:val="TAL"/>
            </w:pPr>
            <w:r w:rsidRPr="00C21991">
              <w:t>c36</w:t>
            </w:r>
          </w:p>
        </w:tc>
        <w:tc>
          <w:tcPr>
            <w:tcW w:w="1021" w:type="dxa"/>
          </w:tcPr>
          <w:p w14:paraId="15AAC8ED" w14:textId="77777777" w:rsidR="00755651" w:rsidRPr="00C21991" w:rsidRDefault="00755651" w:rsidP="00755651">
            <w:pPr>
              <w:pStyle w:val="TAL"/>
            </w:pPr>
            <w:r w:rsidRPr="00C21991">
              <w:t>c36</w:t>
            </w:r>
          </w:p>
        </w:tc>
      </w:tr>
      <w:tr w:rsidR="00EE72FB" w:rsidRPr="00C21991" w14:paraId="7307AED6" w14:textId="77777777">
        <w:tc>
          <w:tcPr>
            <w:tcW w:w="851" w:type="dxa"/>
          </w:tcPr>
          <w:p w14:paraId="75B50EE1" w14:textId="77777777" w:rsidR="00EE72FB" w:rsidRPr="00C21991" w:rsidRDefault="00EE72FB">
            <w:pPr>
              <w:pStyle w:val="TAL"/>
            </w:pPr>
            <w:r w:rsidRPr="00C21991">
              <w:t>18</w:t>
            </w:r>
          </w:p>
        </w:tc>
        <w:tc>
          <w:tcPr>
            <w:tcW w:w="2665" w:type="dxa"/>
          </w:tcPr>
          <w:p w14:paraId="3E08CF24" w14:textId="77777777" w:rsidR="00EE72FB" w:rsidRPr="00C21991" w:rsidRDefault="00EE72FB">
            <w:pPr>
              <w:pStyle w:val="TAL"/>
            </w:pPr>
            <w:r w:rsidRPr="00C21991">
              <w:t>Max-Forwards</w:t>
            </w:r>
          </w:p>
        </w:tc>
        <w:tc>
          <w:tcPr>
            <w:tcW w:w="1021" w:type="dxa"/>
          </w:tcPr>
          <w:p w14:paraId="72FF663A" w14:textId="77777777" w:rsidR="00EE72FB" w:rsidRPr="00C21991" w:rsidRDefault="00EE72FB">
            <w:pPr>
              <w:pStyle w:val="TAL"/>
            </w:pPr>
            <w:r w:rsidRPr="00C21991">
              <w:t>[26] 20.22</w:t>
            </w:r>
          </w:p>
        </w:tc>
        <w:tc>
          <w:tcPr>
            <w:tcW w:w="1021" w:type="dxa"/>
          </w:tcPr>
          <w:p w14:paraId="4B01AA38" w14:textId="77777777" w:rsidR="00EE72FB" w:rsidRPr="00C21991" w:rsidRDefault="00EE72FB">
            <w:pPr>
              <w:pStyle w:val="TAL"/>
            </w:pPr>
            <w:r w:rsidRPr="00C21991">
              <w:t>m</w:t>
            </w:r>
          </w:p>
        </w:tc>
        <w:tc>
          <w:tcPr>
            <w:tcW w:w="1021" w:type="dxa"/>
          </w:tcPr>
          <w:p w14:paraId="19EBF698" w14:textId="77777777" w:rsidR="00EE72FB" w:rsidRPr="00C21991" w:rsidRDefault="00EE72FB">
            <w:pPr>
              <w:pStyle w:val="TAL"/>
            </w:pPr>
            <w:r w:rsidRPr="00C21991">
              <w:t>m</w:t>
            </w:r>
          </w:p>
        </w:tc>
        <w:tc>
          <w:tcPr>
            <w:tcW w:w="1021" w:type="dxa"/>
          </w:tcPr>
          <w:p w14:paraId="0C5FED4E" w14:textId="77777777" w:rsidR="00EE72FB" w:rsidRPr="00C21991" w:rsidRDefault="00EE72FB">
            <w:pPr>
              <w:pStyle w:val="TAL"/>
            </w:pPr>
            <w:r w:rsidRPr="00C21991">
              <w:t>[26] 20.22</w:t>
            </w:r>
          </w:p>
        </w:tc>
        <w:tc>
          <w:tcPr>
            <w:tcW w:w="1021" w:type="dxa"/>
          </w:tcPr>
          <w:p w14:paraId="571F72C5" w14:textId="77777777" w:rsidR="00EE72FB" w:rsidRPr="00C21991" w:rsidRDefault="00EE72FB">
            <w:pPr>
              <w:pStyle w:val="TAL"/>
            </w:pPr>
            <w:r w:rsidRPr="00C21991">
              <w:t>n/a</w:t>
            </w:r>
          </w:p>
        </w:tc>
        <w:tc>
          <w:tcPr>
            <w:tcW w:w="1021" w:type="dxa"/>
          </w:tcPr>
          <w:p w14:paraId="6C82DA90" w14:textId="77777777" w:rsidR="00EE72FB" w:rsidRPr="00C21991" w:rsidRDefault="00EE72FB">
            <w:pPr>
              <w:pStyle w:val="TAL"/>
            </w:pPr>
            <w:r w:rsidRPr="00C21991">
              <w:t>n/a</w:t>
            </w:r>
          </w:p>
        </w:tc>
      </w:tr>
      <w:tr w:rsidR="00EE72FB" w:rsidRPr="00C21991" w14:paraId="765D556E" w14:textId="77777777">
        <w:tc>
          <w:tcPr>
            <w:tcW w:w="851" w:type="dxa"/>
          </w:tcPr>
          <w:p w14:paraId="08CB3092" w14:textId="77777777" w:rsidR="00EE72FB" w:rsidRPr="00C21991" w:rsidRDefault="00EE72FB">
            <w:pPr>
              <w:pStyle w:val="TAL"/>
            </w:pPr>
            <w:r w:rsidRPr="00C21991">
              <w:t>19</w:t>
            </w:r>
          </w:p>
        </w:tc>
        <w:tc>
          <w:tcPr>
            <w:tcW w:w="2665" w:type="dxa"/>
          </w:tcPr>
          <w:p w14:paraId="76130902" w14:textId="77777777" w:rsidR="00EE72FB" w:rsidRPr="00C21991" w:rsidRDefault="00EE72FB">
            <w:pPr>
              <w:pStyle w:val="TAL"/>
            </w:pPr>
            <w:r w:rsidRPr="00C21991">
              <w:t>MIME-Version</w:t>
            </w:r>
          </w:p>
        </w:tc>
        <w:tc>
          <w:tcPr>
            <w:tcW w:w="1021" w:type="dxa"/>
          </w:tcPr>
          <w:p w14:paraId="534D85DD" w14:textId="77777777" w:rsidR="00EE72FB" w:rsidRPr="00C21991" w:rsidRDefault="00EE72FB">
            <w:pPr>
              <w:pStyle w:val="TAL"/>
            </w:pPr>
            <w:r w:rsidRPr="00C21991">
              <w:t>[26] 20.24</w:t>
            </w:r>
          </w:p>
        </w:tc>
        <w:tc>
          <w:tcPr>
            <w:tcW w:w="1021" w:type="dxa"/>
          </w:tcPr>
          <w:p w14:paraId="60155E1A" w14:textId="77777777" w:rsidR="00EE72FB" w:rsidRPr="00C21991" w:rsidRDefault="00EE72FB">
            <w:pPr>
              <w:pStyle w:val="TAL"/>
            </w:pPr>
            <w:r w:rsidRPr="00C21991">
              <w:t>o</w:t>
            </w:r>
          </w:p>
        </w:tc>
        <w:tc>
          <w:tcPr>
            <w:tcW w:w="1021" w:type="dxa"/>
          </w:tcPr>
          <w:p w14:paraId="2EC7FE16" w14:textId="77777777" w:rsidR="00EE72FB" w:rsidRPr="00C21991" w:rsidRDefault="00EE72FB">
            <w:pPr>
              <w:pStyle w:val="TAL"/>
            </w:pPr>
            <w:r w:rsidRPr="00C21991">
              <w:t>o</w:t>
            </w:r>
          </w:p>
        </w:tc>
        <w:tc>
          <w:tcPr>
            <w:tcW w:w="1021" w:type="dxa"/>
          </w:tcPr>
          <w:p w14:paraId="496B6862" w14:textId="77777777" w:rsidR="00EE72FB" w:rsidRPr="00C21991" w:rsidRDefault="00EE72FB">
            <w:pPr>
              <w:pStyle w:val="TAL"/>
            </w:pPr>
            <w:r w:rsidRPr="00C21991">
              <w:t>[26] 20.24</w:t>
            </w:r>
          </w:p>
        </w:tc>
        <w:tc>
          <w:tcPr>
            <w:tcW w:w="1021" w:type="dxa"/>
          </w:tcPr>
          <w:p w14:paraId="38906200" w14:textId="77777777" w:rsidR="00EE72FB" w:rsidRPr="00C21991" w:rsidRDefault="00EE72FB">
            <w:pPr>
              <w:pStyle w:val="TAL"/>
            </w:pPr>
            <w:r w:rsidRPr="00C21991">
              <w:t>m</w:t>
            </w:r>
          </w:p>
        </w:tc>
        <w:tc>
          <w:tcPr>
            <w:tcW w:w="1021" w:type="dxa"/>
          </w:tcPr>
          <w:p w14:paraId="160C7125" w14:textId="77777777" w:rsidR="00EE72FB" w:rsidRPr="00C21991" w:rsidRDefault="00EE72FB">
            <w:pPr>
              <w:pStyle w:val="TAL"/>
            </w:pPr>
            <w:r w:rsidRPr="00C21991">
              <w:t>m</w:t>
            </w:r>
          </w:p>
        </w:tc>
      </w:tr>
      <w:tr w:rsidR="00EE72FB" w:rsidRPr="00C21991" w14:paraId="78941C27" w14:textId="77777777">
        <w:tc>
          <w:tcPr>
            <w:tcW w:w="851" w:type="dxa"/>
          </w:tcPr>
          <w:p w14:paraId="75A3579E" w14:textId="77777777" w:rsidR="00EE72FB" w:rsidRPr="00C21991" w:rsidRDefault="00EE72FB">
            <w:pPr>
              <w:pStyle w:val="TAL"/>
            </w:pPr>
            <w:r w:rsidRPr="00C21991">
              <w:t>20</w:t>
            </w:r>
          </w:p>
        </w:tc>
        <w:tc>
          <w:tcPr>
            <w:tcW w:w="2665" w:type="dxa"/>
          </w:tcPr>
          <w:p w14:paraId="16652F94" w14:textId="77777777" w:rsidR="00EE72FB" w:rsidRPr="00C21991" w:rsidRDefault="00EE72FB">
            <w:pPr>
              <w:pStyle w:val="TAL"/>
            </w:pPr>
            <w:r w:rsidRPr="00C21991">
              <w:t>Organization</w:t>
            </w:r>
          </w:p>
        </w:tc>
        <w:tc>
          <w:tcPr>
            <w:tcW w:w="1021" w:type="dxa"/>
          </w:tcPr>
          <w:p w14:paraId="42DEF8E3" w14:textId="77777777" w:rsidR="00EE72FB" w:rsidRPr="00C21991" w:rsidRDefault="00EE72FB">
            <w:pPr>
              <w:pStyle w:val="TAL"/>
            </w:pPr>
            <w:r w:rsidRPr="00C21991">
              <w:t>[26] 20.25</w:t>
            </w:r>
          </w:p>
        </w:tc>
        <w:tc>
          <w:tcPr>
            <w:tcW w:w="1021" w:type="dxa"/>
          </w:tcPr>
          <w:p w14:paraId="7EFEF82C" w14:textId="77777777" w:rsidR="00EE72FB" w:rsidRPr="00C21991" w:rsidRDefault="00EE72FB">
            <w:pPr>
              <w:pStyle w:val="TAL"/>
            </w:pPr>
            <w:r w:rsidRPr="00C21991">
              <w:t>o</w:t>
            </w:r>
          </w:p>
        </w:tc>
        <w:tc>
          <w:tcPr>
            <w:tcW w:w="1021" w:type="dxa"/>
          </w:tcPr>
          <w:p w14:paraId="1683BCC7" w14:textId="77777777" w:rsidR="00EE72FB" w:rsidRPr="00C21991" w:rsidRDefault="00EE72FB">
            <w:pPr>
              <w:pStyle w:val="TAL"/>
            </w:pPr>
            <w:r w:rsidRPr="00C21991">
              <w:t>o</w:t>
            </w:r>
          </w:p>
        </w:tc>
        <w:tc>
          <w:tcPr>
            <w:tcW w:w="1021" w:type="dxa"/>
          </w:tcPr>
          <w:p w14:paraId="56EDDD75" w14:textId="77777777" w:rsidR="00EE72FB" w:rsidRPr="00C21991" w:rsidRDefault="00EE72FB">
            <w:pPr>
              <w:pStyle w:val="TAL"/>
            </w:pPr>
            <w:r w:rsidRPr="00C21991">
              <w:t>[26] 20.25</w:t>
            </w:r>
          </w:p>
        </w:tc>
        <w:tc>
          <w:tcPr>
            <w:tcW w:w="1021" w:type="dxa"/>
          </w:tcPr>
          <w:p w14:paraId="7E55B00F" w14:textId="77777777" w:rsidR="00EE72FB" w:rsidRPr="00C21991" w:rsidRDefault="00EE72FB">
            <w:pPr>
              <w:pStyle w:val="TAL"/>
            </w:pPr>
            <w:r w:rsidRPr="00C21991">
              <w:t>o</w:t>
            </w:r>
          </w:p>
        </w:tc>
        <w:tc>
          <w:tcPr>
            <w:tcW w:w="1021" w:type="dxa"/>
          </w:tcPr>
          <w:p w14:paraId="3850387E" w14:textId="77777777" w:rsidR="00EE72FB" w:rsidRPr="00C21991" w:rsidRDefault="00EE72FB">
            <w:pPr>
              <w:pStyle w:val="TAL"/>
            </w:pPr>
            <w:r w:rsidRPr="00C21991">
              <w:t>o</w:t>
            </w:r>
          </w:p>
        </w:tc>
      </w:tr>
      <w:tr w:rsidR="00EE72FB" w:rsidRPr="00C21991" w14:paraId="74712E88" w14:textId="77777777">
        <w:tc>
          <w:tcPr>
            <w:tcW w:w="851" w:type="dxa"/>
          </w:tcPr>
          <w:p w14:paraId="6508F0F6" w14:textId="77777777" w:rsidR="00EE72FB" w:rsidRPr="00C21991" w:rsidRDefault="00EE72FB">
            <w:pPr>
              <w:pStyle w:val="TAL"/>
            </w:pPr>
            <w:r w:rsidRPr="00C21991">
              <w:t>20A</w:t>
            </w:r>
          </w:p>
        </w:tc>
        <w:tc>
          <w:tcPr>
            <w:tcW w:w="2665" w:type="dxa"/>
          </w:tcPr>
          <w:p w14:paraId="231103AE" w14:textId="77777777" w:rsidR="00EE72FB" w:rsidRPr="00C21991" w:rsidRDefault="00EE72FB">
            <w:pPr>
              <w:pStyle w:val="TAL"/>
            </w:pPr>
            <w:r w:rsidRPr="00C21991">
              <w:t>P-Access-Network-Info</w:t>
            </w:r>
          </w:p>
        </w:tc>
        <w:tc>
          <w:tcPr>
            <w:tcW w:w="1021" w:type="dxa"/>
          </w:tcPr>
          <w:p w14:paraId="5EC6FCC8" w14:textId="77777777" w:rsidR="00EE72FB" w:rsidRPr="00C21991" w:rsidRDefault="00EE72FB">
            <w:pPr>
              <w:pStyle w:val="TAL"/>
            </w:pPr>
            <w:r w:rsidRPr="00C21991">
              <w:t>[52] 4.4</w:t>
            </w:r>
            <w:r w:rsidR="007C3194" w:rsidRPr="00C21991">
              <w:t xml:space="preserve">, [234] </w:t>
            </w:r>
            <w:r w:rsidR="001F7DC1" w:rsidRPr="00C21991">
              <w:t>2</w:t>
            </w:r>
          </w:p>
        </w:tc>
        <w:tc>
          <w:tcPr>
            <w:tcW w:w="1021" w:type="dxa"/>
          </w:tcPr>
          <w:p w14:paraId="12DC64F1" w14:textId="77777777" w:rsidR="00EE72FB" w:rsidRPr="00C21991" w:rsidRDefault="00EE72FB">
            <w:pPr>
              <w:pStyle w:val="TAL"/>
            </w:pPr>
            <w:r w:rsidRPr="00C21991">
              <w:t>c12</w:t>
            </w:r>
          </w:p>
        </w:tc>
        <w:tc>
          <w:tcPr>
            <w:tcW w:w="1021" w:type="dxa"/>
          </w:tcPr>
          <w:p w14:paraId="2C1934B0" w14:textId="77777777" w:rsidR="00EE72FB" w:rsidRPr="00C21991" w:rsidRDefault="00EE72FB">
            <w:pPr>
              <w:pStyle w:val="TAL"/>
            </w:pPr>
            <w:r w:rsidRPr="00C21991">
              <w:t>c13</w:t>
            </w:r>
          </w:p>
        </w:tc>
        <w:tc>
          <w:tcPr>
            <w:tcW w:w="1021" w:type="dxa"/>
          </w:tcPr>
          <w:p w14:paraId="5E07142F" w14:textId="77777777" w:rsidR="00EE72FB" w:rsidRPr="00C21991" w:rsidRDefault="00EE72FB">
            <w:pPr>
              <w:pStyle w:val="TAL"/>
            </w:pPr>
            <w:r w:rsidRPr="00C21991">
              <w:t>[52] 4.4</w:t>
            </w:r>
            <w:r w:rsidR="007C3194" w:rsidRPr="00C21991">
              <w:t xml:space="preserve">, [234] </w:t>
            </w:r>
            <w:r w:rsidR="001F7DC1" w:rsidRPr="00C21991">
              <w:t>2</w:t>
            </w:r>
          </w:p>
        </w:tc>
        <w:tc>
          <w:tcPr>
            <w:tcW w:w="1021" w:type="dxa"/>
          </w:tcPr>
          <w:p w14:paraId="509E3D85" w14:textId="77777777" w:rsidR="00EE72FB" w:rsidRPr="00C21991" w:rsidRDefault="00EE72FB">
            <w:pPr>
              <w:pStyle w:val="TAL"/>
            </w:pPr>
            <w:r w:rsidRPr="00C21991">
              <w:t>c12</w:t>
            </w:r>
          </w:p>
        </w:tc>
        <w:tc>
          <w:tcPr>
            <w:tcW w:w="1021" w:type="dxa"/>
          </w:tcPr>
          <w:p w14:paraId="61AAE71D" w14:textId="77777777" w:rsidR="00EE72FB" w:rsidRPr="00C21991" w:rsidRDefault="00EE72FB">
            <w:pPr>
              <w:pStyle w:val="TAL"/>
            </w:pPr>
            <w:r w:rsidRPr="00C21991">
              <w:t>c14</w:t>
            </w:r>
          </w:p>
        </w:tc>
      </w:tr>
      <w:tr w:rsidR="00EE72FB" w:rsidRPr="00C21991" w14:paraId="3C984258" w14:textId="77777777">
        <w:tc>
          <w:tcPr>
            <w:tcW w:w="851" w:type="dxa"/>
          </w:tcPr>
          <w:p w14:paraId="3512FFEF" w14:textId="77777777" w:rsidR="00EE72FB" w:rsidRPr="00C21991" w:rsidRDefault="00EE72FB">
            <w:pPr>
              <w:pStyle w:val="TAL"/>
            </w:pPr>
            <w:r w:rsidRPr="00C21991">
              <w:t>20B</w:t>
            </w:r>
          </w:p>
        </w:tc>
        <w:tc>
          <w:tcPr>
            <w:tcW w:w="2665" w:type="dxa"/>
          </w:tcPr>
          <w:p w14:paraId="34F13649" w14:textId="77777777" w:rsidR="00EE72FB" w:rsidRPr="00C21991" w:rsidRDefault="00EE72FB">
            <w:pPr>
              <w:pStyle w:val="TAL"/>
            </w:pPr>
            <w:r w:rsidRPr="00C21991">
              <w:t>P-Charging-Function-Addresses</w:t>
            </w:r>
          </w:p>
        </w:tc>
        <w:tc>
          <w:tcPr>
            <w:tcW w:w="1021" w:type="dxa"/>
          </w:tcPr>
          <w:p w14:paraId="24BC6CC8" w14:textId="77777777" w:rsidR="00EE72FB" w:rsidRPr="00C21991" w:rsidRDefault="00EE72FB">
            <w:pPr>
              <w:pStyle w:val="TAL"/>
            </w:pPr>
            <w:r w:rsidRPr="00C21991">
              <w:t>[52] 4.5</w:t>
            </w:r>
          </w:p>
        </w:tc>
        <w:tc>
          <w:tcPr>
            <w:tcW w:w="1021" w:type="dxa"/>
          </w:tcPr>
          <w:p w14:paraId="6BA5FB76" w14:textId="77777777" w:rsidR="00EE72FB" w:rsidRPr="00C21991" w:rsidRDefault="00EE72FB">
            <w:pPr>
              <w:pStyle w:val="TAL"/>
            </w:pPr>
            <w:r w:rsidRPr="00C21991">
              <w:t>c17</w:t>
            </w:r>
          </w:p>
        </w:tc>
        <w:tc>
          <w:tcPr>
            <w:tcW w:w="1021" w:type="dxa"/>
          </w:tcPr>
          <w:p w14:paraId="59ACD0A8" w14:textId="77777777" w:rsidR="00EE72FB" w:rsidRPr="00C21991" w:rsidRDefault="00EE72FB">
            <w:pPr>
              <w:pStyle w:val="TAL"/>
            </w:pPr>
            <w:r w:rsidRPr="00C21991">
              <w:t>c18</w:t>
            </w:r>
          </w:p>
        </w:tc>
        <w:tc>
          <w:tcPr>
            <w:tcW w:w="1021" w:type="dxa"/>
          </w:tcPr>
          <w:p w14:paraId="55CDA15C" w14:textId="77777777" w:rsidR="00EE72FB" w:rsidRPr="00C21991" w:rsidRDefault="00EE72FB">
            <w:pPr>
              <w:pStyle w:val="TAL"/>
            </w:pPr>
            <w:r w:rsidRPr="00C21991">
              <w:t>[52] 4.5</w:t>
            </w:r>
          </w:p>
        </w:tc>
        <w:tc>
          <w:tcPr>
            <w:tcW w:w="1021" w:type="dxa"/>
          </w:tcPr>
          <w:p w14:paraId="4CB42894" w14:textId="77777777" w:rsidR="00EE72FB" w:rsidRPr="00C21991" w:rsidRDefault="00EE72FB">
            <w:pPr>
              <w:pStyle w:val="TAL"/>
            </w:pPr>
            <w:r w:rsidRPr="00C21991">
              <w:t>c17</w:t>
            </w:r>
          </w:p>
        </w:tc>
        <w:tc>
          <w:tcPr>
            <w:tcW w:w="1021" w:type="dxa"/>
          </w:tcPr>
          <w:p w14:paraId="36858DA8" w14:textId="77777777" w:rsidR="00EE72FB" w:rsidRPr="00C21991" w:rsidRDefault="00EE72FB">
            <w:pPr>
              <w:pStyle w:val="TAL"/>
            </w:pPr>
            <w:r w:rsidRPr="00C21991">
              <w:t>c18</w:t>
            </w:r>
          </w:p>
        </w:tc>
      </w:tr>
      <w:tr w:rsidR="00EE72FB" w:rsidRPr="00C21991" w14:paraId="168C4841" w14:textId="77777777">
        <w:tc>
          <w:tcPr>
            <w:tcW w:w="851" w:type="dxa"/>
          </w:tcPr>
          <w:p w14:paraId="3835FB6B" w14:textId="77777777" w:rsidR="00EE72FB" w:rsidRPr="00C21991" w:rsidRDefault="00EE72FB">
            <w:pPr>
              <w:pStyle w:val="TAL"/>
            </w:pPr>
            <w:r w:rsidRPr="00C21991">
              <w:t>20C</w:t>
            </w:r>
          </w:p>
        </w:tc>
        <w:tc>
          <w:tcPr>
            <w:tcW w:w="2665" w:type="dxa"/>
          </w:tcPr>
          <w:p w14:paraId="09FAFC5C" w14:textId="77777777" w:rsidR="00EE72FB" w:rsidRPr="00C21991" w:rsidRDefault="00EE72FB">
            <w:pPr>
              <w:pStyle w:val="TAL"/>
            </w:pPr>
            <w:r w:rsidRPr="00C21991">
              <w:t>P-Charging-Vector</w:t>
            </w:r>
          </w:p>
        </w:tc>
        <w:tc>
          <w:tcPr>
            <w:tcW w:w="1021" w:type="dxa"/>
          </w:tcPr>
          <w:p w14:paraId="7CB009A5" w14:textId="77777777" w:rsidR="00EE72FB" w:rsidRPr="00C21991" w:rsidRDefault="00EE72FB">
            <w:pPr>
              <w:pStyle w:val="TAL"/>
            </w:pPr>
            <w:r w:rsidRPr="00C21991">
              <w:t>[52] 4.6</w:t>
            </w:r>
          </w:p>
        </w:tc>
        <w:tc>
          <w:tcPr>
            <w:tcW w:w="1021" w:type="dxa"/>
          </w:tcPr>
          <w:p w14:paraId="086EEFF0" w14:textId="77777777" w:rsidR="00EE72FB" w:rsidRPr="00C21991" w:rsidRDefault="00EE72FB">
            <w:pPr>
              <w:pStyle w:val="TAL"/>
            </w:pPr>
            <w:r w:rsidRPr="00C21991">
              <w:t>c15</w:t>
            </w:r>
          </w:p>
        </w:tc>
        <w:tc>
          <w:tcPr>
            <w:tcW w:w="1021" w:type="dxa"/>
          </w:tcPr>
          <w:p w14:paraId="22F77A5E" w14:textId="77777777" w:rsidR="00EE72FB" w:rsidRPr="00C21991" w:rsidRDefault="00EE72FB">
            <w:pPr>
              <w:pStyle w:val="TAL"/>
            </w:pPr>
            <w:r w:rsidRPr="00C21991">
              <w:t>c16</w:t>
            </w:r>
          </w:p>
        </w:tc>
        <w:tc>
          <w:tcPr>
            <w:tcW w:w="1021" w:type="dxa"/>
          </w:tcPr>
          <w:p w14:paraId="0B1E3A20" w14:textId="77777777" w:rsidR="00EE72FB" w:rsidRPr="00C21991" w:rsidRDefault="00EE72FB">
            <w:pPr>
              <w:pStyle w:val="TAL"/>
            </w:pPr>
            <w:r w:rsidRPr="00C21991">
              <w:t>[52] 4.6</w:t>
            </w:r>
          </w:p>
        </w:tc>
        <w:tc>
          <w:tcPr>
            <w:tcW w:w="1021" w:type="dxa"/>
          </w:tcPr>
          <w:p w14:paraId="21A8862A" w14:textId="77777777" w:rsidR="00EE72FB" w:rsidRPr="00C21991" w:rsidRDefault="00EE72FB">
            <w:pPr>
              <w:pStyle w:val="TAL"/>
            </w:pPr>
            <w:r w:rsidRPr="00C21991">
              <w:t>c15</w:t>
            </w:r>
          </w:p>
        </w:tc>
        <w:tc>
          <w:tcPr>
            <w:tcW w:w="1021" w:type="dxa"/>
          </w:tcPr>
          <w:p w14:paraId="592FB6FF" w14:textId="77777777" w:rsidR="00EE72FB" w:rsidRPr="00C21991" w:rsidRDefault="00EE72FB">
            <w:pPr>
              <w:pStyle w:val="TAL"/>
            </w:pPr>
            <w:r w:rsidRPr="00C21991">
              <w:t>c16</w:t>
            </w:r>
          </w:p>
        </w:tc>
      </w:tr>
      <w:tr w:rsidR="00EE72FB" w:rsidRPr="00C21991" w14:paraId="204239CA" w14:textId="77777777">
        <w:tc>
          <w:tcPr>
            <w:tcW w:w="851" w:type="dxa"/>
          </w:tcPr>
          <w:p w14:paraId="1EBCA382" w14:textId="77777777" w:rsidR="00EE72FB" w:rsidRPr="00C21991" w:rsidRDefault="00EE72FB">
            <w:pPr>
              <w:pStyle w:val="TAL"/>
            </w:pPr>
            <w:r w:rsidRPr="00C21991">
              <w:t>20</w:t>
            </w:r>
            <w:r w:rsidR="00055CB0" w:rsidRPr="00C21991">
              <w:t>E</w:t>
            </w:r>
          </w:p>
        </w:tc>
        <w:tc>
          <w:tcPr>
            <w:tcW w:w="2665" w:type="dxa"/>
          </w:tcPr>
          <w:p w14:paraId="45D9670D" w14:textId="77777777" w:rsidR="00EE72FB" w:rsidRPr="00C21991" w:rsidRDefault="00EE72FB">
            <w:pPr>
              <w:pStyle w:val="TAL"/>
            </w:pPr>
            <w:r w:rsidRPr="00C21991">
              <w:t>P-User-Database</w:t>
            </w:r>
          </w:p>
        </w:tc>
        <w:tc>
          <w:tcPr>
            <w:tcW w:w="1021" w:type="dxa"/>
          </w:tcPr>
          <w:p w14:paraId="405339BC" w14:textId="77777777" w:rsidR="00EE72FB" w:rsidRPr="00C21991" w:rsidRDefault="00EE72FB">
            <w:pPr>
              <w:pStyle w:val="TAL"/>
            </w:pPr>
            <w:r w:rsidRPr="00C21991">
              <w:t>[82] 4</w:t>
            </w:r>
          </w:p>
        </w:tc>
        <w:tc>
          <w:tcPr>
            <w:tcW w:w="1021" w:type="dxa"/>
          </w:tcPr>
          <w:p w14:paraId="53DABD3C" w14:textId="77777777" w:rsidR="00EE72FB" w:rsidRPr="00C21991" w:rsidRDefault="00EE72FB">
            <w:pPr>
              <w:pStyle w:val="TAL"/>
            </w:pPr>
            <w:r w:rsidRPr="00C21991">
              <w:t>n/a</w:t>
            </w:r>
          </w:p>
        </w:tc>
        <w:tc>
          <w:tcPr>
            <w:tcW w:w="1021" w:type="dxa"/>
          </w:tcPr>
          <w:p w14:paraId="099A7BC5" w14:textId="77777777" w:rsidR="00EE72FB" w:rsidRPr="00C21991" w:rsidRDefault="00EE72FB">
            <w:pPr>
              <w:pStyle w:val="TAL"/>
            </w:pPr>
            <w:r w:rsidRPr="00C21991">
              <w:t>n/a</w:t>
            </w:r>
          </w:p>
        </w:tc>
        <w:tc>
          <w:tcPr>
            <w:tcW w:w="1021" w:type="dxa"/>
          </w:tcPr>
          <w:p w14:paraId="068AE74C" w14:textId="77777777" w:rsidR="00EE72FB" w:rsidRPr="00C21991" w:rsidRDefault="00EE72FB">
            <w:pPr>
              <w:pStyle w:val="TAL"/>
            </w:pPr>
            <w:r w:rsidRPr="00C21991">
              <w:t>[82] 4</w:t>
            </w:r>
          </w:p>
        </w:tc>
        <w:tc>
          <w:tcPr>
            <w:tcW w:w="1021" w:type="dxa"/>
          </w:tcPr>
          <w:p w14:paraId="19D800F7" w14:textId="77777777" w:rsidR="00EE72FB" w:rsidRPr="00C21991" w:rsidRDefault="00EE72FB">
            <w:pPr>
              <w:pStyle w:val="TAL"/>
            </w:pPr>
            <w:r w:rsidRPr="00C21991">
              <w:t>c30</w:t>
            </w:r>
          </w:p>
        </w:tc>
        <w:tc>
          <w:tcPr>
            <w:tcW w:w="1021" w:type="dxa"/>
          </w:tcPr>
          <w:p w14:paraId="0EA9B99B" w14:textId="77777777" w:rsidR="00EE72FB" w:rsidRPr="00C21991" w:rsidRDefault="00EE72FB">
            <w:pPr>
              <w:pStyle w:val="TAL"/>
            </w:pPr>
            <w:r w:rsidRPr="00C21991">
              <w:t>c30</w:t>
            </w:r>
          </w:p>
        </w:tc>
      </w:tr>
      <w:tr w:rsidR="00EE72FB" w:rsidRPr="00C21991" w14:paraId="0A09DEC7" w14:textId="77777777">
        <w:tc>
          <w:tcPr>
            <w:tcW w:w="851" w:type="dxa"/>
          </w:tcPr>
          <w:p w14:paraId="27AFC2FD" w14:textId="77777777" w:rsidR="00EE72FB" w:rsidRPr="00C21991" w:rsidRDefault="00EE72FB">
            <w:pPr>
              <w:pStyle w:val="TAL"/>
            </w:pPr>
            <w:r w:rsidRPr="00C21991">
              <w:t>20</w:t>
            </w:r>
            <w:r w:rsidR="00055CB0" w:rsidRPr="00C21991">
              <w:t>F</w:t>
            </w:r>
          </w:p>
        </w:tc>
        <w:tc>
          <w:tcPr>
            <w:tcW w:w="2665" w:type="dxa"/>
          </w:tcPr>
          <w:p w14:paraId="1CD83E20" w14:textId="77777777" w:rsidR="00EE72FB" w:rsidRPr="00C21991" w:rsidRDefault="00EE72FB">
            <w:pPr>
              <w:pStyle w:val="TAL"/>
            </w:pPr>
            <w:r w:rsidRPr="00C21991">
              <w:t>P-Visited-Network-ID</w:t>
            </w:r>
          </w:p>
        </w:tc>
        <w:tc>
          <w:tcPr>
            <w:tcW w:w="1021" w:type="dxa"/>
          </w:tcPr>
          <w:p w14:paraId="2ED41FC7" w14:textId="77777777" w:rsidR="00EE72FB" w:rsidRPr="00C21991" w:rsidRDefault="00EE72FB">
            <w:pPr>
              <w:pStyle w:val="TAL"/>
            </w:pPr>
            <w:r w:rsidRPr="00C21991">
              <w:t>[52] 4.3</w:t>
            </w:r>
          </w:p>
        </w:tc>
        <w:tc>
          <w:tcPr>
            <w:tcW w:w="1021" w:type="dxa"/>
          </w:tcPr>
          <w:p w14:paraId="1AD3DA14" w14:textId="77777777" w:rsidR="00EE72FB" w:rsidRPr="00C21991" w:rsidRDefault="00EE72FB">
            <w:pPr>
              <w:pStyle w:val="TAL"/>
            </w:pPr>
            <w:r w:rsidRPr="00C21991">
              <w:t>x (note 2)</w:t>
            </w:r>
          </w:p>
        </w:tc>
        <w:tc>
          <w:tcPr>
            <w:tcW w:w="1021" w:type="dxa"/>
          </w:tcPr>
          <w:p w14:paraId="4C62015D" w14:textId="77777777" w:rsidR="00EE72FB" w:rsidRPr="00C21991" w:rsidRDefault="00EE72FB">
            <w:pPr>
              <w:pStyle w:val="TAL"/>
            </w:pPr>
            <w:r w:rsidRPr="00C21991">
              <w:t>x</w:t>
            </w:r>
          </w:p>
        </w:tc>
        <w:tc>
          <w:tcPr>
            <w:tcW w:w="1021" w:type="dxa"/>
          </w:tcPr>
          <w:p w14:paraId="66DB2D4A" w14:textId="77777777" w:rsidR="00EE72FB" w:rsidRPr="00C21991" w:rsidRDefault="00EE72FB">
            <w:pPr>
              <w:pStyle w:val="TAL"/>
            </w:pPr>
            <w:r w:rsidRPr="00C21991">
              <w:t>[52] 4.3</w:t>
            </w:r>
          </w:p>
        </w:tc>
        <w:tc>
          <w:tcPr>
            <w:tcW w:w="1021" w:type="dxa"/>
          </w:tcPr>
          <w:p w14:paraId="01656E4A" w14:textId="77777777" w:rsidR="00EE72FB" w:rsidRPr="00C21991" w:rsidRDefault="00EE72FB">
            <w:pPr>
              <w:pStyle w:val="TAL"/>
            </w:pPr>
            <w:r w:rsidRPr="00C21991">
              <w:t>c10</w:t>
            </w:r>
          </w:p>
        </w:tc>
        <w:tc>
          <w:tcPr>
            <w:tcW w:w="1021" w:type="dxa"/>
          </w:tcPr>
          <w:p w14:paraId="2B44D0C5" w14:textId="77777777" w:rsidR="00EE72FB" w:rsidRPr="00C21991" w:rsidRDefault="00EE72FB">
            <w:pPr>
              <w:pStyle w:val="TAL"/>
            </w:pPr>
            <w:r w:rsidRPr="00C21991">
              <w:t>c11</w:t>
            </w:r>
          </w:p>
        </w:tc>
      </w:tr>
      <w:tr w:rsidR="00EE72FB" w:rsidRPr="00C21991" w14:paraId="297F3CDA" w14:textId="77777777">
        <w:tc>
          <w:tcPr>
            <w:tcW w:w="851" w:type="dxa"/>
          </w:tcPr>
          <w:p w14:paraId="37B422AA" w14:textId="77777777" w:rsidR="00EE72FB" w:rsidRPr="00C21991" w:rsidRDefault="00EE72FB">
            <w:pPr>
              <w:pStyle w:val="TAL"/>
            </w:pPr>
            <w:r w:rsidRPr="00C21991">
              <w:t>20</w:t>
            </w:r>
            <w:r w:rsidR="00055CB0" w:rsidRPr="00C21991">
              <w:t>G</w:t>
            </w:r>
          </w:p>
        </w:tc>
        <w:tc>
          <w:tcPr>
            <w:tcW w:w="2665" w:type="dxa"/>
          </w:tcPr>
          <w:p w14:paraId="14A2B5F4" w14:textId="77777777" w:rsidR="00EE72FB" w:rsidRPr="00C21991" w:rsidRDefault="00EE72FB">
            <w:pPr>
              <w:pStyle w:val="TAL"/>
            </w:pPr>
            <w:r w:rsidRPr="00C21991">
              <w:t>Path</w:t>
            </w:r>
          </w:p>
        </w:tc>
        <w:tc>
          <w:tcPr>
            <w:tcW w:w="1021" w:type="dxa"/>
          </w:tcPr>
          <w:p w14:paraId="412B19DF" w14:textId="77777777" w:rsidR="00EE72FB" w:rsidRPr="00C21991" w:rsidRDefault="00EE72FB">
            <w:pPr>
              <w:pStyle w:val="TAL"/>
            </w:pPr>
            <w:r w:rsidRPr="00C21991">
              <w:t>[35] 4</w:t>
            </w:r>
          </w:p>
        </w:tc>
        <w:tc>
          <w:tcPr>
            <w:tcW w:w="1021" w:type="dxa"/>
          </w:tcPr>
          <w:p w14:paraId="2D8C5DC0" w14:textId="77777777" w:rsidR="00EE72FB" w:rsidRPr="00C21991" w:rsidRDefault="00EE72FB">
            <w:pPr>
              <w:pStyle w:val="TAL"/>
            </w:pPr>
            <w:r w:rsidRPr="00C21991">
              <w:t>c4</w:t>
            </w:r>
          </w:p>
        </w:tc>
        <w:tc>
          <w:tcPr>
            <w:tcW w:w="1021" w:type="dxa"/>
          </w:tcPr>
          <w:p w14:paraId="7CF54B24" w14:textId="77777777" w:rsidR="00EE72FB" w:rsidRPr="00C21991" w:rsidRDefault="00EE72FB">
            <w:pPr>
              <w:pStyle w:val="TAL"/>
            </w:pPr>
            <w:r w:rsidRPr="00C21991">
              <w:t>c5</w:t>
            </w:r>
          </w:p>
        </w:tc>
        <w:tc>
          <w:tcPr>
            <w:tcW w:w="1021" w:type="dxa"/>
          </w:tcPr>
          <w:p w14:paraId="69508D5A" w14:textId="77777777" w:rsidR="00EE72FB" w:rsidRPr="00C21991" w:rsidRDefault="00EE72FB">
            <w:pPr>
              <w:pStyle w:val="TAL"/>
            </w:pPr>
            <w:r w:rsidRPr="00C21991">
              <w:t>[35] 4</w:t>
            </w:r>
          </w:p>
        </w:tc>
        <w:tc>
          <w:tcPr>
            <w:tcW w:w="1021" w:type="dxa"/>
          </w:tcPr>
          <w:p w14:paraId="524B977A" w14:textId="77777777" w:rsidR="00EE72FB" w:rsidRPr="00C21991" w:rsidRDefault="00EE72FB">
            <w:pPr>
              <w:pStyle w:val="TAL"/>
            </w:pPr>
            <w:r w:rsidRPr="00C21991">
              <w:t>m</w:t>
            </w:r>
          </w:p>
        </w:tc>
        <w:tc>
          <w:tcPr>
            <w:tcW w:w="1021" w:type="dxa"/>
          </w:tcPr>
          <w:p w14:paraId="38FEFEBC" w14:textId="77777777" w:rsidR="00EE72FB" w:rsidRPr="00C21991" w:rsidRDefault="00EE72FB">
            <w:pPr>
              <w:pStyle w:val="TAL"/>
            </w:pPr>
            <w:r w:rsidRPr="00C21991">
              <w:t>c6</w:t>
            </w:r>
          </w:p>
        </w:tc>
      </w:tr>
      <w:tr w:rsidR="00EE72FB" w:rsidRPr="00C21991" w14:paraId="10F79F11" w14:textId="77777777">
        <w:tc>
          <w:tcPr>
            <w:tcW w:w="851" w:type="dxa"/>
          </w:tcPr>
          <w:p w14:paraId="114E46C6" w14:textId="77777777" w:rsidR="00EE72FB" w:rsidRPr="00C21991" w:rsidRDefault="00EE72FB">
            <w:pPr>
              <w:pStyle w:val="TAL"/>
            </w:pPr>
            <w:r w:rsidRPr="00C21991">
              <w:t>20</w:t>
            </w:r>
            <w:r w:rsidR="00055CB0" w:rsidRPr="00C21991">
              <w:t>H</w:t>
            </w:r>
          </w:p>
        </w:tc>
        <w:tc>
          <w:tcPr>
            <w:tcW w:w="2665" w:type="dxa"/>
          </w:tcPr>
          <w:p w14:paraId="02FDC9AA" w14:textId="77777777" w:rsidR="00EE72FB" w:rsidRPr="00C21991" w:rsidRDefault="00EE72FB">
            <w:pPr>
              <w:pStyle w:val="TAL"/>
            </w:pPr>
            <w:r w:rsidRPr="00C21991">
              <w:t>Privacy</w:t>
            </w:r>
          </w:p>
        </w:tc>
        <w:tc>
          <w:tcPr>
            <w:tcW w:w="1021" w:type="dxa"/>
          </w:tcPr>
          <w:p w14:paraId="5D2E26EB" w14:textId="77777777" w:rsidR="00EE72FB" w:rsidRPr="00C21991" w:rsidRDefault="00EE72FB">
            <w:pPr>
              <w:pStyle w:val="TAL"/>
            </w:pPr>
            <w:r w:rsidRPr="00C21991">
              <w:t>[33] 4.2</w:t>
            </w:r>
          </w:p>
        </w:tc>
        <w:tc>
          <w:tcPr>
            <w:tcW w:w="1021" w:type="dxa"/>
          </w:tcPr>
          <w:p w14:paraId="4E97ED00" w14:textId="77777777" w:rsidR="00EE72FB" w:rsidRPr="00C21991" w:rsidRDefault="00EE72FB">
            <w:pPr>
              <w:pStyle w:val="TAL"/>
            </w:pPr>
            <w:r w:rsidRPr="00C21991">
              <w:t>c9</w:t>
            </w:r>
          </w:p>
        </w:tc>
        <w:tc>
          <w:tcPr>
            <w:tcW w:w="1021" w:type="dxa"/>
          </w:tcPr>
          <w:p w14:paraId="356BEB7F" w14:textId="77777777" w:rsidR="00EE72FB" w:rsidRPr="00C21991" w:rsidRDefault="00EE72FB">
            <w:pPr>
              <w:pStyle w:val="TAL"/>
            </w:pPr>
            <w:r w:rsidRPr="00C21991">
              <w:t>n/a</w:t>
            </w:r>
          </w:p>
        </w:tc>
        <w:tc>
          <w:tcPr>
            <w:tcW w:w="1021" w:type="dxa"/>
          </w:tcPr>
          <w:p w14:paraId="08364074" w14:textId="77777777" w:rsidR="00EE72FB" w:rsidRPr="00C21991" w:rsidRDefault="00EE72FB">
            <w:pPr>
              <w:pStyle w:val="TAL"/>
            </w:pPr>
            <w:r w:rsidRPr="00C21991">
              <w:t>[33] 4.2</w:t>
            </w:r>
          </w:p>
        </w:tc>
        <w:tc>
          <w:tcPr>
            <w:tcW w:w="1021" w:type="dxa"/>
          </w:tcPr>
          <w:p w14:paraId="24536966" w14:textId="77777777" w:rsidR="00EE72FB" w:rsidRPr="00C21991" w:rsidRDefault="00EE72FB">
            <w:pPr>
              <w:pStyle w:val="TAL"/>
            </w:pPr>
            <w:r w:rsidRPr="00C21991">
              <w:t>c9</w:t>
            </w:r>
          </w:p>
        </w:tc>
        <w:tc>
          <w:tcPr>
            <w:tcW w:w="1021" w:type="dxa"/>
          </w:tcPr>
          <w:p w14:paraId="2EFF3DEE" w14:textId="77777777" w:rsidR="00EE72FB" w:rsidRPr="00C21991" w:rsidRDefault="00EE72FB">
            <w:pPr>
              <w:pStyle w:val="TAL"/>
            </w:pPr>
            <w:r w:rsidRPr="00C21991">
              <w:t>n/a</w:t>
            </w:r>
          </w:p>
        </w:tc>
      </w:tr>
      <w:tr w:rsidR="00EE72FB" w:rsidRPr="00C21991" w14:paraId="0AAD6ED6" w14:textId="77777777">
        <w:tc>
          <w:tcPr>
            <w:tcW w:w="851" w:type="dxa"/>
          </w:tcPr>
          <w:p w14:paraId="069E0D38" w14:textId="77777777" w:rsidR="00EE72FB" w:rsidRPr="00C21991" w:rsidRDefault="00EE72FB">
            <w:pPr>
              <w:pStyle w:val="TAL"/>
            </w:pPr>
            <w:r w:rsidRPr="00C21991">
              <w:t>21</w:t>
            </w:r>
          </w:p>
        </w:tc>
        <w:tc>
          <w:tcPr>
            <w:tcW w:w="2665" w:type="dxa"/>
          </w:tcPr>
          <w:p w14:paraId="786DE01A" w14:textId="77777777" w:rsidR="00EE72FB" w:rsidRPr="00C21991" w:rsidRDefault="00EE72FB">
            <w:pPr>
              <w:pStyle w:val="TAL"/>
            </w:pPr>
            <w:r w:rsidRPr="00C21991">
              <w:t>Proxy-Authorization</w:t>
            </w:r>
          </w:p>
        </w:tc>
        <w:tc>
          <w:tcPr>
            <w:tcW w:w="1021" w:type="dxa"/>
          </w:tcPr>
          <w:p w14:paraId="2A3B3F95" w14:textId="77777777" w:rsidR="00EE72FB" w:rsidRPr="00C21991" w:rsidRDefault="00EE72FB">
            <w:pPr>
              <w:pStyle w:val="TAL"/>
            </w:pPr>
            <w:r w:rsidRPr="00C21991">
              <w:t>[26] 20.28</w:t>
            </w:r>
          </w:p>
        </w:tc>
        <w:tc>
          <w:tcPr>
            <w:tcW w:w="1021" w:type="dxa"/>
          </w:tcPr>
          <w:p w14:paraId="3E02ED9A" w14:textId="77777777" w:rsidR="00EE72FB" w:rsidRPr="00C21991" w:rsidRDefault="00EE72FB">
            <w:pPr>
              <w:pStyle w:val="TAL"/>
            </w:pPr>
            <w:r w:rsidRPr="00C21991">
              <w:t>c8</w:t>
            </w:r>
          </w:p>
        </w:tc>
        <w:tc>
          <w:tcPr>
            <w:tcW w:w="1021" w:type="dxa"/>
          </w:tcPr>
          <w:p w14:paraId="116208D0" w14:textId="77777777" w:rsidR="00EE72FB" w:rsidRPr="00C21991" w:rsidRDefault="00EE72FB">
            <w:pPr>
              <w:pStyle w:val="TAL"/>
            </w:pPr>
            <w:r w:rsidRPr="00C21991">
              <w:t>c8</w:t>
            </w:r>
          </w:p>
        </w:tc>
        <w:tc>
          <w:tcPr>
            <w:tcW w:w="1021" w:type="dxa"/>
          </w:tcPr>
          <w:p w14:paraId="78F8BB32" w14:textId="77777777" w:rsidR="00EE72FB" w:rsidRPr="00C21991" w:rsidRDefault="00EE72FB">
            <w:pPr>
              <w:pStyle w:val="TAL"/>
            </w:pPr>
            <w:r w:rsidRPr="00C21991">
              <w:t>[26] 20.28</w:t>
            </w:r>
          </w:p>
        </w:tc>
        <w:tc>
          <w:tcPr>
            <w:tcW w:w="1021" w:type="dxa"/>
          </w:tcPr>
          <w:p w14:paraId="793270BC" w14:textId="77777777" w:rsidR="00EE72FB" w:rsidRPr="00C21991" w:rsidRDefault="00EE72FB">
            <w:pPr>
              <w:pStyle w:val="TAL"/>
            </w:pPr>
            <w:r w:rsidRPr="00C21991">
              <w:t>n/a</w:t>
            </w:r>
          </w:p>
        </w:tc>
        <w:tc>
          <w:tcPr>
            <w:tcW w:w="1021" w:type="dxa"/>
          </w:tcPr>
          <w:p w14:paraId="1F1BDB01" w14:textId="77777777" w:rsidR="00EE72FB" w:rsidRPr="00C21991" w:rsidRDefault="00EE72FB">
            <w:pPr>
              <w:pStyle w:val="TAL"/>
            </w:pPr>
            <w:r w:rsidRPr="00C21991">
              <w:t>n/a</w:t>
            </w:r>
          </w:p>
        </w:tc>
      </w:tr>
      <w:tr w:rsidR="00EE72FB" w:rsidRPr="00C21991" w14:paraId="113713B1" w14:textId="77777777">
        <w:tc>
          <w:tcPr>
            <w:tcW w:w="851" w:type="dxa"/>
          </w:tcPr>
          <w:p w14:paraId="3A81C76F" w14:textId="77777777" w:rsidR="00EE72FB" w:rsidRPr="00C21991" w:rsidRDefault="00EE72FB">
            <w:pPr>
              <w:pStyle w:val="TAL"/>
            </w:pPr>
            <w:r w:rsidRPr="00C21991">
              <w:t>22</w:t>
            </w:r>
          </w:p>
        </w:tc>
        <w:tc>
          <w:tcPr>
            <w:tcW w:w="2665" w:type="dxa"/>
          </w:tcPr>
          <w:p w14:paraId="1FCCAFF0" w14:textId="77777777" w:rsidR="00EE72FB" w:rsidRPr="00C21991" w:rsidRDefault="00EE72FB">
            <w:pPr>
              <w:pStyle w:val="TAL"/>
            </w:pPr>
            <w:r w:rsidRPr="00C21991">
              <w:t>Proxy-Require</w:t>
            </w:r>
          </w:p>
        </w:tc>
        <w:tc>
          <w:tcPr>
            <w:tcW w:w="1021" w:type="dxa"/>
          </w:tcPr>
          <w:p w14:paraId="0A865006" w14:textId="77777777" w:rsidR="00EE72FB" w:rsidRPr="00C21991" w:rsidRDefault="00EE72FB">
            <w:pPr>
              <w:pStyle w:val="TAL"/>
            </w:pPr>
            <w:r w:rsidRPr="00C21991">
              <w:t>[26] 20.29</w:t>
            </w:r>
          </w:p>
        </w:tc>
        <w:tc>
          <w:tcPr>
            <w:tcW w:w="1021" w:type="dxa"/>
          </w:tcPr>
          <w:p w14:paraId="5DB8B4BE" w14:textId="77777777" w:rsidR="00EE72FB" w:rsidRPr="00C21991" w:rsidRDefault="00EE72FB">
            <w:pPr>
              <w:pStyle w:val="TAL"/>
            </w:pPr>
            <w:r w:rsidRPr="00C21991">
              <w:t>o</w:t>
            </w:r>
          </w:p>
        </w:tc>
        <w:tc>
          <w:tcPr>
            <w:tcW w:w="1021" w:type="dxa"/>
          </w:tcPr>
          <w:p w14:paraId="11FAD091" w14:textId="77777777" w:rsidR="00EE72FB" w:rsidRPr="00C21991" w:rsidRDefault="00EE72FB">
            <w:pPr>
              <w:pStyle w:val="TAL"/>
            </w:pPr>
            <w:r w:rsidRPr="00C21991">
              <w:t>o (note 1)</w:t>
            </w:r>
          </w:p>
        </w:tc>
        <w:tc>
          <w:tcPr>
            <w:tcW w:w="1021" w:type="dxa"/>
          </w:tcPr>
          <w:p w14:paraId="5E200199" w14:textId="77777777" w:rsidR="00EE72FB" w:rsidRPr="00C21991" w:rsidRDefault="00EE72FB">
            <w:pPr>
              <w:pStyle w:val="TAL"/>
            </w:pPr>
            <w:r w:rsidRPr="00C21991">
              <w:t>[26] 20.29</w:t>
            </w:r>
          </w:p>
        </w:tc>
        <w:tc>
          <w:tcPr>
            <w:tcW w:w="1021" w:type="dxa"/>
          </w:tcPr>
          <w:p w14:paraId="0CEA29E5" w14:textId="77777777" w:rsidR="00EE72FB" w:rsidRPr="00C21991" w:rsidRDefault="00EE72FB">
            <w:pPr>
              <w:pStyle w:val="TAL"/>
            </w:pPr>
            <w:r w:rsidRPr="00C21991">
              <w:t>n/a</w:t>
            </w:r>
          </w:p>
        </w:tc>
        <w:tc>
          <w:tcPr>
            <w:tcW w:w="1021" w:type="dxa"/>
          </w:tcPr>
          <w:p w14:paraId="0E55EB78" w14:textId="77777777" w:rsidR="00EE72FB" w:rsidRPr="00C21991" w:rsidRDefault="00EE72FB">
            <w:pPr>
              <w:pStyle w:val="TAL"/>
            </w:pPr>
            <w:r w:rsidRPr="00C21991">
              <w:t>n/a</w:t>
            </w:r>
          </w:p>
        </w:tc>
      </w:tr>
      <w:tr w:rsidR="00EE72FB" w:rsidRPr="00C21991" w14:paraId="7205CB1E" w14:textId="77777777">
        <w:tc>
          <w:tcPr>
            <w:tcW w:w="851" w:type="dxa"/>
          </w:tcPr>
          <w:p w14:paraId="08FB3084" w14:textId="77777777" w:rsidR="00EE72FB" w:rsidRPr="00C21991" w:rsidRDefault="00EE72FB">
            <w:pPr>
              <w:pStyle w:val="TAL"/>
            </w:pPr>
            <w:r w:rsidRPr="00C21991">
              <w:t>22A</w:t>
            </w:r>
          </w:p>
        </w:tc>
        <w:tc>
          <w:tcPr>
            <w:tcW w:w="2665" w:type="dxa"/>
          </w:tcPr>
          <w:p w14:paraId="2780E8CF" w14:textId="77777777" w:rsidR="00EE72FB" w:rsidRPr="00C21991" w:rsidRDefault="00EE72FB">
            <w:pPr>
              <w:pStyle w:val="TAL"/>
            </w:pPr>
            <w:r w:rsidRPr="00C21991">
              <w:t>Reason</w:t>
            </w:r>
          </w:p>
        </w:tc>
        <w:tc>
          <w:tcPr>
            <w:tcW w:w="1021" w:type="dxa"/>
          </w:tcPr>
          <w:p w14:paraId="17701129" w14:textId="77777777" w:rsidR="00EE72FB" w:rsidRPr="00C21991" w:rsidRDefault="00EE72FB">
            <w:pPr>
              <w:pStyle w:val="TAL"/>
            </w:pPr>
            <w:r w:rsidRPr="00C21991">
              <w:t>[34A] 2</w:t>
            </w:r>
          </w:p>
        </w:tc>
        <w:tc>
          <w:tcPr>
            <w:tcW w:w="1021" w:type="dxa"/>
          </w:tcPr>
          <w:p w14:paraId="414F2211" w14:textId="77777777" w:rsidR="00EE72FB" w:rsidRPr="00C21991" w:rsidRDefault="00EE72FB">
            <w:pPr>
              <w:pStyle w:val="TAL"/>
            </w:pPr>
            <w:r w:rsidRPr="00C21991">
              <w:t>c23</w:t>
            </w:r>
          </w:p>
        </w:tc>
        <w:tc>
          <w:tcPr>
            <w:tcW w:w="1021" w:type="dxa"/>
          </w:tcPr>
          <w:p w14:paraId="13DACDA8" w14:textId="77777777" w:rsidR="00EE72FB" w:rsidRPr="00C21991" w:rsidRDefault="00EE72FB">
            <w:pPr>
              <w:pStyle w:val="TAL"/>
            </w:pPr>
            <w:r w:rsidRPr="00C21991">
              <w:t>c23</w:t>
            </w:r>
          </w:p>
        </w:tc>
        <w:tc>
          <w:tcPr>
            <w:tcW w:w="1021" w:type="dxa"/>
          </w:tcPr>
          <w:p w14:paraId="4C105396" w14:textId="77777777" w:rsidR="00EE72FB" w:rsidRPr="00C21991" w:rsidRDefault="00EE72FB">
            <w:pPr>
              <w:pStyle w:val="TAL"/>
            </w:pPr>
            <w:r w:rsidRPr="00C21991">
              <w:t>[34A] 2</w:t>
            </w:r>
          </w:p>
        </w:tc>
        <w:tc>
          <w:tcPr>
            <w:tcW w:w="1021" w:type="dxa"/>
          </w:tcPr>
          <w:p w14:paraId="29638C1E" w14:textId="77777777" w:rsidR="00EE72FB" w:rsidRPr="00C21991" w:rsidRDefault="00EE72FB">
            <w:pPr>
              <w:pStyle w:val="TAL"/>
            </w:pPr>
            <w:r w:rsidRPr="00C21991">
              <w:t>c23</w:t>
            </w:r>
          </w:p>
        </w:tc>
        <w:tc>
          <w:tcPr>
            <w:tcW w:w="1021" w:type="dxa"/>
          </w:tcPr>
          <w:p w14:paraId="6B032094" w14:textId="77777777" w:rsidR="00EE72FB" w:rsidRPr="00C21991" w:rsidRDefault="00EE72FB">
            <w:pPr>
              <w:pStyle w:val="TAL"/>
            </w:pPr>
            <w:r w:rsidRPr="00C21991">
              <w:t>c23</w:t>
            </w:r>
          </w:p>
        </w:tc>
      </w:tr>
      <w:tr w:rsidR="00A0769C" w:rsidRPr="00C21991" w14:paraId="61E6F0E3" w14:textId="77777777">
        <w:tc>
          <w:tcPr>
            <w:tcW w:w="851" w:type="dxa"/>
          </w:tcPr>
          <w:p w14:paraId="634E39C1" w14:textId="77777777" w:rsidR="00A0769C" w:rsidRPr="00C21991" w:rsidRDefault="00A0769C" w:rsidP="00CE4959">
            <w:pPr>
              <w:pStyle w:val="TAL"/>
            </w:pPr>
            <w:r w:rsidRPr="00C21991">
              <w:t>22B</w:t>
            </w:r>
          </w:p>
        </w:tc>
        <w:tc>
          <w:tcPr>
            <w:tcW w:w="2665" w:type="dxa"/>
          </w:tcPr>
          <w:p w14:paraId="4B0A84B1" w14:textId="77777777" w:rsidR="00A0769C" w:rsidRPr="00C21991" w:rsidRDefault="00A0769C" w:rsidP="00CE4959">
            <w:pPr>
              <w:pStyle w:val="TAL"/>
            </w:pPr>
            <w:proofErr w:type="spellStart"/>
            <w:r w:rsidRPr="00C21991">
              <w:t>Recv</w:t>
            </w:r>
            <w:proofErr w:type="spellEnd"/>
            <w:r w:rsidRPr="00C21991">
              <w:t>-Info</w:t>
            </w:r>
          </w:p>
        </w:tc>
        <w:tc>
          <w:tcPr>
            <w:tcW w:w="1021" w:type="dxa"/>
          </w:tcPr>
          <w:p w14:paraId="6D91637F" w14:textId="77777777" w:rsidR="00A0769C" w:rsidRPr="00C21991" w:rsidRDefault="00A0769C" w:rsidP="00CE4959">
            <w:pPr>
              <w:pStyle w:val="TAL"/>
            </w:pPr>
            <w:r w:rsidRPr="00C21991">
              <w:t>[25] 5.2.</w:t>
            </w:r>
            <w:r w:rsidR="009F126E" w:rsidRPr="00C21991">
              <w:t>3</w:t>
            </w:r>
          </w:p>
        </w:tc>
        <w:tc>
          <w:tcPr>
            <w:tcW w:w="1021" w:type="dxa"/>
          </w:tcPr>
          <w:p w14:paraId="7DA3003C" w14:textId="77777777" w:rsidR="00A0769C" w:rsidRPr="00C21991" w:rsidRDefault="00A0769C" w:rsidP="00CE4959">
            <w:pPr>
              <w:pStyle w:val="TAL"/>
            </w:pPr>
            <w:r w:rsidRPr="00C21991">
              <w:t>c37</w:t>
            </w:r>
          </w:p>
        </w:tc>
        <w:tc>
          <w:tcPr>
            <w:tcW w:w="1021" w:type="dxa"/>
          </w:tcPr>
          <w:p w14:paraId="714CFCCC" w14:textId="77777777" w:rsidR="00A0769C" w:rsidRPr="00C21991" w:rsidRDefault="00A0769C" w:rsidP="00CE4959">
            <w:pPr>
              <w:pStyle w:val="TAL"/>
            </w:pPr>
            <w:r w:rsidRPr="00C21991">
              <w:t>c37</w:t>
            </w:r>
          </w:p>
        </w:tc>
        <w:tc>
          <w:tcPr>
            <w:tcW w:w="1021" w:type="dxa"/>
          </w:tcPr>
          <w:p w14:paraId="318B19D1" w14:textId="77777777" w:rsidR="00A0769C" w:rsidRPr="00C21991" w:rsidRDefault="00A0769C" w:rsidP="00CE4959">
            <w:pPr>
              <w:pStyle w:val="TAL"/>
            </w:pPr>
            <w:r w:rsidRPr="00C21991">
              <w:t>[25] 5.2.</w:t>
            </w:r>
            <w:r w:rsidR="009F126E" w:rsidRPr="00C21991">
              <w:t>3</w:t>
            </w:r>
          </w:p>
        </w:tc>
        <w:tc>
          <w:tcPr>
            <w:tcW w:w="1021" w:type="dxa"/>
          </w:tcPr>
          <w:p w14:paraId="406A3C92" w14:textId="77777777" w:rsidR="00A0769C" w:rsidRPr="00C21991" w:rsidRDefault="00A0769C" w:rsidP="00CE4959">
            <w:pPr>
              <w:pStyle w:val="TAL"/>
            </w:pPr>
            <w:r w:rsidRPr="00C21991">
              <w:t>c37</w:t>
            </w:r>
          </w:p>
        </w:tc>
        <w:tc>
          <w:tcPr>
            <w:tcW w:w="1021" w:type="dxa"/>
          </w:tcPr>
          <w:p w14:paraId="46A2781E" w14:textId="77777777" w:rsidR="00A0769C" w:rsidRPr="00C21991" w:rsidRDefault="00A0769C" w:rsidP="00CE4959">
            <w:pPr>
              <w:pStyle w:val="TAL"/>
            </w:pPr>
            <w:r w:rsidRPr="00C21991">
              <w:t>c37</w:t>
            </w:r>
          </w:p>
        </w:tc>
      </w:tr>
      <w:tr w:rsidR="00EE72FB" w:rsidRPr="00C21991" w14:paraId="65BF20CD" w14:textId="77777777">
        <w:tc>
          <w:tcPr>
            <w:tcW w:w="851" w:type="dxa"/>
          </w:tcPr>
          <w:p w14:paraId="73B41412" w14:textId="77777777" w:rsidR="00EE72FB" w:rsidRPr="00C21991" w:rsidRDefault="00EE72FB">
            <w:pPr>
              <w:pStyle w:val="TAL"/>
            </w:pPr>
            <w:r w:rsidRPr="00C21991">
              <w:t>22</w:t>
            </w:r>
            <w:r w:rsidR="00A0769C" w:rsidRPr="00C21991">
              <w:t>C</w:t>
            </w:r>
          </w:p>
        </w:tc>
        <w:tc>
          <w:tcPr>
            <w:tcW w:w="2665" w:type="dxa"/>
          </w:tcPr>
          <w:p w14:paraId="5E72EE0C" w14:textId="77777777" w:rsidR="00EE72FB" w:rsidRPr="00C21991" w:rsidRDefault="00EE72FB">
            <w:pPr>
              <w:pStyle w:val="TAL"/>
            </w:pPr>
            <w:r w:rsidRPr="00C21991">
              <w:t>Referred-By</w:t>
            </w:r>
          </w:p>
        </w:tc>
        <w:tc>
          <w:tcPr>
            <w:tcW w:w="1021" w:type="dxa"/>
          </w:tcPr>
          <w:p w14:paraId="7A2337C5" w14:textId="77777777" w:rsidR="00EE72FB" w:rsidRPr="00C21991" w:rsidRDefault="00EE72FB">
            <w:pPr>
              <w:pStyle w:val="TAL"/>
            </w:pPr>
            <w:r w:rsidRPr="00C21991">
              <w:t>[59] 3</w:t>
            </w:r>
          </w:p>
        </w:tc>
        <w:tc>
          <w:tcPr>
            <w:tcW w:w="1021" w:type="dxa"/>
          </w:tcPr>
          <w:p w14:paraId="341F729C" w14:textId="77777777" w:rsidR="00EE72FB" w:rsidRPr="00C21991" w:rsidRDefault="00EE72FB">
            <w:pPr>
              <w:pStyle w:val="TAL"/>
            </w:pPr>
            <w:r w:rsidRPr="00C21991">
              <w:t>c25</w:t>
            </w:r>
          </w:p>
        </w:tc>
        <w:tc>
          <w:tcPr>
            <w:tcW w:w="1021" w:type="dxa"/>
          </w:tcPr>
          <w:p w14:paraId="357C8FD5" w14:textId="77777777" w:rsidR="00EE72FB" w:rsidRPr="00C21991" w:rsidRDefault="00EE72FB">
            <w:pPr>
              <w:pStyle w:val="TAL"/>
            </w:pPr>
            <w:r w:rsidRPr="00C21991">
              <w:t>c25</w:t>
            </w:r>
          </w:p>
        </w:tc>
        <w:tc>
          <w:tcPr>
            <w:tcW w:w="1021" w:type="dxa"/>
          </w:tcPr>
          <w:p w14:paraId="06A6AAF6" w14:textId="77777777" w:rsidR="00EE72FB" w:rsidRPr="00C21991" w:rsidRDefault="00EE72FB">
            <w:pPr>
              <w:pStyle w:val="TAL"/>
            </w:pPr>
            <w:r w:rsidRPr="00C21991">
              <w:t>[59] 3</w:t>
            </w:r>
          </w:p>
        </w:tc>
        <w:tc>
          <w:tcPr>
            <w:tcW w:w="1021" w:type="dxa"/>
          </w:tcPr>
          <w:p w14:paraId="42F944E8" w14:textId="77777777" w:rsidR="00EE72FB" w:rsidRPr="00C21991" w:rsidRDefault="00EE72FB">
            <w:pPr>
              <w:pStyle w:val="TAL"/>
            </w:pPr>
            <w:r w:rsidRPr="00C21991">
              <w:t>c26</w:t>
            </w:r>
          </w:p>
        </w:tc>
        <w:tc>
          <w:tcPr>
            <w:tcW w:w="1021" w:type="dxa"/>
          </w:tcPr>
          <w:p w14:paraId="6FD55231" w14:textId="77777777" w:rsidR="00EE72FB" w:rsidRPr="00C21991" w:rsidRDefault="00EE72FB">
            <w:pPr>
              <w:pStyle w:val="TAL"/>
            </w:pPr>
            <w:r w:rsidRPr="00C21991">
              <w:t>c26</w:t>
            </w:r>
          </w:p>
        </w:tc>
      </w:tr>
      <w:tr w:rsidR="00F84361" w:rsidRPr="00C21991" w14:paraId="667BB445" w14:textId="77777777" w:rsidTr="005F1F74">
        <w:tc>
          <w:tcPr>
            <w:tcW w:w="851" w:type="dxa"/>
          </w:tcPr>
          <w:p w14:paraId="705A542D" w14:textId="77777777" w:rsidR="00F84361" w:rsidRPr="00C21991" w:rsidRDefault="00F84361" w:rsidP="005F1F74">
            <w:pPr>
              <w:pStyle w:val="TAL"/>
            </w:pPr>
            <w:r w:rsidRPr="00C21991">
              <w:t>22D</w:t>
            </w:r>
          </w:p>
        </w:tc>
        <w:tc>
          <w:tcPr>
            <w:tcW w:w="2665" w:type="dxa"/>
          </w:tcPr>
          <w:p w14:paraId="545C3E47" w14:textId="77777777" w:rsidR="00F84361" w:rsidRPr="00C21991" w:rsidRDefault="00F84361" w:rsidP="005F1F74">
            <w:pPr>
              <w:pStyle w:val="TAL"/>
            </w:pPr>
            <w:r w:rsidRPr="00C21991">
              <w:t>Relayed-Charge</w:t>
            </w:r>
          </w:p>
        </w:tc>
        <w:tc>
          <w:tcPr>
            <w:tcW w:w="1021" w:type="dxa"/>
          </w:tcPr>
          <w:p w14:paraId="71CE146A" w14:textId="77777777" w:rsidR="00F84361" w:rsidRPr="00C21991" w:rsidRDefault="00F84361" w:rsidP="005F1F74">
            <w:pPr>
              <w:pStyle w:val="TAL"/>
            </w:pPr>
            <w:r w:rsidRPr="00C21991">
              <w:t>7.2.12</w:t>
            </w:r>
          </w:p>
        </w:tc>
        <w:tc>
          <w:tcPr>
            <w:tcW w:w="1021" w:type="dxa"/>
          </w:tcPr>
          <w:p w14:paraId="09F2128F" w14:textId="77777777" w:rsidR="00F84361" w:rsidRPr="00C21991" w:rsidRDefault="00F84361" w:rsidP="005F1F74">
            <w:pPr>
              <w:pStyle w:val="TAL"/>
            </w:pPr>
            <w:r w:rsidRPr="00C21991">
              <w:t>n/a</w:t>
            </w:r>
          </w:p>
        </w:tc>
        <w:tc>
          <w:tcPr>
            <w:tcW w:w="1021" w:type="dxa"/>
          </w:tcPr>
          <w:p w14:paraId="26BEA8BB" w14:textId="77777777" w:rsidR="00F84361" w:rsidRPr="00C21991" w:rsidRDefault="00F84361" w:rsidP="005F1F74">
            <w:pPr>
              <w:pStyle w:val="TAL"/>
            </w:pPr>
            <w:r w:rsidRPr="00C21991">
              <w:t>c41</w:t>
            </w:r>
          </w:p>
        </w:tc>
        <w:tc>
          <w:tcPr>
            <w:tcW w:w="1021" w:type="dxa"/>
          </w:tcPr>
          <w:p w14:paraId="7B5BCAEC" w14:textId="77777777" w:rsidR="00F84361" w:rsidRPr="00C21991" w:rsidRDefault="00F84361" w:rsidP="005F1F74">
            <w:pPr>
              <w:pStyle w:val="TAL"/>
            </w:pPr>
            <w:r w:rsidRPr="00C21991">
              <w:t>7.2.12</w:t>
            </w:r>
          </w:p>
        </w:tc>
        <w:tc>
          <w:tcPr>
            <w:tcW w:w="1021" w:type="dxa"/>
          </w:tcPr>
          <w:p w14:paraId="0B84BA65" w14:textId="77777777" w:rsidR="00F84361" w:rsidRPr="00C21991" w:rsidRDefault="00F84361" w:rsidP="005F1F74">
            <w:pPr>
              <w:pStyle w:val="TAL"/>
            </w:pPr>
            <w:r w:rsidRPr="00C21991">
              <w:t>n/a</w:t>
            </w:r>
          </w:p>
        </w:tc>
        <w:tc>
          <w:tcPr>
            <w:tcW w:w="1021" w:type="dxa"/>
          </w:tcPr>
          <w:p w14:paraId="7DEF7580" w14:textId="77777777" w:rsidR="00F84361" w:rsidRPr="00C21991" w:rsidRDefault="00F84361" w:rsidP="005F1F74">
            <w:pPr>
              <w:pStyle w:val="TAL"/>
            </w:pPr>
            <w:r w:rsidRPr="00C21991">
              <w:t>c41</w:t>
            </w:r>
          </w:p>
        </w:tc>
      </w:tr>
      <w:tr w:rsidR="00EE72FB" w:rsidRPr="00C21991" w14:paraId="3568FD81" w14:textId="77777777">
        <w:tc>
          <w:tcPr>
            <w:tcW w:w="851" w:type="dxa"/>
          </w:tcPr>
          <w:p w14:paraId="32BFB62D" w14:textId="77777777" w:rsidR="00EE72FB" w:rsidRPr="00C21991" w:rsidRDefault="00EE72FB">
            <w:pPr>
              <w:pStyle w:val="TAL"/>
            </w:pPr>
            <w:r w:rsidRPr="00C21991">
              <w:t>22</w:t>
            </w:r>
            <w:r w:rsidR="00F84361" w:rsidRPr="00C21991">
              <w:t>E</w:t>
            </w:r>
          </w:p>
        </w:tc>
        <w:tc>
          <w:tcPr>
            <w:tcW w:w="2665" w:type="dxa"/>
          </w:tcPr>
          <w:p w14:paraId="7FBCA087" w14:textId="77777777" w:rsidR="00EE72FB" w:rsidRPr="00C21991" w:rsidRDefault="00EE72FB">
            <w:pPr>
              <w:pStyle w:val="TAL"/>
            </w:pPr>
            <w:r w:rsidRPr="00C21991">
              <w:t>Request-Disposition</w:t>
            </w:r>
          </w:p>
        </w:tc>
        <w:tc>
          <w:tcPr>
            <w:tcW w:w="1021" w:type="dxa"/>
          </w:tcPr>
          <w:p w14:paraId="0267667D" w14:textId="77777777" w:rsidR="00EE72FB" w:rsidRPr="00C21991" w:rsidRDefault="00EE72FB">
            <w:pPr>
              <w:pStyle w:val="TAL"/>
            </w:pPr>
            <w:r w:rsidRPr="00C21991">
              <w:t>[56B] 9.1</w:t>
            </w:r>
          </w:p>
        </w:tc>
        <w:tc>
          <w:tcPr>
            <w:tcW w:w="1021" w:type="dxa"/>
          </w:tcPr>
          <w:p w14:paraId="53D37E3C" w14:textId="77777777" w:rsidR="00EE72FB" w:rsidRPr="00C21991" w:rsidRDefault="00EE72FB">
            <w:pPr>
              <w:pStyle w:val="TAL"/>
            </w:pPr>
            <w:r w:rsidRPr="00C21991">
              <w:t>c24</w:t>
            </w:r>
          </w:p>
        </w:tc>
        <w:tc>
          <w:tcPr>
            <w:tcW w:w="1021" w:type="dxa"/>
          </w:tcPr>
          <w:p w14:paraId="739E9FCF" w14:textId="77777777" w:rsidR="00EE72FB" w:rsidRPr="00C21991" w:rsidRDefault="00EE72FB">
            <w:pPr>
              <w:pStyle w:val="TAL"/>
            </w:pPr>
            <w:r w:rsidRPr="00C21991">
              <w:t>c24</w:t>
            </w:r>
          </w:p>
        </w:tc>
        <w:tc>
          <w:tcPr>
            <w:tcW w:w="1021" w:type="dxa"/>
          </w:tcPr>
          <w:p w14:paraId="2765BB24" w14:textId="77777777" w:rsidR="00EE72FB" w:rsidRPr="00C21991" w:rsidRDefault="00EE72FB">
            <w:pPr>
              <w:pStyle w:val="TAL"/>
            </w:pPr>
            <w:r w:rsidRPr="00C21991">
              <w:t>[56B] 9.1</w:t>
            </w:r>
          </w:p>
        </w:tc>
        <w:tc>
          <w:tcPr>
            <w:tcW w:w="1021" w:type="dxa"/>
          </w:tcPr>
          <w:p w14:paraId="04C92022" w14:textId="77777777" w:rsidR="00EE72FB" w:rsidRPr="00C21991" w:rsidRDefault="00EE72FB">
            <w:pPr>
              <w:pStyle w:val="TAL"/>
            </w:pPr>
            <w:r w:rsidRPr="00C21991">
              <w:t>n/a</w:t>
            </w:r>
          </w:p>
        </w:tc>
        <w:tc>
          <w:tcPr>
            <w:tcW w:w="1021" w:type="dxa"/>
          </w:tcPr>
          <w:p w14:paraId="32E279D7" w14:textId="77777777" w:rsidR="00EE72FB" w:rsidRPr="00C21991" w:rsidRDefault="00EE72FB">
            <w:pPr>
              <w:pStyle w:val="TAL"/>
            </w:pPr>
            <w:r w:rsidRPr="00C21991">
              <w:t>n/a</w:t>
            </w:r>
          </w:p>
        </w:tc>
      </w:tr>
      <w:tr w:rsidR="00EE72FB" w:rsidRPr="00C21991" w14:paraId="5B539496" w14:textId="77777777">
        <w:tc>
          <w:tcPr>
            <w:tcW w:w="851" w:type="dxa"/>
          </w:tcPr>
          <w:p w14:paraId="17D213E2" w14:textId="77777777" w:rsidR="00EE72FB" w:rsidRPr="00C21991" w:rsidRDefault="00EE72FB">
            <w:pPr>
              <w:pStyle w:val="TAL"/>
            </w:pPr>
            <w:r w:rsidRPr="00C21991">
              <w:t>23</w:t>
            </w:r>
          </w:p>
        </w:tc>
        <w:tc>
          <w:tcPr>
            <w:tcW w:w="2665" w:type="dxa"/>
          </w:tcPr>
          <w:p w14:paraId="71518CA8" w14:textId="77777777" w:rsidR="00EE72FB" w:rsidRPr="00C21991" w:rsidRDefault="00EE72FB">
            <w:pPr>
              <w:pStyle w:val="TAL"/>
            </w:pPr>
            <w:r w:rsidRPr="00C21991">
              <w:t>Require</w:t>
            </w:r>
          </w:p>
        </w:tc>
        <w:tc>
          <w:tcPr>
            <w:tcW w:w="1021" w:type="dxa"/>
          </w:tcPr>
          <w:p w14:paraId="608DF4C7" w14:textId="77777777" w:rsidR="00EE72FB" w:rsidRPr="00C21991" w:rsidRDefault="00EE72FB">
            <w:pPr>
              <w:pStyle w:val="TAL"/>
            </w:pPr>
            <w:r w:rsidRPr="00C21991">
              <w:t>[26] 20.32</w:t>
            </w:r>
          </w:p>
        </w:tc>
        <w:tc>
          <w:tcPr>
            <w:tcW w:w="1021" w:type="dxa"/>
          </w:tcPr>
          <w:p w14:paraId="40F457ED" w14:textId="77777777" w:rsidR="00EE72FB" w:rsidRPr="00C21991" w:rsidRDefault="003E4202">
            <w:pPr>
              <w:pStyle w:val="TAL"/>
            </w:pPr>
            <w:r w:rsidRPr="00C21991">
              <w:t>m</w:t>
            </w:r>
          </w:p>
        </w:tc>
        <w:tc>
          <w:tcPr>
            <w:tcW w:w="1021" w:type="dxa"/>
          </w:tcPr>
          <w:p w14:paraId="78DDEC92" w14:textId="77777777" w:rsidR="00EE72FB" w:rsidRPr="00C21991" w:rsidRDefault="003E4202">
            <w:pPr>
              <w:pStyle w:val="TAL"/>
            </w:pPr>
            <w:r w:rsidRPr="00C21991">
              <w:t>m</w:t>
            </w:r>
          </w:p>
        </w:tc>
        <w:tc>
          <w:tcPr>
            <w:tcW w:w="1021" w:type="dxa"/>
          </w:tcPr>
          <w:p w14:paraId="74C99632" w14:textId="77777777" w:rsidR="00EE72FB" w:rsidRPr="00C21991" w:rsidRDefault="00EE72FB">
            <w:pPr>
              <w:pStyle w:val="TAL"/>
            </w:pPr>
            <w:r w:rsidRPr="00C21991">
              <w:t>[26] 20.32</w:t>
            </w:r>
          </w:p>
        </w:tc>
        <w:tc>
          <w:tcPr>
            <w:tcW w:w="1021" w:type="dxa"/>
          </w:tcPr>
          <w:p w14:paraId="7493F16D" w14:textId="77777777" w:rsidR="00EE72FB" w:rsidRPr="00C21991" w:rsidRDefault="00EE72FB">
            <w:pPr>
              <w:pStyle w:val="TAL"/>
            </w:pPr>
            <w:r w:rsidRPr="00C21991">
              <w:t>m</w:t>
            </w:r>
          </w:p>
        </w:tc>
        <w:tc>
          <w:tcPr>
            <w:tcW w:w="1021" w:type="dxa"/>
          </w:tcPr>
          <w:p w14:paraId="6AA1C6C6" w14:textId="77777777" w:rsidR="00EE72FB" w:rsidRPr="00C21991" w:rsidRDefault="00EE72FB">
            <w:pPr>
              <w:pStyle w:val="TAL"/>
            </w:pPr>
            <w:r w:rsidRPr="00C21991">
              <w:t>m</w:t>
            </w:r>
          </w:p>
        </w:tc>
      </w:tr>
      <w:tr w:rsidR="00546923" w:rsidRPr="00C21991" w14:paraId="56E1AC2C" w14:textId="77777777">
        <w:tc>
          <w:tcPr>
            <w:tcW w:w="851" w:type="dxa"/>
          </w:tcPr>
          <w:p w14:paraId="30782598" w14:textId="77777777" w:rsidR="00546923" w:rsidRPr="00C21991" w:rsidRDefault="00546923" w:rsidP="00546923">
            <w:pPr>
              <w:pStyle w:val="TAL"/>
            </w:pPr>
            <w:r w:rsidRPr="00C21991">
              <w:t>23A</w:t>
            </w:r>
          </w:p>
        </w:tc>
        <w:tc>
          <w:tcPr>
            <w:tcW w:w="2665" w:type="dxa"/>
          </w:tcPr>
          <w:p w14:paraId="0C470FAA" w14:textId="77777777" w:rsidR="00546923" w:rsidRPr="00C21991" w:rsidRDefault="00546923" w:rsidP="00546923">
            <w:pPr>
              <w:pStyle w:val="TAL"/>
            </w:pPr>
            <w:r w:rsidRPr="00C21991">
              <w:t>Resource-Priority</w:t>
            </w:r>
          </w:p>
        </w:tc>
        <w:tc>
          <w:tcPr>
            <w:tcW w:w="1021" w:type="dxa"/>
          </w:tcPr>
          <w:p w14:paraId="1D309F43" w14:textId="77777777" w:rsidR="00546923" w:rsidRPr="00C21991" w:rsidRDefault="00AE232F" w:rsidP="00546923">
            <w:pPr>
              <w:pStyle w:val="TAL"/>
            </w:pPr>
            <w:r w:rsidRPr="00C21991">
              <w:t>[116</w:t>
            </w:r>
            <w:r w:rsidR="00546923" w:rsidRPr="00C21991">
              <w:t>] 3.1</w:t>
            </w:r>
          </w:p>
        </w:tc>
        <w:tc>
          <w:tcPr>
            <w:tcW w:w="1021" w:type="dxa"/>
          </w:tcPr>
          <w:p w14:paraId="6D5A9126" w14:textId="77777777" w:rsidR="00546923" w:rsidRPr="00C21991" w:rsidRDefault="00546923" w:rsidP="00546923">
            <w:pPr>
              <w:pStyle w:val="TAL"/>
            </w:pPr>
            <w:r w:rsidRPr="00C21991">
              <w:t>c32</w:t>
            </w:r>
          </w:p>
        </w:tc>
        <w:tc>
          <w:tcPr>
            <w:tcW w:w="1021" w:type="dxa"/>
          </w:tcPr>
          <w:p w14:paraId="467F4768" w14:textId="77777777" w:rsidR="00546923" w:rsidRPr="00C21991" w:rsidRDefault="00546923" w:rsidP="00546923">
            <w:pPr>
              <w:pStyle w:val="TAL"/>
            </w:pPr>
            <w:r w:rsidRPr="00C21991">
              <w:t>c32</w:t>
            </w:r>
          </w:p>
        </w:tc>
        <w:tc>
          <w:tcPr>
            <w:tcW w:w="1021" w:type="dxa"/>
          </w:tcPr>
          <w:p w14:paraId="1BE32A23" w14:textId="77777777" w:rsidR="00546923" w:rsidRPr="00C21991" w:rsidRDefault="00AE232F" w:rsidP="00546923">
            <w:pPr>
              <w:pStyle w:val="TAL"/>
            </w:pPr>
            <w:r w:rsidRPr="00C21991">
              <w:t>[116</w:t>
            </w:r>
            <w:r w:rsidR="00546923" w:rsidRPr="00C21991">
              <w:t>] 3.1</w:t>
            </w:r>
          </w:p>
        </w:tc>
        <w:tc>
          <w:tcPr>
            <w:tcW w:w="1021" w:type="dxa"/>
          </w:tcPr>
          <w:p w14:paraId="74D453E2" w14:textId="77777777" w:rsidR="00546923" w:rsidRPr="00C21991" w:rsidRDefault="00546923" w:rsidP="00546923">
            <w:pPr>
              <w:pStyle w:val="TAL"/>
            </w:pPr>
            <w:r w:rsidRPr="00C21991">
              <w:t>c32</w:t>
            </w:r>
          </w:p>
        </w:tc>
        <w:tc>
          <w:tcPr>
            <w:tcW w:w="1021" w:type="dxa"/>
          </w:tcPr>
          <w:p w14:paraId="10A2F6C5" w14:textId="77777777" w:rsidR="00546923" w:rsidRPr="00C21991" w:rsidRDefault="00546923" w:rsidP="00546923">
            <w:pPr>
              <w:pStyle w:val="TAL"/>
            </w:pPr>
            <w:r w:rsidRPr="00C21991">
              <w:t>c32</w:t>
            </w:r>
          </w:p>
        </w:tc>
      </w:tr>
      <w:tr w:rsidR="002C1550" w:rsidRPr="00C21991" w14:paraId="559860ED" w14:textId="77777777" w:rsidTr="00496912">
        <w:tc>
          <w:tcPr>
            <w:tcW w:w="851" w:type="dxa"/>
          </w:tcPr>
          <w:p w14:paraId="2A96EE33" w14:textId="77777777" w:rsidR="002C1550" w:rsidRPr="00C21991" w:rsidRDefault="002C1550" w:rsidP="00496912">
            <w:pPr>
              <w:pStyle w:val="TAL"/>
            </w:pPr>
            <w:r w:rsidRPr="00C21991">
              <w:t>23B</w:t>
            </w:r>
          </w:p>
        </w:tc>
        <w:tc>
          <w:tcPr>
            <w:tcW w:w="2665" w:type="dxa"/>
          </w:tcPr>
          <w:p w14:paraId="7B3CE8AD" w14:textId="77777777" w:rsidR="002C1550" w:rsidRPr="00C21991" w:rsidRDefault="002C1550" w:rsidP="00496912">
            <w:pPr>
              <w:pStyle w:val="TAL"/>
            </w:pPr>
            <w:r w:rsidRPr="00C21991">
              <w:t>Resource-Share</w:t>
            </w:r>
          </w:p>
        </w:tc>
        <w:tc>
          <w:tcPr>
            <w:tcW w:w="1021" w:type="dxa"/>
          </w:tcPr>
          <w:p w14:paraId="6AB71FFE" w14:textId="77777777" w:rsidR="002C1550" w:rsidRPr="00C21991" w:rsidRDefault="002C1550" w:rsidP="00496912">
            <w:pPr>
              <w:pStyle w:val="TAL"/>
            </w:pPr>
            <w:r w:rsidRPr="00C21991">
              <w:t>Subclause 7.2.13</w:t>
            </w:r>
          </w:p>
        </w:tc>
        <w:tc>
          <w:tcPr>
            <w:tcW w:w="1021" w:type="dxa"/>
          </w:tcPr>
          <w:p w14:paraId="0E5349E3" w14:textId="77777777" w:rsidR="002C1550" w:rsidRPr="00C21991" w:rsidRDefault="002C1550" w:rsidP="00496912">
            <w:pPr>
              <w:pStyle w:val="TAL"/>
            </w:pPr>
            <w:r w:rsidRPr="00C21991">
              <w:t>n/a</w:t>
            </w:r>
          </w:p>
        </w:tc>
        <w:tc>
          <w:tcPr>
            <w:tcW w:w="1021" w:type="dxa"/>
          </w:tcPr>
          <w:p w14:paraId="2C46518C" w14:textId="77777777" w:rsidR="002C1550" w:rsidRPr="00C21991" w:rsidRDefault="002C1550" w:rsidP="00496912">
            <w:pPr>
              <w:pStyle w:val="TAL"/>
            </w:pPr>
            <w:r w:rsidRPr="00C21991">
              <w:t>c42</w:t>
            </w:r>
          </w:p>
        </w:tc>
        <w:tc>
          <w:tcPr>
            <w:tcW w:w="1021" w:type="dxa"/>
          </w:tcPr>
          <w:p w14:paraId="20B337A9" w14:textId="77777777" w:rsidR="002C1550" w:rsidRPr="00C21991" w:rsidRDefault="002C1550" w:rsidP="00496912">
            <w:pPr>
              <w:pStyle w:val="TAL"/>
            </w:pPr>
            <w:r w:rsidRPr="00C21991">
              <w:t>Subclause 7.2.13</w:t>
            </w:r>
          </w:p>
        </w:tc>
        <w:tc>
          <w:tcPr>
            <w:tcW w:w="1021" w:type="dxa"/>
          </w:tcPr>
          <w:p w14:paraId="166B1308" w14:textId="77777777" w:rsidR="002C1550" w:rsidRPr="00C21991" w:rsidRDefault="002C1550" w:rsidP="00496912">
            <w:pPr>
              <w:pStyle w:val="TAL"/>
            </w:pPr>
            <w:r w:rsidRPr="00C21991">
              <w:t>n/a</w:t>
            </w:r>
          </w:p>
        </w:tc>
        <w:tc>
          <w:tcPr>
            <w:tcW w:w="1021" w:type="dxa"/>
          </w:tcPr>
          <w:p w14:paraId="24C5DC12" w14:textId="77777777" w:rsidR="002C1550" w:rsidRPr="00C21991" w:rsidRDefault="002C1550" w:rsidP="00496912">
            <w:pPr>
              <w:pStyle w:val="TAL"/>
            </w:pPr>
            <w:r w:rsidRPr="00C21991">
              <w:t>c42</w:t>
            </w:r>
          </w:p>
        </w:tc>
      </w:tr>
      <w:tr w:rsidR="00EE72FB" w:rsidRPr="00C21991" w14:paraId="03116E71" w14:textId="77777777">
        <w:tc>
          <w:tcPr>
            <w:tcW w:w="851" w:type="dxa"/>
          </w:tcPr>
          <w:p w14:paraId="51CB3B63" w14:textId="77777777" w:rsidR="00EE72FB" w:rsidRPr="00C21991" w:rsidRDefault="00EE72FB">
            <w:pPr>
              <w:pStyle w:val="TAL"/>
            </w:pPr>
            <w:r w:rsidRPr="00C21991">
              <w:t>24</w:t>
            </w:r>
          </w:p>
        </w:tc>
        <w:tc>
          <w:tcPr>
            <w:tcW w:w="2665" w:type="dxa"/>
          </w:tcPr>
          <w:p w14:paraId="7CB23641" w14:textId="77777777" w:rsidR="00EE72FB" w:rsidRPr="00C21991" w:rsidRDefault="00EE72FB">
            <w:pPr>
              <w:pStyle w:val="TAL"/>
            </w:pPr>
            <w:r w:rsidRPr="00C21991">
              <w:t>Route</w:t>
            </w:r>
          </w:p>
        </w:tc>
        <w:tc>
          <w:tcPr>
            <w:tcW w:w="1021" w:type="dxa"/>
          </w:tcPr>
          <w:p w14:paraId="5BD84E07" w14:textId="77777777" w:rsidR="00EE72FB" w:rsidRPr="00C21991" w:rsidRDefault="00EE72FB">
            <w:pPr>
              <w:pStyle w:val="TAL"/>
            </w:pPr>
            <w:r w:rsidRPr="00C21991">
              <w:t>[26] 20.34</w:t>
            </w:r>
          </w:p>
        </w:tc>
        <w:tc>
          <w:tcPr>
            <w:tcW w:w="1021" w:type="dxa"/>
          </w:tcPr>
          <w:p w14:paraId="14364A79" w14:textId="77777777" w:rsidR="00EE72FB" w:rsidRPr="00C21991" w:rsidRDefault="00EE72FB">
            <w:pPr>
              <w:pStyle w:val="TAL"/>
            </w:pPr>
            <w:r w:rsidRPr="00C21991">
              <w:t>o</w:t>
            </w:r>
          </w:p>
        </w:tc>
        <w:tc>
          <w:tcPr>
            <w:tcW w:w="1021" w:type="dxa"/>
          </w:tcPr>
          <w:p w14:paraId="01D3B4F7" w14:textId="77777777" w:rsidR="00EE72FB" w:rsidRPr="00C21991" w:rsidRDefault="0094272C">
            <w:pPr>
              <w:pStyle w:val="TAL"/>
            </w:pPr>
            <w:r w:rsidRPr="00C21991">
              <w:t>x</w:t>
            </w:r>
          </w:p>
        </w:tc>
        <w:tc>
          <w:tcPr>
            <w:tcW w:w="1021" w:type="dxa"/>
          </w:tcPr>
          <w:p w14:paraId="31D21344" w14:textId="77777777" w:rsidR="00EE72FB" w:rsidRPr="00C21991" w:rsidRDefault="00EE72FB">
            <w:pPr>
              <w:pStyle w:val="TAL"/>
            </w:pPr>
            <w:r w:rsidRPr="00C21991">
              <w:t>[26] 20.34</w:t>
            </w:r>
          </w:p>
        </w:tc>
        <w:tc>
          <w:tcPr>
            <w:tcW w:w="1021" w:type="dxa"/>
          </w:tcPr>
          <w:p w14:paraId="6339DFA3" w14:textId="77777777" w:rsidR="00EE72FB" w:rsidRPr="00C21991" w:rsidRDefault="00EE72FB">
            <w:pPr>
              <w:pStyle w:val="TAL"/>
            </w:pPr>
            <w:r w:rsidRPr="00C21991">
              <w:t>n/a</w:t>
            </w:r>
          </w:p>
        </w:tc>
        <w:tc>
          <w:tcPr>
            <w:tcW w:w="1021" w:type="dxa"/>
          </w:tcPr>
          <w:p w14:paraId="3E454915" w14:textId="77777777" w:rsidR="00EE72FB" w:rsidRPr="00C21991" w:rsidRDefault="00EE72FB">
            <w:pPr>
              <w:pStyle w:val="TAL"/>
            </w:pPr>
            <w:r w:rsidRPr="00C21991">
              <w:t>n/a</w:t>
            </w:r>
          </w:p>
        </w:tc>
      </w:tr>
      <w:tr w:rsidR="00EE72FB" w:rsidRPr="00C21991" w14:paraId="42F0DEEB" w14:textId="77777777">
        <w:tc>
          <w:tcPr>
            <w:tcW w:w="851" w:type="dxa"/>
          </w:tcPr>
          <w:p w14:paraId="4EC6A749" w14:textId="77777777" w:rsidR="00EE72FB" w:rsidRPr="00C21991" w:rsidRDefault="00EE72FB">
            <w:pPr>
              <w:pStyle w:val="TAL"/>
            </w:pPr>
            <w:r w:rsidRPr="00C21991">
              <w:t>24A</w:t>
            </w:r>
          </w:p>
        </w:tc>
        <w:tc>
          <w:tcPr>
            <w:tcW w:w="2665" w:type="dxa"/>
          </w:tcPr>
          <w:p w14:paraId="360C8B3E" w14:textId="77777777" w:rsidR="00EE72FB" w:rsidRPr="00C21991" w:rsidRDefault="00EE72FB">
            <w:pPr>
              <w:pStyle w:val="TAL"/>
            </w:pPr>
            <w:r w:rsidRPr="00C21991">
              <w:t>Security-Client</w:t>
            </w:r>
          </w:p>
        </w:tc>
        <w:tc>
          <w:tcPr>
            <w:tcW w:w="1021" w:type="dxa"/>
          </w:tcPr>
          <w:p w14:paraId="1A468D56" w14:textId="77777777" w:rsidR="00EE72FB" w:rsidRPr="00C21991" w:rsidRDefault="00EE72FB">
            <w:pPr>
              <w:pStyle w:val="TAL"/>
            </w:pPr>
            <w:r w:rsidRPr="00C21991">
              <w:t>[48] 2.3.1</w:t>
            </w:r>
          </w:p>
        </w:tc>
        <w:tc>
          <w:tcPr>
            <w:tcW w:w="1021" w:type="dxa"/>
          </w:tcPr>
          <w:p w14:paraId="1FA8DE7B" w14:textId="77777777" w:rsidR="00EE72FB" w:rsidRPr="00C21991" w:rsidRDefault="00EE72FB">
            <w:pPr>
              <w:pStyle w:val="TAL"/>
            </w:pPr>
            <w:r w:rsidRPr="00C21991">
              <w:t>c19</w:t>
            </w:r>
          </w:p>
        </w:tc>
        <w:tc>
          <w:tcPr>
            <w:tcW w:w="1021" w:type="dxa"/>
          </w:tcPr>
          <w:p w14:paraId="2C6BDE0A" w14:textId="77777777" w:rsidR="00EE72FB" w:rsidRPr="00C21991" w:rsidRDefault="00EE72FB">
            <w:pPr>
              <w:pStyle w:val="TAL"/>
            </w:pPr>
            <w:r w:rsidRPr="00C21991">
              <w:t>c20</w:t>
            </w:r>
          </w:p>
        </w:tc>
        <w:tc>
          <w:tcPr>
            <w:tcW w:w="1021" w:type="dxa"/>
          </w:tcPr>
          <w:p w14:paraId="4131F8CE" w14:textId="77777777" w:rsidR="00EE72FB" w:rsidRPr="00C21991" w:rsidRDefault="00EE72FB">
            <w:pPr>
              <w:pStyle w:val="TAL"/>
            </w:pPr>
            <w:r w:rsidRPr="00C21991">
              <w:t>[48] 2.3.1</w:t>
            </w:r>
          </w:p>
        </w:tc>
        <w:tc>
          <w:tcPr>
            <w:tcW w:w="1021" w:type="dxa"/>
          </w:tcPr>
          <w:p w14:paraId="3522C224" w14:textId="77777777" w:rsidR="00EE72FB" w:rsidRPr="00C21991" w:rsidRDefault="00EE72FB">
            <w:pPr>
              <w:pStyle w:val="TAL"/>
            </w:pPr>
            <w:r w:rsidRPr="00C21991">
              <w:t>n/a</w:t>
            </w:r>
          </w:p>
        </w:tc>
        <w:tc>
          <w:tcPr>
            <w:tcW w:w="1021" w:type="dxa"/>
          </w:tcPr>
          <w:p w14:paraId="117EA79D" w14:textId="77777777" w:rsidR="00EE72FB" w:rsidRPr="00C21991" w:rsidRDefault="00EE72FB">
            <w:pPr>
              <w:pStyle w:val="TAL"/>
            </w:pPr>
            <w:r w:rsidRPr="00C21991">
              <w:t>n/a</w:t>
            </w:r>
          </w:p>
        </w:tc>
      </w:tr>
      <w:tr w:rsidR="00EE72FB" w:rsidRPr="00C21991" w14:paraId="3C56E3CE" w14:textId="77777777">
        <w:tc>
          <w:tcPr>
            <w:tcW w:w="851" w:type="dxa"/>
          </w:tcPr>
          <w:p w14:paraId="2DA4AFA5" w14:textId="77777777" w:rsidR="00EE72FB" w:rsidRPr="00C21991" w:rsidRDefault="00EE72FB">
            <w:pPr>
              <w:pStyle w:val="TAL"/>
            </w:pPr>
            <w:r w:rsidRPr="00C21991">
              <w:t>24B</w:t>
            </w:r>
          </w:p>
        </w:tc>
        <w:tc>
          <w:tcPr>
            <w:tcW w:w="2665" w:type="dxa"/>
          </w:tcPr>
          <w:p w14:paraId="21F3115A" w14:textId="77777777" w:rsidR="00EE72FB" w:rsidRPr="00C21991" w:rsidRDefault="00EE72FB">
            <w:pPr>
              <w:pStyle w:val="TAL"/>
            </w:pPr>
            <w:r w:rsidRPr="00C21991">
              <w:t>Security-Verify</w:t>
            </w:r>
          </w:p>
        </w:tc>
        <w:tc>
          <w:tcPr>
            <w:tcW w:w="1021" w:type="dxa"/>
          </w:tcPr>
          <w:p w14:paraId="04ED7D52" w14:textId="77777777" w:rsidR="00EE72FB" w:rsidRPr="00C21991" w:rsidRDefault="00EE72FB">
            <w:pPr>
              <w:pStyle w:val="TAL"/>
            </w:pPr>
            <w:r w:rsidRPr="00C21991">
              <w:t>[48] 2.3.1</w:t>
            </w:r>
          </w:p>
        </w:tc>
        <w:tc>
          <w:tcPr>
            <w:tcW w:w="1021" w:type="dxa"/>
          </w:tcPr>
          <w:p w14:paraId="25ED5B2D" w14:textId="77777777" w:rsidR="00EE72FB" w:rsidRPr="00C21991" w:rsidRDefault="00EE72FB">
            <w:pPr>
              <w:pStyle w:val="TAL"/>
            </w:pPr>
            <w:r w:rsidRPr="00C21991">
              <w:t>c20</w:t>
            </w:r>
          </w:p>
        </w:tc>
        <w:tc>
          <w:tcPr>
            <w:tcW w:w="1021" w:type="dxa"/>
          </w:tcPr>
          <w:p w14:paraId="1DCFA385" w14:textId="77777777" w:rsidR="00EE72FB" w:rsidRPr="00C21991" w:rsidRDefault="00EE72FB">
            <w:pPr>
              <w:pStyle w:val="TAL"/>
            </w:pPr>
            <w:r w:rsidRPr="00C21991">
              <w:t>c20</w:t>
            </w:r>
          </w:p>
        </w:tc>
        <w:tc>
          <w:tcPr>
            <w:tcW w:w="1021" w:type="dxa"/>
          </w:tcPr>
          <w:p w14:paraId="41C0D472" w14:textId="77777777" w:rsidR="00EE72FB" w:rsidRPr="00C21991" w:rsidRDefault="00EE72FB">
            <w:pPr>
              <w:pStyle w:val="TAL"/>
            </w:pPr>
            <w:r w:rsidRPr="00C21991">
              <w:t>[48] 2.3.1</w:t>
            </w:r>
          </w:p>
        </w:tc>
        <w:tc>
          <w:tcPr>
            <w:tcW w:w="1021" w:type="dxa"/>
          </w:tcPr>
          <w:p w14:paraId="1DA2FCEC" w14:textId="77777777" w:rsidR="00EE72FB" w:rsidRPr="00C21991" w:rsidRDefault="00EE72FB">
            <w:pPr>
              <w:pStyle w:val="TAL"/>
            </w:pPr>
            <w:r w:rsidRPr="00C21991">
              <w:t>c21</w:t>
            </w:r>
          </w:p>
        </w:tc>
        <w:tc>
          <w:tcPr>
            <w:tcW w:w="1021" w:type="dxa"/>
          </w:tcPr>
          <w:p w14:paraId="10CDA59B" w14:textId="77777777" w:rsidR="00EE72FB" w:rsidRPr="00C21991" w:rsidRDefault="00EE72FB">
            <w:pPr>
              <w:pStyle w:val="TAL"/>
            </w:pPr>
            <w:r w:rsidRPr="00C21991">
              <w:t>n/a</w:t>
            </w:r>
          </w:p>
        </w:tc>
      </w:tr>
      <w:tr w:rsidR="00047EC0" w:rsidRPr="00C21991" w14:paraId="05B9F8AD" w14:textId="77777777" w:rsidTr="00047EC0">
        <w:tc>
          <w:tcPr>
            <w:tcW w:w="851" w:type="dxa"/>
          </w:tcPr>
          <w:p w14:paraId="6C6E2E06" w14:textId="77777777" w:rsidR="00047EC0" w:rsidRPr="00C21991" w:rsidRDefault="00047EC0" w:rsidP="00047EC0">
            <w:pPr>
              <w:pStyle w:val="TAL"/>
            </w:pPr>
            <w:r w:rsidRPr="00C21991">
              <w:t>24C</w:t>
            </w:r>
          </w:p>
        </w:tc>
        <w:tc>
          <w:tcPr>
            <w:tcW w:w="2665" w:type="dxa"/>
          </w:tcPr>
          <w:p w14:paraId="59E8945D" w14:textId="77777777" w:rsidR="00047EC0" w:rsidRPr="00C21991" w:rsidRDefault="00047EC0" w:rsidP="00047EC0">
            <w:pPr>
              <w:pStyle w:val="TAL"/>
            </w:pPr>
            <w:r w:rsidRPr="00C21991">
              <w:t>Session-ID</w:t>
            </w:r>
          </w:p>
        </w:tc>
        <w:tc>
          <w:tcPr>
            <w:tcW w:w="1021" w:type="dxa"/>
          </w:tcPr>
          <w:p w14:paraId="4A909B1C" w14:textId="77777777" w:rsidR="00047EC0" w:rsidRPr="00C21991" w:rsidRDefault="00047EC0" w:rsidP="00047EC0">
            <w:pPr>
              <w:pStyle w:val="TAL"/>
            </w:pPr>
            <w:r w:rsidRPr="00C21991">
              <w:t>[162]</w:t>
            </w:r>
          </w:p>
        </w:tc>
        <w:tc>
          <w:tcPr>
            <w:tcW w:w="1021" w:type="dxa"/>
          </w:tcPr>
          <w:p w14:paraId="289B6D85" w14:textId="77777777" w:rsidR="00047EC0" w:rsidRPr="00C21991" w:rsidRDefault="00047EC0" w:rsidP="00047EC0">
            <w:pPr>
              <w:pStyle w:val="TAL"/>
            </w:pPr>
            <w:r w:rsidRPr="00C21991">
              <w:t>o</w:t>
            </w:r>
          </w:p>
        </w:tc>
        <w:tc>
          <w:tcPr>
            <w:tcW w:w="1021" w:type="dxa"/>
          </w:tcPr>
          <w:p w14:paraId="6DC553D1" w14:textId="77777777" w:rsidR="00047EC0" w:rsidRPr="00C21991" w:rsidRDefault="00047EC0" w:rsidP="00047EC0">
            <w:pPr>
              <w:pStyle w:val="TAL"/>
            </w:pPr>
            <w:r w:rsidRPr="00C21991">
              <w:t>c38</w:t>
            </w:r>
          </w:p>
        </w:tc>
        <w:tc>
          <w:tcPr>
            <w:tcW w:w="1021" w:type="dxa"/>
          </w:tcPr>
          <w:p w14:paraId="462D6439" w14:textId="77777777" w:rsidR="00047EC0" w:rsidRPr="00C21991" w:rsidRDefault="00047EC0" w:rsidP="00047EC0">
            <w:pPr>
              <w:pStyle w:val="TAL"/>
            </w:pPr>
            <w:r w:rsidRPr="00C21991">
              <w:t>[162]</w:t>
            </w:r>
          </w:p>
        </w:tc>
        <w:tc>
          <w:tcPr>
            <w:tcW w:w="1021" w:type="dxa"/>
          </w:tcPr>
          <w:p w14:paraId="566ABCBE" w14:textId="77777777" w:rsidR="00047EC0" w:rsidRPr="00C21991" w:rsidRDefault="00047EC0" w:rsidP="00047EC0">
            <w:pPr>
              <w:pStyle w:val="TAL"/>
            </w:pPr>
            <w:r w:rsidRPr="00C21991">
              <w:t>o</w:t>
            </w:r>
          </w:p>
        </w:tc>
        <w:tc>
          <w:tcPr>
            <w:tcW w:w="1021" w:type="dxa"/>
          </w:tcPr>
          <w:p w14:paraId="57D79D4A" w14:textId="77777777" w:rsidR="00047EC0" w:rsidRPr="00C21991" w:rsidRDefault="00047EC0" w:rsidP="00047EC0">
            <w:pPr>
              <w:pStyle w:val="TAL"/>
            </w:pPr>
            <w:r w:rsidRPr="00C21991">
              <w:t>c38</w:t>
            </w:r>
          </w:p>
        </w:tc>
      </w:tr>
      <w:tr w:rsidR="00EE72FB" w:rsidRPr="00C21991" w14:paraId="1527573F" w14:textId="77777777">
        <w:tc>
          <w:tcPr>
            <w:tcW w:w="851" w:type="dxa"/>
          </w:tcPr>
          <w:p w14:paraId="4A85C1B0" w14:textId="77777777" w:rsidR="00EE72FB" w:rsidRPr="00C21991" w:rsidRDefault="00EE72FB">
            <w:pPr>
              <w:pStyle w:val="TAL"/>
            </w:pPr>
            <w:r w:rsidRPr="00C21991">
              <w:t>25</w:t>
            </w:r>
          </w:p>
        </w:tc>
        <w:tc>
          <w:tcPr>
            <w:tcW w:w="2665" w:type="dxa"/>
          </w:tcPr>
          <w:p w14:paraId="086469AA" w14:textId="77777777" w:rsidR="00EE72FB" w:rsidRPr="00C21991" w:rsidRDefault="00EE72FB">
            <w:pPr>
              <w:pStyle w:val="TAL"/>
            </w:pPr>
            <w:r w:rsidRPr="00C21991">
              <w:t>Supported</w:t>
            </w:r>
          </w:p>
        </w:tc>
        <w:tc>
          <w:tcPr>
            <w:tcW w:w="1021" w:type="dxa"/>
          </w:tcPr>
          <w:p w14:paraId="0F364161" w14:textId="77777777" w:rsidR="00EE72FB" w:rsidRPr="00C21991" w:rsidRDefault="00EE72FB">
            <w:pPr>
              <w:pStyle w:val="TAL"/>
            </w:pPr>
            <w:r w:rsidRPr="00C21991">
              <w:t>[26] 20.37</w:t>
            </w:r>
          </w:p>
        </w:tc>
        <w:tc>
          <w:tcPr>
            <w:tcW w:w="1021" w:type="dxa"/>
          </w:tcPr>
          <w:p w14:paraId="2F76D692" w14:textId="77777777" w:rsidR="00EE72FB" w:rsidRPr="00C21991" w:rsidRDefault="00EE72FB">
            <w:pPr>
              <w:pStyle w:val="TAL"/>
            </w:pPr>
            <w:r w:rsidRPr="00C21991">
              <w:t>o</w:t>
            </w:r>
          </w:p>
        </w:tc>
        <w:tc>
          <w:tcPr>
            <w:tcW w:w="1021" w:type="dxa"/>
          </w:tcPr>
          <w:p w14:paraId="7D125895" w14:textId="77777777" w:rsidR="00EE72FB" w:rsidRPr="00C21991" w:rsidRDefault="00EE72FB">
            <w:pPr>
              <w:pStyle w:val="TAL"/>
            </w:pPr>
            <w:r w:rsidRPr="00C21991">
              <w:t>c29</w:t>
            </w:r>
          </w:p>
        </w:tc>
        <w:tc>
          <w:tcPr>
            <w:tcW w:w="1021" w:type="dxa"/>
          </w:tcPr>
          <w:p w14:paraId="43DD3926" w14:textId="77777777" w:rsidR="00EE72FB" w:rsidRPr="00C21991" w:rsidRDefault="00EE72FB">
            <w:pPr>
              <w:pStyle w:val="TAL"/>
            </w:pPr>
            <w:r w:rsidRPr="00C21991">
              <w:t>[26] 20.37</w:t>
            </w:r>
          </w:p>
        </w:tc>
        <w:tc>
          <w:tcPr>
            <w:tcW w:w="1021" w:type="dxa"/>
          </w:tcPr>
          <w:p w14:paraId="18E64BBC" w14:textId="77777777" w:rsidR="00EE72FB" w:rsidRPr="00C21991" w:rsidRDefault="00EE72FB">
            <w:pPr>
              <w:pStyle w:val="TAL"/>
            </w:pPr>
            <w:r w:rsidRPr="00C21991">
              <w:t>m</w:t>
            </w:r>
          </w:p>
        </w:tc>
        <w:tc>
          <w:tcPr>
            <w:tcW w:w="1021" w:type="dxa"/>
          </w:tcPr>
          <w:p w14:paraId="55F43879" w14:textId="77777777" w:rsidR="00EE72FB" w:rsidRPr="00C21991" w:rsidRDefault="00EE72FB">
            <w:pPr>
              <w:pStyle w:val="TAL"/>
            </w:pPr>
            <w:r w:rsidRPr="00C21991">
              <w:t>m</w:t>
            </w:r>
          </w:p>
        </w:tc>
      </w:tr>
      <w:tr w:rsidR="00EE72FB" w:rsidRPr="00C21991" w14:paraId="2C561D28" w14:textId="77777777">
        <w:tc>
          <w:tcPr>
            <w:tcW w:w="851" w:type="dxa"/>
          </w:tcPr>
          <w:p w14:paraId="214AC4D6" w14:textId="77777777" w:rsidR="00EE72FB" w:rsidRPr="00C21991" w:rsidRDefault="00EE72FB">
            <w:pPr>
              <w:pStyle w:val="TAL"/>
            </w:pPr>
            <w:r w:rsidRPr="00C21991">
              <w:t>26</w:t>
            </w:r>
          </w:p>
        </w:tc>
        <w:tc>
          <w:tcPr>
            <w:tcW w:w="2665" w:type="dxa"/>
          </w:tcPr>
          <w:p w14:paraId="4C6DFB04" w14:textId="77777777" w:rsidR="00EE72FB" w:rsidRPr="00C21991" w:rsidRDefault="00EE72FB">
            <w:pPr>
              <w:pStyle w:val="TAL"/>
            </w:pPr>
            <w:r w:rsidRPr="00C21991">
              <w:t>Timestamp</w:t>
            </w:r>
          </w:p>
        </w:tc>
        <w:tc>
          <w:tcPr>
            <w:tcW w:w="1021" w:type="dxa"/>
          </w:tcPr>
          <w:p w14:paraId="3243A7EA" w14:textId="77777777" w:rsidR="00EE72FB" w:rsidRPr="00C21991" w:rsidRDefault="00EE72FB">
            <w:pPr>
              <w:pStyle w:val="TAL"/>
            </w:pPr>
            <w:r w:rsidRPr="00C21991">
              <w:t>[26] 20.38</w:t>
            </w:r>
          </w:p>
        </w:tc>
        <w:tc>
          <w:tcPr>
            <w:tcW w:w="1021" w:type="dxa"/>
          </w:tcPr>
          <w:p w14:paraId="688D7F37" w14:textId="77777777" w:rsidR="00EE72FB" w:rsidRPr="00C21991" w:rsidRDefault="00EE72FB">
            <w:pPr>
              <w:pStyle w:val="TAL"/>
            </w:pPr>
            <w:r w:rsidRPr="00C21991">
              <w:t>c7</w:t>
            </w:r>
          </w:p>
        </w:tc>
        <w:tc>
          <w:tcPr>
            <w:tcW w:w="1021" w:type="dxa"/>
          </w:tcPr>
          <w:p w14:paraId="17565E90" w14:textId="77777777" w:rsidR="00EE72FB" w:rsidRPr="00C21991" w:rsidRDefault="00EE72FB">
            <w:pPr>
              <w:pStyle w:val="TAL"/>
            </w:pPr>
            <w:r w:rsidRPr="00C21991">
              <w:t>c7</w:t>
            </w:r>
          </w:p>
        </w:tc>
        <w:tc>
          <w:tcPr>
            <w:tcW w:w="1021" w:type="dxa"/>
          </w:tcPr>
          <w:p w14:paraId="67767E45" w14:textId="77777777" w:rsidR="00EE72FB" w:rsidRPr="00C21991" w:rsidRDefault="00EE72FB">
            <w:pPr>
              <w:pStyle w:val="TAL"/>
            </w:pPr>
            <w:r w:rsidRPr="00C21991">
              <w:t>[26] 20.38</w:t>
            </w:r>
          </w:p>
        </w:tc>
        <w:tc>
          <w:tcPr>
            <w:tcW w:w="1021" w:type="dxa"/>
          </w:tcPr>
          <w:p w14:paraId="47D7139A" w14:textId="77777777" w:rsidR="00EE72FB" w:rsidRPr="00C21991" w:rsidRDefault="00EE72FB">
            <w:pPr>
              <w:pStyle w:val="TAL"/>
            </w:pPr>
            <w:r w:rsidRPr="00C21991">
              <w:t>c7</w:t>
            </w:r>
          </w:p>
        </w:tc>
        <w:tc>
          <w:tcPr>
            <w:tcW w:w="1021" w:type="dxa"/>
          </w:tcPr>
          <w:p w14:paraId="2117E26C" w14:textId="77777777" w:rsidR="00EE72FB" w:rsidRPr="00C21991" w:rsidRDefault="00EE72FB">
            <w:pPr>
              <w:pStyle w:val="TAL"/>
            </w:pPr>
            <w:r w:rsidRPr="00C21991">
              <w:t>c7</w:t>
            </w:r>
          </w:p>
        </w:tc>
      </w:tr>
      <w:tr w:rsidR="00EE72FB" w:rsidRPr="00C21991" w14:paraId="696723B4" w14:textId="77777777">
        <w:tc>
          <w:tcPr>
            <w:tcW w:w="851" w:type="dxa"/>
          </w:tcPr>
          <w:p w14:paraId="7EA94BCA" w14:textId="77777777" w:rsidR="00EE72FB" w:rsidRPr="00C21991" w:rsidRDefault="00EE72FB">
            <w:pPr>
              <w:pStyle w:val="TAL"/>
            </w:pPr>
            <w:r w:rsidRPr="00C21991">
              <w:t>27</w:t>
            </w:r>
          </w:p>
        </w:tc>
        <w:tc>
          <w:tcPr>
            <w:tcW w:w="2665" w:type="dxa"/>
          </w:tcPr>
          <w:p w14:paraId="3FCD706E" w14:textId="77777777" w:rsidR="00EE72FB" w:rsidRPr="00C21991" w:rsidRDefault="00EE72FB">
            <w:pPr>
              <w:pStyle w:val="TAL"/>
            </w:pPr>
            <w:r w:rsidRPr="00C21991">
              <w:t>To</w:t>
            </w:r>
          </w:p>
        </w:tc>
        <w:tc>
          <w:tcPr>
            <w:tcW w:w="1021" w:type="dxa"/>
          </w:tcPr>
          <w:p w14:paraId="475F031A" w14:textId="77777777" w:rsidR="00EE72FB" w:rsidRPr="00C21991" w:rsidRDefault="00EE72FB">
            <w:pPr>
              <w:pStyle w:val="TAL"/>
            </w:pPr>
            <w:r w:rsidRPr="00C21991">
              <w:t>[26] 20.39</w:t>
            </w:r>
          </w:p>
        </w:tc>
        <w:tc>
          <w:tcPr>
            <w:tcW w:w="1021" w:type="dxa"/>
          </w:tcPr>
          <w:p w14:paraId="2306DFCD" w14:textId="77777777" w:rsidR="00EE72FB" w:rsidRPr="00C21991" w:rsidRDefault="00EE72FB">
            <w:pPr>
              <w:pStyle w:val="TAL"/>
            </w:pPr>
            <w:r w:rsidRPr="00C21991">
              <w:t>m</w:t>
            </w:r>
          </w:p>
        </w:tc>
        <w:tc>
          <w:tcPr>
            <w:tcW w:w="1021" w:type="dxa"/>
          </w:tcPr>
          <w:p w14:paraId="59C48FC4" w14:textId="77777777" w:rsidR="00EE72FB" w:rsidRPr="00C21991" w:rsidRDefault="00EE72FB">
            <w:pPr>
              <w:pStyle w:val="TAL"/>
            </w:pPr>
            <w:r w:rsidRPr="00C21991">
              <w:t>m</w:t>
            </w:r>
          </w:p>
        </w:tc>
        <w:tc>
          <w:tcPr>
            <w:tcW w:w="1021" w:type="dxa"/>
          </w:tcPr>
          <w:p w14:paraId="64CC394D" w14:textId="77777777" w:rsidR="00EE72FB" w:rsidRPr="00C21991" w:rsidRDefault="00EE72FB">
            <w:pPr>
              <w:pStyle w:val="TAL"/>
            </w:pPr>
            <w:r w:rsidRPr="00C21991">
              <w:t>[26] 20.39</w:t>
            </w:r>
          </w:p>
        </w:tc>
        <w:tc>
          <w:tcPr>
            <w:tcW w:w="1021" w:type="dxa"/>
          </w:tcPr>
          <w:p w14:paraId="09BF3CC8" w14:textId="77777777" w:rsidR="00EE72FB" w:rsidRPr="00C21991" w:rsidRDefault="00EE72FB">
            <w:pPr>
              <w:pStyle w:val="TAL"/>
            </w:pPr>
            <w:r w:rsidRPr="00C21991">
              <w:t>m</w:t>
            </w:r>
          </w:p>
        </w:tc>
        <w:tc>
          <w:tcPr>
            <w:tcW w:w="1021" w:type="dxa"/>
          </w:tcPr>
          <w:p w14:paraId="088B7729" w14:textId="77777777" w:rsidR="00EE72FB" w:rsidRPr="00C21991" w:rsidRDefault="00EE72FB">
            <w:pPr>
              <w:pStyle w:val="TAL"/>
            </w:pPr>
            <w:r w:rsidRPr="00C21991">
              <w:t>m</w:t>
            </w:r>
          </w:p>
        </w:tc>
      </w:tr>
      <w:tr w:rsidR="00EE72FB" w:rsidRPr="00C21991" w14:paraId="657451B3" w14:textId="77777777">
        <w:tc>
          <w:tcPr>
            <w:tcW w:w="851" w:type="dxa"/>
          </w:tcPr>
          <w:p w14:paraId="34D198FE" w14:textId="77777777" w:rsidR="00EE72FB" w:rsidRPr="00C21991" w:rsidRDefault="00EE72FB">
            <w:pPr>
              <w:pStyle w:val="TAL"/>
            </w:pPr>
            <w:r w:rsidRPr="00C21991">
              <w:t>28</w:t>
            </w:r>
          </w:p>
        </w:tc>
        <w:tc>
          <w:tcPr>
            <w:tcW w:w="2665" w:type="dxa"/>
          </w:tcPr>
          <w:p w14:paraId="67E711A0" w14:textId="77777777" w:rsidR="00EE72FB" w:rsidRPr="00C21991" w:rsidRDefault="00EE72FB">
            <w:pPr>
              <w:pStyle w:val="TAL"/>
            </w:pPr>
            <w:r w:rsidRPr="00C21991">
              <w:t>User-Agent</w:t>
            </w:r>
          </w:p>
        </w:tc>
        <w:tc>
          <w:tcPr>
            <w:tcW w:w="1021" w:type="dxa"/>
          </w:tcPr>
          <w:p w14:paraId="269C20A9" w14:textId="77777777" w:rsidR="00EE72FB" w:rsidRPr="00C21991" w:rsidRDefault="00EE72FB">
            <w:pPr>
              <w:pStyle w:val="TAL"/>
            </w:pPr>
            <w:r w:rsidRPr="00C21991">
              <w:t>[26] 20.41</w:t>
            </w:r>
          </w:p>
        </w:tc>
        <w:tc>
          <w:tcPr>
            <w:tcW w:w="1021" w:type="dxa"/>
          </w:tcPr>
          <w:p w14:paraId="4E9DBEB2" w14:textId="77777777" w:rsidR="00EE72FB" w:rsidRPr="00C21991" w:rsidRDefault="00EE72FB">
            <w:pPr>
              <w:pStyle w:val="TAL"/>
            </w:pPr>
            <w:r w:rsidRPr="00C21991">
              <w:t>o</w:t>
            </w:r>
          </w:p>
        </w:tc>
        <w:tc>
          <w:tcPr>
            <w:tcW w:w="1021" w:type="dxa"/>
          </w:tcPr>
          <w:p w14:paraId="14A9A190" w14:textId="77777777" w:rsidR="00EE72FB" w:rsidRPr="00C21991" w:rsidRDefault="00EE72FB">
            <w:pPr>
              <w:pStyle w:val="TAL"/>
            </w:pPr>
            <w:r w:rsidRPr="00C21991">
              <w:t>o</w:t>
            </w:r>
          </w:p>
        </w:tc>
        <w:tc>
          <w:tcPr>
            <w:tcW w:w="1021" w:type="dxa"/>
          </w:tcPr>
          <w:p w14:paraId="4AA7BE32" w14:textId="77777777" w:rsidR="00EE72FB" w:rsidRPr="00C21991" w:rsidRDefault="00EE72FB">
            <w:pPr>
              <w:pStyle w:val="TAL"/>
            </w:pPr>
            <w:r w:rsidRPr="00C21991">
              <w:t>[26] 20.41</w:t>
            </w:r>
          </w:p>
        </w:tc>
        <w:tc>
          <w:tcPr>
            <w:tcW w:w="1021" w:type="dxa"/>
          </w:tcPr>
          <w:p w14:paraId="20385670" w14:textId="77777777" w:rsidR="00EE72FB" w:rsidRPr="00C21991" w:rsidRDefault="00EE72FB">
            <w:pPr>
              <w:pStyle w:val="TAL"/>
            </w:pPr>
            <w:r w:rsidRPr="00C21991">
              <w:t>o</w:t>
            </w:r>
          </w:p>
        </w:tc>
        <w:tc>
          <w:tcPr>
            <w:tcW w:w="1021" w:type="dxa"/>
          </w:tcPr>
          <w:p w14:paraId="2C58CB19" w14:textId="77777777" w:rsidR="00EE72FB" w:rsidRPr="00C21991" w:rsidRDefault="00EE72FB">
            <w:pPr>
              <w:pStyle w:val="TAL"/>
            </w:pPr>
            <w:r w:rsidRPr="00C21991">
              <w:t>o</w:t>
            </w:r>
          </w:p>
        </w:tc>
      </w:tr>
      <w:tr w:rsidR="00EE72FB" w:rsidRPr="00C21991" w14:paraId="4C91CB2D" w14:textId="77777777">
        <w:tc>
          <w:tcPr>
            <w:tcW w:w="851" w:type="dxa"/>
          </w:tcPr>
          <w:p w14:paraId="3A6F3524" w14:textId="77777777" w:rsidR="00EE72FB" w:rsidRPr="00C21991" w:rsidRDefault="00EE72FB">
            <w:pPr>
              <w:pStyle w:val="TAL"/>
            </w:pPr>
            <w:r w:rsidRPr="00C21991">
              <w:t>29</w:t>
            </w:r>
          </w:p>
        </w:tc>
        <w:tc>
          <w:tcPr>
            <w:tcW w:w="2665" w:type="dxa"/>
          </w:tcPr>
          <w:p w14:paraId="57567C3F" w14:textId="77777777" w:rsidR="00EE72FB" w:rsidRPr="00C21991" w:rsidRDefault="00EE72FB">
            <w:pPr>
              <w:pStyle w:val="TAL"/>
            </w:pPr>
            <w:r w:rsidRPr="00C21991">
              <w:t>Via</w:t>
            </w:r>
          </w:p>
        </w:tc>
        <w:tc>
          <w:tcPr>
            <w:tcW w:w="1021" w:type="dxa"/>
          </w:tcPr>
          <w:p w14:paraId="2BE95262" w14:textId="77777777" w:rsidR="00EE72FB" w:rsidRPr="00C21991" w:rsidRDefault="00EE72FB">
            <w:pPr>
              <w:pStyle w:val="TAL"/>
            </w:pPr>
            <w:r w:rsidRPr="00C21991">
              <w:t>[26] 20.42</w:t>
            </w:r>
          </w:p>
        </w:tc>
        <w:tc>
          <w:tcPr>
            <w:tcW w:w="1021" w:type="dxa"/>
          </w:tcPr>
          <w:p w14:paraId="310A36BF" w14:textId="77777777" w:rsidR="00EE72FB" w:rsidRPr="00C21991" w:rsidRDefault="00EE72FB">
            <w:pPr>
              <w:pStyle w:val="TAL"/>
            </w:pPr>
            <w:r w:rsidRPr="00C21991">
              <w:t>m</w:t>
            </w:r>
          </w:p>
        </w:tc>
        <w:tc>
          <w:tcPr>
            <w:tcW w:w="1021" w:type="dxa"/>
          </w:tcPr>
          <w:p w14:paraId="6FE2F940" w14:textId="77777777" w:rsidR="00EE72FB" w:rsidRPr="00C21991" w:rsidRDefault="00EE72FB">
            <w:pPr>
              <w:pStyle w:val="TAL"/>
            </w:pPr>
            <w:r w:rsidRPr="00C21991">
              <w:t>m</w:t>
            </w:r>
          </w:p>
        </w:tc>
        <w:tc>
          <w:tcPr>
            <w:tcW w:w="1021" w:type="dxa"/>
          </w:tcPr>
          <w:p w14:paraId="71811178" w14:textId="77777777" w:rsidR="00EE72FB" w:rsidRPr="00C21991" w:rsidRDefault="00EE72FB">
            <w:pPr>
              <w:pStyle w:val="TAL"/>
            </w:pPr>
            <w:r w:rsidRPr="00C21991">
              <w:t>[26] 20.42</w:t>
            </w:r>
          </w:p>
        </w:tc>
        <w:tc>
          <w:tcPr>
            <w:tcW w:w="1021" w:type="dxa"/>
          </w:tcPr>
          <w:p w14:paraId="7F88274B" w14:textId="77777777" w:rsidR="00EE72FB" w:rsidRPr="00C21991" w:rsidRDefault="00EE72FB">
            <w:pPr>
              <w:pStyle w:val="TAL"/>
            </w:pPr>
            <w:r w:rsidRPr="00C21991">
              <w:t>m</w:t>
            </w:r>
          </w:p>
        </w:tc>
        <w:tc>
          <w:tcPr>
            <w:tcW w:w="1021" w:type="dxa"/>
          </w:tcPr>
          <w:p w14:paraId="25586E72" w14:textId="77777777" w:rsidR="00EE72FB" w:rsidRPr="00C21991" w:rsidRDefault="00EE72FB">
            <w:pPr>
              <w:pStyle w:val="TAL"/>
            </w:pPr>
            <w:r w:rsidRPr="00C21991">
              <w:t>m</w:t>
            </w:r>
          </w:p>
        </w:tc>
      </w:tr>
      <w:tr w:rsidR="00EE72FB" w:rsidRPr="00C21991" w14:paraId="498C8BDF" w14:textId="77777777">
        <w:trPr>
          <w:cantSplit/>
        </w:trPr>
        <w:tc>
          <w:tcPr>
            <w:tcW w:w="9642" w:type="dxa"/>
            <w:gridSpan w:val="8"/>
          </w:tcPr>
          <w:p w14:paraId="102C6D4B" w14:textId="77777777" w:rsidR="00EE72FB" w:rsidRPr="00C21991" w:rsidRDefault="00EE72FB">
            <w:pPr>
              <w:pStyle w:val="TAN"/>
            </w:pPr>
            <w:r w:rsidRPr="00C21991">
              <w:t>c1:</w:t>
            </w:r>
            <w:r w:rsidRPr="00C21991">
              <w:tab/>
              <w:t>IF A.4/2</w:t>
            </w:r>
            <w:r w:rsidR="00DB4626" w:rsidRPr="00C21991">
              <w:t>3</w:t>
            </w:r>
            <w:r w:rsidRPr="00C21991">
              <w:t xml:space="preserve"> THEN m </w:t>
            </w:r>
            <w:smartTag w:uri="urn:schemas-microsoft-com:office:smarttags" w:element="stockticker">
              <w:r w:rsidRPr="00C21991">
                <w:t>ELSE</w:t>
              </w:r>
            </w:smartTag>
            <w:r w:rsidRPr="00C21991">
              <w:t xml:space="preserve"> n/a - - </w:t>
            </w:r>
            <w:r w:rsidR="00DB4626" w:rsidRPr="00C21991">
              <w:t>acting as the subscriber to event information</w:t>
            </w:r>
            <w:r w:rsidRPr="00C21991">
              <w:t>.</w:t>
            </w:r>
          </w:p>
          <w:p w14:paraId="136997F6" w14:textId="77777777" w:rsidR="00EE72FB" w:rsidRPr="00C21991" w:rsidRDefault="00EE72FB">
            <w:pPr>
              <w:pStyle w:val="TAN"/>
            </w:pPr>
            <w:r w:rsidRPr="00C21991">
              <w:t>c2:</w:t>
            </w:r>
            <w:r w:rsidRPr="00C21991">
              <w:tab/>
              <w:t xml:space="preserve">IF A.4/8 THEN m </w:t>
            </w:r>
            <w:smartTag w:uri="urn:schemas-microsoft-com:office:smarttags" w:element="stockticker">
              <w:r w:rsidRPr="00C21991">
                <w:t>ELSE</w:t>
              </w:r>
            </w:smartTag>
            <w:r w:rsidRPr="00C21991">
              <w:t xml:space="preserve"> n/a - - authentication between UA and registrar.</w:t>
            </w:r>
          </w:p>
          <w:p w14:paraId="54F7774E" w14:textId="77777777" w:rsidR="00EE72FB" w:rsidRPr="00C21991" w:rsidRDefault="00EE72FB">
            <w:pPr>
              <w:pStyle w:val="TAN"/>
            </w:pPr>
            <w:r w:rsidRPr="00C21991">
              <w:t>c3:</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34A8DB5B" w14:textId="77777777" w:rsidR="00EE72FB" w:rsidRPr="00C21991" w:rsidRDefault="00EE72FB">
            <w:pPr>
              <w:pStyle w:val="TAN"/>
            </w:pPr>
            <w:r w:rsidRPr="00C21991">
              <w:t>c4:</w:t>
            </w:r>
            <w:r w:rsidRPr="00C21991">
              <w:tab/>
              <w:t xml:space="preserve">IF A.4/24 THEN o </w:t>
            </w:r>
            <w:smartTag w:uri="urn:schemas-microsoft-com:office:smarttags" w:element="stockticker">
              <w:r w:rsidRPr="00C21991">
                <w:t>ELSE</w:t>
              </w:r>
            </w:smartTag>
            <w:r w:rsidRPr="00C21991">
              <w:t xml:space="preserve"> n/a - - session initiation protocol extension header field for registering non-adjacent contacts.</w:t>
            </w:r>
          </w:p>
          <w:p w14:paraId="4CF3FABD" w14:textId="77777777" w:rsidR="00EE72FB" w:rsidRPr="00C21991" w:rsidRDefault="00EE72FB">
            <w:pPr>
              <w:pStyle w:val="TAN"/>
            </w:pPr>
            <w:r w:rsidRPr="00C21991">
              <w:t>c5:</w:t>
            </w:r>
            <w:r w:rsidRPr="00C21991">
              <w:tab/>
              <w:t xml:space="preserve">IF A.4/24 THEN x </w:t>
            </w:r>
            <w:smartTag w:uri="urn:schemas-microsoft-com:office:smarttags" w:element="stockticker">
              <w:r w:rsidRPr="00C21991">
                <w:t>ELSE</w:t>
              </w:r>
            </w:smartTag>
            <w:r w:rsidRPr="00C21991">
              <w:t xml:space="preserve"> n/a - - session initiation protocol extension header field for registering non-adjacent contacts.</w:t>
            </w:r>
          </w:p>
          <w:p w14:paraId="46E705D8" w14:textId="77777777" w:rsidR="00EE72FB" w:rsidRPr="00C21991" w:rsidRDefault="00EE72FB">
            <w:pPr>
              <w:pStyle w:val="TAN"/>
            </w:pPr>
            <w:r w:rsidRPr="00C21991">
              <w:t>c6:</w:t>
            </w:r>
            <w:r w:rsidRPr="00C21991">
              <w:tab/>
              <w:t xml:space="preserve">IF A.3/4 THEN m </w:t>
            </w:r>
            <w:smartTag w:uri="urn:schemas-microsoft-com:office:smarttags" w:element="stockticker">
              <w:r w:rsidRPr="00C21991">
                <w:t>ELSE</w:t>
              </w:r>
            </w:smartTag>
            <w:r w:rsidRPr="00C21991">
              <w:t xml:space="preserve"> n/a. - - S-CSCF.</w:t>
            </w:r>
          </w:p>
          <w:p w14:paraId="27D7F980" w14:textId="77777777" w:rsidR="00EE72FB" w:rsidRPr="00C21991" w:rsidRDefault="00EE72FB">
            <w:pPr>
              <w:pStyle w:val="TAN"/>
            </w:pPr>
            <w:r w:rsidRPr="00C21991">
              <w:t>c7:</w:t>
            </w:r>
            <w:r w:rsidRPr="00C21991">
              <w:tab/>
              <w:t xml:space="preserve">IF A.4/6 THEN m </w:t>
            </w:r>
            <w:smartTag w:uri="urn:schemas-microsoft-com:office:smarttags" w:element="stockticker">
              <w:r w:rsidRPr="00C21991">
                <w:t>ELSE</w:t>
              </w:r>
            </w:smartTag>
            <w:r w:rsidRPr="00C21991">
              <w:t xml:space="preserve"> n/a - - timestamping of requests.</w:t>
            </w:r>
          </w:p>
          <w:p w14:paraId="238B68A9" w14:textId="77777777" w:rsidR="00EE72FB" w:rsidRPr="00C21991" w:rsidRDefault="00EE72FB">
            <w:pPr>
              <w:pStyle w:val="TAN"/>
            </w:pPr>
            <w:r w:rsidRPr="00C21991">
              <w:t>c8:</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363AE7F9" w14:textId="77777777" w:rsidR="00EE72FB" w:rsidRPr="00C21991" w:rsidRDefault="00EE72FB">
            <w:pPr>
              <w:pStyle w:val="TAN"/>
            </w:pPr>
            <w:r w:rsidRPr="00C21991">
              <w:t>c9:</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0CE2075D" w14:textId="77777777" w:rsidR="00EE72FB" w:rsidRPr="00C21991" w:rsidRDefault="00EE72FB">
            <w:pPr>
              <w:pStyle w:val="TAN"/>
            </w:pPr>
            <w:r w:rsidRPr="00C21991">
              <w:t>c10:</w:t>
            </w:r>
            <w:r w:rsidRPr="00C21991">
              <w:tab/>
              <w:t xml:space="preserve">IF A.4/33 THEN o </w:t>
            </w:r>
            <w:smartTag w:uri="urn:schemas-microsoft-com:office:smarttags" w:element="stockticker">
              <w:r w:rsidRPr="00C21991">
                <w:t>ELSE</w:t>
              </w:r>
            </w:smartTag>
            <w:r w:rsidRPr="00C21991">
              <w:t xml:space="preserve"> n/a - - the P-Visited-Network-ID extension.</w:t>
            </w:r>
          </w:p>
          <w:p w14:paraId="56412E56" w14:textId="77777777" w:rsidR="00EE72FB" w:rsidRPr="00C21991" w:rsidRDefault="00EE72FB">
            <w:pPr>
              <w:pStyle w:val="TAN"/>
            </w:pPr>
            <w:r w:rsidRPr="00C21991">
              <w:t>c11:</w:t>
            </w:r>
            <w:r w:rsidRPr="00C21991">
              <w:tab/>
              <w:t xml:space="preserve">IF A.4/33 THEN m </w:t>
            </w:r>
            <w:smartTag w:uri="urn:schemas-microsoft-com:office:smarttags" w:element="stockticker">
              <w:r w:rsidRPr="00C21991">
                <w:t>ELSE</w:t>
              </w:r>
            </w:smartTag>
            <w:r w:rsidRPr="00C21991">
              <w:t xml:space="preserve"> n/a - - the P-Visited-Network-ID extension.</w:t>
            </w:r>
          </w:p>
          <w:p w14:paraId="1D9B71E3" w14:textId="77777777" w:rsidR="00EE72FB" w:rsidRPr="00C21991" w:rsidRDefault="00EE72FB">
            <w:pPr>
              <w:pStyle w:val="TAN"/>
            </w:pPr>
            <w:r w:rsidRPr="00C21991">
              <w:t>c12:</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6F6CC05E" w14:textId="77777777" w:rsidR="00EE72FB" w:rsidRPr="00C21991" w:rsidRDefault="00EE72FB">
            <w:pPr>
              <w:pStyle w:val="TAN"/>
            </w:pPr>
            <w:r w:rsidRPr="00C21991">
              <w:t>c13:</w:t>
            </w:r>
            <w:r w:rsidRPr="00C21991">
              <w:tab/>
              <w:t xml:space="preserve">IF A.4/34 </w:t>
            </w:r>
            <w:smartTag w:uri="urn:schemas-microsoft-com:office:smarttags" w:element="stockticker">
              <w:r w:rsidRPr="00C21991">
                <w:t>AND</w:t>
              </w:r>
            </w:smartTag>
            <w:r w:rsidRPr="00C21991">
              <w:t xml:space="preserve"> (A.3/1 OR A.3/4) THEN o </w:t>
            </w:r>
            <w:smartTag w:uri="urn:schemas-microsoft-com:office:smarttags" w:element="stockticker">
              <w:r w:rsidRPr="00C21991">
                <w:t>ELSE</w:t>
              </w:r>
            </w:smartTag>
            <w:r w:rsidRPr="00C21991">
              <w:t xml:space="preserve"> n/a - - the P-Access-Network-Info header extension and UE or S-CSCF.</w:t>
            </w:r>
          </w:p>
          <w:p w14:paraId="3A1CCB1D" w14:textId="77777777" w:rsidR="00EE72FB" w:rsidRPr="00C21991" w:rsidRDefault="00EE72FB">
            <w:pPr>
              <w:pStyle w:val="TAN"/>
            </w:pPr>
            <w:r w:rsidRPr="00C21991">
              <w:t>c14:</w:t>
            </w:r>
            <w:r w:rsidRPr="00C21991">
              <w:tab/>
              <w:t xml:space="preserve">IF A.4/34 </w:t>
            </w:r>
            <w:smartTag w:uri="urn:schemas-microsoft-com:office:smarttags" w:element="stockticker">
              <w:r w:rsidRPr="00C21991">
                <w:t>AND</w:t>
              </w:r>
            </w:smartTag>
            <w:r w:rsidRPr="00C21991">
              <w:t xml:space="preserve"> (A.3/4 OR A.3/7A) THEN m </w:t>
            </w:r>
            <w:smartTag w:uri="urn:schemas-microsoft-com:office:smarttags" w:element="stockticker">
              <w:r w:rsidRPr="00C21991">
                <w:t>ELSE</w:t>
              </w:r>
            </w:smartTag>
            <w:r w:rsidRPr="00C21991">
              <w:t xml:space="preserve"> n/a - - the P-Access-Network-Info header extension and S-CSCF or AS acting as terminating UA.</w:t>
            </w:r>
          </w:p>
          <w:p w14:paraId="7DA8DFD6" w14:textId="77777777" w:rsidR="00EE72FB" w:rsidRPr="00C21991" w:rsidRDefault="00EE72FB">
            <w:pPr>
              <w:pStyle w:val="TAN"/>
            </w:pPr>
            <w:r w:rsidRPr="00C21991">
              <w:t>c15:</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52A01FCF" w14:textId="77777777" w:rsidR="00EE72FB" w:rsidRPr="00C21991" w:rsidRDefault="00EE72FB">
            <w:pPr>
              <w:pStyle w:val="TAN"/>
            </w:pPr>
            <w:r w:rsidRPr="00C21991">
              <w:t>c16:</w:t>
            </w:r>
            <w:r w:rsidRPr="00C21991">
              <w:tab/>
              <w:t xml:space="preserve">IF A.4/36 OR A.3/4 THEN m </w:t>
            </w:r>
            <w:smartTag w:uri="urn:schemas-microsoft-com:office:smarttags" w:element="stockticker">
              <w:r w:rsidRPr="00C21991">
                <w:t>ELSE</w:t>
              </w:r>
            </w:smartTag>
            <w:r w:rsidRPr="00C21991">
              <w:t xml:space="preserve"> n/a - - the P-Charging-Vector header extension (including S-CSCF as registrar).</w:t>
            </w:r>
          </w:p>
          <w:p w14:paraId="63F126D5" w14:textId="77777777" w:rsidR="00EE72FB" w:rsidRPr="00C21991" w:rsidRDefault="00EE72FB">
            <w:pPr>
              <w:pStyle w:val="TAN"/>
            </w:pPr>
            <w:r w:rsidRPr="00C21991">
              <w:t>c17:</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356BA307" w14:textId="77777777" w:rsidR="00EE72FB" w:rsidRPr="00C21991" w:rsidRDefault="00EE72FB">
            <w:pPr>
              <w:pStyle w:val="TAN"/>
            </w:pPr>
            <w:r w:rsidRPr="00C21991">
              <w:t>c18:</w:t>
            </w:r>
            <w:r w:rsidRPr="00C21991">
              <w:tab/>
              <w:t xml:space="preserve">IF A.4/35 OR A.3/4 THEN m </w:t>
            </w:r>
            <w:smartTag w:uri="urn:schemas-microsoft-com:office:smarttags" w:element="stockticker">
              <w:r w:rsidRPr="00C21991">
                <w:t>ELSE</w:t>
              </w:r>
            </w:smartTag>
            <w:r w:rsidRPr="00C21991">
              <w:t xml:space="preserve"> n/a - - the P-Charging-Function-Addresses header extension (including S-CSCF as registrar).</w:t>
            </w:r>
          </w:p>
          <w:p w14:paraId="7D5A21B9" w14:textId="77777777" w:rsidR="00EE72FB" w:rsidRPr="00C21991" w:rsidRDefault="00EE72FB">
            <w:pPr>
              <w:pStyle w:val="TAN"/>
            </w:pPr>
            <w:r w:rsidRPr="00C21991">
              <w:t>c19:</w:t>
            </w:r>
            <w:r w:rsidRPr="00C21991">
              <w:tab/>
              <w:t xml:space="preserve">IF A.4/37 </w:t>
            </w:r>
            <w:r w:rsidR="00757A70"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757A70" w:rsidRPr="00C21991">
              <w:t xml:space="preserve">or </w:t>
            </w:r>
            <w:proofErr w:type="spellStart"/>
            <w:r w:rsidR="00757A70" w:rsidRPr="00C21991">
              <w:t>mediasec</w:t>
            </w:r>
            <w:proofErr w:type="spellEnd"/>
            <w:r w:rsidR="00757A70" w:rsidRPr="00C21991">
              <w:t xml:space="preserve"> header field parameter for marking security mechanisms related to media </w:t>
            </w:r>
            <w:r w:rsidRPr="00C21991">
              <w:t>(note 3).</w:t>
            </w:r>
          </w:p>
          <w:p w14:paraId="05CCC2C7" w14:textId="77777777" w:rsidR="00EE72FB" w:rsidRPr="00C21991" w:rsidRDefault="00EE72FB">
            <w:pPr>
              <w:pStyle w:val="TAN"/>
            </w:pPr>
            <w:r w:rsidRPr="00C21991">
              <w:t>c20:</w:t>
            </w:r>
            <w:r w:rsidR="006E59FF" w:rsidRPr="00C21991">
              <w:tab/>
            </w:r>
            <w:r w:rsidRPr="00C21991">
              <w:t xml:space="preserve">IF A.4/37 </w:t>
            </w:r>
            <w:r w:rsidR="00757A70"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757A70" w:rsidRPr="00C21991">
              <w:t xml:space="preserve"> or </w:t>
            </w:r>
            <w:proofErr w:type="spellStart"/>
            <w:r w:rsidR="00757A70" w:rsidRPr="00C21991">
              <w:t>mediasec</w:t>
            </w:r>
            <w:proofErr w:type="spellEnd"/>
            <w:r w:rsidR="00757A70" w:rsidRPr="00C21991">
              <w:t xml:space="preserve"> header field parameter for marking security mechanisms related to media</w:t>
            </w:r>
            <w:r w:rsidRPr="00C21991">
              <w:t>.</w:t>
            </w:r>
          </w:p>
          <w:p w14:paraId="1B58F67B" w14:textId="77777777" w:rsidR="00EE72FB" w:rsidRPr="00C21991" w:rsidRDefault="00EE72FB">
            <w:pPr>
              <w:pStyle w:val="TAN"/>
            </w:pPr>
            <w:r w:rsidRPr="00C21991">
              <w:t>c21:</w:t>
            </w:r>
            <w:r w:rsidR="006E59FF" w:rsidRPr="00C21991">
              <w:tab/>
            </w:r>
            <w:r w:rsidRPr="00C21991">
              <w:t xml:space="preserve">IF A.4/37 </w:t>
            </w:r>
            <w:smartTag w:uri="urn:schemas-microsoft-com:office:smarttags" w:element="stockticker">
              <w:r w:rsidRPr="00C21991">
                <w:t>AND</w:t>
              </w:r>
            </w:smartTag>
            <w:r w:rsidRPr="00C21991">
              <w:t xml:space="preserve"> A.4/2 THEN m </w:t>
            </w:r>
            <w:smartTag w:uri="urn:schemas-microsoft-com:office:smarttags" w:element="stockticker">
              <w:r w:rsidRPr="00C21991">
                <w:t>ELSE</w:t>
              </w:r>
            </w:smartTag>
            <w:r w:rsidRPr="00C21991">
              <w:t xml:space="preserve"> n/a - - security mechanism agreement for the session initiation protocol and registrar.</w:t>
            </w:r>
          </w:p>
          <w:p w14:paraId="3EF48A46" w14:textId="77777777" w:rsidR="00EE72FB" w:rsidRPr="00C21991" w:rsidRDefault="00EE72FB">
            <w:pPr>
              <w:pStyle w:val="TAN"/>
            </w:pPr>
            <w:r w:rsidRPr="00C21991">
              <w:t>c22:</w:t>
            </w:r>
            <w:r w:rsidRPr="00C21991">
              <w:tab/>
              <w:t xml:space="preserve">IF A.3/4 THEN m </w:t>
            </w:r>
            <w:smartTag w:uri="urn:schemas-microsoft-com:office:smarttags" w:element="stockticker">
              <w:r w:rsidRPr="00C21991">
                <w:t>ELSE</w:t>
              </w:r>
            </w:smartTag>
            <w:r w:rsidRPr="00C21991">
              <w:t xml:space="preserve"> n/a - - S-CSCF.</w:t>
            </w:r>
          </w:p>
          <w:p w14:paraId="4669851B" w14:textId="77777777" w:rsidR="00EE72FB" w:rsidRPr="00C21991" w:rsidRDefault="00EE72FB">
            <w:pPr>
              <w:pStyle w:val="TAN"/>
            </w:pPr>
            <w:r w:rsidRPr="00C21991">
              <w:t>c23:</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5924494E" w14:textId="77777777" w:rsidR="00EE72FB" w:rsidRPr="00C21991" w:rsidRDefault="00EE72FB">
            <w:pPr>
              <w:pStyle w:val="TAN"/>
            </w:pPr>
            <w:r w:rsidRPr="00C21991">
              <w:t>c24:</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601D0FC6" w14:textId="77777777" w:rsidR="00EE72FB" w:rsidRPr="00C21991" w:rsidRDefault="00EE72FB">
            <w:pPr>
              <w:pStyle w:val="TAN"/>
            </w:pPr>
            <w:r w:rsidRPr="00C21991">
              <w:t>c25:</w:t>
            </w:r>
            <w:r w:rsidRPr="00C21991">
              <w:tab/>
              <w:t xml:space="preserve">IF A.4/43 THEN m </w:t>
            </w:r>
            <w:smartTag w:uri="urn:schemas-microsoft-com:office:smarttags" w:element="stockticker">
              <w:r w:rsidRPr="00C21991">
                <w:t>ELSE</w:t>
              </w:r>
            </w:smartTag>
            <w:r w:rsidRPr="00C21991">
              <w:t xml:space="preserve"> n/a - - the SIP Referred-By mechanism.</w:t>
            </w:r>
          </w:p>
          <w:p w14:paraId="55F301FC" w14:textId="77777777" w:rsidR="00EE72FB" w:rsidRPr="00C21991" w:rsidRDefault="00EE72FB">
            <w:pPr>
              <w:pStyle w:val="TAN"/>
            </w:pPr>
            <w:r w:rsidRPr="00C21991">
              <w:t>c26:</w:t>
            </w:r>
            <w:r w:rsidRPr="00C21991">
              <w:tab/>
              <w:t xml:space="preserve">IF A.4/43 THEN o </w:t>
            </w:r>
            <w:smartTag w:uri="urn:schemas-microsoft-com:office:smarttags" w:element="stockticker">
              <w:r w:rsidRPr="00C21991">
                <w:t>ELSE</w:t>
              </w:r>
            </w:smartTag>
            <w:r w:rsidRPr="00C21991">
              <w:t xml:space="preserve"> n/a - - the SIP Referred-By mechanism.</w:t>
            </w:r>
          </w:p>
          <w:p w14:paraId="669FFF54" w14:textId="77777777" w:rsidR="00EE72FB" w:rsidRPr="00C21991" w:rsidRDefault="00EE72FB">
            <w:pPr>
              <w:pStyle w:val="TAN"/>
            </w:pPr>
            <w:r w:rsidRPr="00C21991">
              <w:t>c27:</w:t>
            </w:r>
            <w:r w:rsidRPr="00C21991">
              <w:tab/>
              <w:t>IF A.4/2</w:t>
            </w:r>
            <w:r w:rsidR="00DB4626" w:rsidRPr="00C21991">
              <w:t>2</w:t>
            </w:r>
            <w:r w:rsidRPr="00C21991">
              <w:t xml:space="preserve"> THEN o </w:t>
            </w:r>
            <w:smartTag w:uri="urn:schemas-microsoft-com:office:smarttags" w:element="stockticker">
              <w:r w:rsidRPr="00C21991">
                <w:t>ELSE</w:t>
              </w:r>
            </w:smartTag>
            <w:r w:rsidRPr="00C21991">
              <w:t xml:space="preserve"> n/a - - </w:t>
            </w:r>
            <w:r w:rsidR="00DB4626" w:rsidRPr="00C21991">
              <w:t>acting as the notifier of event information</w:t>
            </w:r>
            <w:r w:rsidRPr="00C21991">
              <w:t>.</w:t>
            </w:r>
          </w:p>
          <w:p w14:paraId="2313311A" w14:textId="77777777" w:rsidR="00EE72FB" w:rsidRPr="00C21991" w:rsidRDefault="00EE72FB">
            <w:pPr>
              <w:pStyle w:val="TAN"/>
            </w:pPr>
            <w:r w:rsidRPr="00C21991">
              <w:t>c28:</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324F8864" w14:textId="77777777" w:rsidR="00EE72FB" w:rsidRPr="00C21991" w:rsidRDefault="00EE72FB">
            <w:pPr>
              <w:pStyle w:val="TAN"/>
            </w:pPr>
            <w:r w:rsidRPr="00C21991">
              <w:t>c29:</w:t>
            </w:r>
            <w:r w:rsidRPr="00C21991">
              <w:tab/>
              <w:t xml:space="preserve">IF </w:t>
            </w:r>
            <w:r w:rsidR="006C2131" w:rsidRPr="00C21991">
              <w:t>(</w:t>
            </w:r>
            <w:r w:rsidRPr="00C21991">
              <w:t xml:space="preserve">A.3/1 </w:t>
            </w:r>
            <w:r w:rsidR="00313E0F" w:rsidRPr="00C21991">
              <w:t>OR A.3A/81</w:t>
            </w:r>
            <w:r w:rsidR="006C2131" w:rsidRPr="00C21991">
              <w:t xml:space="preserve">) </w:t>
            </w:r>
            <w:r w:rsidRPr="00C21991">
              <w:t xml:space="preserve">THEN m </w:t>
            </w:r>
            <w:smartTag w:uri="urn:schemas-microsoft-com:office:smarttags" w:element="stockticker">
              <w:r w:rsidRPr="00C21991">
                <w:t>ELSE</w:t>
              </w:r>
            </w:smartTag>
            <w:r w:rsidRPr="00C21991">
              <w:t xml:space="preserve"> o - - UE</w:t>
            </w:r>
            <w:r w:rsidR="006C2131" w:rsidRPr="00C21991">
              <w:t xml:space="preserve">, </w:t>
            </w:r>
            <w:smartTag w:uri="urn:schemas-microsoft-com:office:smarttags" w:element="stockticker">
              <w:r w:rsidR="006C2131" w:rsidRPr="00C21991">
                <w:t>MSC</w:t>
              </w:r>
            </w:smartTag>
            <w:r w:rsidR="006C2131" w:rsidRPr="00C21991">
              <w:t xml:space="preserve"> Server enhanced for ICS</w:t>
            </w:r>
            <w:r w:rsidRPr="00C21991">
              <w:t>.</w:t>
            </w:r>
          </w:p>
          <w:p w14:paraId="303024EB" w14:textId="77777777" w:rsidR="00EE72FB" w:rsidRPr="00C21991" w:rsidRDefault="00EE72FB" w:rsidP="00EE72FB">
            <w:pPr>
              <w:pStyle w:val="TAN"/>
            </w:pPr>
            <w:r w:rsidRPr="00C21991">
              <w:t>c30:</w:t>
            </w:r>
            <w:r w:rsidRPr="00C21991">
              <w:tab/>
              <w:t xml:space="preserve">IF A.4/48 THEN m </w:t>
            </w:r>
            <w:smartTag w:uri="urn:schemas-microsoft-com:office:smarttags" w:element="stockticker">
              <w:r w:rsidRPr="00C21991">
                <w:t>ELSE</w:t>
              </w:r>
            </w:smartTag>
            <w:r w:rsidRPr="00C21991">
              <w:t xml:space="preserve"> n/a - - the P-User-Database private header extension.</w:t>
            </w:r>
          </w:p>
          <w:p w14:paraId="420514E0" w14:textId="77777777" w:rsidR="00546923" w:rsidRPr="00C21991" w:rsidRDefault="00EE72FB" w:rsidP="00546923">
            <w:pPr>
              <w:pStyle w:val="TAN"/>
            </w:pPr>
            <w:r w:rsidRPr="00C21991">
              <w:t>c31:</w:t>
            </w:r>
            <w:r w:rsidRPr="00C21991">
              <w:tab/>
              <w:t xml:space="preserve">IF A.4/60 THEN m </w:t>
            </w:r>
            <w:smartTag w:uri="urn:schemas-microsoft-com:office:smarttags" w:element="stockticker">
              <w:r w:rsidRPr="00C21991">
                <w:t>ELSE</w:t>
              </w:r>
            </w:smartTag>
            <w:r w:rsidRPr="00C21991">
              <w:t xml:space="preserve"> n/a - - SIP location conveyance.</w:t>
            </w:r>
          </w:p>
          <w:p w14:paraId="57FEB67B" w14:textId="77777777" w:rsidR="00055CB0" w:rsidRPr="00C21991" w:rsidRDefault="00546923" w:rsidP="00055CB0">
            <w:pPr>
              <w:pStyle w:val="TAN"/>
              <w:rPr>
                <w:szCs w:val="24"/>
              </w:rPr>
            </w:pPr>
            <w:r w:rsidRPr="00C21991">
              <w:rPr>
                <w:rFonts w:eastAsia="MS Mincho"/>
              </w:rPr>
              <w:t>c32:</w:t>
            </w:r>
            <w:r w:rsidRPr="00C21991">
              <w:rPr>
                <w:rFonts w:eastAsia="MS Mincho"/>
              </w:rPr>
              <w:tab/>
              <w:t xml:space="preserve">IF A.4/70B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CANCEL, BYE, REGISTER and PUBLISH in communications resource priority for </w:t>
            </w:r>
            <w:r w:rsidRPr="00C21991">
              <w:rPr>
                <w:szCs w:val="24"/>
              </w:rPr>
              <w:t>the session initiation protocol.</w:t>
            </w:r>
          </w:p>
          <w:p w14:paraId="61AB761B" w14:textId="77777777" w:rsidR="00755651" w:rsidRPr="00C21991" w:rsidRDefault="00755651" w:rsidP="00755651">
            <w:pPr>
              <w:pStyle w:val="TAN"/>
              <w:rPr>
                <w:rFonts w:eastAsia="SimSun"/>
                <w:lang w:eastAsia="zh-CN"/>
              </w:rPr>
            </w:pPr>
            <w:r w:rsidRPr="00C21991">
              <w:rPr>
                <w:szCs w:val="24"/>
              </w:rPr>
              <w:t>c35:</w:t>
            </w:r>
            <w:r w:rsidRPr="00C21991">
              <w:rPr>
                <w:szCs w:val="24"/>
              </w:rPr>
              <w:tab/>
              <w:t xml:space="preserve">IF A.4/71 </w:t>
            </w:r>
            <w:smartTag w:uri="urn:schemas-microsoft-com:office:smarttags" w:element="stockticker">
              <w:r w:rsidRPr="00C21991">
                <w:rPr>
                  <w:szCs w:val="24"/>
                </w:rPr>
                <w:t>AND</w:t>
              </w:r>
            </w:smartTag>
            <w:r w:rsidRPr="00C21991">
              <w:rPr>
                <w:szCs w:val="24"/>
              </w:rPr>
              <w:t xml:space="preserve"> (A.3/9B OR A.3/9C </w:t>
            </w:r>
            <w:r w:rsidR="00EB2098" w:rsidRPr="00C21991">
              <w:rPr>
                <w:szCs w:val="24"/>
              </w:rPr>
              <w:t xml:space="preserve">OR A.3/13B OR A.3/13C) </w:t>
            </w:r>
            <w:r w:rsidRPr="00C21991">
              <w:rPr>
                <w:szCs w:val="24"/>
              </w:rPr>
              <w:t xml:space="preserve">THEN m </w:t>
            </w:r>
            <w:smartTag w:uri="urn:schemas-microsoft-com:office:smarttags" w:element="stockticker">
              <w:r w:rsidRPr="00C21991">
                <w:rPr>
                  <w:szCs w:val="24"/>
                </w:rPr>
                <w:t>ELSE</w:t>
              </w:r>
            </w:smartTag>
            <w:r w:rsidRPr="00C21991">
              <w:rPr>
                <w:szCs w:val="24"/>
              </w:rPr>
              <w:t xml:space="preserve"> n/a - - </w:t>
            </w:r>
            <w:r w:rsidRPr="00C21991">
              <w:t xml:space="preserve">IF A.4/71 </w:t>
            </w:r>
            <w:smartTag w:uri="urn:schemas-microsoft-com:office:smarttags" w:element="stockticker">
              <w:r w:rsidRPr="00C21991">
                <w:t>AND</w:t>
              </w:r>
            </w:smartTag>
            <w:r w:rsidRPr="00C21991">
              <w:t xml:space="preserve"> (A.3/9B OR A.3/9C) THEN m </w:t>
            </w:r>
            <w:smartTag w:uri="urn:schemas-microsoft-com:office:smarttags" w:element="stockticker">
              <w:r w:rsidRPr="00C21991">
                <w:t>ELSE</w:t>
              </w:r>
            </w:smartTag>
            <w:r w:rsidRPr="00C21991">
              <w:t xml:space="preserve"> n/a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EB2098" w:rsidRPr="00C21991">
              <w:t>, ISC gateway function (IMS-</w:t>
            </w:r>
            <w:smartTag w:uri="urn:schemas-microsoft-com:office:smarttags" w:element="stockticker">
              <w:r w:rsidR="00EB2098" w:rsidRPr="00C21991">
                <w:t>ALG</w:t>
              </w:r>
            </w:smartTag>
            <w:r w:rsidR="00EB2098" w:rsidRPr="00C21991">
              <w:t>), ISC gateway function (Screening of SIP signalling)</w:t>
            </w:r>
            <w:r w:rsidRPr="00C21991">
              <w:rPr>
                <w:rFonts w:eastAsia="SimSun"/>
                <w:lang w:eastAsia="zh-CN"/>
              </w:rPr>
              <w:t>.</w:t>
            </w:r>
          </w:p>
          <w:p w14:paraId="09DED975" w14:textId="77777777" w:rsidR="00A0769C" w:rsidRPr="00C21991" w:rsidRDefault="00755651" w:rsidP="00A0769C">
            <w:pPr>
              <w:pStyle w:val="TAN"/>
              <w:rPr>
                <w:rFonts w:eastAsia="SimSun"/>
                <w:lang w:eastAsia="zh-CN"/>
              </w:rPr>
            </w:pPr>
            <w:r w:rsidRPr="00C21991">
              <w:rPr>
                <w:rFonts w:eastAsia="SimSun"/>
                <w:lang w:eastAsia="zh-CN"/>
              </w:rPr>
              <w:t>c36:</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45490358" w14:textId="77777777" w:rsidR="00047EC0" w:rsidRPr="00C21991" w:rsidRDefault="00A0769C" w:rsidP="00047EC0">
            <w:pPr>
              <w:pStyle w:val="TAN"/>
              <w:rPr>
                <w:rFonts w:eastAsia="SimSun"/>
                <w:lang w:eastAsia="zh-CN"/>
              </w:rPr>
            </w:pPr>
            <w:r w:rsidRPr="00C21991">
              <w:t>c37:</w:t>
            </w:r>
            <w:r w:rsidRPr="00C21991">
              <w:tab/>
              <w:t xml:space="preserve">IF A.4/13 THEN m </w:t>
            </w:r>
            <w:smartTag w:uri="urn:schemas-microsoft-com:office:smarttags" w:element="stockticker">
              <w:r w:rsidRPr="00C21991">
                <w:t>ELSE</w:t>
              </w:r>
            </w:smartTag>
            <w:r w:rsidRPr="00C21991">
              <w:t xml:space="preserve"> IF A.4/13A THEN m </w:t>
            </w:r>
            <w:smartTag w:uri="urn:schemas-microsoft-com:office:smarttags" w:element="stockticker">
              <w:r w:rsidRPr="00C21991">
                <w:t>ELSE</w:t>
              </w:r>
            </w:smartTag>
            <w:r w:rsidRPr="00C21991">
              <w:t xml:space="preserve"> n/a - - SIP INFO method and package framework, legacy INFO usage.</w:t>
            </w:r>
          </w:p>
          <w:p w14:paraId="1D121665" w14:textId="77777777" w:rsidR="0008680E" w:rsidRPr="00C21991" w:rsidRDefault="00047EC0" w:rsidP="0008680E">
            <w:pPr>
              <w:pStyle w:val="TAN"/>
              <w:rPr>
                <w:rFonts w:eastAsia="SimSun"/>
                <w:lang w:eastAsia="zh-CN"/>
              </w:rPr>
            </w:pPr>
            <w:r w:rsidRPr="00C21991">
              <w:rPr>
                <w:rFonts w:eastAsia="SimSun"/>
                <w:lang w:eastAsia="zh-CN"/>
              </w:rPr>
              <w:t>c38:</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59F1E8D9" w14:textId="77777777" w:rsidR="0083577D" w:rsidRPr="00C21991" w:rsidRDefault="0008680E" w:rsidP="0083577D">
            <w:pPr>
              <w:pStyle w:val="TAN"/>
            </w:pPr>
            <w:r w:rsidRPr="00C21991">
              <w:t>c39:</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307EA39A" w14:textId="77777777" w:rsidR="00EE72FB" w:rsidRPr="00C21991" w:rsidRDefault="0083577D" w:rsidP="0083577D">
            <w:pPr>
              <w:pStyle w:val="TAN"/>
              <w:rPr>
                <w:lang w:eastAsia="ja-JP"/>
              </w:rPr>
            </w:pPr>
            <w:r w:rsidRPr="00C21991">
              <w:rPr>
                <w:lang w:eastAsia="ja-JP"/>
              </w:rPr>
              <w:t>c40:</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05570B76" w14:textId="77777777" w:rsidR="002C1550" w:rsidRPr="00C21991" w:rsidRDefault="00F84361" w:rsidP="002C1550">
            <w:pPr>
              <w:pStyle w:val="TAN"/>
            </w:pPr>
            <w:r w:rsidRPr="00C21991">
              <w:t>c41:</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775F7067" w14:textId="77777777" w:rsidR="00F84361" w:rsidRPr="00C21991" w:rsidRDefault="002C1550" w:rsidP="002C1550">
            <w:pPr>
              <w:pStyle w:val="TAN"/>
            </w:pPr>
            <w:r w:rsidRPr="00C21991">
              <w:rPr>
                <w:lang w:eastAsia="ja-JP"/>
              </w:rPr>
              <w:t>c42:</w:t>
            </w:r>
            <w:r w:rsidRPr="00C21991">
              <w:rPr>
                <w:lang w:eastAsia="ja-JP"/>
              </w:rPr>
              <w:tab/>
            </w:r>
            <w:r w:rsidRPr="00C21991">
              <w:t xml:space="preserve">IF A.4/112 </w:t>
            </w:r>
            <w:smartTag w:uri="urn:schemas-microsoft-com:office:smarttags" w:element="stockticker">
              <w:r w:rsidRPr="00C21991">
                <w:t>AND</w:t>
              </w:r>
            </w:smartTag>
            <w:r w:rsidRPr="00C21991">
              <w:t xml:space="preserve"> A.3/2 THEN o </w:t>
            </w:r>
            <w:smartTag w:uri="urn:schemas-microsoft-com:office:smarttags" w:element="stockticker">
              <w:r w:rsidRPr="00C21991">
                <w:t>ELSE</w:t>
              </w:r>
            </w:smartTag>
            <w:r w:rsidRPr="00C21991">
              <w:t xml:space="preserve"> n/a - - resource sharing, AS.</w:t>
            </w:r>
          </w:p>
          <w:p w14:paraId="236804A6" w14:textId="77777777" w:rsidR="00A64531" w:rsidRPr="00C21991" w:rsidRDefault="00A64531" w:rsidP="00A64531">
            <w:pPr>
              <w:pStyle w:val="TAN"/>
            </w:pPr>
            <w:r w:rsidRPr="00C21991">
              <w:t>c43:</w:t>
            </w:r>
            <w:r w:rsidRPr="00C21991">
              <w:tab/>
              <w:t xml:space="preserve">IF A.4/113 AND (A.3/1 OR A.3/4) THEN m ELSE n/a - - the </w:t>
            </w:r>
            <w:r w:rsidRPr="00C21991">
              <w:rPr>
                <w:lang w:eastAsia="zh-CN"/>
              </w:rPr>
              <w:t>Cellular-Network-Info</w:t>
            </w:r>
            <w:r w:rsidRPr="00C21991">
              <w:t xml:space="preserve"> header extension and UE or S-CSCF.</w:t>
            </w:r>
          </w:p>
          <w:p w14:paraId="68871710" w14:textId="77777777" w:rsidR="00EC061A" w:rsidRPr="00C21991" w:rsidRDefault="00A64531" w:rsidP="00EC061A">
            <w:pPr>
              <w:pStyle w:val="TAN"/>
            </w:pPr>
            <w:r w:rsidRPr="00C21991">
              <w:t>c44:</w:t>
            </w:r>
            <w:r w:rsidRPr="00C21991">
              <w:tab/>
              <w:t xml:space="preserve">IF A.4/113 AND (A.3/4 OR A.3/7A) THEN m ELSE n/a - - the </w:t>
            </w:r>
            <w:r w:rsidRPr="00C21991">
              <w:rPr>
                <w:lang w:eastAsia="zh-CN"/>
              </w:rPr>
              <w:t>Cellular-Network-Info</w:t>
            </w:r>
            <w:r w:rsidRPr="00C21991">
              <w:t xml:space="preserve"> header extension and S-CSCF or AS acting as terminating UA.</w:t>
            </w:r>
          </w:p>
          <w:p w14:paraId="218CBAF3" w14:textId="77777777" w:rsidR="00EC061A" w:rsidRPr="00C21991" w:rsidRDefault="00EC061A" w:rsidP="00EC061A">
            <w:pPr>
              <w:pStyle w:val="TAN"/>
            </w:pPr>
            <w:r w:rsidRPr="00C21991">
              <w:rPr>
                <w:lang w:eastAsia="ja-JP"/>
              </w:rPr>
              <w:t>c45:</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2EECB29A" w14:textId="77777777" w:rsidR="00A64531" w:rsidRPr="00C21991" w:rsidRDefault="00EC061A" w:rsidP="00EC061A">
            <w:pPr>
              <w:pStyle w:val="TAN"/>
            </w:pPr>
            <w:r w:rsidRPr="00C21991">
              <w:rPr>
                <w:lang w:eastAsia="ja-JP"/>
              </w:rPr>
              <w:t>c46:</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EE72FB" w:rsidRPr="00C21991" w14:paraId="54E85520" w14:textId="77777777">
        <w:trPr>
          <w:cantSplit/>
        </w:trPr>
        <w:tc>
          <w:tcPr>
            <w:tcW w:w="9642" w:type="dxa"/>
            <w:gridSpan w:val="8"/>
          </w:tcPr>
          <w:p w14:paraId="2FDEC041" w14:textId="77777777" w:rsidR="00EE72FB" w:rsidRPr="00C21991" w:rsidRDefault="00EE72FB">
            <w:pPr>
              <w:pStyle w:val="TAN"/>
            </w:pPr>
            <w:r w:rsidRPr="00C21991">
              <w:t>NOTE 1:</w:t>
            </w:r>
            <w:r w:rsidRPr="00C21991">
              <w:tab/>
              <w:t>No distinction has been made in these tables between first use of a request on a From/To/Call-ID combination, and the usage in a subsequent one. Therefore the use of "o" etc. above has been included from a viewpoint of first usage.</w:t>
            </w:r>
          </w:p>
          <w:p w14:paraId="0F825A14" w14:textId="77777777" w:rsidR="00EE72FB" w:rsidRPr="00C21991" w:rsidRDefault="00EE72FB">
            <w:pPr>
              <w:pStyle w:val="TAN"/>
            </w:pPr>
            <w:r w:rsidRPr="00C21991">
              <w:t>NOTE 2:</w:t>
            </w:r>
            <w:r w:rsidRPr="00C21991">
              <w:tab/>
              <w:t xml:space="preserve">The strength of this requirement in </w:t>
            </w:r>
            <w:r w:rsidR="00730BF5" w:rsidRPr="00C21991">
              <w:t>RFC 7315</w:t>
            </w:r>
            <w:r w:rsidR="00375C1D" w:rsidRPr="00C21991">
              <w:t> </w:t>
            </w:r>
            <w:r w:rsidRPr="00C21991">
              <w:t>[52] is SHOULD NOT, rather than MUST NOT.</w:t>
            </w:r>
          </w:p>
          <w:p w14:paraId="16C66A4A" w14:textId="77777777" w:rsidR="00EE72FB" w:rsidRPr="00C21991" w:rsidRDefault="00EE72FB">
            <w:pPr>
              <w:pStyle w:val="TAN"/>
            </w:pPr>
            <w:r w:rsidRPr="00C21991">
              <w:t>NOTE 3:</w:t>
            </w:r>
            <w:r w:rsidRPr="00C21991">
              <w:tab/>
              <w:t xml:space="preserve">Support of this header </w:t>
            </w:r>
            <w:r w:rsidR="00976393" w:rsidRPr="00C21991">
              <w:t xml:space="preserve">field </w:t>
            </w:r>
            <w:r w:rsidRPr="00C21991">
              <w:t>in this method is dependent on the security mechanism and the security architecture which is implemented.</w:t>
            </w:r>
          </w:p>
        </w:tc>
      </w:tr>
    </w:tbl>
    <w:p w14:paraId="701687F6" w14:textId="77777777" w:rsidR="00897956" w:rsidRPr="00C21991" w:rsidRDefault="00897956">
      <w:pPr>
        <w:rPr>
          <w:strike/>
        </w:rPr>
      </w:pPr>
    </w:p>
    <w:p w14:paraId="2B6AD251" w14:textId="77777777" w:rsidR="00897956" w:rsidRPr="00C21991" w:rsidRDefault="00897956">
      <w:pPr>
        <w:keepNext/>
        <w:keepLines/>
      </w:pPr>
      <w:r w:rsidRPr="00C21991">
        <w:t>Prerequisite A.5/18 - - REGISTER request</w:t>
      </w:r>
    </w:p>
    <w:p w14:paraId="3C134145" w14:textId="77777777" w:rsidR="00897956" w:rsidRPr="00C21991" w:rsidRDefault="00897956">
      <w:pPr>
        <w:pStyle w:val="TH"/>
      </w:pPr>
      <w:bookmarkStart w:id="3349" w:name="_CRTableA_120"/>
      <w:r w:rsidRPr="00C21991">
        <w:t>Table </w:t>
      </w:r>
      <w:bookmarkEnd w:id="3349"/>
      <w:r w:rsidRPr="00C21991">
        <w:t>A.120: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7CDF685" w14:textId="77777777">
        <w:trPr>
          <w:cantSplit/>
        </w:trPr>
        <w:tc>
          <w:tcPr>
            <w:tcW w:w="851" w:type="dxa"/>
            <w:vMerge w:val="restart"/>
          </w:tcPr>
          <w:p w14:paraId="49BBD7B9" w14:textId="77777777" w:rsidR="00897956" w:rsidRPr="00C21991" w:rsidRDefault="00897956">
            <w:pPr>
              <w:pStyle w:val="TAH"/>
              <w:jc w:val="left"/>
            </w:pPr>
            <w:r w:rsidRPr="00C21991">
              <w:t>Item</w:t>
            </w:r>
          </w:p>
        </w:tc>
        <w:tc>
          <w:tcPr>
            <w:tcW w:w="2665" w:type="dxa"/>
            <w:vMerge w:val="restart"/>
          </w:tcPr>
          <w:p w14:paraId="464F9E03" w14:textId="77777777" w:rsidR="00897956" w:rsidRPr="00C21991" w:rsidRDefault="00897956">
            <w:pPr>
              <w:pStyle w:val="TAH"/>
            </w:pPr>
            <w:r w:rsidRPr="00C21991">
              <w:t>Header</w:t>
            </w:r>
          </w:p>
        </w:tc>
        <w:tc>
          <w:tcPr>
            <w:tcW w:w="3063" w:type="dxa"/>
            <w:gridSpan w:val="3"/>
          </w:tcPr>
          <w:p w14:paraId="776DAFB4" w14:textId="77777777" w:rsidR="00897956" w:rsidRPr="00C21991" w:rsidRDefault="00897956">
            <w:pPr>
              <w:pStyle w:val="TAH"/>
            </w:pPr>
            <w:r w:rsidRPr="00C21991">
              <w:t>Sending</w:t>
            </w:r>
          </w:p>
        </w:tc>
        <w:tc>
          <w:tcPr>
            <w:tcW w:w="3063" w:type="dxa"/>
            <w:gridSpan w:val="3"/>
          </w:tcPr>
          <w:p w14:paraId="45FA8BB2" w14:textId="77777777" w:rsidR="00897956" w:rsidRPr="00C21991" w:rsidRDefault="00897956">
            <w:pPr>
              <w:pStyle w:val="TAH"/>
              <w:rPr>
                <w:b w:val="0"/>
              </w:rPr>
            </w:pPr>
            <w:r w:rsidRPr="00C21991">
              <w:t>Receiving</w:t>
            </w:r>
          </w:p>
        </w:tc>
      </w:tr>
      <w:tr w:rsidR="00897956" w:rsidRPr="00C21991" w14:paraId="51EFEDF0" w14:textId="77777777">
        <w:trPr>
          <w:cantSplit/>
        </w:trPr>
        <w:tc>
          <w:tcPr>
            <w:tcW w:w="851" w:type="dxa"/>
            <w:vMerge/>
          </w:tcPr>
          <w:p w14:paraId="73771166" w14:textId="77777777" w:rsidR="00897956" w:rsidRPr="00C21991" w:rsidRDefault="00897956">
            <w:pPr>
              <w:pStyle w:val="TAH"/>
            </w:pPr>
          </w:p>
        </w:tc>
        <w:tc>
          <w:tcPr>
            <w:tcW w:w="2665" w:type="dxa"/>
            <w:vMerge/>
          </w:tcPr>
          <w:p w14:paraId="39E36207" w14:textId="77777777" w:rsidR="00897956" w:rsidRPr="00C21991" w:rsidRDefault="00897956">
            <w:pPr>
              <w:pStyle w:val="TAH"/>
            </w:pPr>
          </w:p>
        </w:tc>
        <w:tc>
          <w:tcPr>
            <w:tcW w:w="1021" w:type="dxa"/>
          </w:tcPr>
          <w:p w14:paraId="633476A4" w14:textId="77777777" w:rsidR="00897956" w:rsidRPr="00C21991" w:rsidRDefault="00897956">
            <w:pPr>
              <w:pStyle w:val="TAH"/>
            </w:pPr>
            <w:r w:rsidRPr="00C21991">
              <w:t>Ref.</w:t>
            </w:r>
          </w:p>
        </w:tc>
        <w:tc>
          <w:tcPr>
            <w:tcW w:w="1021" w:type="dxa"/>
          </w:tcPr>
          <w:p w14:paraId="6EB85215" w14:textId="77777777" w:rsidR="00897956" w:rsidRPr="00C21991" w:rsidRDefault="00897956">
            <w:pPr>
              <w:pStyle w:val="TAH"/>
            </w:pPr>
            <w:r w:rsidRPr="00C21991">
              <w:t>RFC status</w:t>
            </w:r>
          </w:p>
        </w:tc>
        <w:tc>
          <w:tcPr>
            <w:tcW w:w="1021" w:type="dxa"/>
          </w:tcPr>
          <w:p w14:paraId="3031EE09" w14:textId="77777777" w:rsidR="00897956" w:rsidRPr="00C21991" w:rsidRDefault="00897956">
            <w:pPr>
              <w:pStyle w:val="TAH"/>
            </w:pPr>
            <w:r w:rsidRPr="00C21991">
              <w:t>Profile status</w:t>
            </w:r>
          </w:p>
        </w:tc>
        <w:tc>
          <w:tcPr>
            <w:tcW w:w="1021" w:type="dxa"/>
          </w:tcPr>
          <w:p w14:paraId="0685933C" w14:textId="77777777" w:rsidR="00897956" w:rsidRPr="00C21991" w:rsidRDefault="00897956">
            <w:pPr>
              <w:pStyle w:val="TAH"/>
            </w:pPr>
            <w:r w:rsidRPr="00C21991">
              <w:t>Ref.</w:t>
            </w:r>
          </w:p>
        </w:tc>
        <w:tc>
          <w:tcPr>
            <w:tcW w:w="1021" w:type="dxa"/>
          </w:tcPr>
          <w:p w14:paraId="4D6E0E9B" w14:textId="77777777" w:rsidR="00897956" w:rsidRPr="00C21991" w:rsidRDefault="00897956">
            <w:pPr>
              <w:pStyle w:val="TAH"/>
            </w:pPr>
            <w:r w:rsidRPr="00C21991">
              <w:t>RFC status</w:t>
            </w:r>
          </w:p>
        </w:tc>
        <w:tc>
          <w:tcPr>
            <w:tcW w:w="1021" w:type="dxa"/>
          </w:tcPr>
          <w:p w14:paraId="123337CA" w14:textId="77777777" w:rsidR="00897956" w:rsidRPr="00C21991" w:rsidRDefault="00897956">
            <w:pPr>
              <w:pStyle w:val="TAH"/>
            </w:pPr>
            <w:r w:rsidRPr="00C21991">
              <w:t>Profile status</w:t>
            </w:r>
          </w:p>
        </w:tc>
      </w:tr>
      <w:tr w:rsidR="001C5036" w:rsidRPr="00C21991" w14:paraId="69DC6DD9" w14:textId="77777777">
        <w:tc>
          <w:tcPr>
            <w:tcW w:w="851" w:type="dxa"/>
          </w:tcPr>
          <w:p w14:paraId="7C87FACF" w14:textId="77777777" w:rsidR="001C5036" w:rsidRPr="00C21991" w:rsidRDefault="001C5036">
            <w:pPr>
              <w:pStyle w:val="TAL"/>
            </w:pPr>
            <w:r w:rsidRPr="00C21991">
              <w:t>1</w:t>
            </w:r>
          </w:p>
        </w:tc>
        <w:tc>
          <w:tcPr>
            <w:tcW w:w="2665" w:type="dxa"/>
          </w:tcPr>
          <w:p w14:paraId="07ADC340" w14:textId="77777777" w:rsidR="001C5036" w:rsidRPr="00C21991" w:rsidRDefault="001C5036">
            <w:pPr>
              <w:pStyle w:val="TAL"/>
            </w:pPr>
            <w:r w:rsidRPr="00C21991">
              <w:t>message/sip</w:t>
            </w:r>
          </w:p>
        </w:tc>
        <w:tc>
          <w:tcPr>
            <w:tcW w:w="1021" w:type="dxa"/>
          </w:tcPr>
          <w:p w14:paraId="30281F08" w14:textId="77777777" w:rsidR="001C5036" w:rsidRPr="00C21991" w:rsidRDefault="001C5036">
            <w:pPr>
              <w:pStyle w:val="TAL"/>
            </w:pPr>
            <w:r w:rsidRPr="00C21991">
              <w:t>[26] 27.5</w:t>
            </w:r>
          </w:p>
        </w:tc>
        <w:tc>
          <w:tcPr>
            <w:tcW w:w="1021" w:type="dxa"/>
          </w:tcPr>
          <w:p w14:paraId="0E3B32E7" w14:textId="77777777" w:rsidR="001C5036" w:rsidRPr="00C21991" w:rsidRDefault="001C5036">
            <w:pPr>
              <w:pStyle w:val="TAL"/>
            </w:pPr>
            <w:r w:rsidRPr="00C21991">
              <w:t>n/a</w:t>
            </w:r>
          </w:p>
        </w:tc>
        <w:tc>
          <w:tcPr>
            <w:tcW w:w="1021" w:type="dxa"/>
          </w:tcPr>
          <w:p w14:paraId="101C75DA" w14:textId="77777777" w:rsidR="001C5036" w:rsidRPr="00C21991" w:rsidRDefault="001C5036">
            <w:pPr>
              <w:pStyle w:val="TAL"/>
            </w:pPr>
            <w:r w:rsidRPr="00C21991">
              <w:t>c1</w:t>
            </w:r>
          </w:p>
        </w:tc>
        <w:tc>
          <w:tcPr>
            <w:tcW w:w="1021" w:type="dxa"/>
          </w:tcPr>
          <w:p w14:paraId="2EE1ECEF" w14:textId="77777777" w:rsidR="001C5036" w:rsidRPr="00C21991" w:rsidRDefault="001C5036">
            <w:pPr>
              <w:pStyle w:val="TAL"/>
            </w:pPr>
            <w:r w:rsidRPr="00C21991">
              <w:t>[26] 27.5</w:t>
            </w:r>
          </w:p>
        </w:tc>
        <w:tc>
          <w:tcPr>
            <w:tcW w:w="1021" w:type="dxa"/>
          </w:tcPr>
          <w:p w14:paraId="2C4B6444" w14:textId="77777777" w:rsidR="001C5036" w:rsidRPr="00C21991" w:rsidRDefault="001C5036">
            <w:pPr>
              <w:pStyle w:val="TAL"/>
            </w:pPr>
            <w:r w:rsidRPr="00C21991">
              <w:t>n/a</w:t>
            </w:r>
          </w:p>
        </w:tc>
        <w:tc>
          <w:tcPr>
            <w:tcW w:w="1021" w:type="dxa"/>
          </w:tcPr>
          <w:p w14:paraId="63525D91" w14:textId="77777777" w:rsidR="001C5036" w:rsidRPr="00C21991" w:rsidRDefault="001C5036">
            <w:pPr>
              <w:pStyle w:val="TAL"/>
            </w:pPr>
            <w:r w:rsidRPr="00C21991">
              <w:t>c2</w:t>
            </w:r>
          </w:p>
        </w:tc>
      </w:tr>
      <w:tr w:rsidR="001C5036" w:rsidRPr="00C21991" w14:paraId="395CE7A9" w14:textId="77777777" w:rsidTr="001C5036">
        <w:tc>
          <w:tcPr>
            <w:tcW w:w="851" w:type="dxa"/>
            <w:tcBorders>
              <w:top w:val="single" w:sz="4" w:space="0" w:color="auto"/>
              <w:left w:val="single" w:sz="4" w:space="0" w:color="auto"/>
              <w:bottom w:val="single" w:sz="4" w:space="0" w:color="auto"/>
              <w:right w:val="single" w:sz="4" w:space="0" w:color="auto"/>
            </w:tcBorders>
          </w:tcPr>
          <w:p w14:paraId="486F066F" w14:textId="77777777" w:rsidR="001C5036" w:rsidRPr="00C21991" w:rsidRDefault="001C5036" w:rsidP="001C5036">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665699AD" w14:textId="77777777" w:rsidR="001C5036" w:rsidRPr="00C21991" w:rsidRDefault="001C5036" w:rsidP="001C5036">
            <w:pPr>
              <w:pStyle w:val="TAL"/>
            </w:pPr>
            <w:r w:rsidRPr="00C21991">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23527B62" w14:textId="77777777" w:rsidR="001C5036" w:rsidRPr="00C21991" w:rsidRDefault="001C5036" w:rsidP="001C5036">
            <w:pPr>
              <w:pStyle w:val="TAL"/>
            </w:pPr>
            <w:r w:rsidRPr="00C21991">
              <w:t>subclause 7.6</w:t>
            </w:r>
          </w:p>
        </w:tc>
        <w:tc>
          <w:tcPr>
            <w:tcW w:w="1021" w:type="dxa"/>
            <w:tcBorders>
              <w:top w:val="single" w:sz="4" w:space="0" w:color="auto"/>
              <w:left w:val="single" w:sz="4" w:space="0" w:color="auto"/>
              <w:bottom w:val="single" w:sz="4" w:space="0" w:color="auto"/>
              <w:right w:val="single" w:sz="4" w:space="0" w:color="auto"/>
            </w:tcBorders>
          </w:tcPr>
          <w:p w14:paraId="2E5429E8" w14:textId="77777777" w:rsidR="001C5036" w:rsidRPr="00C21991" w:rsidRDefault="001C5036" w:rsidP="001C5036">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DD871CF" w14:textId="77777777" w:rsidR="001C5036" w:rsidRPr="00C21991" w:rsidRDefault="001C5036" w:rsidP="001C5036">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23930BCF" w14:textId="77777777" w:rsidR="001C5036" w:rsidRPr="00C21991" w:rsidRDefault="001C5036" w:rsidP="001C5036">
            <w:pPr>
              <w:pStyle w:val="TAL"/>
            </w:pPr>
            <w:r w:rsidRPr="00C21991">
              <w:t>subclause 7.6</w:t>
            </w:r>
          </w:p>
        </w:tc>
        <w:tc>
          <w:tcPr>
            <w:tcW w:w="1021" w:type="dxa"/>
            <w:tcBorders>
              <w:top w:val="single" w:sz="4" w:space="0" w:color="auto"/>
              <w:left w:val="single" w:sz="4" w:space="0" w:color="auto"/>
              <w:bottom w:val="single" w:sz="4" w:space="0" w:color="auto"/>
              <w:right w:val="single" w:sz="4" w:space="0" w:color="auto"/>
            </w:tcBorders>
          </w:tcPr>
          <w:p w14:paraId="5B38D68B" w14:textId="77777777" w:rsidR="001C5036" w:rsidRPr="00C21991" w:rsidRDefault="001C5036" w:rsidP="001C5036">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E8B843D" w14:textId="77777777" w:rsidR="001C5036" w:rsidRPr="00C21991" w:rsidRDefault="001C5036" w:rsidP="001C5036">
            <w:pPr>
              <w:pStyle w:val="TAL"/>
            </w:pPr>
            <w:r w:rsidRPr="00C21991">
              <w:t>c2</w:t>
            </w:r>
          </w:p>
        </w:tc>
      </w:tr>
      <w:tr w:rsidR="00343E5B" w:rsidRPr="00C21991" w14:paraId="71B44511" w14:textId="77777777" w:rsidTr="00C16614">
        <w:tc>
          <w:tcPr>
            <w:tcW w:w="851" w:type="dxa"/>
            <w:tcBorders>
              <w:top w:val="single" w:sz="4" w:space="0" w:color="auto"/>
              <w:left w:val="single" w:sz="4" w:space="0" w:color="auto"/>
              <w:bottom w:val="single" w:sz="4" w:space="0" w:color="auto"/>
              <w:right w:val="single" w:sz="4" w:space="0" w:color="auto"/>
            </w:tcBorders>
          </w:tcPr>
          <w:p w14:paraId="3C300D85" w14:textId="77777777" w:rsidR="00343E5B" w:rsidRPr="00C21991" w:rsidRDefault="00343E5B" w:rsidP="00C16614">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1A8379F7"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40EAB99E"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07DFC7C8"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EFFEDEB" w14:textId="77777777" w:rsidR="00343E5B" w:rsidRPr="00C21991" w:rsidRDefault="00343E5B" w:rsidP="00C16614">
            <w:pPr>
              <w:pStyle w:val="TAL"/>
            </w:pPr>
            <w:r w:rsidRPr="00C21991">
              <w:t>c3</w:t>
            </w:r>
          </w:p>
        </w:tc>
        <w:tc>
          <w:tcPr>
            <w:tcW w:w="1021" w:type="dxa"/>
            <w:tcBorders>
              <w:top w:val="single" w:sz="4" w:space="0" w:color="auto"/>
              <w:left w:val="single" w:sz="4" w:space="0" w:color="auto"/>
              <w:bottom w:val="single" w:sz="4" w:space="0" w:color="auto"/>
              <w:right w:val="single" w:sz="4" w:space="0" w:color="auto"/>
            </w:tcBorders>
          </w:tcPr>
          <w:p w14:paraId="2B5714EF"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46CAD004"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D9B1652" w14:textId="77777777" w:rsidR="00343E5B" w:rsidRPr="00C21991" w:rsidRDefault="00343E5B" w:rsidP="00C16614">
            <w:pPr>
              <w:pStyle w:val="TAL"/>
            </w:pPr>
            <w:r w:rsidRPr="00C21991">
              <w:t>c3</w:t>
            </w:r>
          </w:p>
        </w:tc>
      </w:tr>
      <w:tr w:rsidR="001C5036" w:rsidRPr="00C21991" w14:paraId="37FFE191" w14:textId="77777777" w:rsidTr="00064D88">
        <w:trPr>
          <w:cantSplit/>
        </w:trPr>
        <w:tc>
          <w:tcPr>
            <w:tcW w:w="9642" w:type="dxa"/>
            <w:gridSpan w:val="8"/>
          </w:tcPr>
          <w:p w14:paraId="2BCA91FE" w14:textId="77777777" w:rsidR="001C5036" w:rsidRPr="00C21991" w:rsidRDefault="001C5036" w:rsidP="001C5036">
            <w:pPr>
              <w:pStyle w:val="TAN"/>
            </w:pPr>
            <w:r w:rsidRPr="00C21991">
              <w:t>c1:</w:t>
            </w:r>
            <w:r w:rsidRPr="00C21991">
              <w:tab/>
              <w:t xml:space="preserve">IF A.3/4 THEN o </w:t>
            </w:r>
            <w:smartTag w:uri="urn:schemas-microsoft-com:office:smarttags" w:element="stockticker">
              <w:r w:rsidRPr="00C21991">
                <w:t>ELSE</w:t>
              </w:r>
            </w:smartTag>
            <w:r w:rsidRPr="00C21991">
              <w:t xml:space="preserve"> n/a - - S-CSCF.</w:t>
            </w:r>
          </w:p>
          <w:p w14:paraId="154F77A5" w14:textId="77777777" w:rsidR="001C5036" w:rsidRPr="00C21991" w:rsidRDefault="001C5036" w:rsidP="001C5036">
            <w:pPr>
              <w:pStyle w:val="TAN"/>
            </w:pPr>
            <w:r w:rsidRPr="00C21991">
              <w:t>c2:</w:t>
            </w:r>
            <w:r w:rsidRPr="00C21991">
              <w:tab/>
              <w:t xml:space="preserve">IF A.3/7 THEN o </w:t>
            </w:r>
            <w:smartTag w:uri="urn:schemas-microsoft-com:office:smarttags" w:element="stockticker">
              <w:r w:rsidRPr="00C21991">
                <w:t>ELSE</w:t>
              </w:r>
            </w:smartTag>
            <w:r w:rsidRPr="00C21991">
              <w:t xml:space="preserve"> n/a - - AS.</w:t>
            </w:r>
          </w:p>
          <w:p w14:paraId="24ADBB87" w14:textId="77777777" w:rsidR="00343E5B" w:rsidRPr="00C21991" w:rsidRDefault="00343E5B" w:rsidP="001C5036">
            <w:pPr>
              <w:pStyle w:val="TAN"/>
            </w:pPr>
            <w:r w:rsidRPr="00C21991">
              <w:t>c3:</w:t>
            </w:r>
            <w:r w:rsidRPr="00C21991">
              <w:tab/>
              <w:t>IF A.3A/102 OR A.3A/103 THEN m ELSE n/a - - MCPTT client, MCPTT server.</w:t>
            </w:r>
          </w:p>
        </w:tc>
      </w:tr>
    </w:tbl>
    <w:p w14:paraId="6E7D4201" w14:textId="77777777" w:rsidR="00897956" w:rsidRPr="00C21991" w:rsidRDefault="00897956"/>
    <w:p w14:paraId="565A0165" w14:textId="77777777" w:rsidR="00897956" w:rsidRPr="00C21991" w:rsidRDefault="00897956">
      <w:pPr>
        <w:pStyle w:val="TH"/>
      </w:pPr>
      <w:bookmarkStart w:id="3350" w:name="_CRTableA_121"/>
      <w:r w:rsidRPr="00C21991">
        <w:t>Table </w:t>
      </w:r>
      <w:bookmarkEnd w:id="3350"/>
      <w:r w:rsidRPr="00C21991">
        <w:t>A.121: Void</w:t>
      </w:r>
    </w:p>
    <w:p w14:paraId="55F46239" w14:textId="77777777" w:rsidR="00897956" w:rsidRPr="00C21991" w:rsidRDefault="00897956">
      <w:pPr>
        <w:keepNext/>
        <w:keepLines/>
      </w:pPr>
      <w:r w:rsidRPr="00C21991">
        <w:t>Prerequisite A.5/19 - - REGISTER response</w:t>
      </w:r>
    </w:p>
    <w:p w14:paraId="1B68F914" w14:textId="77777777" w:rsidR="00897956" w:rsidRPr="00C21991" w:rsidRDefault="00897956">
      <w:pPr>
        <w:keepNext/>
        <w:keepLines/>
      </w:pPr>
      <w:r w:rsidRPr="00C21991">
        <w:t>Prerequisite: A.6/1 - - Additional for 100 (Trying) response</w:t>
      </w:r>
    </w:p>
    <w:p w14:paraId="25283BF9" w14:textId="77777777" w:rsidR="00897956" w:rsidRPr="00C21991" w:rsidRDefault="00897956">
      <w:pPr>
        <w:pStyle w:val="TH"/>
      </w:pPr>
      <w:bookmarkStart w:id="3351" w:name="_CRTableA_121A"/>
      <w:r w:rsidRPr="00C21991">
        <w:t>Table </w:t>
      </w:r>
      <w:bookmarkEnd w:id="3351"/>
      <w:r w:rsidRPr="00C21991">
        <w:t>A.121A: Supported header</w:t>
      </w:r>
      <w:r w:rsidR="00976393" w:rsidRPr="00C21991">
        <w:t xml:space="preserve"> field</w:t>
      </w:r>
      <w:r w:rsidRPr="00C21991">
        <w:t xml:space="preserve">s within the REGIST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DB6D8A4" w14:textId="77777777">
        <w:trPr>
          <w:cantSplit/>
        </w:trPr>
        <w:tc>
          <w:tcPr>
            <w:tcW w:w="851" w:type="dxa"/>
            <w:vMerge w:val="restart"/>
          </w:tcPr>
          <w:p w14:paraId="139192C8" w14:textId="77777777" w:rsidR="00897956" w:rsidRPr="00C21991" w:rsidRDefault="00897956">
            <w:pPr>
              <w:pStyle w:val="TAH"/>
            </w:pPr>
            <w:r w:rsidRPr="00C21991">
              <w:t>Item</w:t>
            </w:r>
          </w:p>
        </w:tc>
        <w:tc>
          <w:tcPr>
            <w:tcW w:w="2665" w:type="dxa"/>
            <w:vMerge w:val="restart"/>
          </w:tcPr>
          <w:p w14:paraId="52B8B588" w14:textId="77777777" w:rsidR="00897956" w:rsidRPr="00C21991" w:rsidRDefault="00897956">
            <w:pPr>
              <w:pStyle w:val="TAH"/>
            </w:pPr>
            <w:r w:rsidRPr="00C21991">
              <w:t>Header</w:t>
            </w:r>
            <w:r w:rsidR="00976393" w:rsidRPr="00C21991">
              <w:t xml:space="preserve"> field</w:t>
            </w:r>
          </w:p>
        </w:tc>
        <w:tc>
          <w:tcPr>
            <w:tcW w:w="3063" w:type="dxa"/>
            <w:gridSpan w:val="3"/>
          </w:tcPr>
          <w:p w14:paraId="13190910" w14:textId="77777777" w:rsidR="00897956" w:rsidRPr="00C21991" w:rsidRDefault="00897956">
            <w:pPr>
              <w:pStyle w:val="TAH"/>
            </w:pPr>
            <w:r w:rsidRPr="00C21991">
              <w:t>Sending</w:t>
            </w:r>
          </w:p>
        </w:tc>
        <w:tc>
          <w:tcPr>
            <w:tcW w:w="3063" w:type="dxa"/>
            <w:gridSpan w:val="3"/>
          </w:tcPr>
          <w:p w14:paraId="427D5872" w14:textId="77777777" w:rsidR="00897956" w:rsidRPr="00C21991" w:rsidRDefault="00897956">
            <w:pPr>
              <w:pStyle w:val="TAH"/>
              <w:rPr>
                <w:b w:val="0"/>
              </w:rPr>
            </w:pPr>
            <w:r w:rsidRPr="00C21991">
              <w:t>Receiving</w:t>
            </w:r>
          </w:p>
        </w:tc>
      </w:tr>
      <w:tr w:rsidR="00897956" w:rsidRPr="00C21991" w14:paraId="6F66EA7D" w14:textId="77777777">
        <w:trPr>
          <w:cantSplit/>
        </w:trPr>
        <w:tc>
          <w:tcPr>
            <w:tcW w:w="851" w:type="dxa"/>
            <w:vMerge/>
          </w:tcPr>
          <w:p w14:paraId="4AA1F381" w14:textId="77777777" w:rsidR="00897956" w:rsidRPr="00C21991" w:rsidRDefault="00897956">
            <w:pPr>
              <w:pStyle w:val="TAH"/>
            </w:pPr>
          </w:p>
        </w:tc>
        <w:tc>
          <w:tcPr>
            <w:tcW w:w="2665" w:type="dxa"/>
            <w:vMerge/>
          </w:tcPr>
          <w:p w14:paraId="4207733B" w14:textId="77777777" w:rsidR="00897956" w:rsidRPr="00C21991" w:rsidRDefault="00897956">
            <w:pPr>
              <w:pStyle w:val="TAH"/>
            </w:pPr>
          </w:p>
        </w:tc>
        <w:tc>
          <w:tcPr>
            <w:tcW w:w="1021" w:type="dxa"/>
          </w:tcPr>
          <w:p w14:paraId="32DC7055" w14:textId="77777777" w:rsidR="00897956" w:rsidRPr="00C21991" w:rsidRDefault="00897956">
            <w:pPr>
              <w:pStyle w:val="TAH"/>
            </w:pPr>
            <w:r w:rsidRPr="00C21991">
              <w:t>Ref.</w:t>
            </w:r>
          </w:p>
        </w:tc>
        <w:tc>
          <w:tcPr>
            <w:tcW w:w="1021" w:type="dxa"/>
          </w:tcPr>
          <w:p w14:paraId="4DCE34CF" w14:textId="77777777" w:rsidR="00897956" w:rsidRPr="00C21991" w:rsidRDefault="00897956">
            <w:pPr>
              <w:pStyle w:val="TAH"/>
            </w:pPr>
            <w:r w:rsidRPr="00C21991">
              <w:t>RFC status</w:t>
            </w:r>
          </w:p>
        </w:tc>
        <w:tc>
          <w:tcPr>
            <w:tcW w:w="1021" w:type="dxa"/>
          </w:tcPr>
          <w:p w14:paraId="7ACCD16C" w14:textId="77777777" w:rsidR="00897956" w:rsidRPr="00C21991" w:rsidRDefault="00897956">
            <w:pPr>
              <w:pStyle w:val="TAH"/>
            </w:pPr>
            <w:r w:rsidRPr="00C21991">
              <w:t>Profile status</w:t>
            </w:r>
          </w:p>
        </w:tc>
        <w:tc>
          <w:tcPr>
            <w:tcW w:w="1021" w:type="dxa"/>
          </w:tcPr>
          <w:p w14:paraId="1E8B0F7A" w14:textId="77777777" w:rsidR="00897956" w:rsidRPr="00C21991" w:rsidRDefault="00897956">
            <w:pPr>
              <w:pStyle w:val="TAH"/>
            </w:pPr>
            <w:r w:rsidRPr="00C21991">
              <w:t>Ref.</w:t>
            </w:r>
          </w:p>
        </w:tc>
        <w:tc>
          <w:tcPr>
            <w:tcW w:w="1021" w:type="dxa"/>
          </w:tcPr>
          <w:p w14:paraId="57DD7CE2" w14:textId="77777777" w:rsidR="00897956" w:rsidRPr="00C21991" w:rsidRDefault="00897956">
            <w:pPr>
              <w:pStyle w:val="TAH"/>
            </w:pPr>
            <w:r w:rsidRPr="00C21991">
              <w:t>RFC status</w:t>
            </w:r>
          </w:p>
        </w:tc>
        <w:tc>
          <w:tcPr>
            <w:tcW w:w="1021" w:type="dxa"/>
          </w:tcPr>
          <w:p w14:paraId="670CC177" w14:textId="77777777" w:rsidR="00897956" w:rsidRPr="00C21991" w:rsidRDefault="00897956">
            <w:pPr>
              <w:pStyle w:val="TAH"/>
            </w:pPr>
            <w:r w:rsidRPr="00C21991">
              <w:t>Profile status</w:t>
            </w:r>
          </w:p>
        </w:tc>
      </w:tr>
      <w:tr w:rsidR="00897956" w:rsidRPr="00C21991" w14:paraId="4F56F27B" w14:textId="77777777">
        <w:tc>
          <w:tcPr>
            <w:tcW w:w="851" w:type="dxa"/>
          </w:tcPr>
          <w:p w14:paraId="5A3EABB4" w14:textId="77777777" w:rsidR="00897956" w:rsidRPr="00C21991" w:rsidRDefault="00897956">
            <w:pPr>
              <w:pStyle w:val="TAL"/>
            </w:pPr>
            <w:r w:rsidRPr="00C21991">
              <w:t>1</w:t>
            </w:r>
          </w:p>
        </w:tc>
        <w:tc>
          <w:tcPr>
            <w:tcW w:w="2665" w:type="dxa"/>
          </w:tcPr>
          <w:p w14:paraId="314E009E" w14:textId="77777777" w:rsidR="00897956" w:rsidRPr="00C21991" w:rsidRDefault="00897956">
            <w:pPr>
              <w:pStyle w:val="TAL"/>
            </w:pPr>
            <w:r w:rsidRPr="00C21991">
              <w:t>Call-ID</w:t>
            </w:r>
          </w:p>
        </w:tc>
        <w:tc>
          <w:tcPr>
            <w:tcW w:w="1021" w:type="dxa"/>
          </w:tcPr>
          <w:p w14:paraId="187A7A47" w14:textId="77777777" w:rsidR="00897956" w:rsidRPr="00C21991" w:rsidRDefault="00897956">
            <w:pPr>
              <w:pStyle w:val="TAL"/>
            </w:pPr>
            <w:r w:rsidRPr="00C21991">
              <w:t>[26] 20.8</w:t>
            </w:r>
          </w:p>
        </w:tc>
        <w:tc>
          <w:tcPr>
            <w:tcW w:w="1021" w:type="dxa"/>
          </w:tcPr>
          <w:p w14:paraId="2DB1B735" w14:textId="77777777" w:rsidR="00897956" w:rsidRPr="00C21991" w:rsidRDefault="00897956">
            <w:pPr>
              <w:pStyle w:val="TAL"/>
            </w:pPr>
            <w:r w:rsidRPr="00C21991">
              <w:t>m</w:t>
            </w:r>
          </w:p>
        </w:tc>
        <w:tc>
          <w:tcPr>
            <w:tcW w:w="1021" w:type="dxa"/>
          </w:tcPr>
          <w:p w14:paraId="15CE35B0" w14:textId="77777777" w:rsidR="00897956" w:rsidRPr="00C21991" w:rsidRDefault="00897956">
            <w:pPr>
              <w:pStyle w:val="TAL"/>
            </w:pPr>
            <w:r w:rsidRPr="00C21991">
              <w:t>m</w:t>
            </w:r>
          </w:p>
        </w:tc>
        <w:tc>
          <w:tcPr>
            <w:tcW w:w="1021" w:type="dxa"/>
          </w:tcPr>
          <w:p w14:paraId="22EE54B7" w14:textId="77777777" w:rsidR="00897956" w:rsidRPr="00C21991" w:rsidRDefault="00897956">
            <w:pPr>
              <w:pStyle w:val="TAL"/>
            </w:pPr>
            <w:r w:rsidRPr="00C21991">
              <w:t>[26] 20.8</w:t>
            </w:r>
          </w:p>
        </w:tc>
        <w:tc>
          <w:tcPr>
            <w:tcW w:w="1021" w:type="dxa"/>
          </w:tcPr>
          <w:p w14:paraId="2C34B7AA" w14:textId="77777777" w:rsidR="00897956" w:rsidRPr="00C21991" w:rsidRDefault="00897956">
            <w:pPr>
              <w:pStyle w:val="TAL"/>
            </w:pPr>
            <w:r w:rsidRPr="00C21991">
              <w:t>m</w:t>
            </w:r>
          </w:p>
        </w:tc>
        <w:tc>
          <w:tcPr>
            <w:tcW w:w="1021" w:type="dxa"/>
          </w:tcPr>
          <w:p w14:paraId="7D76BDA9" w14:textId="77777777" w:rsidR="00897956" w:rsidRPr="00C21991" w:rsidRDefault="00897956">
            <w:pPr>
              <w:pStyle w:val="TAL"/>
            </w:pPr>
            <w:r w:rsidRPr="00C21991">
              <w:t>m</w:t>
            </w:r>
          </w:p>
        </w:tc>
      </w:tr>
      <w:tr w:rsidR="00897956" w:rsidRPr="00C21991" w14:paraId="06FCAF35" w14:textId="77777777">
        <w:tc>
          <w:tcPr>
            <w:tcW w:w="851" w:type="dxa"/>
          </w:tcPr>
          <w:p w14:paraId="55A13CB6" w14:textId="77777777" w:rsidR="00897956" w:rsidRPr="00C21991" w:rsidRDefault="00897956">
            <w:pPr>
              <w:pStyle w:val="TAL"/>
            </w:pPr>
            <w:r w:rsidRPr="00C21991">
              <w:t>2</w:t>
            </w:r>
          </w:p>
        </w:tc>
        <w:tc>
          <w:tcPr>
            <w:tcW w:w="2665" w:type="dxa"/>
          </w:tcPr>
          <w:p w14:paraId="25A2FEC4" w14:textId="77777777" w:rsidR="00897956" w:rsidRPr="00C21991" w:rsidRDefault="00897956">
            <w:pPr>
              <w:pStyle w:val="TAL"/>
            </w:pPr>
            <w:r w:rsidRPr="00C21991">
              <w:t>Content-Length</w:t>
            </w:r>
          </w:p>
        </w:tc>
        <w:tc>
          <w:tcPr>
            <w:tcW w:w="1021" w:type="dxa"/>
          </w:tcPr>
          <w:p w14:paraId="79146736" w14:textId="77777777" w:rsidR="00897956" w:rsidRPr="00C21991" w:rsidRDefault="00897956">
            <w:pPr>
              <w:pStyle w:val="TAL"/>
            </w:pPr>
            <w:r w:rsidRPr="00C21991">
              <w:t>[26] 20.14</w:t>
            </w:r>
          </w:p>
        </w:tc>
        <w:tc>
          <w:tcPr>
            <w:tcW w:w="1021" w:type="dxa"/>
          </w:tcPr>
          <w:p w14:paraId="1EC883CC" w14:textId="77777777" w:rsidR="00897956" w:rsidRPr="00C21991" w:rsidRDefault="00897956">
            <w:pPr>
              <w:pStyle w:val="TAL"/>
            </w:pPr>
            <w:r w:rsidRPr="00C21991">
              <w:t>m</w:t>
            </w:r>
          </w:p>
        </w:tc>
        <w:tc>
          <w:tcPr>
            <w:tcW w:w="1021" w:type="dxa"/>
          </w:tcPr>
          <w:p w14:paraId="0D74E248" w14:textId="77777777" w:rsidR="00897956" w:rsidRPr="00C21991" w:rsidRDefault="00897956">
            <w:pPr>
              <w:pStyle w:val="TAL"/>
            </w:pPr>
            <w:r w:rsidRPr="00C21991">
              <w:t>m</w:t>
            </w:r>
          </w:p>
        </w:tc>
        <w:tc>
          <w:tcPr>
            <w:tcW w:w="1021" w:type="dxa"/>
          </w:tcPr>
          <w:p w14:paraId="5819AE56" w14:textId="77777777" w:rsidR="00897956" w:rsidRPr="00C21991" w:rsidRDefault="00897956">
            <w:pPr>
              <w:pStyle w:val="TAL"/>
            </w:pPr>
            <w:r w:rsidRPr="00C21991">
              <w:t>[26] 20.14</w:t>
            </w:r>
          </w:p>
        </w:tc>
        <w:tc>
          <w:tcPr>
            <w:tcW w:w="1021" w:type="dxa"/>
          </w:tcPr>
          <w:p w14:paraId="6C41EC56" w14:textId="77777777" w:rsidR="00897956" w:rsidRPr="00C21991" w:rsidRDefault="00897956">
            <w:pPr>
              <w:pStyle w:val="TAL"/>
            </w:pPr>
            <w:r w:rsidRPr="00C21991">
              <w:t>m</w:t>
            </w:r>
          </w:p>
        </w:tc>
        <w:tc>
          <w:tcPr>
            <w:tcW w:w="1021" w:type="dxa"/>
          </w:tcPr>
          <w:p w14:paraId="381489F1" w14:textId="77777777" w:rsidR="00897956" w:rsidRPr="00C21991" w:rsidRDefault="00897956">
            <w:pPr>
              <w:pStyle w:val="TAL"/>
            </w:pPr>
            <w:r w:rsidRPr="00C21991">
              <w:t>m</w:t>
            </w:r>
          </w:p>
        </w:tc>
      </w:tr>
      <w:tr w:rsidR="00897956" w:rsidRPr="00C21991" w14:paraId="27911DD5" w14:textId="77777777">
        <w:tc>
          <w:tcPr>
            <w:tcW w:w="851" w:type="dxa"/>
          </w:tcPr>
          <w:p w14:paraId="26DA30C3" w14:textId="77777777" w:rsidR="00897956" w:rsidRPr="00C21991" w:rsidRDefault="00897956">
            <w:pPr>
              <w:pStyle w:val="TAL"/>
            </w:pPr>
            <w:r w:rsidRPr="00C21991">
              <w:t>3</w:t>
            </w:r>
          </w:p>
        </w:tc>
        <w:tc>
          <w:tcPr>
            <w:tcW w:w="2665" w:type="dxa"/>
          </w:tcPr>
          <w:p w14:paraId="1B8D7EA3"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1E3FE5DE" w14:textId="77777777" w:rsidR="00897956" w:rsidRPr="00C21991" w:rsidRDefault="00897956">
            <w:pPr>
              <w:pStyle w:val="TAL"/>
            </w:pPr>
            <w:r w:rsidRPr="00C21991">
              <w:t>[26] 20.16</w:t>
            </w:r>
          </w:p>
        </w:tc>
        <w:tc>
          <w:tcPr>
            <w:tcW w:w="1021" w:type="dxa"/>
          </w:tcPr>
          <w:p w14:paraId="14624766" w14:textId="77777777" w:rsidR="00897956" w:rsidRPr="00C21991" w:rsidRDefault="00897956">
            <w:pPr>
              <w:pStyle w:val="TAL"/>
            </w:pPr>
            <w:r w:rsidRPr="00C21991">
              <w:t>m</w:t>
            </w:r>
          </w:p>
        </w:tc>
        <w:tc>
          <w:tcPr>
            <w:tcW w:w="1021" w:type="dxa"/>
          </w:tcPr>
          <w:p w14:paraId="1959CE0D" w14:textId="77777777" w:rsidR="00897956" w:rsidRPr="00C21991" w:rsidRDefault="00897956">
            <w:pPr>
              <w:pStyle w:val="TAL"/>
            </w:pPr>
            <w:r w:rsidRPr="00C21991">
              <w:t>m</w:t>
            </w:r>
          </w:p>
        </w:tc>
        <w:tc>
          <w:tcPr>
            <w:tcW w:w="1021" w:type="dxa"/>
          </w:tcPr>
          <w:p w14:paraId="254292D4" w14:textId="77777777" w:rsidR="00897956" w:rsidRPr="00C21991" w:rsidRDefault="00897956">
            <w:pPr>
              <w:pStyle w:val="TAL"/>
            </w:pPr>
            <w:r w:rsidRPr="00C21991">
              <w:t>[26] 20.16</w:t>
            </w:r>
          </w:p>
        </w:tc>
        <w:tc>
          <w:tcPr>
            <w:tcW w:w="1021" w:type="dxa"/>
          </w:tcPr>
          <w:p w14:paraId="06079B26" w14:textId="77777777" w:rsidR="00897956" w:rsidRPr="00C21991" w:rsidRDefault="00897956">
            <w:pPr>
              <w:pStyle w:val="TAL"/>
            </w:pPr>
            <w:r w:rsidRPr="00C21991">
              <w:t>m</w:t>
            </w:r>
          </w:p>
        </w:tc>
        <w:tc>
          <w:tcPr>
            <w:tcW w:w="1021" w:type="dxa"/>
          </w:tcPr>
          <w:p w14:paraId="6CD7A2E5" w14:textId="77777777" w:rsidR="00897956" w:rsidRPr="00C21991" w:rsidRDefault="00897956">
            <w:pPr>
              <w:pStyle w:val="TAL"/>
            </w:pPr>
            <w:r w:rsidRPr="00C21991">
              <w:t>m</w:t>
            </w:r>
          </w:p>
        </w:tc>
      </w:tr>
      <w:tr w:rsidR="00897956" w:rsidRPr="00C21991" w14:paraId="3699B930" w14:textId="77777777">
        <w:tc>
          <w:tcPr>
            <w:tcW w:w="851" w:type="dxa"/>
          </w:tcPr>
          <w:p w14:paraId="05324AED" w14:textId="77777777" w:rsidR="00897956" w:rsidRPr="00C21991" w:rsidRDefault="00897956">
            <w:pPr>
              <w:pStyle w:val="TAL"/>
            </w:pPr>
            <w:r w:rsidRPr="00C21991">
              <w:t>4</w:t>
            </w:r>
          </w:p>
        </w:tc>
        <w:tc>
          <w:tcPr>
            <w:tcW w:w="2665" w:type="dxa"/>
          </w:tcPr>
          <w:p w14:paraId="757111B4" w14:textId="77777777" w:rsidR="00897956" w:rsidRPr="00C21991" w:rsidRDefault="00897956">
            <w:pPr>
              <w:pStyle w:val="TAL"/>
            </w:pPr>
            <w:r w:rsidRPr="00C21991">
              <w:t>Date</w:t>
            </w:r>
          </w:p>
        </w:tc>
        <w:tc>
          <w:tcPr>
            <w:tcW w:w="1021" w:type="dxa"/>
          </w:tcPr>
          <w:p w14:paraId="0DC11BA8" w14:textId="77777777" w:rsidR="00897956" w:rsidRPr="00C21991" w:rsidRDefault="00897956">
            <w:pPr>
              <w:pStyle w:val="TAL"/>
            </w:pPr>
            <w:r w:rsidRPr="00C21991">
              <w:t>[26] 20.17</w:t>
            </w:r>
          </w:p>
        </w:tc>
        <w:tc>
          <w:tcPr>
            <w:tcW w:w="1021" w:type="dxa"/>
          </w:tcPr>
          <w:p w14:paraId="444EB9D9" w14:textId="77777777" w:rsidR="00897956" w:rsidRPr="00C21991" w:rsidRDefault="00897956">
            <w:pPr>
              <w:pStyle w:val="TAL"/>
            </w:pPr>
            <w:r w:rsidRPr="00C21991">
              <w:t>c1</w:t>
            </w:r>
          </w:p>
        </w:tc>
        <w:tc>
          <w:tcPr>
            <w:tcW w:w="1021" w:type="dxa"/>
          </w:tcPr>
          <w:p w14:paraId="1B3C8E0E" w14:textId="77777777" w:rsidR="00897956" w:rsidRPr="00C21991" w:rsidRDefault="00897956">
            <w:pPr>
              <w:pStyle w:val="TAL"/>
            </w:pPr>
            <w:r w:rsidRPr="00C21991">
              <w:t>c1</w:t>
            </w:r>
          </w:p>
        </w:tc>
        <w:tc>
          <w:tcPr>
            <w:tcW w:w="1021" w:type="dxa"/>
          </w:tcPr>
          <w:p w14:paraId="7D2268DA" w14:textId="77777777" w:rsidR="00897956" w:rsidRPr="00C21991" w:rsidRDefault="00897956">
            <w:pPr>
              <w:pStyle w:val="TAL"/>
            </w:pPr>
            <w:r w:rsidRPr="00C21991">
              <w:t>[26] 20.17</w:t>
            </w:r>
          </w:p>
        </w:tc>
        <w:tc>
          <w:tcPr>
            <w:tcW w:w="1021" w:type="dxa"/>
          </w:tcPr>
          <w:p w14:paraId="2C1D751F" w14:textId="77777777" w:rsidR="00897956" w:rsidRPr="00C21991" w:rsidRDefault="00897956">
            <w:pPr>
              <w:pStyle w:val="TAL"/>
            </w:pPr>
            <w:r w:rsidRPr="00C21991">
              <w:t>m</w:t>
            </w:r>
          </w:p>
        </w:tc>
        <w:tc>
          <w:tcPr>
            <w:tcW w:w="1021" w:type="dxa"/>
          </w:tcPr>
          <w:p w14:paraId="0122FEE8" w14:textId="77777777" w:rsidR="00897956" w:rsidRPr="00C21991" w:rsidRDefault="00897956">
            <w:pPr>
              <w:pStyle w:val="TAL"/>
            </w:pPr>
            <w:r w:rsidRPr="00C21991">
              <w:t>m</w:t>
            </w:r>
          </w:p>
        </w:tc>
      </w:tr>
      <w:tr w:rsidR="00897956" w:rsidRPr="00C21991" w14:paraId="1BAFCCA4" w14:textId="77777777">
        <w:tc>
          <w:tcPr>
            <w:tcW w:w="851" w:type="dxa"/>
          </w:tcPr>
          <w:p w14:paraId="4262350A" w14:textId="77777777" w:rsidR="00897956" w:rsidRPr="00C21991" w:rsidRDefault="00897956">
            <w:pPr>
              <w:pStyle w:val="TAL"/>
            </w:pPr>
            <w:r w:rsidRPr="00C21991">
              <w:t>5</w:t>
            </w:r>
          </w:p>
        </w:tc>
        <w:tc>
          <w:tcPr>
            <w:tcW w:w="2665" w:type="dxa"/>
          </w:tcPr>
          <w:p w14:paraId="4C999454" w14:textId="77777777" w:rsidR="00897956" w:rsidRPr="00C21991" w:rsidRDefault="00897956">
            <w:pPr>
              <w:pStyle w:val="TAL"/>
            </w:pPr>
            <w:r w:rsidRPr="00C21991">
              <w:t>From</w:t>
            </w:r>
          </w:p>
        </w:tc>
        <w:tc>
          <w:tcPr>
            <w:tcW w:w="1021" w:type="dxa"/>
          </w:tcPr>
          <w:p w14:paraId="3ADC303C" w14:textId="77777777" w:rsidR="00897956" w:rsidRPr="00C21991" w:rsidRDefault="00897956">
            <w:pPr>
              <w:pStyle w:val="TAL"/>
            </w:pPr>
            <w:r w:rsidRPr="00C21991">
              <w:t>[26] 20.20</w:t>
            </w:r>
          </w:p>
        </w:tc>
        <w:tc>
          <w:tcPr>
            <w:tcW w:w="1021" w:type="dxa"/>
          </w:tcPr>
          <w:p w14:paraId="2C333FD8" w14:textId="77777777" w:rsidR="00897956" w:rsidRPr="00C21991" w:rsidRDefault="00897956">
            <w:pPr>
              <w:pStyle w:val="TAL"/>
            </w:pPr>
            <w:r w:rsidRPr="00C21991">
              <w:t>m</w:t>
            </w:r>
          </w:p>
        </w:tc>
        <w:tc>
          <w:tcPr>
            <w:tcW w:w="1021" w:type="dxa"/>
          </w:tcPr>
          <w:p w14:paraId="45251756" w14:textId="77777777" w:rsidR="00897956" w:rsidRPr="00C21991" w:rsidRDefault="00897956">
            <w:pPr>
              <w:pStyle w:val="TAL"/>
            </w:pPr>
            <w:r w:rsidRPr="00C21991">
              <w:t>m</w:t>
            </w:r>
          </w:p>
        </w:tc>
        <w:tc>
          <w:tcPr>
            <w:tcW w:w="1021" w:type="dxa"/>
          </w:tcPr>
          <w:p w14:paraId="3AFD1E3A" w14:textId="77777777" w:rsidR="00897956" w:rsidRPr="00C21991" w:rsidRDefault="00897956">
            <w:pPr>
              <w:pStyle w:val="TAL"/>
            </w:pPr>
            <w:r w:rsidRPr="00C21991">
              <w:t>[26] 20.20</w:t>
            </w:r>
          </w:p>
        </w:tc>
        <w:tc>
          <w:tcPr>
            <w:tcW w:w="1021" w:type="dxa"/>
          </w:tcPr>
          <w:p w14:paraId="1B7D64B3" w14:textId="77777777" w:rsidR="00897956" w:rsidRPr="00C21991" w:rsidRDefault="00897956">
            <w:pPr>
              <w:pStyle w:val="TAL"/>
            </w:pPr>
            <w:r w:rsidRPr="00C21991">
              <w:t>m</w:t>
            </w:r>
          </w:p>
        </w:tc>
        <w:tc>
          <w:tcPr>
            <w:tcW w:w="1021" w:type="dxa"/>
          </w:tcPr>
          <w:p w14:paraId="348CE166" w14:textId="77777777" w:rsidR="00897956" w:rsidRPr="00C21991" w:rsidRDefault="00897956">
            <w:pPr>
              <w:pStyle w:val="TAL"/>
            </w:pPr>
            <w:r w:rsidRPr="00C21991">
              <w:t>m</w:t>
            </w:r>
          </w:p>
        </w:tc>
      </w:tr>
      <w:tr w:rsidR="00897956" w:rsidRPr="00C21991" w14:paraId="27DD5950" w14:textId="77777777">
        <w:tc>
          <w:tcPr>
            <w:tcW w:w="851" w:type="dxa"/>
          </w:tcPr>
          <w:p w14:paraId="424A671A" w14:textId="77777777" w:rsidR="00897956" w:rsidRPr="00C21991" w:rsidRDefault="00897956">
            <w:pPr>
              <w:pStyle w:val="TAL"/>
            </w:pPr>
            <w:r w:rsidRPr="00C21991">
              <w:t>6</w:t>
            </w:r>
          </w:p>
        </w:tc>
        <w:tc>
          <w:tcPr>
            <w:tcW w:w="2665" w:type="dxa"/>
          </w:tcPr>
          <w:p w14:paraId="3B621AC6" w14:textId="77777777" w:rsidR="00897956" w:rsidRPr="00C21991" w:rsidRDefault="00897956">
            <w:pPr>
              <w:pStyle w:val="TAL"/>
            </w:pPr>
            <w:r w:rsidRPr="00C21991">
              <w:t>To</w:t>
            </w:r>
          </w:p>
        </w:tc>
        <w:tc>
          <w:tcPr>
            <w:tcW w:w="1021" w:type="dxa"/>
          </w:tcPr>
          <w:p w14:paraId="3DA9FEF6" w14:textId="77777777" w:rsidR="00897956" w:rsidRPr="00C21991" w:rsidRDefault="00897956">
            <w:pPr>
              <w:pStyle w:val="TAL"/>
            </w:pPr>
            <w:r w:rsidRPr="00C21991">
              <w:t>[26] 20.39</w:t>
            </w:r>
          </w:p>
        </w:tc>
        <w:tc>
          <w:tcPr>
            <w:tcW w:w="1021" w:type="dxa"/>
          </w:tcPr>
          <w:p w14:paraId="3DA705D3" w14:textId="77777777" w:rsidR="00897956" w:rsidRPr="00C21991" w:rsidRDefault="00897956">
            <w:pPr>
              <w:pStyle w:val="TAL"/>
            </w:pPr>
            <w:r w:rsidRPr="00C21991">
              <w:t>m</w:t>
            </w:r>
          </w:p>
        </w:tc>
        <w:tc>
          <w:tcPr>
            <w:tcW w:w="1021" w:type="dxa"/>
          </w:tcPr>
          <w:p w14:paraId="4B973D0E" w14:textId="77777777" w:rsidR="00897956" w:rsidRPr="00C21991" w:rsidRDefault="00897956">
            <w:pPr>
              <w:pStyle w:val="TAL"/>
            </w:pPr>
            <w:r w:rsidRPr="00C21991">
              <w:t>m</w:t>
            </w:r>
          </w:p>
        </w:tc>
        <w:tc>
          <w:tcPr>
            <w:tcW w:w="1021" w:type="dxa"/>
          </w:tcPr>
          <w:p w14:paraId="040E0DEB" w14:textId="77777777" w:rsidR="00897956" w:rsidRPr="00C21991" w:rsidRDefault="00897956">
            <w:pPr>
              <w:pStyle w:val="TAL"/>
            </w:pPr>
            <w:r w:rsidRPr="00C21991">
              <w:t>[26] 20.39</w:t>
            </w:r>
          </w:p>
        </w:tc>
        <w:tc>
          <w:tcPr>
            <w:tcW w:w="1021" w:type="dxa"/>
          </w:tcPr>
          <w:p w14:paraId="2A389CF5" w14:textId="77777777" w:rsidR="00897956" w:rsidRPr="00C21991" w:rsidRDefault="00897956">
            <w:pPr>
              <w:pStyle w:val="TAL"/>
            </w:pPr>
            <w:r w:rsidRPr="00C21991">
              <w:t>m</w:t>
            </w:r>
          </w:p>
        </w:tc>
        <w:tc>
          <w:tcPr>
            <w:tcW w:w="1021" w:type="dxa"/>
          </w:tcPr>
          <w:p w14:paraId="58EA1967" w14:textId="77777777" w:rsidR="00897956" w:rsidRPr="00C21991" w:rsidRDefault="00897956">
            <w:pPr>
              <w:pStyle w:val="TAL"/>
            </w:pPr>
            <w:r w:rsidRPr="00C21991">
              <w:t>m</w:t>
            </w:r>
          </w:p>
        </w:tc>
      </w:tr>
      <w:tr w:rsidR="00897956" w:rsidRPr="00C21991" w14:paraId="2BBB1633" w14:textId="77777777">
        <w:tc>
          <w:tcPr>
            <w:tcW w:w="851" w:type="dxa"/>
          </w:tcPr>
          <w:p w14:paraId="71B8242E" w14:textId="77777777" w:rsidR="00897956" w:rsidRPr="00C21991" w:rsidRDefault="00897956">
            <w:pPr>
              <w:pStyle w:val="TAL"/>
            </w:pPr>
            <w:r w:rsidRPr="00C21991">
              <w:t>7</w:t>
            </w:r>
          </w:p>
        </w:tc>
        <w:tc>
          <w:tcPr>
            <w:tcW w:w="2665" w:type="dxa"/>
          </w:tcPr>
          <w:p w14:paraId="4050FBE9" w14:textId="77777777" w:rsidR="00897956" w:rsidRPr="00C21991" w:rsidRDefault="00897956">
            <w:pPr>
              <w:pStyle w:val="TAL"/>
            </w:pPr>
            <w:r w:rsidRPr="00C21991">
              <w:t>Via</w:t>
            </w:r>
          </w:p>
        </w:tc>
        <w:tc>
          <w:tcPr>
            <w:tcW w:w="1021" w:type="dxa"/>
          </w:tcPr>
          <w:p w14:paraId="7DDCF594" w14:textId="77777777" w:rsidR="00897956" w:rsidRPr="00C21991" w:rsidRDefault="00897956">
            <w:pPr>
              <w:pStyle w:val="TAL"/>
            </w:pPr>
            <w:r w:rsidRPr="00C21991">
              <w:t>[26] 20.42</w:t>
            </w:r>
          </w:p>
        </w:tc>
        <w:tc>
          <w:tcPr>
            <w:tcW w:w="1021" w:type="dxa"/>
          </w:tcPr>
          <w:p w14:paraId="20C62A1A" w14:textId="77777777" w:rsidR="00897956" w:rsidRPr="00C21991" w:rsidRDefault="00897956">
            <w:pPr>
              <w:pStyle w:val="TAL"/>
            </w:pPr>
            <w:r w:rsidRPr="00C21991">
              <w:t>m</w:t>
            </w:r>
          </w:p>
        </w:tc>
        <w:tc>
          <w:tcPr>
            <w:tcW w:w="1021" w:type="dxa"/>
          </w:tcPr>
          <w:p w14:paraId="6D49DA52" w14:textId="77777777" w:rsidR="00897956" w:rsidRPr="00C21991" w:rsidRDefault="00897956">
            <w:pPr>
              <w:pStyle w:val="TAL"/>
            </w:pPr>
            <w:r w:rsidRPr="00C21991">
              <w:t>m</w:t>
            </w:r>
          </w:p>
        </w:tc>
        <w:tc>
          <w:tcPr>
            <w:tcW w:w="1021" w:type="dxa"/>
          </w:tcPr>
          <w:p w14:paraId="45496271" w14:textId="77777777" w:rsidR="00897956" w:rsidRPr="00C21991" w:rsidRDefault="00897956">
            <w:pPr>
              <w:pStyle w:val="TAL"/>
            </w:pPr>
            <w:r w:rsidRPr="00C21991">
              <w:t>[26] 20.42</w:t>
            </w:r>
          </w:p>
        </w:tc>
        <w:tc>
          <w:tcPr>
            <w:tcW w:w="1021" w:type="dxa"/>
          </w:tcPr>
          <w:p w14:paraId="2B525D32" w14:textId="77777777" w:rsidR="00897956" w:rsidRPr="00C21991" w:rsidRDefault="00897956">
            <w:pPr>
              <w:pStyle w:val="TAL"/>
            </w:pPr>
            <w:r w:rsidRPr="00C21991">
              <w:t>m</w:t>
            </w:r>
          </w:p>
        </w:tc>
        <w:tc>
          <w:tcPr>
            <w:tcW w:w="1021" w:type="dxa"/>
          </w:tcPr>
          <w:p w14:paraId="11CE2055" w14:textId="77777777" w:rsidR="00897956" w:rsidRPr="00C21991" w:rsidRDefault="00897956">
            <w:pPr>
              <w:pStyle w:val="TAL"/>
            </w:pPr>
            <w:r w:rsidRPr="00C21991">
              <w:t>m</w:t>
            </w:r>
          </w:p>
        </w:tc>
      </w:tr>
      <w:tr w:rsidR="00897956" w:rsidRPr="00C21991" w14:paraId="15DD1532" w14:textId="77777777">
        <w:trPr>
          <w:cantSplit/>
        </w:trPr>
        <w:tc>
          <w:tcPr>
            <w:tcW w:w="9642" w:type="dxa"/>
            <w:gridSpan w:val="8"/>
          </w:tcPr>
          <w:p w14:paraId="434F7AA5" w14:textId="77777777" w:rsidR="00055CB0" w:rsidRPr="00C21991" w:rsidRDefault="00897956" w:rsidP="00055CB0">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5B20D6CB" w14:textId="77777777" w:rsidR="00897956" w:rsidRPr="00C21991" w:rsidRDefault="00897956" w:rsidP="00055CB0">
            <w:pPr>
              <w:pStyle w:val="TAN"/>
            </w:pPr>
          </w:p>
        </w:tc>
      </w:tr>
    </w:tbl>
    <w:p w14:paraId="5D82E4C5" w14:textId="77777777" w:rsidR="00897956" w:rsidRPr="00C21991" w:rsidRDefault="00897956"/>
    <w:p w14:paraId="018F4FF5" w14:textId="77777777" w:rsidR="00897956" w:rsidRPr="00C21991" w:rsidRDefault="00897956">
      <w:pPr>
        <w:keepNext/>
        <w:keepLines/>
      </w:pPr>
      <w:r w:rsidRPr="00C21991">
        <w:t xml:space="preserve">Prerequisite A.5/19 - - REGISTER response for all </w:t>
      </w:r>
      <w:r w:rsidR="003F38A8" w:rsidRPr="00C21991">
        <w:t xml:space="preserve">remaining </w:t>
      </w:r>
      <w:r w:rsidRPr="00C21991">
        <w:t>status-codes</w:t>
      </w:r>
    </w:p>
    <w:p w14:paraId="71FB1D2D" w14:textId="77777777" w:rsidR="00897956" w:rsidRPr="00C21991" w:rsidRDefault="00897956">
      <w:pPr>
        <w:pStyle w:val="TH"/>
      </w:pPr>
      <w:bookmarkStart w:id="3352" w:name="_CRTableA_122"/>
      <w:r w:rsidRPr="00C21991">
        <w:t>Table </w:t>
      </w:r>
      <w:bookmarkEnd w:id="3352"/>
      <w:r w:rsidRPr="00C21991">
        <w:t>A.122: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B65C779" w14:textId="77777777">
        <w:trPr>
          <w:cantSplit/>
        </w:trPr>
        <w:tc>
          <w:tcPr>
            <w:tcW w:w="851" w:type="dxa"/>
            <w:vMerge w:val="restart"/>
          </w:tcPr>
          <w:p w14:paraId="499B49E0" w14:textId="77777777" w:rsidR="00897956" w:rsidRPr="00C21991" w:rsidRDefault="00897956">
            <w:pPr>
              <w:pStyle w:val="TAH"/>
            </w:pPr>
            <w:r w:rsidRPr="00C21991">
              <w:t>Item</w:t>
            </w:r>
          </w:p>
        </w:tc>
        <w:tc>
          <w:tcPr>
            <w:tcW w:w="2665" w:type="dxa"/>
            <w:vMerge w:val="restart"/>
          </w:tcPr>
          <w:p w14:paraId="656DE56C" w14:textId="77777777" w:rsidR="00897956" w:rsidRPr="00C21991" w:rsidRDefault="00897956">
            <w:pPr>
              <w:pStyle w:val="TAH"/>
            </w:pPr>
            <w:r w:rsidRPr="00C21991">
              <w:t>Header</w:t>
            </w:r>
            <w:r w:rsidR="00976393" w:rsidRPr="00C21991">
              <w:t xml:space="preserve"> field</w:t>
            </w:r>
          </w:p>
        </w:tc>
        <w:tc>
          <w:tcPr>
            <w:tcW w:w="3063" w:type="dxa"/>
            <w:gridSpan w:val="3"/>
          </w:tcPr>
          <w:p w14:paraId="44075246" w14:textId="77777777" w:rsidR="00897956" w:rsidRPr="00C21991" w:rsidRDefault="00897956">
            <w:pPr>
              <w:pStyle w:val="TAH"/>
            </w:pPr>
            <w:r w:rsidRPr="00C21991">
              <w:t>Sending</w:t>
            </w:r>
          </w:p>
        </w:tc>
        <w:tc>
          <w:tcPr>
            <w:tcW w:w="3063" w:type="dxa"/>
            <w:gridSpan w:val="3"/>
          </w:tcPr>
          <w:p w14:paraId="67EC32CD" w14:textId="77777777" w:rsidR="00897956" w:rsidRPr="00C21991" w:rsidRDefault="00897956">
            <w:pPr>
              <w:pStyle w:val="TAH"/>
              <w:rPr>
                <w:b w:val="0"/>
              </w:rPr>
            </w:pPr>
            <w:r w:rsidRPr="00C21991">
              <w:t>Receiving</w:t>
            </w:r>
          </w:p>
        </w:tc>
      </w:tr>
      <w:tr w:rsidR="00897956" w:rsidRPr="00C21991" w14:paraId="424EE18A" w14:textId="77777777">
        <w:trPr>
          <w:cantSplit/>
        </w:trPr>
        <w:tc>
          <w:tcPr>
            <w:tcW w:w="851" w:type="dxa"/>
            <w:vMerge/>
          </w:tcPr>
          <w:p w14:paraId="3AA26777" w14:textId="77777777" w:rsidR="00897956" w:rsidRPr="00C21991" w:rsidRDefault="00897956">
            <w:pPr>
              <w:pStyle w:val="TAH"/>
            </w:pPr>
          </w:p>
        </w:tc>
        <w:tc>
          <w:tcPr>
            <w:tcW w:w="2665" w:type="dxa"/>
            <w:vMerge/>
          </w:tcPr>
          <w:p w14:paraId="03681979" w14:textId="77777777" w:rsidR="00897956" w:rsidRPr="00C21991" w:rsidRDefault="00897956">
            <w:pPr>
              <w:pStyle w:val="TAH"/>
            </w:pPr>
          </w:p>
        </w:tc>
        <w:tc>
          <w:tcPr>
            <w:tcW w:w="1021" w:type="dxa"/>
          </w:tcPr>
          <w:p w14:paraId="4BA5F73F" w14:textId="77777777" w:rsidR="00897956" w:rsidRPr="00C21991" w:rsidRDefault="00897956">
            <w:pPr>
              <w:pStyle w:val="TAH"/>
            </w:pPr>
            <w:r w:rsidRPr="00C21991">
              <w:t>Ref.</w:t>
            </w:r>
          </w:p>
        </w:tc>
        <w:tc>
          <w:tcPr>
            <w:tcW w:w="1021" w:type="dxa"/>
          </w:tcPr>
          <w:p w14:paraId="390AFFE2" w14:textId="77777777" w:rsidR="00897956" w:rsidRPr="00C21991" w:rsidRDefault="00897956">
            <w:pPr>
              <w:pStyle w:val="TAH"/>
            </w:pPr>
            <w:r w:rsidRPr="00C21991">
              <w:t>RFC status</w:t>
            </w:r>
          </w:p>
        </w:tc>
        <w:tc>
          <w:tcPr>
            <w:tcW w:w="1021" w:type="dxa"/>
          </w:tcPr>
          <w:p w14:paraId="76074C54" w14:textId="77777777" w:rsidR="00897956" w:rsidRPr="00C21991" w:rsidRDefault="00897956">
            <w:pPr>
              <w:pStyle w:val="TAH"/>
            </w:pPr>
            <w:r w:rsidRPr="00C21991">
              <w:t>Profile status</w:t>
            </w:r>
          </w:p>
        </w:tc>
        <w:tc>
          <w:tcPr>
            <w:tcW w:w="1021" w:type="dxa"/>
          </w:tcPr>
          <w:p w14:paraId="11081A72" w14:textId="77777777" w:rsidR="00897956" w:rsidRPr="00C21991" w:rsidRDefault="00897956">
            <w:pPr>
              <w:pStyle w:val="TAH"/>
            </w:pPr>
            <w:r w:rsidRPr="00C21991">
              <w:t>Ref.</w:t>
            </w:r>
          </w:p>
        </w:tc>
        <w:tc>
          <w:tcPr>
            <w:tcW w:w="1021" w:type="dxa"/>
          </w:tcPr>
          <w:p w14:paraId="7EEB387D" w14:textId="77777777" w:rsidR="00897956" w:rsidRPr="00C21991" w:rsidRDefault="00897956">
            <w:pPr>
              <w:pStyle w:val="TAH"/>
            </w:pPr>
            <w:r w:rsidRPr="00C21991">
              <w:t>RFC status</w:t>
            </w:r>
          </w:p>
        </w:tc>
        <w:tc>
          <w:tcPr>
            <w:tcW w:w="1021" w:type="dxa"/>
          </w:tcPr>
          <w:p w14:paraId="20E312A4" w14:textId="77777777" w:rsidR="00897956" w:rsidRPr="00C21991" w:rsidRDefault="00897956">
            <w:pPr>
              <w:pStyle w:val="TAH"/>
            </w:pPr>
            <w:r w:rsidRPr="00C21991">
              <w:t>Profile status</w:t>
            </w:r>
          </w:p>
        </w:tc>
      </w:tr>
      <w:tr w:rsidR="00897956" w:rsidRPr="00C21991" w14:paraId="6F64270F" w14:textId="77777777">
        <w:tc>
          <w:tcPr>
            <w:tcW w:w="851" w:type="dxa"/>
          </w:tcPr>
          <w:p w14:paraId="672F3B4E" w14:textId="77777777" w:rsidR="00897956" w:rsidRPr="00C21991" w:rsidRDefault="00897956">
            <w:pPr>
              <w:pStyle w:val="TAL"/>
            </w:pPr>
            <w:r w:rsidRPr="00C21991">
              <w:t>0A</w:t>
            </w:r>
          </w:p>
        </w:tc>
        <w:tc>
          <w:tcPr>
            <w:tcW w:w="2665" w:type="dxa"/>
          </w:tcPr>
          <w:p w14:paraId="1A0306D1" w14:textId="77777777" w:rsidR="00897956" w:rsidRPr="00C21991" w:rsidRDefault="00897956">
            <w:pPr>
              <w:pStyle w:val="TAL"/>
            </w:pPr>
            <w:r w:rsidRPr="00C21991">
              <w:t>Allow</w:t>
            </w:r>
          </w:p>
        </w:tc>
        <w:tc>
          <w:tcPr>
            <w:tcW w:w="1021" w:type="dxa"/>
          </w:tcPr>
          <w:p w14:paraId="01292D7D" w14:textId="77777777" w:rsidR="00897956" w:rsidRPr="00C21991" w:rsidRDefault="00897956">
            <w:pPr>
              <w:pStyle w:val="TAL"/>
            </w:pPr>
            <w:r w:rsidRPr="00C21991">
              <w:t>[26] 20.5</w:t>
            </w:r>
          </w:p>
        </w:tc>
        <w:tc>
          <w:tcPr>
            <w:tcW w:w="1021" w:type="dxa"/>
          </w:tcPr>
          <w:p w14:paraId="23C2B24F" w14:textId="77777777" w:rsidR="00897956" w:rsidRPr="00C21991" w:rsidRDefault="00897956">
            <w:pPr>
              <w:pStyle w:val="TAL"/>
            </w:pPr>
            <w:r w:rsidRPr="00C21991">
              <w:t>c8</w:t>
            </w:r>
          </w:p>
        </w:tc>
        <w:tc>
          <w:tcPr>
            <w:tcW w:w="1021" w:type="dxa"/>
          </w:tcPr>
          <w:p w14:paraId="7F3F4661" w14:textId="77777777" w:rsidR="00897956" w:rsidRPr="00C21991" w:rsidRDefault="00897956">
            <w:pPr>
              <w:pStyle w:val="TAL"/>
            </w:pPr>
            <w:r w:rsidRPr="00C21991">
              <w:t>c8</w:t>
            </w:r>
          </w:p>
        </w:tc>
        <w:tc>
          <w:tcPr>
            <w:tcW w:w="1021" w:type="dxa"/>
          </w:tcPr>
          <w:p w14:paraId="397C0018" w14:textId="77777777" w:rsidR="00897956" w:rsidRPr="00C21991" w:rsidRDefault="00897956">
            <w:pPr>
              <w:pStyle w:val="TAL"/>
            </w:pPr>
            <w:r w:rsidRPr="00C21991">
              <w:t>[26] 20.5</w:t>
            </w:r>
          </w:p>
        </w:tc>
        <w:tc>
          <w:tcPr>
            <w:tcW w:w="1021" w:type="dxa"/>
          </w:tcPr>
          <w:p w14:paraId="651C7CE5" w14:textId="77777777" w:rsidR="00897956" w:rsidRPr="00C21991" w:rsidRDefault="00897956">
            <w:pPr>
              <w:pStyle w:val="TAL"/>
            </w:pPr>
            <w:r w:rsidRPr="00C21991">
              <w:t>m</w:t>
            </w:r>
          </w:p>
        </w:tc>
        <w:tc>
          <w:tcPr>
            <w:tcW w:w="1021" w:type="dxa"/>
          </w:tcPr>
          <w:p w14:paraId="10F057C7" w14:textId="77777777" w:rsidR="00897956" w:rsidRPr="00C21991" w:rsidRDefault="00897956">
            <w:pPr>
              <w:pStyle w:val="TAL"/>
            </w:pPr>
            <w:r w:rsidRPr="00C21991">
              <w:t>m</w:t>
            </w:r>
          </w:p>
        </w:tc>
      </w:tr>
      <w:tr w:rsidR="00897956" w:rsidRPr="00C21991" w14:paraId="34017ECE" w14:textId="77777777">
        <w:tc>
          <w:tcPr>
            <w:tcW w:w="851" w:type="dxa"/>
          </w:tcPr>
          <w:p w14:paraId="703B6C5F" w14:textId="77777777" w:rsidR="00897956" w:rsidRPr="00C21991" w:rsidRDefault="00897956">
            <w:pPr>
              <w:pStyle w:val="TAL"/>
            </w:pPr>
            <w:r w:rsidRPr="00C21991">
              <w:t>1</w:t>
            </w:r>
          </w:p>
        </w:tc>
        <w:tc>
          <w:tcPr>
            <w:tcW w:w="2665" w:type="dxa"/>
          </w:tcPr>
          <w:p w14:paraId="32B97784" w14:textId="77777777" w:rsidR="00897956" w:rsidRPr="00C21991" w:rsidRDefault="00897956">
            <w:pPr>
              <w:pStyle w:val="TAL"/>
            </w:pPr>
            <w:r w:rsidRPr="00C21991">
              <w:t>Call-ID</w:t>
            </w:r>
          </w:p>
        </w:tc>
        <w:tc>
          <w:tcPr>
            <w:tcW w:w="1021" w:type="dxa"/>
          </w:tcPr>
          <w:p w14:paraId="102AD84D" w14:textId="77777777" w:rsidR="00897956" w:rsidRPr="00C21991" w:rsidRDefault="00897956">
            <w:pPr>
              <w:pStyle w:val="TAL"/>
            </w:pPr>
            <w:r w:rsidRPr="00C21991">
              <w:t>[26] 20.8</w:t>
            </w:r>
          </w:p>
        </w:tc>
        <w:tc>
          <w:tcPr>
            <w:tcW w:w="1021" w:type="dxa"/>
          </w:tcPr>
          <w:p w14:paraId="56B8B12D" w14:textId="77777777" w:rsidR="00897956" w:rsidRPr="00C21991" w:rsidRDefault="00897956">
            <w:pPr>
              <w:pStyle w:val="TAL"/>
            </w:pPr>
            <w:r w:rsidRPr="00C21991">
              <w:t>m</w:t>
            </w:r>
          </w:p>
        </w:tc>
        <w:tc>
          <w:tcPr>
            <w:tcW w:w="1021" w:type="dxa"/>
          </w:tcPr>
          <w:p w14:paraId="0671F5D3" w14:textId="77777777" w:rsidR="00897956" w:rsidRPr="00C21991" w:rsidRDefault="00897956">
            <w:pPr>
              <w:pStyle w:val="TAL"/>
            </w:pPr>
            <w:r w:rsidRPr="00C21991">
              <w:t>m</w:t>
            </w:r>
          </w:p>
        </w:tc>
        <w:tc>
          <w:tcPr>
            <w:tcW w:w="1021" w:type="dxa"/>
          </w:tcPr>
          <w:p w14:paraId="5CF05766" w14:textId="77777777" w:rsidR="00897956" w:rsidRPr="00C21991" w:rsidRDefault="00897956">
            <w:pPr>
              <w:pStyle w:val="TAL"/>
            </w:pPr>
            <w:r w:rsidRPr="00C21991">
              <w:t>[26] 20.8</w:t>
            </w:r>
          </w:p>
        </w:tc>
        <w:tc>
          <w:tcPr>
            <w:tcW w:w="1021" w:type="dxa"/>
          </w:tcPr>
          <w:p w14:paraId="0B55C34B" w14:textId="77777777" w:rsidR="00897956" w:rsidRPr="00C21991" w:rsidRDefault="00897956">
            <w:pPr>
              <w:pStyle w:val="TAL"/>
            </w:pPr>
            <w:r w:rsidRPr="00C21991">
              <w:t>m</w:t>
            </w:r>
          </w:p>
        </w:tc>
        <w:tc>
          <w:tcPr>
            <w:tcW w:w="1021" w:type="dxa"/>
          </w:tcPr>
          <w:p w14:paraId="7431C28D" w14:textId="77777777" w:rsidR="00897956" w:rsidRPr="00C21991" w:rsidRDefault="00897956">
            <w:pPr>
              <w:pStyle w:val="TAL"/>
            </w:pPr>
            <w:r w:rsidRPr="00C21991">
              <w:t>m</w:t>
            </w:r>
          </w:p>
        </w:tc>
      </w:tr>
      <w:tr w:rsidR="00897956" w:rsidRPr="00C21991" w14:paraId="2428A043" w14:textId="77777777">
        <w:tc>
          <w:tcPr>
            <w:tcW w:w="851" w:type="dxa"/>
          </w:tcPr>
          <w:p w14:paraId="386A67BF" w14:textId="77777777" w:rsidR="00897956" w:rsidRPr="00C21991" w:rsidRDefault="00897956">
            <w:pPr>
              <w:pStyle w:val="TAL"/>
            </w:pPr>
            <w:r w:rsidRPr="00C21991">
              <w:t>1A</w:t>
            </w:r>
          </w:p>
        </w:tc>
        <w:tc>
          <w:tcPr>
            <w:tcW w:w="2665" w:type="dxa"/>
          </w:tcPr>
          <w:p w14:paraId="651AEC17" w14:textId="77777777" w:rsidR="00897956" w:rsidRPr="00C21991" w:rsidRDefault="00897956">
            <w:pPr>
              <w:pStyle w:val="TAL"/>
            </w:pPr>
            <w:r w:rsidRPr="00C21991">
              <w:t>Call-Info</w:t>
            </w:r>
          </w:p>
        </w:tc>
        <w:tc>
          <w:tcPr>
            <w:tcW w:w="1021" w:type="dxa"/>
          </w:tcPr>
          <w:p w14:paraId="54E02929" w14:textId="77777777" w:rsidR="00897956" w:rsidRPr="00C21991" w:rsidRDefault="00897956">
            <w:pPr>
              <w:pStyle w:val="TAL"/>
            </w:pPr>
            <w:r w:rsidRPr="00C21991">
              <w:t>[26] 20.9</w:t>
            </w:r>
          </w:p>
        </w:tc>
        <w:tc>
          <w:tcPr>
            <w:tcW w:w="1021" w:type="dxa"/>
          </w:tcPr>
          <w:p w14:paraId="3697FEEF" w14:textId="77777777" w:rsidR="00897956" w:rsidRPr="00C21991" w:rsidRDefault="00897956">
            <w:pPr>
              <w:pStyle w:val="TAL"/>
            </w:pPr>
            <w:r w:rsidRPr="00C21991">
              <w:t>o</w:t>
            </w:r>
          </w:p>
        </w:tc>
        <w:tc>
          <w:tcPr>
            <w:tcW w:w="1021" w:type="dxa"/>
          </w:tcPr>
          <w:p w14:paraId="001BE607" w14:textId="77777777" w:rsidR="00897956" w:rsidRPr="00C21991" w:rsidRDefault="00897956">
            <w:pPr>
              <w:pStyle w:val="TAL"/>
            </w:pPr>
            <w:r w:rsidRPr="00C21991">
              <w:t>o</w:t>
            </w:r>
          </w:p>
        </w:tc>
        <w:tc>
          <w:tcPr>
            <w:tcW w:w="1021" w:type="dxa"/>
          </w:tcPr>
          <w:p w14:paraId="49544DCB" w14:textId="77777777" w:rsidR="00897956" w:rsidRPr="00C21991" w:rsidRDefault="00897956">
            <w:pPr>
              <w:pStyle w:val="TAL"/>
            </w:pPr>
            <w:r w:rsidRPr="00C21991">
              <w:t>[26] 20.9</w:t>
            </w:r>
          </w:p>
        </w:tc>
        <w:tc>
          <w:tcPr>
            <w:tcW w:w="1021" w:type="dxa"/>
          </w:tcPr>
          <w:p w14:paraId="423947E1" w14:textId="77777777" w:rsidR="00897956" w:rsidRPr="00C21991" w:rsidRDefault="00897956">
            <w:pPr>
              <w:pStyle w:val="TAL"/>
            </w:pPr>
            <w:r w:rsidRPr="00C21991">
              <w:t>o</w:t>
            </w:r>
          </w:p>
        </w:tc>
        <w:tc>
          <w:tcPr>
            <w:tcW w:w="1021" w:type="dxa"/>
          </w:tcPr>
          <w:p w14:paraId="2A875084" w14:textId="77777777" w:rsidR="00897956" w:rsidRPr="00C21991" w:rsidRDefault="00897956">
            <w:pPr>
              <w:pStyle w:val="TAL"/>
            </w:pPr>
            <w:r w:rsidRPr="00C21991">
              <w:t>o</w:t>
            </w:r>
          </w:p>
        </w:tc>
      </w:tr>
      <w:tr w:rsidR="00897956" w:rsidRPr="00C21991" w14:paraId="55E42F71" w14:textId="77777777">
        <w:tc>
          <w:tcPr>
            <w:tcW w:w="851" w:type="dxa"/>
          </w:tcPr>
          <w:p w14:paraId="4598E8AE" w14:textId="77777777" w:rsidR="00897956" w:rsidRPr="00C21991" w:rsidRDefault="00897956">
            <w:pPr>
              <w:pStyle w:val="TAL"/>
            </w:pPr>
            <w:r w:rsidRPr="00C21991">
              <w:t>2</w:t>
            </w:r>
          </w:p>
        </w:tc>
        <w:tc>
          <w:tcPr>
            <w:tcW w:w="2665" w:type="dxa"/>
          </w:tcPr>
          <w:p w14:paraId="162339D9" w14:textId="77777777" w:rsidR="00897956" w:rsidRPr="00C21991" w:rsidRDefault="00897956">
            <w:pPr>
              <w:pStyle w:val="TAL"/>
            </w:pPr>
            <w:r w:rsidRPr="00C21991">
              <w:t>Content-Disposition</w:t>
            </w:r>
          </w:p>
        </w:tc>
        <w:tc>
          <w:tcPr>
            <w:tcW w:w="1021" w:type="dxa"/>
          </w:tcPr>
          <w:p w14:paraId="606EFD1E" w14:textId="77777777" w:rsidR="00897956" w:rsidRPr="00C21991" w:rsidRDefault="00897956">
            <w:pPr>
              <w:pStyle w:val="TAL"/>
            </w:pPr>
            <w:r w:rsidRPr="00C21991">
              <w:t>[26] 20.11</w:t>
            </w:r>
          </w:p>
        </w:tc>
        <w:tc>
          <w:tcPr>
            <w:tcW w:w="1021" w:type="dxa"/>
          </w:tcPr>
          <w:p w14:paraId="1CF14616" w14:textId="77777777" w:rsidR="00897956" w:rsidRPr="00C21991" w:rsidRDefault="00897956">
            <w:pPr>
              <w:pStyle w:val="TAL"/>
            </w:pPr>
            <w:r w:rsidRPr="00C21991">
              <w:t>o</w:t>
            </w:r>
          </w:p>
        </w:tc>
        <w:tc>
          <w:tcPr>
            <w:tcW w:w="1021" w:type="dxa"/>
          </w:tcPr>
          <w:p w14:paraId="6F1A79D4" w14:textId="77777777" w:rsidR="00897956" w:rsidRPr="00C21991" w:rsidRDefault="00897956">
            <w:pPr>
              <w:pStyle w:val="TAL"/>
            </w:pPr>
            <w:r w:rsidRPr="00C21991">
              <w:t>o</w:t>
            </w:r>
          </w:p>
        </w:tc>
        <w:tc>
          <w:tcPr>
            <w:tcW w:w="1021" w:type="dxa"/>
          </w:tcPr>
          <w:p w14:paraId="65C0B0ED" w14:textId="77777777" w:rsidR="00897956" w:rsidRPr="00C21991" w:rsidRDefault="00897956">
            <w:pPr>
              <w:pStyle w:val="TAL"/>
            </w:pPr>
            <w:r w:rsidRPr="00C21991">
              <w:t>[26] 20.11</w:t>
            </w:r>
          </w:p>
        </w:tc>
        <w:tc>
          <w:tcPr>
            <w:tcW w:w="1021" w:type="dxa"/>
          </w:tcPr>
          <w:p w14:paraId="2C505821" w14:textId="77777777" w:rsidR="00897956" w:rsidRPr="00C21991" w:rsidRDefault="00897956">
            <w:pPr>
              <w:pStyle w:val="TAL"/>
            </w:pPr>
            <w:r w:rsidRPr="00C21991">
              <w:t>m</w:t>
            </w:r>
          </w:p>
        </w:tc>
        <w:tc>
          <w:tcPr>
            <w:tcW w:w="1021" w:type="dxa"/>
          </w:tcPr>
          <w:p w14:paraId="2151B046" w14:textId="77777777" w:rsidR="00897956" w:rsidRPr="00C21991" w:rsidRDefault="00897956">
            <w:pPr>
              <w:pStyle w:val="TAL"/>
            </w:pPr>
            <w:r w:rsidRPr="00C21991">
              <w:t>m</w:t>
            </w:r>
          </w:p>
        </w:tc>
      </w:tr>
      <w:tr w:rsidR="00897956" w:rsidRPr="00C21991" w14:paraId="7E951A2F" w14:textId="77777777">
        <w:tc>
          <w:tcPr>
            <w:tcW w:w="851" w:type="dxa"/>
          </w:tcPr>
          <w:p w14:paraId="2DFCDCDE" w14:textId="77777777" w:rsidR="00897956" w:rsidRPr="00C21991" w:rsidRDefault="00897956">
            <w:pPr>
              <w:pStyle w:val="TAL"/>
            </w:pPr>
            <w:r w:rsidRPr="00C21991">
              <w:t>3</w:t>
            </w:r>
          </w:p>
        </w:tc>
        <w:tc>
          <w:tcPr>
            <w:tcW w:w="2665" w:type="dxa"/>
          </w:tcPr>
          <w:p w14:paraId="58B1E9D1" w14:textId="77777777" w:rsidR="00897956" w:rsidRPr="00C21991" w:rsidRDefault="00897956">
            <w:pPr>
              <w:pStyle w:val="TAL"/>
            </w:pPr>
            <w:r w:rsidRPr="00C21991">
              <w:t>Content-Encoding</w:t>
            </w:r>
          </w:p>
        </w:tc>
        <w:tc>
          <w:tcPr>
            <w:tcW w:w="1021" w:type="dxa"/>
          </w:tcPr>
          <w:p w14:paraId="3C63E778" w14:textId="77777777" w:rsidR="00897956" w:rsidRPr="00C21991" w:rsidRDefault="00897956">
            <w:pPr>
              <w:pStyle w:val="TAL"/>
            </w:pPr>
            <w:r w:rsidRPr="00C21991">
              <w:t>[26] 20.12</w:t>
            </w:r>
          </w:p>
        </w:tc>
        <w:tc>
          <w:tcPr>
            <w:tcW w:w="1021" w:type="dxa"/>
          </w:tcPr>
          <w:p w14:paraId="5FB3B9B0" w14:textId="77777777" w:rsidR="00897956" w:rsidRPr="00C21991" w:rsidRDefault="00897956">
            <w:pPr>
              <w:pStyle w:val="TAL"/>
            </w:pPr>
            <w:r w:rsidRPr="00C21991">
              <w:t>o</w:t>
            </w:r>
          </w:p>
        </w:tc>
        <w:tc>
          <w:tcPr>
            <w:tcW w:w="1021" w:type="dxa"/>
          </w:tcPr>
          <w:p w14:paraId="0CE77FA4" w14:textId="77777777" w:rsidR="00897956" w:rsidRPr="00C21991" w:rsidRDefault="00897956">
            <w:pPr>
              <w:pStyle w:val="TAL"/>
            </w:pPr>
            <w:r w:rsidRPr="00C21991">
              <w:t>o</w:t>
            </w:r>
          </w:p>
        </w:tc>
        <w:tc>
          <w:tcPr>
            <w:tcW w:w="1021" w:type="dxa"/>
          </w:tcPr>
          <w:p w14:paraId="28185CDE" w14:textId="77777777" w:rsidR="00897956" w:rsidRPr="00C21991" w:rsidRDefault="00897956">
            <w:pPr>
              <w:pStyle w:val="TAL"/>
            </w:pPr>
            <w:r w:rsidRPr="00C21991">
              <w:t>[26] 20.12</w:t>
            </w:r>
          </w:p>
        </w:tc>
        <w:tc>
          <w:tcPr>
            <w:tcW w:w="1021" w:type="dxa"/>
          </w:tcPr>
          <w:p w14:paraId="49AF8385" w14:textId="77777777" w:rsidR="00897956" w:rsidRPr="00C21991" w:rsidRDefault="00897956">
            <w:pPr>
              <w:pStyle w:val="TAL"/>
            </w:pPr>
            <w:r w:rsidRPr="00C21991">
              <w:t>m</w:t>
            </w:r>
          </w:p>
        </w:tc>
        <w:tc>
          <w:tcPr>
            <w:tcW w:w="1021" w:type="dxa"/>
          </w:tcPr>
          <w:p w14:paraId="6D555B1B" w14:textId="77777777" w:rsidR="00897956" w:rsidRPr="00C21991" w:rsidRDefault="00897956">
            <w:pPr>
              <w:pStyle w:val="TAL"/>
            </w:pPr>
            <w:r w:rsidRPr="00C21991">
              <w:t>m</w:t>
            </w:r>
          </w:p>
        </w:tc>
      </w:tr>
      <w:tr w:rsidR="00EC061A" w:rsidRPr="00C21991" w14:paraId="5BF530D5" w14:textId="77777777" w:rsidTr="0058236F">
        <w:tc>
          <w:tcPr>
            <w:tcW w:w="851" w:type="dxa"/>
          </w:tcPr>
          <w:p w14:paraId="391A752F" w14:textId="77777777" w:rsidR="00EC061A" w:rsidRPr="00C21991" w:rsidRDefault="00EC061A" w:rsidP="0058236F">
            <w:pPr>
              <w:pStyle w:val="TAL"/>
            </w:pPr>
            <w:r w:rsidRPr="00C21991">
              <w:t>3A</w:t>
            </w:r>
          </w:p>
        </w:tc>
        <w:tc>
          <w:tcPr>
            <w:tcW w:w="2665" w:type="dxa"/>
          </w:tcPr>
          <w:p w14:paraId="470E6C82" w14:textId="77777777" w:rsidR="00EC061A" w:rsidRPr="00C21991" w:rsidRDefault="00EC061A" w:rsidP="0058236F">
            <w:pPr>
              <w:pStyle w:val="TAL"/>
            </w:pPr>
            <w:r w:rsidRPr="00C21991">
              <w:t>Content-ID</w:t>
            </w:r>
          </w:p>
        </w:tc>
        <w:tc>
          <w:tcPr>
            <w:tcW w:w="1021" w:type="dxa"/>
          </w:tcPr>
          <w:p w14:paraId="0F65884D" w14:textId="77777777" w:rsidR="00EC061A" w:rsidRPr="00C21991" w:rsidRDefault="00EC061A" w:rsidP="00EC061A">
            <w:pPr>
              <w:pStyle w:val="TAL"/>
            </w:pPr>
            <w:r w:rsidRPr="00C21991">
              <w:t>[256] 3.2</w:t>
            </w:r>
          </w:p>
        </w:tc>
        <w:tc>
          <w:tcPr>
            <w:tcW w:w="1021" w:type="dxa"/>
          </w:tcPr>
          <w:p w14:paraId="452AB9FB" w14:textId="77777777" w:rsidR="00EC061A" w:rsidRPr="00C21991" w:rsidRDefault="00EC061A" w:rsidP="0058236F">
            <w:pPr>
              <w:pStyle w:val="TAL"/>
            </w:pPr>
            <w:r w:rsidRPr="00C21991">
              <w:t>o</w:t>
            </w:r>
          </w:p>
        </w:tc>
        <w:tc>
          <w:tcPr>
            <w:tcW w:w="1021" w:type="dxa"/>
          </w:tcPr>
          <w:p w14:paraId="132D9B04" w14:textId="77777777" w:rsidR="00EC061A" w:rsidRPr="00C21991" w:rsidRDefault="00EC061A" w:rsidP="0058236F">
            <w:pPr>
              <w:pStyle w:val="TAL"/>
            </w:pPr>
            <w:r w:rsidRPr="00C21991">
              <w:t>c15</w:t>
            </w:r>
          </w:p>
        </w:tc>
        <w:tc>
          <w:tcPr>
            <w:tcW w:w="1021" w:type="dxa"/>
          </w:tcPr>
          <w:p w14:paraId="57A0B135" w14:textId="77777777" w:rsidR="00EC061A" w:rsidRPr="00C21991" w:rsidRDefault="00EC061A" w:rsidP="00EC061A">
            <w:pPr>
              <w:pStyle w:val="TAL"/>
            </w:pPr>
            <w:r w:rsidRPr="00C21991">
              <w:t>[256] 3.2</w:t>
            </w:r>
          </w:p>
        </w:tc>
        <w:tc>
          <w:tcPr>
            <w:tcW w:w="1021" w:type="dxa"/>
          </w:tcPr>
          <w:p w14:paraId="4ABB2667" w14:textId="77777777" w:rsidR="00EC061A" w:rsidRPr="00C21991" w:rsidRDefault="00EC061A" w:rsidP="0058236F">
            <w:pPr>
              <w:pStyle w:val="TAL"/>
            </w:pPr>
            <w:r w:rsidRPr="00C21991">
              <w:t>m</w:t>
            </w:r>
          </w:p>
        </w:tc>
        <w:tc>
          <w:tcPr>
            <w:tcW w:w="1021" w:type="dxa"/>
          </w:tcPr>
          <w:p w14:paraId="08BD29B1" w14:textId="77777777" w:rsidR="00EC061A" w:rsidRPr="00C21991" w:rsidRDefault="00EC061A" w:rsidP="0058236F">
            <w:pPr>
              <w:pStyle w:val="TAL"/>
            </w:pPr>
            <w:r w:rsidRPr="00C21991">
              <w:t>c16</w:t>
            </w:r>
          </w:p>
        </w:tc>
      </w:tr>
      <w:tr w:rsidR="00897956" w:rsidRPr="00C21991" w14:paraId="1B1952B3" w14:textId="77777777">
        <w:tc>
          <w:tcPr>
            <w:tcW w:w="851" w:type="dxa"/>
          </w:tcPr>
          <w:p w14:paraId="685F4ACC" w14:textId="77777777" w:rsidR="00897956" w:rsidRPr="00C21991" w:rsidRDefault="00897956">
            <w:pPr>
              <w:pStyle w:val="TAL"/>
            </w:pPr>
            <w:r w:rsidRPr="00C21991">
              <w:t>4</w:t>
            </w:r>
          </w:p>
        </w:tc>
        <w:tc>
          <w:tcPr>
            <w:tcW w:w="2665" w:type="dxa"/>
          </w:tcPr>
          <w:p w14:paraId="2AC551C5" w14:textId="77777777" w:rsidR="00897956" w:rsidRPr="00C21991" w:rsidRDefault="00897956">
            <w:pPr>
              <w:pStyle w:val="TAL"/>
            </w:pPr>
            <w:r w:rsidRPr="00C21991">
              <w:t>Content-Language</w:t>
            </w:r>
          </w:p>
        </w:tc>
        <w:tc>
          <w:tcPr>
            <w:tcW w:w="1021" w:type="dxa"/>
          </w:tcPr>
          <w:p w14:paraId="6EDECE5A" w14:textId="77777777" w:rsidR="00897956" w:rsidRPr="00C21991" w:rsidRDefault="00897956">
            <w:pPr>
              <w:pStyle w:val="TAL"/>
            </w:pPr>
            <w:r w:rsidRPr="00C21991">
              <w:t>[26] 20.13</w:t>
            </w:r>
          </w:p>
        </w:tc>
        <w:tc>
          <w:tcPr>
            <w:tcW w:w="1021" w:type="dxa"/>
          </w:tcPr>
          <w:p w14:paraId="749F4016" w14:textId="77777777" w:rsidR="00897956" w:rsidRPr="00C21991" w:rsidRDefault="00897956">
            <w:pPr>
              <w:pStyle w:val="TAL"/>
            </w:pPr>
            <w:r w:rsidRPr="00C21991">
              <w:t>o</w:t>
            </w:r>
          </w:p>
        </w:tc>
        <w:tc>
          <w:tcPr>
            <w:tcW w:w="1021" w:type="dxa"/>
          </w:tcPr>
          <w:p w14:paraId="1C6A93B1" w14:textId="77777777" w:rsidR="00897956" w:rsidRPr="00C21991" w:rsidRDefault="00897956">
            <w:pPr>
              <w:pStyle w:val="TAL"/>
            </w:pPr>
            <w:r w:rsidRPr="00C21991">
              <w:t>o</w:t>
            </w:r>
          </w:p>
        </w:tc>
        <w:tc>
          <w:tcPr>
            <w:tcW w:w="1021" w:type="dxa"/>
          </w:tcPr>
          <w:p w14:paraId="3FB09EFB" w14:textId="77777777" w:rsidR="00897956" w:rsidRPr="00C21991" w:rsidRDefault="00897956">
            <w:pPr>
              <w:pStyle w:val="TAL"/>
            </w:pPr>
            <w:r w:rsidRPr="00C21991">
              <w:t>[26] 20.13</w:t>
            </w:r>
          </w:p>
        </w:tc>
        <w:tc>
          <w:tcPr>
            <w:tcW w:w="1021" w:type="dxa"/>
          </w:tcPr>
          <w:p w14:paraId="75CFC711" w14:textId="77777777" w:rsidR="00897956" w:rsidRPr="00C21991" w:rsidRDefault="00897956">
            <w:pPr>
              <w:pStyle w:val="TAL"/>
            </w:pPr>
            <w:r w:rsidRPr="00C21991">
              <w:t>m</w:t>
            </w:r>
          </w:p>
        </w:tc>
        <w:tc>
          <w:tcPr>
            <w:tcW w:w="1021" w:type="dxa"/>
          </w:tcPr>
          <w:p w14:paraId="3F14C6BF" w14:textId="77777777" w:rsidR="00897956" w:rsidRPr="00C21991" w:rsidRDefault="00897956">
            <w:pPr>
              <w:pStyle w:val="TAL"/>
            </w:pPr>
            <w:r w:rsidRPr="00C21991">
              <w:t>m</w:t>
            </w:r>
          </w:p>
        </w:tc>
      </w:tr>
      <w:tr w:rsidR="00897956" w:rsidRPr="00C21991" w14:paraId="7D6D2749" w14:textId="77777777">
        <w:tc>
          <w:tcPr>
            <w:tcW w:w="851" w:type="dxa"/>
          </w:tcPr>
          <w:p w14:paraId="3586512E" w14:textId="77777777" w:rsidR="00897956" w:rsidRPr="00C21991" w:rsidRDefault="00897956">
            <w:pPr>
              <w:pStyle w:val="TAL"/>
            </w:pPr>
            <w:r w:rsidRPr="00C21991">
              <w:t>5</w:t>
            </w:r>
          </w:p>
        </w:tc>
        <w:tc>
          <w:tcPr>
            <w:tcW w:w="2665" w:type="dxa"/>
          </w:tcPr>
          <w:p w14:paraId="7CE5155E" w14:textId="77777777" w:rsidR="00897956" w:rsidRPr="00C21991" w:rsidRDefault="00897956">
            <w:pPr>
              <w:pStyle w:val="TAL"/>
            </w:pPr>
            <w:r w:rsidRPr="00C21991">
              <w:t>Content-Length</w:t>
            </w:r>
          </w:p>
        </w:tc>
        <w:tc>
          <w:tcPr>
            <w:tcW w:w="1021" w:type="dxa"/>
          </w:tcPr>
          <w:p w14:paraId="7B71B82C" w14:textId="77777777" w:rsidR="00897956" w:rsidRPr="00C21991" w:rsidRDefault="00897956">
            <w:pPr>
              <w:pStyle w:val="TAL"/>
            </w:pPr>
            <w:r w:rsidRPr="00C21991">
              <w:t>[26] 20.14</w:t>
            </w:r>
          </w:p>
        </w:tc>
        <w:tc>
          <w:tcPr>
            <w:tcW w:w="1021" w:type="dxa"/>
          </w:tcPr>
          <w:p w14:paraId="54B36818" w14:textId="77777777" w:rsidR="00897956" w:rsidRPr="00C21991" w:rsidRDefault="00897956">
            <w:pPr>
              <w:pStyle w:val="TAL"/>
            </w:pPr>
            <w:r w:rsidRPr="00C21991">
              <w:t>m</w:t>
            </w:r>
          </w:p>
        </w:tc>
        <w:tc>
          <w:tcPr>
            <w:tcW w:w="1021" w:type="dxa"/>
          </w:tcPr>
          <w:p w14:paraId="01AD4128" w14:textId="77777777" w:rsidR="00897956" w:rsidRPr="00C21991" w:rsidRDefault="00897956">
            <w:pPr>
              <w:pStyle w:val="TAL"/>
            </w:pPr>
            <w:r w:rsidRPr="00C21991">
              <w:t>m</w:t>
            </w:r>
          </w:p>
        </w:tc>
        <w:tc>
          <w:tcPr>
            <w:tcW w:w="1021" w:type="dxa"/>
          </w:tcPr>
          <w:p w14:paraId="6EA9463D" w14:textId="77777777" w:rsidR="00897956" w:rsidRPr="00C21991" w:rsidRDefault="00897956">
            <w:pPr>
              <w:pStyle w:val="TAL"/>
            </w:pPr>
            <w:r w:rsidRPr="00C21991">
              <w:t>[26] 20.14</w:t>
            </w:r>
          </w:p>
        </w:tc>
        <w:tc>
          <w:tcPr>
            <w:tcW w:w="1021" w:type="dxa"/>
          </w:tcPr>
          <w:p w14:paraId="6EF88088" w14:textId="77777777" w:rsidR="00897956" w:rsidRPr="00C21991" w:rsidRDefault="00897956">
            <w:pPr>
              <w:pStyle w:val="TAL"/>
            </w:pPr>
            <w:r w:rsidRPr="00C21991">
              <w:t>m</w:t>
            </w:r>
          </w:p>
        </w:tc>
        <w:tc>
          <w:tcPr>
            <w:tcW w:w="1021" w:type="dxa"/>
          </w:tcPr>
          <w:p w14:paraId="4E67C13D" w14:textId="77777777" w:rsidR="00897956" w:rsidRPr="00C21991" w:rsidRDefault="00897956">
            <w:pPr>
              <w:pStyle w:val="TAL"/>
            </w:pPr>
            <w:r w:rsidRPr="00C21991">
              <w:t>m</w:t>
            </w:r>
          </w:p>
        </w:tc>
      </w:tr>
      <w:tr w:rsidR="00897956" w:rsidRPr="00C21991" w14:paraId="2C609B4F" w14:textId="77777777">
        <w:tc>
          <w:tcPr>
            <w:tcW w:w="851" w:type="dxa"/>
          </w:tcPr>
          <w:p w14:paraId="5F890B76" w14:textId="77777777" w:rsidR="00897956" w:rsidRPr="00C21991" w:rsidRDefault="00897956">
            <w:pPr>
              <w:pStyle w:val="TAL"/>
            </w:pPr>
            <w:r w:rsidRPr="00C21991">
              <w:t>6</w:t>
            </w:r>
          </w:p>
        </w:tc>
        <w:tc>
          <w:tcPr>
            <w:tcW w:w="2665" w:type="dxa"/>
          </w:tcPr>
          <w:p w14:paraId="27899618" w14:textId="77777777" w:rsidR="00897956" w:rsidRPr="00C21991" w:rsidRDefault="00897956">
            <w:pPr>
              <w:pStyle w:val="TAL"/>
            </w:pPr>
            <w:r w:rsidRPr="00C21991">
              <w:t>Content-Type</w:t>
            </w:r>
          </w:p>
        </w:tc>
        <w:tc>
          <w:tcPr>
            <w:tcW w:w="1021" w:type="dxa"/>
          </w:tcPr>
          <w:p w14:paraId="644FE398" w14:textId="77777777" w:rsidR="00897956" w:rsidRPr="00C21991" w:rsidRDefault="00897956">
            <w:pPr>
              <w:pStyle w:val="TAL"/>
            </w:pPr>
            <w:r w:rsidRPr="00C21991">
              <w:t>[26] 20.15</w:t>
            </w:r>
          </w:p>
        </w:tc>
        <w:tc>
          <w:tcPr>
            <w:tcW w:w="1021" w:type="dxa"/>
          </w:tcPr>
          <w:p w14:paraId="67DB25FE" w14:textId="77777777" w:rsidR="00897956" w:rsidRPr="00C21991" w:rsidRDefault="00897956">
            <w:pPr>
              <w:pStyle w:val="TAL"/>
            </w:pPr>
            <w:r w:rsidRPr="00C21991">
              <w:t>m</w:t>
            </w:r>
          </w:p>
        </w:tc>
        <w:tc>
          <w:tcPr>
            <w:tcW w:w="1021" w:type="dxa"/>
          </w:tcPr>
          <w:p w14:paraId="5D4D7111" w14:textId="77777777" w:rsidR="00897956" w:rsidRPr="00C21991" w:rsidRDefault="00897956">
            <w:pPr>
              <w:pStyle w:val="TAL"/>
            </w:pPr>
            <w:r w:rsidRPr="00C21991">
              <w:t>m</w:t>
            </w:r>
          </w:p>
        </w:tc>
        <w:tc>
          <w:tcPr>
            <w:tcW w:w="1021" w:type="dxa"/>
          </w:tcPr>
          <w:p w14:paraId="7EF77350" w14:textId="77777777" w:rsidR="00897956" w:rsidRPr="00C21991" w:rsidRDefault="00897956">
            <w:pPr>
              <w:pStyle w:val="TAL"/>
            </w:pPr>
            <w:r w:rsidRPr="00C21991">
              <w:t>[26] 20.15</w:t>
            </w:r>
          </w:p>
        </w:tc>
        <w:tc>
          <w:tcPr>
            <w:tcW w:w="1021" w:type="dxa"/>
          </w:tcPr>
          <w:p w14:paraId="760FB19B" w14:textId="77777777" w:rsidR="00897956" w:rsidRPr="00C21991" w:rsidRDefault="00897956">
            <w:pPr>
              <w:pStyle w:val="TAL"/>
            </w:pPr>
            <w:r w:rsidRPr="00C21991">
              <w:t>m</w:t>
            </w:r>
          </w:p>
        </w:tc>
        <w:tc>
          <w:tcPr>
            <w:tcW w:w="1021" w:type="dxa"/>
          </w:tcPr>
          <w:p w14:paraId="531D76BA" w14:textId="77777777" w:rsidR="00897956" w:rsidRPr="00C21991" w:rsidRDefault="00897956">
            <w:pPr>
              <w:pStyle w:val="TAL"/>
            </w:pPr>
            <w:r w:rsidRPr="00C21991">
              <w:t>m</w:t>
            </w:r>
          </w:p>
        </w:tc>
      </w:tr>
      <w:tr w:rsidR="00897956" w:rsidRPr="00C21991" w14:paraId="6D1723AA" w14:textId="77777777">
        <w:tc>
          <w:tcPr>
            <w:tcW w:w="851" w:type="dxa"/>
          </w:tcPr>
          <w:p w14:paraId="1132E218" w14:textId="77777777" w:rsidR="00897956" w:rsidRPr="00C21991" w:rsidRDefault="00897956">
            <w:pPr>
              <w:pStyle w:val="TAL"/>
            </w:pPr>
            <w:r w:rsidRPr="00C21991">
              <w:t>7</w:t>
            </w:r>
          </w:p>
        </w:tc>
        <w:tc>
          <w:tcPr>
            <w:tcW w:w="2665" w:type="dxa"/>
          </w:tcPr>
          <w:p w14:paraId="681875A1"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0D658333" w14:textId="77777777" w:rsidR="00897956" w:rsidRPr="00C21991" w:rsidRDefault="00897956">
            <w:pPr>
              <w:pStyle w:val="TAL"/>
            </w:pPr>
            <w:r w:rsidRPr="00C21991">
              <w:t>[26] 20.16</w:t>
            </w:r>
          </w:p>
        </w:tc>
        <w:tc>
          <w:tcPr>
            <w:tcW w:w="1021" w:type="dxa"/>
          </w:tcPr>
          <w:p w14:paraId="0A66E99D" w14:textId="77777777" w:rsidR="00897956" w:rsidRPr="00C21991" w:rsidRDefault="00897956">
            <w:pPr>
              <w:pStyle w:val="TAL"/>
            </w:pPr>
            <w:r w:rsidRPr="00C21991">
              <w:t>m</w:t>
            </w:r>
          </w:p>
        </w:tc>
        <w:tc>
          <w:tcPr>
            <w:tcW w:w="1021" w:type="dxa"/>
          </w:tcPr>
          <w:p w14:paraId="291CD459" w14:textId="77777777" w:rsidR="00897956" w:rsidRPr="00C21991" w:rsidRDefault="00897956">
            <w:pPr>
              <w:pStyle w:val="TAL"/>
            </w:pPr>
            <w:r w:rsidRPr="00C21991">
              <w:t>m</w:t>
            </w:r>
          </w:p>
        </w:tc>
        <w:tc>
          <w:tcPr>
            <w:tcW w:w="1021" w:type="dxa"/>
          </w:tcPr>
          <w:p w14:paraId="520B2988" w14:textId="77777777" w:rsidR="00897956" w:rsidRPr="00C21991" w:rsidRDefault="00897956">
            <w:pPr>
              <w:pStyle w:val="TAL"/>
            </w:pPr>
            <w:r w:rsidRPr="00C21991">
              <w:t>[26] 20.16</w:t>
            </w:r>
          </w:p>
        </w:tc>
        <w:tc>
          <w:tcPr>
            <w:tcW w:w="1021" w:type="dxa"/>
          </w:tcPr>
          <w:p w14:paraId="11452006" w14:textId="77777777" w:rsidR="00897956" w:rsidRPr="00C21991" w:rsidRDefault="00897956">
            <w:pPr>
              <w:pStyle w:val="TAL"/>
            </w:pPr>
            <w:r w:rsidRPr="00C21991">
              <w:t>m</w:t>
            </w:r>
          </w:p>
        </w:tc>
        <w:tc>
          <w:tcPr>
            <w:tcW w:w="1021" w:type="dxa"/>
          </w:tcPr>
          <w:p w14:paraId="23EA42F3" w14:textId="77777777" w:rsidR="00897956" w:rsidRPr="00C21991" w:rsidRDefault="00897956">
            <w:pPr>
              <w:pStyle w:val="TAL"/>
            </w:pPr>
            <w:r w:rsidRPr="00C21991">
              <w:t>m</w:t>
            </w:r>
          </w:p>
        </w:tc>
      </w:tr>
      <w:tr w:rsidR="00897956" w:rsidRPr="00C21991" w14:paraId="7CFD3CB8" w14:textId="77777777">
        <w:tc>
          <w:tcPr>
            <w:tcW w:w="851" w:type="dxa"/>
          </w:tcPr>
          <w:p w14:paraId="2BC02439" w14:textId="77777777" w:rsidR="00897956" w:rsidRPr="00C21991" w:rsidRDefault="00897956">
            <w:pPr>
              <w:pStyle w:val="TAL"/>
            </w:pPr>
            <w:r w:rsidRPr="00C21991">
              <w:t>8</w:t>
            </w:r>
          </w:p>
        </w:tc>
        <w:tc>
          <w:tcPr>
            <w:tcW w:w="2665" w:type="dxa"/>
          </w:tcPr>
          <w:p w14:paraId="053A751A" w14:textId="77777777" w:rsidR="00897956" w:rsidRPr="00C21991" w:rsidRDefault="00897956">
            <w:pPr>
              <w:pStyle w:val="TAL"/>
            </w:pPr>
            <w:r w:rsidRPr="00C21991">
              <w:t>Date</w:t>
            </w:r>
          </w:p>
        </w:tc>
        <w:tc>
          <w:tcPr>
            <w:tcW w:w="1021" w:type="dxa"/>
          </w:tcPr>
          <w:p w14:paraId="2EAB2A7B" w14:textId="77777777" w:rsidR="00897956" w:rsidRPr="00C21991" w:rsidRDefault="00897956">
            <w:pPr>
              <w:pStyle w:val="TAL"/>
            </w:pPr>
            <w:r w:rsidRPr="00C21991">
              <w:t>[26] 20.17</w:t>
            </w:r>
          </w:p>
        </w:tc>
        <w:tc>
          <w:tcPr>
            <w:tcW w:w="1021" w:type="dxa"/>
          </w:tcPr>
          <w:p w14:paraId="778987D2" w14:textId="77777777" w:rsidR="00897956" w:rsidRPr="00C21991" w:rsidRDefault="00897956">
            <w:pPr>
              <w:pStyle w:val="TAL"/>
            </w:pPr>
            <w:r w:rsidRPr="00C21991">
              <w:t>c1</w:t>
            </w:r>
          </w:p>
        </w:tc>
        <w:tc>
          <w:tcPr>
            <w:tcW w:w="1021" w:type="dxa"/>
          </w:tcPr>
          <w:p w14:paraId="722C8D01" w14:textId="77777777" w:rsidR="00897956" w:rsidRPr="00C21991" w:rsidRDefault="00897956">
            <w:pPr>
              <w:pStyle w:val="TAL"/>
            </w:pPr>
            <w:r w:rsidRPr="00C21991">
              <w:t>c1</w:t>
            </w:r>
          </w:p>
        </w:tc>
        <w:tc>
          <w:tcPr>
            <w:tcW w:w="1021" w:type="dxa"/>
          </w:tcPr>
          <w:p w14:paraId="322A5A2C" w14:textId="77777777" w:rsidR="00897956" w:rsidRPr="00C21991" w:rsidRDefault="00897956">
            <w:pPr>
              <w:pStyle w:val="TAL"/>
            </w:pPr>
            <w:r w:rsidRPr="00C21991">
              <w:t>[26] 20.17</w:t>
            </w:r>
          </w:p>
        </w:tc>
        <w:tc>
          <w:tcPr>
            <w:tcW w:w="1021" w:type="dxa"/>
          </w:tcPr>
          <w:p w14:paraId="1DD218BD" w14:textId="77777777" w:rsidR="00897956" w:rsidRPr="00C21991" w:rsidRDefault="00897956">
            <w:pPr>
              <w:pStyle w:val="TAL"/>
            </w:pPr>
            <w:r w:rsidRPr="00C21991">
              <w:t>m</w:t>
            </w:r>
          </w:p>
        </w:tc>
        <w:tc>
          <w:tcPr>
            <w:tcW w:w="1021" w:type="dxa"/>
          </w:tcPr>
          <w:p w14:paraId="200BBA77" w14:textId="77777777" w:rsidR="00897956" w:rsidRPr="00C21991" w:rsidRDefault="00897956">
            <w:pPr>
              <w:pStyle w:val="TAL"/>
            </w:pPr>
            <w:r w:rsidRPr="00C21991">
              <w:t>m</w:t>
            </w:r>
          </w:p>
        </w:tc>
      </w:tr>
      <w:tr w:rsidR="00897956" w:rsidRPr="00C21991" w14:paraId="7E29E0C7" w14:textId="77777777">
        <w:tc>
          <w:tcPr>
            <w:tcW w:w="851" w:type="dxa"/>
          </w:tcPr>
          <w:p w14:paraId="1A0F68B7" w14:textId="77777777" w:rsidR="00897956" w:rsidRPr="00C21991" w:rsidRDefault="00897956">
            <w:pPr>
              <w:pStyle w:val="TAL"/>
            </w:pPr>
            <w:r w:rsidRPr="00C21991">
              <w:t>9</w:t>
            </w:r>
          </w:p>
        </w:tc>
        <w:tc>
          <w:tcPr>
            <w:tcW w:w="2665" w:type="dxa"/>
          </w:tcPr>
          <w:p w14:paraId="5C30F059" w14:textId="77777777" w:rsidR="00897956" w:rsidRPr="00C21991" w:rsidRDefault="00897956">
            <w:pPr>
              <w:pStyle w:val="TAL"/>
            </w:pPr>
            <w:r w:rsidRPr="00C21991">
              <w:t>From</w:t>
            </w:r>
          </w:p>
        </w:tc>
        <w:tc>
          <w:tcPr>
            <w:tcW w:w="1021" w:type="dxa"/>
          </w:tcPr>
          <w:p w14:paraId="5C816531" w14:textId="77777777" w:rsidR="00897956" w:rsidRPr="00C21991" w:rsidRDefault="00897956">
            <w:pPr>
              <w:pStyle w:val="TAL"/>
            </w:pPr>
            <w:r w:rsidRPr="00C21991">
              <w:t>[26] 20.20</w:t>
            </w:r>
          </w:p>
        </w:tc>
        <w:tc>
          <w:tcPr>
            <w:tcW w:w="1021" w:type="dxa"/>
          </w:tcPr>
          <w:p w14:paraId="6B13E0FD" w14:textId="77777777" w:rsidR="00897956" w:rsidRPr="00C21991" w:rsidRDefault="00897956">
            <w:pPr>
              <w:pStyle w:val="TAL"/>
            </w:pPr>
            <w:r w:rsidRPr="00C21991">
              <w:t>m</w:t>
            </w:r>
          </w:p>
        </w:tc>
        <w:tc>
          <w:tcPr>
            <w:tcW w:w="1021" w:type="dxa"/>
          </w:tcPr>
          <w:p w14:paraId="74AB4218" w14:textId="77777777" w:rsidR="00897956" w:rsidRPr="00C21991" w:rsidRDefault="00897956">
            <w:pPr>
              <w:pStyle w:val="TAL"/>
            </w:pPr>
            <w:r w:rsidRPr="00C21991">
              <w:t>m</w:t>
            </w:r>
          </w:p>
        </w:tc>
        <w:tc>
          <w:tcPr>
            <w:tcW w:w="1021" w:type="dxa"/>
          </w:tcPr>
          <w:p w14:paraId="69137A0B" w14:textId="77777777" w:rsidR="00897956" w:rsidRPr="00C21991" w:rsidRDefault="00897956">
            <w:pPr>
              <w:pStyle w:val="TAL"/>
            </w:pPr>
            <w:r w:rsidRPr="00C21991">
              <w:t>[26] 20.20</w:t>
            </w:r>
          </w:p>
        </w:tc>
        <w:tc>
          <w:tcPr>
            <w:tcW w:w="1021" w:type="dxa"/>
          </w:tcPr>
          <w:p w14:paraId="2B3DE46B" w14:textId="77777777" w:rsidR="00897956" w:rsidRPr="00C21991" w:rsidRDefault="00897956">
            <w:pPr>
              <w:pStyle w:val="TAL"/>
            </w:pPr>
            <w:r w:rsidRPr="00C21991">
              <w:t>m</w:t>
            </w:r>
          </w:p>
        </w:tc>
        <w:tc>
          <w:tcPr>
            <w:tcW w:w="1021" w:type="dxa"/>
          </w:tcPr>
          <w:p w14:paraId="0070B058" w14:textId="77777777" w:rsidR="00897956" w:rsidRPr="00C21991" w:rsidRDefault="00897956">
            <w:pPr>
              <w:pStyle w:val="TAL"/>
            </w:pPr>
            <w:r w:rsidRPr="00C21991">
              <w:t>m</w:t>
            </w:r>
          </w:p>
        </w:tc>
      </w:tr>
      <w:tr w:rsidR="00EE72FB" w:rsidRPr="00C21991" w14:paraId="41BE761F" w14:textId="77777777">
        <w:tc>
          <w:tcPr>
            <w:tcW w:w="851" w:type="dxa"/>
          </w:tcPr>
          <w:p w14:paraId="27A13712" w14:textId="77777777" w:rsidR="00EE72FB" w:rsidRPr="00C21991" w:rsidRDefault="00EE72FB">
            <w:pPr>
              <w:pStyle w:val="TAL"/>
            </w:pPr>
            <w:r w:rsidRPr="00C21991">
              <w:t>9A</w:t>
            </w:r>
          </w:p>
        </w:tc>
        <w:tc>
          <w:tcPr>
            <w:tcW w:w="2665" w:type="dxa"/>
          </w:tcPr>
          <w:p w14:paraId="6ECA6775" w14:textId="77777777" w:rsidR="00EE72FB" w:rsidRPr="00C21991" w:rsidRDefault="00EE72FB">
            <w:pPr>
              <w:pStyle w:val="TAL"/>
            </w:pPr>
            <w:r w:rsidRPr="00C21991">
              <w:t>Geolocation</w:t>
            </w:r>
            <w:r w:rsidR="00FC320B" w:rsidRPr="00C21991">
              <w:t>-Error</w:t>
            </w:r>
          </w:p>
        </w:tc>
        <w:tc>
          <w:tcPr>
            <w:tcW w:w="1021" w:type="dxa"/>
          </w:tcPr>
          <w:p w14:paraId="65EFDD00" w14:textId="77777777" w:rsidR="00EE72FB" w:rsidRPr="00C21991" w:rsidRDefault="00EE72FB">
            <w:pPr>
              <w:pStyle w:val="TAL"/>
            </w:pPr>
            <w:r w:rsidRPr="00C21991">
              <w:t xml:space="preserve">[89] </w:t>
            </w:r>
            <w:r w:rsidR="00FC320B" w:rsidRPr="00C21991">
              <w:t>4.3</w:t>
            </w:r>
          </w:p>
        </w:tc>
        <w:tc>
          <w:tcPr>
            <w:tcW w:w="1021" w:type="dxa"/>
          </w:tcPr>
          <w:p w14:paraId="3DFE3F9D" w14:textId="77777777" w:rsidR="00EE72FB" w:rsidRPr="00C21991" w:rsidRDefault="00EE72FB">
            <w:pPr>
              <w:pStyle w:val="TAL"/>
            </w:pPr>
            <w:r w:rsidRPr="00C21991">
              <w:t>c10</w:t>
            </w:r>
          </w:p>
        </w:tc>
        <w:tc>
          <w:tcPr>
            <w:tcW w:w="1021" w:type="dxa"/>
          </w:tcPr>
          <w:p w14:paraId="5DDB321D" w14:textId="77777777" w:rsidR="00EE72FB" w:rsidRPr="00C21991" w:rsidRDefault="00EE72FB">
            <w:pPr>
              <w:pStyle w:val="TAL"/>
            </w:pPr>
            <w:r w:rsidRPr="00C21991">
              <w:t>c10</w:t>
            </w:r>
          </w:p>
        </w:tc>
        <w:tc>
          <w:tcPr>
            <w:tcW w:w="1021" w:type="dxa"/>
          </w:tcPr>
          <w:p w14:paraId="3D1E78B3" w14:textId="77777777" w:rsidR="00EE72FB" w:rsidRPr="00C21991" w:rsidRDefault="00EE72FB">
            <w:pPr>
              <w:pStyle w:val="TAL"/>
            </w:pPr>
            <w:r w:rsidRPr="00C21991">
              <w:t xml:space="preserve">[89] </w:t>
            </w:r>
            <w:r w:rsidR="00FC320B" w:rsidRPr="00C21991">
              <w:t>4.3</w:t>
            </w:r>
          </w:p>
        </w:tc>
        <w:tc>
          <w:tcPr>
            <w:tcW w:w="1021" w:type="dxa"/>
          </w:tcPr>
          <w:p w14:paraId="55092FA9" w14:textId="77777777" w:rsidR="00EE72FB" w:rsidRPr="00C21991" w:rsidRDefault="00EE72FB">
            <w:pPr>
              <w:pStyle w:val="TAL"/>
            </w:pPr>
            <w:r w:rsidRPr="00C21991">
              <w:t>c10</w:t>
            </w:r>
          </w:p>
        </w:tc>
        <w:tc>
          <w:tcPr>
            <w:tcW w:w="1021" w:type="dxa"/>
          </w:tcPr>
          <w:p w14:paraId="5C764EEB" w14:textId="77777777" w:rsidR="00EE72FB" w:rsidRPr="00C21991" w:rsidRDefault="00EE72FB">
            <w:pPr>
              <w:pStyle w:val="TAL"/>
            </w:pPr>
            <w:r w:rsidRPr="00C21991">
              <w:t>c10</w:t>
            </w:r>
          </w:p>
        </w:tc>
      </w:tr>
      <w:tr w:rsidR="00EE72FB" w:rsidRPr="00C21991" w14:paraId="130CBCA7" w14:textId="77777777">
        <w:tc>
          <w:tcPr>
            <w:tcW w:w="851" w:type="dxa"/>
          </w:tcPr>
          <w:p w14:paraId="42C65A8E" w14:textId="77777777" w:rsidR="00EE72FB" w:rsidRPr="00C21991" w:rsidRDefault="00EE72FB">
            <w:pPr>
              <w:pStyle w:val="TAL"/>
            </w:pPr>
            <w:r w:rsidRPr="00C21991">
              <w:t>9B</w:t>
            </w:r>
          </w:p>
        </w:tc>
        <w:tc>
          <w:tcPr>
            <w:tcW w:w="2665" w:type="dxa"/>
          </w:tcPr>
          <w:p w14:paraId="4E8CC483" w14:textId="77777777" w:rsidR="00EE72FB" w:rsidRPr="00C21991" w:rsidRDefault="00EE72FB">
            <w:pPr>
              <w:pStyle w:val="TAL"/>
            </w:pPr>
            <w:r w:rsidRPr="00C21991">
              <w:t>History-Info</w:t>
            </w:r>
          </w:p>
        </w:tc>
        <w:tc>
          <w:tcPr>
            <w:tcW w:w="1021" w:type="dxa"/>
          </w:tcPr>
          <w:p w14:paraId="095BC802" w14:textId="77777777" w:rsidR="00EE72FB" w:rsidRPr="00C21991" w:rsidRDefault="00EE72FB">
            <w:pPr>
              <w:pStyle w:val="TAL"/>
            </w:pPr>
            <w:r w:rsidRPr="00C21991">
              <w:t xml:space="preserve">[66] 4.1 </w:t>
            </w:r>
          </w:p>
        </w:tc>
        <w:tc>
          <w:tcPr>
            <w:tcW w:w="1021" w:type="dxa"/>
          </w:tcPr>
          <w:p w14:paraId="2114B637" w14:textId="77777777" w:rsidR="00EE72FB" w:rsidRPr="00C21991" w:rsidRDefault="00EE72FB">
            <w:pPr>
              <w:pStyle w:val="TAL"/>
            </w:pPr>
            <w:r w:rsidRPr="00C21991">
              <w:t>c9</w:t>
            </w:r>
          </w:p>
        </w:tc>
        <w:tc>
          <w:tcPr>
            <w:tcW w:w="1021" w:type="dxa"/>
          </w:tcPr>
          <w:p w14:paraId="329F2C61" w14:textId="77777777" w:rsidR="00EE72FB" w:rsidRPr="00C21991" w:rsidRDefault="00EE72FB">
            <w:pPr>
              <w:pStyle w:val="TAL"/>
            </w:pPr>
            <w:r w:rsidRPr="00C21991">
              <w:t>c9</w:t>
            </w:r>
          </w:p>
        </w:tc>
        <w:tc>
          <w:tcPr>
            <w:tcW w:w="1021" w:type="dxa"/>
          </w:tcPr>
          <w:p w14:paraId="1F765B42" w14:textId="77777777" w:rsidR="00EE72FB" w:rsidRPr="00C21991" w:rsidRDefault="00EE72FB">
            <w:pPr>
              <w:pStyle w:val="TAL"/>
            </w:pPr>
            <w:r w:rsidRPr="00C21991">
              <w:t>[66] 4.1</w:t>
            </w:r>
          </w:p>
        </w:tc>
        <w:tc>
          <w:tcPr>
            <w:tcW w:w="1021" w:type="dxa"/>
          </w:tcPr>
          <w:p w14:paraId="1A97BA89" w14:textId="77777777" w:rsidR="00EE72FB" w:rsidRPr="00C21991" w:rsidRDefault="00EE72FB">
            <w:pPr>
              <w:pStyle w:val="TAL"/>
            </w:pPr>
            <w:r w:rsidRPr="00C21991">
              <w:t>c9</w:t>
            </w:r>
          </w:p>
        </w:tc>
        <w:tc>
          <w:tcPr>
            <w:tcW w:w="1021" w:type="dxa"/>
          </w:tcPr>
          <w:p w14:paraId="49DBDF27" w14:textId="77777777" w:rsidR="00EE72FB" w:rsidRPr="00C21991" w:rsidRDefault="00EE72FB">
            <w:pPr>
              <w:pStyle w:val="TAL"/>
            </w:pPr>
            <w:r w:rsidRPr="00C21991">
              <w:t>c9</w:t>
            </w:r>
          </w:p>
        </w:tc>
      </w:tr>
      <w:tr w:rsidR="00EE72FB" w:rsidRPr="00C21991" w14:paraId="4AF55F25" w14:textId="77777777">
        <w:tc>
          <w:tcPr>
            <w:tcW w:w="851" w:type="dxa"/>
          </w:tcPr>
          <w:p w14:paraId="6AAE1234" w14:textId="77777777" w:rsidR="00EE72FB" w:rsidRPr="00C21991" w:rsidRDefault="00EE72FB">
            <w:pPr>
              <w:pStyle w:val="TAL"/>
            </w:pPr>
            <w:r w:rsidRPr="00C21991">
              <w:t>10</w:t>
            </w:r>
          </w:p>
        </w:tc>
        <w:tc>
          <w:tcPr>
            <w:tcW w:w="2665" w:type="dxa"/>
          </w:tcPr>
          <w:p w14:paraId="32FD564B" w14:textId="77777777" w:rsidR="00EE72FB" w:rsidRPr="00C21991" w:rsidRDefault="00EE72FB">
            <w:pPr>
              <w:pStyle w:val="TAL"/>
            </w:pPr>
            <w:r w:rsidRPr="00C21991">
              <w:t>MIME-Version</w:t>
            </w:r>
          </w:p>
        </w:tc>
        <w:tc>
          <w:tcPr>
            <w:tcW w:w="1021" w:type="dxa"/>
          </w:tcPr>
          <w:p w14:paraId="3BE44952" w14:textId="77777777" w:rsidR="00EE72FB" w:rsidRPr="00C21991" w:rsidRDefault="00EE72FB">
            <w:pPr>
              <w:pStyle w:val="TAL"/>
            </w:pPr>
            <w:r w:rsidRPr="00C21991">
              <w:t>[26] 20.24</w:t>
            </w:r>
          </w:p>
        </w:tc>
        <w:tc>
          <w:tcPr>
            <w:tcW w:w="1021" w:type="dxa"/>
          </w:tcPr>
          <w:p w14:paraId="3FDDB2F8" w14:textId="77777777" w:rsidR="00EE72FB" w:rsidRPr="00C21991" w:rsidRDefault="00EE72FB">
            <w:pPr>
              <w:pStyle w:val="TAL"/>
            </w:pPr>
            <w:r w:rsidRPr="00C21991">
              <w:t>o</w:t>
            </w:r>
          </w:p>
        </w:tc>
        <w:tc>
          <w:tcPr>
            <w:tcW w:w="1021" w:type="dxa"/>
          </w:tcPr>
          <w:p w14:paraId="3727A850" w14:textId="77777777" w:rsidR="00EE72FB" w:rsidRPr="00C21991" w:rsidRDefault="00EE72FB">
            <w:pPr>
              <w:pStyle w:val="TAL"/>
            </w:pPr>
            <w:r w:rsidRPr="00C21991">
              <w:t>o</w:t>
            </w:r>
          </w:p>
        </w:tc>
        <w:tc>
          <w:tcPr>
            <w:tcW w:w="1021" w:type="dxa"/>
          </w:tcPr>
          <w:p w14:paraId="0770E533" w14:textId="77777777" w:rsidR="00EE72FB" w:rsidRPr="00C21991" w:rsidRDefault="00EE72FB">
            <w:pPr>
              <w:pStyle w:val="TAL"/>
            </w:pPr>
            <w:r w:rsidRPr="00C21991">
              <w:t>[26] 20.24</w:t>
            </w:r>
          </w:p>
        </w:tc>
        <w:tc>
          <w:tcPr>
            <w:tcW w:w="1021" w:type="dxa"/>
          </w:tcPr>
          <w:p w14:paraId="11158ABB" w14:textId="77777777" w:rsidR="00EE72FB" w:rsidRPr="00C21991" w:rsidRDefault="00EE72FB">
            <w:pPr>
              <w:pStyle w:val="TAL"/>
            </w:pPr>
            <w:r w:rsidRPr="00C21991">
              <w:t>m</w:t>
            </w:r>
          </w:p>
        </w:tc>
        <w:tc>
          <w:tcPr>
            <w:tcW w:w="1021" w:type="dxa"/>
          </w:tcPr>
          <w:p w14:paraId="0277DA11" w14:textId="77777777" w:rsidR="00EE72FB" w:rsidRPr="00C21991" w:rsidRDefault="00EE72FB">
            <w:pPr>
              <w:pStyle w:val="TAL"/>
            </w:pPr>
            <w:r w:rsidRPr="00C21991">
              <w:t>m</w:t>
            </w:r>
          </w:p>
        </w:tc>
      </w:tr>
      <w:tr w:rsidR="00EE72FB" w:rsidRPr="00C21991" w14:paraId="3C991130" w14:textId="77777777">
        <w:tc>
          <w:tcPr>
            <w:tcW w:w="851" w:type="dxa"/>
          </w:tcPr>
          <w:p w14:paraId="424FE549" w14:textId="77777777" w:rsidR="00EE72FB" w:rsidRPr="00C21991" w:rsidRDefault="00EE72FB">
            <w:pPr>
              <w:pStyle w:val="TAL"/>
            </w:pPr>
            <w:r w:rsidRPr="00C21991">
              <w:t>11</w:t>
            </w:r>
          </w:p>
        </w:tc>
        <w:tc>
          <w:tcPr>
            <w:tcW w:w="2665" w:type="dxa"/>
          </w:tcPr>
          <w:p w14:paraId="0E1C0002" w14:textId="77777777" w:rsidR="00EE72FB" w:rsidRPr="00C21991" w:rsidRDefault="00EE72FB">
            <w:pPr>
              <w:pStyle w:val="TAL"/>
            </w:pPr>
            <w:r w:rsidRPr="00C21991">
              <w:t>Organization</w:t>
            </w:r>
          </w:p>
        </w:tc>
        <w:tc>
          <w:tcPr>
            <w:tcW w:w="1021" w:type="dxa"/>
          </w:tcPr>
          <w:p w14:paraId="63390213" w14:textId="77777777" w:rsidR="00EE72FB" w:rsidRPr="00C21991" w:rsidRDefault="00EE72FB">
            <w:pPr>
              <w:pStyle w:val="TAL"/>
            </w:pPr>
            <w:r w:rsidRPr="00C21991">
              <w:t>[26] 20.25</w:t>
            </w:r>
          </w:p>
        </w:tc>
        <w:tc>
          <w:tcPr>
            <w:tcW w:w="1021" w:type="dxa"/>
          </w:tcPr>
          <w:p w14:paraId="1D117955" w14:textId="77777777" w:rsidR="00EE72FB" w:rsidRPr="00C21991" w:rsidRDefault="00EE72FB">
            <w:pPr>
              <w:pStyle w:val="TAL"/>
            </w:pPr>
            <w:r w:rsidRPr="00C21991">
              <w:t>o</w:t>
            </w:r>
          </w:p>
        </w:tc>
        <w:tc>
          <w:tcPr>
            <w:tcW w:w="1021" w:type="dxa"/>
          </w:tcPr>
          <w:p w14:paraId="426870F8" w14:textId="77777777" w:rsidR="00EE72FB" w:rsidRPr="00C21991" w:rsidRDefault="00EE72FB">
            <w:pPr>
              <w:pStyle w:val="TAL"/>
            </w:pPr>
            <w:r w:rsidRPr="00C21991">
              <w:t>o</w:t>
            </w:r>
          </w:p>
        </w:tc>
        <w:tc>
          <w:tcPr>
            <w:tcW w:w="1021" w:type="dxa"/>
          </w:tcPr>
          <w:p w14:paraId="3BC2B1AF" w14:textId="77777777" w:rsidR="00EE72FB" w:rsidRPr="00C21991" w:rsidRDefault="00EE72FB">
            <w:pPr>
              <w:pStyle w:val="TAL"/>
            </w:pPr>
            <w:r w:rsidRPr="00C21991">
              <w:t>[26] 20.25</w:t>
            </w:r>
          </w:p>
        </w:tc>
        <w:tc>
          <w:tcPr>
            <w:tcW w:w="1021" w:type="dxa"/>
          </w:tcPr>
          <w:p w14:paraId="37276D60" w14:textId="77777777" w:rsidR="00EE72FB" w:rsidRPr="00C21991" w:rsidRDefault="00EE72FB">
            <w:pPr>
              <w:pStyle w:val="TAL"/>
            </w:pPr>
            <w:r w:rsidRPr="00C21991">
              <w:t>o</w:t>
            </w:r>
          </w:p>
        </w:tc>
        <w:tc>
          <w:tcPr>
            <w:tcW w:w="1021" w:type="dxa"/>
          </w:tcPr>
          <w:p w14:paraId="7E9BDDCE" w14:textId="77777777" w:rsidR="00EE72FB" w:rsidRPr="00C21991" w:rsidRDefault="00EE72FB">
            <w:pPr>
              <w:pStyle w:val="TAL"/>
            </w:pPr>
            <w:r w:rsidRPr="00C21991">
              <w:t>o</w:t>
            </w:r>
          </w:p>
        </w:tc>
      </w:tr>
      <w:tr w:rsidR="00EE72FB" w:rsidRPr="00C21991" w14:paraId="0302D3F1" w14:textId="77777777">
        <w:tc>
          <w:tcPr>
            <w:tcW w:w="851" w:type="dxa"/>
          </w:tcPr>
          <w:p w14:paraId="573520E6" w14:textId="77777777" w:rsidR="00EE72FB" w:rsidRPr="00C21991" w:rsidRDefault="00EE72FB">
            <w:pPr>
              <w:pStyle w:val="TAL"/>
            </w:pPr>
            <w:r w:rsidRPr="00C21991">
              <w:t>11A</w:t>
            </w:r>
          </w:p>
        </w:tc>
        <w:tc>
          <w:tcPr>
            <w:tcW w:w="2665" w:type="dxa"/>
          </w:tcPr>
          <w:p w14:paraId="2C3BF5D1" w14:textId="77777777" w:rsidR="00EE72FB" w:rsidRPr="00C21991" w:rsidRDefault="00EE72FB">
            <w:pPr>
              <w:pStyle w:val="TAL"/>
            </w:pPr>
            <w:r w:rsidRPr="00C21991">
              <w:t>P-Access-Network-Info</w:t>
            </w:r>
          </w:p>
        </w:tc>
        <w:tc>
          <w:tcPr>
            <w:tcW w:w="1021" w:type="dxa"/>
          </w:tcPr>
          <w:p w14:paraId="135219BC" w14:textId="77777777" w:rsidR="00EE72FB" w:rsidRPr="00C21991" w:rsidRDefault="00EE72FB">
            <w:pPr>
              <w:pStyle w:val="TAL"/>
            </w:pPr>
            <w:r w:rsidRPr="00C21991">
              <w:t>[52] 4.4</w:t>
            </w:r>
            <w:r w:rsidR="00B403CD" w:rsidRPr="00C21991">
              <w:t>, [52A] 4</w:t>
            </w:r>
            <w:r w:rsidR="007C3194" w:rsidRPr="00C21991">
              <w:t xml:space="preserve">, [234] </w:t>
            </w:r>
            <w:r w:rsidR="001F7DC1" w:rsidRPr="00C21991">
              <w:t>2</w:t>
            </w:r>
          </w:p>
        </w:tc>
        <w:tc>
          <w:tcPr>
            <w:tcW w:w="1021" w:type="dxa"/>
          </w:tcPr>
          <w:p w14:paraId="4FB20DB9" w14:textId="77777777" w:rsidR="00EE72FB" w:rsidRPr="00C21991" w:rsidRDefault="00EE72FB">
            <w:pPr>
              <w:pStyle w:val="TAL"/>
            </w:pPr>
            <w:r w:rsidRPr="00C21991">
              <w:t>c3</w:t>
            </w:r>
          </w:p>
        </w:tc>
        <w:tc>
          <w:tcPr>
            <w:tcW w:w="1021" w:type="dxa"/>
          </w:tcPr>
          <w:p w14:paraId="7CC55688" w14:textId="77777777" w:rsidR="00EE72FB" w:rsidRPr="00C21991" w:rsidRDefault="00EE72FB">
            <w:pPr>
              <w:pStyle w:val="TAL"/>
            </w:pPr>
            <w:r w:rsidRPr="00C21991">
              <w:t>n/a</w:t>
            </w:r>
          </w:p>
        </w:tc>
        <w:tc>
          <w:tcPr>
            <w:tcW w:w="1021" w:type="dxa"/>
          </w:tcPr>
          <w:p w14:paraId="3995A7ED" w14:textId="77777777" w:rsidR="00EE72FB" w:rsidRPr="00C21991" w:rsidRDefault="00EE72FB">
            <w:pPr>
              <w:pStyle w:val="TAL"/>
            </w:pPr>
            <w:r w:rsidRPr="00C21991">
              <w:t>[52] 4.4</w:t>
            </w:r>
            <w:r w:rsidR="00B403CD" w:rsidRPr="00C21991">
              <w:t>, [52A] 4</w:t>
            </w:r>
            <w:r w:rsidR="007C3194" w:rsidRPr="00C21991">
              <w:t xml:space="preserve">, [234] </w:t>
            </w:r>
            <w:r w:rsidR="001F7DC1" w:rsidRPr="00C21991">
              <w:t>2</w:t>
            </w:r>
          </w:p>
        </w:tc>
        <w:tc>
          <w:tcPr>
            <w:tcW w:w="1021" w:type="dxa"/>
          </w:tcPr>
          <w:p w14:paraId="3D580724" w14:textId="77777777" w:rsidR="00EE72FB" w:rsidRPr="00C21991" w:rsidRDefault="00EE72FB">
            <w:pPr>
              <w:pStyle w:val="TAL"/>
            </w:pPr>
            <w:r w:rsidRPr="00C21991">
              <w:t>c3</w:t>
            </w:r>
          </w:p>
        </w:tc>
        <w:tc>
          <w:tcPr>
            <w:tcW w:w="1021" w:type="dxa"/>
          </w:tcPr>
          <w:p w14:paraId="7516B3F6" w14:textId="77777777" w:rsidR="00EE72FB" w:rsidRPr="00C21991" w:rsidRDefault="00EE72FB">
            <w:pPr>
              <w:pStyle w:val="TAL"/>
            </w:pPr>
            <w:r w:rsidRPr="00C21991">
              <w:t>n/a</w:t>
            </w:r>
          </w:p>
        </w:tc>
      </w:tr>
      <w:tr w:rsidR="00EE72FB" w:rsidRPr="00C21991" w14:paraId="40497B29" w14:textId="77777777">
        <w:tc>
          <w:tcPr>
            <w:tcW w:w="851" w:type="dxa"/>
          </w:tcPr>
          <w:p w14:paraId="1E896380" w14:textId="77777777" w:rsidR="00EE72FB" w:rsidRPr="00C21991" w:rsidRDefault="00EE72FB">
            <w:pPr>
              <w:pStyle w:val="TAL"/>
            </w:pPr>
            <w:r w:rsidRPr="00C21991">
              <w:t>11B</w:t>
            </w:r>
          </w:p>
        </w:tc>
        <w:tc>
          <w:tcPr>
            <w:tcW w:w="2665" w:type="dxa"/>
          </w:tcPr>
          <w:p w14:paraId="17BAD9A8" w14:textId="77777777" w:rsidR="00EE72FB" w:rsidRPr="00C21991" w:rsidRDefault="00EE72FB">
            <w:pPr>
              <w:pStyle w:val="TAL"/>
            </w:pPr>
            <w:r w:rsidRPr="00C21991">
              <w:t>P-Charging-Function-Addresses</w:t>
            </w:r>
          </w:p>
        </w:tc>
        <w:tc>
          <w:tcPr>
            <w:tcW w:w="1021" w:type="dxa"/>
          </w:tcPr>
          <w:p w14:paraId="763CB654" w14:textId="77777777" w:rsidR="00EE72FB" w:rsidRPr="00C21991" w:rsidRDefault="00EE72FB">
            <w:pPr>
              <w:pStyle w:val="TAL"/>
            </w:pPr>
            <w:r w:rsidRPr="00C21991">
              <w:t>[52] 4.5</w:t>
            </w:r>
            <w:r w:rsidR="00B403CD" w:rsidRPr="00C21991">
              <w:t>, [52A] 4</w:t>
            </w:r>
          </w:p>
        </w:tc>
        <w:tc>
          <w:tcPr>
            <w:tcW w:w="1021" w:type="dxa"/>
          </w:tcPr>
          <w:p w14:paraId="122BAC7B" w14:textId="77777777" w:rsidR="00EE72FB" w:rsidRPr="00C21991" w:rsidRDefault="00EE72FB">
            <w:pPr>
              <w:pStyle w:val="TAL"/>
            </w:pPr>
            <w:r w:rsidRPr="00C21991">
              <w:t>c6</w:t>
            </w:r>
          </w:p>
        </w:tc>
        <w:tc>
          <w:tcPr>
            <w:tcW w:w="1021" w:type="dxa"/>
          </w:tcPr>
          <w:p w14:paraId="308496D1" w14:textId="77777777" w:rsidR="00EE72FB" w:rsidRPr="00C21991" w:rsidRDefault="00EE72FB">
            <w:pPr>
              <w:pStyle w:val="TAL"/>
            </w:pPr>
            <w:r w:rsidRPr="00C21991">
              <w:t>c7</w:t>
            </w:r>
          </w:p>
        </w:tc>
        <w:tc>
          <w:tcPr>
            <w:tcW w:w="1021" w:type="dxa"/>
          </w:tcPr>
          <w:p w14:paraId="699AA93D" w14:textId="77777777" w:rsidR="00EE72FB" w:rsidRPr="00C21991" w:rsidRDefault="00EE72FB">
            <w:pPr>
              <w:pStyle w:val="TAL"/>
            </w:pPr>
            <w:r w:rsidRPr="00C21991">
              <w:t>[52] 4.5</w:t>
            </w:r>
            <w:r w:rsidR="00B403CD" w:rsidRPr="00C21991">
              <w:t>, [52A] 4</w:t>
            </w:r>
          </w:p>
        </w:tc>
        <w:tc>
          <w:tcPr>
            <w:tcW w:w="1021" w:type="dxa"/>
          </w:tcPr>
          <w:p w14:paraId="6D5B76C7" w14:textId="77777777" w:rsidR="00EE72FB" w:rsidRPr="00C21991" w:rsidRDefault="00EE72FB">
            <w:pPr>
              <w:pStyle w:val="TAL"/>
            </w:pPr>
            <w:r w:rsidRPr="00C21991">
              <w:t>c6</w:t>
            </w:r>
          </w:p>
        </w:tc>
        <w:tc>
          <w:tcPr>
            <w:tcW w:w="1021" w:type="dxa"/>
          </w:tcPr>
          <w:p w14:paraId="68E8A687" w14:textId="77777777" w:rsidR="00EE72FB" w:rsidRPr="00C21991" w:rsidRDefault="00EE72FB">
            <w:pPr>
              <w:pStyle w:val="TAL"/>
            </w:pPr>
            <w:r w:rsidRPr="00C21991">
              <w:t>c7</w:t>
            </w:r>
          </w:p>
        </w:tc>
      </w:tr>
      <w:tr w:rsidR="00EE72FB" w:rsidRPr="00C21991" w14:paraId="305500F4" w14:textId="77777777">
        <w:tc>
          <w:tcPr>
            <w:tcW w:w="851" w:type="dxa"/>
          </w:tcPr>
          <w:p w14:paraId="5E069FDF" w14:textId="77777777" w:rsidR="00EE72FB" w:rsidRPr="00C21991" w:rsidRDefault="00EE72FB">
            <w:pPr>
              <w:pStyle w:val="TAL"/>
            </w:pPr>
            <w:r w:rsidRPr="00C21991">
              <w:t>11C</w:t>
            </w:r>
          </w:p>
        </w:tc>
        <w:tc>
          <w:tcPr>
            <w:tcW w:w="2665" w:type="dxa"/>
          </w:tcPr>
          <w:p w14:paraId="3F300EE5" w14:textId="77777777" w:rsidR="00EE72FB" w:rsidRPr="00C21991" w:rsidRDefault="00EE72FB">
            <w:pPr>
              <w:pStyle w:val="TAL"/>
            </w:pPr>
            <w:r w:rsidRPr="00C21991">
              <w:t>P-Charging-Vector</w:t>
            </w:r>
          </w:p>
        </w:tc>
        <w:tc>
          <w:tcPr>
            <w:tcW w:w="1021" w:type="dxa"/>
          </w:tcPr>
          <w:p w14:paraId="31B83BB6" w14:textId="77777777" w:rsidR="00EE72FB" w:rsidRPr="00C21991" w:rsidRDefault="00EE72FB">
            <w:pPr>
              <w:pStyle w:val="TAL"/>
            </w:pPr>
            <w:r w:rsidRPr="00C21991">
              <w:t>[52] 4.6</w:t>
            </w:r>
            <w:r w:rsidR="00B403CD" w:rsidRPr="00C21991">
              <w:t>, [52A] 4</w:t>
            </w:r>
          </w:p>
        </w:tc>
        <w:tc>
          <w:tcPr>
            <w:tcW w:w="1021" w:type="dxa"/>
          </w:tcPr>
          <w:p w14:paraId="03D78AC4" w14:textId="77777777" w:rsidR="00EE72FB" w:rsidRPr="00C21991" w:rsidRDefault="00EE72FB">
            <w:pPr>
              <w:pStyle w:val="TAL"/>
            </w:pPr>
            <w:r w:rsidRPr="00C21991">
              <w:t>c4</w:t>
            </w:r>
          </w:p>
        </w:tc>
        <w:tc>
          <w:tcPr>
            <w:tcW w:w="1021" w:type="dxa"/>
          </w:tcPr>
          <w:p w14:paraId="7EF325EA" w14:textId="77777777" w:rsidR="00EE72FB" w:rsidRPr="00C21991" w:rsidRDefault="00EE72FB">
            <w:pPr>
              <w:pStyle w:val="TAL"/>
            </w:pPr>
            <w:r w:rsidRPr="00C21991">
              <w:t>c5</w:t>
            </w:r>
          </w:p>
        </w:tc>
        <w:tc>
          <w:tcPr>
            <w:tcW w:w="1021" w:type="dxa"/>
          </w:tcPr>
          <w:p w14:paraId="5102825C" w14:textId="77777777" w:rsidR="00EE72FB" w:rsidRPr="00C21991" w:rsidRDefault="00EE72FB">
            <w:pPr>
              <w:pStyle w:val="TAL"/>
            </w:pPr>
            <w:r w:rsidRPr="00C21991">
              <w:t>[52] 4.6</w:t>
            </w:r>
            <w:r w:rsidR="00B403CD" w:rsidRPr="00C21991">
              <w:t>, [52A] 4</w:t>
            </w:r>
          </w:p>
        </w:tc>
        <w:tc>
          <w:tcPr>
            <w:tcW w:w="1021" w:type="dxa"/>
          </w:tcPr>
          <w:p w14:paraId="684FE31A" w14:textId="77777777" w:rsidR="00EE72FB" w:rsidRPr="00C21991" w:rsidRDefault="00EE72FB">
            <w:pPr>
              <w:pStyle w:val="TAL"/>
            </w:pPr>
            <w:r w:rsidRPr="00C21991">
              <w:t>c4</w:t>
            </w:r>
          </w:p>
        </w:tc>
        <w:tc>
          <w:tcPr>
            <w:tcW w:w="1021" w:type="dxa"/>
          </w:tcPr>
          <w:p w14:paraId="5BC85AEC" w14:textId="77777777" w:rsidR="00EE72FB" w:rsidRPr="00C21991" w:rsidRDefault="00EE72FB">
            <w:pPr>
              <w:pStyle w:val="TAL"/>
            </w:pPr>
            <w:r w:rsidRPr="00C21991">
              <w:t>c5</w:t>
            </w:r>
          </w:p>
        </w:tc>
      </w:tr>
      <w:tr w:rsidR="00EE72FB" w:rsidRPr="00C21991" w14:paraId="7250C81C" w14:textId="77777777">
        <w:tc>
          <w:tcPr>
            <w:tcW w:w="851" w:type="dxa"/>
          </w:tcPr>
          <w:p w14:paraId="481255B9" w14:textId="77777777" w:rsidR="00EE72FB" w:rsidRPr="00C21991" w:rsidRDefault="00EE72FB">
            <w:pPr>
              <w:pStyle w:val="TAL"/>
            </w:pPr>
            <w:r w:rsidRPr="00C21991">
              <w:t>11</w:t>
            </w:r>
            <w:r w:rsidR="00055CB0" w:rsidRPr="00C21991">
              <w:t>E</w:t>
            </w:r>
          </w:p>
        </w:tc>
        <w:tc>
          <w:tcPr>
            <w:tcW w:w="2665" w:type="dxa"/>
          </w:tcPr>
          <w:p w14:paraId="026F862F" w14:textId="77777777" w:rsidR="00EE72FB" w:rsidRPr="00C21991" w:rsidRDefault="00EE72FB">
            <w:pPr>
              <w:pStyle w:val="TAL"/>
            </w:pPr>
            <w:r w:rsidRPr="00C21991">
              <w:t>Privacy</w:t>
            </w:r>
          </w:p>
        </w:tc>
        <w:tc>
          <w:tcPr>
            <w:tcW w:w="1021" w:type="dxa"/>
          </w:tcPr>
          <w:p w14:paraId="0B7B62BD" w14:textId="77777777" w:rsidR="00EE72FB" w:rsidRPr="00C21991" w:rsidRDefault="00EE72FB">
            <w:pPr>
              <w:pStyle w:val="TAL"/>
            </w:pPr>
            <w:r w:rsidRPr="00C21991">
              <w:t>[33] 4.2</w:t>
            </w:r>
          </w:p>
        </w:tc>
        <w:tc>
          <w:tcPr>
            <w:tcW w:w="1021" w:type="dxa"/>
          </w:tcPr>
          <w:p w14:paraId="17879FD7" w14:textId="77777777" w:rsidR="00EE72FB" w:rsidRPr="00C21991" w:rsidRDefault="00EE72FB">
            <w:pPr>
              <w:pStyle w:val="TAL"/>
            </w:pPr>
            <w:r w:rsidRPr="00C21991">
              <w:t>c2</w:t>
            </w:r>
          </w:p>
        </w:tc>
        <w:tc>
          <w:tcPr>
            <w:tcW w:w="1021" w:type="dxa"/>
          </w:tcPr>
          <w:p w14:paraId="490BC7E6" w14:textId="77777777" w:rsidR="00EE72FB" w:rsidRPr="00C21991" w:rsidRDefault="00EE72FB">
            <w:pPr>
              <w:pStyle w:val="TAL"/>
            </w:pPr>
            <w:r w:rsidRPr="00C21991">
              <w:t>n/a</w:t>
            </w:r>
          </w:p>
        </w:tc>
        <w:tc>
          <w:tcPr>
            <w:tcW w:w="1021" w:type="dxa"/>
          </w:tcPr>
          <w:p w14:paraId="6400941D" w14:textId="77777777" w:rsidR="00EE72FB" w:rsidRPr="00C21991" w:rsidRDefault="00EE72FB">
            <w:pPr>
              <w:pStyle w:val="TAL"/>
            </w:pPr>
            <w:r w:rsidRPr="00C21991">
              <w:t>[33] 4.2</w:t>
            </w:r>
          </w:p>
        </w:tc>
        <w:tc>
          <w:tcPr>
            <w:tcW w:w="1021" w:type="dxa"/>
          </w:tcPr>
          <w:p w14:paraId="053EFEB2" w14:textId="77777777" w:rsidR="00EE72FB" w:rsidRPr="00C21991" w:rsidRDefault="00EE72FB">
            <w:pPr>
              <w:pStyle w:val="TAL"/>
            </w:pPr>
            <w:r w:rsidRPr="00C21991">
              <w:t>c2</w:t>
            </w:r>
          </w:p>
        </w:tc>
        <w:tc>
          <w:tcPr>
            <w:tcW w:w="1021" w:type="dxa"/>
          </w:tcPr>
          <w:p w14:paraId="5CBDA431" w14:textId="77777777" w:rsidR="00EE72FB" w:rsidRPr="00C21991" w:rsidRDefault="00EE72FB">
            <w:pPr>
              <w:pStyle w:val="TAL"/>
            </w:pPr>
            <w:r w:rsidRPr="00C21991">
              <w:t>n/a</w:t>
            </w:r>
          </w:p>
        </w:tc>
      </w:tr>
      <w:tr w:rsidR="00F84361" w:rsidRPr="00C21991" w14:paraId="1C593E5E" w14:textId="77777777" w:rsidTr="005F1F74">
        <w:tc>
          <w:tcPr>
            <w:tcW w:w="851" w:type="dxa"/>
          </w:tcPr>
          <w:p w14:paraId="2019D1FC" w14:textId="77777777" w:rsidR="00F84361" w:rsidRPr="00C21991" w:rsidRDefault="00F84361" w:rsidP="005F1F74">
            <w:pPr>
              <w:pStyle w:val="TAL"/>
            </w:pPr>
            <w:r w:rsidRPr="00C21991">
              <w:t>11F</w:t>
            </w:r>
          </w:p>
        </w:tc>
        <w:tc>
          <w:tcPr>
            <w:tcW w:w="2665" w:type="dxa"/>
          </w:tcPr>
          <w:p w14:paraId="1999751C" w14:textId="77777777" w:rsidR="00F84361" w:rsidRPr="00C21991" w:rsidRDefault="00F84361" w:rsidP="005F1F74">
            <w:pPr>
              <w:pStyle w:val="TAL"/>
            </w:pPr>
            <w:r w:rsidRPr="00C21991">
              <w:t>Relayed-Charge</w:t>
            </w:r>
          </w:p>
        </w:tc>
        <w:tc>
          <w:tcPr>
            <w:tcW w:w="1021" w:type="dxa"/>
          </w:tcPr>
          <w:p w14:paraId="2F2E6E5E" w14:textId="77777777" w:rsidR="00F84361" w:rsidRPr="00C21991" w:rsidRDefault="00F84361" w:rsidP="005F1F74">
            <w:pPr>
              <w:pStyle w:val="TAL"/>
            </w:pPr>
            <w:r w:rsidRPr="00C21991">
              <w:t>7.2.12</w:t>
            </w:r>
          </w:p>
        </w:tc>
        <w:tc>
          <w:tcPr>
            <w:tcW w:w="1021" w:type="dxa"/>
          </w:tcPr>
          <w:p w14:paraId="234CD2A8" w14:textId="77777777" w:rsidR="00F84361" w:rsidRPr="00C21991" w:rsidRDefault="00F84361" w:rsidP="005F1F74">
            <w:pPr>
              <w:pStyle w:val="TAL"/>
            </w:pPr>
            <w:r w:rsidRPr="00C21991">
              <w:t>n/a</w:t>
            </w:r>
          </w:p>
        </w:tc>
        <w:tc>
          <w:tcPr>
            <w:tcW w:w="1021" w:type="dxa"/>
          </w:tcPr>
          <w:p w14:paraId="553A4DF2" w14:textId="77777777" w:rsidR="00F84361" w:rsidRPr="00C21991" w:rsidRDefault="00F84361" w:rsidP="005F1F74">
            <w:pPr>
              <w:pStyle w:val="TAL"/>
            </w:pPr>
            <w:r w:rsidRPr="00C21991">
              <w:t>c14</w:t>
            </w:r>
          </w:p>
        </w:tc>
        <w:tc>
          <w:tcPr>
            <w:tcW w:w="1021" w:type="dxa"/>
          </w:tcPr>
          <w:p w14:paraId="38CD31BA" w14:textId="77777777" w:rsidR="00F84361" w:rsidRPr="00C21991" w:rsidRDefault="00F84361" w:rsidP="005F1F74">
            <w:pPr>
              <w:pStyle w:val="TAL"/>
            </w:pPr>
            <w:r w:rsidRPr="00C21991">
              <w:t>7.2.12</w:t>
            </w:r>
          </w:p>
        </w:tc>
        <w:tc>
          <w:tcPr>
            <w:tcW w:w="1021" w:type="dxa"/>
          </w:tcPr>
          <w:p w14:paraId="32F98D3B" w14:textId="77777777" w:rsidR="00F84361" w:rsidRPr="00C21991" w:rsidRDefault="00F84361" w:rsidP="005F1F74">
            <w:pPr>
              <w:pStyle w:val="TAL"/>
            </w:pPr>
            <w:r w:rsidRPr="00C21991">
              <w:t>n/a</w:t>
            </w:r>
          </w:p>
        </w:tc>
        <w:tc>
          <w:tcPr>
            <w:tcW w:w="1021" w:type="dxa"/>
          </w:tcPr>
          <w:p w14:paraId="2AABD00D" w14:textId="77777777" w:rsidR="00F84361" w:rsidRPr="00C21991" w:rsidRDefault="00F84361" w:rsidP="005F1F74">
            <w:pPr>
              <w:pStyle w:val="TAL"/>
            </w:pPr>
            <w:r w:rsidRPr="00C21991">
              <w:t>c14</w:t>
            </w:r>
          </w:p>
        </w:tc>
      </w:tr>
      <w:tr w:rsidR="00EE72FB" w:rsidRPr="00C21991" w14:paraId="17E32367" w14:textId="77777777">
        <w:tc>
          <w:tcPr>
            <w:tcW w:w="851" w:type="dxa"/>
          </w:tcPr>
          <w:p w14:paraId="26BA661B" w14:textId="77777777" w:rsidR="00EE72FB" w:rsidRPr="00C21991" w:rsidRDefault="00EE72FB">
            <w:pPr>
              <w:pStyle w:val="TAL"/>
            </w:pPr>
            <w:r w:rsidRPr="00C21991">
              <w:t>11</w:t>
            </w:r>
            <w:r w:rsidR="00F84361" w:rsidRPr="00C21991">
              <w:t>G</w:t>
            </w:r>
          </w:p>
        </w:tc>
        <w:tc>
          <w:tcPr>
            <w:tcW w:w="2665" w:type="dxa"/>
          </w:tcPr>
          <w:p w14:paraId="57EBD7FF" w14:textId="77777777" w:rsidR="00EE72FB" w:rsidRPr="00C21991" w:rsidRDefault="00EE72FB">
            <w:pPr>
              <w:pStyle w:val="TAL"/>
            </w:pPr>
            <w:r w:rsidRPr="00C21991">
              <w:t>Require</w:t>
            </w:r>
          </w:p>
        </w:tc>
        <w:tc>
          <w:tcPr>
            <w:tcW w:w="1021" w:type="dxa"/>
          </w:tcPr>
          <w:p w14:paraId="0DCA48B3" w14:textId="77777777" w:rsidR="00EE72FB" w:rsidRPr="00C21991" w:rsidRDefault="00EE72FB">
            <w:pPr>
              <w:pStyle w:val="TAL"/>
            </w:pPr>
            <w:r w:rsidRPr="00C21991">
              <w:t>[26] 20.32</w:t>
            </w:r>
          </w:p>
        </w:tc>
        <w:tc>
          <w:tcPr>
            <w:tcW w:w="1021" w:type="dxa"/>
          </w:tcPr>
          <w:p w14:paraId="2453C68F" w14:textId="77777777" w:rsidR="00EE72FB" w:rsidRPr="00C21991" w:rsidRDefault="00EE72FB">
            <w:pPr>
              <w:pStyle w:val="TAL"/>
            </w:pPr>
            <w:r w:rsidRPr="00C21991">
              <w:t>m</w:t>
            </w:r>
          </w:p>
        </w:tc>
        <w:tc>
          <w:tcPr>
            <w:tcW w:w="1021" w:type="dxa"/>
          </w:tcPr>
          <w:p w14:paraId="3CF51306" w14:textId="77777777" w:rsidR="00EE72FB" w:rsidRPr="00C21991" w:rsidRDefault="00EE72FB">
            <w:pPr>
              <w:pStyle w:val="TAL"/>
            </w:pPr>
            <w:r w:rsidRPr="00C21991">
              <w:t>m</w:t>
            </w:r>
          </w:p>
        </w:tc>
        <w:tc>
          <w:tcPr>
            <w:tcW w:w="1021" w:type="dxa"/>
          </w:tcPr>
          <w:p w14:paraId="20E79410" w14:textId="77777777" w:rsidR="00EE72FB" w:rsidRPr="00C21991" w:rsidRDefault="00EE72FB">
            <w:pPr>
              <w:pStyle w:val="TAL"/>
            </w:pPr>
            <w:r w:rsidRPr="00C21991">
              <w:t>[26] 20.32</w:t>
            </w:r>
          </w:p>
        </w:tc>
        <w:tc>
          <w:tcPr>
            <w:tcW w:w="1021" w:type="dxa"/>
          </w:tcPr>
          <w:p w14:paraId="6F27FD35" w14:textId="77777777" w:rsidR="00EE72FB" w:rsidRPr="00C21991" w:rsidRDefault="00EE72FB">
            <w:pPr>
              <w:pStyle w:val="TAL"/>
            </w:pPr>
            <w:r w:rsidRPr="00C21991">
              <w:t>m</w:t>
            </w:r>
          </w:p>
        </w:tc>
        <w:tc>
          <w:tcPr>
            <w:tcW w:w="1021" w:type="dxa"/>
          </w:tcPr>
          <w:p w14:paraId="6C29BA76" w14:textId="77777777" w:rsidR="00EE72FB" w:rsidRPr="00C21991" w:rsidRDefault="00EE72FB">
            <w:pPr>
              <w:pStyle w:val="TAL"/>
            </w:pPr>
            <w:r w:rsidRPr="00C21991">
              <w:t>m</w:t>
            </w:r>
          </w:p>
        </w:tc>
      </w:tr>
      <w:tr w:rsidR="00EE72FB" w:rsidRPr="00C21991" w14:paraId="7883E44E" w14:textId="77777777">
        <w:tc>
          <w:tcPr>
            <w:tcW w:w="851" w:type="dxa"/>
          </w:tcPr>
          <w:p w14:paraId="7FD1D47F" w14:textId="77777777" w:rsidR="00EE72FB" w:rsidRPr="00C21991" w:rsidRDefault="00EE72FB">
            <w:pPr>
              <w:pStyle w:val="TAL"/>
            </w:pPr>
            <w:r w:rsidRPr="00C21991">
              <w:t>11</w:t>
            </w:r>
            <w:r w:rsidR="00F84361" w:rsidRPr="00C21991">
              <w:t>H</w:t>
            </w:r>
          </w:p>
        </w:tc>
        <w:tc>
          <w:tcPr>
            <w:tcW w:w="2665" w:type="dxa"/>
          </w:tcPr>
          <w:p w14:paraId="2FD2012D" w14:textId="77777777" w:rsidR="00EE72FB" w:rsidRPr="00C21991" w:rsidRDefault="00EE72FB">
            <w:pPr>
              <w:pStyle w:val="TAL"/>
            </w:pPr>
            <w:r w:rsidRPr="00C21991">
              <w:t>Server</w:t>
            </w:r>
          </w:p>
        </w:tc>
        <w:tc>
          <w:tcPr>
            <w:tcW w:w="1021" w:type="dxa"/>
          </w:tcPr>
          <w:p w14:paraId="2683EAB3" w14:textId="77777777" w:rsidR="00EE72FB" w:rsidRPr="00C21991" w:rsidRDefault="00EE72FB">
            <w:pPr>
              <w:pStyle w:val="TAL"/>
            </w:pPr>
            <w:r w:rsidRPr="00C21991">
              <w:t>[26] 20.35</w:t>
            </w:r>
          </w:p>
        </w:tc>
        <w:tc>
          <w:tcPr>
            <w:tcW w:w="1021" w:type="dxa"/>
          </w:tcPr>
          <w:p w14:paraId="2DCF9637" w14:textId="77777777" w:rsidR="00EE72FB" w:rsidRPr="00C21991" w:rsidRDefault="00EE72FB">
            <w:pPr>
              <w:pStyle w:val="TAL"/>
            </w:pPr>
            <w:r w:rsidRPr="00C21991">
              <w:t>o</w:t>
            </w:r>
          </w:p>
        </w:tc>
        <w:tc>
          <w:tcPr>
            <w:tcW w:w="1021" w:type="dxa"/>
          </w:tcPr>
          <w:p w14:paraId="0FC296DF" w14:textId="77777777" w:rsidR="00EE72FB" w:rsidRPr="00C21991" w:rsidRDefault="00EE72FB">
            <w:pPr>
              <w:pStyle w:val="TAL"/>
            </w:pPr>
            <w:r w:rsidRPr="00C21991">
              <w:t>o</w:t>
            </w:r>
          </w:p>
        </w:tc>
        <w:tc>
          <w:tcPr>
            <w:tcW w:w="1021" w:type="dxa"/>
          </w:tcPr>
          <w:p w14:paraId="3722A927" w14:textId="77777777" w:rsidR="00EE72FB" w:rsidRPr="00C21991" w:rsidRDefault="00EE72FB">
            <w:pPr>
              <w:pStyle w:val="TAL"/>
            </w:pPr>
            <w:r w:rsidRPr="00C21991">
              <w:t>[26] 20.35</w:t>
            </w:r>
          </w:p>
        </w:tc>
        <w:tc>
          <w:tcPr>
            <w:tcW w:w="1021" w:type="dxa"/>
          </w:tcPr>
          <w:p w14:paraId="47C0033A" w14:textId="77777777" w:rsidR="00EE72FB" w:rsidRPr="00C21991" w:rsidRDefault="00EE72FB">
            <w:pPr>
              <w:pStyle w:val="TAL"/>
            </w:pPr>
            <w:r w:rsidRPr="00C21991">
              <w:t>o</w:t>
            </w:r>
          </w:p>
        </w:tc>
        <w:tc>
          <w:tcPr>
            <w:tcW w:w="1021" w:type="dxa"/>
          </w:tcPr>
          <w:p w14:paraId="2C489B8B" w14:textId="77777777" w:rsidR="00EE72FB" w:rsidRPr="00C21991" w:rsidRDefault="00EE72FB">
            <w:pPr>
              <w:pStyle w:val="TAL"/>
            </w:pPr>
            <w:r w:rsidRPr="00C21991">
              <w:t>o</w:t>
            </w:r>
          </w:p>
        </w:tc>
      </w:tr>
      <w:tr w:rsidR="00047EC0" w:rsidRPr="00C21991" w14:paraId="207E110A" w14:textId="77777777" w:rsidTr="00047EC0">
        <w:tc>
          <w:tcPr>
            <w:tcW w:w="851" w:type="dxa"/>
          </w:tcPr>
          <w:p w14:paraId="76DA891B" w14:textId="77777777" w:rsidR="00047EC0" w:rsidRPr="00C21991" w:rsidRDefault="00047EC0" w:rsidP="00047EC0">
            <w:pPr>
              <w:pStyle w:val="TAL"/>
            </w:pPr>
            <w:r w:rsidRPr="00C21991">
              <w:t>11</w:t>
            </w:r>
            <w:r w:rsidR="00F84361" w:rsidRPr="00C21991">
              <w:t>I</w:t>
            </w:r>
          </w:p>
        </w:tc>
        <w:tc>
          <w:tcPr>
            <w:tcW w:w="2665" w:type="dxa"/>
          </w:tcPr>
          <w:p w14:paraId="38CACBEB" w14:textId="77777777" w:rsidR="00047EC0" w:rsidRPr="00C21991" w:rsidRDefault="00047EC0" w:rsidP="00047EC0">
            <w:pPr>
              <w:pStyle w:val="TAL"/>
            </w:pPr>
            <w:r w:rsidRPr="00C21991">
              <w:t>Session-ID</w:t>
            </w:r>
          </w:p>
        </w:tc>
        <w:tc>
          <w:tcPr>
            <w:tcW w:w="1021" w:type="dxa"/>
          </w:tcPr>
          <w:p w14:paraId="56FDBAA1" w14:textId="77777777" w:rsidR="00047EC0" w:rsidRPr="00C21991" w:rsidRDefault="00047EC0" w:rsidP="00047EC0">
            <w:pPr>
              <w:pStyle w:val="TAL"/>
            </w:pPr>
            <w:r w:rsidRPr="00C21991">
              <w:t>[162]</w:t>
            </w:r>
          </w:p>
        </w:tc>
        <w:tc>
          <w:tcPr>
            <w:tcW w:w="1021" w:type="dxa"/>
          </w:tcPr>
          <w:p w14:paraId="5EED9E89" w14:textId="77777777" w:rsidR="00047EC0" w:rsidRPr="00C21991" w:rsidRDefault="00047EC0" w:rsidP="00047EC0">
            <w:pPr>
              <w:pStyle w:val="TAL"/>
            </w:pPr>
            <w:r w:rsidRPr="00C21991">
              <w:t>o</w:t>
            </w:r>
          </w:p>
        </w:tc>
        <w:tc>
          <w:tcPr>
            <w:tcW w:w="1021" w:type="dxa"/>
          </w:tcPr>
          <w:p w14:paraId="5CE7C4C3" w14:textId="77777777" w:rsidR="00047EC0" w:rsidRPr="00C21991" w:rsidRDefault="00047EC0" w:rsidP="00047EC0">
            <w:pPr>
              <w:pStyle w:val="TAL"/>
            </w:pPr>
            <w:r w:rsidRPr="00C21991">
              <w:t>c13</w:t>
            </w:r>
          </w:p>
        </w:tc>
        <w:tc>
          <w:tcPr>
            <w:tcW w:w="1021" w:type="dxa"/>
          </w:tcPr>
          <w:p w14:paraId="42744242" w14:textId="77777777" w:rsidR="00047EC0" w:rsidRPr="00C21991" w:rsidRDefault="00047EC0" w:rsidP="00047EC0">
            <w:pPr>
              <w:pStyle w:val="TAL"/>
            </w:pPr>
            <w:r w:rsidRPr="00C21991">
              <w:t>[162]</w:t>
            </w:r>
          </w:p>
        </w:tc>
        <w:tc>
          <w:tcPr>
            <w:tcW w:w="1021" w:type="dxa"/>
          </w:tcPr>
          <w:p w14:paraId="011EBA84" w14:textId="77777777" w:rsidR="00047EC0" w:rsidRPr="00C21991" w:rsidRDefault="00047EC0" w:rsidP="00047EC0">
            <w:pPr>
              <w:pStyle w:val="TAL"/>
            </w:pPr>
            <w:r w:rsidRPr="00C21991">
              <w:t>o</w:t>
            </w:r>
          </w:p>
        </w:tc>
        <w:tc>
          <w:tcPr>
            <w:tcW w:w="1021" w:type="dxa"/>
          </w:tcPr>
          <w:p w14:paraId="12E619F2" w14:textId="77777777" w:rsidR="00047EC0" w:rsidRPr="00C21991" w:rsidRDefault="00047EC0" w:rsidP="00047EC0">
            <w:pPr>
              <w:pStyle w:val="TAL"/>
            </w:pPr>
            <w:r w:rsidRPr="00C21991">
              <w:t>c13</w:t>
            </w:r>
          </w:p>
        </w:tc>
      </w:tr>
      <w:tr w:rsidR="00EE72FB" w:rsidRPr="00C21991" w14:paraId="210DEF7F" w14:textId="77777777">
        <w:tc>
          <w:tcPr>
            <w:tcW w:w="851" w:type="dxa"/>
          </w:tcPr>
          <w:p w14:paraId="1F606D7C" w14:textId="77777777" w:rsidR="00EE72FB" w:rsidRPr="00C21991" w:rsidRDefault="00EE72FB">
            <w:pPr>
              <w:pStyle w:val="TAL"/>
            </w:pPr>
            <w:r w:rsidRPr="00C21991">
              <w:t>12</w:t>
            </w:r>
          </w:p>
        </w:tc>
        <w:tc>
          <w:tcPr>
            <w:tcW w:w="2665" w:type="dxa"/>
          </w:tcPr>
          <w:p w14:paraId="5154FCC2" w14:textId="77777777" w:rsidR="00EE72FB" w:rsidRPr="00C21991" w:rsidRDefault="00EE72FB">
            <w:pPr>
              <w:pStyle w:val="TAL"/>
            </w:pPr>
            <w:r w:rsidRPr="00C21991">
              <w:t>Timestamp</w:t>
            </w:r>
          </w:p>
        </w:tc>
        <w:tc>
          <w:tcPr>
            <w:tcW w:w="1021" w:type="dxa"/>
          </w:tcPr>
          <w:p w14:paraId="44718457" w14:textId="77777777" w:rsidR="00EE72FB" w:rsidRPr="00C21991" w:rsidRDefault="00EE72FB">
            <w:pPr>
              <w:pStyle w:val="TAL"/>
            </w:pPr>
            <w:r w:rsidRPr="00C21991">
              <w:t>[26] 20.38</w:t>
            </w:r>
          </w:p>
        </w:tc>
        <w:tc>
          <w:tcPr>
            <w:tcW w:w="1021" w:type="dxa"/>
          </w:tcPr>
          <w:p w14:paraId="51EEE84D" w14:textId="77777777" w:rsidR="00EE72FB" w:rsidRPr="00C21991" w:rsidRDefault="00EE72FB">
            <w:pPr>
              <w:pStyle w:val="TAL"/>
            </w:pPr>
            <w:r w:rsidRPr="00C21991">
              <w:t>c2</w:t>
            </w:r>
          </w:p>
        </w:tc>
        <w:tc>
          <w:tcPr>
            <w:tcW w:w="1021" w:type="dxa"/>
          </w:tcPr>
          <w:p w14:paraId="5552C4FD" w14:textId="77777777" w:rsidR="00EE72FB" w:rsidRPr="00C21991" w:rsidRDefault="00EE72FB">
            <w:pPr>
              <w:pStyle w:val="TAL"/>
            </w:pPr>
            <w:r w:rsidRPr="00C21991">
              <w:t>c2</w:t>
            </w:r>
          </w:p>
        </w:tc>
        <w:tc>
          <w:tcPr>
            <w:tcW w:w="1021" w:type="dxa"/>
          </w:tcPr>
          <w:p w14:paraId="635BF0C7" w14:textId="77777777" w:rsidR="00EE72FB" w:rsidRPr="00C21991" w:rsidRDefault="00EE72FB">
            <w:pPr>
              <w:pStyle w:val="TAL"/>
            </w:pPr>
            <w:r w:rsidRPr="00C21991">
              <w:t>[26] 20.38</w:t>
            </w:r>
          </w:p>
        </w:tc>
        <w:tc>
          <w:tcPr>
            <w:tcW w:w="1021" w:type="dxa"/>
          </w:tcPr>
          <w:p w14:paraId="5930FE73" w14:textId="77777777" w:rsidR="00EE72FB" w:rsidRPr="00C21991" w:rsidRDefault="00EE72FB">
            <w:pPr>
              <w:pStyle w:val="TAL"/>
            </w:pPr>
            <w:r w:rsidRPr="00C21991">
              <w:t>m</w:t>
            </w:r>
          </w:p>
        </w:tc>
        <w:tc>
          <w:tcPr>
            <w:tcW w:w="1021" w:type="dxa"/>
          </w:tcPr>
          <w:p w14:paraId="479E5ACB" w14:textId="77777777" w:rsidR="00EE72FB" w:rsidRPr="00C21991" w:rsidRDefault="00EE72FB">
            <w:pPr>
              <w:pStyle w:val="TAL"/>
            </w:pPr>
            <w:r w:rsidRPr="00C21991">
              <w:t>m</w:t>
            </w:r>
          </w:p>
        </w:tc>
      </w:tr>
      <w:tr w:rsidR="00EE72FB" w:rsidRPr="00C21991" w14:paraId="36290593" w14:textId="77777777">
        <w:tc>
          <w:tcPr>
            <w:tcW w:w="851" w:type="dxa"/>
          </w:tcPr>
          <w:p w14:paraId="2EA99522" w14:textId="77777777" w:rsidR="00EE72FB" w:rsidRPr="00C21991" w:rsidRDefault="00EE72FB">
            <w:pPr>
              <w:pStyle w:val="TAL"/>
            </w:pPr>
            <w:r w:rsidRPr="00C21991">
              <w:t>13</w:t>
            </w:r>
          </w:p>
        </w:tc>
        <w:tc>
          <w:tcPr>
            <w:tcW w:w="2665" w:type="dxa"/>
          </w:tcPr>
          <w:p w14:paraId="3ACB0375" w14:textId="77777777" w:rsidR="00EE72FB" w:rsidRPr="00C21991" w:rsidRDefault="00EE72FB">
            <w:pPr>
              <w:pStyle w:val="TAL"/>
            </w:pPr>
            <w:r w:rsidRPr="00C21991">
              <w:t>To</w:t>
            </w:r>
          </w:p>
        </w:tc>
        <w:tc>
          <w:tcPr>
            <w:tcW w:w="1021" w:type="dxa"/>
          </w:tcPr>
          <w:p w14:paraId="19506BA2" w14:textId="77777777" w:rsidR="00EE72FB" w:rsidRPr="00C21991" w:rsidRDefault="00EE72FB">
            <w:pPr>
              <w:pStyle w:val="TAL"/>
            </w:pPr>
            <w:r w:rsidRPr="00C21991">
              <w:t>[26] 20.39</w:t>
            </w:r>
          </w:p>
        </w:tc>
        <w:tc>
          <w:tcPr>
            <w:tcW w:w="1021" w:type="dxa"/>
          </w:tcPr>
          <w:p w14:paraId="3D3DEE4F" w14:textId="77777777" w:rsidR="00EE72FB" w:rsidRPr="00C21991" w:rsidRDefault="00EE72FB">
            <w:pPr>
              <w:pStyle w:val="TAL"/>
            </w:pPr>
            <w:r w:rsidRPr="00C21991">
              <w:t>m</w:t>
            </w:r>
          </w:p>
        </w:tc>
        <w:tc>
          <w:tcPr>
            <w:tcW w:w="1021" w:type="dxa"/>
          </w:tcPr>
          <w:p w14:paraId="0BEC18FB" w14:textId="77777777" w:rsidR="00EE72FB" w:rsidRPr="00C21991" w:rsidRDefault="00EE72FB">
            <w:pPr>
              <w:pStyle w:val="TAL"/>
            </w:pPr>
            <w:r w:rsidRPr="00C21991">
              <w:t>m</w:t>
            </w:r>
          </w:p>
        </w:tc>
        <w:tc>
          <w:tcPr>
            <w:tcW w:w="1021" w:type="dxa"/>
          </w:tcPr>
          <w:p w14:paraId="7B870536" w14:textId="77777777" w:rsidR="00EE72FB" w:rsidRPr="00C21991" w:rsidRDefault="00EE72FB">
            <w:pPr>
              <w:pStyle w:val="TAL"/>
            </w:pPr>
            <w:r w:rsidRPr="00C21991">
              <w:t>[26] 20.39</w:t>
            </w:r>
          </w:p>
        </w:tc>
        <w:tc>
          <w:tcPr>
            <w:tcW w:w="1021" w:type="dxa"/>
          </w:tcPr>
          <w:p w14:paraId="05DFD305" w14:textId="77777777" w:rsidR="00EE72FB" w:rsidRPr="00C21991" w:rsidRDefault="00EE72FB">
            <w:pPr>
              <w:pStyle w:val="TAL"/>
            </w:pPr>
            <w:r w:rsidRPr="00C21991">
              <w:t>m</w:t>
            </w:r>
          </w:p>
        </w:tc>
        <w:tc>
          <w:tcPr>
            <w:tcW w:w="1021" w:type="dxa"/>
          </w:tcPr>
          <w:p w14:paraId="76AF1797" w14:textId="77777777" w:rsidR="00EE72FB" w:rsidRPr="00C21991" w:rsidRDefault="00EE72FB">
            <w:pPr>
              <w:pStyle w:val="TAL"/>
            </w:pPr>
            <w:r w:rsidRPr="00C21991">
              <w:t>m</w:t>
            </w:r>
          </w:p>
        </w:tc>
      </w:tr>
      <w:tr w:rsidR="00EE72FB" w:rsidRPr="00C21991" w14:paraId="27738BFA" w14:textId="77777777">
        <w:tc>
          <w:tcPr>
            <w:tcW w:w="851" w:type="dxa"/>
          </w:tcPr>
          <w:p w14:paraId="5EC7ACD8" w14:textId="77777777" w:rsidR="00EE72FB" w:rsidRPr="00C21991" w:rsidRDefault="00EE72FB">
            <w:pPr>
              <w:pStyle w:val="TAL"/>
            </w:pPr>
            <w:r w:rsidRPr="00C21991">
              <w:t>13A</w:t>
            </w:r>
          </w:p>
        </w:tc>
        <w:tc>
          <w:tcPr>
            <w:tcW w:w="2665" w:type="dxa"/>
          </w:tcPr>
          <w:p w14:paraId="2D3ECF82" w14:textId="77777777" w:rsidR="00EE72FB" w:rsidRPr="00C21991" w:rsidRDefault="00EE72FB">
            <w:pPr>
              <w:pStyle w:val="TAL"/>
            </w:pPr>
            <w:r w:rsidRPr="00C21991">
              <w:t>User-Agent</w:t>
            </w:r>
          </w:p>
        </w:tc>
        <w:tc>
          <w:tcPr>
            <w:tcW w:w="1021" w:type="dxa"/>
          </w:tcPr>
          <w:p w14:paraId="5DAB7D6D" w14:textId="77777777" w:rsidR="00EE72FB" w:rsidRPr="00C21991" w:rsidRDefault="00EE72FB">
            <w:pPr>
              <w:pStyle w:val="TAL"/>
            </w:pPr>
            <w:r w:rsidRPr="00C21991">
              <w:t>[26] 20.41</w:t>
            </w:r>
          </w:p>
        </w:tc>
        <w:tc>
          <w:tcPr>
            <w:tcW w:w="1021" w:type="dxa"/>
          </w:tcPr>
          <w:p w14:paraId="16F79837" w14:textId="77777777" w:rsidR="00EE72FB" w:rsidRPr="00C21991" w:rsidRDefault="00EE72FB">
            <w:pPr>
              <w:pStyle w:val="TAL"/>
            </w:pPr>
            <w:r w:rsidRPr="00C21991">
              <w:t>o</w:t>
            </w:r>
          </w:p>
        </w:tc>
        <w:tc>
          <w:tcPr>
            <w:tcW w:w="1021" w:type="dxa"/>
          </w:tcPr>
          <w:p w14:paraId="339732C0" w14:textId="77777777" w:rsidR="00EE72FB" w:rsidRPr="00C21991" w:rsidRDefault="00EE72FB">
            <w:pPr>
              <w:pStyle w:val="TAL"/>
            </w:pPr>
            <w:r w:rsidRPr="00C21991">
              <w:t>o</w:t>
            </w:r>
          </w:p>
        </w:tc>
        <w:tc>
          <w:tcPr>
            <w:tcW w:w="1021" w:type="dxa"/>
          </w:tcPr>
          <w:p w14:paraId="4A82AF24" w14:textId="77777777" w:rsidR="00EE72FB" w:rsidRPr="00C21991" w:rsidRDefault="00EE72FB">
            <w:pPr>
              <w:pStyle w:val="TAL"/>
            </w:pPr>
            <w:r w:rsidRPr="00C21991">
              <w:t>[26] 20.41</w:t>
            </w:r>
          </w:p>
        </w:tc>
        <w:tc>
          <w:tcPr>
            <w:tcW w:w="1021" w:type="dxa"/>
          </w:tcPr>
          <w:p w14:paraId="1285C52F" w14:textId="77777777" w:rsidR="00EE72FB" w:rsidRPr="00C21991" w:rsidRDefault="00EE72FB">
            <w:pPr>
              <w:pStyle w:val="TAL"/>
            </w:pPr>
            <w:r w:rsidRPr="00C21991">
              <w:t>o</w:t>
            </w:r>
          </w:p>
        </w:tc>
        <w:tc>
          <w:tcPr>
            <w:tcW w:w="1021" w:type="dxa"/>
          </w:tcPr>
          <w:p w14:paraId="30EA4C08" w14:textId="77777777" w:rsidR="00EE72FB" w:rsidRPr="00C21991" w:rsidRDefault="00EE72FB">
            <w:pPr>
              <w:pStyle w:val="TAL"/>
            </w:pPr>
            <w:r w:rsidRPr="00C21991">
              <w:t>o</w:t>
            </w:r>
          </w:p>
        </w:tc>
      </w:tr>
      <w:tr w:rsidR="00EE72FB" w:rsidRPr="00C21991" w14:paraId="18D1D546" w14:textId="77777777">
        <w:tc>
          <w:tcPr>
            <w:tcW w:w="851" w:type="dxa"/>
          </w:tcPr>
          <w:p w14:paraId="16CDAAB9" w14:textId="77777777" w:rsidR="00EE72FB" w:rsidRPr="00C21991" w:rsidRDefault="00EE72FB">
            <w:pPr>
              <w:pStyle w:val="TAL"/>
            </w:pPr>
            <w:r w:rsidRPr="00C21991">
              <w:t>14</w:t>
            </w:r>
          </w:p>
        </w:tc>
        <w:tc>
          <w:tcPr>
            <w:tcW w:w="2665" w:type="dxa"/>
          </w:tcPr>
          <w:p w14:paraId="6B1B37D2" w14:textId="77777777" w:rsidR="00EE72FB" w:rsidRPr="00C21991" w:rsidRDefault="00EE72FB">
            <w:pPr>
              <w:pStyle w:val="TAL"/>
            </w:pPr>
            <w:r w:rsidRPr="00C21991">
              <w:t>Via</w:t>
            </w:r>
          </w:p>
        </w:tc>
        <w:tc>
          <w:tcPr>
            <w:tcW w:w="1021" w:type="dxa"/>
          </w:tcPr>
          <w:p w14:paraId="0E397179" w14:textId="77777777" w:rsidR="00EE72FB" w:rsidRPr="00C21991" w:rsidRDefault="00EE72FB">
            <w:pPr>
              <w:pStyle w:val="TAL"/>
            </w:pPr>
            <w:r w:rsidRPr="00C21991">
              <w:t>[26] 20.42</w:t>
            </w:r>
          </w:p>
        </w:tc>
        <w:tc>
          <w:tcPr>
            <w:tcW w:w="1021" w:type="dxa"/>
          </w:tcPr>
          <w:p w14:paraId="4CC2DDF0" w14:textId="77777777" w:rsidR="00EE72FB" w:rsidRPr="00C21991" w:rsidRDefault="00EE72FB">
            <w:pPr>
              <w:pStyle w:val="TAL"/>
            </w:pPr>
            <w:r w:rsidRPr="00C21991">
              <w:t>m</w:t>
            </w:r>
          </w:p>
        </w:tc>
        <w:tc>
          <w:tcPr>
            <w:tcW w:w="1021" w:type="dxa"/>
          </w:tcPr>
          <w:p w14:paraId="6AC915C1" w14:textId="77777777" w:rsidR="00EE72FB" w:rsidRPr="00C21991" w:rsidRDefault="00EE72FB">
            <w:pPr>
              <w:pStyle w:val="TAL"/>
            </w:pPr>
            <w:r w:rsidRPr="00C21991">
              <w:t>m</w:t>
            </w:r>
          </w:p>
        </w:tc>
        <w:tc>
          <w:tcPr>
            <w:tcW w:w="1021" w:type="dxa"/>
          </w:tcPr>
          <w:p w14:paraId="3F547796" w14:textId="77777777" w:rsidR="00EE72FB" w:rsidRPr="00C21991" w:rsidRDefault="00EE72FB">
            <w:pPr>
              <w:pStyle w:val="TAL"/>
            </w:pPr>
            <w:r w:rsidRPr="00C21991">
              <w:t>[26] 20.42</w:t>
            </w:r>
          </w:p>
        </w:tc>
        <w:tc>
          <w:tcPr>
            <w:tcW w:w="1021" w:type="dxa"/>
          </w:tcPr>
          <w:p w14:paraId="267C93AE" w14:textId="77777777" w:rsidR="00EE72FB" w:rsidRPr="00C21991" w:rsidRDefault="00EE72FB">
            <w:pPr>
              <w:pStyle w:val="TAL"/>
            </w:pPr>
            <w:r w:rsidRPr="00C21991">
              <w:t>m</w:t>
            </w:r>
          </w:p>
        </w:tc>
        <w:tc>
          <w:tcPr>
            <w:tcW w:w="1021" w:type="dxa"/>
          </w:tcPr>
          <w:p w14:paraId="143A3A0E" w14:textId="77777777" w:rsidR="00EE72FB" w:rsidRPr="00C21991" w:rsidRDefault="00EE72FB">
            <w:pPr>
              <w:pStyle w:val="TAL"/>
            </w:pPr>
            <w:r w:rsidRPr="00C21991">
              <w:t>m</w:t>
            </w:r>
          </w:p>
        </w:tc>
      </w:tr>
      <w:tr w:rsidR="00EE72FB" w:rsidRPr="00C21991" w14:paraId="1676760A" w14:textId="77777777">
        <w:tc>
          <w:tcPr>
            <w:tcW w:w="851" w:type="dxa"/>
          </w:tcPr>
          <w:p w14:paraId="44EF9C05" w14:textId="77777777" w:rsidR="00EE72FB" w:rsidRPr="00C21991" w:rsidRDefault="00EE72FB">
            <w:pPr>
              <w:pStyle w:val="TAL"/>
            </w:pPr>
            <w:r w:rsidRPr="00C21991">
              <w:t>15</w:t>
            </w:r>
          </w:p>
        </w:tc>
        <w:tc>
          <w:tcPr>
            <w:tcW w:w="2665" w:type="dxa"/>
          </w:tcPr>
          <w:p w14:paraId="3741517F" w14:textId="77777777" w:rsidR="00EE72FB" w:rsidRPr="00C21991" w:rsidRDefault="00EE72FB">
            <w:pPr>
              <w:pStyle w:val="TAL"/>
            </w:pPr>
            <w:r w:rsidRPr="00C21991">
              <w:t>Warning</w:t>
            </w:r>
          </w:p>
        </w:tc>
        <w:tc>
          <w:tcPr>
            <w:tcW w:w="1021" w:type="dxa"/>
          </w:tcPr>
          <w:p w14:paraId="5FE03B45" w14:textId="77777777" w:rsidR="00EE72FB" w:rsidRPr="00C21991" w:rsidRDefault="00EE72FB">
            <w:pPr>
              <w:pStyle w:val="TAL"/>
            </w:pPr>
            <w:r w:rsidRPr="00C21991">
              <w:t>[26] 20.43</w:t>
            </w:r>
          </w:p>
        </w:tc>
        <w:tc>
          <w:tcPr>
            <w:tcW w:w="1021" w:type="dxa"/>
          </w:tcPr>
          <w:p w14:paraId="384EA081" w14:textId="77777777" w:rsidR="00EE72FB" w:rsidRPr="00C21991" w:rsidRDefault="00EE72FB">
            <w:pPr>
              <w:pStyle w:val="TAL"/>
            </w:pPr>
            <w:r w:rsidRPr="00C21991">
              <w:t>o (note)</w:t>
            </w:r>
          </w:p>
        </w:tc>
        <w:tc>
          <w:tcPr>
            <w:tcW w:w="1021" w:type="dxa"/>
          </w:tcPr>
          <w:p w14:paraId="3B7057EB" w14:textId="77777777" w:rsidR="00EE72FB" w:rsidRPr="00C21991" w:rsidRDefault="00EE72FB">
            <w:pPr>
              <w:pStyle w:val="TAL"/>
            </w:pPr>
            <w:r w:rsidRPr="00C21991">
              <w:t>o</w:t>
            </w:r>
          </w:p>
        </w:tc>
        <w:tc>
          <w:tcPr>
            <w:tcW w:w="1021" w:type="dxa"/>
          </w:tcPr>
          <w:p w14:paraId="5FE9B127" w14:textId="77777777" w:rsidR="00EE72FB" w:rsidRPr="00C21991" w:rsidRDefault="00EE72FB">
            <w:pPr>
              <w:pStyle w:val="TAL"/>
            </w:pPr>
            <w:r w:rsidRPr="00C21991">
              <w:t>[26] 20.43</w:t>
            </w:r>
          </w:p>
        </w:tc>
        <w:tc>
          <w:tcPr>
            <w:tcW w:w="1021" w:type="dxa"/>
          </w:tcPr>
          <w:p w14:paraId="233E1CC1" w14:textId="77777777" w:rsidR="00EE72FB" w:rsidRPr="00C21991" w:rsidRDefault="00EE72FB">
            <w:pPr>
              <w:pStyle w:val="TAL"/>
            </w:pPr>
            <w:r w:rsidRPr="00C21991">
              <w:t>o</w:t>
            </w:r>
          </w:p>
        </w:tc>
        <w:tc>
          <w:tcPr>
            <w:tcW w:w="1021" w:type="dxa"/>
          </w:tcPr>
          <w:p w14:paraId="20E1EE0F" w14:textId="77777777" w:rsidR="00EE72FB" w:rsidRPr="00C21991" w:rsidRDefault="00EE72FB">
            <w:pPr>
              <w:pStyle w:val="TAL"/>
            </w:pPr>
            <w:r w:rsidRPr="00C21991">
              <w:t>o</w:t>
            </w:r>
          </w:p>
        </w:tc>
      </w:tr>
      <w:tr w:rsidR="00EE72FB" w:rsidRPr="00C21991" w14:paraId="437C4AE3" w14:textId="77777777">
        <w:trPr>
          <w:cantSplit/>
        </w:trPr>
        <w:tc>
          <w:tcPr>
            <w:tcW w:w="9642" w:type="dxa"/>
            <w:gridSpan w:val="8"/>
          </w:tcPr>
          <w:p w14:paraId="599B2723" w14:textId="77777777" w:rsidR="00EE72FB" w:rsidRPr="00C21991" w:rsidRDefault="00EE72FB">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30394AD3" w14:textId="77777777" w:rsidR="00EE72FB" w:rsidRPr="00C21991" w:rsidRDefault="00EE72FB">
            <w:pPr>
              <w:pStyle w:val="TAN"/>
            </w:pPr>
            <w:r w:rsidRPr="00C21991">
              <w:t>c2:</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20F843B7" w14:textId="77777777" w:rsidR="00EE72FB" w:rsidRPr="00C21991" w:rsidRDefault="00EE72FB">
            <w:pPr>
              <w:pStyle w:val="TAN"/>
            </w:pPr>
            <w:r w:rsidRPr="00C21991">
              <w:t>c3:</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6F4A8CC2" w14:textId="77777777" w:rsidR="00EE72FB" w:rsidRPr="00C21991" w:rsidRDefault="00EE72FB">
            <w:pPr>
              <w:pStyle w:val="TAN"/>
            </w:pPr>
            <w:r w:rsidRPr="00C21991">
              <w:t>c4:</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1A06E10B" w14:textId="77777777" w:rsidR="00EE72FB" w:rsidRPr="00C21991" w:rsidRDefault="00EE72FB">
            <w:pPr>
              <w:pStyle w:val="TAN"/>
            </w:pPr>
            <w:r w:rsidRPr="00C21991">
              <w:t>c5:</w:t>
            </w:r>
            <w:r w:rsidRPr="00C21991">
              <w:tab/>
              <w:t xml:space="preserve">IF A.4/36 OR A.3/4 THEN m </w:t>
            </w:r>
            <w:smartTag w:uri="urn:schemas-microsoft-com:office:smarttags" w:element="stockticker">
              <w:r w:rsidRPr="00C21991">
                <w:t>ELSE</w:t>
              </w:r>
            </w:smartTag>
            <w:r w:rsidRPr="00C21991">
              <w:t xml:space="preserve"> n/a - - the P-Charging-Vector header extension (including S-CSCF as registrar).</w:t>
            </w:r>
          </w:p>
          <w:p w14:paraId="14F4327F" w14:textId="77777777" w:rsidR="00EE72FB" w:rsidRPr="00C21991" w:rsidRDefault="00EE72FB">
            <w:pPr>
              <w:pStyle w:val="TAN"/>
            </w:pPr>
            <w:r w:rsidRPr="00C21991">
              <w:t>c6:</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77420142" w14:textId="77777777" w:rsidR="00EE72FB" w:rsidRPr="00C21991" w:rsidRDefault="00EE72FB">
            <w:pPr>
              <w:pStyle w:val="TAN"/>
            </w:pPr>
            <w:r w:rsidRPr="00C21991">
              <w:t>c7:</w:t>
            </w:r>
            <w:r w:rsidRPr="00C21991">
              <w:tab/>
              <w:t xml:space="preserve">IF A.4/35 OR A.3/4 THEN m </w:t>
            </w:r>
            <w:smartTag w:uri="urn:schemas-microsoft-com:office:smarttags" w:element="stockticker">
              <w:r w:rsidRPr="00C21991">
                <w:t>ELSE</w:t>
              </w:r>
            </w:smartTag>
            <w:r w:rsidRPr="00C21991">
              <w:t xml:space="preserve"> n/a - - the P-Charging-Function-Addresses header extension (including S-CSCF as registrar).</w:t>
            </w:r>
          </w:p>
          <w:p w14:paraId="3A3739FD" w14:textId="77777777" w:rsidR="00EE72FB" w:rsidRPr="00C21991" w:rsidRDefault="00EE72FB">
            <w:pPr>
              <w:pStyle w:val="TAN"/>
            </w:pPr>
            <w:r w:rsidRPr="00C21991">
              <w:t>c8:</w:t>
            </w:r>
            <w:r w:rsidRPr="00C21991">
              <w:tab/>
              <w:t xml:space="preserve">IF A.6/18 THEN m </w:t>
            </w:r>
            <w:smartTag w:uri="urn:schemas-microsoft-com:office:smarttags" w:element="stockticker">
              <w:r w:rsidRPr="00C21991">
                <w:t>ELSE</w:t>
              </w:r>
            </w:smartTag>
            <w:r w:rsidRPr="00C21991">
              <w:t xml:space="preserve"> o - - 405 (Method Not Allowed).</w:t>
            </w:r>
          </w:p>
          <w:p w14:paraId="73B85FDF" w14:textId="77777777" w:rsidR="00EE72FB" w:rsidRPr="00C21991" w:rsidRDefault="00EE72FB" w:rsidP="00EE72FB">
            <w:pPr>
              <w:pStyle w:val="TAN"/>
            </w:pPr>
            <w:r w:rsidRPr="00C21991">
              <w:t>c9:</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0342DA5D" w14:textId="77777777" w:rsidR="00055CB0" w:rsidRPr="00C21991" w:rsidRDefault="00EE72FB" w:rsidP="00055CB0">
            <w:pPr>
              <w:pStyle w:val="TAN"/>
            </w:pPr>
            <w:r w:rsidRPr="00C21991">
              <w:t>c10:</w:t>
            </w:r>
            <w:r w:rsidRPr="00C21991">
              <w:tab/>
              <w:t xml:space="preserve">IF A.4/60 THEN m </w:t>
            </w:r>
            <w:smartTag w:uri="urn:schemas-microsoft-com:office:smarttags" w:element="stockticker">
              <w:r w:rsidRPr="00C21991">
                <w:t>ELSE</w:t>
              </w:r>
            </w:smartTag>
            <w:r w:rsidRPr="00C21991">
              <w:t xml:space="preserve"> n/a - - SIP location conveyance.</w:t>
            </w:r>
          </w:p>
          <w:p w14:paraId="36BFC813" w14:textId="77777777" w:rsidR="00EE72FB" w:rsidRPr="00C21991" w:rsidRDefault="00047EC0" w:rsidP="00047EC0">
            <w:pPr>
              <w:pStyle w:val="TAN"/>
              <w:rPr>
                <w:rFonts w:eastAsia="SimSun"/>
                <w:lang w:eastAsia="zh-CN"/>
              </w:rPr>
            </w:pPr>
            <w:r w:rsidRPr="00C21991">
              <w:rPr>
                <w:rFonts w:eastAsia="SimSun"/>
                <w:lang w:eastAsia="zh-CN"/>
              </w:rPr>
              <w:t>c13:</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766B53C6" w14:textId="77777777" w:rsidR="00EC061A" w:rsidRPr="00C21991" w:rsidRDefault="00F84361" w:rsidP="00EC061A">
            <w:pPr>
              <w:pStyle w:val="TAN"/>
            </w:pPr>
            <w:r w:rsidRPr="00C21991">
              <w:t>c14:</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0E79BFBB" w14:textId="77777777" w:rsidR="00EC061A" w:rsidRPr="00C21991" w:rsidRDefault="00EC061A" w:rsidP="00EC061A">
            <w:pPr>
              <w:pStyle w:val="TAN"/>
            </w:pPr>
            <w:r w:rsidRPr="00C21991">
              <w:rPr>
                <w:lang w:eastAsia="ja-JP"/>
              </w:rPr>
              <w:t>c15:</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6FBD1284" w14:textId="77777777" w:rsidR="00F84361" w:rsidRPr="00C21991" w:rsidRDefault="00EC061A" w:rsidP="00EC061A">
            <w:pPr>
              <w:pStyle w:val="TAN"/>
            </w:pPr>
            <w:r w:rsidRPr="00C21991">
              <w:rPr>
                <w:lang w:eastAsia="ja-JP"/>
              </w:rPr>
              <w:t>c16:</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EE72FB" w:rsidRPr="00C21991" w14:paraId="664836A0" w14:textId="77777777">
        <w:trPr>
          <w:cantSplit/>
        </w:trPr>
        <w:tc>
          <w:tcPr>
            <w:tcW w:w="9642" w:type="dxa"/>
            <w:gridSpan w:val="8"/>
          </w:tcPr>
          <w:p w14:paraId="1251C6E7" w14:textId="77777777" w:rsidR="00EE72FB" w:rsidRPr="00C21991" w:rsidRDefault="00EE72FB">
            <w:pPr>
              <w:pStyle w:val="TAN"/>
            </w:pPr>
            <w:r w:rsidRPr="00C21991">
              <w:t>NOTE:</w:t>
            </w:r>
            <w:r w:rsidRPr="00C21991">
              <w:tab/>
              <w:t xml:space="preserve">For a 488 (Not Acceptable Here) response, RFC 3261 [26] gives the status of this header </w:t>
            </w:r>
            <w:r w:rsidR="00976393" w:rsidRPr="00C21991">
              <w:t xml:space="preserve">field </w:t>
            </w:r>
            <w:r w:rsidRPr="00C21991">
              <w:t>as SHOULD rather than OPTIONAL.</w:t>
            </w:r>
          </w:p>
        </w:tc>
      </w:tr>
    </w:tbl>
    <w:p w14:paraId="7B64867E" w14:textId="77777777" w:rsidR="00897956" w:rsidRPr="00C21991" w:rsidRDefault="00897956"/>
    <w:p w14:paraId="5A887EF7" w14:textId="77777777" w:rsidR="00897956" w:rsidRPr="00C21991" w:rsidRDefault="00897956">
      <w:pPr>
        <w:keepNext/>
        <w:keepLines/>
      </w:pPr>
      <w:r w:rsidRPr="00C21991">
        <w:t>Prerequisite A.5/19 - - REGISTER response</w:t>
      </w:r>
    </w:p>
    <w:p w14:paraId="417BB8D9" w14:textId="77777777" w:rsidR="00897956" w:rsidRPr="00C21991" w:rsidRDefault="00897956">
      <w:pPr>
        <w:keepNext/>
        <w:keepLines/>
      </w:pPr>
      <w:r w:rsidRPr="00C21991">
        <w:t>Prerequisite: A.6/102 - - Additional for 2xx response</w:t>
      </w:r>
    </w:p>
    <w:p w14:paraId="426F44FC" w14:textId="77777777" w:rsidR="00897956" w:rsidRPr="00C21991" w:rsidRDefault="00897956">
      <w:pPr>
        <w:pStyle w:val="TH"/>
      </w:pPr>
      <w:bookmarkStart w:id="3353" w:name="_CRTableA_123"/>
      <w:r w:rsidRPr="00C21991">
        <w:t>Table </w:t>
      </w:r>
      <w:bookmarkEnd w:id="3353"/>
      <w:r w:rsidRPr="00C21991">
        <w:t>A.123: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3ABCD5E" w14:textId="77777777">
        <w:trPr>
          <w:cantSplit/>
        </w:trPr>
        <w:tc>
          <w:tcPr>
            <w:tcW w:w="851" w:type="dxa"/>
            <w:vMerge w:val="restart"/>
          </w:tcPr>
          <w:p w14:paraId="41B63D75" w14:textId="77777777" w:rsidR="00897956" w:rsidRPr="00C21991" w:rsidRDefault="00897956">
            <w:pPr>
              <w:pStyle w:val="TAH"/>
            </w:pPr>
            <w:r w:rsidRPr="00C21991">
              <w:t>Item</w:t>
            </w:r>
          </w:p>
        </w:tc>
        <w:tc>
          <w:tcPr>
            <w:tcW w:w="2665" w:type="dxa"/>
            <w:vMerge w:val="restart"/>
          </w:tcPr>
          <w:p w14:paraId="0760770B" w14:textId="77777777" w:rsidR="00897956" w:rsidRPr="00C21991" w:rsidRDefault="00897956">
            <w:pPr>
              <w:pStyle w:val="TAH"/>
            </w:pPr>
            <w:r w:rsidRPr="00C21991">
              <w:t>Header</w:t>
            </w:r>
            <w:r w:rsidR="00976393" w:rsidRPr="00C21991">
              <w:t xml:space="preserve"> field</w:t>
            </w:r>
          </w:p>
        </w:tc>
        <w:tc>
          <w:tcPr>
            <w:tcW w:w="3063" w:type="dxa"/>
            <w:gridSpan w:val="3"/>
          </w:tcPr>
          <w:p w14:paraId="1AC383B1" w14:textId="77777777" w:rsidR="00897956" w:rsidRPr="00C21991" w:rsidRDefault="00897956">
            <w:pPr>
              <w:pStyle w:val="TAH"/>
            </w:pPr>
            <w:r w:rsidRPr="00C21991">
              <w:t>Sending</w:t>
            </w:r>
          </w:p>
        </w:tc>
        <w:tc>
          <w:tcPr>
            <w:tcW w:w="3063" w:type="dxa"/>
            <w:gridSpan w:val="3"/>
          </w:tcPr>
          <w:p w14:paraId="599FD499" w14:textId="77777777" w:rsidR="00897956" w:rsidRPr="00C21991" w:rsidRDefault="00897956">
            <w:pPr>
              <w:pStyle w:val="TAH"/>
              <w:rPr>
                <w:b w:val="0"/>
              </w:rPr>
            </w:pPr>
            <w:r w:rsidRPr="00C21991">
              <w:t>Receiving</w:t>
            </w:r>
          </w:p>
        </w:tc>
      </w:tr>
      <w:tr w:rsidR="00897956" w:rsidRPr="00C21991" w14:paraId="0953E4DC" w14:textId="77777777">
        <w:trPr>
          <w:cantSplit/>
        </w:trPr>
        <w:tc>
          <w:tcPr>
            <w:tcW w:w="851" w:type="dxa"/>
            <w:vMerge/>
          </w:tcPr>
          <w:p w14:paraId="50F27C8B" w14:textId="77777777" w:rsidR="00897956" w:rsidRPr="00C21991" w:rsidRDefault="00897956">
            <w:pPr>
              <w:pStyle w:val="TAH"/>
            </w:pPr>
          </w:p>
        </w:tc>
        <w:tc>
          <w:tcPr>
            <w:tcW w:w="2665" w:type="dxa"/>
            <w:vMerge/>
          </w:tcPr>
          <w:p w14:paraId="01A0C1D5" w14:textId="77777777" w:rsidR="00897956" w:rsidRPr="00C21991" w:rsidRDefault="00897956">
            <w:pPr>
              <w:pStyle w:val="TAH"/>
            </w:pPr>
          </w:p>
        </w:tc>
        <w:tc>
          <w:tcPr>
            <w:tcW w:w="1021" w:type="dxa"/>
          </w:tcPr>
          <w:p w14:paraId="0F38B9FC" w14:textId="77777777" w:rsidR="00897956" w:rsidRPr="00C21991" w:rsidRDefault="00897956">
            <w:pPr>
              <w:pStyle w:val="TAH"/>
            </w:pPr>
            <w:r w:rsidRPr="00C21991">
              <w:t>Ref.</w:t>
            </w:r>
          </w:p>
        </w:tc>
        <w:tc>
          <w:tcPr>
            <w:tcW w:w="1021" w:type="dxa"/>
          </w:tcPr>
          <w:p w14:paraId="0E43B578" w14:textId="77777777" w:rsidR="00897956" w:rsidRPr="00C21991" w:rsidRDefault="00897956">
            <w:pPr>
              <w:pStyle w:val="TAH"/>
            </w:pPr>
            <w:r w:rsidRPr="00C21991">
              <w:t>RFC status</w:t>
            </w:r>
          </w:p>
        </w:tc>
        <w:tc>
          <w:tcPr>
            <w:tcW w:w="1021" w:type="dxa"/>
          </w:tcPr>
          <w:p w14:paraId="56956F0F" w14:textId="77777777" w:rsidR="00897956" w:rsidRPr="00C21991" w:rsidRDefault="00897956">
            <w:pPr>
              <w:pStyle w:val="TAH"/>
            </w:pPr>
            <w:r w:rsidRPr="00C21991">
              <w:t>Profile status</w:t>
            </w:r>
          </w:p>
        </w:tc>
        <w:tc>
          <w:tcPr>
            <w:tcW w:w="1021" w:type="dxa"/>
          </w:tcPr>
          <w:p w14:paraId="3DD265F5" w14:textId="77777777" w:rsidR="00897956" w:rsidRPr="00C21991" w:rsidRDefault="00897956">
            <w:pPr>
              <w:pStyle w:val="TAH"/>
            </w:pPr>
            <w:r w:rsidRPr="00C21991">
              <w:t>Ref.</w:t>
            </w:r>
          </w:p>
        </w:tc>
        <w:tc>
          <w:tcPr>
            <w:tcW w:w="1021" w:type="dxa"/>
          </w:tcPr>
          <w:p w14:paraId="4B9E3F85" w14:textId="77777777" w:rsidR="00897956" w:rsidRPr="00C21991" w:rsidRDefault="00897956">
            <w:pPr>
              <w:pStyle w:val="TAH"/>
            </w:pPr>
            <w:r w:rsidRPr="00C21991">
              <w:t>RFC status</w:t>
            </w:r>
          </w:p>
        </w:tc>
        <w:tc>
          <w:tcPr>
            <w:tcW w:w="1021" w:type="dxa"/>
          </w:tcPr>
          <w:p w14:paraId="10F7B127" w14:textId="77777777" w:rsidR="00897956" w:rsidRPr="00C21991" w:rsidRDefault="00897956">
            <w:pPr>
              <w:pStyle w:val="TAH"/>
            </w:pPr>
            <w:r w:rsidRPr="00C21991">
              <w:t>Profile status</w:t>
            </w:r>
          </w:p>
        </w:tc>
      </w:tr>
      <w:tr w:rsidR="00897956" w:rsidRPr="00C21991" w14:paraId="6EBCF578" w14:textId="77777777">
        <w:tc>
          <w:tcPr>
            <w:tcW w:w="851" w:type="dxa"/>
          </w:tcPr>
          <w:p w14:paraId="727F8E88" w14:textId="77777777" w:rsidR="00897956" w:rsidRPr="00C21991" w:rsidRDefault="00897956">
            <w:pPr>
              <w:pStyle w:val="TAL"/>
            </w:pPr>
            <w:r w:rsidRPr="00C21991">
              <w:t>1</w:t>
            </w:r>
          </w:p>
        </w:tc>
        <w:tc>
          <w:tcPr>
            <w:tcW w:w="2665" w:type="dxa"/>
          </w:tcPr>
          <w:p w14:paraId="228BE39B" w14:textId="77777777" w:rsidR="00897956" w:rsidRPr="00C21991" w:rsidRDefault="00897956">
            <w:pPr>
              <w:pStyle w:val="TAL"/>
            </w:pPr>
            <w:r w:rsidRPr="00C21991">
              <w:t>Accept</w:t>
            </w:r>
          </w:p>
        </w:tc>
        <w:tc>
          <w:tcPr>
            <w:tcW w:w="1021" w:type="dxa"/>
          </w:tcPr>
          <w:p w14:paraId="6BA76FDF" w14:textId="77777777" w:rsidR="00897956" w:rsidRPr="00C21991" w:rsidRDefault="00897956">
            <w:pPr>
              <w:pStyle w:val="TAL"/>
            </w:pPr>
            <w:r w:rsidRPr="00C21991">
              <w:t>[26] 20.1</w:t>
            </w:r>
          </w:p>
        </w:tc>
        <w:tc>
          <w:tcPr>
            <w:tcW w:w="1021" w:type="dxa"/>
          </w:tcPr>
          <w:p w14:paraId="117BB18E" w14:textId="77777777" w:rsidR="00897956" w:rsidRPr="00C21991" w:rsidRDefault="00897956">
            <w:pPr>
              <w:pStyle w:val="TAL"/>
            </w:pPr>
            <w:r w:rsidRPr="00C21991">
              <w:t>o</w:t>
            </w:r>
          </w:p>
        </w:tc>
        <w:tc>
          <w:tcPr>
            <w:tcW w:w="1021" w:type="dxa"/>
          </w:tcPr>
          <w:p w14:paraId="51574BA8" w14:textId="77777777" w:rsidR="00897956" w:rsidRPr="00C21991" w:rsidRDefault="003770C8">
            <w:pPr>
              <w:pStyle w:val="TAL"/>
            </w:pPr>
            <w:r w:rsidRPr="00C21991">
              <w:t>o</w:t>
            </w:r>
          </w:p>
        </w:tc>
        <w:tc>
          <w:tcPr>
            <w:tcW w:w="1021" w:type="dxa"/>
          </w:tcPr>
          <w:p w14:paraId="1CFE5947" w14:textId="77777777" w:rsidR="00897956" w:rsidRPr="00C21991" w:rsidRDefault="00897956">
            <w:pPr>
              <w:pStyle w:val="TAL"/>
            </w:pPr>
            <w:r w:rsidRPr="00C21991">
              <w:t>[26] 20.1</w:t>
            </w:r>
          </w:p>
        </w:tc>
        <w:tc>
          <w:tcPr>
            <w:tcW w:w="1021" w:type="dxa"/>
          </w:tcPr>
          <w:p w14:paraId="64B3CC30" w14:textId="77777777" w:rsidR="00897956" w:rsidRPr="00C21991" w:rsidRDefault="00897956">
            <w:pPr>
              <w:pStyle w:val="TAL"/>
            </w:pPr>
            <w:r w:rsidRPr="00C21991">
              <w:t>o</w:t>
            </w:r>
          </w:p>
        </w:tc>
        <w:tc>
          <w:tcPr>
            <w:tcW w:w="1021" w:type="dxa"/>
          </w:tcPr>
          <w:p w14:paraId="60AD2DA5" w14:textId="77777777" w:rsidR="00897956" w:rsidRPr="00C21991" w:rsidRDefault="003770C8">
            <w:pPr>
              <w:pStyle w:val="TAL"/>
            </w:pPr>
            <w:r w:rsidRPr="00C21991">
              <w:t>o</w:t>
            </w:r>
          </w:p>
        </w:tc>
      </w:tr>
      <w:tr w:rsidR="00897956" w:rsidRPr="00C21991" w14:paraId="0D44B354" w14:textId="77777777">
        <w:tc>
          <w:tcPr>
            <w:tcW w:w="851" w:type="dxa"/>
          </w:tcPr>
          <w:p w14:paraId="6221F753" w14:textId="77777777" w:rsidR="00897956" w:rsidRPr="00C21991" w:rsidRDefault="00897956">
            <w:pPr>
              <w:pStyle w:val="TAL"/>
            </w:pPr>
            <w:r w:rsidRPr="00C21991">
              <w:t>1A</w:t>
            </w:r>
          </w:p>
        </w:tc>
        <w:tc>
          <w:tcPr>
            <w:tcW w:w="2665" w:type="dxa"/>
          </w:tcPr>
          <w:p w14:paraId="4C1A195F" w14:textId="77777777" w:rsidR="00897956" w:rsidRPr="00C21991" w:rsidRDefault="00897956">
            <w:pPr>
              <w:pStyle w:val="TAL"/>
            </w:pPr>
            <w:r w:rsidRPr="00C21991">
              <w:t>Accept-Encoding</w:t>
            </w:r>
          </w:p>
        </w:tc>
        <w:tc>
          <w:tcPr>
            <w:tcW w:w="1021" w:type="dxa"/>
          </w:tcPr>
          <w:p w14:paraId="204C32C5" w14:textId="77777777" w:rsidR="00897956" w:rsidRPr="00C21991" w:rsidRDefault="00897956">
            <w:pPr>
              <w:pStyle w:val="TAL"/>
            </w:pPr>
            <w:r w:rsidRPr="00C21991">
              <w:t>[26] 20.2</w:t>
            </w:r>
          </w:p>
        </w:tc>
        <w:tc>
          <w:tcPr>
            <w:tcW w:w="1021" w:type="dxa"/>
          </w:tcPr>
          <w:p w14:paraId="26448091" w14:textId="77777777" w:rsidR="00897956" w:rsidRPr="00C21991" w:rsidRDefault="00897956">
            <w:pPr>
              <w:pStyle w:val="TAL"/>
            </w:pPr>
            <w:r w:rsidRPr="00C21991">
              <w:t>o</w:t>
            </w:r>
          </w:p>
        </w:tc>
        <w:tc>
          <w:tcPr>
            <w:tcW w:w="1021" w:type="dxa"/>
          </w:tcPr>
          <w:p w14:paraId="2D04FBB7" w14:textId="77777777" w:rsidR="00897956" w:rsidRPr="00C21991" w:rsidRDefault="00897956">
            <w:pPr>
              <w:pStyle w:val="TAL"/>
            </w:pPr>
            <w:r w:rsidRPr="00C21991">
              <w:t>o</w:t>
            </w:r>
          </w:p>
        </w:tc>
        <w:tc>
          <w:tcPr>
            <w:tcW w:w="1021" w:type="dxa"/>
          </w:tcPr>
          <w:p w14:paraId="3339686F" w14:textId="77777777" w:rsidR="00897956" w:rsidRPr="00C21991" w:rsidRDefault="00897956">
            <w:pPr>
              <w:pStyle w:val="TAL"/>
            </w:pPr>
            <w:r w:rsidRPr="00C21991">
              <w:t>[26] 20.2</w:t>
            </w:r>
          </w:p>
        </w:tc>
        <w:tc>
          <w:tcPr>
            <w:tcW w:w="1021" w:type="dxa"/>
          </w:tcPr>
          <w:p w14:paraId="3C6832B5" w14:textId="77777777" w:rsidR="00897956" w:rsidRPr="00C21991" w:rsidRDefault="00897956">
            <w:pPr>
              <w:pStyle w:val="TAL"/>
            </w:pPr>
            <w:r w:rsidRPr="00C21991">
              <w:t>m</w:t>
            </w:r>
          </w:p>
        </w:tc>
        <w:tc>
          <w:tcPr>
            <w:tcW w:w="1021" w:type="dxa"/>
          </w:tcPr>
          <w:p w14:paraId="046E0F11" w14:textId="77777777" w:rsidR="00897956" w:rsidRPr="00C21991" w:rsidRDefault="00897956">
            <w:pPr>
              <w:pStyle w:val="TAL"/>
            </w:pPr>
            <w:r w:rsidRPr="00C21991">
              <w:t>m</w:t>
            </w:r>
          </w:p>
        </w:tc>
      </w:tr>
      <w:tr w:rsidR="00897956" w:rsidRPr="00C21991" w14:paraId="6B70C7BE" w14:textId="77777777">
        <w:tc>
          <w:tcPr>
            <w:tcW w:w="851" w:type="dxa"/>
          </w:tcPr>
          <w:p w14:paraId="1FA0612E" w14:textId="77777777" w:rsidR="00897956" w:rsidRPr="00C21991" w:rsidRDefault="00897956">
            <w:pPr>
              <w:pStyle w:val="TAL"/>
            </w:pPr>
            <w:r w:rsidRPr="00C21991">
              <w:t>1B</w:t>
            </w:r>
          </w:p>
        </w:tc>
        <w:tc>
          <w:tcPr>
            <w:tcW w:w="2665" w:type="dxa"/>
          </w:tcPr>
          <w:p w14:paraId="66BCD602" w14:textId="77777777" w:rsidR="00897956" w:rsidRPr="00C21991" w:rsidRDefault="00897956">
            <w:pPr>
              <w:pStyle w:val="TAL"/>
            </w:pPr>
            <w:r w:rsidRPr="00C21991">
              <w:t>Accept-Language</w:t>
            </w:r>
          </w:p>
        </w:tc>
        <w:tc>
          <w:tcPr>
            <w:tcW w:w="1021" w:type="dxa"/>
          </w:tcPr>
          <w:p w14:paraId="756B02AF" w14:textId="77777777" w:rsidR="00897956" w:rsidRPr="00C21991" w:rsidRDefault="00897956">
            <w:pPr>
              <w:pStyle w:val="TAL"/>
            </w:pPr>
            <w:r w:rsidRPr="00C21991">
              <w:t>[26] 20.3</w:t>
            </w:r>
          </w:p>
        </w:tc>
        <w:tc>
          <w:tcPr>
            <w:tcW w:w="1021" w:type="dxa"/>
          </w:tcPr>
          <w:p w14:paraId="2552EC5C" w14:textId="77777777" w:rsidR="00897956" w:rsidRPr="00C21991" w:rsidRDefault="00897956">
            <w:pPr>
              <w:pStyle w:val="TAL"/>
            </w:pPr>
            <w:r w:rsidRPr="00C21991">
              <w:t>o</w:t>
            </w:r>
          </w:p>
        </w:tc>
        <w:tc>
          <w:tcPr>
            <w:tcW w:w="1021" w:type="dxa"/>
          </w:tcPr>
          <w:p w14:paraId="794257C4" w14:textId="77777777" w:rsidR="00897956" w:rsidRPr="00C21991" w:rsidRDefault="00897956">
            <w:pPr>
              <w:pStyle w:val="TAL"/>
            </w:pPr>
            <w:r w:rsidRPr="00C21991">
              <w:t>o</w:t>
            </w:r>
          </w:p>
        </w:tc>
        <w:tc>
          <w:tcPr>
            <w:tcW w:w="1021" w:type="dxa"/>
          </w:tcPr>
          <w:p w14:paraId="012DEBF3" w14:textId="77777777" w:rsidR="00897956" w:rsidRPr="00C21991" w:rsidRDefault="00897956">
            <w:pPr>
              <w:pStyle w:val="TAL"/>
            </w:pPr>
            <w:r w:rsidRPr="00C21991">
              <w:t>[26] 20.3</w:t>
            </w:r>
          </w:p>
        </w:tc>
        <w:tc>
          <w:tcPr>
            <w:tcW w:w="1021" w:type="dxa"/>
          </w:tcPr>
          <w:p w14:paraId="59C17290" w14:textId="77777777" w:rsidR="00897956" w:rsidRPr="00C21991" w:rsidRDefault="00897956">
            <w:pPr>
              <w:pStyle w:val="TAL"/>
            </w:pPr>
            <w:r w:rsidRPr="00C21991">
              <w:t>m</w:t>
            </w:r>
          </w:p>
        </w:tc>
        <w:tc>
          <w:tcPr>
            <w:tcW w:w="1021" w:type="dxa"/>
          </w:tcPr>
          <w:p w14:paraId="6D54DB5F" w14:textId="77777777" w:rsidR="00897956" w:rsidRPr="00C21991" w:rsidRDefault="00897956">
            <w:pPr>
              <w:pStyle w:val="TAL"/>
            </w:pPr>
            <w:r w:rsidRPr="00C21991">
              <w:t>m</w:t>
            </w:r>
          </w:p>
        </w:tc>
      </w:tr>
      <w:tr w:rsidR="00546923" w:rsidRPr="00C21991" w14:paraId="758B985A" w14:textId="77777777">
        <w:tc>
          <w:tcPr>
            <w:tcW w:w="851" w:type="dxa"/>
          </w:tcPr>
          <w:p w14:paraId="60ABA428" w14:textId="77777777" w:rsidR="00546923" w:rsidRPr="00C21991" w:rsidRDefault="00546923" w:rsidP="00546923">
            <w:pPr>
              <w:pStyle w:val="TAL"/>
            </w:pPr>
            <w:r w:rsidRPr="00C21991">
              <w:t>1C</w:t>
            </w:r>
          </w:p>
        </w:tc>
        <w:tc>
          <w:tcPr>
            <w:tcW w:w="2665" w:type="dxa"/>
          </w:tcPr>
          <w:p w14:paraId="33C56E2B" w14:textId="77777777" w:rsidR="00546923" w:rsidRPr="00C21991" w:rsidRDefault="00546923" w:rsidP="00546923">
            <w:pPr>
              <w:pStyle w:val="TAL"/>
            </w:pPr>
            <w:r w:rsidRPr="00C21991">
              <w:t>Accept-Resource-Priority</w:t>
            </w:r>
          </w:p>
        </w:tc>
        <w:tc>
          <w:tcPr>
            <w:tcW w:w="1021" w:type="dxa"/>
          </w:tcPr>
          <w:p w14:paraId="38204715" w14:textId="77777777" w:rsidR="00546923" w:rsidRPr="00C21991" w:rsidRDefault="00AE232F" w:rsidP="00546923">
            <w:pPr>
              <w:pStyle w:val="TAL"/>
            </w:pPr>
            <w:r w:rsidRPr="00C21991">
              <w:t>[116</w:t>
            </w:r>
            <w:r w:rsidR="00546923" w:rsidRPr="00C21991">
              <w:t>] 3.2</w:t>
            </w:r>
          </w:p>
        </w:tc>
        <w:tc>
          <w:tcPr>
            <w:tcW w:w="1021" w:type="dxa"/>
          </w:tcPr>
          <w:p w14:paraId="4953B3D7" w14:textId="77777777" w:rsidR="00546923" w:rsidRPr="00C21991" w:rsidRDefault="00546923" w:rsidP="00546923">
            <w:pPr>
              <w:pStyle w:val="TAL"/>
            </w:pPr>
            <w:r w:rsidRPr="00C21991">
              <w:t>c14</w:t>
            </w:r>
          </w:p>
        </w:tc>
        <w:tc>
          <w:tcPr>
            <w:tcW w:w="1021" w:type="dxa"/>
          </w:tcPr>
          <w:p w14:paraId="2B271653" w14:textId="77777777" w:rsidR="00546923" w:rsidRPr="00C21991" w:rsidRDefault="00546923" w:rsidP="00546923">
            <w:pPr>
              <w:pStyle w:val="TAL"/>
            </w:pPr>
            <w:r w:rsidRPr="00C21991">
              <w:t>c14</w:t>
            </w:r>
          </w:p>
        </w:tc>
        <w:tc>
          <w:tcPr>
            <w:tcW w:w="1021" w:type="dxa"/>
          </w:tcPr>
          <w:p w14:paraId="1590321D" w14:textId="77777777" w:rsidR="00546923" w:rsidRPr="00C21991" w:rsidRDefault="00AE232F" w:rsidP="00546923">
            <w:pPr>
              <w:pStyle w:val="TAL"/>
            </w:pPr>
            <w:r w:rsidRPr="00C21991">
              <w:t>[116</w:t>
            </w:r>
            <w:r w:rsidR="00546923" w:rsidRPr="00C21991">
              <w:t>] 3.2</w:t>
            </w:r>
          </w:p>
        </w:tc>
        <w:tc>
          <w:tcPr>
            <w:tcW w:w="1021" w:type="dxa"/>
          </w:tcPr>
          <w:p w14:paraId="57DF52B5" w14:textId="77777777" w:rsidR="00546923" w:rsidRPr="00C21991" w:rsidRDefault="00546923" w:rsidP="00546923">
            <w:pPr>
              <w:pStyle w:val="TAL"/>
            </w:pPr>
            <w:r w:rsidRPr="00C21991">
              <w:t>c14</w:t>
            </w:r>
          </w:p>
        </w:tc>
        <w:tc>
          <w:tcPr>
            <w:tcW w:w="1021" w:type="dxa"/>
          </w:tcPr>
          <w:p w14:paraId="2D74D13B" w14:textId="77777777" w:rsidR="00546923" w:rsidRPr="00C21991" w:rsidRDefault="00546923" w:rsidP="00546923">
            <w:pPr>
              <w:pStyle w:val="TAL"/>
            </w:pPr>
            <w:r w:rsidRPr="00C21991">
              <w:t>c14</w:t>
            </w:r>
          </w:p>
        </w:tc>
      </w:tr>
      <w:tr w:rsidR="00897956" w:rsidRPr="00C21991" w14:paraId="51A297BD" w14:textId="77777777">
        <w:tc>
          <w:tcPr>
            <w:tcW w:w="851" w:type="dxa"/>
          </w:tcPr>
          <w:p w14:paraId="07609F52" w14:textId="77777777" w:rsidR="00897956" w:rsidRPr="00C21991" w:rsidRDefault="00897956">
            <w:pPr>
              <w:pStyle w:val="TAL"/>
            </w:pPr>
            <w:r w:rsidRPr="00C21991">
              <w:t>2</w:t>
            </w:r>
          </w:p>
        </w:tc>
        <w:tc>
          <w:tcPr>
            <w:tcW w:w="2665" w:type="dxa"/>
          </w:tcPr>
          <w:p w14:paraId="20CCD28D" w14:textId="77777777" w:rsidR="00897956" w:rsidRPr="00C21991" w:rsidRDefault="00897956">
            <w:pPr>
              <w:pStyle w:val="TAL"/>
            </w:pPr>
            <w:r w:rsidRPr="00C21991">
              <w:t>Allow-Events</w:t>
            </w:r>
          </w:p>
        </w:tc>
        <w:tc>
          <w:tcPr>
            <w:tcW w:w="1021" w:type="dxa"/>
          </w:tcPr>
          <w:p w14:paraId="6CB622D1" w14:textId="77777777" w:rsidR="00897956" w:rsidRPr="00C21991" w:rsidRDefault="00897956">
            <w:pPr>
              <w:pStyle w:val="TAL"/>
            </w:pPr>
            <w:r w:rsidRPr="00C21991">
              <w:t xml:space="preserve">[28] </w:t>
            </w:r>
            <w:r w:rsidR="007915D7" w:rsidRPr="00C21991">
              <w:t>8</w:t>
            </w:r>
            <w:r w:rsidRPr="00C21991">
              <w:t>.2.2</w:t>
            </w:r>
          </w:p>
        </w:tc>
        <w:tc>
          <w:tcPr>
            <w:tcW w:w="1021" w:type="dxa"/>
          </w:tcPr>
          <w:p w14:paraId="2262A397" w14:textId="77777777" w:rsidR="00897956" w:rsidRPr="00C21991" w:rsidRDefault="00897956">
            <w:pPr>
              <w:pStyle w:val="TAL"/>
            </w:pPr>
            <w:r w:rsidRPr="00C21991">
              <w:t>c12</w:t>
            </w:r>
          </w:p>
        </w:tc>
        <w:tc>
          <w:tcPr>
            <w:tcW w:w="1021" w:type="dxa"/>
          </w:tcPr>
          <w:p w14:paraId="3D2A8E7B" w14:textId="77777777" w:rsidR="00897956" w:rsidRPr="00C21991" w:rsidRDefault="00897956">
            <w:pPr>
              <w:pStyle w:val="TAL"/>
            </w:pPr>
            <w:r w:rsidRPr="00C21991">
              <w:t>c12</w:t>
            </w:r>
          </w:p>
        </w:tc>
        <w:tc>
          <w:tcPr>
            <w:tcW w:w="1021" w:type="dxa"/>
          </w:tcPr>
          <w:p w14:paraId="24A8C81F" w14:textId="77777777" w:rsidR="00897956" w:rsidRPr="00C21991" w:rsidRDefault="00897956">
            <w:pPr>
              <w:pStyle w:val="TAL"/>
            </w:pPr>
            <w:r w:rsidRPr="00C21991">
              <w:t xml:space="preserve">[28] </w:t>
            </w:r>
            <w:r w:rsidR="007915D7" w:rsidRPr="00C21991">
              <w:t>8</w:t>
            </w:r>
            <w:r w:rsidRPr="00C21991">
              <w:t>.2.2</w:t>
            </w:r>
          </w:p>
        </w:tc>
        <w:tc>
          <w:tcPr>
            <w:tcW w:w="1021" w:type="dxa"/>
          </w:tcPr>
          <w:p w14:paraId="7A121304" w14:textId="77777777" w:rsidR="00897956" w:rsidRPr="00C21991" w:rsidRDefault="00897956">
            <w:pPr>
              <w:pStyle w:val="TAL"/>
            </w:pPr>
            <w:r w:rsidRPr="00C21991">
              <w:t>c13</w:t>
            </w:r>
          </w:p>
        </w:tc>
        <w:tc>
          <w:tcPr>
            <w:tcW w:w="1021" w:type="dxa"/>
          </w:tcPr>
          <w:p w14:paraId="227084C7" w14:textId="77777777" w:rsidR="00897956" w:rsidRPr="00C21991" w:rsidRDefault="00897956">
            <w:pPr>
              <w:pStyle w:val="TAL"/>
            </w:pPr>
            <w:r w:rsidRPr="00C21991">
              <w:t>c13</w:t>
            </w:r>
          </w:p>
        </w:tc>
      </w:tr>
      <w:tr w:rsidR="00897956" w:rsidRPr="00C21991" w14:paraId="76674007" w14:textId="77777777">
        <w:tc>
          <w:tcPr>
            <w:tcW w:w="851" w:type="dxa"/>
          </w:tcPr>
          <w:p w14:paraId="65A41882" w14:textId="77777777" w:rsidR="00897956" w:rsidRPr="00C21991" w:rsidRDefault="00897956">
            <w:pPr>
              <w:pStyle w:val="TAL"/>
            </w:pPr>
            <w:r w:rsidRPr="00C21991">
              <w:t>3</w:t>
            </w:r>
          </w:p>
        </w:tc>
        <w:tc>
          <w:tcPr>
            <w:tcW w:w="2665" w:type="dxa"/>
          </w:tcPr>
          <w:p w14:paraId="634D0DD0" w14:textId="77777777" w:rsidR="00897956" w:rsidRPr="00C21991" w:rsidRDefault="00897956">
            <w:pPr>
              <w:pStyle w:val="TAL"/>
            </w:pPr>
            <w:r w:rsidRPr="00C21991">
              <w:t>Authentication-Info</w:t>
            </w:r>
          </w:p>
        </w:tc>
        <w:tc>
          <w:tcPr>
            <w:tcW w:w="1021" w:type="dxa"/>
          </w:tcPr>
          <w:p w14:paraId="1E17D58F" w14:textId="77777777" w:rsidR="00897956" w:rsidRPr="00C21991" w:rsidRDefault="00897956">
            <w:pPr>
              <w:pStyle w:val="TAL"/>
            </w:pPr>
            <w:r w:rsidRPr="00C21991">
              <w:t>[26] 20.6</w:t>
            </w:r>
          </w:p>
        </w:tc>
        <w:tc>
          <w:tcPr>
            <w:tcW w:w="1021" w:type="dxa"/>
          </w:tcPr>
          <w:p w14:paraId="13687F22" w14:textId="77777777" w:rsidR="00897956" w:rsidRPr="00C21991" w:rsidRDefault="00897956">
            <w:pPr>
              <w:pStyle w:val="TAL"/>
            </w:pPr>
            <w:r w:rsidRPr="00C21991">
              <w:t>c6</w:t>
            </w:r>
          </w:p>
        </w:tc>
        <w:tc>
          <w:tcPr>
            <w:tcW w:w="1021" w:type="dxa"/>
          </w:tcPr>
          <w:p w14:paraId="2AE1E6F6" w14:textId="77777777" w:rsidR="00897956" w:rsidRPr="00C21991" w:rsidRDefault="00897956">
            <w:pPr>
              <w:pStyle w:val="TAL"/>
            </w:pPr>
            <w:r w:rsidRPr="00C21991">
              <w:t>c6</w:t>
            </w:r>
          </w:p>
        </w:tc>
        <w:tc>
          <w:tcPr>
            <w:tcW w:w="1021" w:type="dxa"/>
          </w:tcPr>
          <w:p w14:paraId="37663A44" w14:textId="77777777" w:rsidR="00897956" w:rsidRPr="00C21991" w:rsidRDefault="00897956">
            <w:pPr>
              <w:pStyle w:val="TAL"/>
            </w:pPr>
            <w:r w:rsidRPr="00C21991">
              <w:t>[26] 20.6</w:t>
            </w:r>
          </w:p>
        </w:tc>
        <w:tc>
          <w:tcPr>
            <w:tcW w:w="1021" w:type="dxa"/>
          </w:tcPr>
          <w:p w14:paraId="67D626CE" w14:textId="77777777" w:rsidR="00897956" w:rsidRPr="00C21991" w:rsidRDefault="00897956">
            <w:pPr>
              <w:pStyle w:val="TAL"/>
            </w:pPr>
            <w:r w:rsidRPr="00C21991">
              <w:t>c7</w:t>
            </w:r>
          </w:p>
        </w:tc>
        <w:tc>
          <w:tcPr>
            <w:tcW w:w="1021" w:type="dxa"/>
          </w:tcPr>
          <w:p w14:paraId="1D9BA074" w14:textId="77777777" w:rsidR="00897956" w:rsidRPr="00C21991" w:rsidRDefault="00897956">
            <w:pPr>
              <w:pStyle w:val="TAL"/>
            </w:pPr>
            <w:r w:rsidRPr="00C21991">
              <w:t>c7</w:t>
            </w:r>
          </w:p>
        </w:tc>
      </w:tr>
      <w:tr w:rsidR="00897956" w:rsidRPr="00C21991" w14:paraId="7F8608E3" w14:textId="77777777">
        <w:tc>
          <w:tcPr>
            <w:tcW w:w="851" w:type="dxa"/>
          </w:tcPr>
          <w:p w14:paraId="72104E17" w14:textId="77777777" w:rsidR="00897956" w:rsidRPr="00C21991" w:rsidRDefault="00897956">
            <w:pPr>
              <w:pStyle w:val="TAL"/>
            </w:pPr>
            <w:r w:rsidRPr="00C21991">
              <w:t>5</w:t>
            </w:r>
          </w:p>
        </w:tc>
        <w:tc>
          <w:tcPr>
            <w:tcW w:w="2665" w:type="dxa"/>
          </w:tcPr>
          <w:p w14:paraId="7690CACD" w14:textId="77777777" w:rsidR="00897956" w:rsidRPr="00C21991" w:rsidRDefault="00897956">
            <w:pPr>
              <w:pStyle w:val="TAL"/>
            </w:pPr>
            <w:r w:rsidRPr="00C21991">
              <w:t>Contact</w:t>
            </w:r>
          </w:p>
        </w:tc>
        <w:tc>
          <w:tcPr>
            <w:tcW w:w="1021" w:type="dxa"/>
          </w:tcPr>
          <w:p w14:paraId="2BC123D1" w14:textId="77777777" w:rsidR="00897956" w:rsidRPr="00C21991" w:rsidRDefault="00897956">
            <w:pPr>
              <w:pStyle w:val="TAL"/>
            </w:pPr>
            <w:r w:rsidRPr="00C21991">
              <w:t>[26] 20.10</w:t>
            </w:r>
          </w:p>
        </w:tc>
        <w:tc>
          <w:tcPr>
            <w:tcW w:w="1021" w:type="dxa"/>
          </w:tcPr>
          <w:p w14:paraId="2B87E0D1" w14:textId="77777777" w:rsidR="00897956" w:rsidRPr="00C21991" w:rsidRDefault="00897956">
            <w:pPr>
              <w:pStyle w:val="TAL"/>
            </w:pPr>
            <w:r w:rsidRPr="00C21991">
              <w:t>o</w:t>
            </w:r>
          </w:p>
        </w:tc>
        <w:tc>
          <w:tcPr>
            <w:tcW w:w="1021" w:type="dxa"/>
          </w:tcPr>
          <w:p w14:paraId="16C88E3E" w14:textId="77777777" w:rsidR="00897956" w:rsidRPr="00C21991" w:rsidRDefault="00897956">
            <w:pPr>
              <w:pStyle w:val="TAL"/>
            </w:pPr>
            <w:r w:rsidRPr="00C21991">
              <w:t>o</w:t>
            </w:r>
          </w:p>
        </w:tc>
        <w:tc>
          <w:tcPr>
            <w:tcW w:w="1021" w:type="dxa"/>
          </w:tcPr>
          <w:p w14:paraId="27058B9C" w14:textId="77777777" w:rsidR="00897956" w:rsidRPr="00C21991" w:rsidRDefault="00897956">
            <w:pPr>
              <w:pStyle w:val="TAL"/>
            </w:pPr>
            <w:r w:rsidRPr="00C21991">
              <w:t>[26] 20.10</w:t>
            </w:r>
          </w:p>
        </w:tc>
        <w:tc>
          <w:tcPr>
            <w:tcW w:w="1021" w:type="dxa"/>
          </w:tcPr>
          <w:p w14:paraId="1AC9A429" w14:textId="77777777" w:rsidR="00897956" w:rsidRPr="00C21991" w:rsidRDefault="00897956">
            <w:pPr>
              <w:pStyle w:val="TAL"/>
            </w:pPr>
            <w:r w:rsidRPr="00C21991">
              <w:t>m</w:t>
            </w:r>
          </w:p>
        </w:tc>
        <w:tc>
          <w:tcPr>
            <w:tcW w:w="1021" w:type="dxa"/>
          </w:tcPr>
          <w:p w14:paraId="44AB6D1F" w14:textId="77777777" w:rsidR="00897956" w:rsidRPr="00C21991" w:rsidRDefault="00897956">
            <w:pPr>
              <w:pStyle w:val="TAL"/>
            </w:pPr>
            <w:r w:rsidRPr="00C21991">
              <w:t>m</w:t>
            </w:r>
          </w:p>
        </w:tc>
      </w:tr>
      <w:tr w:rsidR="0008680E" w:rsidRPr="00C21991" w14:paraId="67A1E09B" w14:textId="77777777" w:rsidTr="00D61096">
        <w:tc>
          <w:tcPr>
            <w:tcW w:w="851" w:type="dxa"/>
          </w:tcPr>
          <w:p w14:paraId="540FE95F" w14:textId="77777777" w:rsidR="0008680E" w:rsidRPr="00C21991" w:rsidRDefault="0008680E" w:rsidP="00D61096">
            <w:pPr>
              <w:pStyle w:val="TAL"/>
            </w:pPr>
            <w:r w:rsidRPr="00C21991">
              <w:t>5A</w:t>
            </w:r>
          </w:p>
        </w:tc>
        <w:tc>
          <w:tcPr>
            <w:tcW w:w="2665" w:type="dxa"/>
          </w:tcPr>
          <w:p w14:paraId="0178B390" w14:textId="77777777" w:rsidR="0008680E" w:rsidRPr="00C21991" w:rsidRDefault="0008680E" w:rsidP="00D61096">
            <w:pPr>
              <w:pStyle w:val="TAL"/>
            </w:pPr>
            <w:r w:rsidRPr="00C21991">
              <w:t>Feature-Caps</w:t>
            </w:r>
          </w:p>
        </w:tc>
        <w:tc>
          <w:tcPr>
            <w:tcW w:w="1021" w:type="dxa"/>
          </w:tcPr>
          <w:p w14:paraId="0E8D4AD2" w14:textId="77777777" w:rsidR="0008680E" w:rsidRPr="00C21991" w:rsidRDefault="0008680E" w:rsidP="00D61096">
            <w:pPr>
              <w:pStyle w:val="TAL"/>
            </w:pPr>
            <w:r w:rsidRPr="00C21991">
              <w:t>[190]</w:t>
            </w:r>
          </w:p>
        </w:tc>
        <w:tc>
          <w:tcPr>
            <w:tcW w:w="1021" w:type="dxa"/>
          </w:tcPr>
          <w:p w14:paraId="5D7C13E9" w14:textId="77777777" w:rsidR="0008680E" w:rsidRPr="00C21991" w:rsidRDefault="0008680E" w:rsidP="00D61096">
            <w:pPr>
              <w:pStyle w:val="TAL"/>
            </w:pPr>
            <w:r w:rsidRPr="00C21991">
              <w:t>c1</w:t>
            </w:r>
            <w:r w:rsidR="0083577D" w:rsidRPr="00C21991">
              <w:t>8</w:t>
            </w:r>
          </w:p>
        </w:tc>
        <w:tc>
          <w:tcPr>
            <w:tcW w:w="1021" w:type="dxa"/>
          </w:tcPr>
          <w:p w14:paraId="7C14AAC5" w14:textId="77777777" w:rsidR="0008680E" w:rsidRPr="00C21991" w:rsidRDefault="0008680E" w:rsidP="00D61096">
            <w:pPr>
              <w:pStyle w:val="TAL"/>
            </w:pPr>
            <w:r w:rsidRPr="00C21991">
              <w:t>c1</w:t>
            </w:r>
            <w:r w:rsidR="0083577D" w:rsidRPr="00C21991">
              <w:t>8</w:t>
            </w:r>
          </w:p>
        </w:tc>
        <w:tc>
          <w:tcPr>
            <w:tcW w:w="1021" w:type="dxa"/>
          </w:tcPr>
          <w:p w14:paraId="3FE836E9" w14:textId="77777777" w:rsidR="0008680E" w:rsidRPr="00C21991" w:rsidRDefault="0008680E" w:rsidP="00D61096">
            <w:pPr>
              <w:pStyle w:val="TAL"/>
            </w:pPr>
            <w:r w:rsidRPr="00C21991">
              <w:t>[190]</w:t>
            </w:r>
          </w:p>
        </w:tc>
        <w:tc>
          <w:tcPr>
            <w:tcW w:w="1021" w:type="dxa"/>
          </w:tcPr>
          <w:p w14:paraId="4A8F5F7C" w14:textId="77777777" w:rsidR="0008680E" w:rsidRPr="00C21991" w:rsidRDefault="0008680E" w:rsidP="00D61096">
            <w:pPr>
              <w:pStyle w:val="TAL"/>
            </w:pPr>
            <w:r w:rsidRPr="00C21991">
              <w:t>c17</w:t>
            </w:r>
          </w:p>
        </w:tc>
        <w:tc>
          <w:tcPr>
            <w:tcW w:w="1021" w:type="dxa"/>
          </w:tcPr>
          <w:p w14:paraId="794F05E3" w14:textId="77777777" w:rsidR="0008680E" w:rsidRPr="00C21991" w:rsidRDefault="0008680E" w:rsidP="00D61096">
            <w:pPr>
              <w:pStyle w:val="TAL"/>
            </w:pPr>
            <w:r w:rsidRPr="00C21991">
              <w:t>c17</w:t>
            </w:r>
          </w:p>
        </w:tc>
      </w:tr>
      <w:tr w:rsidR="00AE2A8E" w:rsidRPr="00C21991" w14:paraId="6C51B461" w14:textId="77777777">
        <w:tc>
          <w:tcPr>
            <w:tcW w:w="851" w:type="dxa"/>
          </w:tcPr>
          <w:p w14:paraId="48327FFC" w14:textId="77777777" w:rsidR="00AE2A8E" w:rsidRPr="00C21991" w:rsidRDefault="00AE2A8E" w:rsidP="00FD291F">
            <w:pPr>
              <w:pStyle w:val="TAL"/>
            </w:pPr>
            <w:r w:rsidRPr="00C21991">
              <w:t>5</w:t>
            </w:r>
            <w:r w:rsidR="0008680E" w:rsidRPr="00C21991">
              <w:t>B</w:t>
            </w:r>
          </w:p>
        </w:tc>
        <w:tc>
          <w:tcPr>
            <w:tcW w:w="2665" w:type="dxa"/>
          </w:tcPr>
          <w:p w14:paraId="5464D30B" w14:textId="77777777" w:rsidR="00AE2A8E" w:rsidRPr="00C21991" w:rsidRDefault="00AE2A8E" w:rsidP="00FD291F">
            <w:pPr>
              <w:pStyle w:val="TAL"/>
            </w:pPr>
            <w:r w:rsidRPr="00C21991">
              <w:t>Flow-Timer</w:t>
            </w:r>
          </w:p>
        </w:tc>
        <w:tc>
          <w:tcPr>
            <w:tcW w:w="1021" w:type="dxa"/>
          </w:tcPr>
          <w:p w14:paraId="3B01276F" w14:textId="77777777" w:rsidR="00AE2A8E" w:rsidRPr="00C21991" w:rsidRDefault="00AE2A8E" w:rsidP="00FD291F">
            <w:pPr>
              <w:pStyle w:val="TAL"/>
            </w:pPr>
            <w:r w:rsidRPr="00C21991">
              <w:t>[92] 11</w:t>
            </w:r>
          </w:p>
        </w:tc>
        <w:tc>
          <w:tcPr>
            <w:tcW w:w="1021" w:type="dxa"/>
          </w:tcPr>
          <w:p w14:paraId="3652B061" w14:textId="77777777" w:rsidR="00AE2A8E" w:rsidRPr="00C21991" w:rsidRDefault="00AE2A8E" w:rsidP="00FD291F">
            <w:pPr>
              <w:pStyle w:val="TAL"/>
            </w:pPr>
            <w:r w:rsidRPr="00C21991">
              <w:t>c15</w:t>
            </w:r>
          </w:p>
        </w:tc>
        <w:tc>
          <w:tcPr>
            <w:tcW w:w="1021" w:type="dxa"/>
          </w:tcPr>
          <w:p w14:paraId="1D455806" w14:textId="77777777" w:rsidR="00AE2A8E" w:rsidRPr="00C21991" w:rsidRDefault="00AE2A8E" w:rsidP="00FD291F">
            <w:pPr>
              <w:pStyle w:val="TAL"/>
            </w:pPr>
            <w:r w:rsidRPr="00C21991">
              <w:t>c15</w:t>
            </w:r>
          </w:p>
        </w:tc>
        <w:tc>
          <w:tcPr>
            <w:tcW w:w="1021" w:type="dxa"/>
          </w:tcPr>
          <w:p w14:paraId="084EAF68" w14:textId="77777777" w:rsidR="00AE2A8E" w:rsidRPr="00C21991" w:rsidRDefault="00AE2A8E" w:rsidP="00FD291F">
            <w:pPr>
              <w:pStyle w:val="TAL"/>
            </w:pPr>
            <w:r w:rsidRPr="00C21991">
              <w:t>[92] 11</w:t>
            </w:r>
          </w:p>
        </w:tc>
        <w:tc>
          <w:tcPr>
            <w:tcW w:w="1021" w:type="dxa"/>
          </w:tcPr>
          <w:p w14:paraId="4DABD85C" w14:textId="77777777" w:rsidR="00AE2A8E" w:rsidRPr="00C21991" w:rsidRDefault="00AE2A8E" w:rsidP="00FD291F">
            <w:pPr>
              <w:pStyle w:val="TAL"/>
            </w:pPr>
            <w:r w:rsidRPr="00C21991">
              <w:t>c15</w:t>
            </w:r>
          </w:p>
        </w:tc>
        <w:tc>
          <w:tcPr>
            <w:tcW w:w="1021" w:type="dxa"/>
          </w:tcPr>
          <w:p w14:paraId="5498285F" w14:textId="77777777" w:rsidR="00AE2A8E" w:rsidRPr="00C21991" w:rsidRDefault="00AE2A8E" w:rsidP="00FD291F">
            <w:pPr>
              <w:pStyle w:val="TAL"/>
            </w:pPr>
            <w:r w:rsidRPr="00C21991">
              <w:t>c15</w:t>
            </w:r>
          </w:p>
        </w:tc>
      </w:tr>
      <w:tr w:rsidR="00897956" w:rsidRPr="00C21991" w14:paraId="51C8EA64" w14:textId="77777777">
        <w:tc>
          <w:tcPr>
            <w:tcW w:w="851" w:type="dxa"/>
          </w:tcPr>
          <w:p w14:paraId="1581CE59" w14:textId="77777777" w:rsidR="00897956" w:rsidRPr="00C21991" w:rsidRDefault="00897956">
            <w:pPr>
              <w:pStyle w:val="TAL"/>
            </w:pPr>
            <w:r w:rsidRPr="00C21991">
              <w:t>5</w:t>
            </w:r>
            <w:r w:rsidR="0008680E" w:rsidRPr="00C21991">
              <w:t>C</w:t>
            </w:r>
          </w:p>
        </w:tc>
        <w:tc>
          <w:tcPr>
            <w:tcW w:w="2665" w:type="dxa"/>
          </w:tcPr>
          <w:p w14:paraId="2FD5EF65" w14:textId="77777777" w:rsidR="00897956" w:rsidRPr="00C21991" w:rsidRDefault="00897956">
            <w:pPr>
              <w:pStyle w:val="TAL"/>
            </w:pPr>
            <w:r w:rsidRPr="00C21991">
              <w:t>P-Associated-</w:t>
            </w:r>
            <w:smartTag w:uri="urn:schemas-microsoft-com:office:smarttags" w:element="stockticker">
              <w:r w:rsidRPr="00C21991">
                <w:t>URI</w:t>
              </w:r>
            </w:smartTag>
          </w:p>
        </w:tc>
        <w:tc>
          <w:tcPr>
            <w:tcW w:w="1021" w:type="dxa"/>
          </w:tcPr>
          <w:p w14:paraId="3D4DBEF9" w14:textId="77777777" w:rsidR="00897956" w:rsidRPr="00C21991" w:rsidRDefault="00897956">
            <w:pPr>
              <w:pStyle w:val="TAL"/>
            </w:pPr>
            <w:r w:rsidRPr="00C21991">
              <w:t>[52] 4.1</w:t>
            </w:r>
          </w:p>
        </w:tc>
        <w:tc>
          <w:tcPr>
            <w:tcW w:w="1021" w:type="dxa"/>
          </w:tcPr>
          <w:p w14:paraId="6AA422A8" w14:textId="77777777" w:rsidR="00897956" w:rsidRPr="00C21991" w:rsidRDefault="00897956">
            <w:pPr>
              <w:pStyle w:val="TAL"/>
            </w:pPr>
            <w:r w:rsidRPr="00C21991">
              <w:t>c8</w:t>
            </w:r>
          </w:p>
        </w:tc>
        <w:tc>
          <w:tcPr>
            <w:tcW w:w="1021" w:type="dxa"/>
          </w:tcPr>
          <w:p w14:paraId="35D27CD2" w14:textId="77777777" w:rsidR="00897956" w:rsidRPr="00C21991" w:rsidRDefault="00897956">
            <w:pPr>
              <w:pStyle w:val="TAL"/>
            </w:pPr>
            <w:r w:rsidRPr="00C21991">
              <w:t>c9</w:t>
            </w:r>
          </w:p>
        </w:tc>
        <w:tc>
          <w:tcPr>
            <w:tcW w:w="1021" w:type="dxa"/>
          </w:tcPr>
          <w:p w14:paraId="670B4C71" w14:textId="77777777" w:rsidR="00897956" w:rsidRPr="00C21991" w:rsidRDefault="00897956">
            <w:pPr>
              <w:pStyle w:val="TAL"/>
            </w:pPr>
            <w:r w:rsidRPr="00C21991">
              <w:t>[52] 4.1</w:t>
            </w:r>
          </w:p>
        </w:tc>
        <w:tc>
          <w:tcPr>
            <w:tcW w:w="1021" w:type="dxa"/>
          </w:tcPr>
          <w:p w14:paraId="3780882F" w14:textId="77777777" w:rsidR="00897956" w:rsidRPr="00C21991" w:rsidRDefault="00897956">
            <w:pPr>
              <w:pStyle w:val="TAL"/>
            </w:pPr>
            <w:r w:rsidRPr="00C21991">
              <w:t>c10</w:t>
            </w:r>
          </w:p>
        </w:tc>
        <w:tc>
          <w:tcPr>
            <w:tcW w:w="1021" w:type="dxa"/>
          </w:tcPr>
          <w:p w14:paraId="58F53396" w14:textId="77777777" w:rsidR="00897956" w:rsidRPr="00C21991" w:rsidRDefault="00897956">
            <w:pPr>
              <w:pStyle w:val="TAL"/>
            </w:pPr>
            <w:r w:rsidRPr="00C21991">
              <w:t>c11</w:t>
            </w:r>
          </w:p>
        </w:tc>
      </w:tr>
      <w:tr w:rsidR="00897956" w:rsidRPr="00C21991" w14:paraId="63B2C0F0" w14:textId="77777777">
        <w:tc>
          <w:tcPr>
            <w:tcW w:w="851" w:type="dxa"/>
          </w:tcPr>
          <w:p w14:paraId="23D4E38F" w14:textId="77777777" w:rsidR="00897956" w:rsidRPr="00C21991" w:rsidRDefault="00897956">
            <w:pPr>
              <w:pStyle w:val="TAL"/>
            </w:pPr>
            <w:r w:rsidRPr="00C21991">
              <w:t>6</w:t>
            </w:r>
          </w:p>
        </w:tc>
        <w:tc>
          <w:tcPr>
            <w:tcW w:w="2665" w:type="dxa"/>
          </w:tcPr>
          <w:p w14:paraId="392AA7A3" w14:textId="77777777" w:rsidR="00897956" w:rsidRPr="00C21991" w:rsidRDefault="00897956">
            <w:pPr>
              <w:pStyle w:val="TAL"/>
            </w:pPr>
            <w:r w:rsidRPr="00C21991">
              <w:t>Path</w:t>
            </w:r>
          </w:p>
        </w:tc>
        <w:tc>
          <w:tcPr>
            <w:tcW w:w="1021" w:type="dxa"/>
          </w:tcPr>
          <w:p w14:paraId="346DE504" w14:textId="77777777" w:rsidR="00897956" w:rsidRPr="00C21991" w:rsidRDefault="00897956">
            <w:pPr>
              <w:pStyle w:val="TAL"/>
            </w:pPr>
            <w:r w:rsidRPr="00C21991">
              <w:t>[35] 4</w:t>
            </w:r>
          </w:p>
        </w:tc>
        <w:tc>
          <w:tcPr>
            <w:tcW w:w="1021" w:type="dxa"/>
          </w:tcPr>
          <w:p w14:paraId="76F7AB42" w14:textId="77777777" w:rsidR="00897956" w:rsidRPr="00C21991" w:rsidRDefault="00897956">
            <w:pPr>
              <w:pStyle w:val="TAL"/>
            </w:pPr>
            <w:r w:rsidRPr="00C21991">
              <w:t>c3</w:t>
            </w:r>
          </w:p>
        </w:tc>
        <w:tc>
          <w:tcPr>
            <w:tcW w:w="1021" w:type="dxa"/>
          </w:tcPr>
          <w:p w14:paraId="1671F6E5" w14:textId="77777777" w:rsidR="00897956" w:rsidRPr="00C21991" w:rsidRDefault="00897956">
            <w:pPr>
              <w:pStyle w:val="TAL"/>
            </w:pPr>
            <w:r w:rsidRPr="00C21991">
              <w:t>c3</w:t>
            </w:r>
          </w:p>
        </w:tc>
        <w:tc>
          <w:tcPr>
            <w:tcW w:w="1021" w:type="dxa"/>
          </w:tcPr>
          <w:p w14:paraId="2D1962AB" w14:textId="77777777" w:rsidR="00897956" w:rsidRPr="00C21991" w:rsidRDefault="00897956">
            <w:pPr>
              <w:pStyle w:val="TAL"/>
            </w:pPr>
            <w:r w:rsidRPr="00C21991">
              <w:t>[35] 4</w:t>
            </w:r>
          </w:p>
        </w:tc>
        <w:tc>
          <w:tcPr>
            <w:tcW w:w="1021" w:type="dxa"/>
          </w:tcPr>
          <w:p w14:paraId="41EB0BCB" w14:textId="77777777" w:rsidR="00897956" w:rsidRPr="00C21991" w:rsidRDefault="00897956">
            <w:pPr>
              <w:pStyle w:val="TAL"/>
            </w:pPr>
            <w:r w:rsidRPr="00C21991">
              <w:t>c4</w:t>
            </w:r>
          </w:p>
        </w:tc>
        <w:tc>
          <w:tcPr>
            <w:tcW w:w="1021" w:type="dxa"/>
          </w:tcPr>
          <w:p w14:paraId="71304422" w14:textId="77777777" w:rsidR="00897956" w:rsidRPr="00C21991" w:rsidRDefault="00897956">
            <w:pPr>
              <w:pStyle w:val="TAL"/>
            </w:pPr>
            <w:r w:rsidRPr="00C21991">
              <w:t>c4</w:t>
            </w:r>
          </w:p>
        </w:tc>
      </w:tr>
      <w:tr w:rsidR="00757A70" w:rsidRPr="00C21991" w14:paraId="2265B853" w14:textId="77777777" w:rsidTr="00C501D5">
        <w:tc>
          <w:tcPr>
            <w:tcW w:w="851" w:type="dxa"/>
          </w:tcPr>
          <w:p w14:paraId="5BA0A94D" w14:textId="77777777" w:rsidR="00757A70" w:rsidRPr="00C21991" w:rsidRDefault="00757A70" w:rsidP="00C501D5">
            <w:pPr>
              <w:pStyle w:val="TAL"/>
            </w:pPr>
            <w:r w:rsidRPr="00C21991">
              <w:t>7</w:t>
            </w:r>
          </w:p>
        </w:tc>
        <w:tc>
          <w:tcPr>
            <w:tcW w:w="2665" w:type="dxa"/>
          </w:tcPr>
          <w:p w14:paraId="3D8BE150" w14:textId="77777777" w:rsidR="00757A70" w:rsidRPr="00C21991" w:rsidRDefault="00757A70" w:rsidP="00C501D5">
            <w:pPr>
              <w:pStyle w:val="TAL"/>
            </w:pPr>
            <w:r w:rsidRPr="00C21991">
              <w:rPr>
                <w:rFonts w:eastAsia="MS Mincho"/>
              </w:rPr>
              <w:t>Security-Server</w:t>
            </w:r>
          </w:p>
        </w:tc>
        <w:tc>
          <w:tcPr>
            <w:tcW w:w="1021" w:type="dxa"/>
          </w:tcPr>
          <w:p w14:paraId="3A4F9AF2" w14:textId="77777777" w:rsidR="00757A70" w:rsidRPr="00C21991" w:rsidRDefault="00CD6A23" w:rsidP="00C501D5">
            <w:pPr>
              <w:pStyle w:val="TAL"/>
            </w:pPr>
            <w:r w:rsidRPr="00C21991">
              <w:t>Subclause 7.2A.7</w:t>
            </w:r>
          </w:p>
        </w:tc>
        <w:tc>
          <w:tcPr>
            <w:tcW w:w="1021" w:type="dxa"/>
          </w:tcPr>
          <w:p w14:paraId="1AF80A70" w14:textId="77777777" w:rsidR="00757A70" w:rsidRPr="00C21991" w:rsidRDefault="00CD6A23" w:rsidP="00C501D5">
            <w:pPr>
              <w:pStyle w:val="TAL"/>
            </w:pPr>
            <w:r w:rsidRPr="00C21991">
              <w:t>n/a</w:t>
            </w:r>
          </w:p>
        </w:tc>
        <w:tc>
          <w:tcPr>
            <w:tcW w:w="1021" w:type="dxa"/>
          </w:tcPr>
          <w:p w14:paraId="38B519F8" w14:textId="77777777" w:rsidR="00757A70" w:rsidRPr="00C21991" w:rsidRDefault="00757A70" w:rsidP="00C501D5">
            <w:pPr>
              <w:pStyle w:val="TAL"/>
            </w:pPr>
            <w:r w:rsidRPr="00C21991">
              <w:t>x</w:t>
            </w:r>
          </w:p>
        </w:tc>
        <w:tc>
          <w:tcPr>
            <w:tcW w:w="1021" w:type="dxa"/>
          </w:tcPr>
          <w:p w14:paraId="16B20A2D" w14:textId="77777777" w:rsidR="00757A70" w:rsidRPr="00C21991" w:rsidRDefault="00CD6A23" w:rsidP="00C501D5">
            <w:pPr>
              <w:pStyle w:val="TAL"/>
            </w:pPr>
            <w:r w:rsidRPr="00C21991">
              <w:t>Subclause 7.2A.7</w:t>
            </w:r>
          </w:p>
        </w:tc>
        <w:tc>
          <w:tcPr>
            <w:tcW w:w="1021" w:type="dxa"/>
          </w:tcPr>
          <w:p w14:paraId="473D13F9" w14:textId="77777777" w:rsidR="00757A70" w:rsidRPr="00C21991" w:rsidRDefault="00757A70" w:rsidP="00C501D5">
            <w:pPr>
              <w:pStyle w:val="TAL"/>
            </w:pPr>
            <w:r w:rsidRPr="00C21991">
              <w:t>n/a</w:t>
            </w:r>
          </w:p>
        </w:tc>
        <w:tc>
          <w:tcPr>
            <w:tcW w:w="1021" w:type="dxa"/>
          </w:tcPr>
          <w:p w14:paraId="0D341712" w14:textId="77777777" w:rsidR="00757A70" w:rsidRPr="00C21991" w:rsidRDefault="00757A70" w:rsidP="00C501D5">
            <w:pPr>
              <w:pStyle w:val="TAL"/>
            </w:pPr>
            <w:r w:rsidRPr="00C21991">
              <w:t>c16</w:t>
            </w:r>
          </w:p>
        </w:tc>
      </w:tr>
      <w:tr w:rsidR="00897956" w:rsidRPr="00C21991" w14:paraId="16FB4C7C" w14:textId="77777777">
        <w:tc>
          <w:tcPr>
            <w:tcW w:w="851" w:type="dxa"/>
          </w:tcPr>
          <w:p w14:paraId="335D1721" w14:textId="77777777" w:rsidR="00897956" w:rsidRPr="00C21991" w:rsidRDefault="00897956">
            <w:pPr>
              <w:pStyle w:val="TAL"/>
            </w:pPr>
            <w:r w:rsidRPr="00C21991">
              <w:t>8</w:t>
            </w:r>
          </w:p>
        </w:tc>
        <w:tc>
          <w:tcPr>
            <w:tcW w:w="2665" w:type="dxa"/>
          </w:tcPr>
          <w:p w14:paraId="154D11B3" w14:textId="77777777" w:rsidR="00897956" w:rsidRPr="00C21991" w:rsidRDefault="00897956">
            <w:pPr>
              <w:pStyle w:val="TAL"/>
            </w:pPr>
            <w:r w:rsidRPr="00C21991">
              <w:t>Service-Route</w:t>
            </w:r>
          </w:p>
        </w:tc>
        <w:tc>
          <w:tcPr>
            <w:tcW w:w="1021" w:type="dxa"/>
          </w:tcPr>
          <w:p w14:paraId="48ACC928" w14:textId="77777777" w:rsidR="00897956" w:rsidRPr="00C21991" w:rsidRDefault="00897956">
            <w:pPr>
              <w:pStyle w:val="TAL"/>
            </w:pPr>
            <w:r w:rsidRPr="00C21991">
              <w:t>[38] 5</w:t>
            </w:r>
          </w:p>
        </w:tc>
        <w:tc>
          <w:tcPr>
            <w:tcW w:w="1021" w:type="dxa"/>
          </w:tcPr>
          <w:p w14:paraId="27ADE829" w14:textId="77777777" w:rsidR="00897956" w:rsidRPr="00C21991" w:rsidRDefault="00897956">
            <w:pPr>
              <w:pStyle w:val="TAL"/>
            </w:pPr>
            <w:r w:rsidRPr="00C21991">
              <w:t>c5</w:t>
            </w:r>
          </w:p>
        </w:tc>
        <w:tc>
          <w:tcPr>
            <w:tcW w:w="1021" w:type="dxa"/>
          </w:tcPr>
          <w:p w14:paraId="55B0448F" w14:textId="77777777" w:rsidR="00897956" w:rsidRPr="00C21991" w:rsidRDefault="00897956">
            <w:pPr>
              <w:pStyle w:val="TAL"/>
            </w:pPr>
            <w:r w:rsidRPr="00C21991">
              <w:t>c5</w:t>
            </w:r>
          </w:p>
        </w:tc>
        <w:tc>
          <w:tcPr>
            <w:tcW w:w="1021" w:type="dxa"/>
          </w:tcPr>
          <w:p w14:paraId="66430FB8" w14:textId="77777777" w:rsidR="00897956" w:rsidRPr="00C21991" w:rsidRDefault="00897956">
            <w:pPr>
              <w:pStyle w:val="TAL"/>
            </w:pPr>
            <w:r w:rsidRPr="00C21991">
              <w:t>[38] 5</w:t>
            </w:r>
          </w:p>
        </w:tc>
        <w:tc>
          <w:tcPr>
            <w:tcW w:w="1021" w:type="dxa"/>
          </w:tcPr>
          <w:p w14:paraId="35BEE3A8" w14:textId="77777777" w:rsidR="00897956" w:rsidRPr="00C21991" w:rsidRDefault="00897956">
            <w:pPr>
              <w:pStyle w:val="TAL"/>
            </w:pPr>
            <w:r w:rsidRPr="00C21991">
              <w:t>c5</w:t>
            </w:r>
          </w:p>
        </w:tc>
        <w:tc>
          <w:tcPr>
            <w:tcW w:w="1021" w:type="dxa"/>
          </w:tcPr>
          <w:p w14:paraId="77306764" w14:textId="77777777" w:rsidR="00897956" w:rsidRPr="00C21991" w:rsidRDefault="00897956">
            <w:pPr>
              <w:pStyle w:val="TAL"/>
            </w:pPr>
            <w:r w:rsidRPr="00C21991">
              <w:t>c5</w:t>
            </w:r>
          </w:p>
        </w:tc>
      </w:tr>
      <w:tr w:rsidR="00897956" w:rsidRPr="00C21991" w14:paraId="2CF7160E" w14:textId="77777777">
        <w:tc>
          <w:tcPr>
            <w:tcW w:w="851" w:type="dxa"/>
          </w:tcPr>
          <w:p w14:paraId="41B1ECEA" w14:textId="77777777" w:rsidR="00897956" w:rsidRPr="00C21991" w:rsidRDefault="00897956">
            <w:pPr>
              <w:pStyle w:val="TAL"/>
            </w:pPr>
            <w:r w:rsidRPr="00C21991">
              <w:t>9</w:t>
            </w:r>
          </w:p>
        </w:tc>
        <w:tc>
          <w:tcPr>
            <w:tcW w:w="2665" w:type="dxa"/>
          </w:tcPr>
          <w:p w14:paraId="61DAABDE" w14:textId="77777777" w:rsidR="00897956" w:rsidRPr="00C21991" w:rsidRDefault="00897956">
            <w:pPr>
              <w:pStyle w:val="TAL"/>
            </w:pPr>
            <w:r w:rsidRPr="00C21991">
              <w:t>Supported</w:t>
            </w:r>
          </w:p>
        </w:tc>
        <w:tc>
          <w:tcPr>
            <w:tcW w:w="1021" w:type="dxa"/>
          </w:tcPr>
          <w:p w14:paraId="1D003BD7" w14:textId="77777777" w:rsidR="00897956" w:rsidRPr="00C21991" w:rsidRDefault="00897956">
            <w:pPr>
              <w:pStyle w:val="TAL"/>
            </w:pPr>
            <w:r w:rsidRPr="00C21991">
              <w:t>[26] 20.37</w:t>
            </w:r>
          </w:p>
        </w:tc>
        <w:tc>
          <w:tcPr>
            <w:tcW w:w="1021" w:type="dxa"/>
          </w:tcPr>
          <w:p w14:paraId="2D0478EE" w14:textId="77777777" w:rsidR="00897956" w:rsidRPr="00C21991" w:rsidRDefault="00897956">
            <w:pPr>
              <w:pStyle w:val="TAL"/>
            </w:pPr>
            <w:r w:rsidRPr="00C21991">
              <w:t>m</w:t>
            </w:r>
          </w:p>
        </w:tc>
        <w:tc>
          <w:tcPr>
            <w:tcW w:w="1021" w:type="dxa"/>
          </w:tcPr>
          <w:p w14:paraId="1FA0036D" w14:textId="77777777" w:rsidR="00897956" w:rsidRPr="00C21991" w:rsidRDefault="00897956">
            <w:pPr>
              <w:pStyle w:val="TAL"/>
            </w:pPr>
            <w:r w:rsidRPr="00C21991">
              <w:t>m</w:t>
            </w:r>
          </w:p>
        </w:tc>
        <w:tc>
          <w:tcPr>
            <w:tcW w:w="1021" w:type="dxa"/>
          </w:tcPr>
          <w:p w14:paraId="58B03294" w14:textId="77777777" w:rsidR="00897956" w:rsidRPr="00C21991" w:rsidRDefault="00897956">
            <w:pPr>
              <w:pStyle w:val="TAL"/>
            </w:pPr>
            <w:r w:rsidRPr="00C21991">
              <w:t>[26] 20.37</w:t>
            </w:r>
          </w:p>
        </w:tc>
        <w:tc>
          <w:tcPr>
            <w:tcW w:w="1021" w:type="dxa"/>
          </w:tcPr>
          <w:p w14:paraId="7A914AA1" w14:textId="77777777" w:rsidR="00897956" w:rsidRPr="00C21991" w:rsidRDefault="00897956">
            <w:pPr>
              <w:pStyle w:val="TAL"/>
            </w:pPr>
            <w:r w:rsidRPr="00C21991">
              <w:t>m</w:t>
            </w:r>
          </w:p>
        </w:tc>
        <w:tc>
          <w:tcPr>
            <w:tcW w:w="1021" w:type="dxa"/>
          </w:tcPr>
          <w:p w14:paraId="32E8EDC9" w14:textId="77777777" w:rsidR="00897956" w:rsidRPr="00C21991" w:rsidRDefault="00897956">
            <w:pPr>
              <w:pStyle w:val="TAL"/>
            </w:pPr>
            <w:r w:rsidRPr="00C21991">
              <w:t>m</w:t>
            </w:r>
          </w:p>
        </w:tc>
      </w:tr>
      <w:tr w:rsidR="00897956" w:rsidRPr="00C21991" w14:paraId="1B973915" w14:textId="77777777">
        <w:trPr>
          <w:cantSplit/>
        </w:trPr>
        <w:tc>
          <w:tcPr>
            <w:tcW w:w="9642" w:type="dxa"/>
            <w:gridSpan w:val="8"/>
          </w:tcPr>
          <w:p w14:paraId="1E15EF5B" w14:textId="77777777" w:rsidR="00897956" w:rsidRPr="00C21991" w:rsidRDefault="00897956">
            <w:pPr>
              <w:pStyle w:val="TAN"/>
            </w:pPr>
            <w:r w:rsidRPr="00C21991">
              <w:t>c1:</w:t>
            </w:r>
            <w:r w:rsidRPr="00C21991">
              <w:tab/>
              <w:t xml:space="preserve">IF (A.3/4 </w:t>
            </w:r>
            <w:smartTag w:uri="urn:schemas-microsoft-com:office:smarttags" w:element="stockticker">
              <w:r w:rsidRPr="00C21991">
                <w:t>AND</w:t>
              </w:r>
            </w:smartTag>
            <w:r w:rsidRPr="00C21991">
              <w:t xml:space="preserve"> A.4/2) THEN m </w:t>
            </w:r>
            <w:smartTag w:uri="urn:schemas-microsoft-com:office:smarttags" w:element="stockticker">
              <w:r w:rsidRPr="00C21991">
                <w:t>ELSE</w:t>
              </w:r>
            </w:smartTag>
            <w:r w:rsidRPr="00C21991">
              <w:t xml:space="preserve"> n/a. - - S-CSCF acting as registrar.</w:t>
            </w:r>
          </w:p>
          <w:p w14:paraId="4A8C287C" w14:textId="77777777" w:rsidR="00897956" w:rsidRPr="00C21991" w:rsidRDefault="00897956">
            <w:pPr>
              <w:pStyle w:val="TAN"/>
            </w:pPr>
            <w:r w:rsidRPr="00C21991">
              <w:t>c2:</w:t>
            </w:r>
            <w:r w:rsidRPr="00C21991">
              <w:tab/>
              <w:t>IF A.3/4 OR A.3/1</w:t>
            </w:r>
            <w:r w:rsidR="00652A69" w:rsidRPr="00C21991">
              <w:t xml:space="preserve"> </w:t>
            </w:r>
            <w:r w:rsidRPr="00C21991">
              <w:t xml:space="preserve">THEN m </w:t>
            </w:r>
            <w:smartTag w:uri="urn:schemas-microsoft-com:office:smarttags" w:element="stockticker">
              <w:r w:rsidRPr="00C21991">
                <w:t>ELSE</w:t>
              </w:r>
            </w:smartTag>
            <w:r w:rsidRPr="00C21991">
              <w:t xml:space="preserve"> n/a. - - S-CSCF or UE.</w:t>
            </w:r>
          </w:p>
          <w:p w14:paraId="7DFA0040" w14:textId="77777777" w:rsidR="00897956" w:rsidRPr="00C21991" w:rsidRDefault="00897956">
            <w:pPr>
              <w:pStyle w:val="TAN"/>
            </w:pPr>
            <w:r w:rsidRPr="00C21991">
              <w:t>c3:</w:t>
            </w:r>
            <w:r w:rsidRPr="00C21991">
              <w:tab/>
              <w:t xml:space="preserve">IF A.4/24 THEN m </w:t>
            </w:r>
            <w:smartTag w:uri="urn:schemas-microsoft-com:office:smarttags" w:element="stockticker">
              <w:r w:rsidRPr="00C21991">
                <w:t>ELSE</w:t>
              </w:r>
            </w:smartTag>
            <w:r w:rsidRPr="00C21991">
              <w:t xml:space="preserve"> n/a - - session initiation protocol extension header field for registering non-adjacent contacts.</w:t>
            </w:r>
          </w:p>
          <w:p w14:paraId="7AE883F8" w14:textId="77777777" w:rsidR="00897956" w:rsidRPr="00C21991" w:rsidRDefault="00897956">
            <w:pPr>
              <w:pStyle w:val="TAN"/>
            </w:pPr>
            <w:r w:rsidRPr="00C21991">
              <w:t>c4:</w:t>
            </w:r>
            <w:r w:rsidRPr="00C21991">
              <w:tab/>
              <w:t xml:space="preserve">IF A.4/24 THEN o </w:t>
            </w:r>
            <w:smartTag w:uri="urn:schemas-microsoft-com:office:smarttags" w:element="stockticker">
              <w:r w:rsidRPr="00C21991">
                <w:t>ELSE</w:t>
              </w:r>
            </w:smartTag>
            <w:r w:rsidRPr="00C21991">
              <w:t xml:space="preserve"> n/a - - session initiation protocol extension header field for registering non-adjacent contacts.</w:t>
            </w:r>
          </w:p>
          <w:p w14:paraId="451BB083" w14:textId="77777777" w:rsidR="00897956" w:rsidRPr="00C21991" w:rsidRDefault="00897956">
            <w:pPr>
              <w:pStyle w:val="TAN"/>
            </w:pPr>
            <w:r w:rsidRPr="00C21991">
              <w:t>c5:</w:t>
            </w:r>
            <w:r w:rsidRPr="00C21991">
              <w:tab/>
              <w:t xml:space="preserve">IF A.4/28 THEN m </w:t>
            </w:r>
            <w:smartTag w:uri="urn:schemas-microsoft-com:office:smarttags" w:element="stockticker">
              <w:r w:rsidRPr="00C21991">
                <w:t>ELSE</w:t>
              </w:r>
            </w:smartTag>
            <w:r w:rsidRPr="00C21991">
              <w:t xml:space="preserve"> n/a - - session initiation protocol extension header field for service route discovery during registration.</w:t>
            </w:r>
          </w:p>
          <w:p w14:paraId="524F6F53" w14:textId="77777777" w:rsidR="00897956" w:rsidRPr="00C21991" w:rsidRDefault="00897956">
            <w:pPr>
              <w:pStyle w:val="TAN"/>
            </w:pPr>
            <w:r w:rsidRPr="00C21991">
              <w:t>c6:</w:t>
            </w:r>
            <w:r w:rsidRPr="00C21991">
              <w:tab/>
              <w:t xml:space="preserve">IF A.4/8 THEN o </w:t>
            </w:r>
            <w:smartTag w:uri="urn:schemas-microsoft-com:office:smarttags" w:element="stockticker">
              <w:r w:rsidRPr="00C21991">
                <w:t>ELSE</w:t>
              </w:r>
            </w:smartTag>
            <w:r w:rsidRPr="00C21991">
              <w:t xml:space="preserve"> n/a - - authentication between UA and registrar.</w:t>
            </w:r>
          </w:p>
          <w:p w14:paraId="4C6EA5E8" w14:textId="77777777" w:rsidR="00897956" w:rsidRPr="00C21991" w:rsidRDefault="00897956">
            <w:pPr>
              <w:pStyle w:val="TAN"/>
            </w:pPr>
            <w:r w:rsidRPr="00C21991">
              <w:t>c7:</w:t>
            </w:r>
            <w:r w:rsidRPr="00C21991">
              <w:tab/>
              <w:t xml:space="preserve">IF A.4/8 THEN m </w:t>
            </w:r>
            <w:smartTag w:uri="urn:schemas-microsoft-com:office:smarttags" w:element="stockticker">
              <w:r w:rsidRPr="00C21991">
                <w:t>ELSE</w:t>
              </w:r>
            </w:smartTag>
            <w:r w:rsidRPr="00C21991">
              <w:t xml:space="preserve"> n/a - - authentication between UA and registrar.</w:t>
            </w:r>
          </w:p>
          <w:p w14:paraId="4BDF9E8E" w14:textId="77777777" w:rsidR="00897956" w:rsidRPr="00C21991" w:rsidRDefault="00897956">
            <w:pPr>
              <w:pStyle w:val="TAN"/>
            </w:pPr>
            <w:r w:rsidRPr="00C21991">
              <w:t>c8:</w:t>
            </w:r>
            <w:r w:rsidRPr="00C21991">
              <w:tab/>
              <w:t xml:space="preserve">IF A.4/2 </w:t>
            </w:r>
            <w:smartTag w:uri="urn:schemas-microsoft-com:office:smarttags" w:element="stockticker">
              <w:r w:rsidRPr="00C21991">
                <w:t>AND</w:t>
              </w:r>
            </w:smartTag>
            <w:r w:rsidRPr="00C21991">
              <w:t xml:space="preserve"> A.4/31 THEN m </w:t>
            </w:r>
            <w:smartTag w:uri="urn:schemas-microsoft-com:office:smarttags" w:element="stockticker">
              <w:r w:rsidRPr="00C21991">
                <w:t>ELSE</w:t>
              </w:r>
            </w:smartTag>
            <w:r w:rsidRPr="00C21991">
              <w:t xml:space="preserve"> n/a - - P-Assoc</w:t>
            </w:r>
            <w:r w:rsidR="00B403CD" w:rsidRPr="00C21991">
              <w:t>i</w:t>
            </w:r>
            <w:r w:rsidRPr="00C21991">
              <w:t>ated-</w:t>
            </w:r>
            <w:smartTag w:uri="urn:schemas-microsoft-com:office:smarttags" w:element="stockticker">
              <w:r w:rsidRPr="00C21991">
                <w:t>URI</w:t>
              </w:r>
            </w:smartTag>
            <w:r w:rsidRPr="00C21991">
              <w:t xml:space="preserve"> header extension and registrar.</w:t>
            </w:r>
          </w:p>
          <w:p w14:paraId="5CD28F4A" w14:textId="77777777" w:rsidR="00897956" w:rsidRPr="00C21991" w:rsidRDefault="00897956">
            <w:pPr>
              <w:pStyle w:val="TAN"/>
            </w:pPr>
            <w:r w:rsidRPr="00C21991">
              <w:t>c9:</w:t>
            </w:r>
            <w:r w:rsidRPr="00C21991">
              <w:tab/>
              <w:t xml:space="preserve">IF A.3/1 </w:t>
            </w:r>
            <w:smartTag w:uri="urn:schemas-microsoft-com:office:smarttags" w:element="stockticker">
              <w:r w:rsidRPr="00C21991">
                <w:t>AND</w:t>
              </w:r>
            </w:smartTag>
            <w:r w:rsidRPr="00C21991">
              <w:t xml:space="preserve"> A.4/31 THEN m </w:t>
            </w:r>
            <w:smartTag w:uri="urn:schemas-microsoft-com:office:smarttags" w:element="stockticker">
              <w:r w:rsidRPr="00C21991">
                <w:t>ELSE</w:t>
              </w:r>
            </w:smartTag>
            <w:r w:rsidRPr="00C21991">
              <w:t xml:space="preserve"> n/a - - P-Assoc</w:t>
            </w:r>
            <w:r w:rsidR="00B403CD" w:rsidRPr="00C21991">
              <w:t>i</w:t>
            </w:r>
            <w:r w:rsidRPr="00C21991">
              <w:t>ated-</w:t>
            </w:r>
            <w:smartTag w:uri="urn:schemas-microsoft-com:office:smarttags" w:element="stockticker">
              <w:r w:rsidRPr="00C21991">
                <w:t>URI</w:t>
              </w:r>
            </w:smartTag>
            <w:r w:rsidRPr="00C21991">
              <w:t xml:space="preserve"> header extension and S-CSCF.</w:t>
            </w:r>
          </w:p>
          <w:p w14:paraId="14D004B1" w14:textId="77777777" w:rsidR="00897956" w:rsidRPr="00C21991" w:rsidRDefault="00897956">
            <w:pPr>
              <w:pStyle w:val="TAN"/>
            </w:pPr>
            <w:r w:rsidRPr="00C21991">
              <w:t>c10:</w:t>
            </w:r>
            <w:r w:rsidRPr="00C21991">
              <w:tab/>
              <w:t xml:space="preserve">IF A.4/31 THEN o </w:t>
            </w:r>
            <w:smartTag w:uri="urn:schemas-microsoft-com:office:smarttags" w:element="stockticker">
              <w:r w:rsidRPr="00C21991">
                <w:t>ELSE</w:t>
              </w:r>
            </w:smartTag>
            <w:r w:rsidRPr="00C21991">
              <w:t xml:space="preserve"> n/a - - P-Assoc</w:t>
            </w:r>
            <w:r w:rsidR="00B403CD" w:rsidRPr="00C21991">
              <w:t>i</w:t>
            </w:r>
            <w:r w:rsidRPr="00C21991">
              <w:t>ated-</w:t>
            </w:r>
            <w:smartTag w:uri="urn:schemas-microsoft-com:office:smarttags" w:element="stockticker">
              <w:r w:rsidRPr="00C21991">
                <w:t>URI</w:t>
              </w:r>
            </w:smartTag>
            <w:r w:rsidRPr="00C21991">
              <w:t xml:space="preserve"> header extension.</w:t>
            </w:r>
          </w:p>
          <w:p w14:paraId="0B50C8FB" w14:textId="77777777" w:rsidR="00897956" w:rsidRPr="00C21991" w:rsidRDefault="00897956">
            <w:pPr>
              <w:pStyle w:val="TAN"/>
            </w:pPr>
            <w:r w:rsidRPr="00C21991">
              <w:t>c11:</w:t>
            </w:r>
            <w:r w:rsidRPr="00C21991">
              <w:tab/>
              <w:t xml:space="preserve">IF A.4/31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P-Assoc</w:t>
            </w:r>
            <w:r w:rsidR="00B403CD" w:rsidRPr="00C21991">
              <w:t>i</w:t>
            </w:r>
            <w:r w:rsidRPr="00C21991">
              <w:t>ated-</w:t>
            </w:r>
            <w:smartTag w:uri="urn:schemas-microsoft-com:office:smarttags" w:element="stockticker">
              <w:r w:rsidRPr="00C21991">
                <w:t>URI</w:t>
              </w:r>
            </w:smartTag>
            <w:r w:rsidRPr="00C21991">
              <w:t xml:space="preserve"> header extension and UE.</w:t>
            </w:r>
          </w:p>
          <w:p w14:paraId="353AEE05" w14:textId="77777777" w:rsidR="00897956" w:rsidRPr="00C21991" w:rsidRDefault="00897956">
            <w:pPr>
              <w:pStyle w:val="TAN"/>
            </w:pPr>
            <w:r w:rsidRPr="00C21991">
              <w:t>c12:</w:t>
            </w:r>
            <w:r w:rsidRPr="00C21991">
              <w:tab/>
              <w:t>IF A.4/2</w:t>
            </w:r>
            <w:r w:rsidR="00DB4626" w:rsidRPr="00C21991">
              <w:t>2</w:t>
            </w:r>
            <w:r w:rsidRPr="00C21991">
              <w:t xml:space="preserve"> THEN o </w:t>
            </w:r>
            <w:smartTag w:uri="urn:schemas-microsoft-com:office:smarttags" w:element="stockticker">
              <w:r w:rsidRPr="00C21991">
                <w:t>ELSE</w:t>
              </w:r>
            </w:smartTag>
            <w:r w:rsidRPr="00C21991">
              <w:t xml:space="preserve"> n/a - - </w:t>
            </w:r>
            <w:r w:rsidR="00DB4626" w:rsidRPr="00C21991">
              <w:t>acting as the notifier of event information</w:t>
            </w:r>
            <w:r w:rsidRPr="00C21991">
              <w:t>.</w:t>
            </w:r>
          </w:p>
          <w:p w14:paraId="30CA0F6F" w14:textId="77777777" w:rsidR="00546923" w:rsidRPr="00C21991" w:rsidRDefault="00897956" w:rsidP="00546923">
            <w:pPr>
              <w:pStyle w:val="TAN"/>
            </w:pPr>
            <w:r w:rsidRPr="00C21991">
              <w:t>c13:</w:t>
            </w:r>
            <w:r w:rsidRPr="00C21991">
              <w:tab/>
              <w:t>IF A.4/2</w:t>
            </w:r>
            <w:r w:rsidR="00DB4626" w:rsidRPr="00C21991">
              <w:t>3</w:t>
            </w:r>
            <w:r w:rsidRPr="00C21991">
              <w:t xml:space="preserve"> THEN m </w:t>
            </w:r>
            <w:smartTag w:uri="urn:schemas-microsoft-com:office:smarttags" w:element="stockticker">
              <w:r w:rsidRPr="00C21991">
                <w:t>ELSE</w:t>
              </w:r>
            </w:smartTag>
            <w:r w:rsidRPr="00C21991">
              <w:t xml:space="preserve"> n/a - - </w:t>
            </w:r>
            <w:r w:rsidR="00DB4626" w:rsidRPr="00C21991">
              <w:t>acting as the subscriber to event information</w:t>
            </w:r>
            <w:r w:rsidRPr="00C21991">
              <w:t>.</w:t>
            </w:r>
          </w:p>
          <w:p w14:paraId="52BED217" w14:textId="77777777" w:rsidR="00AE2A8E" w:rsidRPr="00C21991" w:rsidRDefault="00546923" w:rsidP="00AE2A8E">
            <w:pPr>
              <w:pStyle w:val="TAN"/>
              <w:rPr>
                <w:szCs w:val="24"/>
              </w:rPr>
            </w:pPr>
            <w:r w:rsidRPr="00C21991">
              <w:t>c14:</w:t>
            </w:r>
            <w:r w:rsidRPr="00C21991">
              <w:tab/>
              <w:t xml:space="preserve">IF A.4/7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p w14:paraId="7D8EA21B" w14:textId="77777777" w:rsidR="00757A70" w:rsidRPr="00C21991" w:rsidRDefault="00AE2A8E" w:rsidP="00757A70">
            <w:pPr>
              <w:pStyle w:val="TAN"/>
              <w:rPr>
                <w:szCs w:val="24"/>
              </w:rPr>
            </w:pPr>
            <w:r w:rsidRPr="00C21991">
              <w:rPr>
                <w:szCs w:val="24"/>
              </w:rPr>
              <w:t>c15:</w:t>
            </w:r>
            <w:r w:rsidRPr="00C21991">
              <w:rPr>
                <w:szCs w:val="24"/>
              </w:rPr>
              <w:tab/>
              <w:t xml:space="preserve">IF A.4/57 THEN m </w:t>
            </w:r>
            <w:smartTag w:uri="urn:schemas-microsoft-com:office:smarttags" w:element="stockticker">
              <w:r w:rsidRPr="00C21991">
                <w:rPr>
                  <w:szCs w:val="24"/>
                </w:rPr>
                <w:t>ELSE</w:t>
              </w:r>
            </w:smartTag>
            <w:r w:rsidRPr="00C21991">
              <w:rPr>
                <w:szCs w:val="24"/>
              </w:rPr>
              <w:t xml:space="preserve"> n/a - - managing client initiated connections in SIP.</w:t>
            </w:r>
          </w:p>
          <w:p w14:paraId="63EDD945" w14:textId="77777777" w:rsidR="0008680E" w:rsidRPr="00C21991" w:rsidRDefault="00757A70" w:rsidP="0008680E">
            <w:pPr>
              <w:pStyle w:val="TAN"/>
            </w:pPr>
            <w:r w:rsidRPr="00C21991">
              <w:t>c16:</w:t>
            </w:r>
            <w:r w:rsidRPr="00C21991">
              <w:tab/>
              <w:t xml:space="preserve">IF A.4/37A THEN m </w:t>
            </w:r>
            <w:smartTag w:uri="urn:schemas-microsoft-com:office:smarttags" w:element="stockticker">
              <w:r w:rsidRPr="00C21991">
                <w:t>ELSE</w:t>
              </w:r>
            </w:smartTag>
            <w:r w:rsidRPr="00C21991">
              <w:t xml:space="preserve"> n/a - - </w:t>
            </w:r>
            <w:proofErr w:type="spellStart"/>
            <w:r w:rsidRPr="00C21991">
              <w:t>mediasec</w:t>
            </w:r>
            <w:proofErr w:type="spellEnd"/>
            <w:r w:rsidRPr="00C21991">
              <w:t xml:space="preserve"> header field parameter for marking security mechanisms related to media.</w:t>
            </w:r>
          </w:p>
          <w:p w14:paraId="36B528D3" w14:textId="77777777" w:rsidR="0083577D" w:rsidRPr="00C21991" w:rsidRDefault="0008680E" w:rsidP="0083577D">
            <w:pPr>
              <w:pStyle w:val="TAN"/>
            </w:pPr>
            <w:r w:rsidRPr="00C21991">
              <w:t>c17:</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5EEBEAB0" w14:textId="77777777" w:rsidR="00897956" w:rsidRPr="00C21991" w:rsidRDefault="0083577D" w:rsidP="0083577D">
            <w:pPr>
              <w:pStyle w:val="TAN"/>
            </w:pPr>
            <w:r w:rsidRPr="00C21991">
              <w:rPr>
                <w:lang w:eastAsia="ja-JP"/>
              </w:rPr>
              <w:t>c18:</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tc>
      </w:tr>
    </w:tbl>
    <w:p w14:paraId="137597A0" w14:textId="77777777" w:rsidR="00897956" w:rsidRPr="00C21991" w:rsidRDefault="00897956"/>
    <w:p w14:paraId="2146830F" w14:textId="77777777" w:rsidR="00897956" w:rsidRPr="00C21991" w:rsidRDefault="00897956">
      <w:pPr>
        <w:keepNext/>
        <w:keepLines/>
      </w:pPr>
      <w:r w:rsidRPr="00C21991">
        <w:t>Prerequisite A.5/19 - - REGISTER response</w:t>
      </w:r>
    </w:p>
    <w:p w14:paraId="291E9730" w14:textId="77777777" w:rsidR="00897956" w:rsidRPr="00C21991" w:rsidRDefault="00897956">
      <w:pPr>
        <w:keepNext/>
        <w:keepLines/>
      </w:pPr>
      <w:r w:rsidRPr="00C21991">
        <w:t>Prerequisite: A.6/103 OR A.6/104 OR A.6/105 OR A.6/106 - - Additional for 3xx – 6xx response</w:t>
      </w:r>
    </w:p>
    <w:p w14:paraId="159AE3E2" w14:textId="77777777" w:rsidR="00897956" w:rsidRPr="00C21991" w:rsidRDefault="00897956">
      <w:pPr>
        <w:pStyle w:val="TH"/>
      </w:pPr>
      <w:bookmarkStart w:id="3354" w:name="_CRTableA_123A"/>
      <w:r w:rsidRPr="00C21991">
        <w:t>Table </w:t>
      </w:r>
      <w:bookmarkEnd w:id="3354"/>
      <w:r w:rsidRPr="00C21991">
        <w:t>A.123A: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B9F55A0" w14:textId="77777777">
        <w:trPr>
          <w:cantSplit/>
        </w:trPr>
        <w:tc>
          <w:tcPr>
            <w:tcW w:w="851" w:type="dxa"/>
            <w:vMerge w:val="restart"/>
          </w:tcPr>
          <w:p w14:paraId="7225079A" w14:textId="77777777" w:rsidR="00897956" w:rsidRPr="00C21991" w:rsidRDefault="00897956">
            <w:pPr>
              <w:pStyle w:val="TAH"/>
            </w:pPr>
            <w:r w:rsidRPr="00C21991">
              <w:t>Item</w:t>
            </w:r>
          </w:p>
        </w:tc>
        <w:tc>
          <w:tcPr>
            <w:tcW w:w="2665" w:type="dxa"/>
            <w:vMerge w:val="restart"/>
          </w:tcPr>
          <w:p w14:paraId="11A1891F" w14:textId="77777777" w:rsidR="00897956" w:rsidRPr="00C21991" w:rsidRDefault="00897956">
            <w:pPr>
              <w:pStyle w:val="TAH"/>
            </w:pPr>
            <w:r w:rsidRPr="00C21991">
              <w:t>Header</w:t>
            </w:r>
            <w:r w:rsidR="00976393" w:rsidRPr="00C21991">
              <w:t xml:space="preserve"> field</w:t>
            </w:r>
          </w:p>
        </w:tc>
        <w:tc>
          <w:tcPr>
            <w:tcW w:w="3063" w:type="dxa"/>
            <w:gridSpan w:val="3"/>
          </w:tcPr>
          <w:p w14:paraId="7D162C92" w14:textId="77777777" w:rsidR="00897956" w:rsidRPr="00C21991" w:rsidRDefault="00897956">
            <w:pPr>
              <w:pStyle w:val="TAH"/>
            </w:pPr>
            <w:r w:rsidRPr="00C21991">
              <w:t>Sending</w:t>
            </w:r>
          </w:p>
        </w:tc>
        <w:tc>
          <w:tcPr>
            <w:tcW w:w="3063" w:type="dxa"/>
            <w:gridSpan w:val="3"/>
          </w:tcPr>
          <w:p w14:paraId="56B8D3B9" w14:textId="77777777" w:rsidR="00897956" w:rsidRPr="00C21991" w:rsidRDefault="00897956">
            <w:pPr>
              <w:pStyle w:val="TAH"/>
              <w:rPr>
                <w:b w:val="0"/>
              </w:rPr>
            </w:pPr>
            <w:r w:rsidRPr="00C21991">
              <w:t>Receiving</w:t>
            </w:r>
          </w:p>
        </w:tc>
      </w:tr>
      <w:tr w:rsidR="00897956" w:rsidRPr="00C21991" w14:paraId="1FE37BA5" w14:textId="77777777">
        <w:trPr>
          <w:cantSplit/>
        </w:trPr>
        <w:tc>
          <w:tcPr>
            <w:tcW w:w="851" w:type="dxa"/>
            <w:vMerge/>
          </w:tcPr>
          <w:p w14:paraId="7AA48070" w14:textId="77777777" w:rsidR="00897956" w:rsidRPr="00C21991" w:rsidRDefault="00897956">
            <w:pPr>
              <w:pStyle w:val="TAH"/>
            </w:pPr>
          </w:p>
        </w:tc>
        <w:tc>
          <w:tcPr>
            <w:tcW w:w="2665" w:type="dxa"/>
            <w:vMerge/>
          </w:tcPr>
          <w:p w14:paraId="13E03410" w14:textId="77777777" w:rsidR="00897956" w:rsidRPr="00C21991" w:rsidRDefault="00897956">
            <w:pPr>
              <w:pStyle w:val="TAH"/>
            </w:pPr>
          </w:p>
        </w:tc>
        <w:tc>
          <w:tcPr>
            <w:tcW w:w="1021" w:type="dxa"/>
          </w:tcPr>
          <w:p w14:paraId="1B3A0888" w14:textId="77777777" w:rsidR="00897956" w:rsidRPr="00C21991" w:rsidRDefault="00897956">
            <w:pPr>
              <w:pStyle w:val="TAH"/>
            </w:pPr>
            <w:r w:rsidRPr="00C21991">
              <w:t>Ref.</w:t>
            </w:r>
          </w:p>
        </w:tc>
        <w:tc>
          <w:tcPr>
            <w:tcW w:w="1021" w:type="dxa"/>
          </w:tcPr>
          <w:p w14:paraId="1C65FE29" w14:textId="77777777" w:rsidR="00897956" w:rsidRPr="00C21991" w:rsidRDefault="00897956">
            <w:pPr>
              <w:pStyle w:val="TAH"/>
            </w:pPr>
            <w:r w:rsidRPr="00C21991">
              <w:t>RFC status</w:t>
            </w:r>
          </w:p>
        </w:tc>
        <w:tc>
          <w:tcPr>
            <w:tcW w:w="1021" w:type="dxa"/>
          </w:tcPr>
          <w:p w14:paraId="0FD41994" w14:textId="77777777" w:rsidR="00897956" w:rsidRPr="00C21991" w:rsidRDefault="00897956">
            <w:pPr>
              <w:pStyle w:val="TAH"/>
            </w:pPr>
            <w:r w:rsidRPr="00C21991">
              <w:t>Profile status</w:t>
            </w:r>
          </w:p>
        </w:tc>
        <w:tc>
          <w:tcPr>
            <w:tcW w:w="1021" w:type="dxa"/>
          </w:tcPr>
          <w:p w14:paraId="56E5FC76" w14:textId="77777777" w:rsidR="00897956" w:rsidRPr="00C21991" w:rsidRDefault="00897956">
            <w:pPr>
              <w:pStyle w:val="TAH"/>
            </w:pPr>
            <w:r w:rsidRPr="00C21991">
              <w:t>Ref.</w:t>
            </w:r>
          </w:p>
        </w:tc>
        <w:tc>
          <w:tcPr>
            <w:tcW w:w="1021" w:type="dxa"/>
          </w:tcPr>
          <w:p w14:paraId="50130F76" w14:textId="77777777" w:rsidR="00897956" w:rsidRPr="00C21991" w:rsidRDefault="00897956">
            <w:pPr>
              <w:pStyle w:val="TAH"/>
            </w:pPr>
            <w:r w:rsidRPr="00C21991">
              <w:t>RFC status</w:t>
            </w:r>
          </w:p>
        </w:tc>
        <w:tc>
          <w:tcPr>
            <w:tcW w:w="1021" w:type="dxa"/>
          </w:tcPr>
          <w:p w14:paraId="0644FE7B" w14:textId="77777777" w:rsidR="00897956" w:rsidRPr="00C21991" w:rsidRDefault="00897956">
            <w:pPr>
              <w:pStyle w:val="TAH"/>
            </w:pPr>
            <w:r w:rsidRPr="00C21991">
              <w:t>Profile status</w:t>
            </w:r>
          </w:p>
        </w:tc>
      </w:tr>
      <w:tr w:rsidR="00897956" w:rsidRPr="00C21991" w14:paraId="65D3F474" w14:textId="77777777">
        <w:tc>
          <w:tcPr>
            <w:tcW w:w="851" w:type="dxa"/>
          </w:tcPr>
          <w:p w14:paraId="750B1CF0" w14:textId="77777777" w:rsidR="00897956" w:rsidRPr="00C21991" w:rsidRDefault="00897956">
            <w:pPr>
              <w:pStyle w:val="TAL"/>
            </w:pPr>
            <w:r w:rsidRPr="00C21991">
              <w:t>1</w:t>
            </w:r>
          </w:p>
        </w:tc>
        <w:tc>
          <w:tcPr>
            <w:tcW w:w="2665" w:type="dxa"/>
          </w:tcPr>
          <w:p w14:paraId="466225A3" w14:textId="77777777" w:rsidR="00897956" w:rsidRPr="00C21991" w:rsidRDefault="00897956">
            <w:pPr>
              <w:pStyle w:val="TAL"/>
            </w:pPr>
            <w:r w:rsidRPr="00C21991">
              <w:t>Error-Info</w:t>
            </w:r>
          </w:p>
        </w:tc>
        <w:tc>
          <w:tcPr>
            <w:tcW w:w="1021" w:type="dxa"/>
          </w:tcPr>
          <w:p w14:paraId="3E4AC132" w14:textId="77777777" w:rsidR="00897956" w:rsidRPr="00C21991" w:rsidRDefault="00897956">
            <w:pPr>
              <w:pStyle w:val="TAL"/>
            </w:pPr>
            <w:r w:rsidRPr="00C21991">
              <w:t>[26] 20.18</w:t>
            </w:r>
          </w:p>
        </w:tc>
        <w:tc>
          <w:tcPr>
            <w:tcW w:w="1021" w:type="dxa"/>
          </w:tcPr>
          <w:p w14:paraId="54E272FB" w14:textId="77777777" w:rsidR="00897956" w:rsidRPr="00C21991" w:rsidRDefault="00897956">
            <w:pPr>
              <w:pStyle w:val="TAL"/>
            </w:pPr>
            <w:r w:rsidRPr="00C21991">
              <w:t>o</w:t>
            </w:r>
          </w:p>
        </w:tc>
        <w:tc>
          <w:tcPr>
            <w:tcW w:w="1021" w:type="dxa"/>
          </w:tcPr>
          <w:p w14:paraId="0E61DC88" w14:textId="77777777" w:rsidR="00897956" w:rsidRPr="00C21991" w:rsidRDefault="00897956">
            <w:pPr>
              <w:pStyle w:val="TAL"/>
            </w:pPr>
            <w:r w:rsidRPr="00C21991">
              <w:t>o</w:t>
            </w:r>
          </w:p>
        </w:tc>
        <w:tc>
          <w:tcPr>
            <w:tcW w:w="1021" w:type="dxa"/>
          </w:tcPr>
          <w:p w14:paraId="5B55FC9C" w14:textId="77777777" w:rsidR="00897956" w:rsidRPr="00C21991" w:rsidRDefault="00897956">
            <w:pPr>
              <w:pStyle w:val="TAL"/>
            </w:pPr>
            <w:r w:rsidRPr="00C21991">
              <w:t>[26] 20.18</w:t>
            </w:r>
          </w:p>
        </w:tc>
        <w:tc>
          <w:tcPr>
            <w:tcW w:w="1021" w:type="dxa"/>
          </w:tcPr>
          <w:p w14:paraId="0CC8D726" w14:textId="77777777" w:rsidR="00897956" w:rsidRPr="00C21991" w:rsidRDefault="00897956">
            <w:pPr>
              <w:pStyle w:val="TAL"/>
            </w:pPr>
            <w:r w:rsidRPr="00C21991">
              <w:t>o</w:t>
            </w:r>
          </w:p>
        </w:tc>
        <w:tc>
          <w:tcPr>
            <w:tcW w:w="1021" w:type="dxa"/>
          </w:tcPr>
          <w:p w14:paraId="0FF2848E" w14:textId="77777777" w:rsidR="00897956" w:rsidRPr="00C21991" w:rsidRDefault="00897956">
            <w:pPr>
              <w:pStyle w:val="TAL"/>
            </w:pPr>
            <w:r w:rsidRPr="00C21991">
              <w:t>o</w:t>
            </w:r>
          </w:p>
        </w:tc>
      </w:tr>
      <w:tr w:rsidR="00E9447C" w:rsidRPr="00C21991" w14:paraId="740D11B7" w14:textId="77777777" w:rsidTr="00A123AE">
        <w:tc>
          <w:tcPr>
            <w:tcW w:w="851" w:type="dxa"/>
            <w:tcBorders>
              <w:top w:val="single" w:sz="4" w:space="0" w:color="auto"/>
              <w:left w:val="single" w:sz="4" w:space="0" w:color="auto"/>
              <w:bottom w:val="single" w:sz="4" w:space="0" w:color="auto"/>
              <w:right w:val="single" w:sz="4" w:space="0" w:color="auto"/>
            </w:tcBorders>
          </w:tcPr>
          <w:p w14:paraId="0F56012D"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7177D890"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1DBBF584"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4EC67D54"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FC2D815"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60E86BED"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4F815C2E"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0BA3EEF" w14:textId="77777777" w:rsidR="00E9447C" w:rsidRPr="00C21991" w:rsidRDefault="00E9447C" w:rsidP="00A123AE">
            <w:pPr>
              <w:pStyle w:val="TAL"/>
            </w:pPr>
            <w:r w:rsidRPr="00C21991">
              <w:t>c1</w:t>
            </w:r>
          </w:p>
        </w:tc>
      </w:tr>
      <w:tr w:rsidR="00E9447C" w:rsidRPr="00C21991" w14:paraId="6A5A6F94" w14:textId="77777777" w:rsidTr="00A123AE">
        <w:tc>
          <w:tcPr>
            <w:tcW w:w="9642" w:type="dxa"/>
            <w:gridSpan w:val="8"/>
          </w:tcPr>
          <w:p w14:paraId="346D90D8"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2A777B0D" w14:textId="77777777" w:rsidR="00897956" w:rsidRPr="00C21991" w:rsidRDefault="00897956">
      <w:pPr>
        <w:keepNext/>
        <w:keepLines/>
      </w:pPr>
    </w:p>
    <w:p w14:paraId="44B865FB" w14:textId="77777777" w:rsidR="00897956" w:rsidRPr="00C21991" w:rsidRDefault="00897956">
      <w:pPr>
        <w:keepNext/>
        <w:keepLines/>
      </w:pPr>
      <w:r w:rsidRPr="00C21991">
        <w:t>Prerequisite A.5/19 - - REGISTER response</w:t>
      </w:r>
    </w:p>
    <w:p w14:paraId="712D3A3A" w14:textId="77777777" w:rsidR="00897956" w:rsidRPr="00C21991" w:rsidRDefault="00897956">
      <w:pPr>
        <w:keepNext/>
        <w:keepLines/>
      </w:pPr>
      <w:r w:rsidRPr="00C21991">
        <w:t>Prerequisite: A.6/103 OR A.6/35 - - Additional for 3xx or 485 (Ambiguous) response</w:t>
      </w:r>
    </w:p>
    <w:p w14:paraId="6F1FC06C" w14:textId="77777777" w:rsidR="00897956" w:rsidRPr="00C21991" w:rsidRDefault="00897956">
      <w:pPr>
        <w:pStyle w:val="TH"/>
      </w:pPr>
      <w:bookmarkStart w:id="3355" w:name="_CRTableA_124"/>
      <w:r w:rsidRPr="00C21991">
        <w:t>Table </w:t>
      </w:r>
      <w:bookmarkEnd w:id="3355"/>
      <w:r w:rsidRPr="00C21991">
        <w:t>A.124: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B7E5E03" w14:textId="77777777">
        <w:trPr>
          <w:cantSplit/>
        </w:trPr>
        <w:tc>
          <w:tcPr>
            <w:tcW w:w="851" w:type="dxa"/>
            <w:vMerge w:val="restart"/>
          </w:tcPr>
          <w:p w14:paraId="3025EB18" w14:textId="77777777" w:rsidR="00897956" w:rsidRPr="00C21991" w:rsidRDefault="00897956">
            <w:pPr>
              <w:pStyle w:val="TAH"/>
            </w:pPr>
            <w:r w:rsidRPr="00C21991">
              <w:t>Item</w:t>
            </w:r>
          </w:p>
        </w:tc>
        <w:tc>
          <w:tcPr>
            <w:tcW w:w="2665" w:type="dxa"/>
            <w:vMerge w:val="restart"/>
          </w:tcPr>
          <w:p w14:paraId="39B8B4F0" w14:textId="77777777" w:rsidR="00897956" w:rsidRPr="00C21991" w:rsidRDefault="00897956">
            <w:pPr>
              <w:pStyle w:val="TAH"/>
            </w:pPr>
            <w:r w:rsidRPr="00C21991">
              <w:t>Header</w:t>
            </w:r>
            <w:r w:rsidR="00976393" w:rsidRPr="00C21991">
              <w:t xml:space="preserve"> field</w:t>
            </w:r>
          </w:p>
        </w:tc>
        <w:tc>
          <w:tcPr>
            <w:tcW w:w="3063" w:type="dxa"/>
            <w:gridSpan w:val="3"/>
          </w:tcPr>
          <w:p w14:paraId="7E021E05" w14:textId="77777777" w:rsidR="00897956" w:rsidRPr="00C21991" w:rsidRDefault="00897956">
            <w:pPr>
              <w:pStyle w:val="TAH"/>
            </w:pPr>
            <w:r w:rsidRPr="00C21991">
              <w:t>Sending</w:t>
            </w:r>
          </w:p>
        </w:tc>
        <w:tc>
          <w:tcPr>
            <w:tcW w:w="3063" w:type="dxa"/>
            <w:gridSpan w:val="3"/>
          </w:tcPr>
          <w:p w14:paraId="3246A6EB" w14:textId="77777777" w:rsidR="00897956" w:rsidRPr="00C21991" w:rsidRDefault="00897956">
            <w:pPr>
              <w:pStyle w:val="TAH"/>
              <w:rPr>
                <w:b w:val="0"/>
              </w:rPr>
            </w:pPr>
            <w:r w:rsidRPr="00C21991">
              <w:t>Receiving</w:t>
            </w:r>
          </w:p>
        </w:tc>
      </w:tr>
      <w:tr w:rsidR="00897956" w:rsidRPr="00C21991" w14:paraId="2B701A70" w14:textId="77777777">
        <w:trPr>
          <w:cantSplit/>
        </w:trPr>
        <w:tc>
          <w:tcPr>
            <w:tcW w:w="851" w:type="dxa"/>
            <w:vMerge/>
          </w:tcPr>
          <w:p w14:paraId="19E96E5C" w14:textId="77777777" w:rsidR="00897956" w:rsidRPr="00C21991" w:rsidRDefault="00897956">
            <w:pPr>
              <w:pStyle w:val="TAH"/>
            </w:pPr>
          </w:p>
        </w:tc>
        <w:tc>
          <w:tcPr>
            <w:tcW w:w="2665" w:type="dxa"/>
            <w:vMerge/>
          </w:tcPr>
          <w:p w14:paraId="2B3B8E06" w14:textId="77777777" w:rsidR="00897956" w:rsidRPr="00C21991" w:rsidRDefault="00897956">
            <w:pPr>
              <w:pStyle w:val="TAH"/>
            </w:pPr>
          </w:p>
        </w:tc>
        <w:tc>
          <w:tcPr>
            <w:tcW w:w="1021" w:type="dxa"/>
          </w:tcPr>
          <w:p w14:paraId="26C4446A" w14:textId="77777777" w:rsidR="00897956" w:rsidRPr="00C21991" w:rsidRDefault="00897956">
            <w:pPr>
              <w:pStyle w:val="TAH"/>
            </w:pPr>
            <w:r w:rsidRPr="00C21991">
              <w:t>Ref.</w:t>
            </w:r>
          </w:p>
        </w:tc>
        <w:tc>
          <w:tcPr>
            <w:tcW w:w="1021" w:type="dxa"/>
          </w:tcPr>
          <w:p w14:paraId="52814DE1" w14:textId="77777777" w:rsidR="00897956" w:rsidRPr="00C21991" w:rsidRDefault="00897956">
            <w:pPr>
              <w:pStyle w:val="TAH"/>
            </w:pPr>
            <w:r w:rsidRPr="00C21991">
              <w:t>RFC status</w:t>
            </w:r>
          </w:p>
        </w:tc>
        <w:tc>
          <w:tcPr>
            <w:tcW w:w="1021" w:type="dxa"/>
          </w:tcPr>
          <w:p w14:paraId="4595937E" w14:textId="77777777" w:rsidR="00897956" w:rsidRPr="00C21991" w:rsidRDefault="00897956">
            <w:pPr>
              <w:pStyle w:val="TAH"/>
            </w:pPr>
            <w:r w:rsidRPr="00C21991">
              <w:t>Profile status</w:t>
            </w:r>
          </w:p>
        </w:tc>
        <w:tc>
          <w:tcPr>
            <w:tcW w:w="1021" w:type="dxa"/>
          </w:tcPr>
          <w:p w14:paraId="1648320D" w14:textId="77777777" w:rsidR="00897956" w:rsidRPr="00C21991" w:rsidRDefault="00897956">
            <w:pPr>
              <w:pStyle w:val="TAH"/>
            </w:pPr>
            <w:r w:rsidRPr="00C21991">
              <w:t>Ref.</w:t>
            </w:r>
          </w:p>
        </w:tc>
        <w:tc>
          <w:tcPr>
            <w:tcW w:w="1021" w:type="dxa"/>
          </w:tcPr>
          <w:p w14:paraId="6AB4D810" w14:textId="77777777" w:rsidR="00897956" w:rsidRPr="00C21991" w:rsidRDefault="00897956">
            <w:pPr>
              <w:pStyle w:val="TAH"/>
            </w:pPr>
            <w:r w:rsidRPr="00C21991">
              <w:t>RFC status</w:t>
            </w:r>
          </w:p>
        </w:tc>
        <w:tc>
          <w:tcPr>
            <w:tcW w:w="1021" w:type="dxa"/>
          </w:tcPr>
          <w:p w14:paraId="36D1D89F" w14:textId="77777777" w:rsidR="00897956" w:rsidRPr="00C21991" w:rsidRDefault="00897956">
            <w:pPr>
              <w:pStyle w:val="TAH"/>
            </w:pPr>
            <w:r w:rsidRPr="00C21991">
              <w:t>Profile status</w:t>
            </w:r>
          </w:p>
        </w:tc>
      </w:tr>
      <w:tr w:rsidR="00897956" w:rsidRPr="00C21991" w14:paraId="36641E09" w14:textId="77777777">
        <w:tc>
          <w:tcPr>
            <w:tcW w:w="851" w:type="dxa"/>
          </w:tcPr>
          <w:p w14:paraId="06B309E4" w14:textId="77777777" w:rsidR="00897956" w:rsidRPr="00C21991" w:rsidRDefault="00897956">
            <w:pPr>
              <w:pStyle w:val="TAL"/>
            </w:pPr>
            <w:r w:rsidRPr="00C21991">
              <w:t>3</w:t>
            </w:r>
          </w:p>
        </w:tc>
        <w:tc>
          <w:tcPr>
            <w:tcW w:w="2665" w:type="dxa"/>
          </w:tcPr>
          <w:p w14:paraId="1D8F2315" w14:textId="77777777" w:rsidR="00897956" w:rsidRPr="00C21991" w:rsidRDefault="00897956">
            <w:pPr>
              <w:pStyle w:val="TAL"/>
            </w:pPr>
            <w:r w:rsidRPr="00C21991">
              <w:t>Contact</w:t>
            </w:r>
          </w:p>
        </w:tc>
        <w:tc>
          <w:tcPr>
            <w:tcW w:w="1021" w:type="dxa"/>
          </w:tcPr>
          <w:p w14:paraId="17419966" w14:textId="77777777" w:rsidR="00897956" w:rsidRPr="00C21991" w:rsidRDefault="00897956">
            <w:pPr>
              <w:pStyle w:val="TAL"/>
            </w:pPr>
            <w:r w:rsidRPr="00C21991">
              <w:t>[26] 20.10</w:t>
            </w:r>
          </w:p>
        </w:tc>
        <w:tc>
          <w:tcPr>
            <w:tcW w:w="1021" w:type="dxa"/>
          </w:tcPr>
          <w:p w14:paraId="4AA69D72" w14:textId="77777777" w:rsidR="00897956" w:rsidRPr="00C21991" w:rsidRDefault="00897956">
            <w:pPr>
              <w:pStyle w:val="TAL"/>
            </w:pPr>
            <w:r w:rsidRPr="00C21991">
              <w:t>o (note)</w:t>
            </w:r>
          </w:p>
        </w:tc>
        <w:tc>
          <w:tcPr>
            <w:tcW w:w="1021" w:type="dxa"/>
          </w:tcPr>
          <w:p w14:paraId="74F2EB83" w14:textId="77777777" w:rsidR="00897956" w:rsidRPr="00C21991" w:rsidRDefault="00897956">
            <w:pPr>
              <w:pStyle w:val="TAL"/>
            </w:pPr>
            <w:r w:rsidRPr="00C21991">
              <w:t>o</w:t>
            </w:r>
          </w:p>
        </w:tc>
        <w:tc>
          <w:tcPr>
            <w:tcW w:w="1021" w:type="dxa"/>
          </w:tcPr>
          <w:p w14:paraId="2641FD46" w14:textId="77777777" w:rsidR="00897956" w:rsidRPr="00C21991" w:rsidRDefault="00897956">
            <w:pPr>
              <w:pStyle w:val="TAL"/>
            </w:pPr>
            <w:r w:rsidRPr="00C21991">
              <w:t>[26] 20.10</w:t>
            </w:r>
          </w:p>
        </w:tc>
        <w:tc>
          <w:tcPr>
            <w:tcW w:w="1021" w:type="dxa"/>
          </w:tcPr>
          <w:p w14:paraId="4C9E237F" w14:textId="77777777" w:rsidR="00897956" w:rsidRPr="00C21991" w:rsidRDefault="00897956">
            <w:pPr>
              <w:pStyle w:val="TAL"/>
            </w:pPr>
            <w:r w:rsidRPr="00C21991">
              <w:t>m</w:t>
            </w:r>
          </w:p>
        </w:tc>
        <w:tc>
          <w:tcPr>
            <w:tcW w:w="1021" w:type="dxa"/>
          </w:tcPr>
          <w:p w14:paraId="69C49A66" w14:textId="77777777" w:rsidR="00897956" w:rsidRPr="00C21991" w:rsidRDefault="00897956">
            <w:pPr>
              <w:pStyle w:val="TAL"/>
            </w:pPr>
            <w:r w:rsidRPr="00C21991">
              <w:t>m</w:t>
            </w:r>
          </w:p>
        </w:tc>
      </w:tr>
    </w:tbl>
    <w:p w14:paraId="39E11716" w14:textId="77777777" w:rsidR="00897956" w:rsidRPr="00C21991" w:rsidRDefault="00897956"/>
    <w:p w14:paraId="0B3F7C57" w14:textId="77777777" w:rsidR="00897956" w:rsidRPr="00C21991" w:rsidRDefault="00897956">
      <w:pPr>
        <w:keepNext/>
        <w:keepLines/>
      </w:pPr>
      <w:r w:rsidRPr="00C21991">
        <w:t>Prerequisite A.5/19 - - REGISTER response</w:t>
      </w:r>
    </w:p>
    <w:p w14:paraId="1D91C4D0" w14:textId="77777777" w:rsidR="00897956" w:rsidRPr="00C21991" w:rsidRDefault="00897956">
      <w:pPr>
        <w:keepNext/>
        <w:keepLines/>
      </w:pPr>
      <w:r w:rsidRPr="00C21991">
        <w:t>Prerequisite: A.6/14 - - Additional for 401 (Unauthorized) response</w:t>
      </w:r>
    </w:p>
    <w:p w14:paraId="7C3823AB" w14:textId="77777777" w:rsidR="00897956" w:rsidRPr="00C21991" w:rsidRDefault="00897956">
      <w:pPr>
        <w:pStyle w:val="TH"/>
      </w:pPr>
      <w:bookmarkStart w:id="3356" w:name="_CRTableA_125"/>
      <w:r w:rsidRPr="00C21991">
        <w:t>Table </w:t>
      </w:r>
      <w:bookmarkEnd w:id="3356"/>
      <w:r w:rsidRPr="00C21991">
        <w:t>A.125: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EBAF27E" w14:textId="77777777">
        <w:trPr>
          <w:cantSplit/>
        </w:trPr>
        <w:tc>
          <w:tcPr>
            <w:tcW w:w="851" w:type="dxa"/>
            <w:vMerge w:val="restart"/>
          </w:tcPr>
          <w:p w14:paraId="10BD5B99" w14:textId="77777777" w:rsidR="00897956" w:rsidRPr="00C21991" w:rsidRDefault="00897956">
            <w:pPr>
              <w:pStyle w:val="TAH"/>
            </w:pPr>
            <w:r w:rsidRPr="00C21991">
              <w:t>Item</w:t>
            </w:r>
          </w:p>
        </w:tc>
        <w:tc>
          <w:tcPr>
            <w:tcW w:w="2665" w:type="dxa"/>
            <w:vMerge w:val="restart"/>
          </w:tcPr>
          <w:p w14:paraId="4B6FB574" w14:textId="77777777" w:rsidR="00897956" w:rsidRPr="00C21991" w:rsidRDefault="00897956">
            <w:pPr>
              <w:pStyle w:val="TAH"/>
            </w:pPr>
            <w:r w:rsidRPr="00C21991">
              <w:t>Header</w:t>
            </w:r>
            <w:r w:rsidR="00976393" w:rsidRPr="00C21991">
              <w:t xml:space="preserve"> field</w:t>
            </w:r>
          </w:p>
        </w:tc>
        <w:tc>
          <w:tcPr>
            <w:tcW w:w="3063" w:type="dxa"/>
            <w:gridSpan w:val="3"/>
          </w:tcPr>
          <w:p w14:paraId="1790F7D0" w14:textId="77777777" w:rsidR="00897956" w:rsidRPr="00C21991" w:rsidRDefault="00897956">
            <w:pPr>
              <w:pStyle w:val="TAH"/>
            </w:pPr>
            <w:r w:rsidRPr="00C21991">
              <w:t>Sending</w:t>
            </w:r>
          </w:p>
        </w:tc>
        <w:tc>
          <w:tcPr>
            <w:tcW w:w="3063" w:type="dxa"/>
            <w:gridSpan w:val="3"/>
          </w:tcPr>
          <w:p w14:paraId="2F7FA3C8" w14:textId="77777777" w:rsidR="00897956" w:rsidRPr="00C21991" w:rsidRDefault="00897956">
            <w:pPr>
              <w:pStyle w:val="TAH"/>
              <w:rPr>
                <w:b w:val="0"/>
              </w:rPr>
            </w:pPr>
            <w:r w:rsidRPr="00C21991">
              <w:t>Receiving</w:t>
            </w:r>
          </w:p>
        </w:tc>
      </w:tr>
      <w:tr w:rsidR="00897956" w:rsidRPr="00C21991" w14:paraId="715DAA0B" w14:textId="77777777">
        <w:trPr>
          <w:cantSplit/>
        </w:trPr>
        <w:tc>
          <w:tcPr>
            <w:tcW w:w="851" w:type="dxa"/>
            <w:vMerge/>
          </w:tcPr>
          <w:p w14:paraId="74F5A682" w14:textId="77777777" w:rsidR="00897956" w:rsidRPr="00C21991" w:rsidRDefault="00897956">
            <w:pPr>
              <w:pStyle w:val="TAH"/>
            </w:pPr>
          </w:p>
        </w:tc>
        <w:tc>
          <w:tcPr>
            <w:tcW w:w="2665" w:type="dxa"/>
            <w:vMerge/>
          </w:tcPr>
          <w:p w14:paraId="0F01C829" w14:textId="77777777" w:rsidR="00897956" w:rsidRPr="00C21991" w:rsidRDefault="00897956">
            <w:pPr>
              <w:pStyle w:val="TAH"/>
            </w:pPr>
          </w:p>
        </w:tc>
        <w:tc>
          <w:tcPr>
            <w:tcW w:w="1021" w:type="dxa"/>
          </w:tcPr>
          <w:p w14:paraId="526874FB" w14:textId="77777777" w:rsidR="00897956" w:rsidRPr="00C21991" w:rsidRDefault="00897956">
            <w:pPr>
              <w:pStyle w:val="TAH"/>
            </w:pPr>
            <w:r w:rsidRPr="00C21991">
              <w:t>Ref.</w:t>
            </w:r>
          </w:p>
        </w:tc>
        <w:tc>
          <w:tcPr>
            <w:tcW w:w="1021" w:type="dxa"/>
          </w:tcPr>
          <w:p w14:paraId="0C5CA1D8" w14:textId="77777777" w:rsidR="00897956" w:rsidRPr="00C21991" w:rsidRDefault="00897956">
            <w:pPr>
              <w:pStyle w:val="TAH"/>
            </w:pPr>
            <w:r w:rsidRPr="00C21991">
              <w:t>RFC status</w:t>
            </w:r>
          </w:p>
        </w:tc>
        <w:tc>
          <w:tcPr>
            <w:tcW w:w="1021" w:type="dxa"/>
          </w:tcPr>
          <w:p w14:paraId="58B99B15" w14:textId="77777777" w:rsidR="00897956" w:rsidRPr="00C21991" w:rsidRDefault="00897956">
            <w:pPr>
              <w:pStyle w:val="TAH"/>
            </w:pPr>
            <w:r w:rsidRPr="00C21991">
              <w:t>Profile status</w:t>
            </w:r>
          </w:p>
        </w:tc>
        <w:tc>
          <w:tcPr>
            <w:tcW w:w="1021" w:type="dxa"/>
          </w:tcPr>
          <w:p w14:paraId="637F56A2" w14:textId="77777777" w:rsidR="00897956" w:rsidRPr="00C21991" w:rsidRDefault="00897956">
            <w:pPr>
              <w:pStyle w:val="TAH"/>
            </w:pPr>
            <w:r w:rsidRPr="00C21991">
              <w:t>Ref.</w:t>
            </w:r>
          </w:p>
        </w:tc>
        <w:tc>
          <w:tcPr>
            <w:tcW w:w="1021" w:type="dxa"/>
          </w:tcPr>
          <w:p w14:paraId="272B752C" w14:textId="77777777" w:rsidR="00897956" w:rsidRPr="00C21991" w:rsidRDefault="00897956">
            <w:pPr>
              <w:pStyle w:val="TAH"/>
            </w:pPr>
            <w:r w:rsidRPr="00C21991">
              <w:t>RFC status</w:t>
            </w:r>
          </w:p>
        </w:tc>
        <w:tc>
          <w:tcPr>
            <w:tcW w:w="1021" w:type="dxa"/>
          </w:tcPr>
          <w:p w14:paraId="493AD72D" w14:textId="77777777" w:rsidR="00897956" w:rsidRPr="00C21991" w:rsidRDefault="00897956">
            <w:pPr>
              <w:pStyle w:val="TAH"/>
            </w:pPr>
            <w:r w:rsidRPr="00C21991">
              <w:t>Profile status</w:t>
            </w:r>
          </w:p>
        </w:tc>
      </w:tr>
      <w:tr w:rsidR="00897956" w:rsidRPr="00C21991" w14:paraId="5B93E11D" w14:textId="77777777">
        <w:tc>
          <w:tcPr>
            <w:tcW w:w="851" w:type="dxa"/>
          </w:tcPr>
          <w:p w14:paraId="315159E3" w14:textId="77777777" w:rsidR="00897956" w:rsidRPr="00C21991" w:rsidRDefault="00897956">
            <w:pPr>
              <w:pStyle w:val="TAL"/>
            </w:pPr>
            <w:r w:rsidRPr="00C21991">
              <w:t>4</w:t>
            </w:r>
          </w:p>
        </w:tc>
        <w:tc>
          <w:tcPr>
            <w:tcW w:w="2665" w:type="dxa"/>
          </w:tcPr>
          <w:p w14:paraId="18F236E7" w14:textId="77777777" w:rsidR="00897956" w:rsidRPr="00C21991" w:rsidRDefault="00897956">
            <w:pPr>
              <w:pStyle w:val="TAL"/>
            </w:pPr>
            <w:r w:rsidRPr="00C21991">
              <w:t>Proxy-Authenticate</w:t>
            </w:r>
          </w:p>
        </w:tc>
        <w:tc>
          <w:tcPr>
            <w:tcW w:w="1021" w:type="dxa"/>
          </w:tcPr>
          <w:p w14:paraId="1F3102CD" w14:textId="77777777" w:rsidR="00897956" w:rsidRPr="00C21991" w:rsidRDefault="00897956">
            <w:pPr>
              <w:pStyle w:val="TAL"/>
            </w:pPr>
            <w:r w:rsidRPr="00C21991">
              <w:t>[26] 20.27</w:t>
            </w:r>
          </w:p>
        </w:tc>
        <w:tc>
          <w:tcPr>
            <w:tcW w:w="1021" w:type="dxa"/>
          </w:tcPr>
          <w:p w14:paraId="364545DE" w14:textId="77777777" w:rsidR="00897956" w:rsidRPr="00C21991" w:rsidRDefault="00897956">
            <w:pPr>
              <w:pStyle w:val="TAL"/>
            </w:pPr>
            <w:r w:rsidRPr="00C21991">
              <w:t>c1</w:t>
            </w:r>
          </w:p>
        </w:tc>
        <w:tc>
          <w:tcPr>
            <w:tcW w:w="1021" w:type="dxa"/>
          </w:tcPr>
          <w:p w14:paraId="1A9635DC" w14:textId="77777777" w:rsidR="00897956" w:rsidRPr="00C21991" w:rsidRDefault="00897956">
            <w:pPr>
              <w:pStyle w:val="TAL"/>
            </w:pPr>
            <w:r w:rsidRPr="00C21991">
              <w:t>x</w:t>
            </w:r>
          </w:p>
        </w:tc>
        <w:tc>
          <w:tcPr>
            <w:tcW w:w="1021" w:type="dxa"/>
          </w:tcPr>
          <w:p w14:paraId="0F9CF518" w14:textId="77777777" w:rsidR="00897956" w:rsidRPr="00C21991" w:rsidRDefault="00897956">
            <w:pPr>
              <w:pStyle w:val="TAL"/>
            </w:pPr>
            <w:r w:rsidRPr="00C21991">
              <w:t>[26] 20.27</w:t>
            </w:r>
          </w:p>
        </w:tc>
        <w:tc>
          <w:tcPr>
            <w:tcW w:w="1021" w:type="dxa"/>
          </w:tcPr>
          <w:p w14:paraId="137347BA" w14:textId="77777777" w:rsidR="00897956" w:rsidRPr="00C21991" w:rsidRDefault="00897956">
            <w:pPr>
              <w:pStyle w:val="TAL"/>
            </w:pPr>
            <w:r w:rsidRPr="00C21991">
              <w:t>c1</w:t>
            </w:r>
          </w:p>
        </w:tc>
        <w:tc>
          <w:tcPr>
            <w:tcW w:w="1021" w:type="dxa"/>
          </w:tcPr>
          <w:p w14:paraId="48937247" w14:textId="77777777" w:rsidR="00897956" w:rsidRPr="00C21991" w:rsidRDefault="00897956">
            <w:pPr>
              <w:pStyle w:val="TAL"/>
            </w:pPr>
            <w:r w:rsidRPr="00C21991">
              <w:t>x</w:t>
            </w:r>
          </w:p>
        </w:tc>
      </w:tr>
      <w:tr w:rsidR="00897956" w:rsidRPr="00C21991" w14:paraId="0F086454" w14:textId="77777777">
        <w:tc>
          <w:tcPr>
            <w:tcW w:w="851" w:type="dxa"/>
          </w:tcPr>
          <w:p w14:paraId="532FEEC6" w14:textId="77777777" w:rsidR="00897956" w:rsidRPr="00C21991" w:rsidRDefault="00897956">
            <w:pPr>
              <w:pStyle w:val="TAL"/>
            </w:pPr>
            <w:r w:rsidRPr="00C21991">
              <w:t>6</w:t>
            </w:r>
          </w:p>
        </w:tc>
        <w:tc>
          <w:tcPr>
            <w:tcW w:w="2665" w:type="dxa"/>
          </w:tcPr>
          <w:p w14:paraId="70E80894" w14:textId="77777777" w:rsidR="00897956" w:rsidRPr="00C21991" w:rsidRDefault="00897956">
            <w:pPr>
              <w:pStyle w:val="TAL"/>
            </w:pPr>
            <w:r w:rsidRPr="00C21991">
              <w:t>Security-Server</w:t>
            </w:r>
          </w:p>
        </w:tc>
        <w:tc>
          <w:tcPr>
            <w:tcW w:w="1021" w:type="dxa"/>
          </w:tcPr>
          <w:p w14:paraId="109E1020" w14:textId="77777777" w:rsidR="00897956" w:rsidRPr="00C21991" w:rsidRDefault="00897956">
            <w:pPr>
              <w:pStyle w:val="TAL"/>
            </w:pPr>
            <w:r w:rsidRPr="00C21991">
              <w:t>[48] 2</w:t>
            </w:r>
          </w:p>
        </w:tc>
        <w:tc>
          <w:tcPr>
            <w:tcW w:w="1021" w:type="dxa"/>
          </w:tcPr>
          <w:p w14:paraId="1ADD66EE" w14:textId="77777777" w:rsidR="00897956" w:rsidRPr="00C21991" w:rsidRDefault="00897956">
            <w:pPr>
              <w:pStyle w:val="TAL"/>
            </w:pPr>
            <w:r w:rsidRPr="00C21991">
              <w:t>x</w:t>
            </w:r>
          </w:p>
        </w:tc>
        <w:tc>
          <w:tcPr>
            <w:tcW w:w="1021" w:type="dxa"/>
          </w:tcPr>
          <w:p w14:paraId="3AC280FE" w14:textId="77777777" w:rsidR="00897956" w:rsidRPr="00C21991" w:rsidRDefault="00897956">
            <w:pPr>
              <w:pStyle w:val="TAL"/>
            </w:pPr>
            <w:r w:rsidRPr="00C21991">
              <w:t>x</w:t>
            </w:r>
          </w:p>
        </w:tc>
        <w:tc>
          <w:tcPr>
            <w:tcW w:w="1021" w:type="dxa"/>
          </w:tcPr>
          <w:p w14:paraId="52DB6385" w14:textId="77777777" w:rsidR="00897956" w:rsidRPr="00C21991" w:rsidRDefault="00897956">
            <w:pPr>
              <w:pStyle w:val="TAL"/>
            </w:pPr>
            <w:r w:rsidRPr="00C21991">
              <w:t>[48] 2</w:t>
            </w:r>
          </w:p>
        </w:tc>
        <w:tc>
          <w:tcPr>
            <w:tcW w:w="1021" w:type="dxa"/>
          </w:tcPr>
          <w:p w14:paraId="4585B796" w14:textId="77777777" w:rsidR="00897956" w:rsidRPr="00C21991" w:rsidRDefault="00897956">
            <w:pPr>
              <w:pStyle w:val="TAL"/>
            </w:pPr>
            <w:r w:rsidRPr="00C21991">
              <w:t>n/a</w:t>
            </w:r>
          </w:p>
        </w:tc>
        <w:tc>
          <w:tcPr>
            <w:tcW w:w="1021" w:type="dxa"/>
          </w:tcPr>
          <w:p w14:paraId="35E0E044" w14:textId="77777777" w:rsidR="00897956" w:rsidRPr="00C21991" w:rsidRDefault="00897956">
            <w:pPr>
              <w:pStyle w:val="TAL"/>
            </w:pPr>
            <w:r w:rsidRPr="00C21991">
              <w:t>c2</w:t>
            </w:r>
          </w:p>
        </w:tc>
      </w:tr>
      <w:tr w:rsidR="00897956" w:rsidRPr="00C21991" w14:paraId="53729716" w14:textId="77777777">
        <w:tc>
          <w:tcPr>
            <w:tcW w:w="851" w:type="dxa"/>
          </w:tcPr>
          <w:p w14:paraId="4FFD92E7" w14:textId="77777777" w:rsidR="00897956" w:rsidRPr="00C21991" w:rsidRDefault="00897956">
            <w:pPr>
              <w:pStyle w:val="TAL"/>
            </w:pPr>
            <w:r w:rsidRPr="00C21991">
              <w:t>10</w:t>
            </w:r>
          </w:p>
        </w:tc>
        <w:tc>
          <w:tcPr>
            <w:tcW w:w="2665" w:type="dxa"/>
          </w:tcPr>
          <w:p w14:paraId="4DF97E16"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7766E77B" w14:textId="77777777" w:rsidR="00897956" w:rsidRPr="00C21991" w:rsidRDefault="00897956">
            <w:pPr>
              <w:pStyle w:val="TAL"/>
            </w:pPr>
            <w:r w:rsidRPr="00C21991">
              <w:t>[26] 20.44</w:t>
            </w:r>
          </w:p>
        </w:tc>
        <w:tc>
          <w:tcPr>
            <w:tcW w:w="1021" w:type="dxa"/>
          </w:tcPr>
          <w:p w14:paraId="41CB638D" w14:textId="77777777" w:rsidR="00897956" w:rsidRPr="00C21991" w:rsidRDefault="00897956">
            <w:pPr>
              <w:pStyle w:val="TAL"/>
            </w:pPr>
            <w:r w:rsidRPr="00C21991">
              <w:t>m</w:t>
            </w:r>
          </w:p>
        </w:tc>
        <w:tc>
          <w:tcPr>
            <w:tcW w:w="1021" w:type="dxa"/>
          </w:tcPr>
          <w:p w14:paraId="32B6FA74" w14:textId="77777777" w:rsidR="00897956" w:rsidRPr="00C21991" w:rsidRDefault="00897956">
            <w:pPr>
              <w:pStyle w:val="TAL"/>
            </w:pPr>
            <w:r w:rsidRPr="00C21991">
              <w:t>m</w:t>
            </w:r>
          </w:p>
        </w:tc>
        <w:tc>
          <w:tcPr>
            <w:tcW w:w="1021" w:type="dxa"/>
          </w:tcPr>
          <w:p w14:paraId="30B31300" w14:textId="77777777" w:rsidR="00897956" w:rsidRPr="00C21991" w:rsidRDefault="00897956">
            <w:pPr>
              <w:pStyle w:val="TAL"/>
            </w:pPr>
            <w:r w:rsidRPr="00C21991">
              <w:t>[26] 20.44</w:t>
            </w:r>
          </w:p>
        </w:tc>
        <w:tc>
          <w:tcPr>
            <w:tcW w:w="1021" w:type="dxa"/>
          </w:tcPr>
          <w:p w14:paraId="60ECBF30" w14:textId="77777777" w:rsidR="00897956" w:rsidRPr="00C21991" w:rsidRDefault="00897956">
            <w:pPr>
              <w:pStyle w:val="TAL"/>
            </w:pPr>
            <w:r w:rsidRPr="00C21991">
              <w:t>m</w:t>
            </w:r>
          </w:p>
        </w:tc>
        <w:tc>
          <w:tcPr>
            <w:tcW w:w="1021" w:type="dxa"/>
          </w:tcPr>
          <w:p w14:paraId="756F8C9F" w14:textId="77777777" w:rsidR="00897956" w:rsidRPr="00C21991" w:rsidRDefault="00897956">
            <w:pPr>
              <w:pStyle w:val="TAL"/>
            </w:pPr>
            <w:r w:rsidRPr="00C21991">
              <w:t>m</w:t>
            </w:r>
          </w:p>
        </w:tc>
      </w:tr>
      <w:tr w:rsidR="00897956" w:rsidRPr="00C21991" w14:paraId="54C70A25" w14:textId="77777777">
        <w:trPr>
          <w:cantSplit/>
        </w:trPr>
        <w:tc>
          <w:tcPr>
            <w:tcW w:w="9642" w:type="dxa"/>
            <w:gridSpan w:val="8"/>
          </w:tcPr>
          <w:p w14:paraId="6E1B1369" w14:textId="77777777" w:rsidR="00897956" w:rsidRPr="00C21991" w:rsidRDefault="00897956">
            <w:pPr>
              <w:pStyle w:val="TAN"/>
            </w:pPr>
            <w:r w:rsidRPr="00C21991">
              <w:t>c1:</w:t>
            </w:r>
            <w:r w:rsidRPr="00C21991">
              <w:tab/>
              <w:t>IF A.</w:t>
            </w:r>
            <w:r w:rsidR="0077193D" w:rsidRPr="00C21991">
              <w:t>4</w:t>
            </w:r>
            <w:r w:rsidRPr="00C21991">
              <w:t xml:space="preserve">/8 THEN m </w:t>
            </w:r>
            <w:smartTag w:uri="urn:schemas-microsoft-com:office:smarttags" w:element="stockticker">
              <w:r w:rsidRPr="00C21991">
                <w:t>ELSE</w:t>
              </w:r>
            </w:smartTag>
            <w:r w:rsidRPr="00C21991">
              <w:t xml:space="preserve"> n/a - - support of authentication between UA and </w:t>
            </w:r>
            <w:r w:rsidR="0077193D" w:rsidRPr="00C21991">
              <w:t>registrar</w:t>
            </w:r>
            <w:r w:rsidRPr="00C21991">
              <w:t>.</w:t>
            </w:r>
          </w:p>
          <w:p w14:paraId="1FC49CFB" w14:textId="77777777" w:rsidR="00897956" w:rsidRPr="00C21991" w:rsidRDefault="00897956">
            <w:pPr>
              <w:pStyle w:val="TAN"/>
            </w:pPr>
            <w:r w:rsidRPr="00C21991">
              <w:t>c2:</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72DD19C9" w14:textId="77777777" w:rsidR="00897956" w:rsidRPr="00C21991" w:rsidRDefault="00897956"/>
    <w:p w14:paraId="273326E3" w14:textId="77777777" w:rsidR="00897956" w:rsidRPr="00C21991" w:rsidRDefault="00897956">
      <w:pPr>
        <w:keepNext/>
        <w:keepLines/>
      </w:pPr>
      <w:r w:rsidRPr="00C21991">
        <w:t>Prerequisite A.5/19 - - REGISTER response</w:t>
      </w:r>
    </w:p>
    <w:p w14:paraId="70679779" w14:textId="77777777" w:rsidR="00897956" w:rsidRPr="00C21991" w:rsidRDefault="00897956">
      <w:pPr>
        <w:keepNext/>
        <w:keepLines/>
      </w:pPr>
      <w:r w:rsidRPr="00C21991">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512AE1F6" w14:textId="77777777" w:rsidR="00897956" w:rsidRPr="00C21991" w:rsidRDefault="00897956">
      <w:pPr>
        <w:pStyle w:val="TH"/>
      </w:pPr>
      <w:bookmarkStart w:id="3357" w:name="_CRTableA_126"/>
      <w:r w:rsidRPr="00C21991">
        <w:t>Table </w:t>
      </w:r>
      <w:bookmarkEnd w:id="3357"/>
      <w:r w:rsidRPr="00C21991">
        <w:t>A.126: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27C64B5" w14:textId="77777777">
        <w:trPr>
          <w:cantSplit/>
        </w:trPr>
        <w:tc>
          <w:tcPr>
            <w:tcW w:w="851" w:type="dxa"/>
            <w:vMerge w:val="restart"/>
          </w:tcPr>
          <w:p w14:paraId="752B6E82" w14:textId="77777777" w:rsidR="00897956" w:rsidRPr="00C21991" w:rsidRDefault="00897956">
            <w:pPr>
              <w:pStyle w:val="TAH"/>
            </w:pPr>
            <w:r w:rsidRPr="00C21991">
              <w:t>Item</w:t>
            </w:r>
          </w:p>
        </w:tc>
        <w:tc>
          <w:tcPr>
            <w:tcW w:w="2665" w:type="dxa"/>
            <w:vMerge w:val="restart"/>
          </w:tcPr>
          <w:p w14:paraId="1E3B70C2" w14:textId="77777777" w:rsidR="00897956" w:rsidRPr="00C21991" w:rsidRDefault="00897956">
            <w:pPr>
              <w:pStyle w:val="TAH"/>
            </w:pPr>
            <w:r w:rsidRPr="00C21991">
              <w:t>Header</w:t>
            </w:r>
            <w:r w:rsidR="00976393" w:rsidRPr="00C21991">
              <w:t xml:space="preserve"> field</w:t>
            </w:r>
          </w:p>
        </w:tc>
        <w:tc>
          <w:tcPr>
            <w:tcW w:w="3063" w:type="dxa"/>
            <w:gridSpan w:val="3"/>
          </w:tcPr>
          <w:p w14:paraId="69617BF2" w14:textId="77777777" w:rsidR="00897956" w:rsidRPr="00C21991" w:rsidRDefault="00897956">
            <w:pPr>
              <w:pStyle w:val="TAH"/>
            </w:pPr>
            <w:r w:rsidRPr="00C21991">
              <w:t>Sending</w:t>
            </w:r>
          </w:p>
        </w:tc>
        <w:tc>
          <w:tcPr>
            <w:tcW w:w="3063" w:type="dxa"/>
            <w:gridSpan w:val="3"/>
          </w:tcPr>
          <w:p w14:paraId="5BDCD8F7" w14:textId="77777777" w:rsidR="00897956" w:rsidRPr="00C21991" w:rsidRDefault="00897956">
            <w:pPr>
              <w:pStyle w:val="TAH"/>
              <w:rPr>
                <w:b w:val="0"/>
              </w:rPr>
            </w:pPr>
            <w:r w:rsidRPr="00C21991">
              <w:t>Receiving</w:t>
            </w:r>
          </w:p>
        </w:tc>
      </w:tr>
      <w:tr w:rsidR="00897956" w:rsidRPr="00C21991" w14:paraId="1FD82500" w14:textId="77777777">
        <w:trPr>
          <w:cantSplit/>
        </w:trPr>
        <w:tc>
          <w:tcPr>
            <w:tcW w:w="851" w:type="dxa"/>
            <w:vMerge/>
          </w:tcPr>
          <w:p w14:paraId="39303996" w14:textId="77777777" w:rsidR="00897956" w:rsidRPr="00C21991" w:rsidRDefault="00897956">
            <w:pPr>
              <w:pStyle w:val="TAH"/>
            </w:pPr>
          </w:p>
        </w:tc>
        <w:tc>
          <w:tcPr>
            <w:tcW w:w="2665" w:type="dxa"/>
            <w:vMerge/>
          </w:tcPr>
          <w:p w14:paraId="0A1E146D" w14:textId="77777777" w:rsidR="00897956" w:rsidRPr="00C21991" w:rsidRDefault="00897956">
            <w:pPr>
              <w:pStyle w:val="TAH"/>
            </w:pPr>
          </w:p>
        </w:tc>
        <w:tc>
          <w:tcPr>
            <w:tcW w:w="1021" w:type="dxa"/>
          </w:tcPr>
          <w:p w14:paraId="3F024069" w14:textId="77777777" w:rsidR="00897956" w:rsidRPr="00C21991" w:rsidRDefault="00897956">
            <w:pPr>
              <w:pStyle w:val="TAH"/>
            </w:pPr>
            <w:r w:rsidRPr="00C21991">
              <w:t>Ref.</w:t>
            </w:r>
          </w:p>
        </w:tc>
        <w:tc>
          <w:tcPr>
            <w:tcW w:w="1021" w:type="dxa"/>
          </w:tcPr>
          <w:p w14:paraId="546DD96E" w14:textId="77777777" w:rsidR="00897956" w:rsidRPr="00C21991" w:rsidRDefault="00897956">
            <w:pPr>
              <w:pStyle w:val="TAH"/>
            </w:pPr>
            <w:r w:rsidRPr="00C21991">
              <w:t>RFC status</w:t>
            </w:r>
          </w:p>
        </w:tc>
        <w:tc>
          <w:tcPr>
            <w:tcW w:w="1021" w:type="dxa"/>
          </w:tcPr>
          <w:p w14:paraId="153B3046" w14:textId="77777777" w:rsidR="00897956" w:rsidRPr="00C21991" w:rsidRDefault="00897956">
            <w:pPr>
              <w:pStyle w:val="TAH"/>
            </w:pPr>
            <w:r w:rsidRPr="00C21991">
              <w:t>Profile status</w:t>
            </w:r>
          </w:p>
        </w:tc>
        <w:tc>
          <w:tcPr>
            <w:tcW w:w="1021" w:type="dxa"/>
          </w:tcPr>
          <w:p w14:paraId="1AB7A2B5" w14:textId="77777777" w:rsidR="00897956" w:rsidRPr="00C21991" w:rsidRDefault="00897956">
            <w:pPr>
              <w:pStyle w:val="TAH"/>
            </w:pPr>
            <w:r w:rsidRPr="00C21991">
              <w:t>Ref.</w:t>
            </w:r>
          </w:p>
        </w:tc>
        <w:tc>
          <w:tcPr>
            <w:tcW w:w="1021" w:type="dxa"/>
          </w:tcPr>
          <w:p w14:paraId="11E9B2DA" w14:textId="77777777" w:rsidR="00897956" w:rsidRPr="00C21991" w:rsidRDefault="00897956">
            <w:pPr>
              <w:pStyle w:val="TAH"/>
            </w:pPr>
            <w:r w:rsidRPr="00C21991">
              <w:t>RFC status</w:t>
            </w:r>
          </w:p>
        </w:tc>
        <w:tc>
          <w:tcPr>
            <w:tcW w:w="1021" w:type="dxa"/>
          </w:tcPr>
          <w:p w14:paraId="4D7F1868" w14:textId="77777777" w:rsidR="00897956" w:rsidRPr="00C21991" w:rsidRDefault="00897956">
            <w:pPr>
              <w:pStyle w:val="TAH"/>
            </w:pPr>
            <w:r w:rsidRPr="00C21991">
              <w:t>Profile status</w:t>
            </w:r>
          </w:p>
        </w:tc>
      </w:tr>
      <w:tr w:rsidR="00897956" w:rsidRPr="00C21991" w14:paraId="5348121B" w14:textId="77777777">
        <w:tc>
          <w:tcPr>
            <w:tcW w:w="851" w:type="dxa"/>
          </w:tcPr>
          <w:p w14:paraId="421034F6" w14:textId="77777777" w:rsidR="00897956" w:rsidRPr="00C21991" w:rsidRDefault="00897956">
            <w:pPr>
              <w:pStyle w:val="TAL"/>
            </w:pPr>
            <w:r w:rsidRPr="00C21991">
              <w:t>6</w:t>
            </w:r>
          </w:p>
        </w:tc>
        <w:tc>
          <w:tcPr>
            <w:tcW w:w="2665" w:type="dxa"/>
          </w:tcPr>
          <w:p w14:paraId="02CC918B" w14:textId="77777777" w:rsidR="00897956" w:rsidRPr="00C21991" w:rsidRDefault="00897956">
            <w:pPr>
              <w:pStyle w:val="TAL"/>
            </w:pPr>
            <w:r w:rsidRPr="00C21991">
              <w:t>Retry-After</w:t>
            </w:r>
          </w:p>
        </w:tc>
        <w:tc>
          <w:tcPr>
            <w:tcW w:w="1021" w:type="dxa"/>
          </w:tcPr>
          <w:p w14:paraId="7CF8429B" w14:textId="77777777" w:rsidR="00897956" w:rsidRPr="00C21991" w:rsidRDefault="00897956">
            <w:pPr>
              <w:pStyle w:val="TAL"/>
            </w:pPr>
            <w:r w:rsidRPr="00C21991">
              <w:t>[26] 20.33</w:t>
            </w:r>
          </w:p>
        </w:tc>
        <w:tc>
          <w:tcPr>
            <w:tcW w:w="1021" w:type="dxa"/>
          </w:tcPr>
          <w:p w14:paraId="5B202E98" w14:textId="77777777" w:rsidR="00897956" w:rsidRPr="00C21991" w:rsidRDefault="00897956">
            <w:pPr>
              <w:pStyle w:val="TAL"/>
            </w:pPr>
            <w:r w:rsidRPr="00C21991">
              <w:t>o</w:t>
            </w:r>
          </w:p>
        </w:tc>
        <w:tc>
          <w:tcPr>
            <w:tcW w:w="1021" w:type="dxa"/>
          </w:tcPr>
          <w:p w14:paraId="7CA8588E" w14:textId="77777777" w:rsidR="00897956" w:rsidRPr="00C21991" w:rsidRDefault="00897956">
            <w:pPr>
              <w:pStyle w:val="TAL"/>
            </w:pPr>
            <w:r w:rsidRPr="00C21991">
              <w:t>o</w:t>
            </w:r>
          </w:p>
        </w:tc>
        <w:tc>
          <w:tcPr>
            <w:tcW w:w="1021" w:type="dxa"/>
          </w:tcPr>
          <w:p w14:paraId="615A2988" w14:textId="77777777" w:rsidR="00897956" w:rsidRPr="00C21991" w:rsidRDefault="00897956">
            <w:pPr>
              <w:pStyle w:val="TAL"/>
            </w:pPr>
            <w:r w:rsidRPr="00C21991">
              <w:t>[26] 20.33</w:t>
            </w:r>
          </w:p>
        </w:tc>
        <w:tc>
          <w:tcPr>
            <w:tcW w:w="1021" w:type="dxa"/>
          </w:tcPr>
          <w:p w14:paraId="5AF8409D" w14:textId="77777777" w:rsidR="00897956" w:rsidRPr="00C21991" w:rsidRDefault="00897956">
            <w:pPr>
              <w:pStyle w:val="TAL"/>
            </w:pPr>
            <w:r w:rsidRPr="00C21991">
              <w:t>o</w:t>
            </w:r>
          </w:p>
        </w:tc>
        <w:tc>
          <w:tcPr>
            <w:tcW w:w="1021" w:type="dxa"/>
          </w:tcPr>
          <w:p w14:paraId="00D3AAB2" w14:textId="77777777" w:rsidR="00897956" w:rsidRPr="00C21991" w:rsidRDefault="00897956">
            <w:pPr>
              <w:pStyle w:val="TAL"/>
            </w:pPr>
            <w:r w:rsidRPr="00C21991">
              <w:t>o</w:t>
            </w:r>
          </w:p>
        </w:tc>
      </w:tr>
    </w:tbl>
    <w:p w14:paraId="0EEB6C6E" w14:textId="77777777" w:rsidR="00897956" w:rsidRPr="00C21991" w:rsidRDefault="00897956"/>
    <w:p w14:paraId="78AB7600" w14:textId="77777777" w:rsidR="00897956" w:rsidRPr="00C21991" w:rsidRDefault="00897956">
      <w:pPr>
        <w:pStyle w:val="TH"/>
      </w:pPr>
      <w:bookmarkStart w:id="3358" w:name="_CRTableA_127"/>
      <w:r w:rsidRPr="00C21991">
        <w:t>Table </w:t>
      </w:r>
      <w:bookmarkEnd w:id="3358"/>
      <w:r w:rsidRPr="00C21991">
        <w:t>A.127: Void</w:t>
      </w:r>
    </w:p>
    <w:p w14:paraId="64DAC71F" w14:textId="77777777" w:rsidR="00897956" w:rsidRPr="00C21991" w:rsidRDefault="00897956">
      <w:pPr>
        <w:keepNext/>
        <w:keepLines/>
      </w:pPr>
      <w:r w:rsidRPr="00C21991">
        <w:t>Prerequisite A.5/19 - - REGISTER response</w:t>
      </w:r>
    </w:p>
    <w:p w14:paraId="3815EA78" w14:textId="77777777" w:rsidR="00897956" w:rsidRPr="00C21991" w:rsidRDefault="00897956">
      <w:pPr>
        <w:keepNext/>
        <w:keepLines/>
      </w:pPr>
      <w:r w:rsidRPr="00C21991">
        <w:t>Prerequisite: A.6/20 - - Additional for 407 (Proxy Authentication Required) response</w:t>
      </w:r>
    </w:p>
    <w:p w14:paraId="3BD0E140" w14:textId="77777777" w:rsidR="00897956" w:rsidRPr="00C21991" w:rsidRDefault="00897956">
      <w:pPr>
        <w:pStyle w:val="TH"/>
      </w:pPr>
      <w:bookmarkStart w:id="3359" w:name="_CRTableA_128"/>
      <w:r w:rsidRPr="00C21991">
        <w:t>Table </w:t>
      </w:r>
      <w:bookmarkEnd w:id="3359"/>
      <w:r w:rsidRPr="00C21991">
        <w:t>A.128: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4AF2783" w14:textId="77777777">
        <w:trPr>
          <w:cantSplit/>
        </w:trPr>
        <w:tc>
          <w:tcPr>
            <w:tcW w:w="851" w:type="dxa"/>
            <w:vMerge w:val="restart"/>
          </w:tcPr>
          <w:p w14:paraId="575E1E0E" w14:textId="77777777" w:rsidR="00897956" w:rsidRPr="00C21991" w:rsidRDefault="00897956">
            <w:pPr>
              <w:pStyle w:val="TAH"/>
            </w:pPr>
            <w:r w:rsidRPr="00C21991">
              <w:t>Item</w:t>
            </w:r>
          </w:p>
        </w:tc>
        <w:tc>
          <w:tcPr>
            <w:tcW w:w="2665" w:type="dxa"/>
            <w:vMerge w:val="restart"/>
          </w:tcPr>
          <w:p w14:paraId="50B3D5B4" w14:textId="77777777" w:rsidR="00897956" w:rsidRPr="00C21991" w:rsidRDefault="00897956">
            <w:pPr>
              <w:pStyle w:val="TAH"/>
            </w:pPr>
            <w:r w:rsidRPr="00C21991">
              <w:t>Header</w:t>
            </w:r>
            <w:r w:rsidR="00976393" w:rsidRPr="00C21991">
              <w:t xml:space="preserve"> field</w:t>
            </w:r>
          </w:p>
        </w:tc>
        <w:tc>
          <w:tcPr>
            <w:tcW w:w="3063" w:type="dxa"/>
            <w:gridSpan w:val="3"/>
          </w:tcPr>
          <w:p w14:paraId="1E1A3355" w14:textId="77777777" w:rsidR="00897956" w:rsidRPr="00C21991" w:rsidRDefault="00897956">
            <w:pPr>
              <w:pStyle w:val="TAH"/>
            </w:pPr>
            <w:r w:rsidRPr="00C21991">
              <w:t>Sending</w:t>
            </w:r>
          </w:p>
        </w:tc>
        <w:tc>
          <w:tcPr>
            <w:tcW w:w="3063" w:type="dxa"/>
            <w:gridSpan w:val="3"/>
          </w:tcPr>
          <w:p w14:paraId="6E300EA8" w14:textId="77777777" w:rsidR="00897956" w:rsidRPr="00C21991" w:rsidRDefault="00897956">
            <w:pPr>
              <w:pStyle w:val="TAH"/>
              <w:rPr>
                <w:b w:val="0"/>
              </w:rPr>
            </w:pPr>
            <w:r w:rsidRPr="00C21991">
              <w:t>Receiving</w:t>
            </w:r>
          </w:p>
        </w:tc>
      </w:tr>
      <w:tr w:rsidR="00897956" w:rsidRPr="00C21991" w14:paraId="22AFA964" w14:textId="77777777">
        <w:trPr>
          <w:cantSplit/>
        </w:trPr>
        <w:tc>
          <w:tcPr>
            <w:tcW w:w="851" w:type="dxa"/>
            <w:vMerge/>
          </w:tcPr>
          <w:p w14:paraId="0E8B9666" w14:textId="77777777" w:rsidR="00897956" w:rsidRPr="00C21991" w:rsidRDefault="00897956">
            <w:pPr>
              <w:pStyle w:val="TAH"/>
            </w:pPr>
          </w:p>
        </w:tc>
        <w:tc>
          <w:tcPr>
            <w:tcW w:w="2665" w:type="dxa"/>
            <w:vMerge/>
          </w:tcPr>
          <w:p w14:paraId="1C157750" w14:textId="77777777" w:rsidR="00897956" w:rsidRPr="00C21991" w:rsidRDefault="00897956">
            <w:pPr>
              <w:pStyle w:val="TAH"/>
            </w:pPr>
          </w:p>
        </w:tc>
        <w:tc>
          <w:tcPr>
            <w:tcW w:w="1021" w:type="dxa"/>
          </w:tcPr>
          <w:p w14:paraId="7E8EEAA3" w14:textId="77777777" w:rsidR="00897956" w:rsidRPr="00C21991" w:rsidRDefault="00897956">
            <w:pPr>
              <w:pStyle w:val="TAH"/>
            </w:pPr>
            <w:r w:rsidRPr="00C21991">
              <w:t>Ref.</w:t>
            </w:r>
          </w:p>
        </w:tc>
        <w:tc>
          <w:tcPr>
            <w:tcW w:w="1021" w:type="dxa"/>
          </w:tcPr>
          <w:p w14:paraId="4BCC605B" w14:textId="77777777" w:rsidR="00897956" w:rsidRPr="00C21991" w:rsidRDefault="00897956">
            <w:pPr>
              <w:pStyle w:val="TAH"/>
            </w:pPr>
            <w:r w:rsidRPr="00C21991">
              <w:t>RFC status</w:t>
            </w:r>
          </w:p>
        </w:tc>
        <w:tc>
          <w:tcPr>
            <w:tcW w:w="1021" w:type="dxa"/>
          </w:tcPr>
          <w:p w14:paraId="7A9967AF" w14:textId="77777777" w:rsidR="00897956" w:rsidRPr="00C21991" w:rsidRDefault="00897956">
            <w:pPr>
              <w:pStyle w:val="TAH"/>
            </w:pPr>
            <w:r w:rsidRPr="00C21991">
              <w:t>Profile status</w:t>
            </w:r>
          </w:p>
        </w:tc>
        <w:tc>
          <w:tcPr>
            <w:tcW w:w="1021" w:type="dxa"/>
          </w:tcPr>
          <w:p w14:paraId="6A2BA29A" w14:textId="77777777" w:rsidR="00897956" w:rsidRPr="00C21991" w:rsidRDefault="00897956">
            <w:pPr>
              <w:pStyle w:val="TAH"/>
            </w:pPr>
            <w:r w:rsidRPr="00C21991">
              <w:t>Ref.</w:t>
            </w:r>
          </w:p>
        </w:tc>
        <w:tc>
          <w:tcPr>
            <w:tcW w:w="1021" w:type="dxa"/>
          </w:tcPr>
          <w:p w14:paraId="2709DBDE" w14:textId="77777777" w:rsidR="00897956" w:rsidRPr="00C21991" w:rsidRDefault="00897956">
            <w:pPr>
              <w:pStyle w:val="TAH"/>
            </w:pPr>
            <w:r w:rsidRPr="00C21991">
              <w:t>RFC status</w:t>
            </w:r>
          </w:p>
        </w:tc>
        <w:tc>
          <w:tcPr>
            <w:tcW w:w="1021" w:type="dxa"/>
          </w:tcPr>
          <w:p w14:paraId="40449908" w14:textId="77777777" w:rsidR="00897956" w:rsidRPr="00C21991" w:rsidRDefault="00897956">
            <w:pPr>
              <w:pStyle w:val="TAH"/>
            </w:pPr>
            <w:r w:rsidRPr="00C21991">
              <w:t>Profile status</w:t>
            </w:r>
          </w:p>
        </w:tc>
      </w:tr>
      <w:tr w:rsidR="00897956" w:rsidRPr="00C21991" w14:paraId="78F22F6D" w14:textId="77777777">
        <w:tc>
          <w:tcPr>
            <w:tcW w:w="851" w:type="dxa"/>
          </w:tcPr>
          <w:p w14:paraId="480220DE" w14:textId="77777777" w:rsidR="00897956" w:rsidRPr="00C21991" w:rsidRDefault="00897956">
            <w:pPr>
              <w:pStyle w:val="TAL"/>
            </w:pPr>
            <w:r w:rsidRPr="00C21991">
              <w:t>5</w:t>
            </w:r>
          </w:p>
        </w:tc>
        <w:tc>
          <w:tcPr>
            <w:tcW w:w="2665" w:type="dxa"/>
          </w:tcPr>
          <w:p w14:paraId="14B3BFB0" w14:textId="77777777" w:rsidR="00897956" w:rsidRPr="00C21991" w:rsidRDefault="00897956">
            <w:pPr>
              <w:pStyle w:val="TAL"/>
            </w:pPr>
            <w:r w:rsidRPr="00C21991">
              <w:t>Proxy-Authenticate</w:t>
            </w:r>
          </w:p>
        </w:tc>
        <w:tc>
          <w:tcPr>
            <w:tcW w:w="1021" w:type="dxa"/>
          </w:tcPr>
          <w:p w14:paraId="4ECD9103" w14:textId="77777777" w:rsidR="00897956" w:rsidRPr="00C21991" w:rsidRDefault="00897956">
            <w:pPr>
              <w:pStyle w:val="TAL"/>
            </w:pPr>
            <w:r w:rsidRPr="00C21991">
              <w:t>[26] 20.27</w:t>
            </w:r>
          </w:p>
        </w:tc>
        <w:tc>
          <w:tcPr>
            <w:tcW w:w="1021" w:type="dxa"/>
          </w:tcPr>
          <w:p w14:paraId="3F410445" w14:textId="77777777" w:rsidR="00897956" w:rsidRPr="00C21991" w:rsidRDefault="00897956">
            <w:pPr>
              <w:pStyle w:val="TAL"/>
            </w:pPr>
            <w:r w:rsidRPr="00C21991">
              <w:t>c1</w:t>
            </w:r>
          </w:p>
        </w:tc>
        <w:tc>
          <w:tcPr>
            <w:tcW w:w="1021" w:type="dxa"/>
          </w:tcPr>
          <w:p w14:paraId="3C4D9F49" w14:textId="77777777" w:rsidR="00897956" w:rsidRPr="00C21991" w:rsidRDefault="00897956">
            <w:pPr>
              <w:pStyle w:val="TAL"/>
            </w:pPr>
            <w:r w:rsidRPr="00C21991">
              <w:t>x</w:t>
            </w:r>
          </w:p>
        </w:tc>
        <w:tc>
          <w:tcPr>
            <w:tcW w:w="1021" w:type="dxa"/>
          </w:tcPr>
          <w:p w14:paraId="08E493A8" w14:textId="77777777" w:rsidR="00897956" w:rsidRPr="00C21991" w:rsidRDefault="00897956">
            <w:pPr>
              <w:pStyle w:val="TAL"/>
            </w:pPr>
            <w:r w:rsidRPr="00C21991">
              <w:t>[26] 20.27</w:t>
            </w:r>
          </w:p>
        </w:tc>
        <w:tc>
          <w:tcPr>
            <w:tcW w:w="1021" w:type="dxa"/>
          </w:tcPr>
          <w:p w14:paraId="4401493B" w14:textId="77777777" w:rsidR="00897956" w:rsidRPr="00C21991" w:rsidRDefault="00897956">
            <w:pPr>
              <w:pStyle w:val="TAL"/>
            </w:pPr>
            <w:r w:rsidRPr="00C21991">
              <w:t>c1</w:t>
            </w:r>
          </w:p>
        </w:tc>
        <w:tc>
          <w:tcPr>
            <w:tcW w:w="1021" w:type="dxa"/>
          </w:tcPr>
          <w:p w14:paraId="006334EE" w14:textId="77777777" w:rsidR="00897956" w:rsidRPr="00C21991" w:rsidRDefault="00897956">
            <w:pPr>
              <w:pStyle w:val="TAL"/>
            </w:pPr>
            <w:r w:rsidRPr="00C21991">
              <w:t>x</w:t>
            </w:r>
          </w:p>
        </w:tc>
      </w:tr>
      <w:tr w:rsidR="00897956" w:rsidRPr="00C21991" w14:paraId="45B2DBC0" w14:textId="77777777">
        <w:tc>
          <w:tcPr>
            <w:tcW w:w="851" w:type="dxa"/>
          </w:tcPr>
          <w:p w14:paraId="7E1265CD" w14:textId="77777777" w:rsidR="00897956" w:rsidRPr="00C21991" w:rsidRDefault="00897956">
            <w:pPr>
              <w:pStyle w:val="TAL"/>
            </w:pPr>
            <w:r w:rsidRPr="00C21991">
              <w:t>9</w:t>
            </w:r>
          </w:p>
        </w:tc>
        <w:tc>
          <w:tcPr>
            <w:tcW w:w="2665" w:type="dxa"/>
          </w:tcPr>
          <w:p w14:paraId="22D865C8"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62C56A51" w14:textId="77777777" w:rsidR="00897956" w:rsidRPr="00C21991" w:rsidRDefault="00897956">
            <w:pPr>
              <w:pStyle w:val="TAL"/>
            </w:pPr>
            <w:r w:rsidRPr="00C21991">
              <w:t>[26] 20.44</w:t>
            </w:r>
          </w:p>
        </w:tc>
        <w:tc>
          <w:tcPr>
            <w:tcW w:w="1021" w:type="dxa"/>
          </w:tcPr>
          <w:p w14:paraId="4A8C9C43" w14:textId="77777777" w:rsidR="00897956" w:rsidRPr="00C21991" w:rsidRDefault="00897956">
            <w:pPr>
              <w:pStyle w:val="TAL"/>
            </w:pPr>
            <w:r w:rsidRPr="00C21991">
              <w:t>o</w:t>
            </w:r>
          </w:p>
        </w:tc>
        <w:tc>
          <w:tcPr>
            <w:tcW w:w="1021" w:type="dxa"/>
          </w:tcPr>
          <w:p w14:paraId="0F539354" w14:textId="77777777" w:rsidR="00897956" w:rsidRPr="00C21991" w:rsidRDefault="00897956">
            <w:pPr>
              <w:pStyle w:val="TAL"/>
            </w:pPr>
            <w:r w:rsidRPr="00C21991">
              <w:t>o</w:t>
            </w:r>
          </w:p>
        </w:tc>
        <w:tc>
          <w:tcPr>
            <w:tcW w:w="1021" w:type="dxa"/>
          </w:tcPr>
          <w:p w14:paraId="1447C0F4" w14:textId="77777777" w:rsidR="00897956" w:rsidRPr="00C21991" w:rsidRDefault="00897956">
            <w:pPr>
              <w:pStyle w:val="TAL"/>
            </w:pPr>
            <w:r w:rsidRPr="00C21991">
              <w:t>[26] 20.44</w:t>
            </w:r>
          </w:p>
        </w:tc>
        <w:tc>
          <w:tcPr>
            <w:tcW w:w="1021" w:type="dxa"/>
          </w:tcPr>
          <w:p w14:paraId="1FC21667" w14:textId="77777777" w:rsidR="00897956" w:rsidRPr="00C21991" w:rsidRDefault="00897956">
            <w:pPr>
              <w:pStyle w:val="TAL"/>
            </w:pPr>
            <w:r w:rsidRPr="00C21991">
              <w:t>o</w:t>
            </w:r>
          </w:p>
        </w:tc>
        <w:tc>
          <w:tcPr>
            <w:tcW w:w="1021" w:type="dxa"/>
          </w:tcPr>
          <w:p w14:paraId="73E22503" w14:textId="77777777" w:rsidR="00897956" w:rsidRPr="00C21991" w:rsidRDefault="00897956">
            <w:pPr>
              <w:pStyle w:val="TAL"/>
            </w:pPr>
            <w:r w:rsidRPr="00C21991">
              <w:t>o</w:t>
            </w:r>
          </w:p>
        </w:tc>
      </w:tr>
      <w:tr w:rsidR="00897956" w:rsidRPr="00C21991" w14:paraId="5171E318" w14:textId="77777777">
        <w:trPr>
          <w:cantSplit/>
        </w:trPr>
        <w:tc>
          <w:tcPr>
            <w:tcW w:w="9642" w:type="dxa"/>
            <w:gridSpan w:val="8"/>
          </w:tcPr>
          <w:p w14:paraId="79A531BC" w14:textId="77777777" w:rsidR="00897956" w:rsidRPr="00C21991" w:rsidRDefault="00897956">
            <w:pPr>
              <w:pStyle w:val="TAN"/>
            </w:pPr>
            <w:r w:rsidRPr="00C21991">
              <w:t>c1:</w:t>
            </w:r>
            <w:r w:rsidRPr="00C21991">
              <w:tab/>
              <w:t>IF A.</w:t>
            </w:r>
            <w:r w:rsidR="0077193D" w:rsidRPr="00C21991">
              <w:t>4</w:t>
            </w:r>
            <w:r w:rsidRPr="00C21991">
              <w:t xml:space="preserve">/8 THEN m </w:t>
            </w:r>
            <w:smartTag w:uri="urn:schemas-microsoft-com:office:smarttags" w:element="stockticker">
              <w:r w:rsidRPr="00C21991">
                <w:t>ELSE</w:t>
              </w:r>
            </w:smartTag>
            <w:r w:rsidRPr="00C21991">
              <w:t xml:space="preserve"> n/a - - support of authentication between UA and </w:t>
            </w:r>
            <w:r w:rsidR="0077193D" w:rsidRPr="00C21991">
              <w:t>registrar</w:t>
            </w:r>
            <w:r w:rsidRPr="00C21991">
              <w:t>.</w:t>
            </w:r>
          </w:p>
        </w:tc>
      </w:tr>
    </w:tbl>
    <w:p w14:paraId="1921FBD8" w14:textId="77777777" w:rsidR="00897956" w:rsidRPr="00C21991" w:rsidRDefault="00897956"/>
    <w:p w14:paraId="47C74511" w14:textId="77777777" w:rsidR="00897956" w:rsidRPr="00C21991" w:rsidRDefault="00897956">
      <w:pPr>
        <w:keepNext/>
        <w:keepLines/>
      </w:pPr>
      <w:r w:rsidRPr="00C21991">
        <w:t>Prerequisite A.5/19 - - REGISTER response</w:t>
      </w:r>
    </w:p>
    <w:p w14:paraId="42B16E79" w14:textId="77777777" w:rsidR="00897956" w:rsidRPr="00C21991" w:rsidRDefault="00897956">
      <w:pPr>
        <w:keepNext/>
        <w:keepLines/>
      </w:pPr>
      <w:r w:rsidRPr="00C21991">
        <w:t>Prerequisite: A.6/25 - - Additional for 415 (Unsupported Media Type) response</w:t>
      </w:r>
    </w:p>
    <w:p w14:paraId="2BE7F4DF" w14:textId="77777777" w:rsidR="00897956" w:rsidRPr="00C21991" w:rsidRDefault="00897956">
      <w:pPr>
        <w:pStyle w:val="TH"/>
      </w:pPr>
      <w:bookmarkStart w:id="3360" w:name="_CRTableA_129"/>
      <w:r w:rsidRPr="00C21991">
        <w:t>Table </w:t>
      </w:r>
      <w:bookmarkEnd w:id="3360"/>
      <w:r w:rsidRPr="00C21991">
        <w:t>A.129: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23E29CF" w14:textId="77777777">
        <w:trPr>
          <w:cantSplit/>
        </w:trPr>
        <w:tc>
          <w:tcPr>
            <w:tcW w:w="851" w:type="dxa"/>
            <w:vMerge w:val="restart"/>
          </w:tcPr>
          <w:p w14:paraId="7CA9CB7A" w14:textId="77777777" w:rsidR="00897956" w:rsidRPr="00C21991" w:rsidRDefault="00897956">
            <w:pPr>
              <w:pStyle w:val="TAH"/>
            </w:pPr>
            <w:r w:rsidRPr="00C21991">
              <w:t>Item</w:t>
            </w:r>
          </w:p>
        </w:tc>
        <w:tc>
          <w:tcPr>
            <w:tcW w:w="2665" w:type="dxa"/>
            <w:vMerge w:val="restart"/>
          </w:tcPr>
          <w:p w14:paraId="18EFF791" w14:textId="77777777" w:rsidR="00897956" w:rsidRPr="00C21991" w:rsidRDefault="00897956">
            <w:pPr>
              <w:pStyle w:val="TAH"/>
            </w:pPr>
            <w:r w:rsidRPr="00C21991">
              <w:t>Header</w:t>
            </w:r>
            <w:r w:rsidR="00976393" w:rsidRPr="00C21991">
              <w:t xml:space="preserve"> field</w:t>
            </w:r>
          </w:p>
        </w:tc>
        <w:tc>
          <w:tcPr>
            <w:tcW w:w="3063" w:type="dxa"/>
            <w:gridSpan w:val="3"/>
          </w:tcPr>
          <w:p w14:paraId="48F92D0C" w14:textId="77777777" w:rsidR="00897956" w:rsidRPr="00C21991" w:rsidRDefault="00897956">
            <w:pPr>
              <w:pStyle w:val="TAH"/>
            </w:pPr>
            <w:r w:rsidRPr="00C21991">
              <w:t>Sending</w:t>
            </w:r>
          </w:p>
        </w:tc>
        <w:tc>
          <w:tcPr>
            <w:tcW w:w="3063" w:type="dxa"/>
            <w:gridSpan w:val="3"/>
          </w:tcPr>
          <w:p w14:paraId="1A42081E" w14:textId="77777777" w:rsidR="00897956" w:rsidRPr="00C21991" w:rsidRDefault="00897956">
            <w:pPr>
              <w:pStyle w:val="TAH"/>
              <w:rPr>
                <w:b w:val="0"/>
              </w:rPr>
            </w:pPr>
            <w:r w:rsidRPr="00C21991">
              <w:t>Receiving</w:t>
            </w:r>
          </w:p>
        </w:tc>
      </w:tr>
      <w:tr w:rsidR="00897956" w:rsidRPr="00C21991" w14:paraId="01B996DC" w14:textId="77777777">
        <w:trPr>
          <w:cantSplit/>
        </w:trPr>
        <w:tc>
          <w:tcPr>
            <w:tcW w:w="851" w:type="dxa"/>
            <w:vMerge/>
          </w:tcPr>
          <w:p w14:paraId="55D6CBE8" w14:textId="77777777" w:rsidR="00897956" w:rsidRPr="00C21991" w:rsidRDefault="00897956">
            <w:pPr>
              <w:pStyle w:val="TAH"/>
            </w:pPr>
          </w:p>
        </w:tc>
        <w:tc>
          <w:tcPr>
            <w:tcW w:w="2665" w:type="dxa"/>
            <w:vMerge/>
          </w:tcPr>
          <w:p w14:paraId="2C5957BA" w14:textId="77777777" w:rsidR="00897956" w:rsidRPr="00C21991" w:rsidRDefault="00897956">
            <w:pPr>
              <w:pStyle w:val="TAH"/>
            </w:pPr>
          </w:p>
        </w:tc>
        <w:tc>
          <w:tcPr>
            <w:tcW w:w="1021" w:type="dxa"/>
          </w:tcPr>
          <w:p w14:paraId="7A87493E" w14:textId="77777777" w:rsidR="00897956" w:rsidRPr="00C21991" w:rsidRDefault="00897956">
            <w:pPr>
              <w:pStyle w:val="TAH"/>
            </w:pPr>
            <w:r w:rsidRPr="00C21991">
              <w:t>Ref.</w:t>
            </w:r>
          </w:p>
        </w:tc>
        <w:tc>
          <w:tcPr>
            <w:tcW w:w="1021" w:type="dxa"/>
          </w:tcPr>
          <w:p w14:paraId="3311C516" w14:textId="77777777" w:rsidR="00897956" w:rsidRPr="00C21991" w:rsidRDefault="00897956">
            <w:pPr>
              <w:pStyle w:val="TAH"/>
            </w:pPr>
            <w:r w:rsidRPr="00C21991">
              <w:t>RFC status</w:t>
            </w:r>
          </w:p>
        </w:tc>
        <w:tc>
          <w:tcPr>
            <w:tcW w:w="1021" w:type="dxa"/>
          </w:tcPr>
          <w:p w14:paraId="4BC2B6AE" w14:textId="77777777" w:rsidR="00897956" w:rsidRPr="00C21991" w:rsidRDefault="00897956">
            <w:pPr>
              <w:pStyle w:val="TAH"/>
            </w:pPr>
            <w:r w:rsidRPr="00C21991">
              <w:t>Profile status</w:t>
            </w:r>
          </w:p>
        </w:tc>
        <w:tc>
          <w:tcPr>
            <w:tcW w:w="1021" w:type="dxa"/>
          </w:tcPr>
          <w:p w14:paraId="07E71B50" w14:textId="77777777" w:rsidR="00897956" w:rsidRPr="00C21991" w:rsidRDefault="00897956">
            <w:pPr>
              <w:pStyle w:val="TAH"/>
            </w:pPr>
            <w:r w:rsidRPr="00C21991">
              <w:t>Ref.</w:t>
            </w:r>
          </w:p>
        </w:tc>
        <w:tc>
          <w:tcPr>
            <w:tcW w:w="1021" w:type="dxa"/>
          </w:tcPr>
          <w:p w14:paraId="480F8755" w14:textId="77777777" w:rsidR="00897956" w:rsidRPr="00C21991" w:rsidRDefault="00897956">
            <w:pPr>
              <w:pStyle w:val="TAH"/>
            </w:pPr>
            <w:r w:rsidRPr="00C21991">
              <w:t>RFC status</w:t>
            </w:r>
          </w:p>
        </w:tc>
        <w:tc>
          <w:tcPr>
            <w:tcW w:w="1021" w:type="dxa"/>
          </w:tcPr>
          <w:p w14:paraId="16C7955C" w14:textId="77777777" w:rsidR="00897956" w:rsidRPr="00C21991" w:rsidRDefault="00897956">
            <w:pPr>
              <w:pStyle w:val="TAH"/>
            </w:pPr>
            <w:r w:rsidRPr="00C21991">
              <w:t>Profile status</w:t>
            </w:r>
          </w:p>
        </w:tc>
      </w:tr>
      <w:tr w:rsidR="00897956" w:rsidRPr="00C21991" w14:paraId="161058B7" w14:textId="77777777">
        <w:tc>
          <w:tcPr>
            <w:tcW w:w="851" w:type="dxa"/>
          </w:tcPr>
          <w:p w14:paraId="47DD1E62" w14:textId="77777777" w:rsidR="00897956" w:rsidRPr="00C21991" w:rsidRDefault="00897956">
            <w:pPr>
              <w:pStyle w:val="TAL"/>
            </w:pPr>
            <w:r w:rsidRPr="00C21991">
              <w:t>1</w:t>
            </w:r>
          </w:p>
        </w:tc>
        <w:tc>
          <w:tcPr>
            <w:tcW w:w="2665" w:type="dxa"/>
          </w:tcPr>
          <w:p w14:paraId="08E372BE" w14:textId="77777777" w:rsidR="00897956" w:rsidRPr="00C21991" w:rsidRDefault="00897956">
            <w:pPr>
              <w:pStyle w:val="TAL"/>
            </w:pPr>
            <w:r w:rsidRPr="00C21991">
              <w:t>Accept</w:t>
            </w:r>
          </w:p>
        </w:tc>
        <w:tc>
          <w:tcPr>
            <w:tcW w:w="1021" w:type="dxa"/>
          </w:tcPr>
          <w:p w14:paraId="18B5A50A" w14:textId="77777777" w:rsidR="00897956" w:rsidRPr="00C21991" w:rsidRDefault="00897956">
            <w:pPr>
              <w:pStyle w:val="TAL"/>
            </w:pPr>
            <w:r w:rsidRPr="00C21991">
              <w:t>[26] 20.1</w:t>
            </w:r>
          </w:p>
        </w:tc>
        <w:tc>
          <w:tcPr>
            <w:tcW w:w="1021" w:type="dxa"/>
          </w:tcPr>
          <w:p w14:paraId="0B892516" w14:textId="77777777" w:rsidR="00897956" w:rsidRPr="00C21991" w:rsidRDefault="00897956">
            <w:pPr>
              <w:pStyle w:val="TAL"/>
            </w:pPr>
            <w:r w:rsidRPr="00C21991">
              <w:t>o.1</w:t>
            </w:r>
          </w:p>
        </w:tc>
        <w:tc>
          <w:tcPr>
            <w:tcW w:w="1021" w:type="dxa"/>
          </w:tcPr>
          <w:p w14:paraId="2760762A" w14:textId="77777777" w:rsidR="00897956" w:rsidRPr="00C21991" w:rsidRDefault="00897956">
            <w:pPr>
              <w:pStyle w:val="TAL"/>
            </w:pPr>
            <w:r w:rsidRPr="00C21991">
              <w:t>o.1</w:t>
            </w:r>
          </w:p>
        </w:tc>
        <w:tc>
          <w:tcPr>
            <w:tcW w:w="1021" w:type="dxa"/>
          </w:tcPr>
          <w:p w14:paraId="3AA1F370" w14:textId="77777777" w:rsidR="00897956" w:rsidRPr="00C21991" w:rsidRDefault="00897956">
            <w:pPr>
              <w:pStyle w:val="TAL"/>
            </w:pPr>
            <w:r w:rsidRPr="00C21991">
              <w:t>[26] 20.1</w:t>
            </w:r>
          </w:p>
        </w:tc>
        <w:tc>
          <w:tcPr>
            <w:tcW w:w="1021" w:type="dxa"/>
          </w:tcPr>
          <w:p w14:paraId="7204E2C8" w14:textId="77777777" w:rsidR="00897956" w:rsidRPr="00C21991" w:rsidRDefault="00897956">
            <w:pPr>
              <w:pStyle w:val="TAL"/>
            </w:pPr>
            <w:r w:rsidRPr="00C21991">
              <w:t>m</w:t>
            </w:r>
          </w:p>
        </w:tc>
        <w:tc>
          <w:tcPr>
            <w:tcW w:w="1021" w:type="dxa"/>
          </w:tcPr>
          <w:p w14:paraId="407CFD5B" w14:textId="77777777" w:rsidR="00897956" w:rsidRPr="00C21991" w:rsidRDefault="00897956">
            <w:pPr>
              <w:pStyle w:val="TAL"/>
            </w:pPr>
            <w:r w:rsidRPr="00C21991">
              <w:t>m</w:t>
            </w:r>
          </w:p>
        </w:tc>
      </w:tr>
      <w:tr w:rsidR="00897956" w:rsidRPr="00C21991" w14:paraId="137EB2B8" w14:textId="77777777">
        <w:tc>
          <w:tcPr>
            <w:tcW w:w="851" w:type="dxa"/>
          </w:tcPr>
          <w:p w14:paraId="0C2810FE" w14:textId="77777777" w:rsidR="00897956" w:rsidRPr="00C21991" w:rsidRDefault="00897956">
            <w:pPr>
              <w:pStyle w:val="TAL"/>
            </w:pPr>
            <w:r w:rsidRPr="00C21991">
              <w:t>2</w:t>
            </w:r>
          </w:p>
        </w:tc>
        <w:tc>
          <w:tcPr>
            <w:tcW w:w="2665" w:type="dxa"/>
          </w:tcPr>
          <w:p w14:paraId="78208FB3" w14:textId="77777777" w:rsidR="00897956" w:rsidRPr="00C21991" w:rsidRDefault="00897956">
            <w:pPr>
              <w:pStyle w:val="TAL"/>
            </w:pPr>
            <w:r w:rsidRPr="00C21991">
              <w:t>Accept-Encoding</w:t>
            </w:r>
          </w:p>
        </w:tc>
        <w:tc>
          <w:tcPr>
            <w:tcW w:w="1021" w:type="dxa"/>
          </w:tcPr>
          <w:p w14:paraId="1435C569" w14:textId="77777777" w:rsidR="00897956" w:rsidRPr="00C21991" w:rsidRDefault="00897956">
            <w:pPr>
              <w:pStyle w:val="TAL"/>
            </w:pPr>
            <w:r w:rsidRPr="00C21991">
              <w:t>[26] 20.2</w:t>
            </w:r>
          </w:p>
        </w:tc>
        <w:tc>
          <w:tcPr>
            <w:tcW w:w="1021" w:type="dxa"/>
          </w:tcPr>
          <w:p w14:paraId="6DE2F887" w14:textId="77777777" w:rsidR="00897956" w:rsidRPr="00C21991" w:rsidRDefault="00897956">
            <w:pPr>
              <w:pStyle w:val="TAL"/>
            </w:pPr>
            <w:r w:rsidRPr="00C21991">
              <w:t>o.1</w:t>
            </w:r>
          </w:p>
        </w:tc>
        <w:tc>
          <w:tcPr>
            <w:tcW w:w="1021" w:type="dxa"/>
          </w:tcPr>
          <w:p w14:paraId="37653367" w14:textId="77777777" w:rsidR="00897956" w:rsidRPr="00C21991" w:rsidRDefault="00897956">
            <w:pPr>
              <w:pStyle w:val="TAL"/>
            </w:pPr>
            <w:r w:rsidRPr="00C21991">
              <w:t>o.1</w:t>
            </w:r>
          </w:p>
        </w:tc>
        <w:tc>
          <w:tcPr>
            <w:tcW w:w="1021" w:type="dxa"/>
          </w:tcPr>
          <w:p w14:paraId="4071C0AC" w14:textId="77777777" w:rsidR="00897956" w:rsidRPr="00C21991" w:rsidRDefault="00897956">
            <w:pPr>
              <w:pStyle w:val="TAL"/>
            </w:pPr>
            <w:r w:rsidRPr="00C21991">
              <w:t>[26] 20.2</w:t>
            </w:r>
          </w:p>
        </w:tc>
        <w:tc>
          <w:tcPr>
            <w:tcW w:w="1021" w:type="dxa"/>
          </w:tcPr>
          <w:p w14:paraId="66F9608C" w14:textId="77777777" w:rsidR="00897956" w:rsidRPr="00C21991" w:rsidRDefault="00897956">
            <w:pPr>
              <w:pStyle w:val="TAL"/>
            </w:pPr>
            <w:r w:rsidRPr="00C21991">
              <w:t>m</w:t>
            </w:r>
          </w:p>
        </w:tc>
        <w:tc>
          <w:tcPr>
            <w:tcW w:w="1021" w:type="dxa"/>
          </w:tcPr>
          <w:p w14:paraId="07F9C171" w14:textId="77777777" w:rsidR="00897956" w:rsidRPr="00C21991" w:rsidRDefault="00897956">
            <w:pPr>
              <w:pStyle w:val="TAL"/>
            </w:pPr>
            <w:r w:rsidRPr="00C21991">
              <w:t>m</w:t>
            </w:r>
          </w:p>
        </w:tc>
      </w:tr>
      <w:tr w:rsidR="00897956" w:rsidRPr="00C21991" w14:paraId="57B48692" w14:textId="77777777">
        <w:tc>
          <w:tcPr>
            <w:tcW w:w="851" w:type="dxa"/>
          </w:tcPr>
          <w:p w14:paraId="7E9AE5D3" w14:textId="77777777" w:rsidR="00897956" w:rsidRPr="00C21991" w:rsidRDefault="00897956">
            <w:pPr>
              <w:pStyle w:val="TAL"/>
            </w:pPr>
            <w:r w:rsidRPr="00C21991">
              <w:t>3</w:t>
            </w:r>
          </w:p>
        </w:tc>
        <w:tc>
          <w:tcPr>
            <w:tcW w:w="2665" w:type="dxa"/>
          </w:tcPr>
          <w:p w14:paraId="176FDD92" w14:textId="77777777" w:rsidR="00897956" w:rsidRPr="00C21991" w:rsidRDefault="00897956">
            <w:pPr>
              <w:pStyle w:val="TAL"/>
            </w:pPr>
            <w:r w:rsidRPr="00C21991">
              <w:t>Accept-Language</w:t>
            </w:r>
          </w:p>
        </w:tc>
        <w:tc>
          <w:tcPr>
            <w:tcW w:w="1021" w:type="dxa"/>
          </w:tcPr>
          <w:p w14:paraId="3993DEB7" w14:textId="77777777" w:rsidR="00897956" w:rsidRPr="00C21991" w:rsidRDefault="00897956">
            <w:pPr>
              <w:pStyle w:val="TAL"/>
            </w:pPr>
            <w:r w:rsidRPr="00C21991">
              <w:t>[26] 20.3</w:t>
            </w:r>
          </w:p>
        </w:tc>
        <w:tc>
          <w:tcPr>
            <w:tcW w:w="1021" w:type="dxa"/>
          </w:tcPr>
          <w:p w14:paraId="78D3E08D" w14:textId="77777777" w:rsidR="00897956" w:rsidRPr="00C21991" w:rsidRDefault="00897956">
            <w:pPr>
              <w:pStyle w:val="TAL"/>
            </w:pPr>
            <w:r w:rsidRPr="00C21991">
              <w:t>o.1</w:t>
            </w:r>
          </w:p>
        </w:tc>
        <w:tc>
          <w:tcPr>
            <w:tcW w:w="1021" w:type="dxa"/>
          </w:tcPr>
          <w:p w14:paraId="735A8BC3" w14:textId="77777777" w:rsidR="00897956" w:rsidRPr="00C21991" w:rsidRDefault="00897956">
            <w:pPr>
              <w:pStyle w:val="TAL"/>
            </w:pPr>
            <w:r w:rsidRPr="00C21991">
              <w:t>o.1</w:t>
            </w:r>
          </w:p>
        </w:tc>
        <w:tc>
          <w:tcPr>
            <w:tcW w:w="1021" w:type="dxa"/>
          </w:tcPr>
          <w:p w14:paraId="73B0B27F" w14:textId="77777777" w:rsidR="00897956" w:rsidRPr="00C21991" w:rsidRDefault="00897956">
            <w:pPr>
              <w:pStyle w:val="TAL"/>
            </w:pPr>
            <w:r w:rsidRPr="00C21991">
              <w:t>[26] 20.3</w:t>
            </w:r>
          </w:p>
        </w:tc>
        <w:tc>
          <w:tcPr>
            <w:tcW w:w="1021" w:type="dxa"/>
          </w:tcPr>
          <w:p w14:paraId="5CBC9950" w14:textId="77777777" w:rsidR="00897956" w:rsidRPr="00C21991" w:rsidRDefault="00897956">
            <w:pPr>
              <w:pStyle w:val="TAL"/>
            </w:pPr>
            <w:r w:rsidRPr="00C21991">
              <w:t>m</w:t>
            </w:r>
          </w:p>
        </w:tc>
        <w:tc>
          <w:tcPr>
            <w:tcW w:w="1021" w:type="dxa"/>
          </w:tcPr>
          <w:p w14:paraId="4A52708C" w14:textId="77777777" w:rsidR="00897956" w:rsidRPr="00C21991" w:rsidRDefault="00897956">
            <w:pPr>
              <w:pStyle w:val="TAL"/>
            </w:pPr>
            <w:r w:rsidRPr="00C21991">
              <w:t>m</w:t>
            </w:r>
          </w:p>
        </w:tc>
      </w:tr>
      <w:tr w:rsidR="00897956" w:rsidRPr="00C21991" w14:paraId="3DF63BAF" w14:textId="77777777">
        <w:trPr>
          <w:cantSplit/>
        </w:trPr>
        <w:tc>
          <w:tcPr>
            <w:tcW w:w="9642" w:type="dxa"/>
            <w:gridSpan w:val="8"/>
          </w:tcPr>
          <w:p w14:paraId="439B7577" w14:textId="77777777" w:rsidR="00897956" w:rsidRPr="00C21991" w:rsidRDefault="00897956">
            <w:pPr>
              <w:pStyle w:val="TAN"/>
            </w:pPr>
            <w:r w:rsidRPr="00C21991">
              <w:t>o.1</w:t>
            </w:r>
            <w:r w:rsidRPr="00C21991">
              <w:tab/>
              <w:t>At least one of these capabilities is supported.</w:t>
            </w:r>
          </w:p>
        </w:tc>
      </w:tr>
    </w:tbl>
    <w:p w14:paraId="2A5C802B" w14:textId="77777777" w:rsidR="00897956" w:rsidRPr="00C21991" w:rsidRDefault="00897956"/>
    <w:p w14:paraId="39ADB20F" w14:textId="77777777" w:rsidR="00546923" w:rsidRPr="00C21991" w:rsidRDefault="00546923" w:rsidP="00546923">
      <w:pPr>
        <w:keepNext/>
        <w:keepLines/>
      </w:pPr>
      <w:r w:rsidRPr="00C21991">
        <w:t>Prerequisite A.5/19 - - REGISTER response</w:t>
      </w:r>
    </w:p>
    <w:p w14:paraId="5794CB61" w14:textId="77777777" w:rsidR="00546923" w:rsidRPr="00C21991" w:rsidRDefault="00546923" w:rsidP="00546923">
      <w:pPr>
        <w:keepNext/>
        <w:keepLines/>
      </w:pPr>
      <w:r w:rsidRPr="00C21991">
        <w:t>Prerequisite: A.6/26A - - Additional for 417 (Unknown Resource-Priority) response</w:t>
      </w:r>
    </w:p>
    <w:p w14:paraId="024B3197" w14:textId="77777777" w:rsidR="00546923" w:rsidRPr="00C21991" w:rsidRDefault="00546923" w:rsidP="00546923">
      <w:pPr>
        <w:pStyle w:val="TH"/>
      </w:pPr>
      <w:bookmarkStart w:id="3361" w:name="_CRTableA_129A"/>
      <w:r w:rsidRPr="00C21991">
        <w:t>Table </w:t>
      </w:r>
      <w:bookmarkEnd w:id="3361"/>
      <w:r w:rsidRPr="00C21991">
        <w:t>A.129A: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30AA4797" w14:textId="77777777">
        <w:trPr>
          <w:cantSplit/>
        </w:trPr>
        <w:tc>
          <w:tcPr>
            <w:tcW w:w="851" w:type="dxa"/>
            <w:vMerge w:val="restart"/>
          </w:tcPr>
          <w:p w14:paraId="19BA302B" w14:textId="77777777" w:rsidR="00546923" w:rsidRPr="00C21991" w:rsidRDefault="00546923" w:rsidP="00546923">
            <w:pPr>
              <w:pStyle w:val="TAH"/>
            </w:pPr>
            <w:r w:rsidRPr="00C21991">
              <w:t>Item</w:t>
            </w:r>
          </w:p>
        </w:tc>
        <w:tc>
          <w:tcPr>
            <w:tcW w:w="2665" w:type="dxa"/>
            <w:vMerge w:val="restart"/>
          </w:tcPr>
          <w:p w14:paraId="16D6B1F3" w14:textId="77777777" w:rsidR="00546923" w:rsidRPr="00C21991" w:rsidRDefault="00546923" w:rsidP="00546923">
            <w:pPr>
              <w:pStyle w:val="TAH"/>
            </w:pPr>
            <w:r w:rsidRPr="00C21991">
              <w:t>Header</w:t>
            </w:r>
            <w:r w:rsidR="00976393" w:rsidRPr="00C21991">
              <w:t xml:space="preserve"> field</w:t>
            </w:r>
          </w:p>
        </w:tc>
        <w:tc>
          <w:tcPr>
            <w:tcW w:w="3063" w:type="dxa"/>
            <w:gridSpan w:val="3"/>
          </w:tcPr>
          <w:p w14:paraId="457576F7" w14:textId="77777777" w:rsidR="00546923" w:rsidRPr="00C21991" w:rsidRDefault="00546923" w:rsidP="00546923">
            <w:pPr>
              <w:pStyle w:val="TAH"/>
            </w:pPr>
            <w:r w:rsidRPr="00C21991">
              <w:t>Sending</w:t>
            </w:r>
          </w:p>
        </w:tc>
        <w:tc>
          <w:tcPr>
            <w:tcW w:w="3063" w:type="dxa"/>
            <w:gridSpan w:val="3"/>
          </w:tcPr>
          <w:p w14:paraId="4661CAB4" w14:textId="77777777" w:rsidR="00546923" w:rsidRPr="00C21991" w:rsidRDefault="00546923" w:rsidP="00546923">
            <w:pPr>
              <w:pStyle w:val="TAH"/>
              <w:rPr>
                <w:b w:val="0"/>
              </w:rPr>
            </w:pPr>
            <w:r w:rsidRPr="00C21991">
              <w:t>Receiving</w:t>
            </w:r>
          </w:p>
        </w:tc>
      </w:tr>
      <w:tr w:rsidR="00546923" w:rsidRPr="00C21991" w14:paraId="2E455B2A" w14:textId="77777777">
        <w:trPr>
          <w:cantSplit/>
        </w:trPr>
        <w:tc>
          <w:tcPr>
            <w:tcW w:w="851" w:type="dxa"/>
            <w:vMerge/>
          </w:tcPr>
          <w:p w14:paraId="0F892A6D" w14:textId="77777777" w:rsidR="00546923" w:rsidRPr="00C21991" w:rsidRDefault="00546923" w:rsidP="00546923">
            <w:pPr>
              <w:pStyle w:val="TAH"/>
            </w:pPr>
          </w:p>
        </w:tc>
        <w:tc>
          <w:tcPr>
            <w:tcW w:w="2665" w:type="dxa"/>
            <w:vMerge/>
          </w:tcPr>
          <w:p w14:paraId="1C2D3E6A" w14:textId="77777777" w:rsidR="00546923" w:rsidRPr="00C21991" w:rsidRDefault="00546923" w:rsidP="00546923">
            <w:pPr>
              <w:pStyle w:val="TAH"/>
            </w:pPr>
          </w:p>
        </w:tc>
        <w:tc>
          <w:tcPr>
            <w:tcW w:w="1021" w:type="dxa"/>
          </w:tcPr>
          <w:p w14:paraId="0EC01F6F" w14:textId="77777777" w:rsidR="00546923" w:rsidRPr="00C21991" w:rsidRDefault="00546923" w:rsidP="00546923">
            <w:pPr>
              <w:pStyle w:val="TAH"/>
            </w:pPr>
            <w:r w:rsidRPr="00C21991">
              <w:t>Ref.</w:t>
            </w:r>
          </w:p>
        </w:tc>
        <w:tc>
          <w:tcPr>
            <w:tcW w:w="1021" w:type="dxa"/>
          </w:tcPr>
          <w:p w14:paraId="7B829E44" w14:textId="77777777" w:rsidR="00546923" w:rsidRPr="00C21991" w:rsidRDefault="00546923" w:rsidP="00546923">
            <w:pPr>
              <w:pStyle w:val="TAH"/>
            </w:pPr>
            <w:r w:rsidRPr="00C21991">
              <w:t>RFC status</w:t>
            </w:r>
          </w:p>
        </w:tc>
        <w:tc>
          <w:tcPr>
            <w:tcW w:w="1021" w:type="dxa"/>
          </w:tcPr>
          <w:p w14:paraId="5CFE98B4" w14:textId="77777777" w:rsidR="00546923" w:rsidRPr="00C21991" w:rsidRDefault="00546923" w:rsidP="00546923">
            <w:pPr>
              <w:pStyle w:val="TAH"/>
            </w:pPr>
            <w:r w:rsidRPr="00C21991">
              <w:t>Profile status</w:t>
            </w:r>
          </w:p>
        </w:tc>
        <w:tc>
          <w:tcPr>
            <w:tcW w:w="1021" w:type="dxa"/>
          </w:tcPr>
          <w:p w14:paraId="2E3510ED" w14:textId="77777777" w:rsidR="00546923" w:rsidRPr="00C21991" w:rsidRDefault="00546923" w:rsidP="00546923">
            <w:pPr>
              <w:pStyle w:val="TAH"/>
            </w:pPr>
            <w:r w:rsidRPr="00C21991">
              <w:t>Ref.</w:t>
            </w:r>
          </w:p>
        </w:tc>
        <w:tc>
          <w:tcPr>
            <w:tcW w:w="1021" w:type="dxa"/>
          </w:tcPr>
          <w:p w14:paraId="44D71E47" w14:textId="77777777" w:rsidR="00546923" w:rsidRPr="00C21991" w:rsidRDefault="00546923" w:rsidP="00546923">
            <w:pPr>
              <w:pStyle w:val="TAH"/>
            </w:pPr>
            <w:r w:rsidRPr="00C21991">
              <w:t>RFC status</w:t>
            </w:r>
          </w:p>
        </w:tc>
        <w:tc>
          <w:tcPr>
            <w:tcW w:w="1021" w:type="dxa"/>
          </w:tcPr>
          <w:p w14:paraId="0BB15CE4" w14:textId="77777777" w:rsidR="00546923" w:rsidRPr="00C21991" w:rsidRDefault="00546923" w:rsidP="00546923">
            <w:pPr>
              <w:pStyle w:val="TAH"/>
            </w:pPr>
            <w:r w:rsidRPr="00C21991">
              <w:t>Profile status</w:t>
            </w:r>
          </w:p>
        </w:tc>
      </w:tr>
      <w:tr w:rsidR="00546923" w:rsidRPr="00C21991" w14:paraId="381D839A" w14:textId="77777777">
        <w:tc>
          <w:tcPr>
            <w:tcW w:w="851" w:type="dxa"/>
          </w:tcPr>
          <w:p w14:paraId="35C726E9" w14:textId="77777777" w:rsidR="00546923" w:rsidRPr="00C21991" w:rsidRDefault="00546923" w:rsidP="00546923">
            <w:pPr>
              <w:pStyle w:val="TAL"/>
            </w:pPr>
            <w:r w:rsidRPr="00C21991">
              <w:t>1</w:t>
            </w:r>
          </w:p>
        </w:tc>
        <w:tc>
          <w:tcPr>
            <w:tcW w:w="2665" w:type="dxa"/>
          </w:tcPr>
          <w:p w14:paraId="342C8B84" w14:textId="77777777" w:rsidR="00546923" w:rsidRPr="00C21991" w:rsidRDefault="00546923" w:rsidP="00546923">
            <w:pPr>
              <w:pStyle w:val="TAL"/>
            </w:pPr>
            <w:r w:rsidRPr="00C21991">
              <w:t>Accept-Resource-Priority</w:t>
            </w:r>
          </w:p>
        </w:tc>
        <w:tc>
          <w:tcPr>
            <w:tcW w:w="1021" w:type="dxa"/>
          </w:tcPr>
          <w:p w14:paraId="2BF11CBF" w14:textId="77777777" w:rsidR="00546923" w:rsidRPr="00C21991" w:rsidRDefault="00AE232F" w:rsidP="00546923">
            <w:pPr>
              <w:pStyle w:val="TAL"/>
            </w:pPr>
            <w:r w:rsidRPr="00C21991">
              <w:t>[116</w:t>
            </w:r>
            <w:r w:rsidR="00546923" w:rsidRPr="00C21991">
              <w:t>] 3.2</w:t>
            </w:r>
          </w:p>
        </w:tc>
        <w:tc>
          <w:tcPr>
            <w:tcW w:w="1021" w:type="dxa"/>
          </w:tcPr>
          <w:p w14:paraId="5BE8A466" w14:textId="77777777" w:rsidR="00546923" w:rsidRPr="00C21991" w:rsidRDefault="00546923" w:rsidP="00546923">
            <w:pPr>
              <w:pStyle w:val="TAL"/>
            </w:pPr>
            <w:r w:rsidRPr="00C21991">
              <w:t>c1</w:t>
            </w:r>
          </w:p>
        </w:tc>
        <w:tc>
          <w:tcPr>
            <w:tcW w:w="1021" w:type="dxa"/>
          </w:tcPr>
          <w:p w14:paraId="06F7D52B" w14:textId="77777777" w:rsidR="00546923" w:rsidRPr="00C21991" w:rsidRDefault="00546923" w:rsidP="00546923">
            <w:pPr>
              <w:pStyle w:val="TAL"/>
            </w:pPr>
            <w:r w:rsidRPr="00C21991">
              <w:t>c1</w:t>
            </w:r>
          </w:p>
        </w:tc>
        <w:tc>
          <w:tcPr>
            <w:tcW w:w="1021" w:type="dxa"/>
          </w:tcPr>
          <w:p w14:paraId="6CB98C9D" w14:textId="77777777" w:rsidR="00546923" w:rsidRPr="00C21991" w:rsidRDefault="00AE232F" w:rsidP="00546923">
            <w:pPr>
              <w:pStyle w:val="TAL"/>
            </w:pPr>
            <w:r w:rsidRPr="00C21991">
              <w:t>[116</w:t>
            </w:r>
            <w:r w:rsidR="00546923" w:rsidRPr="00C21991">
              <w:t>] 3.2</w:t>
            </w:r>
          </w:p>
        </w:tc>
        <w:tc>
          <w:tcPr>
            <w:tcW w:w="1021" w:type="dxa"/>
          </w:tcPr>
          <w:p w14:paraId="25545381" w14:textId="77777777" w:rsidR="00546923" w:rsidRPr="00C21991" w:rsidRDefault="00546923" w:rsidP="00546923">
            <w:pPr>
              <w:pStyle w:val="TAL"/>
            </w:pPr>
            <w:r w:rsidRPr="00C21991">
              <w:t>c1</w:t>
            </w:r>
          </w:p>
        </w:tc>
        <w:tc>
          <w:tcPr>
            <w:tcW w:w="1021" w:type="dxa"/>
          </w:tcPr>
          <w:p w14:paraId="2F144811" w14:textId="77777777" w:rsidR="00546923" w:rsidRPr="00C21991" w:rsidRDefault="00546923" w:rsidP="00546923">
            <w:pPr>
              <w:pStyle w:val="TAL"/>
            </w:pPr>
            <w:r w:rsidRPr="00C21991">
              <w:t>c1</w:t>
            </w:r>
          </w:p>
        </w:tc>
      </w:tr>
      <w:tr w:rsidR="00546923" w:rsidRPr="00C21991" w14:paraId="5FA28336" w14:textId="77777777">
        <w:tc>
          <w:tcPr>
            <w:tcW w:w="9642" w:type="dxa"/>
            <w:gridSpan w:val="8"/>
          </w:tcPr>
          <w:p w14:paraId="5F4E731A" w14:textId="77777777" w:rsidR="00546923" w:rsidRPr="00C21991" w:rsidRDefault="00546923" w:rsidP="00546923">
            <w:pPr>
              <w:pStyle w:val="TAN"/>
            </w:pPr>
            <w:r w:rsidRPr="00C21991">
              <w:t>c1:</w:t>
            </w:r>
            <w:r w:rsidRPr="00C21991">
              <w:tab/>
              <w:t xml:space="preserve">IF A.4/7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7890957E" w14:textId="77777777" w:rsidR="00546923" w:rsidRPr="00C21991" w:rsidRDefault="00546923" w:rsidP="00546923">
      <w:pPr>
        <w:keepNext/>
        <w:keepLines/>
      </w:pPr>
    </w:p>
    <w:p w14:paraId="5DC3EBAC" w14:textId="77777777" w:rsidR="00897956" w:rsidRPr="00C21991" w:rsidRDefault="00897956">
      <w:pPr>
        <w:keepNext/>
        <w:keepLines/>
      </w:pPr>
      <w:r w:rsidRPr="00C21991">
        <w:t>Prerequisite A.5/19 - - REGISTER response</w:t>
      </w:r>
    </w:p>
    <w:p w14:paraId="40350AB6" w14:textId="77777777" w:rsidR="00897956" w:rsidRPr="00C21991" w:rsidRDefault="00897956">
      <w:pPr>
        <w:keepNext/>
        <w:keepLines/>
      </w:pPr>
      <w:r w:rsidRPr="00C21991">
        <w:t>Prerequisite: A.6/27 - - Additional for 420 (Bad Extension) response</w:t>
      </w:r>
    </w:p>
    <w:p w14:paraId="4DE8D12B" w14:textId="77777777" w:rsidR="00897956" w:rsidRPr="00C21991" w:rsidRDefault="00897956">
      <w:pPr>
        <w:pStyle w:val="TH"/>
      </w:pPr>
      <w:bookmarkStart w:id="3362" w:name="_CRTableA_130"/>
      <w:r w:rsidRPr="00C21991">
        <w:t>Table </w:t>
      </w:r>
      <w:bookmarkEnd w:id="3362"/>
      <w:r w:rsidRPr="00C21991">
        <w:t>A.130: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EE47ED4" w14:textId="77777777">
        <w:trPr>
          <w:cantSplit/>
        </w:trPr>
        <w:tc>
          <w:tcPr>
            <w:tcW w:w="851" w:type="dxa"/>
            <w:vMerge w:val="restart"/>
          </w:tcPr>
          <w:p w14:paraId="77AD2B6B" w14:textId="77777777" w:rsidR="00897956" w:rsidRPr="00C21991" w:rsidRDefault="00897956">
            <w:pPr>
              <w:pStyle w:val="TAH"/>
            </w:pPr>
            <w:r w:rsidRPr="00C21991">
              <w:t>Item</w:t>
            </w:r>
          </w:p>
        </w:tc>
        <w:tc>
          <w:tcPr>
            <w:tcW w:w="2665" w:type="dxa"/>
            <w:vMerge w:val="restart"/>
          </w:tcPr>
          <w:p w14:paraId="4967AF0B" w14:textId="77777777" w:rsidR="00897956" w:rsidRPr="00C21991" w:rsidRDefault="00897956">
            <w:pPr>
              <w:pStyle w:val="TAH"/>
            </w:pPr>
            <w:r w:rsidRPr="00C21991">
              <w:t>Header</w:t>
            </w:r>
            <w:r w:rsidR="00976393" w:rsidRPr="00C21991">
              <w:t xml:space="preserve"> field</w:t>
            </w:r>
          </w:p>
        </w:tc>
        <w:tc>
          <w:tcPr>
            <w:tcW w:w="3063" w:type="dxa"/>
            <w:gridSpan w:val="3"/>
          </w:tcPr>
          <w:p w14:paraId="29B3068C" w14:textId="77777777" w:rsidR="00897956" w:rsidRPr="00C21991" w:rsidRDefault="00897956">
            <w:pPr>
              <w:pStyle w:val="TAH"/>
            </w:pPr>
            <w:r w:rsidRPr="00C21991">
              <w:t>Sending</w:t>
            </w:r>
          </w:p>
        </w:tc>
        <w:tc>
          <w:tcPr>
            <w:tcW w:w="3063" w:type="dxa"/>
            <w:gridSpan w:val="3"/>
          </w:tcPr>
          <w:p w14:paraId="540F029F" w14:textId="77777777" w:rsidR="00897956" w:rsidRPr="00C21991" w:rsidRDefault="00897956">
            <w:pPr>
              <w:pStyle w:val="TAH"/>
              <w:rPr>
                <w:b w:val="0"/>
              </w:rPr>
            </w:pPr>
            <w:r w:rsidRPr="00C21991">
              <w:t>Receiving</w:t>
            </w:r>
          </w:p>
        </w:tc>
      </w:tr>
      <w:tr w:rsidR="00897956" w:rsidRPr="00C21991" w14:paraId="7984B667" w14:textId="77777777">
        <w:trPr>
          <w:cantSplit/>
        </w:trPr>
        <w:tc>
          <w:tcPr>
            <w:tcW w:w="851" w:type="dxa"/>
            <w:vMerge/>
          </w:tcPr>
          <w:p w14:paraId="7EE26886" w14:textId="77777777" w:rsidR="00897956" w:rsidRPr="00C21991" w:rsidRDefault="00897956">
            <w:pPr>
              <w:pStyle w:val="TAH"/>
            </w:pPr>
          </w:p>
        </w:tc>
        <w:tc>
          <w:tcPr>
            <w:tcW w:w="2665" w:type="dxa"/>
            <w:vMerge/>
          </w:tcPr>
          <w:p w14:paraId="4ED0D0E5" w14:textId="77777777" w:rsidR="00897956" w:rsidRPr="00C21991" w:rsidRDefault="00897956">
            <w:pPr>
              <w:pStyle w:val="TAH"/>
            </w:pPr>
          </w:p>
        </w:tc>
        <w:tc>
          <w:tcPr>
            <w:tcW w:w="1021" w:type="dxa"/>
          </w:tcPr>
          <w:p w14:paraId="3BEAB08B" w14:textId="77777777" w:rsidR="00897956" w:rsidRPr="00C21991" w:rsidRDefault="00897956">
            <w:pPr>
              <w:pStyle w:val="TAH"/>
            </w:pPr>
            <w:r w:rsidRPr="00C21991">
              <w:t>Ref.</w:t>
            </w:r>
          </w:p>
        </w:tc>
        <w:tc>
          <w:tcPr>
            <w:tcW w:w="1021" w:type="dxa"/>
          </w:tcPr>
          <w:p w14:paraId="358385AF" w14:textId="77777777" w:rsidR="00897956" w:rsidRPr="00C21991" w:rsidRDefault="00897956">
            <w:pPr>
              <w:pStyle w:val="TAH"/>
            </w:pPr>
            <w:r w:rsidRPr="00C21991">
              <w:t>RFC status</w:t>
            </w:r>
          </w:p>
        </w:tc>
        <w:tc>
          <w:tcPr>
            <w:tcW w:w="1021" w:type="dxa"/>
          </w:tcPr>
          <w:p w14:paraId="11AC6577" w14:textId="77777777" w:rsidR="00897956" w:rsidRPr="00C21991" w:rsidRDefault="00897956">
            <w:pPr>
              <w:pStyle w:val="TAH"/>
            </w:pPr>
            <w:r w:rsidRPr="00C21991">
              <w:t>Profile status</w:t>
            </w:r>
          </w:p>
        </w:tc>
        <w:tc>
          <w:tcPr>
            <w:tcW w:w="1021" w:type="dxa"/>
          </w:tcPr>
          <w:p w14:paraId="1DBD465F" w14:textId="77777777" w:rsidR="00897956" w:rsidRPr="00C21991" w:rsidRDefault="00897956">
            <w:pPr>
              <w:pStyle w:val="TAH"/>
            </w:pPr>
            <w:r w:rsidRPr="00C21991">
              <w:t>Ref.</w:t>
            </w:r>
          </w:p>
        </w:tc>
        <w:tc>
          <w:tcPr>
            <w:tcW w:w="1021" w:type="dxa"/>
          </w:tcPr>
          <w:p w14:paraId="01417093" w14:textId="77777777" w:rsidR="00897956" w:rsidRPr="00C21991" w:rsidRDefault="00897956">
            <w:pPr>
              <w:pStyle w:val="TAH"/>
            </w:pPr>
            <w:r w:rsidRPr="00C21991">
              <w:t>RFC status</w:t>
            </w:r>
          </w:p>
        </w:tc>
        <w:tc>
          <w:tcPr>
            <w:tcW w:w="1021" w:type="dxa"/>
          </w:tcPr>
          <w:p w14:paraId="46886482" w14:textId="77777777" w:rsidR="00897956" w:rsidRPr="00C21991" w:rsidRDefault="00897956">
            <w:pPr>
              <w:pStyle w:val="TAH"/>
            </w:pPr>
            <w:r w:rsidRPr="00C21991">
              <w:t>Profile status</w:t>
            </w:r>
          </w:p>
        </w:tc>
      </w:tr>
      <w:tr w:rsidR="00897956" w:rsidRPr="00C21991" w14:paraId="698C3AF2" w14:textId="77777777">
        <w:tc>
          <w:tcPr>
            <w:tcW w:w="851" w:type="dxa"/>
          </w:tcPr>
          <w:p w14:paraId="7356774A" w14:textId="77777777" w:rsidR="00897956" w:rsidRPr="00C21991" w:rsidRDefault="00897956">
            <w:pPr>
              <w:pStyle w:val="TAL"/>
            </w:pPr>
            <w:r w:rsidRPr="00C21991">
              <w:t>8</w:t>
            </w:r>
          </w:p>
        </w:tc>
        <w:tc>
          <w:tcPr>
            <w:tcW w:w="2665" w:type="dxa"/>
          </w:tcPr>
          <w:p w14:paraId="572B450C" w14:textId="77777777" w:rsidR="00897956" w:rsidRPr="00C21991" w:rsidRDefault="00897956">
            <w:pPr>
              <w:pStyle w:val="TAL"/>
            </w:pPr>
            <w:r w:rsidRPr="00C21991">
              <w:t>Unsupported</w:t>
            </w:r>
          </w:p>
        </w:tc>
        <w:tc>
          <w:tcPr>
            <w:tcW w:w="1021" w:type="dxa"/>
          </w:tcPr>
          <w:p w14:paraId="3204BE3E" w14:textId="77777777" w:rsidR="00897956" w:rsidRPr="00C21991" w:rsidRDefault="00897956">
            <w:pPr>
              <w:pStyle w:val="TAL"/>
            </w:pPr>
            <w:r w:rsidRPr="00C21991">
              <w:t>[26] 20.40</w:t>
            </w:r>
          </w:p>
        </w:tc>
        <w:tc>
          <w:tcPr>
            <w:tcW w:w="1021" w:type="dxa"/>
          </w:tcPr>
          <w:p w14:paraId="7B03250A" w14:textId="77777777" w:rsidR="00897956" w:rsidRPr="00C21991" w:rsidRDefault="00897956">
            <w:pPr>
              <w:pStyle w:val="TAL"/>
            </w:pPr>
            <w:r w:rsidRPr="00C21991">
              <w:t>m</w:t>
            </w:r>
          </w:p>
        </w:tc>
        <w:tc>
          <w:tcPr>
            <w:tcW w:w="1021" w:type="dxa"/>
          </w:tcPr>
          <w:p w14:paraId="42B0ECA4" w14:textId="77777777" w:rsidR="00897956" w:rsidRPr="00C21991" w:rsidRDefault="00897956">
            <w:pPr>
              <w:pStyle w:val="TAL"/>
            </w:pPr>
            <w:r w:rsidRPr="00C21991">
              <w:t>m</w:t>
            </w:r>
          </w:p>
        </w:tc>
        <w:tc>
          <w:tcPr>
            <w:tcW w:w="1021" w:type="dxa"/>
          </w:tcPr>
          <w:p w14:paraId="18731ABC" w14:textId="77777777" w:rsidR="00897956" w:rsidRPr="00C21991" w:rsidRDefault="00897956">
            <w:pPr>
              <w:pStyle w:val="TAL"/>
            </w:pPr>
            <w:r w:rsidRPr="00C21991">
              <w:t>[26] 20.40</w:t>
            </w:r>
          </w:p>
        </w:tc>
        <w:tc>
          <w:tcPr>
            <w:tcW w:w="1021" w:type="dxa"/>
          </w:tcPr>
          <w:p w14:paraId="12D558E5" w14:textId="77777777" w:rsidR="00897956" w:rsidRPr="00C21991" w:rsidRDefault="00897956">
            <w:pPr>
              <w:pStyle w:val="TAL"/>
            </w:pPr>
            <w:r w:rsidRPr="00C21991">
              <w:t>m</w:t>
            </w:r>
          </w:p>
        </w:tc>
        <w:tc>
          <w:tcPr>
            <w:tcW w:w="1021" w:type="dxa"/>
          </w:tcPr>
          <w:p w14:paraId="1DBFFE51" w14:textId="77777777" w:rsidR="00897956" w:rsidRPr="00C21991" w:rsidRDefault="00897956">
            <w:pPr>
              <w:pStyle w:val="TAL"/>
            </w:pPr>
            <w:r w:rsidRPr="00C21991">
              <w:t>m</w:t>
            </w:r>
          </w:p>
        </w:tc>
      </w:tr>
    </w:tbl>
    <w:p w14:paraId="43BE47BB" w14:textId="77777777" w:rsidR="00897956" w:rsidRPr="00C21991" w:rsidRDefault="00897956"/>
    <w:p w14:paraId="75D2A766" w14:textId="77777777" w:rsidR="00897956" w:rsidRPr="00C21991" w:rsidRDefault="00897956">
      <w:pPr>
        <w:keepNext/>
        <w:keepLines/>
      </w:pPr>
      <w:r w:rsidRPr="00C21991">
        <w:t>Prerequisite A.5/19 - - REGISTER response</w:t>
      </w:r>
    </w:p>
    <w:p w14:paraId="2D6CE56C" w14:textId="77777777" w:rsidR="00897956" w:rsidRPr="00C21991" w:rsidRDefault="00897956">
      <w:pPr>
        <w:keepNext/>
        <w:keepLines/>
      </w:pPr>
      <w:r w:rsidRPr="00C21991">
        <w:t>Prerequisite: A.6/28 OR A.6/41A - - Additional for 421 (Extension Required), 494 (Security Agreement Required) response</w:t>
      </w:r>
    </w:p>
    <w:p w14:paraId="45AA3354" w14:textId="77777777" w:rsidR="00897956" w:rsidRPr="00C21991" w:rsidRDefault="00897956">
      <w:pPr>
        <w:pStyle w:val="TH"/>
      </w:pPr>
      <w:bookmarkStart w:id="3363" w:name="_CRTableA_130A"/>
      <w:r w:rsidRPr="00C21991">
        <w:t>Table </w:t>
      </w:r>
      <w:bookmarkEnd w:id="3363"/>
      <w:r w:rsidRPr="00C21991">
        <w:t>A.130A: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6902704" w14:textId="77777777">
        <w:trPr>
          <w:cantSplit/>
        </w:trPr>
        <w:tc>
          <w:tcPr>
            <w:tcW w:w="851" w:type="dxa"/>
            <w:vMerge w:val="restart"/>
          </w:tcPr>
          <w:p w14:paraId="2D800837" w14:textId="77777777" w:rsidR="00897956" w:rsidRPr="00C21991" w:rsidRDefault="00897956">
            <w:pPr>
              <w:pStyle w:val="TAH"/>
            </w:pPr>
            <w:r w:rsidRPr="00C21991">
              <w:t>Item</w:t>
            </w:r>
          </w:p>
        </w:tc>
        <w:tc>
          <w:tcPr>
            <w:tcW w:w="2665" w:type="dxa"/>
            <w:vMerge w:val="restart"/>
          </w:tcPr>
          <w:p w14:paraId="23C7F2A2" w14:textId="77777777" w:rsidR="00897956" w:rsidRPr="00C21991" w:rsidRDefault="00897956">
            <w:pPr>
              <w:pStyle w:val="TAH"/>
            </w:pPr>
            <w:r w:rsidRPr="00C21991">
              <w:t>Header</w:t>
            </w:r>
            <w:r w:rsidR="00976393" w:rsidRPr="00C21991">
              <w:t xml:space="preserve"> field</w:t>
            </w:r>
          </w:p>
        </w:tc>
        <w:tc>
          <w:tcPr>
            <w:tcW w:w="3063" w:type="dxa"/>
            <w:gridSpan w:val="3"/>
          </w:tcPr>
          <w:p w14:paraId="48B403B9" w14:textId="77777777" w:rsidR="00897956" w:rsidRPr="00C21991" w:rsidRDefault="00897956">
            <w:pPr>
              <w:pStyle w:val="TAH"/>
            </w:pPr>
            <w:r w:rsidRPr="00C21991">
              <w:t>Sending</w:t>
            </w:r>
          </w:p>
        </w:tc>
        <w:tc>
          <w:tcPr>
            <w:tcW w:w="3063" w:type="dxa"/>
            <w:gridSpan w:val="3"/>
          </w:tcPr>
          <w:p w14:paraId="3CFFA600" w14:textId="77777777" w:rsidR="00897956" w:rsidRPr="00C21991" w:rsidRDefault="00897956">
            <w:pPr>
              <w:pStyle w:val="TAH"/>
              <w:rPr>
                <w:b w:val="0"/>
              </w:rPr>
            </w:pPr>
            <w:r w:rsidRPr="00C21991">
              <w:t>Receiving</w:t>
            </w:r>
          </w:p>
        </w:tc>
      </w:tr>
      <w:tr w:rsidR="00897956" w:rsidRPr="00C21991" w14:paraId="5980F7B4" w14:textId="77777777">
        <w:trPr>
          <w:cantSplit/>
        </w:trPr>
        <w:tc>
          <w:tcPr>
            <w:tcW w:w="851" w:type="dxa"/>
            <w:vMerge/>
          </w:tcPr>
          <w:p w14:paraId="53359633" w14:textId="77777777" w:rsidR="00897956" w:rsidRPr="00C21991" w:rsidRDefault="00897956">
            <w:pPr>
              <w:pStyle w:val="TAH"/>
            </w:pPr>
          </w:p>
        </w:tc>
        <w:tc>
          <w:tcPr>
            <w:tcW w:w="2665" w:type="dxa"/>
            <w:vMerge/>
          </w:tcPr>
          <w:p w14:paraId="49D002E3" w14:textId="77777777" w:rsidR="00897956" w:rsidRPr="00C21991" w:rsidRDefault="00897956">
            <w:pPr>
              <w:pStyle w:val="TAH"/>
            </w:pPr>
          </w:p>
        </w:tc>
        <w:tc>
          <w:tcPr>
            <w:tcW w:w="1021" w:type="dxa"/>
          </w:tcPr>
          <w:p w14:paraId="4C0B8892" w14:textId="77777777" w:rsidR="00897956" w:rsidRPr="00C21991" w:rsidRDefault="00897956">
            <w:pPr>
              <w:pStyle w:val="TAH"/>
            </w:pPr>
            <w:r w:rsidRPr="00C21991">
              <w:t>Ref.</w:t>
            </w:r>
          </w:p>
        </w:tc>
        <w:tc>
          <w:tcPr>
            <w:tcW w:w="1021" w:type="dxa"/>
          </w:tcPr>
          <w:p w14:paraId="7183152A" w14:textId="77777777" w:rsidR="00897956" w:rsidRPr="00C21991" w:rsidRDefault="00897956">
            <w:pPr>
              <w:pStyle w:val="TAH"/>
            </w:pPr>
            <w:r w:rsidRPr="00C21991">
              <w:t>RFC status</w:t>
            </w:r>
          </w:p>
        </w:tc>
        <w:tc>
          <w:tcPr>
            <w:tcW w:w="1021" w:type="dxa"/>
          </w:tcPr>
          <w:p w14:paraId="4CCFDB14" w14:textId="77777777" w:rsidR="00897956" w:rsidRPr="00C21991" w:rsidRDefault="00897956">
            <w:pPr>
              <w:pStyle w:val="TAH"/>
            </w:pPr>
            <w:r w:rsidRPr="00C21991">
              <w:t>Profile status</w:t>
            </w:r>
          </w:p>
        </w:tc>
        <w:tc>
          <w:tcPr>
            <w:tcW w:w="1021" w:type="dxa"/>
          </w:tcPr>
          <w:p w14:paraId="5D145A9E" w14:textId="77777777" w:rsidR="00897956" w:rsidRPr="00C21991" w:rsidRDefault="00897956">
            <w:pPr>
              <w:pStyle w:val="TAH"/>
            </w:pPr>
            <w:r w:rsidRPr="00C21991">
              <w:t>Ref.</w:t>
            </w:r>
          </w:p>
        </w:tc>
        <w:tc>
          <w:tcPr>
            <w:tcW w:w="1021" w:type="dxa"/>
          </w:tcPr>
          <w:p w14:paraId="70E53CC2" w14:textId="77777777" w:rsidR="00897956" w:rsidRPr="00C21991" w:rsidRDefault="00897956">
            <w:pPr>
              <w:pStyle w:val="TAH"/>
            </w:pPr>
            <w:r w:rsidRPr="00C21991">
              <w:t>RFC status</w:t>
            </w:r>
          </w:p>
        </w:tc>
        <w:tc>
          <w:tcPr>
            <w:tcW w:w="1021" w:type="dxa"/>
          </w:tcPr>
          <w:p w14:paraId="2558C4C1" w14:textId="77777777" w:rsidR="00897956" w:rsidRPr="00C21991" w:rsidRDefault="00897956">
            <w:pPr>
              <w:pStyle w:val="TAH"/>
            </w:pPr>
            <w:r w:rsidRPr="00C21991">
              <w:t>Profile status</w:t>
            </w:r>
          </w:p>
        </w:tc>
      </w:tr>
      <w:tr w:rsidR="00897956" w:rsidRPr="00C21991" w14:paraId="4B3B4A8E" w14:textId="77777777">
        <w:tc>
          <w:tcPr>
            <w:tcW w:w="851" w:type="dxa"/>
          </w:tcPr>
          <w:p w14:paraId="43AB9B31" w14:textId="77777777" w:rsidR="00897956" w:rsidRPr="00C21991" w:rsidRDefault="00897956">
            <w:pPr>
              <w:pStyle w:val="TAL"/>
            </w:pPr>
            <w:r w:rsidRPr="00C21991">
              <w:t>3</w:t>
            </w:r>
          </w:p>
        </w:tc>
        <w:tc>
          <w:tcPr>
            <w:tcW w:w="2665" w:type="dxa"/>
          </w:tcPr>
          <w:p w14:paraId="296D88BC" w14:textId="77777777" w:rsidR="00897956" w:rsidRPr="00C21991" w:rsidRDefault="00897956">
            <w:pPr>
              <w:pStyle w:val="TAL"/>
            </w:pPr>
            <w:r w:rsidRPr="00C21991">
              <w:t>Security-Server</w:t>
            </w:r>
          </w:p>
        </w:tc>
        <w:tc>
          <w:tcPr>
            <w:tcW w:w="1021" w:type="dxa"/>
          </w:tcPr>
          <w:p w14:paraId="6A235748" w14:textId="77777777" w:rsidR="00897956" w:rsidRPr="00C21991" w:rsidRDefault="00897956">
            <w:pPr>
              <w:pStyle w:val="TAL"/>
            </w:pPr>
            <w:r w:rsidRPr="00C21991">
              <w:t>[48] 2</w:t>
            </w:r>
          </w:p>
        </w:tc>
        <w:tc>
          <w:tcPr>
            <w:tcW w:w="1021" w:type="dxa"/>
          </w:tcPr>
          <w:p w14:paraId="68D84DD4" w14:textId="77777777" w:rsidR="00897956" w:rsidRPr="00C21991" w:rsidRDefault="00897956">
            <w:pPr>
              <w:pStyle w:val="TAL"/>
            </w:pPr>
            <w:r w:rsidRPr="00C21991">
              <w:t>c2</w:t>
            </w:r>
          </w:p>
        </w:tc>
        <w:tc>
          <w:tcPr>
            <w:tcW w:w="1021" w:type="dxa"/>
          </w:tcPr>
          <w:p w14:paraId="4D2EB4B4" w14:textId="77777777" w:rsidR="00897956" w:rsidRPr="00C21991" w:rsidRDefault="00897956">
            <w:pPr>
              <w:pStyle w:val="TAL"/>
            </w:pPr>
            <w:r w:rsidRPr="00C21991">
              <w:t>c2</w:t>
            </w:r>
          </w:p>
        </w:tc>
        <w:tc>
          <w:tcPr>
            <w:tcW w:w="1021" w:type="dxa"/>
          </w:tcPr>
          <w:p w14:paraId="13D72C71" w14:textId="77777777" w:rsidR="00897956" w:rsidRPr="00C21991" w:rsidRDefault="00897956">
            <w:pPr>
              <w:pStyle w:val="TAL"/>
            </w:pPr>
            <w:r w:rsidRPr="00C21991">
              <w:t>[48] 2</w:t>
            </w:r>
          </w:p>
        </w:tc>
        <w:tc>
          <w:tcPr>
            <w:tcW w:w="1021" w:type="dxa"/>
          </w:tcPr>
          <w:p w14:paraId="40D0B6BB" w14:textId="77777777" w:rsidR="00897956" w:rsidRPr="00C21991" w:rsidRDefault="00897956">
            <w:pPr>
              <w:pStyle w:val="TAL"/>
            </w:pPr>
            <w:r w:rsidRPr="00C21991">
              <w:t>c1</w:t>
            </w:r>
          </w:p>
        </w:tc>
        <w:tc>
          <w:tcPr>
            <w:tcW w:w="1021" w:type="dxa"/>
          </w:tcPr>
          <w:p w14:paraId="21FEE8F2" w14:textId="77777777" w:rsidR="00897956" w:rsidRPr="00C21991" w:rsidRDefault="00897956">
            <w:pPr>
              <w:pStyle w:val="TAL"/>
            </w:pPr>
            <w:r w:rsidRPr="00C21991">
              <w:t>c1</w:t>
            </w:r>
          </w:p>
        </w:tc>
      </w:tr>
      <w:tr w:rsidR="00897956" w:rsidRPr="00C21991" w14:paraId="72B246C3" w14:textId="77777777">
        <w:trPr>
          <w:cantSplit/>
        </w:trPr>
        <w:tc>
          <w:tcPr>
            <w:tcW w:w="9642" w:type="dxa"/>
            <w:gridSpan w:val="8"/>
          </w:tcPr>
          <w:p w14:paraId="3CA7FDBB"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p w14:paraId="13BDC81A" w14:textId="77777777" w:rsidR="00897956" w:rsidRPr="00C21991" w:rsidRDefault="00897956">
            <w:pPr>
              <w:pStyle w:val="TAN"/>
            </w:pPr>
            <w:r w:rsidRPr="00C21991">
              <w:t>c2:</w:t>
            </w:r>
            <w:r w:rsidR="006E59FF" w:rsidRPr="00C21991">
              <w:tab/>
            </w:r>
            <w:r w:rsidRPr="00C21991">
              <w:t xml:space="preserve">IF A.4/37 </w:t>
            </w:r>
            <w:smartTag w:uri="urn:schemas-microsoft-com:office:smarttags" w:element="stockticker">
              <w:r w:rsidRPr="00C21991">
                <w:t>AND</w:t>
              </w:r>
            </w:smartTag>
            <w:r w:rsidRPr="00C21991">
              <w:t xml:space="preserve"> A.4/2 THEN m </w:t>
            </w:r>
            <w:smartTag w:uri="urn:schemas-microsoft-com:office:smarttags" w:element="stockticker">
              <w:r w:rsidRPr="00C21991">
                <w:t>ELSE</w:t>
              </w:r>
            </w:smartTag>
            <w:r w:rsidRPr="00C21991">
              <w:t xml:space="preserve"> n/a - - security mechanism agreement for the session initiation protocol and registrar.</w:t>
            </w:r>
          </w:p>
        </w:tc>
      </w:tr>
    </w:tbl>
    <w:p w14:paraId="3C51A552" w14:textId="77777777" w:rsidR="00897956" w:rsidRPr="00C21991" w:rsidRDefault="00897956"/>
    <w:p w14:paraId="234005A5" w14:textId="77777777" w:rsidR="00897956" w:rsidRPr="00C21991" w:rsidRDefault="00897956">
      <w:pPr>
        <w:keepNext/>
        <w:keepLines/>
      </w:pPr>
      <w:r w:rsidRPr="00C21991">
        <w:t>Prerequisite A.5/19 - - REGISTER response</w:t>
      </w:r>
    </w:p>
    <w:p w14:paraId="6A255006" w14:textId="77777777" w:rsidR="00897956" w:rsidRPr="00C21991" w:rsidRDefault="00897956">
      <w:pPr>
        <w:keepNext/>
        <w:keepLines/>
      </w:pPr>
      <w:r w:rsidRPr="00C21991">
        <w:t>Prerequisite: A.6/29 - - Additional for 423 (Interval Too Brief) response</w:t>
      </w:r>
    </w:p>
    <w:p w14:paraId="347BE227" w14:textId="77777777" w:rsidR="00897956" w:rsidRPr="00C21991" w:rsidRDefault="00897956">
      <w:pPr>
        <w:pStyle w:val="TH"/>
      </w:pPr>
      <w:bookmarkStart w:id="3364" w:name="_CRTableA_131"/>
      <w:r w:rsidRPr="00C21991">
        <w:t>Table </w:t>
      </w:r>
      <w:bookmarkEnd w:id="3364"/>
      <w:r w:rsidRPr="00C21991">
        <w:t>A.131: Supported header</w:t>
      </w:r>
      <w:r w:rsidR="00976393"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9D634BB" w14:textId="77777777">
        <w:trPr>
          <w:cantSplit/>
        </w:trPr>
        <w:tc>
          <w:tcPr>
            <w:tcW w:w="851" w:type="dxa"/>
            <w:vMerge w:val="restart"/>
          </w:tcPr>
          <w:p w14:paraId="0F9FC232" w14:textId="77777777" w:rsidR="00897956" w:rsidRPr="00C21991" w:rsidRDefault="00897956">
            <w:pPr>
              <w:pStyle w:val="TAH"/>
            </w:pPr>
            <w:r w:rsidRPr="00C21991">
              <w:t>Item</w:t>
            </w:r>
          </w:p>
        </w:tc>
        <w:tc>
          <w:tcPr>
            <w:tcW w:w="2665" w:type="dxa"/>
            <w:vMerge w:val="restart"/>
          </w:tcPr>
          <w:p w14:paraId="7EE9AB56" w14:textId="77777777" w:rsidR="00897956" w:rsidRPr="00C21991" w:rsidRDefault="00897956">
            <w:pPr>
              <w:pStyle w:val="TAH"/>
            </w:pPr>
            <w:r w:rsidRPr="00C21991">
              <w:t>Header</w:t>
            </w:r>
            <w:r w:rsidR="00976393" w:rsidRPr="00C21991">
              <w:t xml:space="preserve"> field</w:t>
            </w:r>
          </w:p>
        </w:tc>
        <w:tc>
          <w:tcPr>
            <w:tcW w:w="3063" w:type="dxa"/>
            <w:gridSpan w:val="3"/>
          </w:tcPr>
          <w:p w14:paraId="655F04C4" w14:textId="77777777" w:rsidR="00897956" w:rsidRPr="00C21991" w:rsidRDefault="00897956">
            <w:pPr>
              <w:pStyle w:val="TAH"/>
            </w:pPr>
            <w:r w:rsidRPr="00C21991">
              <w:t>Sending</w:t>
            </w:r>
          </w:p>
        </w:tc>
        <w:tc>
          <w:tcPr>
            <w:tcW w:w="3063" w:type="dxa"/>
            <w:gridSpan w:val="3"/>
          </w:tcPr>
          <w:p w14:paraId="0946BD3B" w14:textId="77777777" w:rsidR="00897956" w:rsidRPr="00C21991" w:rsidRDefault="00897956">
            <w:pPr>
              <w:pStyle w:val="TAH"/>
              <w:rPr>
                <w:b w:val="0"/>
              </w:rPr>
            </w:pPr>
            <w:r w:rsidRPr="00C21991">
              <w:t>Receiving</w:t>
            </w:r>
          </w:p>
        </w:tc>
      </w:tr>
      <w:tr w:rsidR="00897956" w:rsidRPr="00C21991" w14:paraId="3ACC7B99" w14:textId="77777777">
        <w:trPr>
          <w:cantSplit/>
        </w:trPr>
        <w:tc>
          <w:tcPr>
            <w:tcW w:w="851" w:type="dxa"/>
            <w:vMerge/>
          </w:tcPr>
          <w:p w14:paraId="29B1E1E5" w14:textId="77777777" w:rsidR="00897956" w:rsidRPr="00C21991" w:rsidRDefault="00897956">
            <w:pPr>
              <w:pStyle w:val="TAH"/>
            </w:pPr>
          </w:p>
        </w:tc>
        <w:tc>
          <w:tcPr>
            <w:tcW w:w="2665" w:type="dxa"/>
            <w:vMerge/>
          </w:tcPr>
          <w:p w14:paraId="2833E0B0" w14:textId="77777777" w:rsidR="00897956" w:rsidRPr="00C21991" w:rsidRDefault="00897956">
            <w:pPr>
              <w:pStyle w:val="TAH"/>
            </w:pPr>
          </w:p>
        </w:tc>
        <w:tc>
          <w:tcPr>
            <w:tcW w:w="1021" w:type="dxa"/>
          </w:tcPr>
          <w:p w14:paraId="693F9940" w14:textId="77777777" w:rsidR="00897956" w:rsidRPr="00C21991" w:rsidRDefault="00897956">
            <w:pPr>
              <w:pStyle w:val="TAH"/>
            </w:pPr>
            <w:r w:rsidRPr="00C21991">
              <w:t>Ref.</w:t>
            </w:r>
          </w:p>
        </w:tc>
        <w:tc>
          <w:tcPr>
            <w:tcW w:w="1021" w:type="dxa"/>
          </w:tcPr>
          <w:p w14:paraId="47E719DF" w14:textId="77777777" w:rsidR="00897956" w:rsidRPr="00C21991" w:rsidRDefault="00897956">
            <w:pPr>
              <w:pStyle w:val="TAH"/>
            </w:pPr>
            <w:r w:rsidRPr="00C21991">
              <w:t>RFC status</w:t>
            </w:r>
          </w:p>
        </w:tc>
        <w:tc>
          <w:tcPr>
            <w:tcW w:w="1021" w:type="dxa"/>
          </w:tcPr>
          <w:p w14:paraId="07D84FE4" w14:textId="77777777" w:rsidR="00897956" w:rsidRPr="00C21991" w:rsidRDefault="00897956">
            <w:pPr>
              <w:pStyle w:val="TAH"/>
            </w:pPr>
            <w:r w:rsidRPr="00C21991">
              <w:t>Profile status</w:t>
            </w:r>
          </w:p>
        </w:tc>
        <w:tc>
          <w:tcPr>
            <w:tcW w:w="1021" w:type="dxa"/>
          </w:tcPr>
          <w:p w14:paraId="107D8312" w14:textId="77777777" w:rsidR="00897956" w:rsidRPr="00C21991" w:rsidRDefault="00897956">
            <w:pPr>
              <w:pStyle w:val="TAH"/>
            </w:pPr>
            <w:r w:rsidRPr="00C21991">
              <w:t>Ref.</w:t>
            </w:r>
          </w:p>
        </w:tc>
        <w:tc>
          <w:tcPr>
            <w:tcW w:w="1021" w:type="dxa"/>
          </w:tcPr>
          <w:p w14:paraId="3A1A0795" w14:textId="77777777" w:rsidR="00897956" w:rsidRPr="00C21991" w:rsidRDefault="00897956">
            <w:pPr>
              <w:pStyle w:val="TAH"/>
            </w:pPr>
            <w:r w:rsidRPr="00C21991">
              <w:t>RFC status</w:t>
            </w:r>
          </w:p>
        </w:tc>
        <w:tc>
          <w:tcPr>
            <w:tcW w:w="1021" w:type="dxa"/>
          </w:tcPr>
          <w:p w14:paraId="13A1A1E5" w14:textId="77777777" w:rsidR="00897956" w:rsidRPr="00C21991" w:rsidRDefault="00897956">
            <w:pPr>
              <w:pStyle w:val="TAH"/>
            </w:pPr>
            <w:r w:rsidRPr="00C21991">
              <w:t>Profile status</w:t>
            </w:r>
          </w:p>
        </w:tc>
      </w:tr>
      <w:tr w:rsidR="00897956" w:rsidRPr="00C21991" w14:paraId="5E047AAA" w14:textId="77777777">
        <w:tc>
          <w:tcPr>
            <w:tcW w:w="851" w:type="dxa"/>
          </w:tcPr>
          <w:p w14:paraId="51AE7944" w14:textId="77777777" w:rsidR="00897956" w:rsidRPr="00C21991" w:rsidRDefault="00897956">
            <w:pPr>
              <w:pStyle w:val="TAL"/>
            </w:pPr>
            <w:r w:rsidRPr="00C21991">
              <w:t>5</w:t>
            </w:r>
          </w:p>
        </w:tc>
        <w:tc>
          <w:tcPr>
            <w:tcW w:w="2665" w:type="dxa"/>
          </w:tcPr>
          <w:p w14:paraId="2D6F19FE" w14:textId="77777777" w:rsidR="00897956" w:rsidRPr="00C21991" w:rsidRDefault="00897956">
            <w:pPr>
              <w:pStyle w:val="TAL"/>
            </w:pPr>
            <w:r w:rsidRPr="00C21991">
              <w:t>Min-Expires</w:t>
            </w:r>
          </w:p>
        </w:tc>
        <w:tc>
          <w:tcPr>
            <w:tcW w:w="1021" w:type="dxa"/>
          </w:tcPr>
          <w:p w14:paraId="1A44FB85" w14:textId="77777777" w:rsidR="00897956" w:rsidRPr="00C21991" w:rsidRDefault="00897956">
            <w:pPr>
              <w:pStyle w:val="TAL"/>
            </w:pPr>
            <w:r w:rsidRPr="00C21991">
              <w:t>[26] 20.23</w:t>
            </w:r>
          </w:p>
        </w:tc>
        <w:tc>
          <w:tcPr>
            <w:tcW w:w="1021" w:type="dxa"/>
          </w:tcPr>
          <w:p w14:paraId="6371D36A" w14:textId="77777777" w:rsidR="00897956" w:rsidRPr="00C21991" w:rsidRDefault="00897956">
            <w:pPr>
              <w:pStyle w:val="TAL"/>
            </w:pPr>
            <w:r w:rsidRPr="00C21991">
              <w:t>m</w:t>
            </w:r>
          </w:p>
        </w:tc>
        <w:tc>
          <w:tcPr>
            <w:tcW w:w="1021" w:type="dxa"/>
          </w:tcPr>
          <w:p w14:paraId="20C868E5" w14:textId="77777777" w:rsidR="00897956" w:rsidRPr="00C21991" w:rsidRDefault="00897956">
            <w:pPr>
              <w:pStyle w:val="TAL"/>
            </w:pPr>
            <w:r w:rsidRPr="00C21991">
              <w:t>m</w:t>
            </w:r>
          </w:p>
        </w:tc>
        <w:tc>
          <w:tcPr>
            <w:tcW w:w="1021" w:type="dxa"/>
          </w:tcPr>
          <w:p w14:paraId="436CD56F" w14:textId="77777777" w:rsidR="00897956" w:rsidRPr="00C21991" w:rsidRDefault="00897956">
            <w:pPr>
              <w:pStyle w:val="TAL"/>
            </w:pPr>
            <w:r w:rsidRPr="00C21991">
              <w:t>[26] 20.23</w:t>
            </w:r>
          </w:p>
        </w:tc>
        <w:tc>
          <w:tcPr>
            <w:tcW w:w="1021" w:type="dxa"/>
          </w:tcPr>
          <w:p w14:paraId="4144DEA9" w14:textId="77777777" w:rsidR="00897956" w:rsidRPr="00C21991" w:rsidRDefault="00897956">
            <w:pPr>
              <w:pStyle w:val="TAL"/>
            </w:pPr>
            <w:r w:rsidRPr="00C21991">
              <w:t>m</w:t>
            </w:r>
          </w:p>
        </w:tc>
        <w:tc>
          <w:tcPr>
            <w:tcW w:w="1021" w:type="dxa"/>
          </w:tcPr>
          <w:p w14:paraId="0A1EE359" w14:textId="77777777" w:rsidR="00897956" w:rsidRPr="00C21991" w:rsidRDefault="00897956">
            <w:pPr>
              <w:pStyle w:val="TAL"/>
            </w:pPr>
            <w:r w:rsidRPr="00C21991">
              <w:t>m</w:t>
            </w:r>
          </w:p>
        </w:tc>
      </w:tr>
    </w:tbl>
    <w:p w14:paraId="6CE2A179" w14:textId="77777777" w:rsidR="00897956" w:rsidRPr="00C21991" w:rsidRDefault="00897956"/>
    <w:p w14:paraId="4D59975E" w14:textId="77777777" w:rsidR="00897956" w:rsidRPr="00C21991" w:rsidRDefault="00897956">
      <w:pPr>
        <w:pStyle w:val="TH"/>
      </w:pPr>
      <w:bookmarkStart w:id="3365" w:name="_CRTableA_132"/>
      <w:r w:rsidRPr="00C21991">
        <w:t>Table </w:t>
      </w:r>
      <w:bookmarkEnd w:id="3365"/>
      <w:r w:rsidRPr="00C21991">
        <w:t>A.132: Void</w:t>
      </w:r>
    </w:p>
    <w:p w14:paraId="0110C718" w14:textId="77777777" w:rsidR="00897956" w:rsidRPr="00C21991" w:rsidRDefault="00897956">
      <w:pPr>
        <w:keepNext/>
        <w:keepLines/>
      </w:pPr>
      <w:r w:rsidRPr="00C21991">
        <w:t>Prerequisite A.5/19 - - REGISTER response</w:t>
      </w:r>
    </w:p>
    <w:p w14:paraId="7BB2A44E" w14:textId="77777777" w:rsidR="00897956" w:rsidRPr="00C21991" w:rsidRDefault="00897956">
      <w:pPr>
        <w:pStyle w:val="TH"/>
      </w:pPr>
      <w:bookmarkStart w:id="3366" w:name="_CRTableA_133"/>
      <w:r w:rsidRPr="00C21991">
        <w:t>Table </w:t>
      </w:r>
      <w:bookmarkEnd w:id="3366"/>
      <w:r w:rsidRPr="00C21991">
        <w:t>A.133: Supported message bodie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BD8B22A" w14:textId="77777777">
        <w:trPr>
          <w:cantSplit/>
        </w:trPr>
        <w:tc>
          <w:tcPr>
            <w:tcW w:w="851" w:type="dxa"/>
            <w:vMerge w:val="restart"/>
          </w:tcPr>
          <w:p w14:paraId="0F563435" w14:textId="77777777" w:rsidR="00897956" w:rsidRPr="00C21991" w:rsidRDefault="00897956">
            <w:pPr>
              <w:pStyle w:val="TAH"/>
            </w:pPr>
            <w:r w:rsidRPr="00C21991">
              <w:t>Item</w:t>
            </w:r>
          </w:p>
        </w:tc>
        <w:tc>
          <w:tcPr>
            <w:tcW w:w="2665" w:type="dxa"/>
            <w:vMerge w:val="restart"/>
          </w:tcPr>
          <w:p w14:paraId="791D9B9C" w14:textId="77777777" w:rsidR="00897956" w:rsidRPr="00C21991" w:rsidRDefault="00897956">
            <w:pPr>
              <w:pStyle w:val="TAH"/>
            </w:pPr>
            <w:r w:rsidRPr="00C21991">
              <w:t>Header</w:t>
            </w:r>
          </w:p>
        </w:tc>
        <w:tc>
          <w:tcPr>
            <w:tcW w:w="3063" w:type="dxa"/>
            <w:gridSpan w:val="3"/>
          </w:tcPr>
          <w:p w14:paraId="7FE79F03" w14:textId="77777777" w:rsidR="00897956" w:rsidRPr="00C21991" w:rsidRDefault="00897956">
            <w:pPr>
              <w:pStyle w:val="TAH"/>
            </w:pPr>
            <w:r w:rsidRPr="00C21991">
              <w:t>Sending</w:t>
            </w:r>
          </w:p>
        </w:tc>
        <w:tc>
          <w:tcPr>
            <w:tcW w:w="3063" w:type="dxa"/>
            <w:gridSpan w:val="3"/>
          </w:tcPr>
          <w:p w14:paraId="73CC334B" w14:textId="77777777" w:rsidR="00897956" w:rsidRPr="00C21991" w:rsidRDefault="00897956">
            <w:pPr>
              <w:pStyle w:val="TAH"/>
              <w:rPr>
                <w:b w:val="0"/>
              </w:rPr>
            </w:pPr>
            <w:r w:rsidRPr="00C21991">
              <w:t>Receiving</w:t>
            </w:r>
          </w:p>
        </w:tc>
      </w:tr>
      <w:tr w:rsidR="00897956" w:rsidRPr="00C21991" w14:paraId="61FFA170" w14:textId="77777777">
        <w:trPr>
          <w:cantSplit/>
        </w:trPr>
        <w:tc>
          <w:tcPr>
            <w:tcW w:w="851" w:type="dxa"/>
            <w:vMerge/>
          </w:tcPr>
          <w:p w14:paraId="4337E114" w14:textId="77777777" w:rsidR="00897956" w:rsidRPr="00C21991" w:rsidRDefault="00897956">
            <w:pPr>
              <w:pStyle w:val="TAH"/>
            </w:pPr>
          </w:p>
        </w:tc>
        <w:tc>
          <w:tcPr>
            <w:tcW w:w="2665" w:type="dxa"/>
            <w:vMerge/>
          </w:tcPr>
          <w:p w14:paraId="51C2A4CA" w14:textId="77777777" w:rsidR="00897956" w:rsidRPr="00C21991" w:rsidRDefault="00897956">
            <w:pPr>
              <w:pStyle w:val="TAH"/>
            </w:pPr>
          </w:p>
        </w:tc>
        <w:tc>
          <w:tcPr>
            <w:tcW w:w="1021" w:type="dxa"/>
          </w:tcPr>
          <w:p w14:paraId="3338C222" w14:textId="77777777" w:rsidR="00897956" w:rsidRPr="00C21991" w:rsidRDefault="00897956">
            <w:pPr>
              <w:pStyle w:val="TAH"/>
            </w:pPr>
            <w:r w:rsidRPr="00C21991">
              <w:t>Ref.</w:t>
            </w:r>
          </w:p>
        </w:tc>
        <w:tc>
          <w:tcPr>
            <w:tcW w:w="1021" w:type="dxa"/>
          </w:tcPr>
          <w:p w14:paraId="237C69A5" w14:textId="77777777" w:rsidR="00897956" w:rsidRPr="00C21991" w:rsidRDefault="00897956">
            <w:pPr>
              <w:pStyle w:val="TAH"/>
            </w:pPr>
            <w:r w:rsidRPr="00C21991">
              <w:t>RFC status</w:t>
            </w:r>
          </w:p>
        </w:tc>
        <w:tc>
          <w:tcPr>
            <w:tcW w:w="1021" w:type="dxa"/>
          </w:tcPr>
          <w:p w14:paraId="76EDA9DE" w14:textId="77777777" w:rsidR="00897956" w:rsidRPr="00C21991" w:rsidRDefault="00897956">
            <w:pPr>
              <w:pStyle w:val="TAH"/>
            </w:pPr>
            <w:r w:rsidRPr="00C21991">
              <w:t>Profile status</w:t>
            </w:r>
          </w:p>
        </w:tc>
        <w:tc>
          <w:tcPr>
            <w:tcW w:w="1021" w:type="dxa"/>
          </w:tcPr>
          <w:p w14:paraId="169A9C11" w14:textId="77777777" w:rsidR="00897956" w:rsidRPr="00C21991" w:rsidRDefault="00897956">
            <w:pPr>
              <w:pStyle w:val="TAH"/>
            </w:pPr>
            <w:r w:rsidRPr="00C21991">
              <w:t>Ref.</w:t>
            </w:r>
          </w:p>
        </w:tc>
        <w:tc>
          <w:tcPr>
            <w:tcW w:w="1021" w:type="dxa"/>
          </w:tcPr>
          <w:p w14:paraId="4461F9BD" w14:textId="77777777" w:rsidR="00897956" w:rsidRPr="00C21991" w:rsidRDefault="00897956">
            <w:pPr>
              <w:pStyle w:val="TAH"/>
            </w:pPr>
            <w:r w:rsidRPr="00C21991">
              <w:t>RFC status</w:t>
            </w:r>
          </w:p>
        </w:tc>
        <w:tc>
          <w:tcPr>
            <w:tcW w:w="1021" w:type="dxa"/>
          </w:tcPr>
          <w:p w14:paraId="7DB69F06" w14:textId="77777777" w:rsidR="00897956" w:rsidRPr="00C21991" w:rsidRDefault="00897956">
            <w:pPr>
              <w:pStyle w:val="TAH"/>
            </w:pPr>
            <w:r w:rsidRPr="00C21991">
              <w:t>Profile status</w:t>
            </w:r>
          </w:p>
        </w:tc>
      </w:tr>
      <w:tr w:rsidR="00897956" w:rsidRPr="00C21991" w14:paraId="369674EF" w14:textId="77777777">
        <w:tc>
          <w:tcPr>
            <w:tcW w:w="851" w:type="dxa"/>
          </w:tcPr>
          <w:p w14:paraId="26E1340F" w14:textId="77777777" w:rsidR="00897956" w:rsidRPr="00C21991" w:rsidRDefault="00897956">
            <w:pPr>
              <w:pStyle w:val="TAL"/>
            </w:pPr>
            <w:r w:rsidRPr="00C21991">
              <w:t>1</w:t>
            </w:r>
          </w:p>
        </w:tc>
        <w:tc>
          <w:tcPr>
            <w:tcW w:w="2665" w:type="dxa"/>
          </w:tcPr>
          <w:p w14:paraId="2896EC48" w14:textId="77777777" w:rsidR="00897956" w:rsidRPr="00C21991" w:rsidRDefault="00897956">
            <w:pPr>
              <w:pStyle w:val="TAL"/>
            </w:pPr>
          </w:p>
        </w:tc>
        <w:tc>
          <w:tcPr>
            <w:tcW w:w="1021" w:type="dxa"/>
          </w:tcPr>
          <w:p w14:paraId="40F34EE9" w14:textId="77777777" w:rsidR="00897956" w:rsidRPr="00C21991" w:rsidRDefault="00897956">
            <w:pPr>
              <w:pStyle w:val="TAL"/>
            </w:pPr>
          </w:p>
        </w:tc>
        <w:tc>
          <w:tcPr>
            <w:tcW w:w="1021" w:type="dxa"/>
          </w:tcPr>
          <w:p w14:paraId="512728CB" w14:textId="77777777" w:rsidR="00897956" w:rsidRPr="00C21991" w:rsidRDefault="00897956">
            <w:pPr>
              <w:pStyle w:val="TAL"/>
            </w:pPr>
          </w:p>
        </w:tc>
        <w:tc>
          <w:tcPr>
            <w:tcW w:w="1021" w:type="dxa"/>
          </w:tcPr>
          <w:p w14:paraId="6654E004" w14:textId="77777777" w:rsidR="00897956" w:rsidRPr="00C21991" w:rsidRDefault="00897956">
            <w:pPr>
              <w:pStyle w:val="TAL"/>
            </w:pPr>
          </w:p>
        </w:tc>
        <w:tc>
          <w:tcPr>
            <w:tcW w:w="1021" w:type="dxa"/>
          </w:tcPr>
          <w:p w14:paraId="6122E559" w14:textId="77777777" w:rsidR="00897956" w:rsidRPr="00C21991" w:rsidRDefault="00897956">
            <w:pPr>
              <w:pStyle w:val="TAL"/>
            </w:pPr>
          </w:p>
        </w:tc>
        <w:tc>
          <w:tcPr>
            <w:tcW w:w="1021" w:type="dxa"/>
          </w:tcPr>
          <w:p w14:paraId="12C576C1" w14:textId="77777777" w:rsidR="00897956" w:rsidRPr="00C21991" w:rsidRDefault="00897956">
            <w:pPr>
              <w:pStyle w:val="TAL"/>
            </w:pPr>
          </w:p>
        </w:tc>
        <w:tc>
          <w:tcPr>
            <w:tcW w:w="1021" w:type="dxa"/>
          </w:tcPr>
          <w:p w14:paraId="3C698169" w14:textId="77777777" w:rsidR="00897956" w:rsidRPr="00C21991" w:rsidRDefault="00897956">
            <w:pPr>
              <w:pStyle w:val="TAL"/>
            </w:pPr>
          </w:p>
        </w:tc>
      </w:tr>
    </w:tbl>
    <w:p w14:paraId="4510BBDB" w14:textId="77777777" w:rsidR="00897956" w:rsidRPr="00C21991" w:rsidRDefault="00897956"/>
    <w:p w14:paraId="2E03A1E4" w14:textId="77777777" w:rsidR="00897956" w:rsidRPr="00C21991" w:rsidRDefault="00897956" w:rsidP="005D46C4">
      <w:pPr>
        <w:pStyle w:val="Heading4"/>
      </w:pPr>
      <w:bookmarkStart w:id="3367" w:name="_CRA_2_1_4_13"/>
      <w:bookmarkStart w:id="3368" w:name="_Toc210128260"/>
      <w:bookmarkEnd w:id="3367"/>
      <w:r w:rsidRPr="00C21991">
        <w:t>A.2.1.4.13</w:t>
      </w:r>
      <w:r w:rsidRPr="00C21991">
        <w:tab/>
        <w:t>SUBSCRIBE method</w:t>
      </w:r>
      <w:bookmarkEnd w:id="3368"/>
    </w:p>
    <w:p w14:paraId="5C667FCB" w14:textId="77777777" w:rsidR="00897956" w:rsidRPr="00C21991" w:rsidRDefault="00897956">
      <w:pPr>
        <w:keepNext/>
        <w:keepLines/>
      </w:pPr>
      <w:r w:rsidRPr="00C21991">
        <w:t>Prerequisite A.5/20 - - SUBSCRIBE request</w:t>
      </w:r>
    </w:p>
    <w:p w14:paraId="63417206" w14:textId="77777777" w:rsidR="00897956" w:rsidRPr="00C21991" w:rsidRDefault="00897956">
      <w:pPr>
        <w:pStyle w:val="TH"/>
      </w:pPr>
      <w:bookmarkStart w:id="3369" w:name="_CRTableA_134"/>
      <w:r w:rsidRPr="00C21991">
        <w:t>Table </w:t>
      </w:r>
      <w:bookmarkEnd w:id="3369"/>
      <w:r w:rsidRPr="00C21991">
        <w:t>A.134: Supported header</w:t>
      </w:r>
      <w:r w:rsidR="00976393" w:rsidRPr="00C21991">
        <w:t xml:space="preserve"> field</w:t>
      </w:r>
      <w:r w:rsidRPr="00C21991">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800DE16" w14:textId="77777777">
        <w:trPr>
          <w:cantSplit/>
        </w:trPr>
        <w:tc>
          <w:tcPr>
            <w:tcW w:w="851" w:type="dxa"/>
            <w:vMerge w:val="restart"/>
          </w:tcPr>
          <w:p w14:paraId="60C043DE" w14:textId="77777777" w:rsidR="00897956" w:rsidRPr="00C21991" w:rsidRDefault="00897956">
            <w:pPr>
              <w:pStyle w:val="TAH"/>
            </w:pPr>
            <w:r w:rsidRPr="00C21991">
              <w:t>Item</w:t>
            </w:r>
          </w:p>
        </w:tc>
        <w:tc>
          <w:tcPr>
            <w:tcW w:w="2665" w:type="dxa"/>
            <w:vMerge w:val="restart"/>
          </w:tcPr>
          <w:p w14:paraId="4AF886DF" w14:textId="77777777" w:rsidR="00897956" w:rsidRPr="00C21991" w:rsidRDefault="00897956">
            <w:pPr>
              <w:pStyle w:val="TAH"/>
            </w:pPr>
            <w:r w:rsidRPr="00C21991">
              <w:t>Header</w:t>
            </w:r>
            <w:r w:rsidR="00976393" w:rsidRPr="00C21991">
              <w:t xml:space="preserve"> field</w:t>
            </w:r>
          </w:p>
        </w:tc>
        <w:tc>
          <w:tcPr>
            <w:tcW w:w="3063" w:type="dxa"/>
            <w:gridSpan w:val="3"/>
          </w:tcPr>
          <w:p w14:paraId="3B5AF014" w14:textId="77777777" w:rsidR="00897956" w:rsidRPr="00C21991" w:rsidRDefault="00897956">
            <w:pPr>
              <w:pStyle w:val="TAH"/>
            </w:pPr>
            <w:r w:rsidRPr="00C21991">
              <w:t>Sending</w:t>
            </w:r>
          </w:p>
        </w:tc>
        <w:tc>
          <w:tcPr>
            <w:tcW w:w="3063" w:type="dxa"/>
            <w:gridSpan w:val="3"/>
          </w:tcPr>
          <w:p w14:paraId="2AB90BA7" w14:textId="77777777" w:rsidR="00897956" w:rsidRPr="00C21991" w:rsidRDefault="00897956">
            <w:pPr>
              <w:pStyle w:val="TAH"/>
              <w:rPr>
                <w:b w:val="0"/>
              </w:rPr>
            </w:pPr>
            <w:r w:rsidRPr="00C21991">
              <w:t>Receiving</w:t>
            </w:r>
          </w:p>
        </w:tc>
      </w:tr>
      <w:tr w:rsidR="00897956" w:rsidRPr="00C21991" w14:paraId="352EDDBE" w14:textId="77777777">
        <w:trPr>
          <w:cantSplit/>
        </w:trPr>
        <w:tc>
          <w:tcPr>
            <w:tcW w:w="851" w:type="dxa"/>
            <w:vMerge/>
          </w:tcPr>
          <w:p w14:paraId="7454B25A" w14:textId="77777777" w:rsidR="00897956" w:rsidRPr="00C21991" w:rsidRDefault="00897956">
            <w:pPr>
              <w:pStyle w:val="TAH"/>
            </w:pPr>
          </w:p>
        </w:tc>
        <w:tc>
          <w:tcPr>
            <w:tcW w:w="2665" w:type="dxa"/>
            <w:vMerge/>
          </w:tcPr>
          <w:p w14:paraId="704B2805" w14:textId="77777777" w:rsidR="00897956" w:rsidRPr="00C21991" w:rsidRDefault="00897956">
            <w:pPr>
              <w:pStyle w:val="TAH"/>
            </w:pPr>
          </w:p>
        </w:tc>
        <w:tc>
          <w:tcPr>
            <w:tcW w:w="1021" w:type="dxa"/>
          </w:tcPr>
          <w:p w14:paraId="0E4B3571" w14:textId="77777777" w:rsidR="00897956" w:rsidRPr="00C21991" w:rsidRDefault="00897956">
            <w:pPr>
              <w:pStyle w:val="TAH"/>
            </w:pPr>
            <w:r w:rsidRPr="00C21991">
              <w:t>Ref.</w:t>
            </w:r>
          </w:p>
        </w:tc>
        <w:tc>
          <w:tcPr>
            <w:tcW w:w="1021" w:type="dxa"/>
          </w:tcPr>
          <w:p w14:paraId="764DD9A2" w14:textId="77777777" w:rsidR="00897956" w:rsidRPr="00C21991" w:rsidRDefault="00897956">
            <w:pPr>
              <w:pStyle w:val="TAH"/>
            </w:pPr>
            <w:r w:rsidRPr="00C21991">
              <w:t>RFC status</w:t>
            </w:r>
          </w:p>
        </w:tc>
        <w:tc>
          <w:tcPr>
            <w:tcW w:w="1021" w:type="dxa"/>
          </w:tcPr>
          <w:p w14:paraId="23A314CA" w14:textId="77777777" w:rsidR="00897956" w:rsidRPr="00C21991" w:rsidRDefault="00897956">
            <w:pPr>
              <w:pStyle w:val="TAH"/>
            </w:pPr>
            <w:r w:rsidRPr="00C21991">
              <w:t>Profile status</w:t>
            </w:r>
          </w:p>
        </w:tc>
        <w:tc>
          <w:tcPr>
            <w:tcW w:w="1021" w:type="dxa"/>
          </w:tcPr>
          <w:p w14:paraId="42614374" w14:textId="77777777" w:rsidR="00897956" w:rsidRPr="00C21991" w:rsidRDefault="00897956">
            <w:pPr>
              <w:pStyle w:val="TAH"/>
            </w:pPr>
            <w:r w:rsidRPr="00C21991">
              <w:t>Ref.</w:t>
            </w:r>
          </w:p>
        </w:tc>
        <w:tc>
          <w:tcPr>
            <w:tcW w:w="1021" w:type="dxa"/>
          </w:tcPr>
          <w:p w14:paraId="28658A37" w14:textId="77777777" w:rsidR="00897956" w:rsidRPr="00C21991" w:rsidRDefault="00897956">
            <w:pPr>
              <w:pStyle w:val="TAH"/>
            </w:pPr>
            <w:r w:rsidRPr="00C21991">
              <w:t>RFC status</w:t>
            </w:r>
          </w:p>
        </w:tc>
        <w:tc>
          <w:tcPr>
            <w:tcW w:w="1021" w:type="dxa"/>
          </w:tcPr>
          <w:p w14:paraId="5A7427FC" w14:textId="77777777" w:rsidR="00897956" w:rsidRPr="00C21991" w:rsidRDefault="00897956">
            <w:pPr>
              <w:pStyle w:val="TAH"/>
            </w:pPr>
            <w:r w:rsidRPr="00C21991">
              <w:t>Profile status</w:t>
            </w:r>
          </w:p>
        </w:tc>
      </w:tr>
      <w:tr w:rsidR="00897956" w:rsidRPr="00C21991" w14:paraId="4A249882" w14:textId="77777777">
        <w:tc>
          <w:tcPr>
            <w:tcW w:w="851" w:type="dxa"/>
          </w:tcPr>
          <w:p w14:paraId="61FD8AC7" w14:textId="77777777" w:rsidR="00897956" w:rsidRPr="00C21991" w:rsidRDefault="00897956">
            <w:pPr>
              <w:pStyle w:val="TAL"/>
            </w:pPr>
            <w:r w:rsidRPr="00C21991">
              <w:t>1</w:t>
            </w:r>
          </w:p>
        </w:tc>
        <w:tc>
          <w:tcPr>
            <w:tcW w:w="2665" w:type="dxa"/>
          </w:tcPr>
          <w:p w14:paraId="56C1DC71" w14:textId="77777777" w:rsidR="00897956" w:rsidRPr="00C21991" w:rsidRDefault="00897956">
            <w:pPr>
              <w:pStyle w:val="TAL"/>
            </w:pPr>
            <w:r w:rsidRPr="00C21991">
              <w:t>Accept</w:t>
            </w:r>
          </w:p>
        </w:tc>
        <w:tc>
          <w:tcPr>
            <w:tcW w:w="1021" w:type="dxa"/>
          </w:tcPr>
          <w:p w14:paraId="6632C752" w14:textId="77777777" w:rsidR="00897956" w:rsidRPr="00C21991" w:rsidRDefault="00897956">
            <w:pPr>
              <w:pStyle w:val="TAL"/>
            </w:pPr>
            <w:r w:rsidRPr="00C21991">
              <w:t>[26] 20.1</w:t>
            </w:r>
          </w:p>
        </w:tc>
        <w:tc>
          <w:tcPr>
            <w:tcW w:w="1021" w:type="dxa"/>
          </w:tcPr>
          <w:p w14:paraId="451580B0" w14:textId="77777777" w:rsidR="00897956" w:rsidRPr="00C21991" w:rsidRDefault="00897956">
            <w:pPr>
              <w:pStyle w:val="TAL"/>
            </w:pPr>
            <w:r w:rsidRPr="00C21991">
              <w:t>o</w:t>
            </w:r>
          </w:p>
        </w:tc>
        <w:tc>
          <w:tcPr>
            <w:tcW w:w="1021" w:type="dxa"/>
          </w:tcPr>
          <w:p w14:paraId="64F6A8FE" w14:textId="77777777" w:rsidR="00897956" w:rsidRPr="00C21991" w:rsidRDefault="00897956">
            <w:pPr>
              <w:pStyle w:val="TAL"/>
            </w:pPr>
            <w:r w:rsidRPr="00C21991">
              <w:t>o</w:t>
            </w:r>
          </w:p>
        </w:tc>
        <w:tc>
          <w:tcPr>
            <w:tcW w:w="1021" w:type="dxa"/>
          </w:tcPr>
          <w:p w14:paraId="65BDF5EF" w14:textId="77777777" w:rsidR="00897956" w:rsidRPr="00C21991" w:rsidRDefault="00897956">
            <w:pPr>
              <w:pStyle w:val="TAL"/>
            </w:pPr>
            <w:r w:rsidRPr="00C21991">
              <w:t>[26] 20.1</w:t>
            </w:r>
          </w:p>
        </w:tc>
        <w:tc>
          <w:tcPr>
            <w:tcW w:w="1021" w:type="dxa"/>
          </w:tcPr>
          <w:p w14:paraId="4390AD9D" w14:textId="77777777" w:rsidR="00897956" w:rsidRPr="00C21991" w:rsidRDefault="00897956">
            <w:pPr>
              <w:pStyle w:val="TAL"/>
            </w:pPr>
            <w:r w:rsidRPr="00C21991">
              <w:t>m</w:t>
            </w:r>
          </w:p>
        </w:tc>
        <w:tc>
          <w:tcPr>
            <w:tcW w:w="1021" w:type="dxa"/>
          </w:tcPr>
          <w:p w14:paraId="20612712" w14:textId="77777777" w:rsidR="00897956" w:rsidRPr="00C21991" w:rsidRDefault="00897956">
            <w:pPr>
              <w:pStyle w:val="TAL"/>
            </w:pPr>
            <w:r w:rsidRPr="00C21991">
              <w:t>m</w:t>
            </w:r>
          </w:p>
        </w:tc>
      </w:tr>
      <w:tr w:rsidR="00897956" w:rsidRPr="00C21991" w14:paraId="7A7C7386" w14:textId="77777777">
        <w:tc>
          <w:tcPr>
            <w:tcW w:w="851" w:type="dxa"/>
          </w:tcPr>
          <w:p w14:paraId="78FB8B30" w14:textId="77777777" w:rsidR="00897956" w:rsidRPr="00C21991" w:rsidRDefault="00897956">
            <w:pPr>
              <w:pStyle w:val="TAL"/>
            </w:pPr>
            <w:r w:rsidRPr="00C21991">
              <w:t>1A</w:t>
            </w:r>
          </w:p>
        </w:tc>
        <w:tc>
          <w:tcPr>
            <w:tcW w:w="2665" w:type="dxa"/>
          </w:tcPr>
          <w:p w14:paraId="6517BA14" w14:textId="77777777" w:rsidR="00897956" w:rsidRPr="00C21991" w:rsidRDefault="00897956">
            <w:pPr>
              <w:pStyle w:val="TAL"/>
            </w:pPr>
            <w:r w:rsidRPr="00C21991">
              <w:t>Accept-Contact</w:t>
            </w:r>
          </w:p>
        </w:tc>
        <w:tc>
          <w:tcPr>
            <w:tcW w:w="1021" w:type="dxa"/>
          </w:tcPr>
          <w:p w14:paraId="5A4A8507" w14:textId="77777777" w:rsidR="00897956" w:rsidRPr="00C21991" w:rsidRDefault="00897956">
            <w:pPr>
              <w:pStyle w:val="TAL"/>
            </w:pPr>
            <w:r w:rsidRPr="00C21991">
              <w:t>[56B] 9.2</w:t>
            </w:r>
          </w:p>
        </w:tc>
        <w:tc>
          <w:tcPr>
            <w:tcW w:w="1021" w:type="dxa"/>
          </w:tcPr>
          <w:p w14:paraId="77DE4FBB" w14:textId="77777777" w:rsidR="00897956" w:rsidRPr="00C21991" w:rsidRDefault="00897956">
            <w:pPr>
              <w:pStyle w:val="TAL"/>
            </w:pPr>
            <w:r w:rsidRPr="00C21991">
              <w:t>c22</w:t>
            </w:r>
          </w:p>
        </w:tc>
        <w:tc>
          <w:tcPr>
            <w:tcW w:w="1021" w:type="dxa"/>
          </w:tcPr>
          <w:p w14:paraId="26A5B23F" w14:textId="77777777" w:rsidR="00897956" w:rsidRPr="00C21991" w:rsidRDefault="00897956">
            <w:pPr>
              <w:pStyle w:val="TAL"/>
            </w:pPr>
            <w:r w:rsidRPr="00C21991">
              <w:t>c22</w:t>
            </w:r>
          </w:p>
        </w:tc>
        <w:tc>
          <w:tcPr>
            <w:tcW w:w="1021" w:type="dxa"/>
          </w:tcPr>
          <w:p w14:paraId="3DB3D15C" w14:textId="77777777" w:rsidR="00897956" w:rsidRPr="00C21991" w:rsidRDefault="00897956">
            <w:pPr>
              <w:pStyle w:val="TAL"/>
            </w:pPr>
            <w:r w:rsidRPr="00C21991">
              <w:t>[56B] 9.2</w:t>
            </w:r>
          </w:p>
        </w:tc>
        <w:tc>
          <w:tcPr>
            <w:tcW w:w="1021" w:type="dxa"/>
          </w:tcPr>
          <w:p w14:paraId="36739249" w14:textId="77777777" w:rsidR="00897956" w:rsidRPr="00C21991" w:rsidRDefault="00897956">
            <w:pPr>
              <w:pStyle w:val="TAL"/>
            </w:pPr>
            <w:r w:rsidRPr="00C21991">
              <w:t>c26</w:t>
            </w:r>
          </w:p>
        </w:tc>
        <w:tc>
          <w:tcPr>
            <w:tcW w:w="1021" w:type="dxa"/>
          </w:tcPr>
          <w:p w14:paraId="0ABFC886" w14:textId="77777777" w:rsidR="00897956" w:rsidRPr="00C21991" w:rsidRDefault="00897956">
            <w:pPr>
              <w:pStyle w:val="TAL"/>
            </w:pPr>
            <w:r w:rsidRPr="00C21991">
              <w:t>c26</w:t>
            </w:r>
          </w:p>
        </w:tc>
      </w:tr>
      <w:tr w:rsidR="00897956" w:rsidRPr="00C21991" w14:paraId="4FE37686" w14:textId="77777777">
        <w:tc>
          <w:tcPr>
            <w:tcW w:w="851" w:type="dxa"/>
          </w:tcPr>
          <w:p w14:paraId="1368DA63" w14:textId="77777777" w:rsidR="00897956" w:rsidRPr="00C21991" w:rsidRDefault="00897956">
            <w:pPr>
              <w:pStyle w:val="TAL"/>
            </w:pPr>
            <w:r w:rsidRPr="00C21991">
              <w:t>2</w:t>
            </w:r>
          </w:p>
        </w:tc>
        <w:tc>
          <w:tcPr>
            <w:tcW w:w="2665" w:type="dxa"/>
          </w:tcPr>
          <w:p w14:paraId="388EC170" w14:textId="77777777" w:rsidR="00897956" w:rsidRPr="00C21991" w:rsidRDefault="00897956">
            <w:pPr>
              <w:pStyle w:val="TAL"/>
            </w:pPr>
            <w:r w:rsidRPr="00C21991">
              <w:t>Accept-Encoding</w:t>
            </w:r>
          </w:p>
        </w:tc>
        <w:tc>
          <w:tcPr>
            <w:tcW w:w="1021" w:type="dxa"/>
          </w:tcPr>
          <w:p w14:paraId="579FA560" w14:textId="77777777" w:rsidR="00897956" w:rsidRPr="00C21991" w:rsidRDefault="00897956">
            <w:pPr>
              <w:pStyle w:val="TAL"/>
            </w:pPr>
            <w:r w:rsidRPr="00C21991">
              <w:t>[26] 20.2</w:t>
            </w:r>
          </w:p>
        </w:tc>
        <w:tc>
          <w:tcPr>
            <w:tcW w:w="1021" w:type="dxa"/>
          </w:tcPr>
          <w:p w14:paraId="22983CDA" w14:textId="77777777" w:rsidR="00897956" w:rsidRPr="00C21991" w:rsidRDefault="00897956">
            <w:pPr>
              <w:pStyle w:val="TAL"/>
            </w:pPr>
            <w:r w:rsidRPr="00C21991">
              <w:t>o</w:t>
            </w:r>
          </w:p>
        </w:tc>
        <w:tc>
          <w:tcPr>
            <w:tcW w:w="1021" w:type="dxa"/>
          </w:tcPr>
          <w:p w14:paraId="45633D07" w14:textId="77777777" w:rsidR="00897956" w:rsidRPr="00C21991" w:rsidRDefault="00897956">
            <w:pPr>
              <w:pStyle w:val="TAL"/>
            </w:pPr>
            <w:r w:rsidRPr="00C21991">
              <w:t>o</w:t>
            </w:r>
          </w:p>
        </w:tc>
        <w:tc>
          <w:tcPr>
            <w:tcW w:w="1021" w:type="dxa"/>
          </w:tcPr>
          <w:p w14:paraId="0B291A7A" w14:textId="77777777" w:rsidR="00897956" w:rsidRPr="00C21991" w:rsidRDefault="00897956">
            <w:pPr>
              <w:pStyle w:val="TAL"/>
            </w:pPr>
            <w:r w:rsidRPr="00C21991">
              <w:t>[26] 20.2</w:t>
            </w:r>
          </w:p>
        </w:tc>
        <w:tc>
          <w:tcPr>
            <w:tcW w:w="1021" w:type="dxa"/>
          </w:tcPr>
          <w:p w14:paraId="42E96122" w14:textId="77777777" w:rsidR="00897956" w:rsidRPr="00C21991" w:rsidRDefault="00897956">
            <w:pPr>
              <w:pStyle w:val="TAL"/>
            </w:pPr>
            <w:r w:rsidRPr="00C21991">
              <w:t>m</w:t>
            </w:r>
          </w:p>
        </w:tc>
        <w:tc>
          <w:tcPr>
            <w:tcW w:w="1021" w:type="dxa"/>
          </w:tcPr>
          <w:p w14:paraId="0E4032A4" w14:textId="77777777" w:rsidR="00897956" w:rsidRPr="00C21991" w:rsidRDefault="00897956">
            <w:pPr>
              <w:pStyle w:val="TAL"/>
            </w:pPr>
            <w:r w:rsidRPr="00C21991">
              <w:t>m</w:t>
            </w:r>
          </w:p>
        </w:tc>
      </w:tr>
      <w:tr w:rsidR="00897956" w:rsidRPr="00C21991" w14:paraId="39142738" w14:textId="77777777">
        <w:tc>
          <w:tcPr>
            <w:tcW w:w="851" w:type="dxa"/>
          </w:tcPr>
          <w:p w14:paraId="6446CE51" w14:textId="77777777" w:rsidR="00897956" w:rsidRPr="00C21991" w:rsidRDefault="00897956">
            <w:pPr>
              <w:pStyle w:val="TAL"/>
            </w:pPr>
            <w:r w:rsidRPr="00C21991">
              <w:t>3</w:t>
            </w:r>
          </w:p>
        </w:tc>
        <w:tc>
          <w:tcPr>
            <w:tcW w:w="2665" w:type="dxa"/>
          </w:tcPr>
          <w:p w14:paraId="0B65D8E3" w14:textId="77777777" w:rsidR="00897956" w:rsidRPr="00C21991" w:rsidRDefault="00897956">
            <w:pPr>
              <w:pStyle w:val="TAL"/>
            </w:pPr>
            <w:r w:rsidRPr="00C21991">
              <w:t>Accept-Language</w:t>
            </w:r>
          </w:p>
        </w:tc>
        <w:tc>
          <w:tcPr>
            <w:tcW w:w="1021" w:type="dxa"/>
          </w:tcPr>
          <w:p w14:paraId="5D3E3FAD" w14:textId="77777777" w:rsidR="00897956" w:rsidRPr="00C21991" w:rsidRDefault="00897956">
            <w:pPr>
              <w:pStyle w:val="TAL"/>
            </w:pPr>
            <w:r w:rsidRPr="00C21991">
              <w:t>[26] 20.3</w:t>
            </w:r>
          </w:p>
        </w:tc>
        <w:tc>
          <w:tcPr>
            <w:tcW w:w="1021" w:type="dxa"/>
          </w:tcPr>
          <w:p w14:paraId="381DA711" w14:textId="77777777" w:rsidR="00897956" w:rsidRPr="00C21991" w:rsidRDefault="00897956">
            <w:pPr>
              <w:pStyle w:val="TAL"/>
            </w:pPr>
            <w:r w:rsidRPr="00C21991">
              <w:t>o</w:t>
            </w:r>
          </w:p>
        </w:tc>
        <w:tc>
          <w:tcPr>
            <w:tcW w:w="1021" w:type="dxa"/>
          </w:tcPr>
          <w:p w14:paraId="649EFB22" w14:textId="77777777" w:rsidR="00897956" w:rsidRPr="00C21991" w:rsidRDefault="00897956">
            <w:pPr>
              <w:pStyle w:val="TAL"/>
            </w:pPr>
            <w:r w:rsidRPr="00C21991">
              <w:t>o</w:t>
            </w:r>
          </w:p>
        </w:tc>
        <w:tc>
          <w:tcPr>
            <w:tcW w:w="1021" w:type="dxa"/>
          </w:tcPr>
          <w:p w14:paraId="42153DE3" w14:textId="77777777" w:rsidR="00897956" w:rsidRPr="00C21991" w:rsidRDefault="00897956">
            <w:pPr>
              <w:pStyle w:val="TAL"/>
            </w:pPr>
            <w:r w:rsidRPr="00C21991">
              <w:t>[26] 20.3</w:t>
            </w:r>
          </w:p>
        </w:tc>
        <w:tc>
          <w:tcPr>
            <w:tcW w:w="1021" w:type="dxa"/>
          </w:tcPr>
          <w:p w14:paraId="43F414F1" w14:textId="77777777" w:rsidR="00897956" w:rsidRPr="00C21991" w:rsidRDefault="00897956">
            <w:pPr>
              <w:pStyle w:val="TAL"/>
            </w:pPr>
            <w:r w:rsidRPr="00C21991">
              <w:t>m</w:t>
            </w:r>
          </w:p>
        </w:tc>
        <w:tc>
          <w:tcPr>
            <w:tcW w:w="1021" w:type="dxa"/>
          </w:tcPr>
          <w:p w14:paraId="05D43579" w14:textId="77777777" w:rsidR="00897956" w:rsidRPr="00C21991" w:rsidRDefault="00897956">
            <w:pPr>
              <w:pStyle w:val="TAL"/>
            </w:pPr>
            <w:r w:rsidRPr="00C21991">
              <w:t>m</w:t>
            </w:r>
          </w:p>
        </w:tc>
      </w:tr>
      <w:tr w:rsidR="00897956" w:rsidRPr="00C21991" w14:paraId="5B971B5E" w14:textId="77777777">
        <w:tc>
          <w:tcPr>
            <w:tcW w:w="851" w:type="dxa"/>
          </w:tcPr>
          <w:p w14:paraId="55315507" w14:textId="77777777" w:rsidR="00897956" w:rsidRPr="00C21991" w:rsidRDefault="00897956">
            <w:pPr>
              <w:pStyle w:val="TAL"/>
            </w:pPr>
            <w:r w:rsidRPr="00C21991">
              <w:t>3A</w:t>
            </w:r>
          </w:p>
        </w:tc>
        <w:tc>
          <w:tcPr>
            <w:tcW w:w="2665" w:type="dxa"/>
          </w:tcPr>
          <w:p w14:paraId="6097C488" w14:textId="77777777" w:rsidR="00897956" w:rsidRPr="00C21991" w:rsidRDefault="00897956">
            <w:pPr>
              <w:pStyle w:val="TAL"/>
            </w:pPr>
            <w:r w:rsidRPr="00C21991">
              <w:t>Allow</w:t>
            </w:r>
          </w:p>
        </w:tc>
        <w:tc>
          <w:tcPr>
            <w:tcW w:w="1021" w:type="dxa"/>
          </w:tcPr>
          <w:p w14:paraId="395B9130" w14:textId="77777777" w:rsidR="00897956" w:rsidRPr="00C21991" w:rsidRDefault="00897956">
            <w:pPr>
              <w:pStyle w:val="TAL"/>
            </w:pPr>
            <w:r w:rsidRPr="00C21991">
              <w:t>[26] 20.5</w:t>
            </w:r>
          </w:p>
        </w:tc>
        <w:tc>
          <w:tcPr>
            <w:tcW w:w="1021" w:type="dxa"/>
          </w:tcPr>
          <w:p w14:paraId="08DDBAFA" w14:textId="77777777" w:rsidR="00897956" w:rsidRPr="00C21991" w:rsidRDefault="00897956">
            <w:pPr>
              <w:pStyle w:val="TAL"/>
            </w:pPr>
            <w:r w:rsidRPr="00C21991">
              <w:t>o</w:t>
            </w:r>
          </w:p>
        </w:tc>
        <w:tc>
          <w:tcPr>
            <w:tcW w:w="1021" w:type="dxa"/>
          </w:tcPr>
          <w:p w14:paraId="3D5AC8CF" w14:textId="77777777" w:rsidR="00897956" w:rsidRPr="00C21991" w:rsidRDefault="00897956">
            <w:pPr>
              <w:pStyle w:val="TAL"/>
            </w:pPr>
            <w:r w:rsidRPr="00C21991">
              <w:t>o</w:t>
            </w:r>
          </w:p>
        </w:tc>
        <w:tc>
          <w:tcPr>
            <w:tcW w:w="1021" w:type="dxa"/>
          </w:tcPr>
          <w:p w14:paraId="5ED68BAF" w14:textId="77777777" w:rsidR="00897956" w:rsidRPr="00C21991" w:rsidRDefault="00897956">
            <w:pPr>
              <w:pStyle w:val="TAL"/>
            </w:pPr>
            <w:r w:rsidRPr="00C21991">
              <w:t>[26] 20.5</w:t>
            </w:r>
          </w:p>
        </w:tc>
        <w:tc>
          <w:tcPr>
            <w:tcW w:w="1021" w:type="dxa"/>
          </w:tcPr>
          <w:p w14:paraId="67B99449" w14:textId="77777777" w:rsidR="00897956" w:rsidRPr="00C21991" w:rsidRDefault="00897956">
            <w:pPr>
              <w:pStyle w:val="TAL"/>
            </w:pPr>
            <w:r w:rsidRPr="00C21991">
              <w:t>m</w:t>
            </w:r>
          </w:p>
        </w:tc>
        <w:tc>
          <w:tcPr>
            <w:tcW w:w="1021" w:type="dxa"/>
          </w:tcPr>
          <w:p w14:paraId="557A9AF2" w14:textId="77777777" w:rsidR="00897956" w:rsidRPr="00C21991" w:rsidRDefault="00897956">
            <w:pPr>
              <w:pStyle w:val="TAL"/>
            </w:pPr>
            <w:r w:rsidRPr="00C21991">
              <w:t>m</w:t>
            </w:r>
          </w:p>
        </w:tc>
      </w:tr>
      <w:tr w:rsidR="00897956" w:rsidRPr="00C21991" w14:paraId="455B6B9A" w14:textId="77777777">
        <w:tc>
          <w:tcPr>
            <w:tcW w:w="851" w:type="dxa"/>
          </w:tcPr>
          <w:p w14:paraId="4F01BCBD" w14:textId="77777777" w:rsidR="00897956" w:rsidRPr="00C21991" w:rsidRDefault="00897956">
            <w:pPr>
              <w:pStyle w:val="TAL"/>
            </w:pPr>
            <w:r w:rsidRPr="00C21991">
              <w:t>4</w:t>
            </w:r>
          </w:p>
        </w:tc>
        <w:tc>
          <w:tcPr>
            <w:tcW w:w="2665" w:type="dxa"/>
          </w:tcPr>
          <w:p w14:paraId="10B28577" w14:textId="77777777" w:rsidR="00897956" w:rsidRPr="00C21991" w:rsidRDefault="00897956">
            <w:pPr>
              <w:pStyle w:val="TAL"/>
            </w:pPr>
            <w:r w:rsidRPr="00C21991">
              <w:t>Allow-Events</w:t>
            </w:r>
          </w:p>
        </w:tc>
        <w:tc>
          <w:tcPr>
            <w:tcW w:w="1021" w:type="dxa"/>
          </w:tcPr>
          <w:p w14:paraId="2BB6E1CD" w14:textId="77777777" w:rsidR="00897956" w:rsidRPr="00C21991" w:rsidRDefault="00897956">
            <w:pPr>
              <w:pStyle w:val="TAL"/>
            </w:pPr>
            <w:r w:rsidRPr="00C21991">
              <w:t xml:space="preserve">[28] </w:t>
            </w:r>
            <w:r w:rsidR="007915D7" w:rsidRPr="00C21991">
              <w:t>8</w:t>
            </w:r>
            <w:r w:rsidRPr="00C21991">
              <w:t>.2.2</w:t>
            </w:r>
          </w:p>
        </w:tc>
        <w:tc>
          <w:tcPr>
            <w:tcW w:w="1021" w:type="dxa"/>
          </w:tcPr>
          <w:p w14:paraId="22013876" w14:textId="77777777" w:rsidR="00897956" w:rsidRPr="00C21991" w:rsidRDefault="00897956">
            <w:pPr>
              <w:pStyle w:val="TAL"/>
            </w:pPr>
            <w:r w:rsidRPr="00C21991">
              <w:t>o</w:t>
            </w:r>
          </w:p>
        </w:tc>
        <w:tc>
          <w:tcPr>
            <w:tcW w:w="1021" w:type="dxa"/>
          </w:tcPr>
          <w:p w14:paraId="23DFC92E" w14:textId="77777777" w:rsidR="00897956" w:rsidRPr="00C21991" w:rsidRDefault="00897956">
            <w:pPr>
              <w:pStyle w:val="TAL"/>
            </w:pPr>
            <w:r w:rsidRPr="00C21991">
              <w:t>o</w:t>
            </w:r>
          </w:p>
        </w:tc>
        <w:tc>
          <w:tcPr>
            <w:tcW w:w="1021" w:type="dxa"/>
          </w:tcPr>
          <w:p w14:paraId="5B35BA08" w14:textId="77777777" w:rsidR="00897956" w:rsidRPr="00C21991" w:rsidRDefault="00897956">
            <w:pPr>
              <w:pStyle w:val="TAL"/>
            </w:pPr>
            <w:r w:rsidRPr="00C21991">
              <w:t xml:space="preserve">[28] </w:t>
            </w:r>
            <w:r w:rsidR="007915D7" w:rsidRPr="00C21991">
              <w:t>8</w:t>
            </w:r>
            <w:r w:rsidRPr="00C21991">
              <w:t>.2.2</w:t>
            </w:r>
          </w:p>
        </w:tc>
        <w:tc>
          <w:tcPr>
            <w:tcW w:w="1021" w:type="dxa"/>
          </w:tcPr>
          <w:p w14:paraId="372EBA52" w14:textId="77777777" w:rsidR="00897956" w:rsidRPr="00C21991" w:rsidRDefault="00897956">
            <w:pPr>
              <w:pStyle w:val="TAL"/>
            </w:pPr>
            <w:r w:rsidRPr="00C21991">
              <w:t>m</w:t>
            </w:r>
          </w:p>
        </w:tc>
        <w:tc>
          <w:tcPr>
            <w:tcW w:w="1021" w:type="dxa"/>
          </w:tcPr>
          <w:p w14:paraId="16AEA778" w14:textId="77777777" w:rsidR="00897956" w:rsidRPr="00C21991" w:rsidRDefault="00897956">
            <w:pPr>
              <w:pStyle w:val="TAL"/>
            </w:pPr>
            <w:r w:rsidRPr="00C21991">
              <w:t>m</w:t>
            </w:r>
          </w:p>
        </w:tc>
      </w:tr>
      <w:tr w:rsidR="00897956" w:rsidRPr="00C21991" w14:paraId="7E62E6B5" w14:textId="77777777">
        <w:tc>
          <w:tcPr>
            <w:tcW w:w="851" w:type="dxa"/>
          </w:tcPr>
          <w:p w14:paraId="5F3BD7F2" w14:textId="77777777" w:rsidR="00897956" w:rsidRPr="00C21991" w:rsidRDefault="00897956">
            <w:pPr>
              <w:pStyle w:val="TAL"/>
            </w:pPr>
            <w:r w:rsidRPr="00C21991">
              <w:t>5</w:t>
            </w:r>
          </w:p>
        </w:tc>
        <w:tc>
          <w:tcPr>
            <w:tcW w:w="2665" w:type="dxa"/>
          </w:tcPr>
          <w:p w14:paraId="15D8596D" w14:textId="77777777" w:rsidR="00897956" w:rsidRPr="00C21991" w:rsidRDefault="00897956">
            <w:pPr>
              <w:pStyle w:val="TAL"/>
            </w:pPr>
            <w:r w:rsidRPr="00C21991">
              <w:t>Authorization</w:t>
            </w:r>
          </w:p>
        </w:tc>
        <w:tc>
          <w:tcPr>
            <w:tcW w:w="1021" w:type="dxa"/>
          </w:tcPr>
          <w:p w14:paraId="27EB5D67" w14:textId="77777777" w:rsidR="00897956" w:rsidRPr="00C21991" w:rsidRDefault="00897956">
            <w:pPr>
              <w:pStyle w:val="TAL"/>
            </w:pPr>
            <w:r w:rsidRPr="00C21991">
              <w:t>[26] 20.7</w:t>
            </w:r>
          </w:p>
        </w:tc>
        <w:tc>
          <w:tcPr>
            <w:tcW w:w="1021" w:type="dxa"/>
          </w:tcPr>
          <w:p w14:paraId="0B6AF1BE" w14:textId="77777777" w:rsidR="00897956" w:rsidRPr="00C21991" w:rsidRDefault="00897956">
            <w:pPr>
              <w:pStyle w:val="TAL"/>
            </w:pPr>
            <w:r w:rsidRPr="00C21991">
              <w:t>c3</w:t>
            </w:r>
          </w:p>
        </w:tc>
        <w:tc>
          <w:tcPr>
            <w:tcW w:w="1021" w:type="dxa"/>
          </w:tcPr>
          <w:p w14:paraId="20C8B7C7" w14:textId="77777777" w:rsidR="00897956" w:rsidRPr="00C21991" w:rsidRDefault="00897956">
            <w:pPr>
              <w:pStyle w:val="TAL"/>
            </w:pPr>
            <w:r w:rsidRPr="00C21991">
              <w:t>c3</w:t>
            </w:r>
          </w:p>
        </w:tc>
        <w:tc>
          <w:tcPr>
            <w:tcW w:w="1021" w:type="dxa"/>
          </w:tcPr>
          <w:p w14:paraId="4F3F1825" w14:textId="77777777" w:rsidR="00897956" w:rsidRPr="00C21991" w:rsidRDefault="00897956">
            <w:pPr>
              <w:pStyle w:val="TAL"/>
            </w:pPr>
            <w:r w:rsidRPr="00C21991">
              <w:t>[26] 20.7</w:t>
            </w:r>
          </w:p>
        </w:tc>
        <w:tc>
          <w:tcPr>
            <w:tcW w:w="1021" w:type="dxa"/>
          </w:tcPr>
          <w:p w14:paraId="428E2EE4" w14:textId="77777777" w:rsidR="00897956" w:rsidRPr="00C21991" w:rsidRDefault="00897956">
            <w:pPr>
              <w:pStyle w:val="TAL"/>
            </w:pPr>
            <w:r w:rsidRPr="00C21991">
              <w:t>c3</w:t>
            </w:r>
          </w:p>
        </w:tc>
        <w:tc>
          <w:tcPr>
            <w:tcW w:w="1021" w:type="dxa"/>
          </w:tcPr>
          <w:p w14:paraId="63A9A66F" w14:textId="77777777" w:rsidR="00897956" w:rsidRPr="00C21991" w:rsidRDefault="00897956">
            <w:pPr>
              <w:pStyle w:val="TAL"/>
            </w:pPr>
            <w:r w:rsidRPr="00C21991">
              <w:t>c3</w:t>
            </w:r>
          </w:p>
        </w:tc>
      </w:tr>
      <w:tr w:rsidR="00897956" w:rsidRPr="00C21991" w14:paraId="6584B08D" w14:textId="77777777">
        <w:tc>
          <w:tcPr>
            <w:tcW w:w="851" w:type="dxa"/>
          </w:tcPr>
          <w:p w14:paraId="3339ADA8" w14:textId="77777777" w:rsidR="00897956" w:rsidRPr="00C21991" w:rsidRDefault="00897956">
            <w:pPr>
              <w:pStyle w:val="TAL"/>
            </w:pPr>
            <w:r w:rsidRPr="00C21991">
              <w:t>6</w:t>
            </w:r>
          </w:p>
        </w:tc>
        <w:tc>
          <w:tcPr>
            <w:tcW w:w="2665" w:type="dxa"/>
          </w:tcPr>
          <w:p w14:paraId="46C7E245" w14:textId="77777777" w:rsidR="00897956" w:rsidRPr="00C21991" w:rsidRDefault="00897956">
            <w:pPr>
              <w:pStyle w:val="TAL"/>
            </w:pPr>
            <w:r w:rsidRPr="00C21991">
              <w:t>Call-ID</w:t>
            </w:r>
          </w:p>
        </w:tc>
        <w:tc>
          <w:tcPr>
            <w:tcW w:w="1021" w:type="dxa"/>
          </w:tcPr>
          <w:p w14:paraId="7D403B8B" w14:textId="77777777" w:rsidR="00897956" w:rsidRPr="00C21991" w:rsidRDefault="00897956">
            <w:pPr>
              <w:pStyle w:val="TAL"/>
            </w:pPr>
            <w:r w:rsidRPr="00C21991">
              <w:t>[26] 20.8</w:t>
            </w:r>
          </w:p>
        </w:tc>
        <w:tc>
          <w:tcPr>
            <w:tcW w:w="1021" w:type="dxa"/>
          </w:tcPr>
          <w:p w14:paraId="24393278" w14:textId="77777777" w:rsidR="00897956" w:rsidRPr="00C21991" w:rsidRDefault="00897956">
            <w:pPr>
              <w:pStyle w:val="TAL"/>
            </w:pPr>
            <w:r w:rsidRPr="00C21991">
              <w:t>m</w:t>
            </w:r>
          </w:p>
        </w:tc>
        <w:tc>
          <w:tcPr>
            <w:tcW w:w="1021" w:type="dxa"/>
          </w:tcPr>
          <w:p w14:paraId="4151D985" w14:textId="77777777" w:rsidR="00897956" w:rsidRPr="00C21991" w:rsidRDefault="00897956">
            <w:pPr>
              <w:pStyle w:val="TAL"/>
            </w:pPr>
            <w:r w:rsidRPr="00C21991">
              <w:t>m</w:t>
            </w:r>
          </w:p>
        </w:tc>
        <w:tc>
          <w:tcPr>
            <w:tcW w:w="1021" w:type="dxa"/>
          </w:tcPr>
          <w:p w14:paraId="7C12986E" w14:textId="77777777" w:rsidR="00897956" w:rsidRPr="00C21991" w:rsidRDefault="00897956">
            <w:pPr>
              <w:pStyle w:val="TAL"/>
            </w:pPr>
            <w:r w:rsidRPr="00C21991">
              <w:t>[26] 20.8</w:t>
            </w:r>
          </w:p>
        </w:tc>
        <w:tc>
          <w:tcPr>
            <w:tcW w:w="1021" w:type="dxa"/>
          </w:tcPr>
          <w:p w14:paraId="706EC159" w14:textId="77777777" w:rsidR="00897956" w:rsidRPr="00C21991" w:rsidRDefault="00897956">
            <w:pPr>
              <w:pStyle w:val="TAL"/>
            </w:pPr>
            <w:r w:rsidRPr="00C21991">
              <w:t>m</w:t>
            </w:r>
          </w:p>
        </w:tc>
        <w:tc>
          <w:tcPr>
            <w:tcW w:w="1021" w:type="dxa"/>
          </w:tcPr>
          <w:p w14:paraId="63FC6A3E" w14:textId="77777777" w:rsidR="00897956" w:rsidRPr="00C21991" w:rsidRDefault="00897956">
            <w:pPr>
              <w:pStyle w:val="TAL"/>
            </w:pPr>
            <w:r w:rsidRPr="00C21991">
              <w:t>m</w:t>
            </w:r>
          </w:p>
        </w:tc>
      </w:tr>
      <w:tr w:rsidR="00052228" w:rsidRPr="00C21991" w14:paraId="302E68BE" w14:textId="77777777" w:rsidTr="00EB60E1">
        <w:tc>
          <w:tcPr>
            <w:tcW w:w="851" w:type="dxa"/>
          </w:tcPr>
          <w:p w14:paraId="2E75FDDF" w14:textId="77777777" w:rsidR="00052228" w:rsidRPr="00C21991" w:rsidRDefault="00052228" w:rsidP="00EB60E1">
            <w:pPr>
              <w:pStyle w:val="TAL"/>
            </w:pPr>
            <w:r w:rsidRPr="00C21991">
              <w:t>6A</w:t>
            </w:r>
          </w:p>
        </w:tc>
        <w:tc>
          <w:tcPr>
            <w:tcW w:w="2665" w:type="dxa"/>
          </w:tcPr>
          <w:p w14:paraId="7F991605" w14:textId="77777777" w:rsidR="00052228" w:rsidRPr="00C21991" w:rsidRDefault="00052228" w:rsidP="00EB60E1">
            <w:pPr>
              <w:pStyle w:val="TAL"/>
            </w:pPr>
            <w:r w:rsidRPr="00C21991">
              <w:t>Call-Info</w:t>
            </w:r>
          </w:p>
        </w:tc>
        <w:tc>
          <w:tcPr>
            <w:tcW w:w="1021" w:type="dxa"/>
          </w:tcPr>
          <w:p w14:paraId="2EEEBEFF" w14:textId="77777777" w:rsidR="00052228" w:rsidRPr="00C21991" w:rsidRDefault="00052228" w:rsidP="00EB60E1">
            <w:pPr>
              <w:pStyle w:val="TAL"/>
            </w:pPr>
            <w:r w:rsidRPr="00C21991">
              <w:t>[26] 20.9</w:t>
            </w:r>
          </w:p>
        </w:tc>
        <w:tc>
          <w:tcPr>
            <w:tcW w:w="1021" w:type="dxa"/>
          </w:tcPr>
          <w:p w14:paraId="1821F5CF" w14:textId="77777777" w:rsidR="00052228" w:rsidRPr="00C21991" w:rsidRDefault="00052228" w:rsidP="00EB60E1">
            <w:pPr>
              <w:pStyle w:val="TAL"/>
            </w:pPr>
            <w:r w:rsidRPr="00C21991">
              <w:t>o</w:t>
            </w:r>
          </w:p>
        </w:tc>
        <w:tc>
          <w:tcPr>
            <w:tcW w:w="1021" w:type="dxa"/>
          </w:tcPr>
          <w:p w14:paraId="69DFD060" w14:textId="77777777" w:rsidR="00052228" w:rsidRPr="00C21991" w:rsidRDefault="00052228" w:rsidP="00EB60E1">
            <w:pPr>
              <w:pStyle w:val="TAL"/>
            </w:pPr>
            <w:r w:rsidRPr="00C21991">
              <w:t>o</w:t>
            </w:r>
          </w:p>
        </w:tc>
        <w:tc>
          <w:tcPr>
            <w:tcW w:w="1021" w:type="dxa"/>
          </w:tcPr>
          <w:p w14:paraId="4A49EC55" w14:textId="77777777" w:rsidR="00052228" w:rsidRPr="00C21991" w:rsidRDefault="00052228" w:rsidP="00EB60E1">
            <w:pPr>
              <w:pStyle w:val="TAL"/>
            </w:pPr>
            <w:r w:rsidRPr="00C21991">
              <w:t>[26] 20.9</w:t>
            </w:r>
          </w:p>
        </w:tc>
        <w:tc>
          <w:tcPr>
            <w:tcW w:w="1021" w:type="dxa"/>
          </w:tcPr>
          <w:p w14:paraId="10FC6394" w14:textId="77777777" w:rsidR="00052228" w:rsidRPr="00C21991" w:rsidRDefault="00052228" w:rsidP="00EB60E1">
            <w:pPr>
              <w:pStyle w:val="TAL"/>
            </w:pPr>
            <w:r w:rsidRPr="00C21991">
              <w:t>o</w:t>
            </w:r>
          </w:p>
        </w:tc>
        <w:tc>
          <w:tcPr>
            <w:tcW w:w="1021" w:type="dxa"/>
          </w:tcPr>
          <w:p w14:paraId="3D84F16B" w14:textId="77777777" w:rsidR="00052228" w:rsidRPr="00C21991" w:rsidRDefault="00052228" w:rsidP="00EB60E1">
            <w:pPr>
              <w:pStyle w:val="TAL"/>
            </w:pPr>
            <w:r w:rsidRPr="00C21991">
              <w:t>o</w:t>
            </w:r>
          </w:p>
        </w:tc>
      </w:tr>
      <w:tr w:rsidR="00983523" w:rsidRPr="00C21991" w14:paraId="68DC36F0" w14:textId="77777777" w:rsidTr="00C621C9">
        <w:tc>
          <w:tcPr>
            <w:tcW w:w="851" w:type="dxa"/>
          </w:tcPr>
          <w:p w14:paraId="7F7516D0" w14:textId="77777777" w:rsidR="00983523" w:rsidRPr="00C21991" w:rsidRDefault="00983523" w:rsidP="00C621C9">
            <w:pPr>
              <w:pStyle w:val="TAL"/>
            </w:pPr>
            <w:r w:rsidRPr="00C21991">
              <w:t>6B</w:t>
            </w:r>
          </w:p>
        </w:tc>
        <w:tc>
          <w:tcPr>
            <w:tcW w:w="2665" w:type="dxa"/>
          </w:tcPr>
          <w:p w14:paraId="49F928F1" w14:textId="77777777" w:rsidR="00983523" w:rsidRPr="00C21991" w:rsidRDefault="00983523" w:rsidP="00C621C9">
            <w:pPr>
              <w:pStyle w:val="TAL"/>
            </w:pPr>
            <w:r w:rsidRPr="00C21991">
              <w:rPr>
                <w:lang w:eastAsia="zh-CN"/>
              </w:rPr>
              <w:t>Cellular-Network-Info</w:t>
            </w:r>
          </w:p>
        </w:tc>
        <w:tc>
          <w:tcPr>
            <w:tcW w:w="1021" w:type="dxa"/>
          </w:tcPr>
          <w:p w14:paraId="76A4774B" w14:textId="77777777" w:rsidR="00983523" w:rsidRPr="00C21991" w:rsidRDefault="00983523" w:rsidP="00C621C9">
            <w:pPr>
              <w:pStyle w:val="TAL"/>
            </w:pPr>
            <w:r w:rsidRPr="00C21991">
              <w:t>7.2.15</w:t>
            </w:r>
          </w:p>
        </w:tc>
        <w:tc>
          <w:tcPr>
            <w:tcW w:w="1021" w:type="dxa"/>
          </w:tcPr>
          <w:p w14:paraId="1E817EF8" w14:textId="77777777" w:rsidR="00983523" w:rsidRPr="00C21991" w:rsidRDefault="00983523" w:rsidP="00C621C9">
            <w:pPr>
              <w:pStyle w:val="TAL"/>
            </w:pPr>
            <w:r w:rsidRPr="00C21991">
              <w:t>n/a</w:t>
            </w:r>
          </w:p>
        </w:tc>
        <w:tc>
          <w:tcPr>
            <w:tcW w:w="1021" w:type="dxa"/>
          </w:tcPr>
          <w:p w14:paraId="68F0BA58" w14:textId="77777777" w:rsidR="00983523" w:rsidRPr="00C21991" w:rsidRDefault="00983523" w:rsidP="00C621C9">
            <w:pPr>
              <w:pStyle w:val="TAL"/>
            </w:pPr>
            <w:r w:rsidRPr="00C21991">
              <w:t>c48</w:t>
            </w:r>
          </w:p>
        </w:tc>
        <w:tc>
          <w:tcPr>
            <w:tcW w:w="1021" w:type="dxa"/>
          </w:tcPr>
          <w:p w14:paraId="7629C265" w14:textId="77777777" w:rsidR="00983523" w:rsidRPr="00C21991" w:rsidRDefault="00983523" w:rsidP="00C621C9">
            <w:pPr>
              <w:pStyle w:val="TAL"/>
            </w:pPr>
            <w:r w:rsidRPr="00C21991">
              <w:t>7.2.15</w:t>
            </w:r>
          </w:p>
        </w:tc>
        <w:tc>
          <w:tcPr>
            <w:tcW w:w="1021" w:type="dxa"/>
          </w:tcPr>
          <w:p w14:paraId="3B138345" w14:textId="77777777" w:rsidR="00983523" w:rsidRPr="00C21991" w:rsidRDefault="00983523" w:rsidP="00C621C9">
            <w:pPr>
              <w:pStyle w:val="TAL"/>
            </w:pPr>
            <w:r w:rsidRPr="00C21991">
              <w:t>n/a</w:t>
            </w:r>
          </w:p>
        </w:tc>
        <w:tc>
          <w:tcPr>
            <w:tcW w:w="1021" w:type="dxa"/>
          </w:tcPr>
          <w:p w14:paraId="769FBB2A" w14:textId="77777777" w:rsidR="00983523" w:rsidRPr="00C21991" w:rsidRDefault="00983523" w:rsidP="00C621C9">
            <w:pPr>
              <w:pStyle w:val="TAL"/>
            </w:pPr>
            <w:r w:rsidRPr="00C21991">
              <w:t>c49</w:t>
            </w:r>
          </w:p>
        </w:tc>
      </w:tr>
      <w:tr w:rsidR="00897956" w:rsidRPr="00C21991" w14:paraId="78FAA8DA" w14:textId="77777777">
        <w:tc>
          <w:tcPr>
            <w:tcW w:w="851" w:type="dxa"/>
          </w:tcPr>
          <w:p w14:paraId="6334789E" w14:textId="77777777" w:rsidR="00897956" w:rsidRPr="00C21991" w:rsidRDefault="00897956">
            <w:pPr>
              <w:pStyle w:val="TAL"/>
            </w:pPr>
            <w:r w:rsidRPr="00C21991">
              <w:t>6</w:t>
            </w:r>
            <w:r w:rsidR="00983523" w:rsidRPr="00C21991">
              <w:t>C</w:t>
            </w:r>
          </w:p>
        </w:tc>
        <w:tc>
          <w:tcPr>
            <w:tcW w:w="2665" w:type="dxa"/>
          </w:tcPr>
          <w:p w14:paraId="6F0420A9" w14:textId="77777777" w:rsidR="00897956" w:rsidRPr="00C21991" w:rsidRDefault="00897956">
            <w:pPr>
              <w:pStyle w:val="TAL"/>
            </w:pPr>
            <w:r w:rsidRPr="00C21991">
              <w:t>Contact</w:t>
            </w:r>
          </w:p>
        </w:tc>
        <w:tc>
          <w:tcPr>
            <w:tcW w:w="1021" w:type="dxa"/>
          </w:tcPr>
          <w:p w14:paraId="0C65D661" w14:textId="77777777" w:rsidR="00897956" w:rsidRPr="00C21991" w:rsidRDefault="00897956">
            <w:pPr>
              <w:pStyle w:val="TAL"/>
            </w:pPr>
            <w:r w:rsidRPr="00C21991">
              <w:t>[26] 20.10</w:t>
            </w:r>
          </w:p>
        </w:tc>
        <w:tc>
          <w:tcPr>
            <w:tcW w:w="1021" w:type="dxa"/>
          </w:tcPr>
          <w:p w14:paraId="39DDF8C4" w14:textId="77777777" w:rsidR="00897956" w:rsidRPr="00C21991" w:rsidRDefault="00897956">
            <w:pPr>
              <w:pStyle w:val="TAL"/>
            </w:pPr>
            <w:r w:rsidRPr="00C21991">
              <w:t>m</w:t>
            </w:r>
          </w:p>
        </w:tc>
        <w:tc>
          <w:tcPr>
            <w:tcW w:w="1021" w:type="dxa"/>
          </w:tcPr>
          <w:p w14:paraId="139D5385" w14:textId="77777777" w:rsidR="00897956" w:rsidRPr="00C21991" w:rsidRDefault="00897956">
            <w:pPr>
              <w:pStyle w:val="TAL"/>
            </w:pPr>
            <w:r w:rsidRPr="00C21991">
              <w:t>m</w:t>
            </w:r>
          </w:p>
        </w:tc>
        <w:tc>
          <w:tcPr>
            <w:tcW w:w="1021" w:type="dxa"/>
          </w:tcPr>
          <w:p w14:paraId="1599C067" w14:textId="77777777" w:rsidR="00897956" w:rsidRPr="00C21991" w:rsidRDefault="00897956">
            <w:pPr>
              <w:pStyle w:val="TAL"/>
            </w:pPr>
            <w:r w:rsidRPr="00C21991">
              <w:t>[26] 20.10</w:t>
            </w:r>
          </w:p>
        </w:tc>
        <w:tc>
          <w:tcPr>
            <w:tcW w:w="1021" w:type="dxa"/>
          </w:tcPr>
          <w:p w14:paraId="4676F3E7" w14:textId="77777777" w:rsidR="00897956" w:rsidRPr="00C21991" w:rsidRDefault="00897956">
            <w:pPr>
              <w:pStyle w:val="TAL"/>
            </w:pPr>
            <w:r w:rsidRPr="00C21991">
              <w:t>m</w:t>
            </w:r>
          </w:p>
        </w:tc>
        <w:tc>
          <w:tcPr>
            <w:tcW w:w="1021" w:type="dxa"/>
          </w:tcPr>
          <w:p w14:paraId="5C77BF81" w14:textId="77777777" w:rsidR="00897956" w:rsidRPr="00C21991" w:rsidRDefault="00897956">
            <w:pPr>
              <w:pStyle w:val="TAL"/>
            </w:pPr>
            <w:r w:rsidRPr="00C21991">
              <w:t>m</w:t>
            </w:r>
          </w:p>
        </w:tc>
      </w:tr>
      <w:tr w:rsidR="00897956" w:rsidRPr="00C21991" w14:paraId="3EB4ACC3" w14:textId="77777777">
        <w:tc>
          <w:tcPr>
            <w:tcW w:w="851" w:type="dxa"/>
          </w:tcPr>
          <w:p w14:paraId="432CB01A" w14:textId="77777777" w:rsidR="00897956" w:rsidRPr="00C21991" w:rsidRDefault="00897956">
            <w:pPr>
              <w:pStyle w:val="TAL"/>
            </w:pPr>
            <w:r w:rsidRPr="00C21991">
              <w:t>7</w:t>
            </w:r>
          </w:p>
        </w:tc>
        <w:tc>
          <w:tcPr>
            <w:tcW w:w="2665" w:type="dxa"/>
          </w:tcPr>
          <w:p w14:paraId="246CA77E" w14:textId="77777777" w:rsidR="00897956" w:rsidRPr="00C21991" w:rsidRDefault="00897956">
            <w:pPr>
              <w:pStyle w:val="TAL"/>
            </w:pPr>
            <w:r w:rsidRPr="00C21991">
              <w:t>Content-Disposition</w:t>
            </w:r>
          </w:p>
        </w:tc>
        <w:tc>
          <w:tcPr>
            <w:tcW w:w="1021" w:type="dxa"/>
          </w:tcPr>
          <w:p w14:paraId="776262A3" w14:textId="77777777" w:rsidR="00897956" w:rsidRPr="00C21991" w:rsidRDefault="00897956">
            <w:pPr>
              <w:pStyle w:val="TAL"/>
            </w:pPr>
            <w:r w:rsidRPr="00C21991">
              <w:t>[26] 20.11</w:t>
            </w:r>
          </w:p>
        </w:tc>
        <w:tc>
          <w:tcPr>
            <w:tcW w:w="1021" w:type="dxa"/>
          </w:tcPr>
          <w:p w14:paraId="146F0D90" w14:textId="77777777" w:rsidR="00897956" w:rsidRPr="00C21991" w:rsidRDefault="00897956">
            <w:pPr>
              <w:pStyle w:val="TAL"/>
            </w:pPr>
            <w:r w:rsidRPr="00C21991">
              <w:t>o</w:t>
            </w:r>
          </w:p>
        </w:tc>
        <w:tc>
          <w:tcPr>
            <w:tcW w:w="1021" w:type="dxa"/>
          </w:tcPr>
          <w:p w14:paraId="03681B04" w14:textId="77777777" w:rsidR="00897956" w:rsidRPr="00C21991" w:rsidRDefault="00897956">
            <w:pPr>
              <w:pStyle w:val="TAL"/>
            </w:pPr>
            <w:r w:rsidRPr="00C21991">
              <w:t>o</w:t>
            </w:r>
          </w:p>
        </w:tc>
        <w:tc>
          <w:tcPr>
            <w:tcW w:w="1021" w:type="dxa"/>
          </w:tcPr>
          <w:p w14:paraId="4BE129CA" w14:textId="77777777" w:rsidR="00897956" w:rsidRPr="00C21991" w:rsidRDefault="00897956">
            <w:pPr>
              <w:pStyle w:val="TAL"/>
            </w:pPr>
            <w:r w:rsidRPr="00C21991">
              <w:t>[26] 20.11</w:t>
            </w:r>
          </w:p>
        </w:tc>
        <w:tc>
          <w:tcPr>
            <w:tcW w:w="1021" w:type="dxa"/>
          </w:tcPr>
          <w:p w14:paraId="180D1336" w14:textId="77777777" w:rsidR="00897956" w:rsidRPr="00C21991" w:rsidRDefault="00897956">
            <w:pPr>
              <w:pStyle w:val="TAL"/>
            </w:pPr>
            <w:r w:rsidRPr="00C21991">
              <w:t>m</w:t>
            </w:r>
          </w:p>
        </w:tc>
        <w:tc>
          <w:tcPr>
            <w:tcW w:w="1021" w:type="dxa"/>
          </w:tcPr>
          <w:p w14:paraId="48A6B683" w14:textId="77777777" w:rsidR="00897956" w:rsidRPr="00C21991" w:rsidRDefault="00897956">
            <w:pPr>
              <w:pStyle w:val="TAL"/>
            </w:pPr>
            <w:r w:rsidRPr="00C21991">
              <w:t>m</w:t>
            </w:r>
          </w:p>
        </w:tc>
      </w:tr>
      <w:tr w:rsidR="00897956" w:rsidRPr="00C21991" w14:paraId="532A61C8" w14:textId="77777777">
        <w:tc>
          <w:tcPr>
            <w:tcW w:w="851" w:type="dxa"/>
          </w:tcPr>
          <w:p w14:paraId="34548145" w14:textId="77777777" w:rsidR="00897956" w:rsidRPr="00C21991" w:rsidRDefault="00897956">
            <w:pPr>
              <w:pStyle w:val="TAL"/>
            </w:pPr>
            <w:r w:rsidRPr="00C21991">
              <w:t>8</w:t>
            </w:r>
          </w:p>
        </w:tc>
        <w:tc>
          <w:tcPr>
            <w:tcW w:w="2665" w:type="dxa"/>
          </w:tcPr>
          <w:p w14:paraId="28EFF209" w14:textId="77777777" w:rsidR="00897956" w:rsidRPr="00C21991" w:rsidRDefault="00897956">
            <w:pPr>
              <w:pStyle w:val="TAL"/>
            </w:pPr>
            <w:r w:rsidRPr="00C21991">
              <w:t>Content-Encoding</w:t>
            </w:r>
          </w:p>
        </w:tc>
        <w:tc>
          <w:tcPr>
            <w:tcW w:w="1021" w:type="dxa"/>
          </w:tcPr>
          <w:p w14:paraId="1824FF11" w14:textId="77777777" w:rsidR="00897956" w:rsidRPr="00C21991" w:rsidRDefault="00897956">
            <w:pPr>
              <w:pStyle w:val="TAL"/>
            </w:pPr>
            <w:r w:rsidRPr="00C21991">
              <w:t>[26] 20.12</w:t>
            </w:r>
          </w:p>
        </w:tc>
        <w:tc>
          <w:tcPr>
            <w:tcW w:w="1021" w:type="dxa"/>
          </w:tcPr>
          <w:p w14:paraId="5E59E0B4" w14:textId="77777777" w:rsidR="00897956" w:rsidRPr="00C21991" w:rsidRDefault="00897956">
            <w:pPr>
              <w:pStyle w:val="TAL"/>
            </w:pPr>
            <w:r w:rsidRPr="00C21991">
              <w:t>o</w:t>
            </w:r>
          </w:p>
        </w:tc>
        <w:tc>
          <w:tcPr>
            <w:tcW w:w="1021" w:type="dxa"/>
          </w:tcPr>
          <w:p w14:paraId="390E35B4" w14:textId="77777777" w:rsidR="00897956" w:rsidRPr="00C21991" w:rsidRDefault="00897956">
            <w:pPr>
              <w:pStyle w:val="TAL"/>
            </w:pPr>
            <w:r w:rsidRPr="00C21991">
              <w:t>o</w:t>
            </w:r>
          </w:p>
        </w:tc>
        <w:tc>
          <w:tcPr>
            <w:tcW w:w="1021" w:type="dxa"/>
          </w:tcPr>
          <w:p w14:paraId="712F0BD6" w14:textId="77777777" w:rsidR="00897956" w:rsidRPr="00C21991" w:rsidRDefault="00897956">
            <w:pPr>
              <w:pStyle w:val="TAL"/>
            </w:pPr>
            <w:r w:rsidRPr="00C21991">
              <w:t>[26] 20.12</w:t>
            </w:r>
          </w:p>
        </w:tc>
        <w:tc>
          <w:tcPr>
            <w:tcW w:w="1021" w:type="dxa"/>
          </w:tcPr>
          <w:p w14:paraId="34E5FB97" w14:textId="77777777" w:rsidR="00897956" w:rsidRPr="00C21991" w:rsidRDefault="00897956">
            <w:pPr>
              <w:pStyle w:val="TAL"/>
            </w:pPr>
            <w:r w:rsidRPr="00C21991">
              <w:t>m</w:t>
            </w:r>
          </w:p>
        </w:tc>
        <w:tc>
          <w:tcPr>
            <w:tcW w:w="1021" w:type="dxa"/>
          </w:tcPr>
          <w:p w14:paraId="75F1AA97" w14:textId="77777777" w:rsidR="00897956" w:rsidRPr="00C21991" w:rsidRDefault="00897956">
            <w:pPr>
              <w:pStyle w:val="TAL"/>
            </w:pPr>
            <w:r w:rsidRPr="00C21991">
              <w:t>m</w:t>
            </w:r>
          </w:p>
        </w:tc>
      </w:tr>
      <w:tr w:rsidR="00EC061A" w:rsidRPr="00C21991" w14:paraId="2AF422B8" w14:textId="77777777" w:rsidTr="0058236F">
        <w:tc>
          <w:tcPr>
            <w:tcW w:w="851" w:type="dxa"/>
          </w:tcPr>
          <w:p w14:paraId="1BF62A79" w14:textId="77777777" w:rsidR="00EC061A" w:rsidRPr="00C21991" w:rsidRDefault="00EC061A" w:rsidP="0058236F">
            <w:pPr>
              <w:pStyle w:val="TAL"/>
            </w:pPr>
            <w:r w:rsidRPr="00C21991">
              <w:t>8A</w:t>
            </w:r>
          </w:p>
        </w:tc>
        <w:tc>
          <w:tcPr>
            <w:tcW w:w="2665" w:type="dxa"/>
          </w:tcPr>
          <w:p w14:paraId="4DC81E40" w14:textId="77777777" w:rsidR="00EC061A" w:rsidRPr="00C21991" w:rsidRDefault="00EC061A" w:rsidP="0058236F">
            <w:pPr>
              <w:pStyle w:val="TAL"/>
            </w:pPr>
            <w:r w:rsidRPr="00C21991">
              <w:t>Content-ID</w:t>
            </w:r>
          </w:p>
        </w:tc>
        <w:tc>
          <w:tcPr>
            <w:tcW w:w="1021" w:type="dxa"/>
          </w:tcPr>
          <w:p w14:paraId="113D633B" w14:textId="77777777" w:rsidR="00EC061A" w:rsidRPr="00C21991" w:rsidRDefault="00EC061A" w:rsidP="00EC061A">
            <w:pPr>
              <w:pStyle w:val="TAL"/>
            </w:pPr>
            <w:r w:rsidRPr="00C21991">
              <w:t>[256] 3.2</w:t>
            </w:r>
          </w:p>
        </w:tc>
        <w:tc>
          <w:tcPr>
            <w:tcW w:w="1021" w:type="dxa"/>
          </w:tcPr>
          <w:p w14:paraId="7B148A13" w14:textId="77777777" w:rsidR="00EC061A" w:rsidRPr="00C21991" w:rsidRDefault="00EC061A" w:rsidP="0058236F">
            <w:pPr>
              <w:pStyle w:val="TAL"/>
            </w:pPr>
            <w:r w:rsidRPr="00C21991">
              <w:t>o</w:t>
            </w:r>
          </w:p>
        </w:tc>
        <w:tc>
          <w:tcPr>
            <w:tcW w:w="1021" w:type="dxa"/>
          </w:tcPr>
          <w:p w14:paraId="5E01EB38" w14:textId="77777777" w:rsidR="00EC061A" w:rsidRPr="00C21991" w:rsidRDefault="00EC061A" w:rsidP="0058236F">
            <w:pPr>
              <w:pStyle w:val="TAL"/>
            </w:pPr>
            <w:r w:rsidRPr="00C21991">
              <w:t>c52</w:t>
            </w:r>
          </w:p>
        </w:tc>
        <w:tc>
          <w:tcPr>
            <w:tcW w:w="1021" w:type="dxa"/>
          </w:tcPr>
          <w:p w14:paraId="0AA9A7FA" w14:textId="77777777" w:rsidR="00EC061A" w:rsidRPr="00C21991" w:rsidRDefault="00EC061A" w:rsidP="00EC061A">
            <w:pPr>
              <w:pStyle w:val="TAL"/>
            </w:pPr>
            <w:r w:rsidRPr="00C21991">
              <w:t>[256] 3.2</w:t>
            </w:r>
          </w:p>
        </w:tc>
        <w:tc>
          <w:tcPr>
            <w:tcW w:w="1021" w:type="dxa"/>
          </w:tcPr>
          <w:p w14:paraId="299DD320" w14:textId="77777777" w:rsidR="00EC061A" w:rsidRPr="00C21991" w:rsidRDefault="00EC061A" w:rsidP="0058236F">
            <w:pPr>
              <w:pStyle w:val="TAL"/>
            </w:pPr>
            <w:r w:rsidRPr="00C21991">
              <w:t>m</w:t>
            </w:r>
          </w:p>
        </w:tc>
        <w:tc>
          <w:tcPr>
            <w:tcW w:w="1021" w:type="dxa"/>
          </w:tcPr>
          <w:p w14:paraId="26B93A09" w14:textId="77777777" w:rsidR="00EC061A" w:rsidRPr="00C21991" w:rsidRDefault="00EC061A" w:rsidP="0058236F">
            <w:pPr>
              <w:pStyle w:val="TAL"/>
            </w:pPr>
            <w:r w:rsidRPr="00C21991">
              <w:t>c53</w:t>
            </w:r>
          </w:p>
        </w:tc>
      </w:tr>
      <w:tr w:rsidR="00897956" w:rsidRPr="00C21991" w14:paraId="64B29571" w14:textId="77777777">
        <w:tc>
          <w:tcPr>
            <w:tcW w:w="851" w:type="dxa"/>
          </w:tcPr>
          <w:p w14:paraId="72E4B034" w14:textId="77777777" w:rsidR="00897956" w:rsidRPr="00C21991" w:rsidRDefault="00897956">
            <w:pPr>
              <w:pStyle w:val="TAL"/>
            </w:pPr>
            <w:r w:rsidRPr="00C21991">
              <w:t>9</w:t>
            </w:r>
          </w:p>
        </w:tc>
        <w:tc>
          <w:tcPr>
            <w:tcW w:w="2665" w:type="dxa"/>
          </w:tcPr>
          <w:p w14:paraId="4A48A00B" w14:textId="77777777" w:rsidR="00897956" w:rsidRPr="00C21991" w:rsidRDefault="00897956">
            <w:pPr>
              <w:pStyle w:val="TAL"/>
            </w:pPr>
            <w:r w:rsidRPr="00C21991">
              <w:t>Content-Language</w:t>
            </w:r>
          </w:p>
        </w:tc>
        <w:tc>
          <w:tcPr>
            <w:tcW w:w="1021" w:type="dxa"/>
          </w:tcPr>
          <w:p w14:paraId="5F30A83A" w14:textId="77777777" w:rsidR="00897956" w:rsidRPr="00C21991" w:rsidRDefault="00897956">
            <w:pPr>
              <w:pStyle w:val="TAL"/>
            </w:pPr>
            <w:r w:rsidRPr="00C21991">
              <w:t>[26] 20.13</w:t>
            </w:r>
          </w:p>
        </w:tc>
        <w:tc>
          <w:tcPr>
            <w:tcW w:w="1021" w:type="dxa"/>
          </w:tcPr>
          <w:p w14:paraId="68B297ED" w14:textId="77777777" w:rsidR="00897956" w:rsidRPr="00C21991" w:rsidRDefault="00897956">
            <w:pPr>
              <w:pStyle w:val="TAL"/>
            </w:pPr>
            <w:r w:rsidRPr="00C21991">
              <w:t>o</w:t>
            </w:r>
          </w:p>
        </w:tc>
        <w:tc>
          <w:tcPr>
            <w:tcW w:w="1021" w:type="dxa"/>
          </w:tcPr>
          <w:p w14:paraId="267B5DA7" w14:textId="77777777" w:rsidR="00897956" w:rsidRPr="00C21991" w:rsidRDefault="00897956">
            <w:pPr>
              <w:pStyle w:val="TAL"/>
            </w:pPr>
            <w:r w:rsidRPr="00C21991">
              <w:t>o</w:t>
            </w:r>
          </w:p>
        </w:tc>
        <w:tc>
          <w:tcPr>
            <w:tcW w:w="1021" w:type="dxa"/>
          </w:tcPr>
          <w:p w14:paraId="65C4A17D" w14:textId="77777777" w:rsidR="00897956" w:rsidRPr="00C21991" w:rsidRDefault="00897956">
            <w:pPr>
              <w:pStyle w:val="TAL"/>
            </w:pPr>
            <w:r w:rsidRPr="00C21991">
              <w:t>[26] 20.13</w:t>
            </w:r>
          </w:p>
        </w:tc>
        <w:tc>
          <w:tcPr>
            <w:tcW w:w="1021" w:type="dxa"/>
          </w:tcPr>
          <w:p w14:paraId="43741FBD" w14:textId="77777777" w:rsidR="00897956" w:rsidRPr="00C21991" w:rsidRDefault="00897956">
            <w:pPr>
              <w:pStyle w:val="TAL"/>
            </w:pPr>
            <w:r w:rsidRPr="00C21991">
              <w:t>m</w:t>
            </w:r>
          </w:p>
        </w:tc>
        <w:tc>
          <w:tcPr>
            <w:tcW w:w="1021" w:type="dxa"/>
          </w:tcPr>
          <w:p w14:paraId="58F25BA4" w14:textId="77777777" w:rsidR="00897956" w:rsidRPr="00C21991" w:rsidRDefault="00897956">
            <w:pPr>
              <w:pStyle w:val="TAL"/>
            </w:pPr>
            <w:r w:rsidRPr="00C21991">
              <w:t>m</w:t>
            </w:r>
          </w:p>
        </w:tc>
      </w:tr>
      <w:tr w:rsidR="00897956" w:rsidRPr="00C21991" w14:paraId="288EE999" w14:textId="77777777">
        <w:tc>
          <w:tcPr>
            <w:tcW w:w="851" w:type="dxa"/>
          </w:tcPr>
          <w:p w14:paraId="321BFB59" w14:textId="77777777" w:rsidR="00897956" w:rsidRPr="00C21991" w:rsidRDefault="00897956">
            <w:pPr>
              <w:pStyle w:val="TAL"/>
            </w:pPr>
            <w:r w:rsidRPr="00C21991">
              <w:t>10</w:t>
            </w:r>
          </w:p>
        </w:tc>
        <w:tc>
          <w:tcPr>
            <w:tcW w:w="2665" w:type="dxa"/>
          </w:tcPr>
          <w:p w14:paraId="7686635D" w14:textId="77777777" w:rsidR="00897956" w:rsidRPr="00C21991" w:rsidRDefault="00897956">
            <w:pPr>
              <w:pStyle w:val="TAL"/>
            </w:pPr>
            <w:r w:rsidRPr="00C21991">
              <w:t>Content-Length</w:t>
            </w:r>
          </w:p>
        </w:tc>
        <w:tc>
          <w:tcPr>
            <w:tcW w:w="1021" w:type="dxa"/>
          </w:tcPr>
          <w:p w14:paraId="1C9EE56B" w14:textId="77777777" w:rsidR="00897956" w:rsidRPr="00C21991" w:rsidRDefault="00897956">
            <w:pPr>
              <w:pStyle w:val="TAL"/>
            </w:pPr>
            <w:r w:rsidRPr="00C21991">
              <w:t>[26] 20.14</w:t>
            </w:r>
          </w:p>
        </w:tc>
        <w:tc>
          <w:tcPr>
            <w:tcW w:w="1021" w:type="dxa"/>
          </w:tcPr>
          <w:p w14:paraId="16D3EC73" w14:textId="77777777" w:rsidR="00897956" w:rsidRPr="00C21991" w:rsidRDefault="00897956">
            <w:pPr>
              <w:pStyle w:val="TAL"/>
            </w:pPr>
            <w:r w:rsidRPr="00C21991">
              <w:t>m</w:t>
            </w:r>
          </w:p>
        </w:tc>
        <w:tc>
          <w:tcPr>
            <w:tcW w:w="1021" w:type="dxa"/>
          </w:tcPr>
          <w:p w14:paraId="5B22C28E" w14:textId="77777777" w:rsidR="00897956" w:rsidRPr="00C21991" w:rsidRDefault="00897956">
            <w:pPr>
              <w:pStyle w:val="TAL"/>
            </w:pPr>
            <w:r w:rsidRPr="00C21991">
              <w:t>m</w:t>
            </w:r>
          </w:p>
        </w:tc>
        <w:tc>
          <w:tcPr>
            <w:tcW w:w="1021" w:type="dxa"/>
          </w:tcPr>
          <w:p w14:paraId="5F8EA610" w14:textId="77777777" w:rsidR="00897956" w:rsidRPr="00C21991" w:rsidRDefault="00897956">
            <w:pPr>
              <w:pStyle w:val="TAL"/>
            </w:pPr>
            <w:r w:rsidRPr="00C21991">
              <w:t>[26] 20.14</w:t>
            </w:r>
          </w:p>
        </w:tc>
        <w:tc>
          <w:tcPr>
            <w:tcW w:w="1021" w:type="dxa"/>
          </w:tcPr>
          <w:p w14:paraId="7E85A3E7" w14:textId="77777777" w:rsidR="00897956" w:rsidRPr="00C21991" w:rsidRDefault="00897956">
            <w:pPr>
              <w:pStyle w:val="TAL"/>
            </w:pPr>
            <w:r w:rsidRPr="00C21991">
              <w:t>m</w:t>
            </w:r>
          </w:p>
        </w:tc>
        <w:tc>
          <w:tcPr>
            <w:tcW w:w="1021" w:type="dxa"/>
          </w:tcPr>
          <w:p w14:paraId="67EDCAEE" w14:textId="77777777" w:rsidR="00897956" w:rsidRPr="00C21991" w:rsidRDefault="00897956">
            <w:pPr>
              <w:pStyle w:val="TAL"/>
            </w:pPr>
            <w:r w:rsidRPr="00C21991">
              <w:t>m</w:t>
            </w:r>
          </w:p>
        </w:tc>
      </w:tr>
      <w:tr w:rsidR="00897956" w:rsidRPr="00C21991" w14:paraId="4278A531" w14:textId="77777777">
        <w:tc>
          <w:tcPr>
            <w:tcW w:w="851" w:type="dxa"/>
          </w:tcPr>
          <w:p w14:paraId="0DA463F5" w14:textId="77777777" w:rsidR="00897956" w:rsidRPr="00C21991" w:rsidRDefault="00897956">
            <w:pPr>
              <w:pStyle w:val="TAL"/>
            </w:pPr>
            <w:r w:rsidRPr="00C21991">
              <w:t>11</w:t>
            </w:r>
          </w:p>
        </w:tc>
        <w:tc>
          <w:tcPr>
            <w:tcW w:w="2665" w:type="dxa"/>
          </w:tcPr>
          <w:p w14:paraId="769B6B84" w14:textId="77777777" w:rsidR="00897956" w:rsidRPr="00C21991" w:rsidRDefault="00897956">
            <w:pPr>
              <w:pStyle w:val="TAL"/>
            </w:pPr>
            <w:r w:rsidRPr="00C21991">
              <w:t>Content-Type</w:t>
            </w:r>
          </w:p>
        </w:tc>
        <w:tc>
          <w:tcPr>
            <w:tcW w:w="1021" w:type="dxa"/>
          </w:tcPr>
          <w:p w14:paraId="4378AC07" w14:textId="77777777" w:rsidR="00897956" w:rsidRPr="00C21991" w:rsidRDefault="00897956">
            <w:pPr>
              <w:pStyle w:val="TAL"/>
            </w:pPr>
            <w:r w:rsidRPr="00C21991">
              <w:t>[26] 20.15</w:t>
            </w:r>
          </w:p>
        </w:tc>
        <w:tc>
          <w:tcPr>
            <w:tcW w:w="1021" w:type="dxa"/>
          </w:tcPr>
          <w:p w14:paraId="076C52CD" w14:textId="77777777" w:rsidR="00897956" w:rsidRPr="00C21991" w:rsidRDefault="00897956">
            <w:pPr>
              <w:pStyle w:val="TAL"/>
            </w:pPr>
            <w:r w:rsidRPr="00C21991">
              <w:t>m</w:t>
            </w:r>
          </w:p>
        </w:tc>
        <w:tc>
          <w:tcPr>
            <w:tcW w:w="1021" w:type="dxa"/>
          </w:tcPr>
          <w:p w14:paraId="61B1362C" w14:textId="77777777" w:rsidR="00897956" w:rsidRPr="00C21991" w:rsidRDefault="00897956">
            <w:pPr>
              <w:pStyle w:val="TAL"/>
            </w:pPr>
            <w:r w:rsidRPr="00C21991">
              <w:t>m</w:t>
            </w:r>
          </w:p>
        </w:tc>
        <w:tc>
          <w:tcPr>
            <w:tcW w:w="1021" w:type="dxa"/>
          </w:tcPr>
          <w:p w14:paraId="66781C8F" w14:textId="77777777" w:rsidR="00897956" w:rsidRPr="00C21991" w:rsidRDefault="00897956">
            <w:pPr>
              <w:pStyle w:val="TAL"/>
            </w:pPr>
            <w:r w:rsidRPr="00C21991">
              <w:t>[26] 20.15</w:t>
            </w:r>
          </w:p>
        </w:tc>
        <w:tc>
          <w:tcPr>
            <w:tcW w:w="1021" w:type="dxa"/>
          </w:tcPr>
          <w:p w14:paraId="28EC8D57" w14:textId="77777777" w:rsidR="00897956" w:rsidRPr="00C21991" w:rsidRDefault="00897956">
            <w:pPr>
              <w:pStyle w:val="TAL"/>
            </w:pPr>
            <w:r w:rsidRPr="00C21991">
              <w:t>m</w:t>
            </w:r>
          </w:p>
        </w:tc>
        <w:tc>
          <w:tcPr>
            <w:tcW w:w="1021" w:type="dxa"/>
          </w:tcPr>
          <w:p w14:paraId="15F711F5" w14:textId="77777777" w:rsidR="00897956" w:rsidRPr="00C21991" w:rsidRDefault="00897956">
            <w:pPr>
              <w:pStyle w:val="TAL"/>
            </w:pPr>
            <w:r w:rsidRPr="00C21991">
              <w:t>m</w:t>
            </w:r>
          </w:p>
        </w:tc>
      </w:tr>
      <w:tr w:rsidR="00897956" w:rsidRPr="00C21991" w14:paraId="60997EBC" w14:textId="77777777">
        <w:tc>
          <w:tcPr>
            <w:tcW w:w="851" w:type="dxa"/>
          </w:tcPr>
          <w:p w14:paraId="296623B1" w14:textId="77777777" w:rsidR="00897956" w:rsidRPr="00C21991" w:rsidRDefault="00897956">
            <w:pPr>
              <w:pStyle w:val="TAL"/>
            </w:pPr>
            <w:r w:rsidRPr="00C21991">
              <w:t>12</w:t>
            </w:r>
          </w:p>
        </w:tc>
        <w:tc>
          <w:tcPr>
            <w:tcW w:w="2665" w:type="dxa"/>
          </w:tcPr>
          <w:p w14:paraId="4E73FD70"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52CE9E1C" w14:textId="77777777" w:rsidR="00897956" w:rsidRPr="00C21991" w:rsidRDefault="00897956">
            <w:pPr>
              <w:pStyle w:val="TAL"/>
            </w:pPr>
            <w:r w:rsidRPr="00C21991">
              <w:t>[26] 20.16</w:t>
            </w:r>
          </w:p>
        </w:tc>
        <w:tc>
          <w:tcPr>
            <w:tcW w:w="1021" w:type="dxa"/>
          </w:tcPr>
          <w:p w14:paraId="5B946BA4" w14:textId="77777777" w:rsidR="00897956" w:rsidRPr="00C21991" w:rsidRDefault="00897956">
            <w:pPr>
              <w:pStyle w:val="TAL"/>
            </w:pPr>
            <w:r w:rsidRPr="00C21991">
              <w:t>m</w:t>
            </w:r>
          </w:p>
        </w:tc>
        <w:tc>
          <w:tcPr>
            <w:tcW w:w="1021" w:type="dxa"/>
          </w:tcPr>
          <w:p w14:paraId="67F259C1" w14:textId="77777777" w:rsidR="00897956" w:rsidRPr="00C21991" w:rsidRDefault="00897956">
            <w:pPr>
              <w:pStyle w:val="TAL"/>
            </w:pPr>
            <w:r w:rsidRPr="00C21991">
              <w:t>m</w:t>
            </w:r>
          </w:p>
        </w:tc>
        <w:tc>
          <w:tcPr>
            <w:tcW w:w="1021" w:type="dxa"/>
          </w:tcPr>
          <w:p w14:paraId="576A1F86" w14:textId="77777777" w:rsidR="00897956" w:rsidRPr="00C21991" w:rsidRDefault="00897956">
            <w:pPr>
              <w:pStyle w:val="TAL"/>
            </w:pPr>
            <w:r w:rsidRPr="00C21991">
              <w:t>[26] 20.16</w:t>
            </w:r>
          </w:p>
        </w:tc>
        <w:tc>
          <w:tcPr>
            <w:tcW w:w="1021" w:type="dxa"/>
          </w:tcPr>
          <w:p w14:paraId="1D482C6D" w14:textId="77777777" w:rsidR="00897956" w:rsidRPr="00C21991" w:rsidRDefault="00897956">
            <w:pPr>
              <w:pStyle w:val="TAL"/>
            </w:pPr>
            <w:r w:rsidRPr="00C21991">
              <w:t>m</w:t>
            </w:r>
          </w:p>
        </w:tc>
        <w:tc>
          <w:tcPr>
            <w:tcW w:w="1021" w:type="dxa"/>
          </w:tcPr>
          <w:p w14:paraId="74DD15C8" w14:textId="77777777" w:rsidR="00897956" w:rsidRPr="00C21991" w:rsidRDefault="00897956">
            <w:pPr>
              <w:pStyle w:val="TAL"/>
            </w:pPr>
            <w:r w:rsidRPr="00C21991">
              <w:t>m</w:t>
            </w:r>
          </w:p>
        </w:tc>
      </w:tr>
      <w:tr w:rsidR="00897956" w:rsidRPr="00C21991" w14:paraId="6D7AD6CB" w14:textId="77777777">
        <w:tc>
          <w:tcPr>
            <w:tcW w:w="851" w:type="dxa"/>
          </w:tcPr>
          <w:p w14:paraId="7B9FCD7B" w14:textId="77777777" w:rsidR="00897956" w:rsidRPr="00C21991" w:rsidRDefault="00897956">
            <w:pPr>
              <w:pStyle w:val="TAL"/>
            </w:pPr>
            <w:r w:rsidRPr="00C21991">
              <w:t>13</w:t>
            </w:r>
          </w:p>
        </w:tc>
        <w:tc>
          <w:tcPr>
            <w:tcW w:w="2665" w:type="dxa"/>
          </w:tcPr>
          <w:p w14:paraId="3C9AEA0F" w14:textId="77777777" w:rsidR="00897956" w:rsidRPr="00C21991" w:rsidRDefault="00897956">
            <w:pPr>
              <w:pStyle w:val="TAL"/>
            </w:pPr>
            <w:r w:rsidRPr="00C21991">
              <w:t>Date</w:t>
            </w:r>
          </w:p>
        </w:tc>
        <w:tc>
          <w:tcPr>
            <w:tcW w:w="1021" w:type="dxa"/>
          </w:tcPr>
          <w:p w14:paraId="1E121D63" w14:textId="77777777" w:rsidR="00897956" w:rsidRPr="00C21991" w:rsidRDefault="00897956">
            <w:pPr>
              <w:pStyle w:val="TAL"/>
            </w:pPr>
            <w:r w:rsidRPr="00C21991">
              <w:t>[26] 20.17</w:t>
            </w:r>
          </w:p>
        </w:tc>
        <w:tc>
          <w:tcPr>
            <w:tcW w:w="1021" w:type="dxa"/>
          </w:tcPr>
          <w:p w14:paraId="37FE33EF" w14:textId="77777777" w:rsidR="00897956" w:rsidRPr="00C21991" w:rsidRDefault="00897956">
            <w:pPr>
              <w:pStyle w:val="TAL"/>
            </w:pPr>
            <w:r w:rsidRPr="00C21991">
              <w:t>c4</w:t>
            </w:r>
          </w:p>
        </w:tc>
        <w:tc>
          <w:tcPr>
            <w:tcW w:w="1021" w:type="dxa"/>
          </w:tcPr>
          <w:p w14:paraId="2E1B30EA" w14:textId="77777777" w:rsidR="00897956" w:rsidRPr="00C21991" w:rsidRDefault="00897956">
            <w:pPr>
              <w:pStyle w:val="TAL"/>
            </w:pPr>
            <w:r w:rsidRPr="00C21991">
              <w:t>c4</w:t>
            </w:r>
          </w:p>
        </w:tc>
        <w:tc>
          <w:tcPr>
            <w:tcW w:w="1021" w:type="dxa"/>
          </w:tcPr>
          <w:p w14:paraId="643059B9" w14:textId="77777777" w:rsidR="00897956" w:rsidRPr="00C21991" w:rsidRDefault="00897956">
            <w:pPr>
              <w:pStyle w:val="TAL"/>
            </w:pPr>
            <w:r w:rsidRPr="00C21991">
              <w:t>[26] 20.17</w:t>
            </w:r>
          </w:p>
        </w:tc>
        <w:tc>
          <w:tcPr>
            <w:tcW w:w="1021" w:type="dxa"/>
          </w:tcPr>
          <w:p w14:paraId="2DEEEA72" w14:textId="77777777" w:rsidR="00897956" w:rsidRPr="00C21991" w:rsidRDefault="00897956">
            <w:pPr>
              <w:pStyle w:val="TAL"/>
            </w:pPr>
            <w:r w:rsidRPr="00C21991">
              <w:t>m</w:t>
            </w:r>
          </w:p>
        </w:tc>
        <w:tc>
          <w:tcPr>
            <w:tcW w:w="1021" w:type="dxa"/>
          </w:tcPr>
          <w:p w14:paraId="41A4E1E5" w14:textId="77777777" w:rsidR="00897956" w:rsidRPr="00C21991" w:rsidRDefault="00897956">
            <w:pPr>
              <w:pStyle w:val="TAL"/>
            </w:pPr>
            <w:r w:rsidRPr="00C21991">
              <w:t>m</w:t>
            </w:r>
          </w:p>
        </w:tc>
      </w:tr>
      <w:tr w:rsidR="00897956" w:rsidRPr="00C21991" w14:paraId="2BC4AB3D" w14:textId="77777777">
        <w:tc>
          <w:tcPr>
            <w:tcW w:w="851" w:type="dxa"/>
          </w:tcPr>
          <w:p w14:paraId="1C8F2A53" w14:textId="77777777" w:rsidR="00897956" w:rsidRPr="00C21991" w:rsidRDefault="00897956">
            <w:pPr>
              <w:pStyle w:val="TAL"/>
            </w:pPr>
            <w:r w:rsidRPr="00C21991">
              <w:t>14</w:t>
            </w:r>
          </w:p>
        </w:tc>
        <w:tc>
          <w:tcPr>
            <w:tcW w:w="2665" w:type="dxa"/>
          </w:tcPr>
          <w:p w14:paraId="3B57804E" w14:textId="77777777" w:rsidR="00897956" w:rsidRPr="00C21991" w:rsidRDefault="00897956">
            <w:pPr>
              <w:pStyle w:val="TAL"/>
            </w:pPr>
            <w:r w:rsidRPr="00C21991">
              <w:t>Event</w:t>
            </w:r>
          </w:p>
        </w:tc>
        <w:tc>
          <w:tcPr>
            <w:tcW w:w="1021" w:type="dxa"/>
          </w:tcPr>
          <w:p w14:paraId="26E1F51F" w14:textId="77777777" w:rsidR="00897956" w:rsidRPr="00C21991" w:rsidRDefault="00897956">
            <w:pPr>
              <w:pStyle w:val="TAL"/>
            </w:pPr>
            <w:r w:rsidRPr="00C21991">
              <w:t xml:space="preserve">[28] </w:t>
            </w:r>
            <w:r w:rsidR="008809F3" w:rsidRPr="00C21991">
              <w:t>8</w:t>
            </w:r>
            <w:r w:rsidRPr="00C21991">
              <w:t>.2.1</w:t>
            </w:r>
          </w:p>
        </w:tc>
        <w:tc>
          <w:tcPr>
            <w:tcW w:w="1021" w:type="dxa"/>
          </w:tcPr>
          <w:p w14:paraId="4585765C" w14:textId="77777777" w:rsidR="00897956" w:rsidRPr="00C21991" w:rsidRDefault="00897956">
            <w:pPr>
              <w:pStyle w:val="TAL"/>
            </w:pPr>
            <w:r w:rsidRPr="00C21991">
              <w:t>m</w:t>
            </w:r>
          </w:p>
        </w:tc>
        <w:tc>
          <w:tcPr>
            <w:tcW w:w="1021" w:type="dxa"/>
          </w:tcPr>
          <w:p w14:paraId="2C1A87EE" w14:textId="77777777" w:rsidR="00897956" w:rsidRPr="00C21991" w:rsidRDefault="00897956">
            <w:pPr>
              <w:pStyle w:val="TAL"/>
            </w:pPr>
            <w:r w:rsidRPr="00C21991">
              <w:t>m</w:t>
            </w:r>
          </w:p>
        </w:tc>
        <w:tc>
          <w:tcPr>
            <w:tcW w:w="1021" w:type="dxa"/>
          </w:tcPr>
          <w:p w14:paraId="10DD8D81" w14:textId="77777777" w:rsidR="00897956" w:rsidRPr="00C21991" w:rsidRDefault="00897956">
            <w:pPr>
              <w:pStyle w:val="TAL"/>
            </w:pPr>
            <w:r w:rsidRPr="00C21991">
              <w:t xml:space="preserve">[28] </w:t>
            </w:r>
            <w:r w:rsidR="008809F3" w:rsidRPr="00C21991">
              <w:t>8</w:t>
            </w:r>
            <w:r w:rsidRPr="00C21991">
              <w:t>.2.1</w:t>
            </w:r>
          </w:p>
        </w:tc>
        <w:tc>
          <w:tcPr>
            <w:tcW w:w="1021" w:type="dxa"/>
          </w:tcPr>
          <w:p w14:paraId="1E8A51C0" w14:textId="77777777" w:rsidR="00897956" w:rsidRPr="00C21991" w:rsidRDefault="00897956">
            <w:pPr>
              <w:pStyle w:val="TAL"/>
            </w:pPr>
            <w:r w:rsidRPr="00C21991">
              <w:t>m</w:t>
            </w:r>
          </w:p>
        </w:tc>
        <w:tc>
          <w:tcPr>
            <w:tcW w:w="1021" w:type="dxa"/>
          </w:tcPr>
          <w:p w14:paraId="3B6EFBF5" w14:textId="77777777" w:rsidR="00897956" w:rsidRPr="00C21991" w:rsidRDefault="00897956">
            <w:pPr>
              <w:pStyle w:val="TAL"/>
            </w:pPr>
            <w:r w:rsidRPr="00C21991">
              <w:t>m</w:t>
            </w:r>
          </w:p>
        </w:tc>
      </w:tr>
      <w:tr w:rsidR="00897956" w:rsidRPr="00C21991" w14:paraId="12439A69" w14:textId="77777777">
        <w:tc>
          <w:tcPr>
            <w:tcW w:w="851" w:type="dxa"/>
          </w:tcPr>
          <w:p w14:paraId="32EA16B5" w14:textId="77777777" w:rsidR="00897956" w:rsidRPr="00C21991" w:rsidRDefault="00897956">
            <w:pPr>
              <w:pStyle w:val="TAL"/>
            </w:pPr>
            <w:r w:rsidRPr="00C21991">
              <w:t>15</w:t>
            </w:r>
          </w:p>
        </w:tc>
        <w:tc>
          <w:tcPr>
            <w:tcW w:w="2665" w:type="dxa"/>
          </w:tcPr>
          <w:p w14:paraId="5975E589" w14:textId="77777777" w:rsidR="00897956" w:rsidRPr="00C21991" w:rsidRDefault="00897956">
            <w:pPr>
              <w:pStyle w:val="TAL"/>
            </w:pPr>
            <w:r w:rsidRPr="00C21991">
              <w:t>Expires</w:t>
            </w:r>
          </w:p>
        </w:tc>
        <w:tc>
          <w:tcPr>
            <w:tcW w:w="1021" w:type="dxa"/>
          </w:tcPr>
          <w:p w14:paraId="1AF39310" w14:textId="77777777" w:rsidR="00897956" w:rsidRPr="00C21991" w:rsidRDefault="00897956">
            <w:pPr>
              <w:pStyle w:val="TAL"/>
            </w:pPr>
            <w:r w:rsidRPr="00C21991">
              <w:t>[26] 20.19</w:t>
            </w:r>
          </w:p>
        </w:tc>
        <w:tc>
          <w:tcPr>
            <w:tcW w:w="1021" w:type="dxa"/>
          </w:tcPr>
          <w:p w14:paraId="0D5D7B92" w14:textId="77777777" w:rsidR="00897956" w:rsidRPr="00C21991" w:rsidRDefault="00897956">
            <w:pPr>
              <w:pStyle w:val="TAL"/>
            </w:pPr>
            <w:r w:rsidRPr="00C21991">
              <w:t>o (note 1)</w:t>
            </w:r>
          </w:p>
        </w:tc>
        <w:tc>
          <w:tcPr>
            <w:tcW w:w="1021" w:type="dxa"/>
          </w:tcPr>
          <w:p w14:paraId="565A50B3" w14:textId="77777777" w:rsidR="00897956" w:rsidRPr="00C21991" w:rsidRDefault="00897956">
            <w:pPr>
              <w:pStyle w:val="TAL"/>
            </w:pPr>
            <w:r w:rsidRPr="00C21991">
              <w:t>o (note 1)</w:t>
            </w:r>
          </w:p>
        </w:tc>
        <w:tc>
          <w:tcPr>
            <w:tcW w:w="1021" w:type="dxa"/>
          </w:tcPr>
          <w:p w14:paraId="61D6D9DD" w14:textId="77777777" w:rsidR="00897956" w:rsidRPr="00C21991" w:rsidRDefault="00897956">
            <w:pPr>
              <w:pStyle w:val="TAL"/>
            </w:pPr>
            <w:r w:rsidRPr="00C21991">
              <w:t>[26] 20.19</w:t>
            </w:r>
          </w:p>
        </w:tc>
        <w:tc>
          <w:tcPr>
            <w:tcW w:w="1021" w:type="dxa"/>
          </w:tcPr>
          <w:p w14:paraId="0A70D046" w14:textId="77777777" w:rsidR="00897956" w:rsidRPr="00C21991" w:rsidRDefault="00897956">
            <w:pPr>
              <w:pStyle w:val="TAL"/>
            </w:pPr>
            <w:r w:rsidRPr="00C21991">
              <w:t>m</w:t>
            </w:r>
          </w:p>
        </w:tc>
        <w:tc>
          <w:tcPr>
            <w:tcW w:w="1021" w:type="dxa"/>
          </w:tcPr>
          <w:p w14:paraId="24F2D0DE" w14:textId="77777777" w:rsidR="00897956" w:rsidRPr="00C21991" w:rsidRDefault="00897956">
            <w:pPr>
              <w:pStyle w:val="TAL"/>
            </w:pPr>
            <w:r w:rsidRPr="00C21991">
              <w:t>m</w:t>
            </w:r>
          </w:p>
        </w:tc>
      </w:tr>
      <w:tr w:rsidR="0008680E" w:rsidRPr="00C21991" w14:paraId="70C9B060" w14:textId="77777777" w:rsidTr="00D61096">
        <w:tc>
          <w:tcPr>
            <w:tcW w:w="851" w:type="dxa"/>
            <w:tcBorders>
              <w:top w:val="single" w:sz="4" w:space="0" w:color="auto"/>
              <w:left w:val="single" w:sz="4" w:space="0" w:color="auto"/>
              <w:bottom w:val="single" w:sz="4" w:space="0" w:color="auto"/>
              <w:right w:val="single" w:sz="4" w:space="0" w:color="auto"/>
            </w:tcBorders>
          </w:tcPr>
          <w:p w14:paraId="468765BE" w14:textId="77777777" w:rsidR="0008680E" w:rsidRPr="00C21991" w:rsidRDefault="0008680E" w:rsidP="00D61096">
            <w:pPr>
              <w:pStyle w:val="TAL"/>
            </w:pPr>
            <w:r w:rsidRPr="00C21991">
              <w:t>15A</w:t>
            </w:r>
          </w:p>
        </w:tc>
        <w:tc>
          <w:tcPr>
            <w:tcW w:w="2665" w:type="dxa"/>
            <w:tcBorders>
              <w:top w:val="single" w:sz="4" w:space="0" w:color="auto"/>
              <w:left w:val="single" w:sz="4" w:space="0" w:color="auto"/>
              <w:bottom w:val="single" w:sz="4" w:space="0" w:color="auto"/>
              <w:right w:val="single" w:sz="4" w:space="0" w:color="auto"/>
            </w:tcBorders>
          </w:tcPr>
          <w:p w14:paraId="5356FB52" w14:textId="77777777" w:rsidR="0008680E" w:rsidRPr="00C21991" w:rsidRDefault="0008680E"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4AF455B3" w14:textId="77777777" w:rsidR="0008680E" w:rsidRPr="00C21991" w:rsidRDefault="0008680E"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1A8896DC" w14:textId="77777777" w:rsidR="0008680E" w:rsidRPr="00C21991" w:rsidRDefault="0008680E" w:rsidP="00D61096">
            <w:pPr>
              <w:pStyle w:val="TAL"/>
            </w:pPr>
            <w:r w:rsidRPr="00C21991">
              <w:t>c4</w:t>
            </w:r>
            <w:r w:rsidR="0083577D" w:rsidRPr="00C21991">
              <w:t>6</w:t>
            </w:r>
          </w:p>
        </w:tc>
        <w:tc>
          <w:tcPr>
            <w:tcW w:w="1021" w:type="dxa"/>
            <w:tcBorders>
              <w:top w:val="single" w:sz="4" w:space="0" w:color="auto"/>
              <w:left w:val="single" w:sz="4" w:space="0" w:color="auto"/>
              <w:bottom w:val="single" w:sz="4" w:space="0" w:color="auto"/>
              <w:right w:val="single" w:sz="4" w:space="0" w:color="auto"/>
            </w:tcBorders>
          </w:tcPr>
          <w:p w14:paraId="05103FCE" w14:textId="77777777" w:rsidR="0008680E" w:rsidRPr="00C21991" w:rsidRDefault="0008680E" w:rsidP="00D61096">
            <w:pPr>
              <w:pStyle w:val="TAL"/>
            </w:pPr>
            <w:r w:rsidRPr="00C21991">
              <w:t>c4</w:t>
            </w:r>
            <w:r w:rsidR="0083577D" w:rsidRPr="00C21991">
              <w:t>6</w:t>
            </w:r>
          </w:p>
        </w:tc>
        <w:tc>
          <w:tcPr>
            <w:tcW w:w="1021" w:type="dxa"/>
            <w:tcBorders>
              <w:top w:val="single" w:sz="4" w:space="0" w:color="auto"/>
              <w:left w:val="single" w:sz="4" w:space="0" w:color="auto"/>
              <w:bottom w:val="single" w:sz="4" w:space="0" w:color="auto"/>
              <w:right w:val="single" w:sz="4" w:space="0" w:color="auto"/>
            </w:tcBorders>
          </w:tcPr>
          <w:p w14:paraId="5B6C790F" w14:textId="77777777" w:rsidR="0008680E" w:rsidRPr="00C21991" w:rsidRDefault="0008680E"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6B6D0944" w14:textId="77777777" w:rsidR="0008680E" w:rsidRPr="00C21991" w:rsidRDefault="0008680E" w:rsidP="00D61096">
            <w:pPr>
              <w:pStyle w:val="TAL"/>
            </w:pPr>
            <w:r w:rsidRPr="00C21991">
              <w:t>c45</w:t>
            </w:r>
          </w:p>
        </w:tc>
        <w:tc>
          <w:tcPr>
            <w:tcW w:w="1021" w:type="dxa"/>
            <w:tcBorders>
              <w:top w:val="single" w:sz="4" w:space="0" w:color="auto"/>
              <w:left w:val="single" w:sz="4" w:space="0" w:color="auto"/>
              <w:bottom w:val="single" w:sz="4" w:space="0" w:color="auto"/>
              <w:right w:val="single" w:sz="4" w:space="0" w:color="auto"/>
            </w:tcBorders>
          </w:tcPr>
          <w:p w14:paraId="51096738" w14:textId="77777777" w:rsidR="0008680E" w:rsidRPr="00C21991" w:rsidRDefault="0008680E" w:rsidP="00D61096">
            <w:pPr>
              <w:pStyle w:val="TAL"/>
            </w:pPr>
            <w:r w:rsidRPr="00C21991">
              <w:t>c45</w:t>
            </w:r>
          </w:p>
        </w:tc>
      </w:tr>
      <w:tr w:rsidR="00897956" w:rsidRPr="00C21991" w14:paraId="2B7BB77B" w14:textId="77777777">
        <w:tc>
          <w:tcPr>
            <w:tcW w:w="851" w:type="dxa"/>
          </w:tcPr>
          <w:p w14:paraId="04803556" w14:textId="77777777" w:rsidR="00897956" w:rsidRPr="00C21991" w:rsidRDefault="00897956">
            <w:pPr>
              <w:pStyle w:val="TAL"/>
            </w:pPr>
            <w:r w:rsidRPr="00C21991">
              <w:t>16</w:t>
            </w:r>
          </w:p>
        </w:tc>
        <w:tc>
          <w:tcPr>
            <w:tcW w:w="2665" w:type="dxa"/>
          </w:tcPr>
          <w:p w14:paraId="458ACB6E" w14:textId="77777777" w:rsidR="00897956" w:rsidRPr="00C21991" w:rsidRDefault="00897956">
            <w:pPr>
              <w:pStyle w:val="TAL"/>
            </w:pPr>
            <w:r w:rsidRPr="00C21991">
              <w:t>From</w:t>
            </w:r>
          </w:p>
        </w:tc>
        <w:tc>
          <w:tcPr>
            <w:tcW w:w="1021" w:type="dxa"/>
          </w:tcPr>
          <w:p w14:paraId="78AB14B9" w14:textId="77777777" w:rsidR="00897956" w:rsidRPr="00C21991" w:rsidRDefault="00897956">
            <w:pPr>
              <w:pStyle w:val="TAL"/>
            </w:pPr>
            <w:r w:rsidRPr="00C21991">
              <w:t>[26] 20.20</w:t>
            </w:r>
          </w:p>
        </w:tc>
        <w:tc>
          <w:tcPr>
            <w:tcW w:w="1021" w:type="dxa"/>
          </w:tcPr>
          <w:p w14:paraId="5646EE46" w14:textId="77777777" w:rsidR="00897956" w:rsidRPr="00C21991" w:rsidRDefault="00897956">
            <w:pPr>
              <w:pStyle w:val="TAL"/>
            </w:pPr>
            <w:r w:rsidRPr="00C21991">
              <w:t>m</w:t>
            </w:r>
          </w:p>
        </w:tc>
        <w:tc>
          <w:tcPr>
            <w:tcW w:w="1021" w:type="dxa"/>
          </w:tcPr>
          <w:p w14:paraId="7A2FD103" w14:textId="77777777" w:rsidR="00897956" w:rsidRPr="00C21991" w:rsidRDefault="00897956">
            <w:pPr>
              <w:pStyle w:val="TAL"/>
            </w:pPr>
            <w:r w:rsidRPr="00C21991">
              <w:t>m</w:t>
            </w:r>
          </w:p>
        </w:tc>
        <w:tc>
          <w:tcPr>
            <w:tcW w:w="1021" w:type="dxa"/>
          </w:tcPr>
          <w:p w14:paraId="17725B46" w14:textId="77777777" w:rsidR="00897956" w:rsidRPr="00C21991" w:rsidRDefault="00897956">
            <w:pPr>
              <w:pStyle w:val="TAL"/>
            </w:pPr>
            <w:r w:rsidRPr="00C21991">
              <w:t>[26] 20.20</w:t>
            </w:r>
          </w:p>
        </w:tc>
        <w:tc>
          <w:tcPr>
            <w:tcW w:w="1021" w:type="dxa"/>
          </w:tcPr>
          <w:p w14:paraId="19245796" w14:textId="77777777" w:rsidR="00897956" w:rsidRPr="00C21991" w:rsidRDefault="00897956">
            <w:pPr>
              <w:pStyle w:val="TAL"/>
            </w:pPr>
            <w:r w:rsidRPr="00C21991">
              <w:t>m</w:t>
            </w:r>
          </w:p>
        </w:tc>
        <w:tc>
          <w:tcPr>
            <w:tcW w:w="1021" w:type="dxa"/>
          </w:tcPr>
          <w:p w14:paraId="2240D017" w14:textId="77777777" w:rsidR="00897956" w:rsidRPr="00C21991" w:rsidRDefault="00897956">
            <w:pPr>
              <w:pStyle w:val="TAL"/>
            </w:pPr>
            <w:r w:rsidRPr="00C21991">
              <w:t>m</w:t>
            </w:r>
          </w:p>
        </w:tc>
      </w:tr>
      <w:tr w:rsidR="00EE72FB" w:rsidRPr="00C21991" w14:paraId="15E7FF83" w14:textId="77777777">
        <w:tc>
          <w:tcPr>
            <w:tcW w:w="851" w:type="dxa"/>
          </w:tcPr>
          <w:p w14:paraId="443ABB35" w14:textId="77777777" w:rsidR="00EE72FB" w:rsidRPr="00C21991" w:rsidRDefault="00EE72FB">
            <w:pPr>
              <w:pStyle w:val="TAL"/>
            </w:pPr>
            <w:r w:rsidRPr="00C21991">
              <w:t>16A</w:t>
            </w:r>
          </w:p>
        </w:tc>
        <w:tc>
          <w:tcPr>
            <w:tcW w:w="2665" w:type="dxa"/>
          </w:tcPr>
          <w:p w14:paraId="1C2CABB6" w14:textId="77777777" w:rsidR="00EE72FB" w:rsidRPr="00C21991" w:rsidRDefault="00EE72FB">
            <w:pPr>
              <w:pStyle w:val="TAL"/>
            </w:pPr>
            <w:r w:rsidRPr="00C21991">
              <w:t>Geolocation</w:t>
            </w:r>
          </w:p>
        </w:tc>
        <w:tc>
          <w:tcPr>
            <w:tcW w:w="1021" w:type="dxa"/>
          </w:tcPr>
          <w:p w14:paraId="78C41538" w14:textId="77777777" w:rsidR="00EE72FB" w:rsidRPr="00C21991" w:rsidRDefault="00EE72FB">
            <w:pPr>
              <w:pStyle w:val="TAL"/>
            </w:pPr>
            <w:r w:rsidRPr="00C21991">
              <w:t xml:space="preserve">[89] </w:t>
            </w:r>
            <w:r w:rsidR="00FC320B" w:rsidRPr="00C21991">
              <w:t>4.1</w:t>
            </w:r>
          </w:p>
        </w:tc>
        <w:tc>
          <w:tcPr>
            <w:tcW w:w="1021" w:type="dxa"/>
          </w:tcPr>
          <w:p w14:paraId="156EF6B7" w14:textId="77777777" w:rsidR="00EE72FB" w:rsidRPr="00C21991" w:rsidRDefault="00EE72FB">
            <w:pPr>
              <w:pStyle w:val="TAL"/>
            </w:pPr>
            <w:r w:rsidRPr="00C21991">
              <w:t>c27</w:t>
            </w:r>
          </w:p>
        </w:tc>
        <w:tc>
          <w:tcPr>
            <w:tcW w:w="1021" w:type="dxa"/>
          </w:tcPr>
          <w:p w14:paraId="5CFB7736" w14:textId="77777777" w:rsidR="00EE72FB" w:rsidRPr="00C21991" w:rsidRDefault="00EE72FB">
            <w:pPr>
              <w:pStyle w:val="TAL"/>
            </w:pPr>
            <w:r w:rsidRPr="00C21991">
              <w:t>c27</w:t>
            </w:r>
          </w:p>
        </w:tc>
        <w:tc>
          <w:tcPr>
            <w:tcW w:w="1021" w:type="dxa"/>
          </w:tcPr>
          <w:p w14:paraId="36193D51" w14:textId="77777777" w:rsidR="00EE72FB" w:rsidRPr="00C21991" w:rsidRDefault="00EE72FB">
            <w:pPr>
              <w:pStyle w:val="TAL"/>
            </w:pPr>
            <w:r w:rsidRPr="00C21991">
              <w:t xml:space="preserve">[89] </w:t>
            </w:r>
            <w:r w:rsidR="00FC320B" w:rsidRPr="00C21991">
              <w:t>4.1</w:t>
            </w:r>
          </w:p>
        </w:tc>
        <w:tc>
          <w:tcPr>
            <w:tcW w:w="1021" w:type="dxa"/>
          </w:tcPr>
          <w:p w14:paraId="01521915" w14:textId="77777777" w:rsidR="00EE72FB" w:rsidRPr="00C21991" w:rsidRDefault="00EE72FB">
            <w:pPr>
              <w:pStyle w:val="TAL"/>
            </w:pPr>
            <w:r w:rsidRPr="00C21991">
              <w:t>c27</w:t>
            </w:r>
          </w:p>
        </w:tc>
        <w:tc>
          <w:tcPr>
            <w:tcW w:w="1021" w:type="dxa"/>
          </w:tcPr>
          <w:p w14:paraId="4598E723" w14:textId="77777777" w:rsidR="00EE72FB" w:rsidRPr="00C21991" w:rsidRDefault="00EE72FB">
            <w:pPr>
              <w:pStyle w:val="TAL"/>
            </w:pPr>
            <w:r w:rsidRPr="00C21991">
              <w:t>c27</w:t>
            </w:r>
          </w:p>
        </w:tc>
      </w:tr>
      <w:tr w:rsidR="00847F92" w:rsidRPr="00C21991" w14:paraId="2CF7A7D5" w14:textId="77777777" w:rsidTr="00847F92">
        <w:tc>
          <w:tcPr>
            <w:tcW w:w="851" w:type="dxa"/>
          </w:tcPr>
          <w:p w14:paraId="004202B6" w14:textId="77777777" w:rsidR="00847F92" w:rsidRPr="00C21991" w:rsidRDefault="00847F92" w:rsidP="00847F92">
            <w:pPr>
              <w:pStyle w:val="TAL"/>
            </w:pPr>
            <w:r w:rsidRPr="00C21991">
              <w:t>16B</w:t>
            </w:r>
          </w:p>
        </w:tc>
        <w:tc>
          <w:tcPr>
            <w:tcW w:w="2665" w:type="dxa"/>
          </w:tcPr>
          <w:p w14:paraId="7F6EA37B" w14:textId="77777777" w:rsidR="00847F92" w:rsidRPr="00C21991" w:rsidRDefault="00847F92" w:rsidP="00847F92">
            <w:pPr>
              <w:pStyle w:val="TAL"/>
            </w:pPr>
            <w:r w:rsidRPr="00C21991">
              <w:t>Geolocation-Routing</w:t>
            </w:r>
          </w:p>
        </w:tc>
        <w:tc>
          <w:tcPr>
            <w:tcW w:w="1021" w:type="dxa"/>
          </w:tcPr>
          <w:p w14:paraId="52829BB2" w14:textId="77777777" w:rsidR="00847F92" w:rsidRPr="00C21991" w:rsidRDefault="00847F92" w:rsidP="00847F92">
            <w:pPr>
              <w:pStyle w:val="TAL"/>
            </w:pPr>
            <w:r w:rsidRPr="00C21991">
              <w:t>[89] 4.2</w:t>
            </w:r>
          </w:p>
        </w:tc>
        <w:tc>
          <w:tcPr>
            <w:tcW w:w="1021" w:type="dxa"/>
          </w:tcPr>
          <w:p w14:paraId="779BE72F" w14:textId="77777777" w:rsidR="00847F92" w:rsidRPr="00C21991" w:rsidRDefault="00847F92" w:rsidP="00847F92">
            <w:pPr>
              <w:pStyle w:val="TAL"/>
            </w:pPr>
            <w:r w:rsidRPr="00C21991">
              <w:t>c27</w:t>
            </w:r>
          </w:p>
        </w:tc>
        <w:tc>
          <w:tcPr>
            <w:tcW w:w="1021" w:type="dxa"/>
          </w:tcPr>
          <w:p w14:paraId="3300E904" w14:textId="77777777" w:rsidR="00847F92" w:rsidRPr="00C21991" w:rsidRDefault="00847F92" w:rsidP="00847F92">
            <w:pPr>
              <w:pStyle w:val="TAL"/>
            </w:pPr>
            <w:r w:rsidRPr="00C21991">
              <w:t>c27</w:t>
            </w:r>
          </w:p>
        </w:tc>
        <w:tc>
          <w:tcPr>
            <w:tcW w:w="1021" w:type="dxa"/>
          </w:tcPr>
          <w:p w14:paraId="44F80A81" w14:textId="77777777" w:rsidR="00847F92" w:rsidRPr="00C21991" w:rsidRDefault="00847F92" w:rsidP="00847F92">
            <w:pPr>
              <w:pStyle w:val="TAL"/>
            </w:pPr>
            <w:r w:rsidRPr="00C21991">
              <w:t>[89] 4.2</w:t>
            </w:r>
          </w:p>
        </w:tc>
        <w:tc>
          <w:tcPr>
            <w:tcW w:w="1021" w:type="dxa"/>
          </w:tcPr>
          <w:p w14:paraId="7AB7DEB6" w14:textId="77777777" w:rsidR="00847F92" w:rsidRPr="00C21991" w:rsidRDefault="00847F92" w:rsidP="00847F92">
            <w:pPr>
              <w:pStyle w:val="TAL"/>
            </w:pPr>
            <w:r w:rsidRPr="00C21991">
              <w:t>c27</w:t>
            </w:r>
          </w:p>
        </w:tc>
        <w:tc>
          <w:tcPr>
            <w:tcW w:w="1021" w:type="dxa"/>
          </w:tcPr>
          <w:p w14:paraId="7AE7E2E0" w14:textId="77777777" w:rsidR="00847F92" w:rsidRPr="00C21991" w:rsidRDefault="00847F92" w:rsidP="00847F92">
            <w:pPr>
              <w:pStyle w:val="TAL"/>
            </w:pPr>
            <w:r w:rsidRPr="00C21991">
              <w:t>c27</w:t>
            </w:r>
          </w:p>
        </w:tc>
      </w:tr>
      <w:tr w:rsidR="00EE72FB" w:rsidRPr="00C21991" w14:paraId="4AB7F1F8" w14:textId="77777777">
        <w:tc>
          <w:tcPr>
            <w:tcW w:w="851" w:type="dxa"/>
          </w:tcPr>
          <w:p w14:paraId="33EE64FB" w14:textId="77777777" w:rsidR="00EE72FB" w:rsidRPr="00C21991" w:rsidRDefault="00EE72FB">
            <w:pPr>
              <w:pStyle w:val="TAL"/>
            </w:pPr>
            <w:r w:rsidRPr="00C21991">
              <w:t>16</w:t>
            </w:r>
            <w:r w:rsidR="00847F92" w:rsidRPr="00C21991">
              <w:t>C</w:t>
            </w:r>
          </w:p>
        </w:tc>
        <w:tc>
          <w:tcPr>
            <w:tcW w:w="2665" w:type="dxa"/>
          </w:tcPr>
          <w:p w14:paraId="5BA4B96A" w14:textId="77777777" w:rsidR="00EE72FB" w:rsidRPr="00C21991" w:rsidRDefault="00EE72FB">
            <w:pPr>
              <w:pStyle w:val="TAL"/>
            </w:pPr>
            <w:r w:rsidRPr="00C21991">
              <w:t>History-Info</w:t>
            </w:r>
          </w:p>
        </w:tc>
        <w:tc>
          <w:tcPr>
            <w:tcW w:w="1021" w:type="dxa"/>
          </w:tcPr>
          <w:p w14:paraId="5969F53E" w14:textId="77777777" w:rsidR="00EE72FB" w:rsidRPr="00C21991" w:rsidRDefault="00EE72FB">
            <w:pPr>
              <w:pStyle w:val="TAL"/>
            </w:pPr>
            <w:r w:rsidRPr="00C21991">
              <w:t>[66] 4.1</w:t>
            </w:r>
          </w:p>
        </w:tc>
        <w:tc>
          <w:tcPr>
            <w:tcW w:w="1021" w:type="dxa"/>
          </w:tcPr>
          <w:p w14:paraId="50F22E47" w14:textId="77777777" w:rsidR="00EE72FB" w:rsidRPr="00C21991" w:rsidRDefault="00EE72FB">
            <w:pPr>
              <w:pStyle w:val="TAL"/>
            </w:pPr>
            <w:r w:rsidRPr="00C21991">
              <w:t>c25</w:t>
            </w:r>
          </w:p>
        </w:tc>
        <w:tc>
          <w:tcPr>
            <w:tcW w:w="1021" w:type="dxa"/>
          </w:tcPr>
          <w:p w14:paraId="75E64310" w14:textId="77777777" w:rsidR="00EE72FB" w:rsidRPr="00C21991" w:rsidRDefault="00EE72FB">
            <w:pPr>
              <w:pStyle w:val="TAL"/>
            </w:pPr>
            <w:r w:rsidRPr="00C21991">
              <w:t>c25</w:t>
            </w:r>
          </w:p>
        </w:tc>
        <w:tc>
          <w:tcPr>
            <w:tcW w:w="1021" w:type="dxa"/>
          </w:tcPr>
          <w:p w14:paraId="1DA7C4E2" w14:textId="77777777" w:rsidR="00EE72FB" w:rsidRPr="00C21991" w:rsidRDefault="00EE72FB">
            <w:pPr>
              <w:pStyle w:val="TAL"/>
            </w:pPr>
            <w:r w:rsidRPr="00C21991">
              <w:t>[66] 4.1</w:t>
            </w:r>
          </w:p>
        </w:tc>
        <w:tc>
          <w:tcPr>
            <w:tcW w:w="1021" w:type="dxa"/>
          </w:tcPr>
          <w:p w14:paraId="4838E68C" w14:textId="77777777" w:rsidR="00EE72FB" w:rsidRPr="00C21991" w:rsidRDefault="00EE72FB">
            <w:pPr>
              <w:pStyle w:val="TAL"/>
            </w:pPr>
            <w:r w:rsidRPr="00C21991">
              <w:t>c25</w:t>
            </w:r>
          </w:p>
        </w:tc>
        <w:tc>
          <w:tcPr>
            <w:tcW w:w="1021" w:type="dxa"/>
          </w:tcPr>
          <w:p w14:paraId="49F15789" w14:textId="77777777" w:rsidR="00EE72FB" w:rsidRPr="00C21991" w:rsidRDefault="00EE72FB">
            <w:pPr>
              <w:pStyle w:val="TAL"/>
            </w:pPr>
            <w:r w:rsidRPr="00C21991">
              <w:t>c25</w:t>
            </w:r>
          </w:p>
        </w:tc>
      </w:tr>
      <w:tr w:rsidR="00755651" w:rsidRPr="00C21991" w14:paraId="0FB9E158" w14:textId="77777777">
        <w:tc>
          <w:tcPr>
            <w:tcW w:w="851" w:type="dxa"/>
          </w:tcPr>
          <w:p w14:paraId="0DCA90B6" w14:textId="77777777" w:rsidR="00755651" w:rsidRPr="00C21991" w:rsidRDefault="00755651" w:rsidP="00755651">
            <w:pPr>
              <w:pStyle w:val="TAL"/>
            </w:pPr>
            <w:r w:rsidRPr="00C21991">
              <w:t>16</w:t>
            </w:r>
            <w:r w:rsidR="00847F92" w:rsidRPr="00C21991">
              <w:t>D</w:t>
            </w:r>
          </w:p>
        </w:tc>
        <w:tc>
          <w:tcPr>
            <w:tcW w:w="2665" w:type="dxa"/>
          </w:tcPr>
          <w:p w14:paraId="2F1E52E3" w14:textId="77777777" w:rsidR="00755651" w:rsidRPr="00C21991" w:rsidRDefault="00755651" w:rsidP="00755651">
            <w:pPr>
              <w:pStyle w:val="TAL"/>
            </w:pPr>
            <w:r w:rsidRPr="00C21991">
              <w:t>Max-Breadth</w:t>
            </w:r>
          </w:p>
        </w:tc>
        <w:tc>
          <w:tcPr>
            <w:tcW w:w="1021" w:type="dxa"/>
          </w:tcPr>
          <w:p w14:paraId="395E8DDB" w14:textId="77777777" w:rsidR="00755651" w:rsidRPr="00C21991" w:rsidRDefault="00755651" w:rsidP="00755651">
            <w:pPr>
              <w:pStyle w:val="TAL"/>
            </w:pPr>
            <w:r w:rsidRPr="00C21991">
              <w:t>[117] 5.8</w:t>
            </w:r>
          </w:p>
        </w:tc>
        <w:tc>
          <w:tcPr>
            <w:tcW w:w="1021" w:type="dxa"/>
          </w:tcPr>
          <w:p w14:paraId="7B74D7A8" w14:textId="77777777" w:rsidR="00755651" w:rsidRPr="00C21991" w:rsidRDefault="00755651" w:rsidP="00755651">
            <w:pPr>
              <w:pStyle w:val="TAL"/>
            </w:pPr>
            <w:r w:rsidRPr="00C21991">
              <w:t>n/a</w:t>
            </w:r>
          </w:p>
        </w:tc>
        <w:tc>
          <w:tcPr>
            <w:tcW w:w="1021" w:type="dxa"/>
          </w:tcPr>
          <w:p w14:paraId="4C8244B6" w14:textId="77777777" w:rsidR="00755651" w:rsidRPr="00C21991" w:rsidRDefault="00755651" w:rsidP="00755651">
            <w:pPr>
              <w:pStyle w:val="TAL"/>
            </w:pPr>
            <w:r w:rsidRPr="00C21991">
              <w:t>c38</w:t>
            </w:r>
          </w:p>
        </w:tc>
        <w:tc>
          <w:tcPr>
            <w:tcW w:w="1021" w:type="dxa"/>
          </w:tcPr>
          <w:p w14:paraId="3C92DD8C" w14:textId="77777777" w:rsidR="00755651" w:rsidRPr="00C21991" w:rsidRDefault="00755651" w:rsidP="00755651">
            <w:pPr>
              <w:pStyle w:val="TAL"/>
            </w:pPr>
            <w:r w:rsidRPr="00C21991">
              <w:t>[117] 5.8</w:t>
            </w:r>
          </w:p>
        </w:tc>
        <w:tc>
          <w:tcPr>
            <w:tcW w:w="1021" w:type="dxa"/>
          </w:tcPr>
          <w:p w14:paraId="694A1F1F" w14:textId="77777777" w:rsidR="00755651" w:rsidRPr="00C21991" w:rsidRDefault="00755651" w:rsidP="00755651">
            <w:pPr>
              <w:pStyle w:val="TAL"/>
            </w:pPr>
            <w:r w:rsidRPr="00C21991">
              <w:t>c39</w:t>
            </w:r>
          </w:p>
        </w:tc>
        <w:tc>
          <w:tcPr>
            <w:tcW w:w="1021" w:type="dxa"/>
          </w:tcPr>
          <w:p w14:paraId="5B98CB3E" w14:textId="77777777" w:rsidR="00755651" w:rsidRPr="00C21991" w:rsidRDefault="00755651" w:rsidP="00755651">
            <w:pPr>
              <w:pStyle w:val="TAL"/>
            </w:pPr>
            <w:r w:rsidRPr="00C21991">
              <w:t>c39</w:t>
            </w:r>
          </w:p>
        </w:tc>
      </w:tr>
      <w:tr w:rsidR="00EE72FB" w:rsidRPr="00C21991" w14:paraId="4F01B3E7" w14:textId="77777777">
        <w:tc>
          <w:tcPr>
            <w:tcW w:w="851" w:type="dxa"/>
          </w:tcPr>
          <w:p w14:paraId="69069BF2" w14:textId="77777777" w:rsidR="00EE72FB" w:rsidRPr="00C21991" w:rsidRDefault="00EE72FB">
            <w:pPr>
              <w:pStyle w:val="TAL"/>
            </w:pPr>
            <w:r w:rsidRPr="00C21991">
              <w:t>17</w:t>
            </w:r>
          </w:p>
        </w:tc>
        <w:tc>
          <w:tcPr>
            <w:tcW w:w="2665" w:type="dxa"/>
          </w:tcPr>
          <w:p w14:paraId="3D998ED9" w14:textId="77777777" w:rsidR="00EE72FB" w:rsidRPr="00C21991" w:rsidRDefault="00EE72FB">
            <w:pPr>
              <w:pStyle w:val="TAL"/>
            </w:pPr>
            <w:r w:rsidRPr="00C21991">
              <w:t>Max-Forwards</w:t>
            </w:r>
          </w:p>
        </w:tc>
        <w:tc>
          <w:tcPr>
            <w:tcW w:w="1021" w:type="dxa"/>
          </w:tcPr>
          <w:p w14:paraId="4709DEF1" w14:textId="77777777" w:rsidR="00EE72FB" w:rsidRPr="00C21991" w:rsidRDefault="00EE72FB">
            <w:pPr>
              <w:pStyle w:val="TAL"/>
            </w:pPr>
            <w:r w:rsidRPr="00C21991">
              <w:t>[26] 20.22</w:t>
            </w:r>
          </w:p>
        </w:tc>
        <w:tc>
          <w:tcPr>
            <w:tcW w:w="1021" w:type="dxa"/>
          </w:tcPr>
          <w:p w14:paraId="60BAA1A9" w14:textId="77777777" w:rsidR="00EE72FB" w:rsidRPr="00C21991" w:rsidRDefault="00EE72FB">
            <w:pPr>
              <w:pStyle w:val="TAL"/>
            </w:pPr>
            <w:r w:rsidRPr="00C21991">
              <w:t>m</w:t>
            </w:r>
          </w:p>
        </w:tc>
        <w:tc>
          <w:tcPr>
            <w:tcW w:w="1021" w:type="dxa"/>
          </w:tcPr>
          <w:p w14:paraId="72D8AFA0" w14:textId="77777777" w:rsidR="00EE72FB" w:rsidRPr="00C21991" w:rsidRDefault="00EE72FB">
            <w:pPr>
              <w:pStyle w:val="TAL"/>
            </w:pPr>
            <w:r w:rsidRPr="00C21991">
              <w:t>m</w:t>
            </w:r>
          </w:p>
        </w:tc>
        <w:tc>
          <w:tcPr>
            <w:tcW w:w="1021" w:type="dxa"/>
          </w:tcPr>
          <w:p w14:paraId="7DD68827" w14:textId="77777777" w:rsidR="00EE72FB" w:rsidRPr="00C21991" w:rsidRDefault="00EE72FB">
            <w:pPr>
              <w:pStyle w:val="TAL"/>
            </w:pPr>
            <w:r w:rsidRPr="00C21991">
              <w:t>[26] 20.22</w:t>
            </w:r>
          </w:p>
        </w:tc>
        <w:tc>
          <w:tcPr>
            <w:tcW w:w="1021" w:type="dxa"/>
          </w:tcPr>
          <w:p w14:paraId="2A324A43" w14:textId="77777777" w:rsidR="00EE72FB" w:rsidRPr="00C21991" w:rsidRDefault="00EE72FB">
            <w:pPr>
              <w:pStyle w:val="TAL"/>
            </w:pPr>
            <w:r w:rsidRPr="00C21991">
              <w:t>n/a</w:t>
            </w:r>
          </w:p>
        </w:tc>
        <w:tc>
          <w:tcPr>
            <w:tcW w:w="1021" w:type="dxa"/>
          </w:tcPr>
          <w:p w14:paraId="6657BD2F" w14:textId="77777777" w:rsidR="00EE72FB" w:rsidRPr="00C21991" w:rsidRDefault="002D6C77">
            <w:pPr>
              <w:pStyle w:val="TAL"/>
            </w:pPr>
            <w:r w:rsidRPr="00C21991">
              <w:t>c41</w:t>
            </w:r>
          </w:p>
        </w:tc>
      </w:tr>
      <w:tr w:rsidR="00EE72FB" w:rsidRPr="00C21991" w14:paraId="54FF84F7" w14:textId="77777777">
        <w:tc>
          <w:tcPr>
            <w:tcW w:w="851" w:type="dxa"/>
          </w:tcPr>
          <w:p w14:paraId="0F5F7A1D" w14:textId="77777777" w:rsidR="00EE72FB" w:rsidRPr="00C21991" w:rsidRDefault="00EE72FB">
            <w:pPr>
              <w:pStyle w:val="TAL"/>
            </w:pPr>
            <w:r w:rsidRPr="00C21991">
              <w:t>18</w:t>
            </w:r>
          </w:p>
        </w:tc>
        <w:tc>
          <w:tcPr>
            <w:tcW w:w="2665" w:type="dxa"/>
          </w:tcPr>
          <w:p w14:paraId="5CDC722A" w14:textId="77777777" w:rsidR="00EE72FB" w:rsidRPr="00C21991" w:rsidRDefault="00EE72FB">
            <w:pPr>
              <w:pStyle w:val="TAL"/>
            </w:pPr>
            <w:r w:rsidRPr="00C21991">
              <w:t>MIME-Version</w:t>
            </w:r>
          </w:p>
        </w:tc>
        <w:tc>
          <w:tcPr>
            <w:tcW w:w="1021" w:type="dxa"/>
          </w:tcPr>
          <w:p w14:paraId="1014A7FA" w14:textId="77777777" w:rsidR="00EE72FB" w:rsidRPr="00C21991" w:rsidRDefault="00EE72FB">
            <w:pPr>
              <w:pStyle w:val="TAL"/>
            </w:pPr>
            <w:r w:rsidRPr="00C21991">
              <w:t>[26] 20.24</w:t>
            </w:r>
          </w:p>
        </w:tc>
        <w:tc>
          <w:tcPr>
            <w:tcW w:w="1021" w:type="dxa"/>
          </w:tcPr>
          <w:p w14:paraId="037CD8D2" w14:textId="77777777" w:rsidR="00EE72FB" w:rsidRPr="00C21991" w:rsidRDefault="00EE72FB">
            <w:pPr>
              <w:pStyle w:val="TAL"/>
            </w:pPr>
            <w:r w:rsidRPr="00C21991">
              <w:t>o</w:t>
            </w:r>
          </w:p>
        </w:tc>
        <w:tc>
          <w:tcPr>
            <w:tcW w:w="1021" w:type="dxa"/>
          </w:tcPr>
          <w:p w14:paraId="6796B033" w14:textId="77777777" w:rsidR="00EE72FB" w:rsidRPr="00C21991" w:rsidRDefault="00EE72FB">
            <w:pPr>
              <w:pStyle w:val="TAL"/>
            </w:pPr>
            <w:r w:rsidRPr="00C21991">
              <w:t>o</w:t>
            </w:r>
          </w:p>
        </w:tc>
        <w:tc>
          <w:tcPr>
            <w:tcW w:w="1021" w:type="dxa"/>
          </w:tcPr>
          <w:p w14:paraId="1AF29269" w14:textId="77777777" w:rsidR="00EE72FB" w:rsidRPr="00C21991" w:rsidRDefault="00EE72FB">
            <w:pPr>
              <w:pStyle w:val="TAL"/>
            </w:pPr>
            <w:r w:rsidRPr="00C21991">
              <w:t>[26] 20.24</w:t>
            </w:r>
          </w:p>
        </w:tc>
        <w:tc>
          <w:tcPr>
            <w:tcW w:w="1021" w:type="dxa"/>
          </w:tcPr>
          <w:p w14:paraId="66E77F9D" w14:textId="77777777" w:rsidR="00EE72FB" w:rsidRPr="00C21991" w:rsidRDefault="00EE72FB">
            <w:pPr>
              <w:pStyle w:val="TAL"/>
            </w:pPr>
            <w:r w:rsidRPr="00C21991">
              <w:t>m</w:t>
            </w:r>
          </w:p>
        </w:tc>
        <w:tc>
          <w:tcPr>
            <w:tcW w:w="1021" w:type="dxa"/>
          </w:tcPr>
          <w:p w14:paraId="5A179016" w14:textId="77777777" w:rsidR="00EE72FB" w:rsidRPr="00C21991" w:rsidRDefault="00EE72FB">
            <w:pPr>
              <w:pStyle w:val="TAL"/>
            </w:pPr>
            <w:r w:rsidRPr="00C21991">
              <w:t>m</w:t>
            </w:r>
          </w:p>
        </w:tc>
      </w:tr>
      <w:tr w:rsidR="00EE72FB" w:rsidRPr="00C21991" w14:paraId="736E179A" w14:textId="77777777">
        <w:tc>
          <w:tcPr>
            <w:tcW w:w="851" w:type="dxa"/>
          </w:tcPr>
          <w:p w14:paraId="699CE3ED" w14:textId="77777777" w:rsidR="00EE72FB" w:rsidRPr="00C21991" w:rsidRDefault="00EE72FB">
            <w:pPr>
              <w:pStyle w:val="TAL"/>
            </w:pPr>
            <w:r w:rsidRPr="00C21991">
              <w:t>18A</w:t>
            </w:r>
          </w:p>
        </w:tc>
        <w:tc>
          <w:tcPr>
            <w:tcW w:w="2665" w:type="dxa"/>
          </w:tcPr>
          <w:p w14:paraId="42E0E007" w14:textId="77777777" w:rsidR="00EE72FB" w:rsidRPr="00C21991" w:rsidRDefault="00EE72FB">
            <w:pPr>
              <w:pStyle w:val="TAL"/>
            </w:pPr>
            <w:r w:rsidRPr="00C21991">
              <w:t>Organization</w:t>
            </w:r>
          </w:p>
        </w:tc>
        <w:tc>
          <w:tcPr>
            <w:tcW w:w="1021" w:type="dxa"/>
          </w:tcPr>
          <w:p w14:paraId="47FF39B8" w14:textId="77777777" w:rsidR="00EE72FB" w:rsidRPr="00C21991" w:rsidRDefault="00EE72FB">
            <w:pPr>
              <w:pStyle w:val="TAL"/>
            </w:pPr>
            <w:r w:rsidRPr="00C21991">
              <w:t>[26] 20.25</w:t>
            </w:r>
          </w:p>
        </w:tc>
        <w:tc>
          <w:tcPr>
            <w:tcW w:w="1021" w:type="dxa"/>
          </w:tcPr>
          <w:p w14:paraId="25562522" w14:textId="77777777" w:rsidR="00EE72FB" w:rsidRPr="00C21991" w:rsidRDefault="00EE72FB">
            <w:pPr>
              <w:pStyle w:val="TAL"/>
            </w:pPr>
            <w:r w:rsidRPr="00C21991">
              <w:t>o</w:t>
            </w:r>
          </w:p>
        </w:tc>
        <w:tc>
          <w:tcPr>
            <w:tcW w:w="1021" w:type="dxa"/>
          </w:tcPr>
          <w:p w14:paraId="74DB424B" w14:textId="77777777" w:rsidR="00EE72FB" w:rsidRPr="00C21991" w:rsidRDefault="00EE72FB">
            <w:pPr>
              <w:pStyle w:val="TAL"/>
            </w:pPr>
            <w:r w:rsidRPr="00C21991">
              <w:t>o</w:t>
            </w:r>
          </w:p>
        </w:tc>
        <w:tc>
          <w:tcPr>
            <w:tcW w:w="1021" w:type="dxa"/>
          </w:tcPr>
          <w:p w14:paraId="1A8B3940" w14:textId="77777777" w:rsidR="00EE72FB" w:rsidRPr="00C21991" w:rsidRDefault="00EE72FB">
            <w:pPr>
              <w:pStyle w:val="TAL"/>
            </w:pPr>
            <w:r w:rsidRPr="00C21991">
              <w:t>[26] 20.25</w:t>
            </w:r>
          </w:p>
        </w:tc>
        <w:tc>
          <w:tcPr>
            <w:tcW w:w="1021" w:type="dxa"/>
          </w:tcPr>
          <w:p w14:paraId="6A20056B" w14:textId="77777777" w:rsidR="00EE72FB" w:rsidRPr="00C21991" w:rsidRDefault="00EE72FB">
            <w:pPr>
              <w:pStyle w:val="TAL"/>
            </w:pPr>
            <w:r w:rsidRPr="00C21991">
              <w:t>o</w:t>
            </w:r>
          </w:p>
        </w:tc>
        <w:tc>
          <w:tcPr>
            <w:tcW w:w="1021" w:type="dxa"/>
          </w:tcPr>
          <w:p w14:paraId="697CCA69" w14:textId="77777777" w:rsidR="00EE72FB" w:rsidRPr="00C21991" w:rsidRDefault="00EE72FB">
            <w:pPr>
              <w:pStyle w:val="TAL"/>
            </w:pPr>
            <w:r w:rsidRPr="00C21991">
              <w:t>o</w:t>
            </w:r>
          </w:p>
        </w:tc>
      </w:tr>
      <w:tr w:rsidR="00EE72FB" w:rsidRPr="00C21991" w14:paraId="33351B59" w14:textId="77777777">
        <w:tc>
          <w:tcPr>
            <w:tcW w:w="851" w:type="dxa"/>
          </w:tcPr>
          <w:p w14:paraId="618C59A4" w14:textId="77777777" w:rsidR="00EE72FB" w:rsidRPr="00C21991" w:rsidRDefault="00EE72FB">
            <w:pPr>
              <w:pStyle w:val="TAL"/>
            </w:pPr>
            <w:r w:rsidRPr="00C21991">
              <w:t>18B</w:t>
            </w:r>
          </w:p>
        </w:tc>
        <w:tc>
          <w:tcPr>
            <w:tcW w:w="2665" w:type="dxa"/>
          </w:tcPr>
          <w:p w14:paraId="6057DB97" w14:textId="77777777" w:rsidR="00EE72FB" w:rsidRPr="00C21991" w:rsidRDefault="00EE72FB">
            <w:pPr>
              <w:pStyle w:val="TAL"/>
            </w:pPr>
            <w:r w:rsidRPr="00C21991">
              <w:t>P-Access-Network-Info</w:t>
            </w:r>
          </w:p>
        </w:tc>
        <w:tc>
          <w:tcPr>
            <w:tcW w:w="1021" w:type="dxa"/>
          </w:tcPr>
          <w:p w14:paraId="25902917" w14:textId="77777777" w:rsidR="00EE72FB" w:rsidRPr="00C21991" w:rsidRDefault="00EE72FB">
            <w:pPr>
              <w:pStyle w:val="TAL"/>
            </w:pPr>
            <w:r w:rsidRPr="00C21991">
              <w:t>[52] 4.4</w:t>
            </w:r>
            <w:r w:rsidR="007C3194" w:rsidRPr="00C21991">
              <w:t xml:space="preserve">, [234] </w:t>
            </w:r>
            <w:r w:rsidR="001F7DC1" w:rsidRPr="00C21991">
              <w:t>2</w:t>
            </w:r>
          </w:p>
        </w:tc>
        <w:tc>
          <w:tcPr>
            <w:tcW w:w="1021" w:type="dxa"/>
          </w:tcPr>
          <w:p w14:paraId="26852D26" w14:textId="77777777" w:rsidR="00EE72FB" w:rsidRPr="00C21991" w:rsidRDefault="00EE72FB">
            <w:pPr>
              <w:pStyle w:val="TAL"/>
            </w:pPr>
            <w:r w:rsidRPr="00C21991">
              <w:t>c12</w:t>
            </w:r>
          </w:p>
        </w:tc>
        <w:tc>
          <w:tcPr>
            <w:tcW w:w="1021" w:type="dxa"/>
          </w:tcPr>
          <w:p w14:paraId="5E21E3D1" w14:textId="77777777" w:rsidR="00EE72FB" w:rsidRPr="00C21991" w:rsidRDefault="00EE72FB">
            <w:pPr>
              <w:pStyle w:val="TAL"/>
            </w:pPr>
            <w:r w:rsidRPr="00C21991">
              <w:t>c13</w:t>
            </w:r>
          </w:p>
        </w:tc>
        <w:tc>
          <w:tcPr>
            <w:tcW w:w="1021" w:type="dxa"/>
          </w:tcPr>
          <w:p w14:paraId="552DC109" w14:textId="77777777" w:rsidR="00EE72FB" w:rsidRPr="00C21991" w:rsidRDefault="00EE72FB">
            <w:pPr>
              <w:pStyle w:val="TAL"/>
            </w:pPr>
            <w:r w:rsidRPr="00C21991">
              <w:t>[52] 4.4</w:t>
            </w:r>
            <w:r w:rsidR="007C3194" w:rsidRPr="00C21991">
              <w:t xml:space="preserve">, [234] </w:t>
            </w:r>
            <w:r w:rsidR="001F7DC1" w:rsidRPr="00C21991">
              <w:t>2</w:t>
            </w:r>
          </w:p>
        </w:tc>
        <w:tc>
          <w:tcPr>
            <w:tcW w:w="1021" w:type="dxa"/>
          </w:tcPr>
          <w:p w14:paraId="575356A0" w14:textId="77777777" w:rsidR="00EE72FB" w:rsidRPr="00C21991" w:rsidRDefault="00EE72FB">
            <w:pPr>
              <w:pStyle w:val="TAL"/>
            </w:pPr>
            <w:r w:rsidRPr="00C21991">
              <w:t>c12</w:t>
            </w:r>
          </w:p>
        </w:tc>
        <w:tc>
          <w:tcPr>
            <w:tcW w:w="1021" w:type="dxa"/>
          </w:tcPr>
          <w:p w14:paraId="332F2898" w14:textId="77777777" w:rsidR="00EE72FB" w:rsidRPr="00C21991" w:rsidRDefault="00EE72FB">
            <w:pPr>
              <w:pStyle w:val="TAL"/>
            </w:pPr>
            <w:r w:rsidRPr="00C21991">
              <w:t>c14</w:t>
            </w:r>
          </w:p>
        </w:tc>
      </w:tr>
      <w:tr w:rsidR="00EE72FB" w:rsidRPr="00C21991" w14:paraId="033A1E01" w14:textId="77777777">
        <w:tc>
          <w:tcPr>
            <w:tcW w:w="851" w:type="dxa"/>
          </w:tcPr>
          <w:p w14:paraId="1766EDCA" w14:textId="77777777" w:rsidR="00EE72FB" w:rsidRPr="00C21991" w:rsidRDefault="00EE72FB">
            <w:pPr>
              <w:pStyle w:val="TAL"/>
            </w:pPr>
            <w:r w:rsidRPr="00C21991">
              <w:t>18C</w:t>
            </w:r>
          </w:p>
        </w:tc>
        <w:tc>
          <w:tcPr>
            <w:tcW w:w="2665" w:type="dxa"/>
          </w:tcPr>
          <w:p w14:paraId="62BD2AA8" w14:textId="77777777" w:rsidR="00EE72FB" w:rsidRPr="00C21991" w:rsidRDefault="00EE72FB">
            <w:pPr>
              <w:pStyle w:val="TAL"/>
            </w:pPr>
            <w:r w:rsidRPr="00C21991">
              <w:t>P-Asserted-Identity</w:t>
            </w:r>
          </w:p>
        </w:tc>
        <w:tc>
          <w:tcPr>
            <w:tcW w:w="1021" w:type="dxa"/>
          </w:tcPr>
          <w:p w14:paraId="0E1A6BCA" w14:textId="77777777" w:rsidR="00EE72FB" w:rsidRPr="00C21991" w:rsidRDefault="00EE72FB">
            <w:pPr>
              <w:pStyle w:val="TAL"/>
            </w:pPr>
            <w:r w:rsidRPr="00C21991">
              <w:t>[34] 9.1</w:t>
            </w:r>
          </w:p>
        </w:tc>
        <w:tc>
          <w:tcPr>
            <w:tcW w:w="1021" w:type="dxa"/>
          </w:tcPr>
          <w:p w14:paraId="26A5E86B" w14:textId="77777777" w:rsidR="00EE72FB" w:rsidRPr="00C21991" w:rsidRDefault="00EE72FB">
            <w:pPr>
              <w:pStyle w:val="TAL"/>
            </w:pPr>
            <w:r w:rsidRPr="00C21991">
              <w:t>n/a</w:t>
            </w:r>
          </w:p>
        </w:tc>
        <w:tc>
          <w:tcPr>
            <w:tcW w:w="1021" w:type="dxa"/>
          </w:tcPr>
          <w:p w14:paraId="45D22803" w14:textId="77777777" w:rsidR="00EE72FB" w:rsidRPr="00C21991" w:rsidRDefault="00666A4D">
            <w:pPr>
              <w:pStyle w:val="TAL"/>
            </w:pPr>
            <w:r w:rsidRPr="00C21991">
              <w:t>c50</w:t>
            </w:r>
          </w:p>
        </w:tc>
        <w:tc>
          <w:tcPr>
            <w:tcW w:w="1021" w:type="dxa"/>
          </w:tcPr>
          <w:p w14:paraId="2A55DE72" w14:textId="77777777" w:rsidR="00EE72FB" w:rsidRPr="00C21991" w:rsidRDefault="00EE72FB">
            <w:pPr>
              <w:pStyle w:val="TAL"/>
            </w:pPr>
            <w:r w:rsidRPr="00C21991">
              <w:t>[34] 9.1</w:t>
            </w:r>
          </w:p>
        </w:tc>
        <w:tc>
          <w:tcPr>
            <w:tcW w:w="1021" w:type="dxa"/>
          </w:tcPr>
          <w:p w14:paraId="3B438FB6" w14:textId="77777777" w:rsidR="00EE72FB" w:rsidRPr="00C21991" w:rsidRDefault="00EE72FB">
            <w:pPr>
              <w:pStyle w:val="TAL"/>
            </w:pPr>
            <w:r w:rsidRPr="00C21991">
              <w:t>c6</w:t>
            </w:r>
          </w:p>
        </w:tc>
        <w:tc>
          <w:tcPr>
            <w:tcW w:w="1021" w:type="dxa"/>
          </w:tcPr>
          <w:p w14:paraId="29ECF9DB" w14:textId="77777777" w:rsidR="00EE72FB" w:rsidRPr="00C21991" w:rsidRDefault="00EE72FB">
            <w:pPr>
              <w:pStyle w:val="TAL"/>
            </w:pPr>
            <w:r w:rsidRPr="00C21991">
              <w:t>c6</w:t>
            </w:r>
          </w:p>
        </w:tc>
      </w:tr>
      <w:tr w:rsidR="00FC5C37" w:rsidRPr="00C21991" w14:paraId="4A0796AF" w14:textId="77777777">
        <w:tc>
          <w:tcPr>
            <w:tcW w:w="851" w:type="dxa"/>
          </w:tcPr>
          <w:p w14:paraId="679DBEDD" w14:textId="77777777" w:rsidR="00FC5C37" w:rsidRPr="00C21991" w:rsidRDefault="00FC5C37">
            <w:pPr>
              <w:pStyle w:val="TAL"/>
            </w:pPr>
            <w:r w:rsidRPr="00C21991">
              <w:t>18D</w:t>
            </w:r>
          </w:p>
        </w:tc>
        <w:tc>
          <w:tcPr>
            <w:tcW w:w="2665" w:type="dxa"/>
          </w:tcPr>
          <w:p w14:paraId="29B00E76" w14:textId="77777777" w:rsidR="00FC5C37" w:rsidRPr="00C21991" w:rsidRDefault="00FC5C37">
            <w:pPr>
              <w:pStyle w:val="TAL"/>
            </w:pPr>
            <w:r w:rsidRPr="00C21991">
              <w:t>P-Asserted-Service</w:t>
            </w:r>
          </w:p>
        </w:tc>
        <w:tc>
          <w:tcPr>
            <w:tcW w:w="1021" w:type="dxa"/>
          </w:tcPr>
          <w:p w14:paraId="62279E1B" w14:textId="77777777" w:rsidR="00FC5C37" w:rsidRPr="00C21991" w:rsidRDefault="00FC5C37">
            <w:pPr>
              <w:pStyle w:val="TAL"/>
            </w:pPr>
            <w:r w:rsidRPr="00C21991">
              <w:t>[121] 4.1</w:t>
            </w:r>
          </w:p>
        </w:tc>
        <w:tc>
          <w:tcPr>
            <w:tcW w:w="1021" w:type="dxa"/>
          </w:tcPr>
          <w:p w14:paraId="24E95876" w14:textId="77777777" w:rsidR="00FC5C37" w:rsidRPr="00C21991" w:rsidRDefault="00FC5C37">
            <w:pPr>
              <w:pStyle w:val="TAL"/>
            </w:pPr>
            <w:r w:rsidRPr="00C21991">
              <w:t>n/a</w:t>
            </w:r>
          </w:p>
        </w:tc>
        <w:tc>
          <w:tcPr>
            <w:tcW w:w="1021" w:type="dxa"/>
          </w:tcPr>
          <w:p w14:paraId="26F37ADD" w14:textId="77777777" w:rsidR="00FC5C37" w:rsidRPr="00C21991" w:rsidRDefault="000634B3">
            <w:pPr>
              <w:pStyle w:val="TAL"/>
            </w:pPr>
            <w:r w:rsidRPr="00C21991">
              <w:t>c51</w:t>
            </w:r>
          </w:p>
        </w:tc>
        <w:tc>
          <w:tcPr>
            <w:tcW w:w="1021" w:type="dxa"/>
          </w:tcPr>
          <w:p w14:paraId="65BD3B83" w14:textId="77777777" w:rsidR="00FC5C37" w:rsidRPr="00C21991" w:rsidRDefault="00FC5C37">
            <w:pPr>
              <w:pStyle w:val="TAL"/>
            </w:pPr>
            <w:r w:rsidRPr="00C21991">
              <w:t>[121] 4.1</w:t>
            </w:r>
          </w:p>
        </w:tc>
        <w:tc>
          <w:tcPr>
            <w:tcW w:w="1021" w:type="dxa"/>
          </w:tcPr>
          <w:p w14:paraId="27A0F884" w14:textId="77777777" w:rsidR="00FC5C37" w:rsidRPr="00C21991" w:rsidRDefault="00FC5C37">
            <w:pPr>
              <w:pStyle w:val="TAL"/>
            </w:pPr>
            <w:r w:rsidRPr="00C21991">
              <w:t>c32</w:t>
            </w:r>
          </w:p>
        </w:tc>
        <w:tc>
          <w:tcPr>
            <w:tcW w:w="1021" w:type="dxa"/>
          </w:tcPr>
          <w:p w14:paraId="656AB751" w14:textId="77777777" w:rsidR="00FC5C37" w:rsidRPr="00C21991" w:rsidRDefault="00FC5C37">
            <w:pPr>
              <w:pStyle w:val="TAL"/>
            </w:pPr>
            <w:r w:rsidRPr="00C21991">
              <w:t>c32</w:t>
            </w:r>
          </w:p>
        </w:tc>
      </w:tr>
      <w:tr w:rsidR="00FC5C37" w:rsidRPr="00C21991" w14:paraId="347B3CB6" w14:textId="77777777">
        <w:tc>
          <w:tcPr>
            <w:tcW w:w="851" w:type="dxa"/>
          </w:tcPr>
          <w:p w14:paraId="202CA5DF" w14:textId="77777777" w:rsidR="00FC5C37" w:rsidRPr="00C21991" w:rsidRDefault="00FC5C37">
            <w:pPr>
              <w:pStyle w:val="TAL"/>
            </w:pPr>
            <w:r w:rsidRPr="00C21991">
              <w:t>18E</w:t>
            </w:r>
          </w:p>
        </w:tc>
        <w:tc>
          <w:tcPr>
            <w:tcW w:w="2665" w:type="dxa"/>
          </w:tcPr>
          <w:p w14:paraId="6BE41DDF" w14:textId="77777777" w:rsidR="00FC5C37" w:rsidRPr="00C21991" w:rsidRDefault="00FC5C37">
            <w:pPr>
              <w:pStyle w:val="TAL"/>
            </w:pPr>
            <w:r w:rsidRPr="00C21991">
              <w:t>P-Called-Party-ID</w:t>
            </w:r>
          </w:p>
        </w:tc>
        <w:tc>
          <w:tcPr>
            <w:tcW w:w="1021" w:type="dxa"/>
          </w:tcPr>
          <w:p w14:paraId="295AE741" w14:textId="77777777" w:rsidR="00FC5C37" w:rsidRPr="00C21991" w:rsidRDefault="00FC5C37">
            <w:pPr>
              <w:pStyle w:val="TAL"/>
            </w:pPr>
            <w:r w:rsidRPr="00C21991">
              <w:t>[52] 4.2</w:t>
            </w:r>
          </w:p>
        </w:tc>
        <w:tc>
          <w:tcPr>
            <w:tcW w:w="1021" w:type="dxa"/>
          </w:tcPr>
          <w:p w14:paraId="1F666A2E" w14:textId="77777777" w:rsidR="00FC5C37" w:rsidRPr="00C21991" w:rsidRDefault="00FC5C37">
            <w:pPr>
              <w:pStyle w:val="TAL"/>
            </w:pPr>
            <w:r w:rsidRPr="00C21991">
              <w:t>x</w:t>
            </w:r>
          </w:p>
        </w:tc>
        <w:tc>
          <w:tcPr>
            <w:tcW w:w="1021" w:type="dxa"/>
          </w:tcPr>
          <w:p w14:paraId="370417B7" w14:textId="77777777" w:rsidR="00FC5C37" w:rsidRPr="00C21991" w:rsidRDefault="00FC5C37">
            <w:pPr>
              <w:pStyle w:val="TAL"/>
            </w:pPr>
            <w:r w:rsidRPr="00C21991">
              <w:t>x</w:t>
            </w:r>
          </w:p>
        </w:tc>
        <w:tc>
          <w:tcPr>
            <w:tcW w:w="1021" w:type="dxa"/>
          </w:tcPr>
          <w:p w14:paraId="330E9961" w14:textId="77777777" w:rsidR="00FC5C37" w:rsidRPr="00C21991" w:rsidRDefault="00FC5C37">
            <w:pPr>
              <w:pStyle w:val="TAL"/>
            </w:pPr>
            <w:r w:rsidRPr="00C21991">
              <w:t>[52] 4.2</w:t>
            </w:r>
          </w:p>
        </w:tc>
        <w:tc>
          <w:tcPr>
            <w:tcW w:w="1021" w:type="dxa"/>
          </w:tcPr>
          <w:p w14:paraId="521EE62B" w14:textId="77777777" w:rsidR="00FC5C37" w:rsidRPr="00C21991" w:rsidRDefault="00FC5C37">
            <w:pPr>
              <w:pStyle w:val="TAL"/>
            </w:pPr>
            <w:r w:rsidRPr="00C21991">
              <w:t>c10</w:t>
            </w:r>
          </w:p>
        </w:tc>
        <w:tc>
          <w:tcPr>
            <w:tcW w:w="1021" w:type="dxa"/>
          </w:tcPr>
          <w:p w14:paraId="0670E7DA" w14:textId="77777777" w:rsidR="00FC5C37" w:rsidRPr="00C21991" w:rsidRDefault="00FC5C37">
            <w:pPr>
              <w:pStyle w:val="TAL"/>
            </w:pPr>
            <w:r w:rsidRPr="00C21991">
              <w:t>c10</w:t>
            </w:r>
          </w:p>
        </w:tc>
      </w:tr>
      <w:tr w:rsidR="00FC5C37" w:rsidRPr="00C21991" w14:paraId="7DEA3F69" w14:textId="77777777">
        <w:tc>
          <w:tcPr>
            <w:tcW w:w="851" w:type="dxa"/>
          </w:tcPr>
          <w:p w14:paraId="76D4D387" w14:textId="77777777" w:rsidR="00FC5C37" w:rsidRPr="00C21991" w:rsidRDefault="00FC5C37">
            <w:pPr>
              <w:pStyle w:val="TAL"/>
            </w:pPr>
            <w:r w:rsidRPr="00C21991">
              <w:t>18F</w:t>
            </w:r>
          </w:p>
        </w:tc>
        <w:tc>
          <w:tcPr>
            <w:tcW w:w="2665" w:type="dxa"/>
          </w:tcPr>
          <w:p w14:paraId="5DC3D1D6" w14:textId="77777777" w:rsidR="00FC5C37" w:rsidRPr="00C21991" w:rsidRDefault="00FC5C37">
            <w:pPr>
              <w:pStyle w:val="TAL"/>
            </w:pPr>
            <w:r w:rsidRPr="00C21991">
              <w:t>P-Charging-Function-Addresses</w:t>
            </w:r>
          </w:p>
        </w:tc>
        <w:tc>
          <w:tcPr>
            <w:tcW w:w="1021" w:type="dxa"/>
          </w:tcPr>
          <w:p w14:paraId="3C55D8E2" w14:textId="77777777" w:rsidR="00FC5C37" w:rsidRPr="00C21991" w:rsidRDefault="00FC5C37">
            <w:pPr>
              <w:pStyle w:val="TAL"/>
            </w:pPr>
            <w:r w:rsidRPr="00C21991">
              <w:t>[52] 4.5</w:t>
            </w:r>
          </w:p>
        </w:tc>
        <w:tc>
          <w:tcPr>
            <w:tcW w:w="1021" w:type="dxa"/>
          </w:tcPr>
          <w:p w14:paraId="446E1D49" w14:textId="77777777" w:rsidR="00FC5C37" w:rsidRPr="00C21991" w:rsidRDefault="00FC5C37">
            <w:pPr>
              <w:pStyle w:val="TAL"/>
            </w:pPr>
            <w:r w:rsidRPr="00C21991">
              <w:t>c17</w:t>
            </w:r>
          </w:p>
        </w:tc>
        <w:tc>
          <w:tcPr>
            <w:tcW w:w="1021" w:type="dxa"/>
          </w:tcPr>
          <w:p w14:paraId="4F66426D" w14:textId="77777777" w:rsidR="00FC5C37" w:rsidRPr="00C21991" w:rsidRDefault="00FC5C37">
            <w:pPr>
              <w:pStyle w:val="TAL"/>
            </w:pPr>
            <w:r w:rsidRPr="00C21991">
              <w:t>c18</w:t>
            </w:r>
          </w:p>
        </w:tc>
        <w:tc>
          <w:tcPr>
            <w:tcW w:w="1021" w:type="dxa"/>
          </w:tcPr>
          <w:p w14:paraId="210F1F53" w14:textId="77777777" w:rsidR="00FC5C37" w:rsidRPr="00C21991" w:rsidRDefault="00FC5C37">
            <w:pPr>
              <w:pStyle w:val="TAL"/>
            </w:pPr>
            <w:r w:rsidRPr="00C21991">
              <w:t>[52] 4.5</w:t>
            </w:r>
          </w:p>
        </w:tc>
        <w:tc>
          <w:tcPr>
            <w:tcW w:w="1021" w:type="dxa"/>
          </w:tcPr>
          <w:p w14:paraId="5C3170D1" w14:textId="77777777" w:rsidR="00FC5C37" w:rsidRPr="00C21991" w:rsidRDefault="00FC5C37">
            <w:pPr>
              <w:pStyle w:val="TAL"/>
            </w:pPr>
            <w:r w:rsidRPr="00C21991">
              <w:t>c17</w:t>
            </w:r>
          </w:p>
        </w:tc>
        <w:tc>
          <w:tcPr>
            <w:tcW w:w="1021" w:type="dxa"/>
          </w:tcPr>
          <w:p w14:paraId="6FC1EE92" w14:textId="77777777" w:rsidR="00FC5C37" w:rsidRPr="00C21991" w:rsidRDefault="00FC5C37">
            <w:pPr>
              <w:pStyle w:val="TAL"/>
            </w:pPr>
            <w:r w:rsidRPr="00C21991">
              <w:t>c18</w:t>
            </w:r>
          </w:p>
        </w:tc>
      </w:tr>
      <w:tr w:rsidR="00FC5C37" w:rsidRPr="00C21991" w14:paraId="21E6517E" w14:textId="77777777">
        <w:tc>
          <w:tcPr>
            <w:tcW w:w="851" w:type="dxa"/>
          </w:tcPr>
          <w:p w14:paraId="1E8FA066" w14:textId="77777777" w:rsidR="00FC5C37" w:rsidRPr="00C21991" w:rsidRDefault="00FC5C37">
            <w:pPr>
              <w:pStyle w:val="TAL"/>
            </w:pPr>
            <w:r w:rsidRPr="00C21991">
              <w:t>18G</w:t>
            </w:r>
          </w:p>
        </w:tc>
        <w:tc>
          <w:tcPr>
            <w:tcW w:w="2665" w:type="dxa"/>
          </w:tcPr>
          <w:p w14:paraId="07092946" w14:textId="77777777" w:rsidR="00FC5C37" w:rsidRPr="00C21991" w:rsidRDefault="00FC5C37">
            <w:pPr>
              <w:pStyle w:val="TAL"/>
            </w:pPr>
            <w:r w:rsidRPr="00C21991">
              <w:t>P-Charging-Vector</w:t>
            </w:r>
          </w:p>
        </w:tc>
        <w:tc>
          <w:tcPr>
            <w:tcW w:w="1021" w:type="dxa"/>
          </w:tcPr>
          <w:p w14:paraId="05810919" w14:textId="77777777" w:rsidR="00FC5C37" w:rsidRPr="00C21991" w:rsidRDefault="00FC5C37">
            <w:pPr>
              <w:pStyle w:val="TAL"/>
            </w:pPr>
            <w:r w:rsidRPr="00C21991">
              <w:t>[52] 4.6</w:t>
            </w:r>
          </w:p>
        </w:tc>
        <w:tc>
          <w:tcPr>
            <w:tcW w:w="1021" w:type="dxa"/>
          </w:tcPr>
          <w:p w14:paraId="4246AD11" w14:textId="77777777" w:rsidR="00FC5C37" w:rsidRPr="00C21991" w:rsidRDefault="00FC5C37">
            <w:pPr>
              <w:pStyle w:val="TAL"/>
            </w:pPr>
            <w:r w:rsidRPr="00C21991">
              <w:t>c15</w:t>
            </w:r>
          </w:p>
        </w:tc>
        <w:tc>
          <w:tcPr>
            <w:tcW w:w="1021" w:type="dxa"/>
          </w:tcPr>
          <w:p w14:paraId="2C6A4CBA" w14:textId="77777777" w:rsidR="00FC5C37" w:rsidRPr="00C21991" w:rsidRDefault="00FC5C37">
            <w:pPr>
              <w:pStyle w:val="TAL"/>
            </w:pPr>
            <w:r w:rsidRPr="00C21991">
              <w:t>c16</w:t>
            </w:r>
          </w:p>
        </w:tc>
        <w:tc>
          <w:tcPr>
            <w:tcW w:w="1021" w:type="dxa"/>
          </w:tcPr>
          <w:p w14:paraId="050E5676" w14:textId="77777777" w:rsidR="00FC5C37" w:rsidRPr="00C21991" w:rsidRDefault="00FC5C37">
            <w:pPr>
              <w:pStyle w:val="TAL"/>
            </w:pPr>
            <w:r w:rsidRPr="00C21991">
              <w:t>[52] 4.6</w:t>
            </w:r>
          </w:p>
        </w:tc>
        <w:tc>
          <w:tcPr>
            <w:tcW w:w="1021" w:type="dxa"/>
          </w:tcPr>
          <w:p w14:paraId="1217AD02" w14:textId="77777777" w:rsidR="00FC5C37" w:rsidRPr="00C21991" w:rsidRDefault="00FC5C37">
            <w:pPr>
              <w:pStyle w:val="TAL"/>
            </w:pPr>
            <w:r w:rsidRPr="00C21991">
              <w:t>c15</w:t>
            </w:r>
          </w:p>
        </w:tc>
        <w:tc>
          <w:tcPr>
            <w:tcW w:w="1021" w:type="dxa"/>
          </w:tcPr>
          <w:p w14:paraId="3154EBC9" w14:textId="77777777" w:rsidR="00FC5C37" w:rsidRPr="00C21991" w:rsidRDefault="00FC5C37">
            <w:pPr>
              <w:pStyle w:val="TAL"/>
            </w:pPr>
            <w:r w:rsidRPr="00C21991">
              <w:t>c16</w:t>
            </w:r>
          </w:p>
        </w:tc>
      </w:tr>
      <w:tr w:rsidR="00FC5C37" w:rsidRPr="00C21991" w14:paraId="3F3AF6D7" w14:textId="77777777">
        <w:tc>
          <w:tcPr>
            <w:tcW w:w="851" w:type="dxa"/>
          </w:tcPr>
          <w:p w14:paraId="1BD10F97" w14:textId="77777777" w:rsidR="00FC5C37" w:rsidRPr="00C21991" w:rsidRDefault="00FC5C37">
            <w:pPr>
              <w:pStyle w:val="TAL"/>
            </w:pPr>
            <w:r w:rsidRPr="00C21991">
              <w:t>18</w:t>
            </w:r>
            <w:r w:rsidR="00055CB0" w:rsidRPr="00C21991">
              <w:t>I</w:t>
            </w:r>
          </w:p>
        </w:tc>
        <w:tc>
          <w:tcPr>
            <w:tcW w:w="2665" w:type="dxa"/>
          </w:tcPr>
          <w:p w14:paraId="3E4FCBE7" w14:textId="77777777" w:rsidR="00FC5C37" w:rsidRPr="00C21991" w:rsidRDefault="00FC5C37">
            <w:pPr>
              <w:pStyle w:val="TAL"/>
            </w:pPr>
            <w:r w:rsidRPr="00C21991">
              <w:t>P-Preferred-Identity</w:t>
            </w:r>
          </w:p>
        </w:tc>
        <w:tc>
          <w:tcPr>
            <w:tcW w:w="1021" w:type="dxa"/>
          </w:tcPr>
          <w:p w14:paraId="164E31AA" w14:textId="77777777" w:rsidR="00FC5C37" w:rsidRPr="00C21991" w:rsidRDefault="00FC5C37">
            <w:pPr>
              <w:pStyle w:val="TAL"/>
            </w:pPr>
            <w:r w:rsidRPr="00C21991">
              <w:t>[34] 9.2</w:t>
            </w:r>
          </w:p>
        </w:tc>
        <w:tc>
          <w:tcPr>
            <w:tcW w:w="1021" w:type="dxa"/>
          </w:tcPr>
          <w:p w14:paraId="50D40AF1" w14:textId="77777777" w:rsidR="00FC5C37" w:rsidRPr="00C21991" w:rsidRDefault="00FC5C37">
            <w:pPr>
              <w:pStyle w:val="TAL"/>
            </w:pPr>
            <w:r w:rsidRPr="00C21991">
              <w:t>c6</w:t>
            </w:r>
          </w:p>
        </w:tc>
        <w:tc>
          <w:tcPr>
            <w:tcW w:w="1021" w:type="dxa"/>
          </w:tcPr>
          <w:p w14:paraId="71B4A4A0" w14:textId="77777777" w:rsidR="00FC5C37" w:rsidRPr="00C21991" w:rsidRDefault="00FC5C37">
            <w:pPr>
              <w:pStyle w:val="TAL"/>
            </w:pPr>
            <w:r w:rsidRPr="00C21991">
              <w:t>c7</w:t>
            </w:r>
          </w:p>
        </w:tc>
        <w:tc>
          <w:tcPr>
            <w:tcW w:w="1021" w:type="dxa"/>
          </w:tcPr>
          <w:p w14:paraId="3A1C8F9A" w14:textId="77777777" w:rsidR="00FC5C37" w:rsidRPr="00C21991" w:rsidRDefault="00FC5C37">
            <w:pPr>
              <w:pStyle w:val="TAL"/>
            </w:pPr>
            <w:r w:rsidRPr="00C21991">
              <w:t>[34] 9.2</w:t>
            </w:r>
          </w:p>
        </w:tc>
        <w:tc>
          <w:tcPr>
            <w:tcW w:w="1021" w:type="dxa"/>
          </w:tcPr>
          <w:p w14:paraId="74BDDBFC" w14:textId="77777777" w:rsidR="00FC5C37" w:rsidRPr="00C21991" w:rsidRDefault="00FC5C37">
            <w:pPr>
              <w:pStyle w:val="TAL"/>
            </w:pPr>
            <w:r w:rsidRPr="00C21991">
              <w:t>n/a</w:t>
            </w:r>
          </w:p>
        </w:tc>
        <w:tc>
          <w:tcPr>
            <w:tcW w:w="1021" w:type="dxa"/>
          </w:tcPr>
          <w:p w14:paraId="32AD58F8" w14:textId="77777777" w:rsidR="00FC5C37" w:rsidRPr="00C21991" w:rsidRDefault="00FC5C37">
            <w:pPr>
              <w:pStyle w:val="TAL"/>
            </w:pPr>
            <w:r w:rsidRPr="00C21991">
              <w:t>n/a</w:t>
            </w:r>
          </w:p>
        </w:tc>
      </w:tr>
      <w:tr w:rsidR="00FC5C37" w:rsidRPr="00C21991" w14:paraId="0AA3F00D" w14:textId="77777777">
        <w:tc>
          <w:tcPr>
            <w:tcW w:w="851" w:type="dxa"/>
          </w:tcPr>
          <w:p w14:paraId="541C5A4A" w14:textId="77777777" w:rsidR="00FC5C37" w:rsidRPr="00C21991" w:rsidRDefault="00FC5C37">
            <w:pPr>
              <w:pStyle w:val="TAL"/>
            </w:pPr>
            <w:r w:rsidRPr="00C21991">
              <w:t>18</w:t>
            </w:r>
            <w:r w:rsidR="00055CB0" w:rsidRPr="00C21991">
              <w:t>J</w:t>
            </w:r>
          </w:p>
        </w:tc>
        <w:tc>
          <w:tcPr>
            <w:tcW w:w="2665" w:type="dxa"/>
          </w:tcPr>
          <w:p w14:paraId="5EC0ADF6" w14:textId="77777777" w:rsidR="00FC5C37" w:rsidRPr="00C21991" w:rsidRDefault="00FC5C37">
            <w:pPr>
              <w:pStyle w:val="TAL"/>
            </w:pPr>
            <w:r w:rsidRPr="00C21991">
              <w:t>P-Preferred-Service</w:t>
            </w:r>
          </w:p>
        </w:tc>
        <w:tc>
          <w:tcPr>
            <w:tcW w:w="1021" w:type="dxa"/>
          </w:tcPr>
          <w:p w14:paraId="20DE917B" w14:textId="77777777" w:rsidR="00FC5C37" w:rsidRPr="00C21991" w:rsidRDefault="00FC5C37">
            <w:pPr>
              <w:pStyle w:val="TAL"/>
            </w:pPr>
            <w:r w:rsidRPr="00C21991">
              <w:t>[121] 4.2</w:t>
            </w:r>
          </w:p>
        </w:tc>
        <w:tc>
          <w:tcPr>
            <w:tcW w:w="1021" w:type="dxa"/>
          </w:tcPr>
          <w:p w14:paraId="157FF0BB" w14:textId="77777777" w:rsidR="00FC5C37" w:rsidRPr="00C21991" w:rsidRDefault="00FC5C37">
            <w:pPr>
              <w:pStyle w:val="TAL"/>
            </w:pPr>
            <w:r w:rsidRPr="00C21991">
              <w:t>c31</w:t>
            </w:r>
          </w:p>
        </w:tc>
        <w:tc>
          <w:tcPr>
            <w:tcW w:w="1021" w:type="dxa"/>
          </w:tcPr>
          <w:p w14:paraId="6842EFA0" w14:textId="77777777" w:rsidR="00FC5C37" w:rsidRPr="00C21991" w:rsidRDefault="00FC5C37">
            <w:pPr>
              <w:pStyle w:val="TAL"/>
            </w:pPr>
            <w:r w:rsidRPr="00C21991">
              <w:t>c30</w:t>
            </w:r>
          </w:p>
        </w:tc>
        <w:tc>
          <w:tcPr>
            <w:tcW w:w="1021" w:type="dxa"/>
          </w:tcPr>
          <w:p w14:paraId="6AEFC814" w14:textId="77777777" w:rsidR="00FC5C37" w:rsidRPr="00C21991" w:rsidRDefault="00FC5C37">
            <w:pPr>
              <w:pStyle w:val="TAL"/>
            </w:pPr>
            <w:r w:rsidRPr="00C21991">
              <w:t>[121] 4.2</w:t>
            </w:r>
          </w:p>
        </w:tc>
        <w:tc>
          <w:tcPr>
            <w:tcW w:w="1021" w:type="dxa"/>
          </w:tcPr>
          <w:p w14:paraId="0BDBAA3E" w14:textId="77777777" w:rsidR="00FC5C37" w:rsidRPr="00C21991" w:rsidRDefault="00FC5C37">
            <w:pPr>
              <w:pStyle w:val="TAL"/>
            </w:pPr>
            <w:r w:rsidRPr="00C21991">
              <w:t>n/a</w:t>
            </w:r>
          </w:p>
        </w:tc>
        <w:tc>
          <w:tcPr>
            <w:tcW w:w="1021" w:type="dxa"/>
          </w:tcPr>
          <w:p w14:paraId="051ED37C" w14:textId="77777777" w:rsidR="00FC5C37" w:rsidRPr="00C21991" w:rsidRDefault="00FC5C37">
            <w:pPr>
              <w:pStyle w:val="TAL"/>
            </w:pPr>
            <w:r w:rsidRPr="00C21991">
              <w:t>n/a</w:t>
            </w:r>
          </w:p>
        </w:tc>
      </w:tr>
      <w:tr w:rsidR="00121E58" w:rsidRPr="00C21991" w14:paraId="76A9504D" w14:textId="77777777">
        <w:tc>
          <w:tcPr>
            <w:tcW w:w="851" w:type="dxa"/>
          </w:tcPr>
          <w:p w14:paraId="4E3CD872" w14:textId="77777777" w:rsidR="00121E58" w:rsidRPr="00C21991" w:rsidRDefault="00121E58" w:rsidP="00121E58">
            <w:pPr>
              <w:pStyle w:val="TAL"/>
            </w:pPr>
            <w:r w:rsidRPr="00C21991">
              <w:t>18K</w:t>
            </w:r>
          </w:p>
        </w:tc>
        <w:tc>
          <w:tcPr>
            <w:tcW w:w="2665" w:type="dxa"/>
          </w:tcPr>
          <w:p w14:paraId="0F487053" w14:textId="77777777" w:rsidR="00121E58" w:rsidRPr="00C21991" w:rsidRDefault="00121E58" w:rsidP="00121E58">
            <w:pPr>
              <w:pStyle w:val="TAL"/>
            </w:pPr>
            <w:r w:rsidRPr="00C21991">
              <w:t>P-Private-Network-Indication</w:t>
            </w:r>
          </w:p>
        </w:tc>
        <w:tc>
          <w:tcPr>
            <w:tcW w:w="1021" w:type="dxa"/>
          </w:tcPr>
          <w:p w14:paraId="6909CAA2" w14:textId="77777777" w:rsidR="00121E58" w:rsidRPr="00C21991" w:rsidRDefault="00121E58" w:rsidP="00121E58">
            <w:pPr>
              <w:pStyle w:val="TAL"/>
            </w:pPr>
            <w:r w:rsidRPr="00C21991">
              <w:t>[134]</w:t>
            </w:r>
          </w:p>
        </w:tc>
        <w:tc>
          <w:tcPr>
            <w:tcW w:w="1021" w:type="dxa"/>
          </w:tcPr>
          <w:p w14:paraId="37AFA8AE" w14:textId="77777777" w:rsidR="00121E58" w:rsidRPr="00C21991" w:rsidRDefault="00121E58" w:rsidP="00121E58">
            <w:pPr>
              <w:pStyle w:val="TAL"/>
            </w:pPr>
            <w:r w:rsidRPr="00C21991">
              <w:t>c35</w:t>
            </w:r>
          </w:p>
        </w:tc>
        <w:tc>
          <w:tcPr>
            <w:tcW w:w="1021" w:type="dxa"/>
          </w:tcPr>
          <w:p w14:paraId="68E6F067" w14:textId="77777777" w:rsidR="00121E58" w:rsidRPr="00C21991" w:rsidRDefault="00121E58" w:rsidP="00121E58">
            <w:pPr>
              <w:pStyle w:val="TAL"/>
            </w:pPr>
            <w:r w:rsidRPr="00C21991">
              <w:t>c35</w:t>
            </w:r>
          </w:p>
        </w:tc>
        <w:tc>
          <w:tcPr>
            <w:tcW w:w="1021" w:type="dxa"/>
          </w:tcPr>
          <w:p w14:paraId="7EA18D69" w14:textId="77777777" w:rsidR="00121E58" w:rsidRPr="00C21991" w:rsidRDefault="00121E58" w:rsidP="00121E58">
            <w:pPr>
              <w:pStyle w:val="TAL"/>
            </w:pPr>
            <w:r w:rsidRPr="00C21991">
              <w:t>[134]</w:t>
            </w:r>
          </w:p>
        </w:tc>
        <w:tc>
          <w:tcPr>
            <w:tcW w:w="1021" w:type="dxa"/>
          </w:tcPr>
          <w:p w14:paraId="16BAE7DD" w14:textId="77777777" w:rsidR="00121E58" w:rsidRPr="00C21991" w:rsidRDefault="00121E58" w:rsidP="00121E58">
            <w:pPr>
              <w:pStyle w:val="TAL"/>
            </w:pPr>
            <w:r w:rsidRPr="00C21991">
              <w:t>c35</w:t>
            </w:r>
          </w:p>
        </w:tc>
        <w:tc>
          <w:tcPr>
            <w:tcW w:w="1021" w:type="dxa"/>
          </w:tcPr>
          <w:p w14:paraId="1B5DC05C" w14:textId="77777777" w:rsidR="00121E58" w:rsidRPr="00C21991" w:rsidRDefault="00121E58" w:rsidP="00121E58">
            <w:pPr>
              <w:pStyle w:val="TAL"/>
            </w:pPr>
            <w:r w:rsidRPr="00C21991">
              <w:t>c35</w:t>
            </w:r>
          </w:p>
        </w:tc>
      </w:tr>
      <w:tr w:rsidR="00FC5C37" w:rsidRPr="00C21991" w14:paraId="2DBB2D09" w14:textId="77777777">
        <w:tc>
          <w:tcPr>
            <w:tcW w:w="851" w:type="dxa"/>
          </w:tcPr>
          <w:p w14:paraId="587A93BB" w14:textId="77777777" w:rsidR="00FC5C37" w:rsidRPr="00C21991" w:rsidRDefault="00FC5C37">
            <w:pPr>
              <w:pStyle w:val="TAL"/>
            </w:pPr>
            <w:r w:rsidRPr="00C21991">
              <w:t>18</w:t>
            </w:r>
            <w:r w:rsidR="00121E58" w:rsidRPr="00C21991">
              <w:t>L</w:t>
            </w:r>
          </w:p>
        </w:tc>
        <w:tc>
          <w:tcPr>
            <w:tcW w:w="2665" w:type="dxa"/>
          </w:tcPr>
          <w:p w14:paraId="71824D37" w14:textId="77777777" w:rsidR="00FC5C37" w:rsidRPr="00C21991" w:rsidRDefault="00FC5C37">
            <w:pPr>
              <w:pStyle w:val="TAL"/>
            </w:pPr>
            <w:r w:rsidRPr="00C21991">
              <w:t>P-Profile-Key</w:t>
            </w:r>
          </w:p>
        </w:tc>
        <w:tc>
          <w:tcPr>
            <w:tcW w:w="1021" w:type="dxa"/>
          </w:tcPr>
          <w:p w14:paraId="2ED9207B" w14:textId="77777777" w:rsidR="00FC5C37" w:rsidRPr="00C21991" w:rsidRDefault="00FC5C37">
            <w:pPr>
              <w:pStyle w:val="TAL"/>
            </w:pPr>
            <w:r w:rsidRPr="00C21991">
              <w:t>[97] 5</w:t>
            </w:r>
          </w:p>
        </w:tc>
        <w:tc>
          <w:tcPr>
            <w:tcW w:w="1021" w:type="dxa"/>
          </w:tcPr>
          <w:p w14:paraId="5ABFDEEE" w14:textId="77777777" w:rsidR="00FC5C37" w:rsidRPr="00C21991" w:rsidRDefault="00FC5C37">
            <w:pPr>
              <w:pStyle w:val="TAL"/>
            </w:pPr>
            <w:r w:rsidRPr="00C21991">
              <w:t>n/a</w:t>
            </w:r>
          </w:p>
        </w:tc>
        <w:tc>
          <w:tcPr>
            <w:tcW w:w="1021" w:type="dxa"/>
          </w:tcPr>
          <w:p w14:paraId="0DD83EE9" w14:textId="77777777" w:rsidR="00FC5C37" w:rsidRPr="00C21991" w:rsidRDefault="00FC5C37">
            <w:pPr>
              <w:pStyle w:val="TAL"/>
            </w:pPr>
            <w:r w:rsidRPr="00C21991">
              <w:t>n/a</w:t>
            </w:r>
          </w:p>
        </w:tc>
        <w:tc>
          <w:tcPr>
            <w:tcW w:w="1021" w:type="dxa"/>
          </w:tcPr>
          <w:p w14:paraId="3BF21A15" w14:textId="77777777" w:rsidR="00FC5C37" w:rsidRPr="00C21991" w:rsidRDefault="00FC5C37">
            <w:pPr>
              <w:pStyle w:val="TAL"/>
            </w:pPr>
            <w:r w:rsidRPr="00C21991">
              <w:t>[97] 5</w:t>
            </w:r>
          </w:p>
        </w:tc>
        <w:tc>
          <w:tcPr>
            <w:tcW w:w="1021" w:type="dxa"/>
          </w:tcPr>
          <w:p w14:paraId="51DF5C43" w14:textId="77777777" w:rsidR="00FC5C37" w:rsidRPr="00C21991" w:rsidRDefault="00FC5C37">
            <w:pPr>
              <w:pStyle w:val="TAL"/>
            </w:pPr>
            <w:r w:rsidRPr="00C21991">
              <w:t>n/a</w:t>
            </w:r>
          </w:p>
        </w:tc>
        <w:tc>
          <w:tcPr>
            <w:tcW w:w="1021" w:type="dxa"/>
          </w:tcPr>
          <w:p w14:paraId="00E35EDE" w14:textId="77777777" w:rsidR="00FC5C37" w:rsidRPr="00C21991" w:rsidRDefault="00FC5C37">
            <w:pPr>
              <w:pStyle w:val="TAL"/>
            </w:pPr>
            <w:r w:rsidRPr="00C21991">
              <w:t>n/a</w:t>
            </w:r>
          </w:p>
        </w:tc>
      </w:tr>
      <w:tr w:rsidR="00202738" w:rsidRPr="00C21991" w14:paraId="2AD24ABE" w14:textId="77777777">
        <w:tc>
          <w:tcPr>
            <w:tcW w:w="851" w:type="dxa"/>
          </w:tcPr>
          <w:p w14:paraId="00BB8991" w14:textId="77777777" w:rsidR="00202738" w:rsidRPr="00C21991" w:rsidRDefault="00202738" w:rsidP="00CC3A0E">
            <w:pPr>
              <w:pStyle w:val="TAL"/>
            </w:pPr>
            <w:r w:rsidRPr="00C21991">
              <w:t>18M</w:t>
            </w:r>
          </w:p>
        </w:tc>
        <w:tc>
          <w:tcPr>
            <w:tcW w:w="2665" w:type="dxa"/>
          </w:tcPr>
          <w:p w14:paraId="35992FBE" w14:textId="77777777" w:rsidR="00202738" w:rsidRPr="00C21991" w:rsidRDefault="00202738" w:rsidP="00CC3A0E">
            <w:pPr>
              <w:pStyle w:val="TAL"/>
            </w:pPr>
            <w:r w:rsidRPr="00C21991">
              <w:t>P-Served-User</w:t>
            </w:r>
          </w:p>
        </w:tc>
        <w:tc>
          <w:tcPr>
            <w:tcW w:w="1021" w:type="dxa"/>
          </w:tcPr>
          <w:p w14:paraId="50C966B9" w14:textId="77777777" w:rsidR="00202738" w:rsidRPr="00C21991" w:rsidRDefault="00202738" w:rsidP="00CC3A0E">
            <w:pPr>
              <w:pStyle w:val="TAL"/>
            </w:pPr>
            <w:r w:rsidRPr="00C21991">
              <w:t xml:space="preserve">[133] </w:t>
            </w:r>
            <w:r w:rsidR="00AE0B1F" w:rsidRPr="00C21991">
              <w:t>6</w:t>
            </w:r>
          </w:p>
        </w:tc>
        <w:tc>
          <w:tcPr>
            <w:tcW w:w="1021" w:type="dxa"/>
          </w:tcPr>
          <w:p w14:paraId="5976BAF8" w14:textId="77777777" w:rsidR="00202738" w:rsidRPr="00C21991" w:rsidRDefault="00202738" w:rsidP="00CC3A0E">
            <w:pPr>
              <w:pStyle w:val="TAL"/>
            </w:pPr>
            <w:r w:rsidRPr="00C21991">
              <w:t>c40</w:t>
            </w:r>
          </w:p>
        </w:tc>
        <w:tc>
          <w:tcPr>
            <w:tcW w:w="1021" w:type="dxa"/>
          </w:tcPr>
          <w:p w14:paraId="3AEFAE49" w14:textId="77777777" w:rsidR="00202738" w:rsidRPr="00C21991" w:rsidRDefault="00202738" w:rsidP="00CC3A0E">
            <w:pPr>
              <w:pStyle w:val="TAL"/>
            </w:pPr>
            <w:r w:rsidRPr="00C21991">
              <w:t>c40</w:t>
            </w:r>
          </w:p>
        </w:tc>
        <w:tc>
          <w:tcPr>
            <w:tcW w:w="1021" w:type="dxa"/>
          </w:tcPr>
          <w:p w14:paraId="17FDF978" w14:textId="77777777" w:rsidR="00202738" w:rsidRPr="00C21991" w:rsidRDefault="00202738" w:rsidP="00CC3A0E">
            <w:pPr>
              <w:pStyle w:val="TAL"/>
            </w:pPr>
            <w:r w:rsidRPr="00C21991">
              <w:t xml:space="preserve">[133] </w:t>
            </w:r>
            <w:r w:rsidR="00AE0B1F" w:rsidRPr="00C21991">
              <w:t>6</w:t>
            </w:r>
          </w:p>
        </w:tc>
        <w:tc>
          <w:tcPr>
            <w:tcW w:w="1021" w:type="dxa"/>
          </w:tcPr>
          <w:p w14:paraId="055826FF" w14:textId="77777777" w:rsidR="00202738" w:rsidRPr="00C21991" w:rsidRDefault="00202738" w:rsidP="00CC3A0E">
            <w:pPr>
              <w:pStyle w:val="TAL"/>
            </w:pPr>
            <w:r w:rsidRPr="00C21991">
              <w:t>c40</w:t>
            </w:r>
          </w:p>
        </w:tc>
        <w:tc>
          <w:tcPr>
            <w:tcW w:w="1021" w:type="dxa"/>
          </w:tcPr>
          <w:p w14:paraId="21DCB32B" w14:textId="77777777" w:rsidR="00202738" w:rsidRPr="00C21991" w:rsidRDefault="00202738" w:rsidP="00CC3A0E">
            <w:pPr>
              <w:pStyle w:val="TAL"/>
            </w:pPr>
            <w:r w:rsidRPr="00C21991">
              <w:t>c40</w:t>
            </w:r>
          </w:p>
        </w:tc>
      </w:tr>
      <w:tr w:rsidR="00FC5C37" w:rsidRPr="00C21991" w14:paraId="33E96354" w14:textId="77777777">
        <w:tc>
          <w:tcPr>
            <w:tcW w:w="851" w:type="dxa"/>
          </w:tcPr>
          <w:p w14:paraId="608A37DC" w14:textId="77777777" w:rsidR="00FC5C37" w:rsidRPr="00C21991" w:rsidRDefault="00FC5C37">
            <w:pPr>
              <w:pStyle w:val="TAL"/>
            </w:pPr>
            <w:r w:rsidRPr="00C21991">
              <w:t>18</w:t>
            </w:r>
            <w:r w:rsidR="00202738" w:rsidRPr="00C21991">
              <w:t>N</w:t>
            </w:r>
          </w:p>
        </w:tc>
        <w:tc>
          <w:tcPr>
            <w:tcW w:w="2665" w:type="dxa"/>
          </w:tcPr>
          <w:p w14:paraId="318DCEC9" w14:textId="77777777" w:rsidR="00FC5C37" w:rsidRPr="00C21991" w:rsidRDefault="00FC5C37">
            <w:pPr>
              <w:pStyle w:val="TAL"/>
            </w:pPr>
            <w:r w:rsidRPr="00C21991">
              <w:t>P-User-Database</w:t>
            </w:r>
          </w:p>
        </w:tc>
        <w:tc>
          <w:tcPr>
            <w:tcW w:w="1021" w:type="dxa"/>
          </w:tcPr>
          <w:p w14:paraId="2842C306" w14:textId="77777777" w:rsidR="00FC5C37" w:rsidRPr="00C21991" w:rsidRDefault="00FC5C37">
            <w:pPr>
              <w:pStyle w:val="TAL"/>
            </w:pPr>
            <w:r w:rsidRPr="00C21991">
              <w:t>[82] 4</w:t>
            </w:r>
          </w:p>
        </w:tc>
        <w:tc>
          <w:tcPr>
            <w:tcW w:w="1021" w:type="dxa"/>
          </w:tcPr>
          <w:p w14:paraId="24407407" w14:textId="77777777" w:rsidR="00FC5C37" w:rsidRPr="00C21991" w:rsidRDefault="00FC5C37">
            <w:pPr>
              <w:pStyle w:val="TAL"/>
            </w:pPr>
            <w:r w:rsidRPr="00C21991">
              <w:t>n/a</w:t>
            </w:r>
          </w:p>
        </w:tc>
        <w:tc>
          <w:tcPr>
            <w:tcW w:w="1021" w:type="dxa"/>
          </w:tcPr>
          <w:p w14:paraId="57B008E2" w14:textId="77777777" w:rsidR="00FC5C37" w:rsidRPr="00C21991" w:rsidRDefault="00FC5C37">
            <w:pPr>
              <w:pStyle w:val="TAL"/>
            </w:pPr>
            <w:r w:rsidRPr="00C21991">
              <w:t>n/a</w:t>
            </w:r>
          </w:p>
        </w:tc>
        <w:tc>
          <w:tcPr>
            <w:tcW w:w="1021" w:type="dxa"/>
          </w:tcPr>
          <w:p w14:paraId="1751A5DD" w14:textId="77777777" w:rsidR="00FC5C37" w:rsidRPr="00C21991" w:rsidRDefault="00FC5C37">
            <w:pPr>
              <w:pStyle w:val="TAL"/>
            </w:pPr>
            <w:r w:rsidRPr="00C21991">
              <w:t>[82] 4</w:t>
            </w:r>
          </w:p>
        </w:tc>
        <w:tc>
          <w:tcPr>
            <w:tcW w:w="1021" w:type="dxa"/>
          </w:tcPr>
          <w:p w14:paraId="3254C802" w14:textId="77777777" w:rsidR="00FC5C37" w:rsidRPr="00C21991" w:rsidRDefault="00FC5C37">
            <w:pPr>
              <w:pStyle w:val="TAL"/>
            </w:pPr>
            <w:r w:rsidRPr="00C21991">
              <w:t>n/a</w:t>
            </w:r>
          </w:p>
        </w:tc>
        <w:tc>
          <w:tcPr>
            <w:tcW w:w="1021" w:type="dxa"/>
          </w:tcPr>
          <w:p w14:paraId="7989BB75" w14:textId="77777777" w:rsidR="00FC5C37" w:rsidRPr="00C21991" w:rsidRDefault="00FC5C37">
            <w:pPr>
              <w:pStyle w:val="TAL"/>
            </w:pPr>
            <w:r w:rsidRPr="00C21991">
              <w:t>n/a</w:t>
            </w:r>
          </w:p>
        </w:tc>
      </w:tr>
      <w:tr w:rsidR="00FC5C37" w:rsidRPr="00C21991" w14:paraId="5E8BE48A" w14:textId="77777777">
        <w:tc>
          <w:tcPr>
            <w:tcW w:w="851" w:type="dxa"/>
          </w:tcPr>
          <w:p w14:paraId="1B944FAE" w14:textId="77777777" w:rsidR="00FC5C37" w:rsidRPr="00C21991" w:rsidRDefault="00FC5C37">
            <w:pPr>
              <w:pStyle w:val="TAL"/>
            </w:pPr>
            <w:r w:rsidRPr="00C21991">
              <w:t>18</w:t>
            </w:r>
            <w:r w:rsidR="00202738" w:rsidRPr="00C21991">
              <w:t>O</w:t>
            </w:r>
          </w:p>
        </w:tc>
        <w:tc>
          <w:tcPr>
            <w:tcW w:w="2665" w:type="dxa"/>
          </w:tcPr>
          <w:p w14:paraId="23C18899" w14:textId="77777777" w:rsidR="00FC5C37" w:rsidRPr="00C21991" w:rsidRDefault="00FC5C37">
            <w:pPr>
              <w:pStyle w:val="TAL"/>
            </w:pPr>
            <w:r w:rsidRPr="00C21991">
              <w:t>P-Visited-Network-ID</w:t>
            </w:r>
          </w:p>
        </w:tc>
        <w:tc>
          <w:tcPr>
            <w:tcW w:w="1021" w:type="dxa"/>
          </w:tcPr>
          <w:p w14:paraId="52A22CDF" w14:textId="77777777" w:rsidR="00FC5C37" w:rsidRPr="00C21991" w:rsidRDefault="00FC5C37">
            <w:pPr>
              <w:pStyle w:val="TAL"/>
            </w:pPr>
            <w:r w:rsidRPr="00C21991">
              <w:t>[52] 4.3</w:t>
            </w:r>
          </w:p>
        </w:tc>
        <w:tc>
          <w:tcPr>
            <w:tcW w:w="1021" w:type="dxa"/>
          </w:tcPr>
          <w:p w14:paraId="32A0584E" w14:textId="77777777" w:rsidR="00FC5C37" w:rsidRPr="00C21991" w:rsidRDefault="00FC5C37">
            <w:pPr>
              <w:pStyle w:val="TAL"/>
            </w:pPr>
            <w:r w:rsidRPr="00C21991">
              <w:t>x (note 2)</w:t>
            </w:r>
          </w:p>
        </w:tc>
        <w:tc>
          <w:tcPr>
            <w:tcW w:w="1021" w:type="dxa"/>
          </w:tcPr>
          <w:p w14:paraId="4C687463" w14:textId="77777777" w:rsidR="00FC5C37" w:rsidRPr="00C21991" w:rsidRDefault="00FC5C37">
            <w:pPr>
              <w:pStyle w:val="TAL"/>
            </w:pPr>
            <w:r w:rsidRPr="00C21991">
              <w:t>x</w:t>
            </w:r>
          </w:p>
        </w:tc>
        <w:tc>
          <w:tcPr>
            <w:tcW w:w="1021" w:type="dxa"/>
          </w:tcPr>
          <w:p w14:paraId="5E45E1D0" w14:textId="77777777" w:rsidR="00FC5C37" w:rsidRPr="00C21991" w:rsidRDefault="00FC5C37">
            <w:pPr>
              <w:pStyle w:val="TAL"/>
            </w:pPr>
            <w:r w:rsidRPr="00C21991">
              <w:t>[52] 4.3</w:t>
            </w:r>
          </w:p>
        </w:tc>
        <w:tc>
          <w:tcPr>
            <w:tcW w:w="1021" w:type="dxa"/>
          </w:tcPr>
          <w:p w14:paraId="39F4DF53" w14:textId="77777777" w:rsidR="00FC5C37" w:rsidRPr="00C21991" w:rsidRDefault="00FC5C37">
            <w:pPr>
              <w:pStyle w:val="TAL"/>
            </w:pPr>
            <w:r w:rsidRPr="00C21991">
              <w:t>c11</w:t>
            </w:r>
          </w:p>
        </w:tc>
        <w:tc>
          <w:tcPr>
            <w:tcW w:w="1021" w:type="dxa"/>
          </w:tcPr>
          <w:p w14:paraId="0228492D" w14:textId="77777777" w:rsidR="00FC5C37" w:rsidRPr="00C21991" w:rsidRDefault="00FC5C37">
            <w:pPr>
              <w:pStyle w:val="TAL"/>
            </w:pPr>
            <w:r w:rsidRPr="00C21991">
              <w:t>n/a</w:t>
            </w:r>
          </w:p>
        </w:tc>
      </w:tr>
      <w:tr w:rsidR="001B7B14" w:rsidRPr="00C21991" w14:paraId="7DA19D18" w14:textId="77777777" w:rsidTr="001B7B14">
        <w:tc>
          <w:tcPr>
            <w:tcW w:w="851" w:type="dxa"/>
          </w:tcPr>
          <w:p w14:paraId="37CB6DE2" w14:textId="77777777" w:rsidR="001B7B14" w:rsidRPr="00C21991" w:rsidRDefault="001B7B14" w:rsidP="001B7B14">
            <w:pPr>
              <w:pStyle w:val="TAL"/>
            </w:pPr>
            <w:r w:rsidRPr="00C21991">
              <w:t>18P</w:t>
            </w:r>
          </w:p>
        </w:tc>
        <w:tc>
          <w:tcPr>
            <w:tcW w:w="2665" w:type="dxa"/>
          </w:tcPr>
          <w:p w14:paraId="1243493A" w14:textId="77777777" w:rsidR="001B7B14" w:rsidRPr="00C21991" w:rsidRDefault="001B7B14" w:rsidP="001B7B14">
            <w:pPr>
              <w:pStyle w:val="TAL"/>
            </w:pPr>
            <w:r w:rsidRPr="00C21991">
              <w:t>Priority</w:t>
            </w:r>
          </w:p>
        </w:tc>
        <w:tc>
          <w:tcPr>
            <w:tcW w:w="1021" w:type="dxa"/>
          </w:tcPr>
          <w:p w14:paraId="3A5CEC8B" w14:textId="77777777" w:rsidR="001B7B14" w:rsidRPr="00C21991" w:rsidRDefault="001B7B14" w:rsidP="001B7B14">
            <w:pPr>
              <w:pStyle w:val="TAL"/>
            </w:pPr>
            <w:r w:rsidRPr="00C21991">
              <w:t>[26] 20.26</w:t>
            </w:r>
          </w:p>
        </w:tc>
        <w:tc>
          <w:tcPr>
            <w:tcW w:w="1021" w:type="dxa"/>
          </w:tcPr>
          <w:p w14:paraId="19EB6C5C" w14:textId="77777777" w:rsidR="001B7B14" w:rsidRPr="00C21991" w:rsidRDefault="001B7B14" w:rsidP="001B7B14">
            <w:pPr>
              <w:pStyle w:val="TAL"/>
            </w:pPr>
            <w:r w:rsidRPr="00C21991">
              <w:t>o</w:t>
            </w:r>
          </w:p>
        </w:tc>
        <w:tc>
          <w:tcPr>
            <w:tcW w:w="1021" w:type="dxa"/>
          </w:tcPr>
          <w:p w14:paraId="77A8D36B" w14:textId="77777777" w:rsidR="001B7B14" w:rsidRPr="00C21991" w:rsidRDefault="001B7B14" w:rsidP="001B7B14">
            <w:pPr>
              <w:pStyle w:val="TAL"/>
            </w:pPr>
            <w:r w:rsidRPr="00C21991">
              <w:t>o</w:t>
            </w:r>
          </w:p>
        </w:tc>
        <w:tc>
          <w:tcPr>
            <w:tcW w:w="1021" w:type="dxa"/>
          </w:tcPr>
          <w:p w14:paraId="22C3B373" w14:textId="77777777" w:rsidR="001B7B14" w:rsidRPr="00C21991" w:rsidRDefault="001B7B14" w:rsidP="001B7B14">
            <w:pPr>
              <w:pStyle w:val="TAL"/>
            </w:pPr>
            <w:r w:rsidRPr="00C21991">
              <w:t>[26] 20.26</w:t>
            </w:r>
          </w:p>
        </w:tc>
        <w:tc>
          <w:tcPr>
            <w:tcW w:w="1021" w:type="dxa"/>
          </w:tcPr>
          <w:p w14:paraId="48C7F4C1" w14:textId="77777777" w:rsidR="001B7B14" w:rsidRPr="00C21991" w:rsidRDefault="001B7B14" w:rsidP="001B7B14">
            <w:pPr>
              <w:pStyle w:val="TAL"/>
            </w:pPr>
            <w:r w:rsidRPr="00C21991">
              <w:t>o</w:t>
            </w:r>
          </w:p>
        </w:tc>
        <w:tc>
          <w:tcPr>
            <w:tcW w:w="1021" w:type="dxa"/>
          </w:tcPr>
          <w:p w14:paraId="3A056FDF" w14:textId="77777777" w:rsidR="001B7B14" w:rsidRPr="00C21991" w:rsidRDefault="001B7B14" w:rsidP="001B7B14">
            <w:pPr>
              <w:pStyle w:val="TAL"/>
            </w:pPr>
            <w:r w:rsidRPr="00C21991">
              <w:t>o</w:t>
            </w:r>
          </w:p>
        </w:tc>
      </w:tr>
      <w:tr w:rsidR="00FC5C37" w:rsidRPr="00C21991" w14:paraId="4AF35936" w14:textId="77777777">
        <w:tc>
          <w:tcPr>
            <w:tcW w:w="851" w:type="dxa"/>
          </w:tcPr>
          <w:p w14:paraId="3C148ED1" w14:textId="77777777" w:rsidR="00FC5C37" w:rsidRPr="00C21991" w:rsidRDefault="00FC5C37">
            <w:pPr>
              <w:pStyle w:val="TAL"/>
            </w:pPr>
            <w:r w:rsidRPr="00C21991">
              <w:t>18</w:t>
            </w:r>
            <w:r w:rsidR="001B7B14" w:rsidRPr="00C21991">
              <w:t>Q</w:t>
            </w:r>
          </w:p>
        </w:tc>
        <w:tc>
          <w:tcPr>
            <w:tcW w:w="2665" w:type="dxa"/>
          </w:tcPr>
          <w:p w14:paraId="7BB7AD62" w14:textId="77777777" w:rsidR="00FC5C37" w:rsidRPr="00C21991" w:rsidRDefault="00FC5C37">
            <w:pPr>
              <w:pStyle w:val="TAL"/>
            </w:pPr>
            <w:r w:rsidRPr="00C21991">
              <w:t>Privacy</w:t>
            </w:r>
          </w:p>
        </w:tc>
        <w:tc>
          <w:tcPr>
            <w:tcW w:w="1021" w:type="dxa"/>
          </w:tcPr>
          <w:p w14:paraId="5083710D" w14:textId="77777777" w:rsidR="00FC5C37" w:rsidRPr="00C21991" w:rsidRDefault="00FC5C37">
            <w:pPr>
              <w:pStyle w:val="TAL"/>
            </w:pPr>
            <w:r w:rsidRPr="00C21991">
              <w:t>[33] 4.2</w:t>
            </w:r>
          </w:p>
        </w:tc>
        <w:tc>
          <w:tcPr>
            <w:tcW w:w="1021" w:type="dxa"/>
          </w:tcPr>
          <w:p w14:paraId="5D94E1A7" w14:textId="77777777" w:rsidR="00FC5C37" w:rsidRPr="00C21991" w:rsidRDefault="00FC5C37">
            <w:pPr>
              <w:pStyle w:val="TAL"/>
            </w:pPr>
            <w:r w:rsidRPr="00C21991">
              <w:t>c9</w:t>
            </w:r>
          </w:p>
        </w:tc>
        <w:tc>
          <w:tcPr>
            <w:tcW w:w="1021" w:type="dxa"/>
          </w:tcPr>
          <w:p w14:paraId="33A1AD05" w14:textId="77777777" w:rsidR="00FC5C37" w:rsidRPr="00C21991" w:rsidRDefault="00FC5C37">
            <w:pPr>
              <w:pStyle w:val="TAL"/>
            </w:pPr>
            <w:r w:rsidRPr="00C21991">
              <w:t>c9</w:t>
            </w:r>
          </w:p>
        </w:tc>
        <w:tc>
          <w:tcPr>
            <w:tcW w:w="1021" w:type="dxa"/>
          </w:tcPr>
          <w:p w14:paraId="5C775B20" w14:textId="77777777" w:rsidR="00FC5C37" w:rsidRPr="00C21991" w:rsidRDefault="00FC5C37">
            <w:pPr>
              <w:pStyle w:val="TAL"/>
            </w:pPr>
            <w:r w:rsidRPr="00C21991">
              <w:t>[33] 4.2</w:t>
            </w:r>
          </w:p>
        </w:tc>
        <w:tc>
          <w:tcPr>
            <w:tcW w:w="1021" w:type="dxa"/>
          </w:tcPr>
          <w:p w14:paraId="69EFD14F" w14:textId="77777777" w:rsidR="00FC5C37" w:rsidRPr="00C21991" w:rsidRDefault="00FC5C37">
            <w:pPr>
              <w:pStyle w:val="TAL"/>
            </w:pPr>
            <w:r w:rsidRPr="00C21991">
              <w:t>c9</w:t>
            </w:r>
          </w:p>
        </w:tc>
        <w:tc>
          <w:tcPr>
            <w:tcW w:w="1021" w:type="dxa"/>
          </w:tcPr>
          <w:p w14:paraId="303DB91D" w14:textId="77777777" w:rsidR="00FC5C37" w:rsidRPr="00C21991" w:rsidRDefault="00FC5C37">
            <w:pPr>
              <w:pStyle w:val="TAL"/>
            </w:pPr>
            <w:r w:rsidRPr="00C21991">
              <w:t>c9</w:t>
            </w:r>
          </w:p>
        </w:tc>
      </w:tr>
      <w:tr w:rsidR="00FC5C37" w:rsidRPr="00C21991" w14:paraId="7B31BC02" w14:textId="77777777">
        <w:tc>
          <w:tcPr>
            <w:tcW w:w="851" w:type="dxa"/>
          </w:tcPr>
          <w:p w14:paraId="74B257FD" w14:textId="77777777" w:rsidR="00FC5C37" w:rsidRPr="00C21991" w:rsidRDefault="00FC5C37">
            <w:pPr>
              <w:pStyle w:val="TAL"/>
            </w:pPr>
            <w:r w:rsidRPr="00C21991">
              <w:t>19</w:t>
            </w:r>
          </w:p>
        </w:tc>
        <w:tc>
          <w:tcPr>
            <w:tcW w:w="2665" w:type="dxa"/>
          </w:tcPr>
          <w:p w14:paraId="78E669E9" w14:textId="77777777" w:rsidR="00FC5C37" w:rsidRPr="00C21991" w:rsidRDefault="00FC5C37">
            <w:pPr>
              <w:pStyle w:val="TAL"/>
            </w:pPr>
            <w:r w:rsidRPr="00C21991">
              <w:t>Proxy-Authorization</w:t>
            </w:r>
          </w:p>
        </w:tc>
        <w:tc>
          <w:tcPr>
            <w:tcW w:w="1021" w:type="dxa"/>
          </w:tcPr>
          <w:p w14:paraId="3A7A0A27" w14:textId="77777777" w:rsidR="00FC5C37" w:rsidRPr="00C21991" w:rsidRDefault="00FC5C37">
            <w:pPr>
              <w:pStyle w:val="TAL"/>
            </w:pPr>
            <w:r w:rsidRPr="00C21991">
              <w:t>[26] 20.28</w:t>
            </w:r>
          </w:p>
        </w:tc>
        <w:tc>
          <w:tcPr>
            <w:tcW w:w="1021" w:type="dxa"/>
          </w:tcPr>
          <w:p w14:paraId="76E45368" w14:textId="77777777" w:rsidR="00FC5C37" w:rsidRPr="00C21991" w:rsidRDefault="00FC5C37">
            <w:pPr>
              <w:pStyle w:val="TAL"/>
            </w:pPr>
            <w:r w:rsidRPr="00C21991">
              <w:t>c5</w:t>
            </w:r>
          </w:p>
        </w:tc>
        <w:tc>
          <w:tcPr>
            <w:tcW w:w="1021" w:type="dxa"/>
          </w:tcPr>
          <w:p w14:paraId="3060A36F" w14:textId="77777777" w:rsidR="00FC5C37" w:rsidRPr="00C21991" w:rsidRDefault="00FC5C37">
            <w:pPr>
              <w:pStyle w:val="TAL"/>
            </w:pPr>
            <w:r w:rsidRPr="00C21991">
              <w:t>c5</w:t>
            </w:r>
          </w:p>
        </w:tc>
        <w:tc>
          <w:tcPr>
            <w:tcW w:w="1021" w:type="dxa"/>
          </w:tcPr>
          <w:p w14:paraId="066AAD79" w14:textId="77777777" w:rsidR="00FC5C37" w:rsidRPr="00C21991" w:rsidRDefault="00FC5C37">
            <w:pPr>
              <w:pStyle w:val="TAL"/>
            </w:pPr>
            <w:r w:rsidRPr="00C21991">
              <w:t>[26] 20.28</w:t>
            </w:r>
          </w:p>
        </w:tc>
        <w:tc>
          <w:tcPr>
            <w:tcW w:w="1021" w:type="dxa"/>
          </w:tcPr>
          <w:p w14:paraId="458DADC2" w14:textId="77777777" w:rsidR="00FC5C37" w:rsidRPr="00C21991" w:rsidRDefault="00FC5C37">
            <w:pPr>
              <w:pStyle w:val="TAL"/>
            </w:pPr>
            <w:r w:rsidRPr="00C21991">
              <w:t>n/a</w:t>
            </w:r>
          </w:p>
        </w:tc>
        <w:tc>
          <w:tcPr>
            <w:tcW w:w="1021" w:type="dxa"/>
          </w:tcPr>
          <w:p w14:paraId="674FCB28" w14:textId="77777777" w:rsidR="00FC5C37" w:rsidRPr="00C21991" w:rsidRDefault="00FC5C37">
            <w:pPr>
              <w:pStyle w:val="TAL"/>
            </w:pPr>
            <w:r w:rsidRPr="00C21991">
              <w:t>n/a</w:t>
            </w:r>
          </w:p>
        </w:tc>
      </w:tr>
      <w:tr w:rsidR="00FC5C37" w:rsidRPr="00C21991" w14:paraId="3912B65B" w14:textId="77777777">
        <w:tc>
          <w:tcPr>
            <w:tcW w:w="851" w:type="dxa"/>
          </w:tcPr>
          <w:p w14:paraId="3E0689F2" w14:textId="77777777" w:rsidR="00FC5C37" w:rsidRPr="00C21991" w:rsidRDefault="00FC5C37">
            <w:pPr>
              <w:pStyle w:val="TAL"/>
            </w:pPr>
            <w:r w:rsidRPr="00C21991">
              <w:t>20</w:t>
            </w:r>
          </w:p>
        </w:tc>
        <w:tc>
          <w:tcPr>
            <w:tcW w:w="2665" w:type="dxa"/>
          </w:tcPr>
          <w:p w14:paraId="1BE6CE13" w14:textId="77777777" w:rsidR="00FC5C37" w:rsidRPr="00C21991" w:rsidRDefault="00FC5C37">
            <w:pPr>
              <w:pStyle w:val="TAL"/>
            </w:pPr>
            <w:r w:rsidRPr="00C21991">
              <w:t>Proxy-Require</w:t>
            </w:r>
          </w:p>
        </w:tc>
        <w:tc>
          <w:tcPr>
            <w:tcW w:w="1021" w:type="dxa"/>
          </w:tcPr>
          <w:p w14:paraId="007C7B7C" w14:textId="77777777" w:rsidR="00FC5C37" w:rsidRPr="00C21991" w:rsidRDefault="00FC5C37">
            <w:pPr>
              <w:pStyle w:val="TAL"/>
            </w:pPr>
            <w:r w:rsidRPr="00C21991">
              <w:t>[26] 20.29</w:t>
            </w:r>
          </w:p>
        </w:tc>
        <w:tc>
          <w:tcPr>
            <w:tcW w:w="1021" w:type="dxa"/>
          </w:tcPr>
          <w:p w14:paraId="4299E996" w14:textId="77777777" w:rsidR="00FC5C37" w:rsidRPr="00C21991" w:rsidRDefault="00FC5C37">
            <w:pPr>
              <w:pStyle w:val="TAL"/>
            </w:pPr>
            <w:r w:rsidRPr="00C21991">
              <w:t>o</w:t>
            </w:r>
          </w:p>
        </w:tc>
        <w:tc>
          <w:tcPr>
            <w:tcW w:w="1021" w:type="dxa"/>
          </w:tcPr>
          <w:p w14:paraId="25A2F969" w14:textId="77777777" w:rsidR="00FC5C37" w:rsidRPr="00C21991" w:rsidRDefault="00FC5C37">
            <w:pPr>
              <w:pStyle w:val="TAL"/>
            </w:pPr>
            <w:r w:rsidRPr="00C21991">
              <w:t>n/a</w:t>
            </w:r>
          </w:p>
        </w:tc>
        <w:tc>
          <w:tcPr>
            <w:tcW w:w="1021" w:type="dxa"/>
          </w:tcPr>
          <w:p w14:paraId="7846EEE2" w14:textId="77777777" w:rsidR="00FC5C37" w:rsidRPr="00C21991" w:rsidRDefault="00FC5C37">
            <w:pPr>
              <w:pStyle w:val="TAL"/>
            </w:pPr>
            <w:r w:rsidRPr="00C21991">
              <w:t>[26] 20.29</w:t>
            </w:r>
          </w:p>
        </w:tc>
        <w:tc>
          <w:tcPr>
            <w:tcW w:w="1021" w:type="dxa"/>
          </w:tcPr>
          <w:p w14:paraId="544747B7" w14:textId="77777777" w:rsidR="00FC5C37" w:rsidRPr="00C21991" w:rsidRDefault="00FC5C37">
            <w:pPr>
              <w:pStyle w:val="TAL"/>
            </w:pPr>
            <w:r w:rsidRPr="00C21991">
              <w:t>n/a</w:t>
            </w:r>
          </w:p>
        </w:tc>
        <w:tc>
          <w:tcPr>
            <w:tcW w:w="1021" w:type="dxa"/>
          </w:tcPr>
          <w:p w14:paraId="4D971BCF" w14:textId="77777777" w:rsidR="00FC5C37" w:rsidRPr="00C21991" w:rsidRDefault="00FC5C37">
            <w:pPr>
              <w:pStyle w:val="TAL"/>
            </w:pPr>
            <w:r w:rsidRPr="00C21991">
              <w:t>n/a</w:t>
            </w:r>
          </w:p>
        </w:tc>
      </w:tr>
      <w:tr w:rsidR="00FC5C37" w:rsidRPr="00C21991" w14:paraId="6BCEE87A" w14:textId="77777777">
        <w:tc>
          <w:tcPr>
            <w:tcW w:w="851" w:type="dxa"/>
          </w:tcPr>
          <w:p w14:paraId="1DEA98F4" w14:textId="77777777" w:rsidR="00FC5C37" w:rsidRPr="00C21991" w:rsidRDefault="00FC5C37">
            <w:pPr>
              <w:pStyle w:val="TAL"/>
            </w:pPr>
            <w:r w:rsidRPr="00C21991">
              <w:t>20A</w:t>
            </w:r>
          </w:p>
        </w:tc>
        <w:tc>
          <w:tcPr>
            <w:tcW w:w="2665" w:type="dxa"/>
          </w:tcPr>
          <w:p w14:paraId="4BFA7E97" w14:textId="77777777" w:rsidR="00FC5C37" w:rsidRPr="00C21991" w:rsidRDefault="00FC5C37">
            <w:pPr>
              <w:pStyle w:val="TAL"/>
            </w:pPr>
            <w:r w:rsidRPr="00C21991">
              <w:t>Reason</w:t>
            </w:r>
          </w:p>
        </w:tc>
        <w:tc>
          <w:tcPr>
            <w:tcW w:w="1021" w:type="dxa"/>
          </w:tcPr>
          <w:p w14:paraId="63D7384D" w14:textId="77777777" w:rsidR="00FC5C37" w:rsidRPr="00C21991" w:rsidRDefault="00FC5C37">
            <w:pPr>
              <w:pStyle w:val="TAL"/>
            </w:pPr>
            <w:r w:rsidRPr="00C21991">
              <w:t>[34A] 2</w:t>
            </w:r>
          </w:p>
        </w:tc>
        <w:tc>
          <w:tcPr>
            <w:tcW w:w="1021" w:type="dxa"/>
          </w:tcPr>
          <w:p w14:paraId="5297CCD2" w14:textId="77777777" w:rsidR="00FC5C37" w:rsidRPr="00C21991" w:rsidRDefault="00FC5C37">
            <w:pPr>
              <w:pStyle w:val="TAL"/>
            </w:pPr>
            <w:r w:rsidRPr="00C21991">
              <w:t>c21</w:t>
            </w:r>
          </w:p>
        </w:tc>
        <w:tc>
          <w:tcPr>
            <w:tcW w:w="1021" w:type="dxa"/>
          </w:tcPr>
          <w:p w14:paraId="24996EE1" w14:textId="77777777" w:rsidR="00FC5C37" w:rsidRPr="00C21991" w:rsidRDefault="00FC5C37">
            <w:pPr>
              <w:pStyle w:val="TAL"/>
            </w:pPr>
            <w:r w:rsidRPr="00C21991">
              <w:t>c21</w:t>
            </w:r>
          </w:p>
        </w:tc>
        <w:tc>
          <w:tcPr>
            <w:tcW w:w="1021" w:type="dxa"/>
          </w:tcPr>
          <w:p w14:paraId="2D3F785E" w14:textId="77777777" w:rsidR="00FC5C37" w:rsidRPr="00C21991" w:rsidRDefault="00FC5C37">
            <w:pPr>
              <w:pStyle w:val="TAL"/>
            </w:pPr>
            <w:r w:rsidRPr="00C21991">
              <w:t>[34A] 2</w:t>
            </w:r>
          </w:p>
        </w:tc>
        <w:tc>
          <w:tcPr>
            <w:tcW w:w="1021" w:type="dxa"/>
          </w:tcPr>
          <w:p w14:paraId="76F984B0" w14:textId="77777777" w:rsidR="00FC5C37" w:rsidRPr="00C21991" w:rsidRDefault="00FC5C37">
            <w:pPr>
              <w:pStyle w:val="TAL"/>
            </w:pPr>
            <w:r w:rsidRPr="00C21991">
              <w:t>c21</w:t>
            </w:r>
          </w:p>
        </w:tc>
        <w:tc>
          <w:tcPr>
            <w:tcW w:w="1021" w:type="dxa"/>
          </w:tcPr>
          <w:p w14:paraId="5D644C45" w14:textId="77777777" w:rsidR="00FC5C37" w:rsidRPr="00C21991" w:rsidRDefault="00FC5C37">
            <w:pPr>
              <w:pStyle w:val="TAL"/>
            </w:pPr>
            <w:r w:rsidRPr="00C21991">
              <w:t>c21</w:t>
            </w:r>
          </w:p>
        </w:tc>
      </w:tr>
      <w:tr w:rsidR="00FC5C37" w:rsidRPr="00C21991" w14:paraId="51685928" w14:textId="77777777">
        <w:tc>
          <w:tcPr>
            <w:tcW w:w="851" w:type="dxa"/>
          </w:tcPr>
          <w:p w14:paraId="7BB9825C" w14:textId="77777777" w:rsidR="00FC5C37" w:rsidRPr="00C21991" w:rsidRDefault="00FC5C37">
            <w:pPr>
              <w:pStyle w:val="TAL"/>
            </w:pPr>
            <w:r w:rsidRPr="00C21991">
              <w:t>21</w:t>
            </w:r>
          </w:p>
        </w:tc>
        <w:tc>
          <w:tcPr>
            <w:tcW w:w="2665" w:type="dxa"/>
          </w:tcPr>
          <w:p w14:paraId="16CAEEF2" w14:textId="77777777" w:rsidR="00FC5C37" w:rsidRPr="00C21991" w:rsidRDefault="00FC5C37">
            <w:pPr>
              <w:pStyle w:val="TAL"/>
            </w:pPr>
            <w:r w:rsidRPr="00C21991">
              <w:t>Record-Route</w:t>
            </w:r>
          </w:p>
        </w:tc>
        <w:tc>
          <w:tcPr>
            <w:tcW w:w="1021" w:type="dxa"/>
          </w:tcPr>
          <w:p w14:paraId="023D8692" w14:textId="77777777" w:rsidR="00FC5C37" w:rsidRPr="00C21991" w:rsidRDefault="00FC5C37">
            <w:pPr>
              <w:pStyle w:val="TAL"/>
            </w:pPr>
            <w:r w:rsidRPr="00C21991">
              <w:t>[26] 20.30</w:t>
            </w:r>
          </w:p>
        </w:tc>
        <w:tc>
          <w:tcPr>
            <w:tcW w:w="1021" w:type="dxa"/>
          </w:tcPr>
          <w:p w14:paraId="0D603B8D" w14:textId="77777777" w:rsidR="00FC5C37" w:rsidRPr="00C21991" w:rsidRDefault="00FC5C37">
            <w:pPr>
              <w:pStyle w:val="TAL"/>
            </w:pPr>
            <w:r w:rsidRPr="00C21991">
              <w:t>n/a</w:t>
            </w:r>
          </w:p>
        </w:tc>
        <w:tc>
          <w:tcPr>
            <w:tcW w:w="1021" w:type="dxa"/>
          </w:tcPr>
          <w:p w14:paraId="3FD93FA8" w14:textId="77777777" w:rsidR="00FC5C37" w:rsidRPr="00C21991" w:rsidRDefault="002D6C77">
            <w:pPr>
              <w:pStyle w:val="TAL"/>
            </w:pPr>
            <w:r w:rsidRPr="00C21991">
              <w:t>c41</w:t>
            </w:r>
          </w:p>
        </w:tc>
        <w:tc>
          <w:tcPr>
            <w:tcW w:w="1021" w:type="dxa"/>
          </w:tcPr>
          <w:p w14:paraId="0C6BD9B0" w14:textId="77777777" w:rsidR="00FC5C37" w:rsidRPr="00C21991" w:rsidRDefault="00FC5C37">
            <w:pPr>
              <w:pStyle w:val="TAL"/>
            </w:pPr>
            <w:r w:rsidRPr="00C21991">
              <w:t>[26] 20.30</w:t>
            </w:r>
          </w:p>
        </w:tc>
        <w:tc>
          <w:tcPr>
            <w:tcW w:w="1021" w:type="dxa"/>
          </w:tcPr>
          <w:p w14:paraId="208AFD9F" w14:textId="77777777" w:rsidR="00FC5C37" w:rsidRPr="00C21991" w:rsidRDefault="00FC5C37">
            <w:pPr>
              <w:pStyle w:val="TAL"/>
            </w:pPr>
            <w:r w:rsidRPr="00C21991">
              <w:t>m</w:t>
            </w:r>
          </w:p>
        </w:tc>
        <w:tc>
          <w:tcPr>
            <w:tcW w:w="1021" w:type="dxa"/>
          </w:tcPr>
          <w:p w14:paraId="0F307795" w14:textId="77777777" w:rsidR="00FC5C37" w:rsidRPr="00C21991" w:rsidRDefault="00FC5C37">
            <w:pPr>
              <w:pStyle w:val="TAL"/>
            </w:pPr>
            <w:r w:rsidRPr="00C21991">
              <w:t>m</w:t>
            </w:r>
          </w:p>
        </w:tc>
      </w:tr>
      <w:tr w:rsidR="00FC5C37" w:rsidRPr="00C21991" w14:paraId="56379DA9" w14:textId="77777777">
        <w:tc>
          <w:tcPr>
            <w:tcW w:w="851" w:type="dxa"/>
          </w:tcPr>
          <w:p w14:paraId="2B313F0E" w14:textId="77777777" w:rsidR="00FC5C37" w:rsidRPr="00C21991" w:rsidRDefault="00FC5C37">
            <w:pPr>
              <w:pStyle w:val="TAL"/>
            </w:pPr>
            <w:r w:rsidRPr="00C21991">
              <w:t>21A</w:t>
            </w:r>
          </w:p>
        </w:tc>
        <w:tc>
          <w:tcPr>
            <w:tcW w:w="2665" w:type="dxa"/>
          </w:tcPr>
          <w:p w14:paraId="1B4CC8AA" w14:textId="77777777" w:rsidR="00FC5C37" w:rsidRPr="00C21991" w:rsidRDefault="00FC5C37">
            <w:pPr>
              <w:pStyle w:val="TAL"/>
            </w:pPr>
            <w:r w:rsidRPr="00C21991">
              <w:t>Referred-By</w:t>
            </w:r>
          </w:p>
        </w:tc>
        <w:tc>
          <w:tcPr>
            <w:tcW w:w="1021" w:type="dxa"/>
          </w:tcPr>
          <w:p w14:paraId="6BBAEDA8" w14:textId="77777777" w:rsidR="00FC5C37" w:rsidRPr="00C21991" w:rsidRDefault="00FC5C37">
            <w:pPr>
              <w:pStyle w:val="TAL"/>
            </w:pPr>
            <w:r w:rsidRPr="00C21991">
              <w:t>[59] 3</w:t>
            </w:r>
          </w:p>
        </w:tc>
        <w:tc>
          <w:tcPr>
            <w:tcW w:w="1021" w:type="dxa"/>
          </w:tcPr>
          <w:p w14:paraId="7D3C464E" w14:textId="77777777" w:rsidR="00FC5C37" w:rsidRPr="00C21991" w:rsidRDefault="00FC5C37">
            <w:pPr>
              <w:pStyle w:val="TAL"/>
            </w:pPr>
            <w:r w:rsidRPr="00C21991">
              <w:t>c23</w:t>
            </w:r>
          </w:p>
        </w:tc>
        <w:tc>
          <w:tcPr>
            <w:tcW w:w="1021" w:type="dxa"/>
          </w:tcPr>
          <w:p w14:paraId="0C621D58" w14:textId="77777777" w:rsidR="00FC5C37" w:rsidRPr="00C21991" w:rsidRDefault="00FC5C37">
            <w:pPr>
              <w:pStyle w:val="TAL"/>
            </w:pPr>
            <w:r w:rsidRPr="00C21991">
              <w:t>c23</w:t>
            </w:r>
          </w:p>
        </w:tc>
        <w:tc>
          <w:tcPr>
            <w:tcW w:w="1021" w:type="dxa"/>
          </w:tcPr>
          <w:p w14:paraId="2B0C67F3" w14:textId="77777777" w:rsidR="00FC5C37" w:rsidRPr="00C21991" w:rsidRDefault="00FC5C37">
            <w:pPr>
              <w:pStyle w:val="TAL"/>
            </w:pPr>
            <w:r w:rsidRPr="00C21991">
              <w:t>[59] 3</w:t>
            </w:r>
          </w:p>
        </w:tc>
        <w:tc>
          <w:tcPr>
            <w:tcW w:w="1021" w:type="dxa"/>
          </w:tcPr>
          <w:p w14:paraId="15FCAAD9" w14:textId="77777777" w:rsidR="00FC5C37" w:rsidRPr="00C21991" w:rsidRDefault="00FC5C37">
            <w:pPr>
              <w:pStyle w:val="TAL"/>
            </w:pPr>
            <w:r w:rsidRPr="00C21991">
              <w:t>c24</w:t>
            </w:r>
          </w:p>
        </w:tc>
        <w:tc>
          <w:tcPr>
            <w:tcW w:w="1021" w:type="dxa"/>
          </w:tcPr>
          <w:p w14:paraId="19330AF2" w14:textId="77777777" w:rsidR="00FC5C37" w:rsidRPr="00C21991" w:rsidRDefault="00FC5C37">
            <w:pPr>
              <w:pStyle w:val="TAL"/>
            </w:pPr>
            <w:r w:rsidRPr="00C21991">
              <w:t>c24</w:t>
            </w:r>
          </w:p>
        </w:tc>
      </w:tr>
      <w:tr w:rsidR="00FC5C37" w:rsidRPr="00C21991" w14:paraId="2C94219B" w14:textId="77777777">
        <w:tc>
          <w:tcPr>
            <w:tcW w:w="851" w:type="dxa"/>
          </w:tcPr>
          <w:p w14:paraId="2EA83BA1" w14:textId="77777777" w:rsidR="00FC5C37" w:rsidRPr="00C21991" w:rsidRDefault="00FC5C37">
            <w:pPr>
              <w:pStyle w:val="TAL"/>
            </w:pPr>
            <w:r w:rsidRPr="00C21991">
              <w:t>21B</w:t>
            </w:r>
          </w:p>
        </w:tc>
        <w:tc>
          <w:tcPr>
            <w:tcW w:w="2665" w:type="dxa"/>
          </w:tcPr>
          <w:p w14:paraId="07046429" w14:textId="77777777" w:rsidR="00FC5C37" w:rsidRPr="00C21991" w:rsidRDefault="00FC5C37">
            <w:pPr>
              <w:pStyle w:val="TAL"/>
            </w:pPr>
            <w:r w:rsidRPr="00C21991">
              <w:t>Reject-Contact</w:t>
            </w:r>
          </w:p>
        </w:tc>
        <w:tc>
          <w:tcPr>
            <w:tcW w:w="1021" w:type="dxa"/>
          </w:tcPr>
          <w:p w14:paraId="4E83361C" w14:textId="77777777" w:rsidR="00FC5C37" w:rsidRPr="00C21991" w:rsidRDefault="00FC5C37">
            <w:pPr>
              <w:pStyle w:val="TAL"/>
            </w:pPr>
            <w:r w:rsidRPr="00C21991">
              <w:t>[56B] 9.2</w:t>
            </w:r>
          </w:p>
        </w:tc>
        <w:tc>
          <w:tcPr>
            <w:tcW w:w="1021" w:type="dxa"/>
          </w:tcPr>
          <w:p w14:paraId="1ABFB960" w14:textId="77777777" w:rsidR="00FC5C37" w:rsidRPr="00C21991" w:rsidRDefault="00FC5C37">
            <w:pPr>
              <w:pStyle w:val="TAL"/>
            </w:pPr>
            <w:r w:rsidRPr="00C21991">
              <w:t>c22</w:t>
            </w:r>
          </w:p>
        </w:tc>
        <w:tc>
          <w:tcPr>
            <w:tcW w:w="1021" w:type="dxa"/>
          </w:tcPr>
          <w:p w14:paraId="48374C40" w14:textId="77777777" w:rsidR="00FC5C37" w:rsidRPr="00C21991" w:rsidRDefault="00FC5C37">
            <w:pPr>
              <w:pStyle w:val="TAL"/>
            </w:pPr>
            <w:r w:rsidRPr="00C21991">
              <w:t>c22</w:t>
            </w:r>
          </w:p>
        </w:tc>
        <w:tc>
          <w:tcPr>
            <w:tcW w:w="1021" w:type="dxa"/>
          </w:tcPr>
          <w:p w14:paraId="0C750BD2" w14:textId="77777777" w:rsidR="00FC5C37" w:rsidRPr="00C21991" w:rsidRDefault="00FC5C37">
            <w:pPr>
              <w:pStyle w:val="TAL"/>
            </w:pPr>
            <w:r w:rsidRPr="00C21991">
              <w:t>[56B] 9.2</w:t>
            </w:r>
          </w:p>
        </w:tc>
        <w:tc>
          <w:tcPr>
            <w:tcW w:w="1021" w:type="dxa"/>
          </w:tcPr>
          <w:p w14:paraId="01531F3B" w14:textId="77777777" w:rsidR="00FC5C37" w:rsidRPr="00C21991" w:rsidRDefault="00FC5C37">
            <w:pPr>
              <w:pStyle w:val="TAL"/>
            </w:pPr>
            <w:r w:rsidRPr="00C21991">
              <w:t>c26</w:t>
            </w:r>
          </w:p>
        </w:tc>
        <w:tc>
          <w:tcPr>
            <w:tcW w:w="1021" w:type="dxa"/>
          </w:tcPr>
          <w:p w14:paraId="6CE1C6CA" w14:textId="77777777" w:rsidR="00FC5C37" w:rsidRPr="00C21991" w:rsidRDefault="00FC5C37">
            <w:pPr>
              <w:pStyle w:val="TAL"/>
            </w:pPr>
            <w:r w:rsidRPr="00C21991">
              <w:t>c26</w:t>
            </w:r>
          </w:p>
        </w:tc>
      </w:tr>
      <w:tr w:rsidR="00F84361" w:rsidRPr="00C21991" w14:paraId="613E057B" w14:textId="77777777" w:rsidTr="005F1F74">
        <w:tc>
          <w:tcPr>
            <w:tcW w:w="851" w:type="dxa"/>
          </w:tcPr>
          <w:p w14:paraId="49D9FDD1" w14:textId="77777777" w:rsidR="00F84361" w:rsidRPr="00C21991" w:rsidRDefault="00F84361" w:rsidP="005F1F74">
            <w:pPr>
              <w:pStyle w:val="TAL"/>
            </w:pPr>
            <w:r w:rsidRPr="00C21991">
              <w:t>21C</w:t>
            </w:r>
          </w:p>
        </w:tc>
        <w:tc>
          <w:tcPr>
            <w:tcW w:w="2665" w:type="dxa"/>
          </w:tcPr>
          <w:p w14:paraId="4AEB11D8" w14:textId="77777777" w:rsidR="00F84361" w:rsidRPr="00C21991" w:rsidRDefault="00F84361" w:rsidP="005F1F74">
            <w:pPr>
              <w:pStyle w:val="TAL"/>
            </w:pPr>
            <w:r w:rsidRPr="00C21991">
              <w:t>Relayed-Charge</w:t>
            </w:r>
          </w:p>
        </w:tc>
        <w:tc>
          <w:tcPr>
            <w:tcW w:w="1021" w:type="dxa"/>
          </w:tcPr>
          <w:p w14:paraId="371859EB" w14:textId="77777777" w:rsidR="00F84361" w:rsidRPr="00C21991" w:rsidRDefault="00F84361" w:rsidP="005F1F74">
            <w:pPr>
              <w:pStyle w:val="TAL"/>
            </w:pPr>
            <w:r w:rsidRPr="00C21991">
              <w:t>7.2.12</w:t>
            </w:r>
          </w:p>
        </w:tc>
        <w:tc>
          <w:tcPr>
            <w:tcW w:w="1021" w:type="dxa"/>
          </w:tcPr>
          <w:p w14:paraId="3C3E6D07" w14:textId="77777777" w:rsidR="00F84361" w:rsidRPr="00C21991" w:rsidRDefault="00F84361" w:rsidP="005F1F74">
            <w:pPr>
              <w:pStyle w:val="TAL"/>
            </w:pPr>
            <w:r w:rsidRPr="00C21991">
              <w:t>n/a</w:t>
            </w:r>
          </w:p>
        </w:tc>
        <w:tc>
          <w:tcPr>
            <w:tcW w:w="1021" w:type="dxa"/>
          </w:tcPr>
          <w:p w14:paraId="41E98B85" w14:textId="77777777" w:rsidR="00F84361" w:rsidRPr="00C21991" w:rsidRDefault="00F84361" w:rsidP="005F1F74">
            <w:pPr>
              <w:pStyle w:val="TAL"/>
            </w:pPr>
            <w:r w:rsidRPr="00C21991">
              <w:t>c47</w:t>
            </w:r>
          </w:p>
        </w:tc>
        <w:tc>
          <w:tcPr>
            <w:tcW w:w="1021" w:type="dxa"/>
          </w:tcPr>
          <w:p w14:paraId="379A4F53" w14:textId="77777777" w:rsidR="00F84361" w:rsidRPr="00C21991" w:rsidRDefault="00F84361" w:rsidP="005F1F74">
            <w:pPr>
              <w:pStyle w:val="TAL"/>
            </w:pPr>
            <w:r w:rsidRPr="00C21991">
              <w:t>7.2.12</w:t>
            </w:r>
          </w:p>
        </w:tc>
        <w:tc>
          <w:tcPr>
            <w:tcW w:w="1021" w:type="dxa"/>
          </w:tcPr>
          <w:p w14:paraId="35E1ED1C" w14:textId="77777777" w:rsidR="00F84361" w:rsidRPr="00C21991" w:rsidRDefault="00F84361" w:rsidP="005F1F74">
            <w:pPr>
              <w:pStyle w:val="TAL"/>
            </w:pPr>
            <w:r w:rsidRPr="00C21991">
              <w:t>n/a</w:t>
            </w:r>
          </w:p>
        </w:tc>
        <w:tc>
          <w:tcPr>
            <w:tcW w:w="1021" w:type="dxa"/>
          </w:tcPr>
          <w:p w14:paraId="3752095D" w14:textId="77777777" w:rsidR="00F84361" w:rsidRPr="00C21991" w:rsidRDefault="00F84361" w:rsidP="005F1F74">
            <w:pPr>
              <w:pStyle w:val="TAL"/>
            </w:pPr>
            <w:r w:rsidRPr="00C21991">
              <w:t>c47</w:t>
            </w:r>
          </w:p>
        </w:tc>
      </w:tr>
      <w:tr w:rsidR="00FC5C37" w:rsidRPr="00C21991" w14:paraId="3BA02D05" w14:textId="77777777">
        <w:tc>
          <w:tcPr>
            <w:tcW w:w="851" w:type="dxa"/>
          </w:tcPr>
          <w:p w14:paraId="23653194" w14:textId="77777777" w:rsidR="00FC5C37" w:rsidRPr="00C21991" w:rsidRDefault="00FC5C37">
            <w:pPr>
              <w:pStyle w:val="TAL"/>
            </w:pPr>
            <w:r w:rsidRPr="00C21991">
              <w:t>21</w:t>
            </w:r>
            <w:r w:rsidR="00F84361" w:rsidRPr="00C21991">
              <w:t>D</w:t>
            </w:r>
          </w:p>
        </w:tc>
        <w:tc>
          <w:tcPr>
            <w:tcW w:w="2665" w:type="dxa"/>
          </w:tcPr>
          <w:p w14:paraId="7C2BB1D6" w14:textId="77777777" w:rsidR="00FC5C37" w:rsidRPr="00C21991" w:rsidRDefault="00FC5C37">
            <w:pPr>
              <w:pStyle w:val="TAL"/>
            </w:pPr>
            <w:r w:rsidRPr="00C21991">
              <w:t>Request-Disposition</w:t>
            </w:r>
          </w:p>
        </w:tc>
        <w:tc>
          <w:tcPr>
            <w:tcW w:w="1021" w:type="dxa"/>
          </w:tcPr>
          <w:p w14:paraId="33524BFD" w14:textId="77777777" w:rsidR="00FC5C37" w:rsidRPr="00C21991" w:rsidRDefault="00FC5C37">
            <w:pPr>
              <w:pStyle w:val="TAL"/>
            </w:pPr>
            <w:r w:rsidRPr="00C21991">
              <w:t>[56B] 9.1</w:t>
            </w:r>
          </w:p>
        </w:tc>
        <w:tc>
          <w:tcPr>
            <w:tcW w:w="1021" w:type="dxa"/>
          </w:tcPr>
          <w:p w14:paraId="7739FC74" w14:textId="77777777" w:rsidR="00FC5C37" w:rsidRPr="00C21991" w:rsidRDefault="00FC5C37">
            <w:pPr>
              <w:pStyle w:val="TAL"/>
            </w:pPr>
            <w:r w:rsidRPr="00C21991">
              <w:t>c22</w:t>
            </w:r>
          </w:p>
        </w:tc>
        <w:tc>
          <w:tcPr>
            <w:tcW w:w="1021" w:type="dxa"/>
          </w:tcPr>
          <w:p w14:paraId="0696DC4A" w14:textId="77777777" w:rsidR="00FC5C37" w:rsidRPr="00C21991" w:rsidRDefault="00FC5C37">
            <w:pPr>
              <w:pStyle w:val="TAL"/>
            </w:pPr>
            <w:r w:rsidRPr="00C21991">
              <w:t>c22</w:t>
            </w:r>
          </w:p>
        </w:tc>
        <w:tc>
          <w:tcPr>
            <w:tcW w:w="1021" w:type="dxa"/>
          </w:tcPr>
          <w:p w14:paraId="648DB6F5" w14:textId="77777777" w:rsidR="00FC5C37" w:rsidRPr="00C21991" w:rsidRDefault="00FC5C37">
            <w:pPr>
              <w:pStyle w:val="TAL"/>
            </w:pPr>
            <w:r w:rsidRPr="00C21991">
              <w:t>[56B] 9.1</w:t>
            </w:r>
          </w:p>
        </w:tc>
        <w:tc>
          <w:tcPr>
            <w:tcW w:w="1021" w:type="dxa"/>
          </w:tcPr>
          <w:p w14:paraId="2BB0B810" w14:textId="77777777" w:rsidR="00FC5C37" w:rsidRPr="00C21991" w:rsidRDefault="00FC5C37">
            <w:pPr>
              <w:pStyle w:val="TAL"/>
            </w:pPr>
            <w:r w:rsidRPr="00C21991">
              <w:t>c26</w:t>
            </w:r>
          </w:p>
        </w:tc>
        <w:tc>
          <w:tcPr>
            <w:tcW w:w="1021" w:type="dxa"/>
          </w:tcPr>
          <w:p w14:paraId="3591F63C" w14:textId="77777777" w:rsidR="00FC5C37" w:rsidRPr="00C21991" w:rsidRDefault="00FC5C37">
            <w:pPr>
              <w:pStyle w:val="TAL"/>
            </w:pPr>
            <w:r w:rsidRPr="00C21991">
              <w:t>c26</w:t>
            </w:r>
          </w:p>
        </w:tc>
      </w:tr>
      <w:tr w:rsidR="00FC5C37" w:rsidRPr="00C21991" w14:paraId="22B57298" w14:textId="77777777">
        <w:tc>
          <w:tcPr>
            <w:tcW w:w="851" w:type="dxa"/>
          </w:tcPr>
          <w:p w14:paraId="0AEBEEC3" w14:textId="77777777" w:rsidR="00FC5C37" w:rsidRPr="00C21991" w:rsidRDefault="00FC5C37">
            <w:pPr>
              <w:pStyle w:val="TAL"/>
            </w:pPr>
            <w:r w:rsidRPr="00C21991">
              <w:t>22</w:t>
            </w:r>
          </w:p>
        </w:tc>
        <w:tc>
          <w:tcPr>
            <w:tcW w:w="2665" w:type="dxa"/>
          </w:tcPr>
          <w:p w14:paraId="18336F6E" w14:textId="77777777" w:rsidR="00FC5C37" w:rsidRPr="00C21991" w:rsidRDefault="00FC5C37">
            <w:pPr>
              <w:pStyle w:val="TAL"/>
            </w:pPr>
            <w:r w:rsidRPr="00C21991">
              <w:t>Require</w:t>
            </w:r>
          </w:p>
        </w:tc>
        <w:tc>
          <w:tcPr>
            <w:tcW w:w="1021" w:type="dxa"/>
          </w:tcPr>
          <w:p w14:paraId="08469878" w14:textId="77777777" w:rsidR="00FC5C37" w:rsidRPr="00C21991" w:rsidRDefault="00FC5C37">
            <w:pPr>
              <w:pStyle w:val="TAL"/>
            </w:pPr>
            <w:r w:rsidRPr="00C21991">
              <w:t>[26] 20.32</w:t>
            </w:r>
          </w:p>
        </w:tc>
        <w:tc>
          <w:tcPr>
            <w:tcW w:w="1021" w:type="dxa"/>
          </w:tcPr>
          <w:p w14:paraId="1753EE57" w14:textId="77777777" w:rsidR="00FC5C37" w:rsidRPr="00C21991" w:rsidRDefault="003E4202">
            <w:pPr>
              <w:pStyle w:val="TAL"/>
            </w:pPr>
            <w:r w:rsidRPr="00C21991">
              <w:t>m</w:t>
            </w:r>
          </w:p>
        </w:tc>
        <w:tc>
          <w:tcPr>
            <w:tcW w:w="1021" w:type="dxa"/>
          </w:tcPr>
          <w:p w14:paraId="09EB42AB" w14:textId="77777777" w:rsidR="00FC5C37" w:rsidRPr="00C21991" w:rsidRDefault="003E4202">
            <w:pPr>
              <w:pStyle w:val="TAL"/>
            </w:pPr>
            <w:r w:rsidRPr="00C21991">
              <w:t>m</w:t>
            </w:r>
          </w:p>
        </w:tc>
        <w:tc>
          <w:tcPr>
            <w:tcW w:w="1021" w:type="dxa"/>
          </w:tcPr>
          <w:p w14:paraId="21696367" w14:textId="77777777" w:rsidR="00FC5C37" w:rsidRPr="00C21991" w:rsidRDefault="00FC5C37">
            <w:pPr>
              <w:pStyle w:val="TAL"/>
            </w:pPr>
            <w:r w:rsidRPr="00C21991">
              <w:t>[26] 20.32</w:t>
            </w:r>
          </w:p>
        </w:tc>
        <w:tc>
          <w:tcPr>
            <w:tcW w:w="1021" w:type="dxa"/>
          </w:tcPr>
          <w:p w14:paraId="6317329E" w14:textId="77777777" w:rsidR="00FC5C37" w:rsidRPr="00C21991" w:rsidRDefault="00FC5C37">
            <w:pPr>
              <w:pStyle w:val="TAL"/>
            </w:pPr>
            <w:r w:rsidRPr="00C21991">
              <w:t>m</w:t>
            </w:r>
          </w:p>
        </w:tc>
        <w:tc>
          <w:tcPr>
            <w:tcW w:w="1021" w:type="dxa"/>
          </w:tcPr>
          <w:p w14:paraId="0BFDCD30" w14:textId="77777777" w:rsidR="00FC5C37" w:rsidRPr="00C21991" w:rsidRDefault="00FC5C37">
            <w:pPr>
              <w:pStyle w:val="TAL"/>
            </w:pPr>
            <w:r w:rsidRPr="00C21991">
              <w:t>m</w:t>
            </w:r>
          </w:p>
        </w:tc>
      </w:tr>
      <w:tr w:rsidR="00FC5C37" w:rsidRPr="00C21991" w14:paraId="7A3CFD09" w14:textId="77777777">
        <w:tc>
          <w:tcPr>
            <w:tcW w:w="851" w:type="dxa"/>
          </w:tcPr>
          <w:p w14:paraId="25FA07FD" w14:textId="77777777" w:rsidR="00FC5C37" w:rsidRPr="00C21991" w:rsidRDefault="00FC5C37" w:rsidP="00546923">
            <w:pPr>
              <w:pStyle w:val="TAL"/>
            </w:pPr>
            <w:r w:rsidRPr="00C21991">
              <w:t>22A</w:t>
            </w:r>
          </w:p>
        </w:tc>
        <w:tc>
          <w:tcPr>
            <w:tcW w:w="2665" w:type="dxa"/>
          </w:tcPr>
          <w:p w14:paraId="0411356D" w14:textId="77777777" w:rsidR="00FC5C37" w:rsidRPr="00C21991" w:rsidRDefault="00FC5C37" w:rsidP="00546923">
            <w:pPr>
              <w:pStyle w:val="TAL"/>
            </w:pPr>
            <w:r w:rsidRPr="00C21991">
              <w:t>Resource-Priority</w:t>
            </w:r>
          </w:p>
        </w:tc>
        <w:tc>
          <w:tcPr>
            <w:tcW w:w="1021" w:type="dxa"/>
          </w:tcPr>
          <w:p w14:paraId="233B5923" w14:textId="77777777" w:rsidR="00FC5C37" w:rsidRPr="00C21991" w:rsidRDefault="00FC5C37" w:rsidP="00546923">
            <w:pPr>
              <w:pStyle w:val="TAL"/>
            </w:pPr>
            <w:r w:rsidRPr="00C21991">
              <w:t>[116] 3.1</w:t>
            </w:r>
          </w:p>
        </w:tc>
        <w:tc>
          <w:tcPr>
            <w:tcW w:w="1021" w:type="dxa"/>
          </w:tcPr>
          <w:p w14:paraId="36D75295" w14:textId="77777777" w:rsidR="00FC5C37" w:rsidRPr="00C21991" w:rsidRDefault="00FC5C37" w:rsidP="00546923">
            <w:pPr>
              <w:pStyle w:val="TAL"/>
            </w:pPr>
            <w:r w:rsidRPr="00C21991">
              <w:t>c29</w:t>
            </w:r>
          </w:p>
        </w:tc>
        <w:tc>
          <w:tcPr>
            <w:tcW w:w="1021" w:type="dxa"/>
          </w:tcPr>
          <w:p w14:paraId="7D87E0D0" w14:textId="77777777" w:rsidR="00FC5C37" w:rsidRPr="00C21991" w:rsidRDefault="00FC5C37" w:rsidP="00546923">
            <w:pPr>
              <w:pStyle w:val="TAL"/>
            </w:pPr>
            <w:r w:rsidRPr="00C21991">
              <w:t>c29</w:t>
            </w:r>
          </w:p>
        </w:tc>
        <w:tc>
          <w:tcPr>
            <w:tcW w:w="1021" w:type="dxa"/>
          </w:tcPr>
          <w:p w14:paraId="60C87EBA" w14:textId="77777777" w:rsidR="00FC5C37" w:rsidRPr="00C21991" w:rsidRDefault="00FC5C37" w:rsidP="00546923">
            <w:pPr>
              <w:pStyle w:val="TAL"/>
            </w:pPr>
            <w:r w:rsidRPr="00C21991">
              <w:t>[116] 3.1</w:t>
            </w:r>
          </w:p>
        </w:tc>
        <w:tc>
          <w:tcPr>
            <w:tcW w:w="1021" w:type="dxa"/>
          </w:tcPr>
          <w:p w14:paraId="06B28675" w14:textId="77777777" w:rsidR="00FC5C37" w:rsidRPr="00C21991" w:rsidRDefault="00FC5C37" w:rsidP="00546923">
            <w:pPr>
              <w:pStyle w:val="TAL"/>
            </w:pPr>
            <w:r w:rsidRPr="00C21991">
              <w:t>c29</w:t>
            </w:r>
          </w:p>
        </w:tc>
        <w:tc>
          <w:tcPr>
            <w:tcW w:w="1021" w:type="dxa"/>
          </w:tcPr>
          <w:p w14:paraId="09DCE4AA" w14:textId="77777777" w:rsidR="00FC5C37" w:rsidRPr="00C21991" w:rsidRDefault="00FC5C37" w:rsidP="00546923">
            <w:pPr>
              <w:pStyle w:val="TAL"/>
            </w:pPr>
            <w:r w:rsidRPr="00C21991">
              <w:t>c29</w:t>
            </w:r>
          </w:p>
        </w:tc>
      </w:tr>
      <w:tr w:rsidR="00FC5C37" w:rsidRPr="00C21991" w14:paraId="31E30592" w14:textId="77777777">
        <w:tc>
          <w:tcPr>
            <w:tcW w:w="851" w:type="dxa"/>
          </w:tcPr>
          <w:p w14:paraId="10C433B7" w14:textId="77777777" w:rsidR="00FC5C37" w:rsidRPr="00C21991" w:rsidRDefault="00FC5C37">
            <w:pPr>
              <w:pStyle w:val="TAL"/>
            </w:pPr>
            <w:r w:rsidRPr="00C21991">
              <w:t>23</w:t>
            </w:r>
          </w:p>
        </w:tc>
        <w:tc>
          <w:tcPr>
            <w:tcW w:w="2665" w:type="dxa"/>
          </w:tcPr>
          <w:p w14:paraId="5200A741" w14:textId="77777777" w:rsidR="00FC5C37" w:rsidRPr="00C21991" w:rsidRDefault="00FC5C37">
            <w:pPr>
              <w:pStyle w:val="TAL"/>
            </w:pPr>
            <w:r w:rsidRPr="00C21991">
              <w:t>Route</w:t>
            </w:r>
          </w:p>
        </w:tc>
        <w:tc>
          <w:tcPr>
            <w:tcW w:w="1021" w:type="dxa"/>
          </w:tcPr>
          <w:p w14:paraId="7E1D5628" w14:textId="77777777" w:rsidR="00FC5C37" w:rsidRPr="00C21991" w:rsidRDefault="00FC5C37">
            <w:pPr>
              <w:pStyle w:val="TAL"/>
            </w:pPr>
            <w:r w:rsidRPr="00C21991">
              <w:t>[26] 20.34</w:t>
            </w:r>
          </w:p>
        </w:tc>
        <w:tc>
          <w:tcPr>
            <w:tcW w:w="1021" w:type="dxa"/>
          </w:tcPr>
          <w:p w14:paraId="467F2BCD" w14:textId="77777777" w:rsidR="00FC5C37" w:rsidRPr="00C21991" w:rsidRDefault="00FC5C37">
            <w:pPr>
              <w:pStyle w:val="TAL"/>
            </w:pPr>
            <w:r w:rsidRPr="00C21991">
              <w:t>m</w:t>
            </w:r>
          </w:p>
        </w:tc>
        <w:tc>
          <w:tcPr>
            <w:tcW w:w="1021" w:type="dxa"/>
          </w:tcPr>
          <w:p w14:paraId="17C02746" w14:textId="77777777" w:rsidR="00FC5C37" w:rsidRPr="00C21991" w:rsidRDefault="00FC5C37">
            <w:pPr>
              <w:pStyle w:val="TAL"/>
            </w:pPr>
            <w:r w:rsidRPr="00C21991">
              <w:t>m</w:t>
            </w:r>
          </w:p>
        </w:tc>
        <w:tc>
          <w:tcPr>
            <w:tcW w:w="1021" w:type="dxa"/>
          </w:tcPr>
          <w:p w14:paraId="41AF6D10" w14:textId="77777777" w:rsidR="00FC5C37" w:rsidRPr="00C21991" w:rsidRDefault="00FC5C37">
            <w:pPr>
              <w:pStyle w:val="TAL"/>
            </w:pPr>
            <w:r w:rsidRPr="00C21991">
              <w:t>[26] 20.34</w:t>
            </w:r>
          </w:p>
        </w:tc>
        <w:tc>
          <w:tcPr>
            <w:tcW w:w="1021" w:type="dxa"/>
          </w:tcPr>
          <w:p w14:paraId="01F7E757" w14:textId="77777777" w:rsidR="00FC5C37" w:rsidRPr="00C21991" w:rsidRDefault="00FC5C37">
            <w:pPr>
              <w:pStyle w:val="TAL"/>
            </w:pPr>
            <w:r w:rsidRPr="00C21991">
              <w:t>n/a</w:t>
            </w:r>
          </w:p>
        </w:tc>
        <w:tc>
          <w:tcPr>
            <w:tcW w:w="1021" w:type="dxa"/>
          </w:tcPr>
          <w:p w14:paraId="1E72B6FF" w14:textId="77777777" w:rsidR="00FC5C37" w:rsidRPr="00C21991" w:rsidRDefault="002B7F81">
            <w:pPr>
              <w:pStyle w:val="TAL"/>
            </w:pPr>
            <w:r w:rsidRPr="00C21991">
              <w:t>c41</w:t>
            </w:r>
          </w:p>
        </w:tc>
      </w:tr>
      <w:tr w:rsidR="00FC5C37" w:rsidRPr="00C21991" w14:paraId="25296EEB" w14:textId="77777777">
        <w:tc>
          <w:tcPr>
            <w:tcW w:w="851" w:type="dxa"/>
          </w:tcPr>
          <w:p w14:paraId="6D596D9B" w14:textId="77777777" w:rsidR="00FC5C37" w:rsidRPr="00C21991" w:rsidRDefault="00FC5C37">
            <w:pPr>
              <w:pStyle w:val="TAL"/>
            </w:pPr>
            <w:r w:rsidRPr="00C21991">
              <w:t>23A</w:t>
            </w:r>
          </w:p>
        </w:tc>
        <w:tc>
          <w:tcPr>
            <w:tcW w:w="2665" w:type="dxa"/>
          </w:tcPr>
          <w:p w14:paraId="1ACEBCA9" w14:textId="77777777" w:rsidR="00FC5C37" w:rsidRPr="00C21991" w:rsidRDefault="00FC5C37">
            <w:pPr>
              <w:pStyle w:val="TAL"/>
            </w:pPr>
            <w:r w:rsidRPr="00C21991">
              <w:t>Security-Client</w:t>
            </w:r>
          </w:p>
        </w:tc>
        <w:tc>
          <w:tcPr>
            <w:tcW w:w="1021" w:type="dxa"/>
          </w:tcPr>
          <w:p w14:paraId="082861DC" w14:textId="77777777" w:rsidR="00FC5C37" w:rsidRPr="00C21991" w:rsidRDefault="00FC5C37">
            <w:pPr>
              <w:pStyle w:val="TAL"/>
            </w:pPr>
            <w:r w:rsidRPr="00C21991">
              <w:t>[48] 2.3.1</w:t>
            </w:r>
          </w:p>
        </w:tc>
        <w:tc>
          <w:tcPr>
            <w:tcW w:w="1021" w:type="dxa"/>
          </w:tcPr>
          <w:p w14:paraId="103EECD2" w14:textId="77777777" w:rsidR="00FC5C37" w:rsidRPr="00C21991" w:rsidRDefault="00FC5C37">
            <w:pPr>
              <w:pStyle w:val="TAL"/>
            </w:pPr>
            <w:r w:rsidRPr="00C21991">
              <w:t>c19</w:t>
            </w:r>
          </w:p>
        </w:tc>
        <w:tc>
          <w:tcPr>
            <w:tcW w:w="1021" w:type="dxa"/>
          </w:tcPr>
          <w:p w14:paraId="590FFB18" w14:textId="77777777" w:rsidR="00FC5C37" w:rsidRPr="00C21991" w:rsidRDefault="00FC5C37">
            <w:pPr>
              <w:pStyle w:val="TAL"/>
            </w:pPr>
            <w:r w:rsidRPr="00C21991">
              <w:t>c19</w:t>
            </w:r>
          </w:p>
        </w:tc>
        <w:tc>
          <w:tcPr>
            <w:tcW w:w="1021" w:type="dxa"/>
          </w:tcPr>
          <w:p w14:paraId="5520BA82" w14:textId="77777777" w:rsidR="00FC5C37" w:rsidRPr="00C21991" w:rsidRDefault="00FC5C37">
            <w:pPr>
              <w:pStyle w:val="TAL"/>
            </w:pPr>
            <w:r w:rsidRPr="00C21991">
              <w:t>[48] 2.3.1</w:t>
            </w:r>
          </w:p>
        </w:tc>
        <w:tc>
          <w:tcPr>
            <w:tcW w:w="1021" w:type="dxa"/>
          </w:tcPr>
          <w:p w14:paraId="639FF18E" w14:textId="77777777" w:rsidR="00FC5C37" w:rsidRPr="00C21991" w:rsidRDefault="00FC5C37">
            <w:pPr>
              <w:pStyle w:val="TAL"/>
            </w:pPr>
            <w:r w:rsidRPr="00C21991">
              <w:t>n/a</w:t>
            </w:r>
          </w:p>
        </w:tc>
        <w:tc>
          <w:tcPr>
            <w:tcW w:w="1021" w:type="dxa"/>
          </w:tcPr>
          <w:p w14:paraId="0A02B6BF" w14:textId="77777777" w:rsidR="00FC5C37" w:rsidRPr="00C21991" w:rsidRDefault="00FC5C37">
            <w:pPr>
              <w:pStyle w:val="TAL"/>
            </w:pPr>
            <w:r w:rsidRPr="00C21991">
              <w:t>n/a</w:t>
            </w:r>
          </w:p>
        </w:tc>
      </w:tr>
      <w:tr w:rsidR="00FC5C37" w:rsidRPr="00C21991" w14:paraId="15B74169" w14:textId="77777777">
        <w:tc>
          <w:tcPr>
            <w:tcW w:w="851" w:type="dxa"/>
          </w:tcPr>
          <w:p w14:paraId="4190E352" w14:textId="77777777" w:rsidR="00FC5C37" w:rsidRPr="00C21991" w:rsidRDefault="00FC5C37">
            <w:pPr>
              <w:pStyle w:val="TAL"/>
            </w:pPr>
            <w:r w:rsidRPr="00C21991">
              <w:t>23B</w:t>
            </w:r>
          </w:p>
        </w:tc>
        <w:tc>
          <w:tcPr>
            <w:tcW w:w="2665" w:type="dxa"/>
          </w:tcPr>
          <w:p w14:paraId="6E6D923C" w14:textId="77777777" w:rsidR="00FC5C37" w:rsidRPr="00C21991" w:rsidRDefault="00FC5C37">
            <w:pPr>
              <w:pStyle w:val="TAL"/>
            </w:pPr>
            <w:r w:rsidRPr="00C21991">
              <w:t>Security-Verify</w:t>
            </w:r>
          </w:p>
        </w:tc>
        <w:tc>
          <w:tcPr>
            <w:tcW w:w="1021" w:type="dxa"/>
          </w:tcPr>
          <w:p w14:paraId="7C8FF2A4" w14:textId="77777777" w:rsidR="00FC5C37" w:rsidRPr="00C21991" w:rsidRDefault="00FC5C37">
            <w:pPr>
              <w:pStyle w:val="TAL"/>
            </w:pPr>
            <w:r w:rsidRPr="00C21991">
              <w:t>[48] 2.3.1</w:t>
            </w:r>
          </w:p>
        </w:tc>
        <w:tc>
          <w:tcPr>
            <w:tcW w:w="1021" w:type="dxa"/>
          </w:tcPr>
          <w:p w14:paraId="395C7EAE" w14:textId="77777777" w:rsidR="00FC5C37" w:rsidRPr="00C21991" w:rsidRDefault="00FC5C37">
            <w:pPr>
              <w:pStyle w:val="TAL"/>
            </w:pPr>
            <w:r w:rsidRPr="00C21991">
              <w:t>c20</w:t>
            </w:r>
          </w:p>
        </w:tc>
        <w:tc>
          <w:tcPr>
            <w:tcW w:w="1021" w:type="dxa"/>
          </w:tcPr>
          <w:p w14:paraId="2C74B1DA" w14:textId="77777777" w:rsidR="00FC5C37" w:rsidRPr="00C21991" w:rsidRDefault="00FC5C37">
            <w:pPr>
              <w:pStyle w:val="TAL"/>
            </w:pPr>
            <w:r w:rsidRPr="00C21991">
              <w:t>c20</w:t>
            </w:r>
          </w:p>
        </w:tc>
        <w:tc>
          <w:tcPr>
            <w:tcW w:w="1021" w:type="dxa"/>
          </w:tcPr>
          <w:p w14:paraId="13D7CD77" w14:textId="77777777" w:rsidR="00FC5C37" w:rsidRPr="00C21991" w:rsidRDefault="00FC5C37">
            <w:pPr>
              <w:pStyle w:val="TAL"/>
            </w:pPr>
            <w:r w:rsidRPr="00C21991">
              <w:t>[48] 2.3.1</w:t>
            </w:r>
          </w:p>
        </w:tc>
        <w:tc>
          <w:tcPr>
            <w:tcW w:w="1021" w:type="dxa"/>
          </w:tcPr>
          <w:p w14:paraId="58F21CD4" w14:textId="77777777" w:rsidR="00FC5C37" w:rsidRPr="00C21991" w:rsidRDefault="00FC5C37">
            <w:pPr>
              <w:pStyle w:val="TAL"/>
            </w:pPr>
            <w:r w:rsidRPr="00C21991">
              <w:t>n/a</w:t>
            </w:r>
          </w:p>
        </w:tc>
        <w:tc>
          <w:tcPr>
            <w:tcW w:w="1021" w:type="dxa"/>
          </w:tcPr>
          <w:p w14:paraId="5B48DF9C" w14:textId="77777777" w:rsidR="00FC5C37" w:rsidRPr="00C21991" w:rsidRDefault="00FC5C37">
            <w:pPr>
              <w:pStyle w:val="TAL"/>
            </w:pPr>
            <w:r w:rsidRPr="00C21991">
              <w:t>n/a</w:t>
            </w:r>
          </w:p>
        </w:tc>
      </w:tr>
      <w:tr w:rsidR="00047EC0" w:rsidRPr="00C21991" w14:paraId="564485BB" w14:textId="77777777" w:rsidTr="00047EC0">
        <w:tc>
          <w:tcPr>
            <w:tcW w:w="851" w:type="dxa"/>
          </w:tcPr>
          <w:p w14:paraId="3255158A" w14:textId="77777777" w:rsidR="00047EC0" w:rsidRPr="00C21991" w:rsidRDefault="00047EC0" w:rsidP="00047EC0">
            <w:pPr>
              <w:pStyle w:val="TAL"/>
            </w:pPr>
            <w:r w:rsidRPr="00C21991">
              <w:t>23C</w:t>
            </w:r>
          </w:p>
        </w:tc>
        <w:tc>
          <w:tcPr>
            <w:tcW w:w="2665" w:type="dxa"/>
          </w:tcPr>
          <w:p w14:paraId="0528120C" w14:textId="77777777" w:rsidR="00047EC0" w:rsidRPr="00C21991" w:rsidRDefault="00047EC0" w:rsidP="00047EC0">
            <w:pPr>
              <w:pStyle w:val="TAL"/>
            </w:pPr>
            <w:r w:rsidRPr="00C21991">
              <w:t>Session-ID</w:t>
            </w:r>
          </w:p>
        </w:tc>
        <w:tc>
          <w:tcPr>
            <w:tcW w:w="1021" w:type="dxa"/>
          </w:tcPr>
          <w:p w14:paraId="6D4911B3" w14:textId="77777777" w:rsidR="00047EC0" w:rsidRPr="00C21991" w:rsidRDefault="00047EC0" w:rsidP="00047EC0">
            <w:pPr>
              <w:pStyle w:val="TAL"/>
            </w:pPr>
            <w:r w:rsidRPr="00C21991">
              <w:t>[162]</w:t>
            </w:r>
          </w:p>
        </w:tc>
        <w:tc>
          <w:tcPr>
            <w:tcW w:w="1021" w:type="dxa"/>
          </w:tcPr>
          <w:p w14:paraId="2738FAD6" w14:textId="77777777" w:rsidR="00047EC0" w:rsidRPr="00C21991" w:rsidRDefault="00047EC0" w:rsidP="00047EC0">
            <w:pPr>
              <w:pStyle w:val="TAL"/>
            </w:pPr>
            <w:r w:rsidRPr="00C21991">
              <w:t>o</w:t>
            </w:r>
          </w:p>
        </w:tc>
        <w:tc>
          <w:tcPr>
            <w:tcW w:w="1021" w:type="dxa"/>
          </w:tcPr>
          <w:p w14:paraId="4FFBB27E" w14:textId="77777777" w:rsidR="00047EC0" w:rsidRPr="00C21991" w:rsidRDefault="00047EC0" w:rsidP="00047EC0">
            <w:pPr>
              <w:pStyle w:val="TAL"/>
            </w:pPr>
            <w:r w:rsidRPr="00C21991">
              <w:t>c42</w:t>
            </w:r>
          </w:p>
        </w:tc>
        <w:tc>
          <w:tcPr>
            <w:tcW w:w="1021" w:type="dxa"/>
          </w:tcPr>
          <w:p w14:paraId="05FB61F2" w14:textId="77777777" w:rsidR="00047EC0" w:rsidRPr="00C21991" w:rsidRDefault="00047EC0" w:rsidP="00047EC0">
            <w:pPr>
              <w:pStyle w:val="TAL"/>
            </w:pPr>
            <w:r w:rsidRPr="00C21991">
              <w:t>[162]</w:t>
            </w:r>
          </w:p>
        </w:tc>
        <w:tc>
          <w:tcPr>
            <w:tcW w:w="1021" w:type="dxa"/>
          </w:tcPr>
          <w:p w14:paraId="17E9300C" w14:textId="77777777" w:rsidR="00047EC0" w:rsidRPr="00C21991" w:rsidRDefault="00047EC0" w:rsidP="00047EC0">
            <w:pPr>
              <w:pStyle w:val="TAL"/>
            </w:pPr>
            <w:r w:rsidRPr="00C21991">
              <w:t>o</w:t>
            </w:r>
          </w:p>
        </w:tc>
        <w:tc>
          <w:tcPr>
            <w:tcW w:w="1021" w:type="dxa"/>
          </w:tcPr>
          <w:p w14:paraId="67E4F980" w14:textId="77777777" w:rsidR="00047EC0" w:rsidRPr="00C21991" w:rsidRDefault="00047EC0" w:rsidP="00047EC0">
            <w:pPr>
              <w:pStyle w:val="TAL"/>
            </w:pPr>
            <w:r w:rsidRPr="00C21991">
              <w:t>c42</w:t>
            </w:r>
          </w:p>
        </w:tc>
      </w:tr>
      <w:tr w:rsidR="00FC5C37" w:rsidRPr="00C21991" w14:paraId="2FC3C275" w14:textId="77777777">
        <w:tc>
          <w:tcPr>
            <w:tcW w:w="851" w:type="dxa"/>
          </w:tcPr>
          <w:p w14:paraId="1DCB35CC" w14:textId="77777777" w:rsidR="00FC5C37" w:rsidRPr="00C21991" w:rsidRDefault="00FC5C37">
            <w:pPr>
              <w:pStyle w:val="TAL"/>
            </w:pPr>
            <w:r w:rsidRPr="00C21991">
              <w:t>24</w:t>
            </w:r>
          </w:p>
        </w:tc>
        <w:tc>
          <w:tcPr>
            <w:tcW w:w="2665" w:type="dxa"/>
          </w:tcPr>
          <w:p w14:paraId="17DB84F1" w14:textId="77777777" w:rsidR="00FC5C37" w:rsidRPr="00C21991" w:rsidRDefault="00FC5C37">
            <w:pPr>
              <w:pStyle w:val="TAL"/>
            </w:pPr>
            <w:r w:rsidRPr="00C21991">
              <w:t>Supported</w:t>
            </w:r>
          </w:p>
        </w:tc>
        <w:tc>
          <w:tcPr>
            <w:tcW w:w="1021" w:type="dxa"/>
          </w:tcPr>
          <w:p w14:paraId="5B87BD02" w14:textId="77777777" w:rsidR="00FC5C37" w:rsidRPr="00C21991" w:rsidRDefault="00FC5C37">
            <w:pPr>
              <w:pStyle w:val="TAL"/>
            </w:pPr>
            <w:r w:rsidRPr="00C21991">
              <w:t>[26] 20.37</w:t>
            </w:r>
          </w:p>
        </w:tc>
        <w:tc>
          <w:tcPr>
            <w:tcW w:w="1021" w:type="dxa"/>
          </w:tcPr>
          <w:p w14:paraId="016ADD0F" w14:textId="77777777" w:rsidR="00FC5C37" w:rsidRPr="00C21991" w:rsidRDefault="00FC5C37">
            <w:pPr>
              <w:pStyle w:val="TAL"/>
            </w:pPr>
            <w:r w:rsidRPr="00C21991">
              <w:t>o</w:t>
            </w:r>
          </w:p>
        </w:tc>
        <w:tc>
          <w:tcPr>
            <w:tcW w:w="1021" w:type="dxa"/>
          </w:tcPr>
          <w:p w14:paraId="7BAF2811" w14:textId="77777777" w:rsidR="00FC5C37" w:rsidRPr="00C21991" w:rsidRDefault="00FC5C37">
            <w:pPr>
              <w:pStyle w:val="TAL"/>
            </w:pPr>
            <w:r w:rsidRPr="00C21991">
              <w:t>o</w:t>
            </w:r>
          </w:p>
        </w:tc>
        <w:tc>
          <w:tcPr>
            <w:tcW w:w="1021" w:type="dxa"/>
          </w:tcPr>
          <w:p w14:paraId="09A1070C" w14:textId="77777777" w:rsidR="00FC5C37" w:rsidRPr="00C21991" w:rsidRDefault="00FC5C37">
            <w:pPr>
              <w:pStyle w:val="TAL"/>
            </w:pPr>
            <w:r w:rsidRPr="00C21991">
              <w:t>[26] 20.37</w:t>
            </w:r>
          </w:p>
        </w:tc>
        <w:tc>
          <w:tcPr>
            <w:tcW w:w="1021" w:type="dxa"/>
          </w:tcPr>
          <w:p w14:paraId="0198018C" w14:textId="77777777" w:rsidR="00FC5C37" w:rsidRPr="00C21991" w:rsidRDefault="00FC5C37">
            <w:pPr>
              <w:pStyle w:val="TAL"/>
            </w:pPr>
            <w:r w:rsidRPr="00C21991">
              <w:t>m</w:t>
            </w:r>
          </w:p>
        </w:tc>
        <w:tc>
          <w:tcPr>
            <w:tcW w:w="1021" w:type="dxa"/>
          </w:tcPr>
          <w:p w14:paraId="3F801573" w14:textId="77777777" w:rsidR="00FC5C37" w:rsidRPr="00C21991" w:rsidRDefault="00FC5C37">
            <w:pPr>
              <w:pStyle w:val="TAL"/>
            </w:pPr>
            <w:r w:rsidRPr="00C21991">
              <w:t>m</w:t>
            </w:r>
          </w:p>
        </w:tc>
      </w:tr>
      <w:tr w:rsidR="000F13B1" w:rsidRPr="00C21991" w14:paraId="6393DA01" w14:textId="77777777" w:rsidTr="000F13B1">
        <w:tc>
          <w:tcPr>
            <w:tcW w:w="851" w:type="dxa"/>
          </w:tcPr>
          <w:p w14:paraId="0407D41B" w14:textId="77777777" w:rsidR="000F13B1" w:rsidRPr="00C21991" w:rsidRDefault="000F13B1" w:rsidP="000F13B1">
            <w:pPr>
              <w:pStyle w:val="TAL"/>
              <w:rPr>
                <w:lang w:eastAsia="ja-JP"/>
              </w:rPr>
            </w:pPr>
            <w:r w:rsidRPr="00C21991">
              <w:rPr>
                <w:lang w:eastAsia="ja-JP"/>
              </w:rPr>
              <w:t>24A</w:t>
            </w:r>
          </w:p>
        </w:tc>
        <w:tc>
          <w:tcPr>
            <w:tcW w:w="2665" w:type="dxa"/>
          </w:tcPr>
          <w:p w14:paraId="3B60BBDE" w14:textId="77777777" w:rsidR="000F13B1" w:rsidRPr="00C21991" w:rsidRDefault="000F13B1" w:rsidP="000F13B1">
            <w:pPr>
              <w:pStyle w:val="TAL"/>
            </w:pPr>
            <w:r w:rsidRPr="00C21991">
              <w:t>Target-Dialog</w:t>
            </w:r>
          </w:p>
        </w:tc>
        <w:tc>
          <w:tcPr>
            <w:tcW w:w="1021" w:type="dxa"/>
          </w:tcPr>
          <w:p w14:paraId="09140600" w14:textId="77777777" w:rsidR="000F13B1" w:rsidRPr="00C21991" w:rsidRDefault="000F13B1"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6036D303" w14:textId="77777777" w:rsidR="000F13B1" w:rsidRPr="00C21991" w:rsidRDefault="000F13B1" w:rsidP="000F13B1">
            <w:pPr>
              <w:pStyle w:val="TAL"/>
              <w:rPr>
                <w:lang w:eastAsia="ja-JP"/>
              </w:rPr>
            </w:pPr>
            <w:r w:rsidRPr="00C21991">
              <w:rPr>
                <w:lang w:eastAsia="ja-JP"/>
              </w:rPr>
              <w:t>c43</w:t>
            </w:r>
          </w:p>
        </w:tc>
        <w:tc>
          <w:tcPr>
            <w:tcW w:w="1021" w:type="dxa"/>
          </w:tcPr>
          <w:p w14:paraId="324A0FF4" w14:textId="77777777" w:rsidR="000F13B1" w:rsidRPr="00C21991" w:rsidRDefault="000F13B1" w:rsidP="000F13B1">
            <w:pPr>
              <w:pStyle w:val="TAL"/>
              <w:rPr>
                <w:lang w:eastAsia="ja-JP"/>
              </w:rPr>
            </w:pPr>
            <w:r w:rsidRPr="00C21991">
              <w:rPr>
                <w:lang w:eastAsia="ja-JP"/>
              </w:rPr>
              <w:t>c43</w:t>
            </w:r>
          </w:p>
        </w:tc>
        <w:tc>
          <w:tcPr>
            <w:tcW w:w="1021" w:type="dxa"/>
          </w:tcPr>
          <w:p w14:paraId="5E52D2C3" w14:textId="77777777" w:rsidR="000F13B1" w:rsidRPr="00C21991" w:rsidRDefault="000F13B1"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2A6C7BDA" w14:textId="77777777" w:rsidR="000F13B1" w:rsidRPr="00C21991" w:rsidRDefault="000F13B1" w:rsidP="000F13B1">
            <w:pPr>
              <w:pStyle w:val="TAL"/>
              <w:rPr>
                <w:lang w:eastAsia="ja-JP"/>
              </w:rPr>
            </w:pPr>
            <w:r w:rsidRPr="00C21991">
              <w:rPr>
                <w:lang w:eastAsia="ja-JP"/>
              </w:rPr>
              <w:t>c44</w:t>
            </w:r>
          </w:p>
        </w:tc>
        <w:tc>
          <w:tcPr>
            <w:tcW w:w="1021" w:type="dxa"/>
          </w:tcPr>
          <w:p w14:paraId="1ED81B16" w14:textId="77777777" w:rsidR="000F13B1" w:rsidRPr="00C21991" w:rsidRDefault="000F13B1" w:rsidP="000F13B1">
            <w:pPr>
              <w:pStyle w:val="TAL"/>
              <w:rPr>
                <w:lang w:eastAsia="ja-JP"/>
              </w:rPr>
            </w:pPr>
            <w:r w:rsidRPr="00C21991">
              <w:rPr>
                <w:lang w:eastAsia="ja-JP"/>
              </w:rPr>
              <w:t>c44</w:t>
            </w:r>
          </w:p>
        </w:tc>
      </w:tr>
      <w:tr w:rsidR="00FC5C37" w:rsidRPr="00C21991" w14:paraId="018BB040" w14:textId="77777777">
        <w:tc>
          <w:tcPr>
            <w:tcW w:w="851" w:type="dxa"/>
          </w:tcPr>
          <w:p w14:paraId="3A1F4F5A" w14:textId="77777777" w:rsidR="00FC5C37" w:rsidRPr="00C21991" w:rsidRDefault="00FC5C37">
            <w:pPr>
              <w:pStyle w:val="TAL"/>
            </w:pPr>
            <w:r w:rsidRPr="00C21991">
              <w:t>25</w:t>
            </w:r>
          </w:p>
        </w:tc>
        <w:tc>
          <w:tcPr>
            <w:tcW w:w="2665" w:type="dxa"/>
          </w:tcPr>
          <w:p w14:paraId="5E33F441" w14:textId="77777777" w:rsidR="00FC5C37" w:rsidRPr="00C21991" w:rsidRDefault="00FC5C37">
            <w:pPr>
              <w:pStyle w:val="TAL"/>
            </w:pPr>
            <w:r w:rsidRPr="00C21991">
              <w:t>Timestamp</w:t>
            </w:r>
          </w:p>
        </w:tc>
        <w:tc>
          <w:tcPr>
            <w:tcW w:w="1021" w:type="dxa"/>
          </w:tcPr>
          <w:p w14:paraId="0A2E432C" w14:textId="77777777" w:rsidR="00FC5C37" w:rsidRPr="00C21991" w:rsidRDefault="00FC5C37">
            <w:pPr>
              <w:pStyle w:val="TAL"/>
            </w:pPr>
            <w:r w:rsidRPr="00C21991">
              <w:t>[26] 20.38</w:t>
            </w:r>
          </w:p>
        </w:tc>
        <w:tc>
          <w:tcPr>
            <w:tcW w:w="1021" w:type="dxa"/>
          </w:tcPr>
          <w:p w14:paraId="2BD3B57E" w14:textId="77777777" w:rsidR="00FC5C37" w:rsidRPr="00C21991" w:rsidRDefault="00FC5C37">
            <w:pPr>
              <w:pStyle w:val="TAL"/>
            </w:pPr>
            <w:r w:rsidRPr="00C21991">
              <w:t>c8</w:t>
            </w:r>
          </w:p>
        </w:tc>
        <w:tc>
          <w:tcPr>
            <w:tcW w:w="1021" w:type="dxa"/>
          </w:tcPr>
          <w:p w14:paraId="73E679B0" w14:textId="77777777" w:rsidR="00FC5C37" w:rsidRPr="00C21991" w:rsidRDefault="00FC5C37">
            <w:pPr>
              <w:pStyle w:val="TAL"/>
            </w:pPr>
            <w:r w:rsidRPr="00C21991">
              <w:t>c8</w:t>
            </w:r>
          </w:p>
        </w:tc>
        <w:tc>
          <w:tcPr>
            <w:tcW w:w="1021" w:type="dxa"/>
          </w:tcPr>
          <w:p w14:paraId="6BD749C0" w14:textId="77777777" w:rsidR="00FC5C37" w:rsidRPr="00C21991" w:rsidRDefault="00FC5C37">
            <w:pPr>
              <w:pStyle w:val="TAL"/>
            </w:pPr>
            <w:r w:rsidRPr="00C21991">
              <w:t>[26] 20.38</w:t>
            </w:r>
          </w:p>
        </w:tc>
        <w:tc>
          <w:tcPr>
            <w:tcW w:w="1021" w:type="dxa"/>
          </w:tcPr>
          <w:p w14:paraId="3D352B7C" w14:textId="77777777" w:rsidR="00FC5C37" w:rsidRPr="00C21991" w:rsidRDefault="00FC5C37">
            <w:pPr>
              <w:pStyle w:val="TAL"/>
            </w:pPr>
            <w:r w:rsidRPr="00C21991">
              <w:t>m</w:t>
            </w:r>
          </w:p>
        </w:tc>
        <w:tc>
          <w:tcPr>
            <w:tcW w:w="1021" w:type="dxa"/>
          </w:tcPr>
          <w:p w14:paraId="3BD1FAB4" w14:textId="77777777" w:rsidR="00FC5C37" w:rsidRPr="00C21991" w:rsidRDefault="00FC5C37">
            <w:pPr>
              <w:pStyle w:val="TAL"/>
            </w:pPr>
            <w:r w:rsidRPr="00C21991">
              <w:t>m</w:t>
            </w:r>
          </w:p>
        </w:tc>
      </w:tr>
      <w:tr w:rsidR="00FC5C37" w:rsidRPr="00C21991" w14:paraId="28CF4C01" w14:textId="77777777">
        <w:tc>
          <w:tcPr>
            <w:tcW w:w="851" w:type="dxa"/>
          </w:tcPr>
          <w:p w14:paraId="66F52718" w14:textId="77777777" w:rsidR="00FC5C37" w:rsidRPr="00C21991" w:rsidRDefault="00FC5C37">
            <w:pPr>
              <w:pStyle w:val="TAL"/>
            </w:pPr>
            <w:r w:rsidRPr="00C21991">
              <w:t>26</w:t>
            </w:r>
          </w:p>
        </w:tc>
        <w:tc>
          <w:tcPr>
            <w:tcW w:w="2665" w:type="dxa"/>
          </w:tcPr>
          <w:p w14:paraId="65E9A520" w14:textId="77777777" w:rsidR="00FC5C37" w:rsidRPr="00C21991" w:rsidRDefault="00FC5C37">
            <w:pPr>
              <w:pStyle w:val="TAL"/>
            </w:pPr>
            <w:r w:rsidRPr="00C21991">
              <w:t>To</w:t>
            </w:r>
          </w:p>
        </w:tc>
        <w:tc>
          <w:tcPr>
            <w:tcW w:w="1021" w:type="dxa"/>
          </w:tcPr>
          <w:p w14:paraId="4F70A706" w14:textId="77777777" w:rsidR="00FC5C37" w:rsidRPr="00C21991" w:rsidRDefault="00FC5C37">
            <w:pPr>
              <w:pStyle w:val="TAL"/>
            </w:pPr>
            <w:r w:rsidRPr="00C21991">
              <w:t>[26] 20.39</w:t>
            </w:r>
          </w:p>
        </w:tc>
        <w:tc>
          <w:tcPr>
            <w:tcW w:w="1021" w:type="dxa"/>
          </w:tcPr>
          <w:p w14:paraId="2FC46853" w14:textId="77777777" w:rsidR="00FC5C37" w:rsidRPr="00C21991" w:rsidRDefault="00FC5C37">
            <w:pPr>
              <w:pStyle w:val="TAL"/>
            </w:pPr>
            <w:r w:rsidRPr="00C21991">
              <w:t>m</w:t>
            </w:r>
          </w:p>
        </w:tc>
        <w:tc>
          <w:tcPr>
            <w:tcW w:w="1021" w:type="dxa"/>
          </w:tcPr>
          <w:p w14:paraId="1CE2F525" w14:textId="77777777" w:rsidR="00FC5C37" w:rsidRPr="00C21991" w:rsidRDefault="00FC5C37">
            <w:pPr>
              <w:pStyle w:val="TAL"/>
            </w:pPr>
            <w:r w:rsidRPr="00C21991">
              <w:t>m</w:t>
            </w:r>
          </w:p>
        </w:tc>
        <w:tc>
          <w:tcPr>
            <w:tcW w:w="1021" w:type="dxa"/>
          </w:tcPr>
          <w:p w14:paraId="49E360BC" w14:textId="77777777" w:rsidR="00FC5C37" w:rsidRPr="00C21991" w:rsidRDefault="00FC5C37">
            <w:pPr>
              <w:pStyle w:val="TAL"/>
            </w:pPr>
            <w:r w:rsidRPr="00C21991">
              <w:t>[26] 20.39</w:t>
            </w:r>
          </w:p>
        </w:tc>
        <w:tc>
          <w:tcPr>
            <w:tcW w:w="1021" w:type="dxa"/>
          </w:tcPr>
          <w:p w14:paraId="3302F366" w14:textId="77777777" w:rsidR="00FC5C37" w:rsidRPr="00C21991" w:rsidRDefault="00FC5C37">
            <w:pPr>
              <w:pStyle w:val="TAL"/>
            </w:pPr>
            <w:r w:rsidRPr="00C21991">
              <w:t>m</w:t>
            </w:r>
          </w:p>
        </w:tc>
        <w:tc>
          <w:tcPr>
            <w:tcW w:w="1021" w:type="dxa"/>
          </w:tcPr>
          <w:p w14:paraId="13406780" w14:textId="77777777" w:rsidR="00FC5C37" w:rsidRPr="00C21991" w:rsidRDefault="00FC5C37">
            <w:pPr>
              <w:pStyle w:val="TAL"/>
            </w:pPr>
            <w:r w:rsidRPr="00C21991">
              <w:t>m</w:t>
            </w:r>
          </w:p>
        </w:tc>
      </w:tr>
      <w:tr w:rsidR="00826B9F" w:rsidRPr="00C21991" w14:paraId="14D934AE" w14:textId="77777777">
        <w:tc>
          <w:tcPr>
            <w:tcW w:w="851" w:type="dxa"/>
          </w:tcPr>
          <w:p w14:paraId="33A3862D" w14:textId="77777777" w:rsidR="00826B9F" w:rsidRPr="00C21991" w:rsidRDefault="00826B9F">
            <w:pPr>
              <w:pStyle w:val="TAL"/>
            </w:pPr>
            <w:r w:rsidRPr="00C21991">
              <w:t>26A</w:t>
            </w:r>
          </w:p>
        </w:tc>
        <w:tc>
          <w:tcPr>
            <w:tcW w:w="2665" w:type="dxa"/>
          </w:tcPr>
          <w:p w14:paraId="235F2E96" w14:textId="77777777" w:rsidR="00826B9F" w:rsidRPr="00C21991" w:rsidRDefault="00826B9F">
            <w:pPr>
              <w:pStyle w:val="TAL"/>
            </w:pPr>
            <w:r w:rsidRPr="00C21991">
              <w:t>Trigger-Consent</w:t>
            </w:r>
          </w:p>
        </w:tc>
        <w:tc>
          <w:tcPr>
            <w:tcW w:w="1021" w:type="dxa"/>
          </w:tcPr>
          <w:p w14:paraId="158AF9DA" w14:textId="77777777" w:rsidR="00826B9F" w:rsidRPr="00C21991" w:rsidRDefault="00826B9F">
            <w:pPr>
              <w:pStyle w:val="TAL"/>
            </w:pPr>
            <w:r w:rsidRPr="00C21991">
              <w:t>[125] 5.11.2</w:t>
            </w:r>
          </w:p>
        </w:tc>
        <w:tc>
          <w:tcPr>
            <w:tcW w:w="1021" w:type="dxa"/>
          </w:tcPr>
          <w:p w14:paraId="0F9FCD01" w14:textId="77777777" w:rsidR="00826B9F" w:rsidRPr="00C21991" w:rsidRDefault="00826B9F">
            <w:pPr>
              <w:pStyle w:val="TAL"/>
            </w:pPr>
            <w:r w:rsidRPr="00C21991">
              <w:t>c33</w:t>
            </w:r>
          </w:p>
        </w:tc>
        <w:tc>
          <w:tcPr>
            <w:tcW w:w="1021" w:type="dxa"/>
          </w:tcPr>
          <w:p w14:paraId="00886AAC" w14:textId="77777777" w:rsidR="00826B9F" w:rsidRPr="00C21991" w:rsidRDefault="00826B9F">
            <w:pPr>
              <w:pStyle w:val="TAL"/>
            </w:pPr>
            <w:r w:rsidRPr="00C21991">
              <w:t>c33</w:t>
            </w:r>
          </w:p>
        </w:tc>
        <w:tc>
          <w:tcPr>
            <w:tcW w:w="1021" w:type="dxa"/>
          </w:tcPr>
          <w:p w14:paraId="0C70EAA8" w14:textId="77777777" w:rsidR="00826B9F" w:rsidRPr="00C21991" w:rsidRDefault="00826B9F">
            <w:pPr>
              <w:pStyle w:val="TAL"/>
            </w:pPr>
            <w:r w:rsidRPr="00C21991">
              <w:t>[125] 5.11.2</w:t>
            </w:r>
          </w:p>
        </w:tc>
        <w:tc>
          <w:tcPr>
            <w:tcW w:w="1021" w:type="dxa"/>
          </w:tcPr>
          <w:p w14:paraId="62E6DBEA" w14:textId="77777777" w:rsidR="00826B9F" w:rsidRPr="00C21991" w:rsidRDefault="00826B9F">
            <w:pPr>
              <w:pStyle w:val="TAL"/>
            </w:pPr>
            <w:r w:rsidRPr="00C21991">
              <w:t>c34</w:t>
            </w:r>
          </w:p>
        </w:tc>
        <w:tc>
          <w:tcPr>
            <w:tcW w:w="1021" w:type="dxa"/>
          </w:tcPr>
          <w:p w14:paraId="4D8F7DC8" w14:textId="77777777" w:rsidR="00826B9F" w:rsidRPr="00C21991" w:rsidRDefault="00826B9F">
            <w:pPr>
              <w:pStyle w:val="TAL"/>
            </w:pPr>
            <w:r w:rsidRPr="00C21991">
              <w:t>c34</w:t>
            </w:r>
          </w:p>
        </w:tc>
      </w:tr>
      <w:tr w:rsidR="00826B9F" w:rsidRPr="00C21991" w14:paraId="06B31309" w14:textId="77777777">
        <w:tc>
          <w:tcPr>
            <w:tcW w:w="851" w:type="dxa"/>
          </w:tcPr>
          <w:p w14:paraId="6BC6B493" w14:textId="77777777" w:rsidR="00826B9F" w:rsidRPr="00C21991" w:rsidRDefault="00826B9F">
            <w:pPr>
              <w:pStyle w:val="TAL"/>
            </w:pPr>
            <w:r w:rsidRPr="00C21991">
              <w:t>27</w:t>
            </w:r>
          </w:p>
        </w:tc>
        <w:tc>
          <w:tcPr>
            <w:tcW w:w="2665" w:type="dxa"/>
          </w:tcPr>
          <w:p w14:paraId="410A628A" w14:textId="77777777" w:rsidR="00826B9F" w:rsidRPr="00C21991" w:rsidRDefault="00826B9F">
            <w:pPr>
              <w:pStyle w:val="TAL"/>
            </w:pPr>
            <w:r w:rsidRPr="00C21991">
              <w:t>User-Agent</w:t>
            </w:r>
          </w:p>
        </w:tc>
        <w:tc>
          <w:tcPr>
            <w:tcW w:w="1021" w:type="dxa"/>
          </w:tcPr>
          <w:p w14:paraId="46731AC7" w14:textId="77777777" w:rsidR="00826B9F" w:rsidRPr="00C21991" w:rsidRDefault="00826B9F">
            <w:pPr>
              <w:pStyle w:val="TAL"/>
            </w:pPr>
            <w:r w:rsidRPr="00C21991">
              <w:t>[26] 20.41</w:t>
            </w:r>
          </w:p>
        </w:tc>
        <w:tc>
          <w:tcPr>
            <w:tcW w:w="1021" w:type="dxa"/>
          </w:tcPr>
          <w:p w14:paraId="48D72B8B" w14:textId="77777777" w:rsidR="00826B9F" w:rsidRPr="00C21991" w:rsidRDefault="00826B9F">
            <w:pPr>
              <w:pStyle w:val="TAL"/>
            </w:pPr>
            <w:r w:rsidRPr="00C21991">
              <w:t>o</w:t>
            </w:r>
          </w:p>
        </w:tc>
        <w:tc>
          <w:tcPr>
            <w:tcW w:w="1021" w:type="dxa"/>
          </w:tcPr>
          <w:p w14:paraId="01AE58E1" w14:textId="77777777" w:rsidR="00826B9F" w:rsidRPr="00C21991" w:rsidRDefault="00826B9F">
            <w:pPr>
              <w:pStyle w:val="TAL"/>
            </w:pPr>
            <w:r w:rsidRPr="00C21991">
              <w:t>o</w:t>
            </w:r>
          </w:p>
        </w:tc>
        <w:tc>
          <w:tcPr>
            <w:tcW w:w="1021" w:type="dxa"/>
          </w:tcPr>
          <w:p w14:paraId="18945A00" w14:textId="77777777" w:rsidR="00826B9F" w:rsidRPr="00C21991" w:rsidRDefault="00826B9F">
            <w:pPr>
              <w:pStyle w:val="TAL"/>
            </w:pPr>
            <w:r w:rsidRPr="00C21991">
              <w:t>[26] 20.41</w:t>
            </w:r>
          </w:p>
        </w:tc>
        <w:tc>
          <w:tcPr>
            <w:tcW w:w="1021" w:type="dxa"/>
          </w:tcPr>
          <w:p w14:paraId="0E4D7691" w14:textId="77777777" w:rsidR="00826B9F" w:rsidRPr="00C21991" w:rsidRDefault="00826B9F">
            <w:pPr>
              <w:pStyle w:val="TAL"/>
            </w:pPr>
            <w:r w:rsidRPr="00C21991">
              <w:t>o</w:t>
            </w:r>
          </w:p>
        </w:tc>
        <w:tc>
          <w:tcPr>
            <w:tcW w:w="1021" w:type="dxa"/>
          </w:tcPr>
          <w:p w14:paraId="4CCA4482" w14:textId="77777777" w:rsidR="00826B9F" w:rsidRPr="00C21991" w:rsidRDefault="00826B9F">
            <w:pPr>
              <w:pStyle w:val="TAL"/>
            </w:pPr>
            <w:r w:rsidRPr="00C21991">
              <w:t>o</w:t>
            </w:r>
          </w:p>
        </w:tc>
      </w:tr>
      <w:tr w:rsidR="00826B9F" w:rsidRPr="00C21991" w14:paraId="5B9AF513" w14:textId="77777777">
        <w:tc>
          <w:tcPr>
            <w:tcW w:w="851" w:type="dxa"/>
          </w:tcPr>
          <w:p w14:paraId="1EEDF1A6" w14:textId="77777777" w:rsidR="00826B9F" w:rsidRPr="00C21991" w:rsidRDefault="00826B9F">
            <w:pPr>
              <w:pStyle w:val="TAL"/>
            </w:pPr>
            <w:r w:rsidRPr="00C21991">
              <w:t>28</w:t>
            </w:r>
          </w:p>
        </w:tc>
        <w:tc>
          <w:tcPr>
            <w:tcW w:w="2665" w:type="dxa"/>
          </w:tcPr>
          <w:p w14:paraId="295C3BAE" w14:textId="77777777" w:rsidR="00826B9F" w:rsidRPr="00C21991" w:rsidRDefault="00826B9F">
            <w:pPr>
              <w:pStyle w:val="TAL"/>
            </w:pPr>
            <w:r w:rsidRPr="00C21991">
              <w:t>Via</w:t>
            </w:r>
          </w:p>
        </w:tc>
        <w:tc>
          <w:tcPr>
            <w:tcW w:w="1021" w:type="dxa"/>
          </w:tcPr>
          <w:p w14:paraId="526A5BE6" w14:textId="77777777" w:rsidR="00826B9F" w:rsidRPr="00C21991" w:rsidRDefault="00826B9F">
            <w:pPr>
              <w:pStyle w:val="TAL"/>
            </w:pPr>
            <w:r w:rsidRPr="00C21991">
              <w:t>[26] 20.42</w:t>
            </w:r>
          </w:p>
        </w:tc>
        <w:tc>
          <w:tcPr>
            <w:tcW w:w="1021" w:type="dxa"/>
          </w:tcPr>
          <w:p w14:paraId="555470A7" w14:textId="77777777" w:rsidR="00826B9F" w:rsidRPr="00C21991" w:rsidRDefault="00826B9F">
            <w:pPr>
              <w:pStyle w:val="TAL"/>
            </w:pPr>
            <w:r w:rsidRPr="00C21991">
              <w:t>m</w:t>
            </w:r>
          </w:p>
        </w:tc>
        <w:tc>
          <w:tcPr>
            <w:tcW w:w="1021" w:type="dxa"/>
          </w:tcPr>
          <w:p w14:paraId="2372984D" w14:textId="77777777" w:rsidR="00826B9F" w:rsidRPr="00C21991" w:rsidRDefault="00826B9F">
            <w:pPr>
              <w:pStyle w:val="TAL"/>
            </w:pPr>
            <w:r w:rsidRPr="00C21991">
              <w:t>m</w:t>
            </w:r>
          </w:p>
        </w:tc>
        <w:tc>
          <w:tcPr>
            <w:tcW w:w="1021" w:type="dxa"/>
          </w:tcPr>
          <w:p w14:paraId="7E498F72" w14:textId="77777777" w:rsidR="00826B9F" w:rsidRPr="00C21991" w:rsidRDefault="00826B9F">
            <w:pPr>
              <w:pStyle w:val="TAL"/>
            </w:pPr>
            <w:r w:rsidRPr="00C21991">
              <w:t>[26] 20.42</w:t>
            </w:r>
          </w:p>
        </w:tc>
        <w:tc>
          <w:tcPr>
            <w:tcW w:w="1021" w:type="dxa"/>
          </w:tcPr>
          <w:p w14:paraId="67110192" w14:textId="77777777" w:rsidR="00826B9F" w:rsidRPr="00C21991" w:rsidRDefault="00826B9F">
            <w:pPr>
              <w:pStyle w:val="TAL"/>
            </w:pPr>
            <w:r w:rsidRPr="00C21991">
              <w:t>m</w:t>
            </w:r>
          </w:p>
        </w:tc>
        <w:tc>
          <w:tcPr>
            <w:tcW w:w="1021" w:type="dxa"/>
          </w:tcPr>
          <w:p w14:paraId="1276334E" w14:textId="77777777" w:rsidR="00826B9F" w:rsidRPr="00C21991" w:rsidRDefault="00826B9F">
            <w:pPr>
              <w:pStyle w:val="TAL"/>
            </w:pPr>
            <w:r w:rsidRPr="00C21991">
              <w:t>m</w:t>
            </w:r>
          </w:p>
        </w:tc>
      </w:tr>
      <w:tr w:rsidR="00826B9F" w:rsidRPr="00C21991" w14:paraId="7C92235E" w14:textId="77777777">
        <w:trPr>
          <w:cantSplit/>
        </w:trPr>
        <w:tc>
          <w:tcPr>
            <w:tcW w:w="9642" w:type="dxa"/>
            <w:gridSpan w:val="8"/>
          </w:tcPr>
          <w:p w14:paraId="62B8CD84" w14:textId="77777777" w:rsidR="00826B9F" w:rsidRPr="00C21991" w:rsidRDefault="00826B9F">
            <w:pPr>
              <w:pStyle w:val="TAN"/>
            </w:pPr>
            <w:r w:rsidRPr="00C21991">
              <w:t>c3:</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66B12535" w14:textId="77777777" w:rsidR="00826B9F" w:rsidRPr="00C21991" w:rsidRDefault="00826B9F">
            <w:pPr>
              <w:pStyle w:val="TAN"/>
            </w:pPr>
            <w:r w:rsidRPr="00C21991">
              <w:t>c4:</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34ED3D71" w14:textId="77777777" w:rsidR="00826B9F" w:rsidRPr="00C21991" w:rsidRDefault="00826B9F">
            <w:pPr>
              <w:pStyle w:val="TAN"/>
            </w:pPr>
            <w:r w:rsidRPr="00C21991">
              <w:t>c5:</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0C5AF411" w14:textId="77777777" w:rsidR="00826B9F" w:rsidRPr="00C21991" w:rsidRDefault="00826B9F">
            <w:pPr>
              <w:pStyle w:val="TAN"/>
            </w:pPr>
            <w:r w:rsidRPr="00C21991">
              <w:t>c6:</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1851E5C1" w14:textId="77777777" w:rsidR="00826B9F" w:rsidRPr="00C21991" w:rsidRDefault="00826B9F">
            <w:pPr>
              <w:pStyle w:val="TAN"/>
            </w:pPr>
            <w:r w:rsidRPr="00C21991">
              <w:t>c7:</w:t>
            </w:r>
            <w:r w:rsidRPr="00C21991">
              <w:tab/>
              <w:t xml:space="preserve">IF A.3/1 </w:t>
            </w:r>
            <w:smartTag w:uri="urn:schemas-microsoft-com:office:smarttags" w:element="stockticker">
              <w:r w:rsidRPr="00C21991">
                <w:t>AND</w:t>
              </w:r>
            </w:smartTag>
            <w:r w:rsidRPr="00C21991">
              <w:t xml:space="preserve"> A.4/25 THEN o </w:t>
            </w:r>
            <w:smartTag w:uri="urn:schemas-microsoft-com:office:smarttags" w:element="stockticker">
              <w:r w:rsidRPr="00C21991">
                <w:t>ELSE</w:t>
              </w:r>
            </w:smartTag>
            <w:r w:rsidRPr="00C21991">
              <w:t xml:space="preserve"> n/a - - UE and private extensions to the Session Initiation Protocol (SIP) for asserted identity within trusted networks.</w:t>
            </w:r>
          </w:p>
          <w:p w14:paraId="18E7CBB9" w14:textId="77777777" w:rsidR="00826B9F" w:rsidRPr="00C21991" w:rsidRDefault="00826B9F">
            <w:pPr>
              <w:pStyle w:val="TAN"/>
            </w:pPr>
            <w:r w:rsidRPr="00C21991">
              <w:t>c8:</w:t>
            </w:r>
            <w:r w:rsidRPr="00C21991">
              <w:tab/>
              <w:t xml:space="preserve">IF A.4/6 THEN o </w:t>
            </w:r>
            <w:smartTag w:uri="urn:schemas-microsoft-com:office:smarttags" w:element="stockticker">
              <w:r w:rsidRPr="00C21991">
                <w:t>ELSE</w:t>
              </w:r>
            </w:smartTag>
            <w:r w:rsidRPr="00C21991">
              <w:t xml:space="preserve"> n/a - - timestamping of requests.</w:t>
            </w:r>
          </w:p>
          <w:p w14:paraId="0F7F2AF0" w14:textId="77777777" w:rsidR="00826B9F" w:rsidRPr="00C21991" w:rsidRDefault="00826B9F">
            <w:pPr>
              <w:pStyle w:val="TAN"/>
            </w:pPr>
            <w:r w:rsidRPr="00C21991">
              <w:t>c9:</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1C9EEB8B" w14:textId="77777777" w:rsidR="00826B9F" w:rsidRPr="00C21991" w:rsidRDefault="00826B9F">
            <w:pPr>
              <w:pStyle w:val="TAN"/>
            </w:pPr>
            <w:r w:rsidRPr="00C21991">
              <w:t>c10:</w:t>
            </w:r>
            <w:r w:rsidRPr="00C21991">
              <w:tab/>
              <w:t xml:space="preserve">IF A.4/32 THEN o </w:t>
            </w:r>
            <w:smartTag w:uri="urn:schemas-microsoft-com:office:smarttags" w:element="stockticker">
              <w:r w:rsidRPr="00C21991">
                <w:t>ELSE</w:t>
              </w:r>
            </w:smartTag>
            <w:r w:rsidRPr="00C21991">
              <w:t xml:space="preserve"> n/a - - the P-Called-Party-ID extension.</w:t>
            </w:r>
          </w:p>
          <w:p w14:paraId="17BEE95F" w14:textId="77777777" w:rsidR="00826B9F" w:rsidRPr="00C21991" w:rsidRDefault="00826B9F">
            <w:pPr>
              <w:pStyle w:val="TAN"/>
            </w:pPr>
            <w:r w:rsidRPr="00C21991">
              <w:t>c11:</w:t>
            </w:r>
            <w:r w:rsidRPr="00C21991">
              <w:tab/>
              <w:t xml:space="preserve">IF A.4/33 THEN o </w:t>
            </w:r>
            <w:smartTag w:uri="urn:schemas-microsoft-com:office:smarttags" w:element="stockticker">
              <w:r w:rsidRPr="00C21991">
                <w:t>ELSE</w:t>
              </w:r>
            </w:smartTag>
            <w:r w:rsidRPr="00C21991">
              <w:t xml:space="preserve"> n/a - - the P-Visited-Network-ID extension.</w:t>
            </w:r>
          </w:p>
          <w:p w14:paraId="120BABFE" w14:textId="77777777" w:rsidR="00826B9F" w:rsidRPr="00C21991" w:rsidRDefault="00826B9F">
            <w:pPr>
              <w:pStyle w:val="TAN"/>
            </w:pPr>
            <w:r w:rsidRPr="00C21991">
              <w:t>c12:</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64D1F7E1" w14:textId="77777777" w:rsidR="00826B9F" w:rsidRPr="00C21991" w:rsidRDefault="00826B9F">
            <w:pPr>
              <w:pStyle w:val="TAN"/>
            </w:pPr>
            <w:r w:rsidRPr="00C21991">
              <w:t>c13:</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661F4CF3" w14:textId="77777777" w:rsidR="00826B9F" w:rsidRPr="00C21991" w:rsidRDefault="00826B9F">
            <w:pPr>
              <w:pStyle w:val="TAN"/>
            </w:pPr>
            <w:r w:rsidRPr="00C21991">
              <w:t>c14:</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59D7FACA" w14:textId="77777777" w:rsidR="00826B9F" w:rsidRPr="00C21991" w:rsidRDefault="00826B9F">
            <w:pPr>
              <w:pStyle w:val="TAN"/>
            </w:pPr>
            <w:r w:rsidRPr="00C21991">
              <w:t>c15:</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4DBD0288" w14:textId="77777777" w:rsidR="00826B9F" w:rsidRPr="00C21991" w:rsidRDefault="00826B9F">
            <w:pPr>
              <w:pStyle w:val="TAN"/>
            </w:pPr>
            <w:r w:rsidRPr="00C21991">
              <w:t>c16:</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6716EB81" w14:textId="77777777" w:rsidR="00826B9F" w:rsidRPr="00C21991" w:rsidRDefault="00826B9F">
            <w:pPr>
              <w:pStyle w:val="TAN"/>
            </w:pPr>
            <w:r w:rsidRPr="00C21991">
              <w:t>c17:</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7555945E" w14:textId="77777777" w:rsidR="00826B9F" w:rsidRPr="00C21991" w:rsidRDefault="00826B9F">
            <w:pPr>
              <w:pStyle w:val="TAN"/>
            </w:pPr>
            <w:r w:rsidRPr="00C21991">
              <w:t>c18:</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6F29D88D" w14:textId="77777777" w:rsidR="00826B9F" w:rsidRPr="00C21991" w:rsidRDefault="00826B9F">
            <w:pPr>
              <w:pStyle w:val="TAN"/>
            </w:pPr>
            <w:r w:rsidRPr="00C21991">
              <w:t>c19:</w:t>
            </w:r>
            <w:r w:rsidRPr="00C21991">
              <w:tab/>
              <w:t xml:space="preserve">IF A.4/37 </w:t>
            </w:r>
            <w:r w:rsidR="00757A70"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757A70" w:rsidRPr="00C21991">
              <w:t xml:space="preserve">or </w:t>
            </w:r>
            <w:proofErr w:type="spellStart"/>
            <w:r w:rsidR="00757A70" w:rsidRPr="00C21991">
              <w:t>mediasec</w:t>
            </w:r>
            <w:proofErr w:type="spellEnd"/>
            <w:r w:rsidR="00757A70" w:rsidRPr="00C21991">
              <w:t xml:space="preserve"> header field parameter for marking security mechanisms related to media </w:t>
            </w:r>
            <w:r w:rsidRPr="00C21991">
              <w:t>(note 3).</w:t>
            </w:r>
          </w:p>
          <w:p w14:paraId="3365838C" w14:textId="77777777" w:rsidR="00826B9F" w:rsidRPr="00C21991" w:rsidRDefault="00826B9F">
            <w:pPr>
              <w:pStyle w:val="TAN"/>
            </w:pPr>
            <w:r w:rsidRPr="00C21991">
              <w:t>c20:</w:t>
            </w:r>
            <w:r w:rsidRPr="00C21991">
              <w:tab/>
              <w:t xml:space="preserve">IF A.4/37 </w:t>
            </w:r>
            <w:r w:rsidR="00757A70"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757A70" w:rsidRPr="00C21991">
              <w:t xml:space="preserve"> or </w:t>
            </w:r>
            <w:proofErr w:type="spellStart"/>
            <w:r w:rsidR="00757A70" w:rsidRPr="00C21991">
              <w:t>mediasec</w:t>
            </w:r>
            <w:proofErr w:type="spellEnd"/>
            <w:r w:rsidR="00757A70" w:rsidRPr="00C21991">
              <w:t xml:space="preserve"> header field parameter for marking security mechanisms related to media</w:t>
            </w:r>
            <w:r w:rsidRPr="00C21991">
              <w:t>.</w:t>
            </w:r>
          </w:p>
          <w:p w14:paraId="5874621B" w14:textId="77777777" w:rsidR="00826B9F" w:rsidRPr="00C21991" w:rsidRDefault="00826B9F">
            <w:pPr>
              <w:pStyle w:val="TAN"/>
            </w:pPr>
            <w:r w:rsidRPr="00C21991">
              <w:t>c21:</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03E49442" w14:textId="77777777" w:rsidR="00826B9F" w:rsidRPr="00C21991" w:rsidRDefault="00826B9F">
            <w:pPr>
              <w:pStyle w:val="TAN"/>
            </w:pPr>
            <w:r w:rsidRPr="00C21991">
              <w:t>c22:</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73185169" w14:textId="77777777" w:rsidR="00826B9F" w:rsidRPr="00C21991" w:rsidRDefault="00826B9F">
            <w:pPr>
              <w:pStyle w:val="TAN"/>
            </w:pPr>
            <w:r w:rsidRPr="00C21991">
              <w:t>c23:</w:t>
            </w:r>
            <w:r w:rsidRPr="00C21991">
              <w:tab/>
              <w:t xml:space="preserve">IF A.4/43 THEN m </w:t>
            </w:r>
            <w:smartTag w:uri="urn:schemas-microsoft-com:office:smarttags" w:element="stockticker">
              <w:r w:rsidRPr="00C21991">
                <w:t>ELSE</w:t>
              </w:r>
            </w:smartTag>
            <w:r w:rsidRPr="00C21991">
              <w:t xml:space="preserve"> n/a - - the SIP Referred-By mechanism.</w:t>
            </w:r>
          </w:p>
          <w:p w14:paraId="06F81425" w14:textId="77777777" w:rsidR="00826B9F" w:rsidRPr="00C21991" w:rsidRDefault="00826B9F">
            <w:pPr>
              <w:pStyle w:val="TAN"/>
            </w:pPr>
            <w:r w:rsidRPr="00C21991">
              <w:t>c24:</w:t>
            </w:r>
            <w:r w:rsidRPr="00C21991">
              <w:tab/>
              <w:t xml:space="preserve">IF A.4/43 THEN o </w:t>
            </w:r>
            <w:smartTag w:uri="urn:schemas-microsoft-com:office:smarttags" w:element="stockticker">
              <w:r w:rsidRPr="00C21991">
                <w:t>ELSE</w:t>
              </w:r>
            </w:smartTag>
            <w:r w:rsidRPr="00C21991">
              <w:t xml:space="preserve"> n/a - - the SIP Referred-By mechanism.</w:t>
            </w:r>
          </w:p>
          <w:p w14:paraId="7629919A" w14:textId="77777777" w:rsidR="00826B9F" w:rsidRPr="00C21991" w:rsidRDefault="00826B9F">
            <w:pPr>
              <w:pStyle w:val="TAN"/>
            </w:pPr>
            <w:r w:rsidRPr="00C21991">
              <w:t>c25:</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33C3A9B2" w14:textId="77777777" w:rsidR="00826B9F" w:rsidRPr="00C21991" w:rsidRDefault="00826B9F" w:rsidP="00EE72FB">
            <w:pPr>
              <w:pStyle w:val="TAN"/>
            </w:pPr>
            <w:r w:rsidRPr="00C21991">
              <w:t>c26:</w:t>
            </w:r>
            <w:r w:rsidRPr="00C21991">
              <w:tab/>
              <w:t xml:space="preserve">IF A.4/40 THEN m </w:t>
            </w:r>
            <w:smartTag w:uri="urn:schemas-microsoft-com:office:smarttags" w:element="stockticker">
              <w:r w:rsidRPr="00C21991">
                <w:t>ELSE</w:t>
              </w:r>
            </w:smartTag>
            <w:r w:rsidRPr="00C21991">
              <w:t xml:space="preserve"> n/a - - caller preferences for the session initiation protocol.</w:t>
            </w:r>
          </w:p>
          <w:p w14:paraId="7451E91A" w14:textId="77777777" w:rsidR="00826B9F" w:rsidRPr="00C21991" w:rsidRDefault="00826B9F" w:rsidP="00546923">
            <w:pPr>
              <w:pStyle w:val="TAN"/>
            </w:pPr>
            <w:r w:rsidRPr="00C21991">
              <w:t>c27:</w:t>
            </w:r>
            <w:r w:rsidRPr="00C21991">
              <w:tab/>
              <w:t xml:space="preserve">IF A.4/60 THEN m </w:t>
            </w:r>
            <w:smartTag w:uri="urn:schemas-microsoft-com:office:smarttags" w:element="stockticker">
              <w:r w:rsidRPr="00C21991">
                <w:t>ELSE</w:t>
              </w:r>
            </w:smartTag>
            <w:r w:rsidRPr="00C21991">
              <w:t xml:space="preserve"> n/a - - SIP location conveyance.</w:t>
            </w:r>
          </w:p>
          <w:p w14:paraId="056889AD" w14:textId="77777777" w:rsidR="00826B9F" w:rsidRPr="00C21991" w:rsidRDefault="00826B9F" w:rsidP="00546923">
            <w:pPr>
              <w:pStyle w:val="TAN"/>
              <w:rPr>
                <w:szCs w:val="24"/>
              </w:rPr>
            </w:pPr>
            <w:r w:rsidRPr="00C21991">
              <w:rPr>
                <w:rFonts w:eastAsia="MS Mincho"/>
              </w:rPr>
              <w:t>c29:</w:t>
            </w:r>
            <w:r w:rsidRPr="00C21991">
              <w:rPr>
                <w:rFonts w:eastAsia="MS Mincho"/>
              </w:rPr>
              <w:tab/>
            </w:r>
            <w:r w:rsidRPr="00C21991">
              <w:t xml:space="preserve">IF A.4/7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p w14:paraId="167675CF" w14:textId="77777777" w:rsidR="00826B9F" w:rsidRPr="00C21991" w:rsidRDefault="00826B9F" w:rsidP="00FC5C37">
            <w:pPr>
              <w:pStyle w:val="TAN"/>
            </w:pPr>
            <w:r w:rsidRPr="00C21991">
              <w:t>c30:</w:t>
            </w:r>
            <w:r w:rsidRPr="00C21991">
              <w:tab/>
              <w:t xml:space="preserve">IF </w:t>
            </w:r>
            <w:r w:rsidR="006C2131" w:rsidRPr="00C21991">
              <w:t>(</w:t>
            </w:r>
            <w:r w:rsidRPr="00C21991">
              <w:t xml:space="preserve">A.3/1 </w:t>
            </w:r>
            <w:r w:rsidR="006C2131" w:rsidRPr="00C21991">
              <w:t>OR A.3A/</w:t>
            </w:r>
            <w:r w:rsidR="00313E0F" w:rsidRPr="00C21991">
              <w:t>81</w:t>
            </w:r>
            <w:r w:rsidR="006C2131" w:rsidRPr="00C21991">
              <w:t xml:space="preserve">) </w:t>
            </w:r>
            <w:smartTag w:uri="urn:schemas-microsoft-com:office:smarttags" w:element="stockticker">
              <w:r w:rsidRPr="00C21991">
                <w:t>AND</w:t>
              </w:r>
            </w:smartTag>
            <w:r w:rsidRPr="00C21991">
              <w:t xml:space="preserve"> A.4/74 THEN o </w:t>
            </w:r>
            <w:smartTag w:uri="urn:schemas-microsoft-com:office:smarttags" w:element="stockticker">
              <w:r w:rsidRPr="00C21991">
                <w:t>ELSE</w:t>
              </w:r>
            </w:smartTag>
            <w:r w:rsidRPr="00C21991">
              <w:t xml:space="preserve"> n/a - - UE</w:t>
            </w:r>
            <w:r w:rsidR="006C2131" w:rsidRPr="00C21991">
              <w:t xml:space="preserve">, </w:t>
            </w:r>
            <w:smartTag w:uri="urn:schemas-microsoft-com:office:smarttags" w:element="stockticker">
              <w:r w:rsidR="006C2131" w:rsidRPr="00C21991">
                <w:t>MSC</w:t>
              </w:r>
            </w:smartTag>
            <w:r w:rsidR="006C2131" w:rsidRPr="00C21991">
              <w:t xml:space="preserve"> Server enhanced for ICS</w:t>
            </w:r>
            <w:r w:rsidRPr="00C21991">
              <w:t xml:space="preserve"> and </w:t>
            </w:r>
            <w:r w:rsidR="00155C2D" w:rsidRPr="00C21991">
              <w:t>SIP extension for the identification of services</w:t>
            </w:r>
            <w:r w:rsidRPr="00C21991">
              <w:rPr>
                <w:rFonts w:eastAsia="MS Mincho"/>
              </w:rPr>
              <w:t>.</w:t>
            </w:r>
          </w:p>
          <w:p w14:paraId="5992565F" w14:textId="77777777" w:rsidR="00826B9F" w:rsidRPr="00C21991" w:rsidRDefault="00826B9F" w:rsidP="00FC5C37">
            <w:pPr>
              <w:pStyle w:val="TAN"/>
            </w:pPr>
            <w:r w:rsidRPr="00C21991">
              <w:t>c31:</w:t>
            </w:r>
            <w:r w:rsidRPr="00C21991">
              <w:tab/>
              <w:t xml:space="preserve">IF A.4/74 THEN o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t>.</w:t>
            </w:r>
          </w:p>
          <w:p w14:paraId="5E0861FC" w14:textId="77777777" w:rsidR="00826B9F" w:rsidRPr="00C21991" w:rsidRDefault="00826B9F" w:rsidP="00826B9F">
            <w:pPr>
              <w:pStyle w:val="TAN"/>
              <w:rPr>
                <w:rFonts w:eastAsia="MS Mincho"/>
              </w:rPr>
            </w:pPr>
            <w:r w:rsidRPr="00C21991">
              <w:t>c32:</w:t>
            </w:r>
            <w:r w:rsidRPr="00C21991">
              <w:tab/>
              <w:t xml:space="preserve">IF A.4/74 THEN m </w:t>
            </w:r>
            <w:smartTag w:uri="urn:schemas-microsoft-com:office:smarttags" w:element="stockticker">
              <w:r w:rsidRPr="00C21991">
                <w:t>ELSE</w:t>
              </w:r>
            </w:smartTag>
            <w:r w:rsidRPr="00C21991">
              <w:t xml:space="preserve"> n/a - - </w:t>
            </w:r>
            <w:r w:rsidR="00155C2D" w:rsidRPr="00C21991">
              <w:t>SIP extension for the identification of services</w:t>
            </w:r>
            <w:r w:rsidRPr="00C21991">
              <w:rPr>
                <w:rFonts w:eastAsia="MS Mincho"/>
              </w:rPr>
              <w:t>.</w:t>
            </w:r>
          </w:p>
          <w:p w14:paraId="02A3FAD5" w14:textId="77777777" w:rsidR="00826B9F" w:rsidRPr="00C21991" w:rsidRDefault="00826B9F" w:rsidP="00826B9F">
            <w:pPr>
              <w:pStyle w:val="TAN"/>
            </w:pPr>
            <w:r w:rsidRPr="00C21991">
              <w:t>c33:</w:t>
            </w:r>
            <w:r w:rsidRPr="00C21991">
              <w:tab/>
              <w:t xml:space="preserve">IF A.4/75A THEN m </w:t>
            </w:r>
            <w:smartTag w:uri="urn:schemas-microsoft-com:office:smarttags" w:element="stockticker">
              <w:r w:rsidRPr="00C21991">
                <w:t>ELSE</w:t>
              </w:r>
            </w:smartTag>
            <w:r w:rsidRPr="00C21991">
              <w:t xml:space="preserve"> n/a - - a relay within the framework for consent-based communications in SIP.</w:t>
            </w:r>
          </w:p>
          <w:p w14:paraId="67DA81A3" w14:textId="77777777" w:rsidR="004B227C" w:rsidRPr="00C21991" w:rsidRDefault="00826B9F" w:rsidP="004B227C">
            <w:pPr>
              <w:pStyle w:val="TAN"/>
            </w:pPr>
            <w:r w:rsidRPr="00C21991">
              <w:t>c34:</w:t>
            </w:r>
            <w:r w:rsidRPr="00C21991">
              <w:tab/>
              <w:t xml:space="preserve">IF A.4/75B THEN m </w:t>
            </w:r>
            <w:smartTag w:uri="urn:schemas-microsoft-com:office:smarttags" w:element="stockticker">
              <w:r w:rsidRPr="00C21991">
                <w:t>ELSE</w:t>
              </w:r>
            </w:smartTag>
            <w:r w:rsidRPr="00C21991">
              <w:t xml:space="preserve"> n/a - - a recipient within the framework for consent-based communications in SIP.</w:t>
            </w:r>
          </w:p>
          <w:p w14:paraId="44AC3644" w14:textId="77777777" w:rsidR="00055CB0" w:rsidRPr="00C21991" w:rsidRDefault="004B227C" w:rsidP="00055CB0">
            <w:pPr>
              <w:pStyle w:val="TAN"/>
            </w:pPr>
            <w:r w:rsidRPr="00C21991">
              <w:t>c35:</w:t>
            </w:r>
            <w:r w:rsidRPr="00C21991">
              <w:tab/>
              <w:t xml:space="preserve">IF A.4/77 THEN m </w:t>
            </w:r>
            <w:smartTag w:uri="urn:schemas-microsoft-com:office:smarttags" w:element="stockticker">
              <w:r w:rsidRPr="00C21991">
                <w:t>ELSE</w:t>
              </w:r>
            </w:smartTag>
            <w:r w:rsidRPr="00C21991">
              <w:t xml:space="preserve"> n/a - - </w:t>
            </w:r>
            <w:r w:rsidR="00121E58" w:rsidRPr="00C21991">
              <w:rPr>
                <w:rFonts w:eastAsia="SimSun"/>
              </w:rPr>
              <w:t>the SIP P-Private-Network-Indication private-header (P-Header)</w:t>
            </w:r>
            <w:r w:rsidRPr="00C21991">
              <w:t>.</w:t>
            </w:r>
          </w:p>
          <w:p w14:paraId="1DAA9656" w14:textId="77777777" w:rsidR="00755651" w:rsidRPr="00C21991" w:rsidRDefault="00755651" w:rsidP="00755651">
            <w:pPr>
              <w:pStyle w:val="TAN"/>
              <w:rPr>
                <w:rFonts w:eastAsia="SimSun"/>
                <w:lang w:eastAsia="zh-CN"/>
              </w:rPr>
            </w:pPr>
            <w:r w:rsidRPr="00C21991">
              <w:rPr>
                <w:szCs w:val="24"/>
              </w:rPr>
              <w:t>c38:</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EB2098"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2D6C77" w:rsidRPr="00C21991">
              <w:t xml:space="preserve">IF A.3/1 </w:t>
            </w:r>
            <w:smartTag w:uri="urn:schemas-microsoft-com:office:smarttags" w:element="stockticker">
              <w:r w:rsidR="002D6C77" w:rsidRPr="00C21991">
                <w:t>AND</w:t>
              </w:r>
            </w:smartTag>
            <w:r w:rsidR="002D6C77" w:rsidRPr="00C21991">
              <w:t xml:space="preserve"> NOT A.3C/1 THEN n/a </w:t>
            </w:r>
            <w:smartTag w:uri="urn:schemas-microsoft-com:office:smarttags" w:element="stockticker">
              <w:r w:rsidR="002D6C77" w:rsidRPr="00C21991">
                <w:t>ELSE</w:t>
              </w:r>
            </w:smartTag>
            <w:r w:rsidR="002D6C77" w:rsidRPr="00C21991">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EB2098" w:rsidRPr="00C21991">
              <w:t>, ISC gateway function (IMS-</w:t>
            </w:r>
            <w:smartTag w:uri="urn:schemas-microsoft-com:office:smarttags" w:element="stockticker">
              <w:r w:rsidR="00EB2098" w:rsidRPr="00C21991">
                <w:t>ALG</w:t>
              </w:r>
            </w:smartTag>
            <w:r w:rsidR="00EB2098" w:rsidRPr="00C21991">
              <w:t>), ISC gateway function (Screening of SIP signalling)</w:t>
            </w:r>
            <w:r w:rsidR="002D6C77" w:rsidRPr="00C21991">
              <w:t>, UE, UE performing the functions of an external attached network</w:t>
            </w:r>
            <w:r w:rsidRPr="00C21991">
              <w:rPr>
                <w:rFonts w:eastAsia="SimSun"/>
                <w:lang w:eastAsia="zh-CN"/>
              </w:rPr>
              <w:t>.</w:t>
            </w:r>
          </w:p>
          <w:p w14:paraId="34562D98" w14:textId="77777777" w:rsidR="00202738" w:rsidRPr="00C21991" w:rsidRDefault="00755651" w:rsidP="00202738">
            <w:pPr>
              <w:pStyle w:val="TAN"/>
              <w:rPr>
                <w:rFonts w:eastAsia="SimSun"/>
                <w:lang w:eastAsia="zh-CN"/>
              </w:rPr>
            </w:pPr>
            <w:r w:rsidRPr="00C21991">
              <w:rPr>
                <w:rFonts w:eastAsia="SimSun"/>
                <w:lang w:eastAsia="zh-CN"/>
              </w:rPr>
              <w:t>c39:</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691FFD94" w14:textId="77777777" w:rsidR="002D6C77" w:rsidRPr="00C21991" w:rsidRDefault="00202738" w:rsidP="002D6C77">
            <w:pPr>
              <w:pStyle w:val="TAN"/>
            </w:pPr>
            <w:r w:rsidRPr="00C21991">
              <w:t>c40:</w:t>
            </w:r>
            <w:r w:rsidRPr="00C21991">
              <w:tab/>
              <w:t xml:space="preserve">IF A.4/78 THEN m </w:t>
            </w:r>
            <w:smartTag w:uri="urn:schemas-microsoft-com:office:smarttags" w:element="stockticker">
              <w:r w:rsidRPr="00C21991">
                <w:t>ELSE</w:t>
              </w:r>
            </w:smartTag>
            <w:r w:rsidRPr="00C21991">
              <w:t xml:space="preserve"> n/a - - the SIP P-Served-User private header.</w:t>
            </w:r>
          </w:p>
          <w:p w14:paraId="0B4FFD0C" w14:textId="77777777" w:rsidR="00047EC0" w:rsidRPr="00C21991" w:rsidRDefault="002D6C77" w:rsidP="00047EC0">
            <w:pPr>
              <w:pStyle w:val="TAN"/>
            </w:pPr>
            <w:r w:rsidRPr="00C21991">
              <w:t>c41:</w:t>
            </w:r>
            <w:r w:rsidRPr="00C21991">
              <w:tab/>
              <w:t xml:space="preserve">IF A.3/1 </w:t>
            </w:r>
            <w:smartTag w:uri="urn:schemas-microsoft-com:office:smarttags" w:element="stockticker">
              <w:r w:rsidRPr="00C21991">
                <w:t>AND</w:t>
              </w:r>
            </w:smartTag>
            <w:r w:rsidRPr="00C21991">
              <w:t xml:space="preserve"> NOT A.3C/1 THEN n/a </w:t>
            </w:r>
            <w:smartTag w:uri="urn:schemas-microsoft-com:office:smarttags" w:element="stockticker">
              <w:r w:rsidRPr="00C21991">
                <w:t>ELSE</w:t>
              </w:r>
            </w:smartTag>
            <w:r w:rsidRPr="00C21991">
              <w:t xml:space="preserve"> o - - UE, UE performing the functions of an external attached network.</w:t>
            </w:r>
          </w:p>
          <w:p w14:paraId="16AB6684" w14:textId="77777777" w:rsidR="000F13B1" w:rsidRPr="00C21991" w:rsidRDefault="00047EC0" w:rsidP="000F13B1">
            <w:pPr>
              <w:pStyle w:val="TAN"/>
              <w:rPr>
                <w:lang w:eastAsia="ja-JP"/>
              </w:rPr>
            </w:pPr>
            <w:r w:rsidRPr="00C21991">
              <w:rPr>
                <w:rFonts w:eastAsia="SimSun"/>
                <w:lang w:eastAsia="zh-CN"/>
              </w:rPr>
              <w:t>c42:</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48888F6C" w14:textId="77777777" w:rsidR="000F13B1" w:rsidRPr="00C21991" w:rsidRDefault="000F13B1" w:rsidP="000F13B1">
            <w:pPr>
              <w:pStyle w:val="TAN"/>
              <w:rPr>
                <w:lang w:eastAsia="ja-JP"/>
              </w:rPr>
            </w:pPr>
            <w:r w:rsidRPr="00C21991">
              <w:rPr>
                <w:rFonts w:hint="eastAsia"/>
                <w:lang w:eastAsia="ja-JP"/>
              </w:rPr>
              <w:t>c</w:t>
            </w:r>
            <w:r w:rsidRPr="00C21991">
              <w:rPr>
                <w:lang w:eastAsia="ja-JP"/>
              </w:rPr>
              <w:t>43</w:t>
            </w:r>
            <w:r w:rsidRPr="00C21991">
              <w:rPr>
                <w:rFonts w:hint="eastAsia"/>
                <w:lang w:eastAsia="ja-JP"/>
              </w:rPr>
              <w:t>:</w:t>
            </w:r>
            <w:r w:rsidRPr="00C21991">
              <w:rPr>
                <w:rFonts w:eastAsia="SimSun"/>
                <w:lang w:eastAsia="zh-CN"/>
              </w:rPr>
              <w:tab/>
            </w:r>
            <w:r w:rsidRPr="00C21991">
              <w:rPr>
                <w:lang w:eastAsia="ja-JP"/>
              </w:rPr>
              <w:t xml:space="preserve">IF A.4/99 THEN </w:t>
            </w:r>
            <w:r w:rsidRPr="00C21991">
              <w:rPr>
                <w:rFonts w:hint="eastAsia"/>
                <w:lang w:eastAsia="ja-JP"/>
              </w:rPr>
              <w:t>o</w:t>
            </w:r>
            <w:r w:rsidRPr="00C21991">
              <w:rPr>
                <w:lang w:eastAsia="ja-JP"/>
              </w:rPr>
              <w:t xml:space="preserve"> </w:t>
            </w:r>
            <w:smartTag w:uri="urn:schemas-microsoft-com:office:smarttags" w:element="stockticker">
              <w:r w:rsidRPr="00C21991">
                <w:rPr>
                  <w:lang w:eastAsia="ja-JP"/>
                </w:rPr>
                <w:t>ELSE</w:t>
              </w:r>
            </w:smartTag>
            <w:r w:rsidRPr="00C21991">
              <w:rPr>
                <w:lang w:eastAsia="ja-JP"/>
              </w:rPr>
              <w:t xml:space="preserve"> n/a - - request authorization through dialog Identification in the session initiation protocol.</w:t>
            </w:r>
          </w:p>
          <w:p w14:paraId="39F3084A" w14:textId="77777777" w:rsidR="0008680E" w:rsidRPr="00C21991" w:rsidRDefault="000F13B1" w:rsidP="0008680E">
            <w:pPr>
              <w:pStyle w:val="TAN"/>
              <w:rPr>
                <w:lang w:eastAsia="ja-JP"/>
              </w:rPr>
            </w:pPr>
            <w:r w:rsidRPr="00C21991">
              <w:rPr>
                <w:rFonts w:hint="eastAsia"/>
                <w:lang w:eastAsia="ja-JP"/>
              </w:rPr>
              <w:t>c</w:t>
            </w:r>
            <w:r w:rsidRPr="00C21991">
              <w:rPr>
                <w:lang w:eastAsia="ja-JP"/>
              </w:rPr>
              <w:t>44</w:t>
            </w:r>
            <w:r w:rsidRPr="00C21991">
              <w:rPr>
                <w:rFonts w:hint="eastAsia"/>
                <w:lang w:eastAsia="ja-JP"/>
              </w:rPr>
              <w:t>:</w:t>
            </w:r>
            <w:r w:rsidRPr="00C21991">
              <w:rPr>
                <w:rFonts w:eastAsia="SimSun"/>
                <w:lang w:eastAsia="zh-CN"/>
              </w:rPr>
              <w:tab/>
            </w:r>
            <w:r w:rsidRPr="00C21991">
              <w:rPr>
                <w:lang w:eastAsia="ja-JP"/>
              </w:rPr>
              <w:t xml:space="preserve">IF A.4/99 THEN m </w:t>
            </w:r>
            <w:smartTag w:uri="urn:schemas-microsoft-com:office:smarttags" w:element="stockticker">
              <w:r w:rsidRPr="00C21991">
                <w:rPr>
                  <w:lang w:eastAsia="ja-JP"/>
                </w:rPr>
                <w:t>ELSE</w:t>
              </w:r>
            </w:smartTag>
            <w:r w:rsidRPr="00C21991">
              <w:rPr>
                <w:lang w:eastAsia="ja-JP"/>
              </w:rPr>
              <w:t xml:space="preserve"> n/a - - request authorization through dialog Identification in the session initiation protocol.</w:t>
            </w:r>
          </w:p>
          <w:p w14:paraId="3B91C17F" w14:textId="77777777" w:rsidR="0083577D" w:rsidRPr="00C21991" w:rsidRDefault="0008680E" w:rsidP="0083577D">
            <w:pPr>
              <w:pStyle w:val="TAN"/>
            </w:pPr>
            <w:r w:rsidRPr="00C21991">
              <w:t>c45:</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61B8EAF8" w14:textId="77777777" w:rsidR="0087148C" w:rsidRPr="00C21991" w:rsidRDefault="0083577D" w:rsidP="0083577D">
            <w:pPr>
              <w:pStyle w:val="TAN"/>
              <w:rPr>
                <w:lang w:eastAsia="ja-JP"/>
              </w:rPr>
            </w:pPr>
            <w:r w:rsidRPr="00C21991">
              <w:rPr>
                <w:lang w:eastAsia="ja-JP"/>
              </w:rPr>
              <w:t>c46:</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0E1B1107" w14:textId="77777777" w:rsidR="00F84361" w:rsidRPr="00C21991" w:rsidRDefault="00F84361" w:rsidP="0083577D">
            <w:pPr>
              <w:pStyle w:val="TAN"/>
            </w:pPr>
            <w:r w:rsidRPr="00C21991">
              <w:t>c47:</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3F68E05B" w14:textId="77777777" w:rsidR="00983523" w:rsidRPr="00C21991" w:rsidRDefault="00983523" w:rsidP="00983523">
            <w:pPr>
              <w:pStyle w:val="TAN"/>
            </w:pPr>
            <w:r w:rsidRPr="00C21991">
              <w:t>c48:</w:t>
            </w:r>
            <w:r w:rsidRPr="00C21991">
              <w:tab/>
              <w:t xml:space="preserve">IF A.4/113 AND A.3/1 THEN m ELSE n/a - - the </w:t>
            </w:r>
            <w:r w:rsidRPr="00C21991">
              <w:rPr>
                <w:lang w:eastAsia="zh-CN"/>
              </w:rPr>
              <w:t>Cellular-Network-Info</w:t>
            </w:r>
            <w:r w:rsidRPr="00C21991">
              <w:t xml:space="preserve"> header extension and UE.</w:t>
            </w:r>
          </w:p>
          <w:p w14:paraId="3573E058" w14:textId="77777777" w:rsidR="00666A4D" w:rsidRPr="00C21991" w:rsidRDefault="00983523" w:rsidP="00666A4D">
            <w:pPr>
              <w:pStyle w:val="TAN"/>
            </w:pPr>
            <w:r w:rsidRPr="00C21991">
              <w:t>c49:</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39726F47" w14:textId="77777777" w:rsidR="000634B3" w:rsidRPr="00C21991" w:rsidRDefault="00666A4D" w:rsidP="000634B3">
            <w:pPr>
              <w:pStyle w:val="TAN"/>
            </w:pPr>
            <w:r w:rsidRPr="00C21991">
              <w:t>c50:</w:t>
            </w:r>
            <w:r w:rsidRPr="00C21991">
              <w:tab/>
              <w:t xml:space="preserve">IF A.4/25 AND (A.3/7B OR A.3/8 OR A.3A/81)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 MSC Server enhanced for ICS.</w:t>
            </w:r>
          </w:p>
          <w:p w14:paraId="7623D26D" w14:textId="77777777" w:rsidR="00EC061A" w:rsidRPr="00C21991" w:rsidRDefault="000634B3" w:rsidP="00EC061A">
            <w:pPr>
              <w:pStyle w:val="TAN"/>
            </w:pPr>
            <w:r w:rsidRPr="00C21991">
              <w:t>c51:</w:t>
            </w:r>
            <w:r w:rsidRPr="00C21991">
              <w:tab/>
              <w:t xml:space="preserve">IF A.4/74 AND A.3/7B THEN o </w:t>
            </w:r>
            <w:smartTag w:uri="urn:schemas-microsoft-com:office:smarttags" w:element="stockticker">
              <w:r w:rsidRPr="00C21991">
                <w:t>ELSE</w:t>
              </w:r>
            </w:smartTag>
            <w:r w:rsidRPr="00C21991">
              <w:t xml:space="preserve"> n/a - - SIP extension for the identification of services and AS acting as originating UA.</w:t>
            </w:r>
          </w:p>
          <w:p w14:paraId="574CA56B" w14:textId="77777777" w:rsidR="00EC061A" w:rsidRPr="00C21991" w:rsidRDefault="00EC061A" w:rsidP="00EC061A">
            <w:pPr>
              <w:pStyle w:val="TAN"/>
            </w:pPr>
            <w:r w:rsidRPr="00C21991">
              <w:rPr>
                <w:lang w:eastAsia="ja-JP"/>
              </w:rPr>
              <w:t>c52:</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3272E399" w14:textId="77777777" w:rsidR="00983523" w:rsidRPr="00C21991" w:rsidRDefault="00EC061A" w:rsidP="00EC061A">
            <w:pPr>
              <w:pStyle w:val="TAN"/>
            </w:pPr>
            <w:r w:rsidRPr="00C21991">
              <w:rPr>
                <w:lang w:eastAsia="ja-JP"/>
              </w:rPr>
              <w:t>c53:</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826B9F" w:rsidRPr="00C21991" w14:paraId="63CD6E8D" w14:textId="77777777">
        <w:trPr>
          <w:cantSplit/>
        </w:trPr>
        <w:tc>
          <w:tcPr>
            <w:tcW w:w="9642" w:type="dxa"/>
            <w:gridSpan w:val="8"/>
          </w:tcPr>
          <w:p w14:paraId="0D63D599" w14:textId="77777777" w:rsidR="00826B9F" w:rsidRPr="00C21991" w:rsidRDefault="00826B9F">
            <w:pPr>
              <w:pStyle w:val="TAN"/>
            </w:pPr>
            <w:r w:rsidRPr="00C21991">
              <w:t>NOTE 1:</w:t>
            </w:r>
            <w:r w:rsidRPr="00C21991">
              <w:tab/>
              <w:t>The strength of this requirement is RECOMMENDED rather than OPTIONAL.</w:t>
            </w:r>
          </w:p>
          <w:p w14:paraId="4A05F937" w14:textId="77777777" w:rsidR="00826B9F" w:rsidRPr="00C21991" w:rsidRDefault="00826B9F">
            <w:pPr>
              <w:pStyle w:val="TAN"/>
            </w:pPr>
            <w:r w:rsidRPr="00C21991">
              <w:t>NOTE 2:</w:t>
            </w:r>
            <w:r w:rsidRPr="00C21991">
              <w:tab/>
              <w:t xml:space="preserve">The strength of this requirement in </w:t>
            </w:r>
            <w:r w:rsidR="00730BF5" w:rsidRPr="00C21991">
              <w:t>RFC 7315</w:t>
            </w:r>
            <w:r w:rsidR="00375C1D" w:rsidRPr="00C21991">
              <w:t> </w:t>
            </w:r>
            <w:r w:rsidRPr="00C21991">
              <w:t>[52] is SHOULD NOT, rather than MUST NOT.</w:t>
            </w:r>
          </w:p>
          <w:p w14:paraId="62369A61" w14:textId="77777777" w:rsidR="00826B9F" w:rsidRPr="00C21991" w:rsidRDefault="00826B9F">
            <w:pPr>
              <w:pStyle w:val="TAN"/>
            </w:pPr>
            <w:r w:rsidRPr="00C21991">
              <w:t>NOTE 3:</w:t>
            </w:r>
            <w:r w:rsidRPr="00C21991">
              <w:tab/>
              <w:t xml:space="preserve">Support of this header </w:t>
            </w:r>
            <w:r w:rsidR="00976393" w:rsidRPr="00C21991">
              <w:t xml:space="preserve">field </w:t>
            </w:r>
            <w:r w:rsidRPr="00C21991">
              <w:t xml:space="preserve">in this method is dependent on the security mechanism and the security architecture which is implemented. Use of this header </w:t>
            </w:r>
            <w:r w:rsidR="00976393" w:rsidRPr="00C21991">
              <w:t xml:space="preserve">field </w:t>
            </w:r>
            <w:r w:rsidRPr="00C21991">
              <w:t>in this method is not appropriate to the security mechanism defined by 3GPP TS 33.203 [19].</w:t>
            </w:r>
          </w:p>
        </w:tc>
      </w:tr>
    </w:tbl>
    <w:p w14:paraId="5B1705F7" w14:textId="77777777" w:rsidR="00897956" w:rsidRPr="00C21991" w:rsidRDefault="00897956"/>
    <w:p w14:paraId="1D4CC068" w14:textId="77777777" w:rsidR="00897956" w:rsidRPr="00C21991" w:rsidRDefault="00897956">
      <w:pPr>
        <w:keepNext/>
        <w:keepLines/>
      </w:pPr>
      <w:r w:rsidRPr="00C21991">
        <w:t>Prerequisite A.5/20 - - SUBSCRIBE request</w:t>
      </w:r>
    </w:p>
    <w:p w14:paraId="247E09EF" w14:textId="77777777" w:rsidR="00897956" w:rsidRPr="00C21991" w:rsidRDefault="00897956">
      <w:pPr>
        <w:pStyle w:val="TH"/>
      </w:pPr>
      <w:bookmarkStart w:id="3370" w:name="_CRTableA_135"/>
      <w:r w:rsidRPr="00C21991">
        <w:t>Table </w:t>
      </w:r>
      <w:bookmarkEnd w:id="3370"/>
      <w:r w:rsidRPr="00C21991">
        <w:t>A.135: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D4B5944" w14:textId="77777777">
        <w:trPr>
          <w:cantSplit/>
        </w:trPr>
        <w:tc>
          <w:tcPr>
            <w:tcW w:w="851" w:type="dxa"/>
            <w:vMerge w:val="restart"/>
          </w:tcPr>
          <w:p w14:paraId="124FD97D" w14:textId="77777777" w:rsidR="00897956" w:rsidRPr="00C21991" w:rsidRDefault="00897956">
            <w:pPr>
              <w:pStyle w:val="TAH"/>
            </w:pPr>
            <w:r w:rsidRPr="00C21991">
              <w:t>Item</w:t>
            </w:r>
          </w:p>
        </w:tc>
        <w:tc>
          <w:tcPr>
            <w:tcW w:w="2665" w:type="dxa"/>
            <w:vMerge w:val="restart"/>
          </w:tcPr>
          <w:p w14:paraId="1C5744B6" w14:textId="77777777" w:rsidR="00897956" w:rsidRPr="00C21991" w:rsidRDefault="00897956">
            <w:pPr>
              <w:pStyle w:val="TAH"/>
            </w:pPr>
            <w:r w:rsidRPr="00C21991">
              <w:t>Header</w:t>
            </w:r>
          </w:p>
        </w:tc>
        <w:tc>
          <w:tcPr>
            <w:tcW w:w="3063" w:type="dxa"/>
            <w:gridSpan w:val="3"/>
          </w:tcPr>
          <w:p w14:paraId="5AF3CBB6" w14:textId="77777777" w:rsidR="00897956" w:rsidRPr="00C21991" w:rsidRDefault="00897956">
            <w:pPr>
              <w:pStyle w:val="TAH"/>
            </w:pPr>
            <w:r w:rsidRPr="00C21991">
              <w:t>Sending</w:t>
            </w:r>
          </w:p>
        </w:tc>
        <w:tc>
          <w:tcPr>
            <w:tcW w:w="3063" w:type="dxa"/>
            <w:gridSpan w:val="3"/>
          </w:tcPr>
          <w:p w14:paraId="55DAFDE7" w14:textId="77777777" w:rsidR="00897956" w:rsidRPr="00C21991" w:rsidRDefault="00897956">
            <w:pPr>
              <w:pStyle w:val="TAH"/>
              <w:rPr>
                <w:b w:val="0"/>
              </w:rPr>
            </w:pPr>
            <w:r w:rsidRPr="00C21991">
              <w:t>Receiving</w:t>
            </w:r>
          </w:p>
        </w:tc>
      </w:tr>
      <w:tr w:rsidR="00897956" w:rsidRPr="00C21991" w14:paraId="1759E3DD" w14:textId="77777777">
        <w:trPr>
          <w:cantSplit/>
        </w:trPr>
        <w:tc>
          <w:tcPr>
            <w:tcW w:w="851" w:type="dxa"/>
            <w:vMerge/>
          </w:tcPr>
          <w:p w14:paraId="5EAC5114" w14:textId="77777777" w:rsidR="00897956" w:rsidRPr="00C21991" w:rsidRDefault="00897956">
            <w:pPr>
              <w:pStyle w:val="TAH"/>
            </w:pPr>
          </w:p>
        </w:tc>
        <w:tc>
          <w:tcPr>
            <w:tcW w:w="2665" w:type="dxa"/>
            <w:vMerge/>
          </w:tcPr>
          <w:p w14:paraId="13AF6221" w14:textId="77777777" w:rsidR="00897956" w:rsidRPr="00C21991" w:rsidRDefault="00897956">
            <w:pPr>
              <w:pStyle w:val="TAH"/>
            </w:pPr>
          </w:p>
        </w:tc>
        <w:tc>
          <w:tcPr>
            <w:tcW w:w="1021" w:type="dxa"/>
          </w:tcPr>
          <w:p w14:paraId="4A545B1D" w14:textId="77777777" w:rsidR="00897956" w:rsidRPr="00C21991" w:rsidRDefault="00897956">
            <w:pPr>
              <w:pStyle w:val="TAH"/>
            </w:pPr>
            <w:r w:rsidRPr="00C21991">
              <w:t>Ref.</w:t>
            </w:r>
          </w:p>
        </w:tc>
        <w:tc>
          <w:tcPr>
            <w:tcW w:w="1021" w:type="dxa"/>
          </w:tcPr>
          <w:p w14:paraId="21383A2F" w14:textId="77777777" w:rsidR="00897956" w:rsidRPr="00C21991" w:rsidRDefault="00897956">
            <w:pPr>
              <w:pStyle w:val="TAH"/>
            </w:pPr>
            <w:r w:rsidRPr="00C21991">
              <w:t>RFC status</w:t>
            </w:r>
          </w:p>
        </w:tc>
        <w:tc>
          <w:tcPr>
            <w:tcW w:w="1021" w:type="dxa"/>
          </w:tcPr>
          <w:p w14:paraId="051CDDF7" w14:textId="77777777" w:rsidR="00897956" w:rsidRPr="00C21991" w:rsidRDefault="00897956">
            <w:pPr>
              <w:pStyle w:val="TAH"/>
            </w:pPr>
            <w:r w:rsidRPr="00C21991">
              <w:t>Profile status</w:t>
            </w:r>
          </w:p>
        </w:tc>
        <w:tc>
          <w:tcPr>
            <w:tcW w:w="1021" w:type="dxa"/>
          </w:tcPr>
          <w:p w14:paraId="3F7C0BBF" w14:textId="77777777" w:rsidR="00897956" w:rsidRPr="00C21991" w:rsidRDefault="00897956">
            <w:pPr>
              <w:pStyle w:val="TAH"/>
            </w:pPr>
            <w:r w:rsidRPr="00C21991">
              <w:t>Ref.</w:t>
            </w:r>
          </w:p>
        </w:tc>
        <w:tc>
          <w:tcPr>
            <w:tcW w:w="1021" w:type="dxa"/>
          </w:tcPr>
          <w:p w14:paraId="14DB6F03" w14:textId="77777777" w:rsidR="00897956" w:rsidRPr="00C21991" w:rsidRDefault="00897956">
            <w:pPr>
              <w:pStyle w:val="TAH"/>
            </w:pPr>
            <w:r w:rsidRPr="00C21991">
              <w:t>RFC status</w:t>
            </w:r>
          </w:p>
        </w:tc>
        <w:tc>
          <w:tcPr>
            <w:tcW w:w="1021" w:type="dxa"/>
          </w:tcPr>
          <w:p w14:paraId="413E8AA6" w14:textId="77777777" w:rsidR="00897956" w:rsidRPr="00C21991" w:rsidRDefault="00897956">
            <w:pPr>
              <w:pStyle w:val="TAH"/>
            </w:pPr>
            <w:r w:rsidRPr="00C21991">
              <w:t>Profile status</w:t>
            </w:r>
          </w:p>
        </w:tc>
      </w:tr>
      <w:tr w:rsidR="00343E5B" w:rsidRPr="00C21991" w14:paraId="65BE96C4" w14:textId="77777777" w:rsidTr="00343E5B">
        <w:tc>
          <w:tcPr>
            <w:tcW w:w="851" w:type="dxa"/>
            <w:tcBorders>
              <w:top w:val="single" w:sz="4" w:space="0" w:color="auto"/>
              <w:left w:val="single" w:sz="4" w:space="0" w:color="auto"/>
              <w:bottom w:val="single" w:sz="4" w:space="0" w:color="auto"/>
              <w:right w:val="single" w:sz="4" w:space="0" w:color="auto"/>
            </w:tcBorders>
          </w:tcPr>
          <w:p w14:paraId="6E875BCA" w14:textId="77777777" w:rsidR="00343E5B" w:rsidRPr="00C21991" w:rsidRDefault="00343E5B" w:rsidP="00C16614">
            <w:pPr>
              <w:pStyle w:val="TAL"/>
            </w:pPr>
            <w:r w:rsidRPr="00C21991">
              <w:t>1</w:t>
            </w:r>
          </w:p>
        </w:tc>
        <w:tc>
          <w:tcPr>
            <w:tcW w:w="2665" w:type="dxa"/>
            <w:tcBorders>
              <w:top w:val="single" w:sz="4" w:space="0" w:color="auto"/>
              <w:left w:val="single" w:sz="4" w:space="0" w:color="auto"/>
              <w:bottom w:val="single" w:sz="4" w:space="0" w:color="auto"/>
              <w:right w:val="single" w:sz="4" w:space="0" w:color="auto"/>
            </w:tcBorders>
          </w:tcPr>
          <w:p w14:paraId="59D951A9"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011EB536"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121A92EA"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082DAA0"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5709F345"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33C676AC"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FC3631F" w14:textId="77777777" w:rsidR="00343E5B" w:rsidRPr="00C21991" w:rsidRDefault="00343E5B" w:rsidP="00C16614">
            <w:pPr>
              <w:pStyle w:val="TAL"/>
            </w:pPr>
            <w:r w:rsidRPr="00C21991">
              <w:t>c1</w:t>
            </w:r>
          </w:p>
        </w:tc>
      </w:tr>
      <w:tr w:rsidR="00343E5B" w:rsidRPr="00C21991" w14:paraId="7533AEA6" w14:textId="77777777" w:rsidTr="00343E5B">
        <w:tc>
          <w:tcPr>
            <w:tcW w:w="851" w:type="dxa"/>
            <w:tcBorders>
              <w:top w:val="single" w:sz="4" w:space="0" w:color="auto"/>
              <w:left w:val="single" w:sz="4" w:space="0" w:color="auto"/>
              <w:bottom w:val="single" w:sz="4" w:space="0" w:color="auto"/>
              <w:right w:val="single" w:sz="4" w:space="0" w:color="auto"/>
            </w:tcBorders>
          </w:tcPr>
          <w:p w14:paraId="5BAADCBB" w14:textId="77777777" w:rsidR="00343E5B" w:rsidRPr="00C21991" w:rsidRDefault="00343E5B" w:rsidP="00C16614">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44E2D19E" w14:textId="77777777" w:rsidR="00343E5B" w:rsidRPr="00C21991" w:rsidRDefault="00343E5B" w:rsidP="00C16614">
            <w:pPr>
              <w:pStyle w:val="TAL"/>
            </w:pPr>
            <w:r w:rsidRPr="00C21991">
              <w:t>application/</w:t>
            </w:r>
            <w:proofErr w:type="spellStart"/>
            <w:r w:rsidRPr="00C21991">
              <w:t>simple-filter+xml</w:t>
            </w:r>
            <w:proofErr w:type="spellEnd"/>
            <w:r w:rsidRPr="00C21991">
              <w:t xml:space="preserve"> </w:t>
            </w:r>
          </w:p>
        </w:tc>
        <w:tc>
          <w:tcPr>
            <w:tcW w:w="1021" w:type="dxa"/>
            <w:tcBorders>
              <w:top w:val="single" w:sz="4" w:space="0" w:color="auto"/>
              <w:left w:val="single" w:sz="4" w:space="0" w:color="auto"/>
              <w:bottom w:val="single" w:sz="4" w:space="0" w:color="auto"/>
              <w:right w:val="single" w:sz="4" w:space="0" w:color="auto"/>
            </w:tcBorders>
          </w:tcPr>
          <w:p w14:paraId="4C907283" w14:textId="77777777" w:rsidR="00343E5B" w:rsidRPr="00C21991" w:rsidRDefault="00343E5B" w:rsidP="00C16614">
            <w:pPr>
              <w:pStyle w:val="TAL"/>
            </w:pPr>
            <w:r w:rsidRPr="00C21991">
              <w:t>[243]</w:t>
            </w:r>
          </w:p>
        </w:tc>
        <w:tc>
          <w:tcPr>
            <w:tcW w:w="1021" w:type="dxa"/>
            <w:tcBorders>
              <w:top w:val="single" w:sz="4" w:space="0" w:color="auto"/>
              <w:left w:val="single" w:sz="4" w:space="0" w:color="auto"/>
              <w:bottom w:val="single" w:sz="4" w:space="0" w:color="auto"/>
              <w:right w:val="single" w:sz="4" w:space="0" w:color="auto"/>
            </w:tcBorders>
          </w:tcPr>
          <w:p w14:paraId="5C85FCCE"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1B405649"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E3AF422" w14:textId="77777777" w:rsidR="00343E5B" w:rsidRPr="00C21991" w:rsidRDefault="00343E5B" w:rsidP="00C16614">
            <w:pPr>
              <w:pStyle w:val="TAL"/>
            </w:pPr>
            <w:r w:rsidRPr="00C21991">
              <w:t>[243]</w:t>
            </w:r>
          </w:p>
        </w:tc>
        <w:tc>
          <w:tcPr>
            <w:tcW w:w="1021" w:type="dxa"/>
            <w:tcBorders>
              <w:top w:val="single" w:sz="4" w:space="0" w:color="auto"/>
              <w:left w:val="single" w:sz="4" w:space="0" w:color="auto"/>
              <w:bottom w:val="single" w:sz="4" w:space="0" w:color="auto"/>
              <w:right w:val="single" w:sz="4" w:space="0" w:color="auto"/>
            </w:tcBorders>
          </w:tcPr>
          <w:p w14:paraId="06B46604"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1BA5AA1" w14:textId="77777777" w:rsidR="00343E5B" w:rsidRPr="00C21991" w:rsidRDefault="00343E5B" w:rsidP="00C16614">
            <w:pPr>
              <w:pStyle w:val="TAL"/>
            </w:pPr>
            <w:r w:rsidRPr="00C21991">
              <w:t>c1</w:t>
            </w:r>
          </w:p>
        </w:tc>
      </w:tr>
      <w:tr w:rsidR="00343E5B" w:rsidRPr="00C21991" w14:paraId="12D3B184" w14:textId="77777777" w:rsidTr="00C16614">
        <w:tc>
          <w:tcPr>
            <w:tcW w:w="9642" w:type="dxa"/>
            <w:gridSpan w:val="8"/>
          </w:tcPr>
          <w:p w14:paraId="5AC0002D" w14:textId="77777777" w:rsidR="00343E5B" w:rsidRPr="00C21991" w:rsidRDefault="00343E5B" w:rsidP="00C16614">
            <w:pPr>
              <w:pStyle w:val="TAN"/>
              <w:widowControl w:val="0"/>
            </w:pPr>
            <w:r w:rsidRPr="00C21991">
              <w:t>c1</w:t>
            </w:r>
            <w:r w:rsidRPr="00C21991">
              <w:tab/>
              <w:t>IF A.3A/102 OR A.3A/103 THEN m ELSE n/a - - MCPTT client, MCPTT server.</w:t>
            </w:r>
          </w:p>
        </w:tc>
      </w:tr>
    </w:tbl>
    <w:p w14:paraId="5E4DCF65" w14:textId="77777777" w:rsidR="00897956" w:rsidRPr="00C21991" w:rsidRDefault="00897956"/>
    <w:p w14:paraId="6A1A499A" w14:textId="77777777" w:rsidR="00897956" w:rsidRPr="00C21991" w:rsidRDefault="00897956">
      <w:pPr>
        <w:keepNext/>
        <w:keepLines/>
      </w:pPr>
      <w:r w:rsidRPr="00C21991">
        <w:t>Prerequisite A.5/21 - - SUBSCRIBE response</w:t>
      </w:r>
    </w:p>
    <w:p w14:paraId="0D869913" w14:textId="77777777" w:rsidR="00897956" w:rsidRPr="00C21991" w:rsidRDefault="00897956">
      <w:pPr>
        <w:keepNext/>
        <w:keepLines/>
      </w:pPr>
      <w:r w:rsidRPr="00C21991">
        <w:t>Prerequisite: A.6/1 - - Additional for 100 (Trying) response</w:t>
      </w:r>
    </w:p>
    <w:p w14:paraId="7FAB389A" w14:textId="77777777" w:rsidR="00897956" w:rsidRPr="00C21991" w:rsidRDefault="00897956">
      <w:pPr>
        <w:pStyle w:val="TH"/>
      </w:pPr>
      <w:bookmarkStart w:id="3371" w:name="_CRTableA_135A"/>
      <w:r w:rsidRPr="00C21991">
        <w:t>Table </w:t>
      </w:r>
      <w:bookmarkEnd w:id="3371"/>
      <w:r w:rsidRPr="00C21991">
        <w:t>A.135A: Supported header</w:t>
      </w:r>
      <w:r w:rsidR="00976393" w:rsidRPr="00C21991">
        <w:t xml:space="preserve"> field</w:t>
      </w:r>
      <w:r w:rsidRPr="00C21991">
        <w:t xml:space="preserve">s within the SUBSCRIBE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8101CCE" w14:textId="77777777">
        <w:trPr>
          <w:cantSplit/>
        </w:trPr>
        <w:tc>
          <w:tcPr>
            <w:tcW w:w="851" w:type="dxa"/>
            <w:vMerge w:val="restart"/>
          </w:tcPr>
          <w:p w14:paraId="66A76FD1" w14:textId="77777777" w:rsidR="00897956" w:rsidRPr="00C21991" w:rsidRDefault="00897956">
            <w:pPr>
              <w:pStyle w:val="TAH"/>
            </w:pPr>
            <w:r w:rsidRPr="00C21991">
              <w:t>Item</w:t>
            </w:r>
          </w:p>
        </w:tc>
        <w:tc>
          <w:tcPr>
            <w:tcW w:w="2665" w:type="dxa"/>
            <w:vMerge w:val="restart"/>
          </w:tcPr>
          <w:p w14:paraId="40799924" w14:textId="77777777" w:rsidR="00897956" w:rsidRPr="00C21991" w:rsidRDefault="00897956">
            <w:pPr>
              <w:pStyle w:val="TAH"/>
            </w:pPr>
            <w:r w:rsidRPr="00C21991">
              <w:t>Header</w:t>
            </w:r>
            <w:r w:rsidR="00976393" w:rsidRPr="00C21991">
              <w:t xml:space="preserve"> field</w:t>
            </w:r>
          </w:p>
        </w:tc>
        <w:tc>
          <w:tcPr>
            <w:tcW w:w="3063" w:type="dxa"/>
            <w:gridSpan w:val="3"/>
          </w:tcPr>
          <w:p w14:paraId="13F4C95B" w14:textId="77777777" w:rsidR="00897956" w:rsidRPr="00C21991" w:rsidRDefault="00897956">
            <w:pPr>
              <w:pStyle w:val="TAH"/>
            </w:pPr>
            <w:r w:rsidRPr="00C21991">
              <w:t>Sending</w:t>
            </w:r>
          </w:p>
        </w:tc>
        <w:tc>
          <w:tcPr>
            <w:tcW w:w="3063" w:type="dxa"/>
            <w:gridSpan w:val="3"/>
          </w:tcPr>
          <w:p w14:paraId="30DD6247" w14:textId="77777777" w:rsidR="00897956" w:rsidRPr="00C21991" w:rsidRDefault="00897956">
            <w:pPr>
              <w:pStyle w:val="TAH"/>
              <w:rPr>
                <w:b w:val="0"/>
              </w:rPr>
            </w:pPr>
            <w:r w:rsidRPr="00C21991">
              <w:t>Receiving</w:t>
            </w:r>
          </w:p>
        </w:tc>
      </w:tr>
      <w:tr w:rsidR="00897956" w:rsidRPr="00C21991" w14:paraId="15B62B95" w14:textId="77777777">
        <w:trPr>
          <w:cantSplit/>
        </w:trPr>
        <w:tc>
          <w:tcPr>
            <w:tcW w:w="851" w:type="dxa"/>
            <w:vMerge/>
          </w:tcPr>
          <w:p w14:paraId="5D2DCA99" w14:textId="77777777" w:rsidR="00897956" w:rsidRPr="00C21991" w:rsidRDefault="00897956">
            <w:pPr>
              <w:pStyle w:val="TAH"/>
            </w:pPr>
          </w:p>
        </w:tc>
        <w:tc>
          <w:tcPr>
            <w:tcW w:w="2665" w:type="dxa"/>
            <w:vMerge/>
          </w:tcPr>
          <w:p w14:paraId="40C23F86" w14:textId="77777777" w:rsidR="00897956" w:rsidRPr="00C21991" w:rsidRDefault="00897956">
            <w:pPr>
              <w:pStyle w:val="TAH"/>
            </w:pPr>
          </w:p>
        </w:tc>
        <w:tc>
          <w:tcPr>
            <w:tcW w:w="1021" w:type="dxa"/>
          </w:tcPr>
          <w:p w14:paraId="770BDFC1" w14:textId="77777777" w:rsidR="00897956" w:rsidRPr="00C21991" w:rsidRDefault="00897956">
            <w:pPr>
              <w:pStyle w:val="TAH"/>
            </w:pPr>
            <w:r w:rsidRPr="00C21991">
              <w:t>Ref.</w:t>
            </w:r>
          </w:p>
        </w:tc>
        <w:tc>
          <w:tcPr>
            <w:tcW w:w="1021" w:type="dxa"/>
          </w:tcPr>
          <w:p w14:paraId="1D93D46B" w14:textId="77777777" w:rsidR="00897956" w:rsidRPr="00C21991" w:rsidRDefault="00897956">
            <w:pPr>
              <w:pStyle w:val="TAH"/>
            </w:pPr>
            <w:r w:rsidRPr="00C21991">
              <w:t>RFC status</w:t>
            </w:r>
          </w:p>
        </w:tc>
        <w:tc>
          <w:tcPr>
            <w:tcW w:w="1021" w:type="dxa"/>
          </w:tcPr>
          <w:p w14:paraId="4B48D686" w14:textId="77777777" w:rsidR="00897956" w:rsidRPr="00C21991" w:rsidRDefault="00897956">
            <w:pPr>
              <w:pStyle w:val="TAH"/>
            </w:pPr>
            <w:r w:rsidRPr="00C21991">
              <w:t>Profile status</w:t>
            </w:r>
          </w:p>
        </w:tc>
        <w:tc>
          <w:tcPr>
            <w:tcW w:w="1021" w:type="dxa"/>
          </w:tcPr>
          <w:p w14:paraId="445AC1B9" w14:textId="77777777" w:rsidR="00897956" w:rsidRPr="00C21991" w:rsidRDefault="00897956">
            <w:pPr>
              <w:pStyle w:val="TAH"/>
            </w:pPr>
            <w:r w:rsidRPr="00C21991">
              <w:t>Ref.</w:t>
            </w:r>
          </w:p>
        </w:tc>
        <w:tc>
          <w:tcPr>
            <w:tcW w:w="1021" w:type="dxa"/>
          </w:tcPr>
          <w:p w14:paraId="68C6B763" w14:textId="77777777" w:rsidR="00897956" w:rsidRPr="00C21991" w:rsidRDefault="00897956">
            <w:pPr>
              <w:pStyle w:val="TAH"/>
            </w:pPr>
            <w:r w:rsidRPr="00C21991">
              <w:t>RFC status</w:t>
            </w:r>
          </w:p>
        </w:tc>
        <w:tc>
          <w:tcPr>
            <w:tcW w:w="1021" w:type="dxa"/>
          </w:tcPr>
          <w:p w14:paraId="2A76415C" w14:textId="77777777" w:rsidR="00897956" w:rsidRPr="00C21991" w:rsidRDefault="00897956">
            <w:pPr>
              <w:pStyle w:val="TAH"/>
            </w:pPr>
            <w:r w:rsidRPr="00C21991">
              <w:t>Profile status</w:t>
            </w:r>
          </w:p>
        </w:tc>
      </w:tr>
      <w:tr w:rsidR="00897956" w:rsidRPr="00C21991" w14:paraId="2A4DF459" w14:textId="77777777">
        <w:tc>
          <w:tcPr>
            <w:tcW w:w="851" w:type="dxa"/>
          </w:tcPr>
          <w:p w14:paraId="08B2BFB6" w14:textId="77777777" w:rsidR="00897956" w:rsidRPr="00C21991" w:rsidRDefault="00897956">
            <w:pPr>
              <w:pStyle w:val="TAL"/>
            </w:pPr>
            <w:r w:rsidRPr="00C21991">
              <w:t>1</w:t>
            </w:r>
          </w:p>
        </w:tc>
        <w:tc>
          <w:tcPr>
            <w:tcW w:w="2665" w:type="dxa"/>
          </w:tcPr>
          <w:p w14:paraId="4C714EA8" w14:textId="77777777" w:rsidR="00897956" w:rsidRPr="00C21991" w:rsidRDefault="00897956">
            <w:pPr>
              <w:pStyle w:val="TAL"/>
            </w:pPr>
            <w:r w:rsidRPr="00C21991">
              <w:t>Call-ID</w:t>
            </w:r>
          </w:p>
        </w:tc>
        <w:tc>
          <w:tcPr>
            <w:tcW w:w="1021" w:type="dxa"/>
          </w:tcPr>
          <w:p w14:paraId="31E35CF2" w14:textId="77777777" w:rsidR="00897956" w:rsidRPr="00C21991" w:rsidRDefault="00897956">
            <w:pPr>
              <w:pStyle w:val="TAL"/>
            </w:pPr>
            <w:r w:rsidRPr="00C21991">
              <w:t>[26] 20.8</w:t>
            </w:r>
          </w:p>
        </w:tc>
        <w:tc>
          <w:tcPr>
            <w:tcW w:w="1021" w:type="dxa"/>
          </w:tcPr>
          <w:p w14:paraId="7A71888D" w14:textId="77777777" w:rsidR="00897956" w:rsidRPr="00C21991" w:rsidRDefault="00897956">
            <w:pPr>
              <w:pStyle w:val="TAL"/>
            </w:pPr>
            <w:r w:rsidRPr="00C21991">
              <w:t>m</w:t>
            </w:r>
          </w:p>
        </w:tc>
        <w:tc>
          <w:tcPr>
            <w:tcW w:w="1021" w:type="dxa"/>
          </w:tcPr>
          <w:p w14:paraId="709084DA" w14:textId="77777777" w:rsidR="00897956" w:rsidRPr="00C21991" w:rsidRDefault="00897956">
            <w:pPr>
              <w:pStyle w:val="TAL"/>
            </w:pPr>
            <w:r w:rsidRPr="00C21991">
              <w:t>m</w:t>
            </w:r>
          </w:p>
        </w:tc>
        <w:tc>
          <w:tcPr>
            <w:tcW w:w="1021" w:type="dxa"/>
          </w:tcPr>
          <w:p w14:paraId="7345944E" w14:textId="77777777" w:rsidR="00897956" w:rsidRPr="00C21991" w:rsidRDefault="00897956">
            <w:pPr>
              <w:pStyle w:val="TAL"/>
            </w:pPr>
            <w:r w:rsidRPr="00C21991">
              <w:t>[26] 20.8</w:t>
            </w:r>
          </w:p>
        </w:tc>
        <w:tc>
          <w:tcPr>
            <w:tcW w:w="1021" w:type="dxa"/>
          </w:tcPr>
          <w:p w14:paraId="4F5770F1" w14:textId="77777777" w:rsidR="00897956" w:rsidRPr="00C21991" w:rsidRDefault="00897956">
            <w:pPr>
              <w:pStyle w:val="TAL"/>
            </w:pPr>
            <w:r w:rsidRPr="00C21991">
              <w:t>m</w:t>
            </w:r>
          </w:p>
        </w:tc>
        <w:tc>
          <w:tcPr>
            <w:tcW w:w="1021" w:type="dxa"/>
          </w:tcPr>
          <w:p w14:paraId="6894AA16" w14:textId="77777777" w:rsidR="00897956" w:rsidRPr="00C21991" w:rsidRDefault="00897956">
            <w:pPr>
              <w:pStyle w:val="TAL"/>
            </w:pPr>
            <w:r w:rsidRPr="00C21991">
              <w:t>m</w:t>
            </w:r>
          </w:p>
        </w:tc>
      </w:tr>
      <w:tr w:rsidR="00897956" w:rsidRPr="00C21991" w14:paraId="3F186313" w14:textId="77777777">
        <w:tc>
          <w:tcPr>
            <w:tcW w:w="851" w:type="dxa"/>
          </w:tcPr>
          <w:p w14:paraId="0BA3B275" w14:textId="77777777" w:rsidR="00897956" w:rsidRPr="00C21991" w:rsidRDefault="00897956">
            <w:pPr>
              <w:pStyle w:val="TAL"/>
            </w:pPr>
            <w:r w:rsidRPr="00C21991">
              <w:t>2</w:t>
            </w:r>
          </w:p>
        </w:tc>
        <w:tc>
          <w:tcPr>
            <w:tcW w:w="2665" w:type="dxa"/>
          </w:tcPr>
          <w:p w14:paraId="2201E7DB" w14:textId="77777777" w:rsidR="00897956" w:rsidRPr="00C21991" w:rsidRDefault="00897956">
            <w:pPr>
              <w:pStyle w:val="TAL"/>
            </w:pPr>
            <w:r w:rsidRPr="00C21991">
              <w:t>Content-Length</w:t>
            </w:r>
          </w:p>
        </w:tc>
        <w:tc>
          <w:tcPr>
            <w:tcW w:w="1021" w:type="dxa"/>
          </w:tcPr>
          <w:p w14:paraId="3E287C9F" w14:textId="77777777" w:rsidR="00897956" w:rsidRPr="00C21991" w:rsidRDefault="00897956">
            <w:pPr>
              <w:pStyle w:val="TAL"/>
            </w:pPr>
            <w:r w:rsidRPr="00C21991">
              <w:t>[26] 20.14</w:t>
            </w:r>
          </w:p>
        </w:tc>
        <w:tc>
          <w:tcPr>
            <w:tcW w:w="1021" w:type="dxa"/>
          </w:tcPr>
          <w:p w14:paraId="3241C537" w14:textId="77777777" w:rsidR="00897956" w:rsidRPr="00C21991" w:rsidRDefault="00897956">
            <w:pPr>
              <w:pStyle w:val="TAL"/>
            </w:pPr>
            <w:r w:rsidRPr="00C21991">
              <w:t>m</w:t>
            </w:r>
          </w:p>
        </w:tc>
        <w:tc>
          <w:tcPr>
            <w:tcW w:w="1021" w:type="dxa"/>
          </w:tcPr>
          <w:p w14:paraId="2037A693" w14:textId="77777777" w:rsidR="00897956" w:rsidRPr="00C21991" w:rsidRDefault="00897956">
            <w:pPr>
              <w:pStyle w:val="TAL"/>
            </w:pPr>
            <w:r w:rsidRPr="00C21991">
              <w:t>m</w:t>
            </w:r>
          </w:p>
        </w:tc>
        <w:tc>
          <w:tcPr>
            <w:tcW w:w="1021" w:type="dxa"/>
          </w:tcPr>
          <w:p w14:paraId="11FE15D8" w14:textId="77777777" w:rsidR="00897956" w:rsidRPr="00C21991" w:rsidRDefault="00897956">
            <w:pPr>
              <w:pStyle w:val="TAL"/>
            </w:pPr>
            <w:r w:rsidRPr="00C21991">
              <w:t>[26] 20.14</w:t>
            </w:r>
          </w:p>
        </w:tc>
        <w:tc>
          <w:tcPr>
            <w:tcW w:w="1021" w:type="dxa"/>
          </w:tcPr>
          <w:p w14:paraId="5B98BB09" w14:textId="77777777" w:rsidR="00897956" w:rsidRPr="00C21991" w:rsidRDefault="00897956">
            <w:pPr>
              <w:pStyle w:val="TAL"/>
            </w:pPr>
            <w:r w:rsidRPr="00C21991">
              <w:t>m</w:t>
            </w:r>
          </w:p>
        </w:tc>
        <w:tc>
          <w:tcPr>
            <w:tcW w:w="1021" w:type="dxa"/>
          </w:tcPr>
          <w:p w14:paraId="0D4C319F" w14:textId="77777777" w:rsidR="00897956" w:rsidRPr="00C21991" w:rsidRDefault="00897956">
            <w:pPr>
              <w:pStyle w:val="TAL"/>
            </w:pPr>
            <w:r w:rsidRPr="00C21991">
              <w:t>m</w:t>
            </w:r>
          </w:p>
        </w:tc>
      </w:tr>
      <w:tr w:rsidR="00897956" w:rsidRPr="00C21991" w14:paraId="0C62D4AC" w14:textId="77777777">
        <w:tc>
          <w:tcPr>
            <w:tcW w:w="851" w:type="dxa"/>
          </w:tcPr>
          <w:p w14:paraId="259DA03A" w14:textId="77777777" w:rsidR="00897956" w:rsidRPr="00C21991" w:rsidRDefault="00897956">
            <w:pPr>
              <w:pStyle w:val="TAL"/>
            </w:pPr>
            <w:r w:rsidRPr="00C21991">
              <w:t>3</w:t>
            </w:r>
          </w:p>
        </w:tc>
        <w:tc>
          <w:tcPr>
            <w:tcW w:w="2665" w:type="dxa"/>
          </w:tcPr>
          <w:p w14:paraId="2B18A01F"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6AC390F0" w14:textId="77777777" w:rsidR="00897956" w:rsidRPr="00C21991" w:rsidRDefault="00897956">
            <w:pPr>
              <w:pStyle w:val="TAL"/>
            </w:pPr>
            <w:r w:rsidRPr="00C21991">
              <w:t>[26] 20.16</w:t>
            </w:r>
          </w:p>
        </w:tc>
        <w:tc>
          <w:tcPr>
            <w:tcW w:w="1021" w:type="dxa"/>
          </w:tcPr>
          <w:p w14:paraId="6B9C328F" w14:textId="77777777" w:rsidR="00897956" w:rsidRPr="00C21991" w:rsidRDefault="00897956">
            <w:pPr>
              <w:pStyle w:val="TAL"/>
            </w:pPr>
            <w:r w:rsidRPr="00C21991">
              <w:t>m</w:t>
            </w:r>
          </w:p>
        </w:tc>
        <w:tc>
          <w:tcPr>
            <w:tcW w:w="1021" w:type="dxa"/>
          </w:tcPr>
          <w:p w14:paraId="624C7CF3" w14:textId="77777777" w:rsidR="00897956" w:rsidRPr="00C21991" w:rsidRDefault="00897956">
            <w:pPr>
              <w:pStyle w:val="TAL"/>
            </w:pPr>
            <w:r w:rsidRPr="00C21991">
              <w:t>m</w:t>
            </w:r>
          </w:p>
        </w:tc>
        <w:tc>
          <w:tcPr>
            <w:tcW w:w="1021" w:type="dxa"/>
          </w:tcPr>
          <w:p w14:paraId="2B6270C9" w14:textId="77777777" w:rsidR="00897956" w:rsidRPr="00C21991" w:rsidRDefault="00897956">
            <w:pPr>
              <w:pStyle w:val="TAL"/>
            </w:pPr>
            <w:r w:rsidRPr="00C21991">
              <w:t>[26] 20.16</w:t>
            </w:r>
          </w:p>
        </w:tc>
        <w:tc>
          <w:tcPr>
            <w:tcW w:w="1021" w:type="dxa"/>
          </w:tcPr>
          <w:p w14:paraId="7A8DA82E" w14:textId="77777777" w:rsidR="00897956" w:rsidRPr="00C21991" w:rsidRDefault="00897956">
            <w:pPr>
              <w:pStyle w:val="TAL"/>
            </w:pPr>
            <w:r w:rsidRPr="00C21991">
              <w:t>m</w:t>
            </w:r>
          </w:p>
        </w:tc>
        <w:tc>
          <w:tcPr>
            <w:tcW w:w="1021" w:type="dxa"/>
          </w:tcPr>
          <w:p w14:paraId="2779F2C2" w14:textId="77777777" w:rsidR="00897956" w:rsidRPr="00C21991" w:rsidRDefault="00897956">
            <w:pPr>
              <w:pStyle w:val="TAL"/>
            </w:pPr>
            <w:r w:rsidRPr="00C21991">
              <w:t>m</w:t>
            </w:r>
          </w:p>
        </w:tc>
      </w:tr>
      <w:tr w:rsidR="00897956" w:rsidRPr="00C21991" w14:paraId="482EF12D" w14:textId="77777777">
        <w:tc>
          <w:tcPr>
            <w:tcW w:w="851" w:type="dxa"/>
          </w:tcPr>
          <w:p w14:paraId="468575F1" w14:textId="77777777" w:rsidR="00897956" w:rsidRPr="00C21991" w:rsidRDefault="00897956">
            <w:pPr>
              <w:pStyle w:val="TAL"/>
            </w:pPr>
            <w:r w:rsidRPr="00C21991">
              <w:t>4</w:t>
            </w:r>
          </w:p>
        </w:tc>
        <w:tc>
          <w:tcPr>
            <w:tcW w:w="2665" w:type="dxa"/>
          </w:tcPr>
          <w:p w14:paraId="090A85E1" w14:textId="77777777" w:rsidR="00897956" w:rsidRPr="00C21991" w:rsidRDefault="00897956">
            <w:pPr>
              <w:pStyle w:val="TAL"/>
            </w:pPr>
            <w:r w:rsidRPr="00C21991">
              <w:t>Date</w:t>
            </w:r>
          </w:p>
        </w:tc>
        <w:tc>
          <w:tcPr>
            <w:tcW w:w="1021" w:type="dxa"/>
          </w:tcPr>
          <w:p w14:paraId="73BECEB8" w14:textId="77777777" w:rsidR="00897956" w:rsidRPr="00C21991" w:rsidRDefault="00897956">
            <w:pPr>
              <w:pStyle w:val="TAL"/>
            </w:pPr>
            <w:r w:rsidRPr="00C21991">
              <w:t>[26] 20.17</w:t>
            </w:r>
          </w:p>
        </w:tc>
        <w:tc>
          <w:tcPr>
            <w:tcW w:w="1021" w:type="dxa"/>
          </w:tcPr>
          <w:p w14:paraId="7A0D5BB5" w14:textId="77777777" w:rsidR="00897956" w:rsidRPr="00C21991" w:rsidRDefault="00897956">
            <w:pPr>
              <w:pStyle w:val="TAL"/>
            </w:pPr>
            <w:r w:rsidRPr="00C21991">
              <w:t>c1</w:t>
            </w:r>
          </w:p>
        </w:tc>
        <w:tc>
          <w:tcPr>
            <w:tcW w:w="1021" w:type="dxa"/>
          </w:tcPr>
          <w:p w14:paraId="6D841A20" w14:textId="77777777" w:rsidR="00897956" w:rsidRPr="00C21991" w:rsidRDefault="00897956">
            <w:pPr>
              <w:pStyle w:val="TAL"/>
            </w:pPr>
            <w:r w:rsidRPr="00C21991">
              <w:t>c1</w:t>
            </w:r>
          </w:p>
        </w:tc>
        <w:tc>
          <w:tcPr>
            <w:tcW w:w="1021" w:type="dxa"/>
          </w:tcPr>
          <w:p w14:paraId="7FEB22B3" w14:textId="77777777" w:rsidR="00897956" w:rsidRPr="00C21991" w:rsidRDefault="00897956">
            <w:pPr>
              <w:pStyle w:val="TAL"/>
            </w:pPr>
            <w:r w:rsidRPr="00C21991">
              <w:t>[26] 20.17</w:t>
            </w:r>
          </w:p>
        </w:tc>
        <w:tc>
          <w:tcPr>
            <w:tcW w:w="1021" w:type="dxa"/>
          </w:tcPr>
          <w:p w14:paraId="7A9F2E93" w14:textId="77777777" w:rsidR="00897956" w:rsidRPr="00C21991" w:rsidRDefault="00897956">
            <w:pPr>
              <w:pStyle w:val="TAL"/>
            </w:pPr>
            <w:r w:rsidRPr="00C21991">
              <w:t>m</w:t>
            </w:r>
          </w:p>
        </w:tc>
        <w:tc>
          <w:tcPr>
            <w:tcW w:w="1021" w:type="dxa"/>
          </w:tcPr>
          <w:p w14:paraId="47CABFDA" w14:textId="77777777" w:rsidR="00897956" w:rsidRPr="00C21991" w:rsidRDefault="00897956">
            <w:pPr>
              <w:pStyle w:val="TAL"/>
            </w:pPr>
            <w:r w:rsidRPr="00C21991">
              <w:t>m</w:t>
            </w:r>
          </w:p>
        </w:tc>
      </w:tr>
      <w:tr w:rsidR="00897956" w:rsidRPr="00C21991" w14:paraId="75129149" w14:textId="77777777">
        <w:tc>
          <w:tcPr>
            <w:tcW w:w="851" w:type="dxa"/>
          </w:tcPr>
          <w:p w14:paraId="4BE7232A" w14:textId="77777777" w:rsidR="00897956" w:rsidRPr="00C21991" w:rsidRDefault="00897956">
            <w:pPr>
              <w:pStyle w:val="TAL"/>
            </w:pPr>
            <w:r w:rsidRPr="00C21991">
              <w:t>5</w:t>
            </w:r>
          </w:p>
        </w:tc>
        <w:tc>
          <w:tcPr>
            <w:tcW w:w="2665" w:type="dxa"/>
          </w:tcPr>
          <w:p w14:paraId="7D3CD799" w14:textId="77777777" w:rsidR="00897956" w:rsidRPr="00C21991" w:rsidRDefault="00897956">
            <w:pPr>
              <w:pStyle w:val="TAL"/>
            </w:pPr>
            <w:r w:rsidRPr="00C21991">
              <w:t>From</w:t>
            </w:r>
          </w:p>
        </w:tc>
        <w:tc>
          <w:tcPr>
            <w:tcW w:w="1021" w:type="dxa"/>
          </w:tcPr>
          <w:p w14:paraId="22280484" w14:textId="77777777" w:rsidR="00897956" w:rsidRPr="00C21991" w:rsidRDefault="00897956">
            <w:pPr>
              <w:pStyle w:val="TAL"/>
            </w:pPr>
            <w:r w:rsidRPr="00C21991">
              <w:t>[26] 20.20</w:t>
            </w:r>
          </w:p>
        </w:tc>
        <w:tc>
          <w:tcPr>
            <w:tcW w:w="1021" w:type="dxa"/>
          </w:tcPr>
          <w:p w14:paraId="74420036" w14:textId="77777777" w:rsidR="00897956" w:rsidRPr="00C21991" w:rsidRDefault="00897956">
            <w:pPr>
              <w:pStyle w:val="TAL"/>
            </w:pPr>
            <w:r w:rsidRPr="00C21991">
              <w:t>m</w:t>
            </w:r>
          </w:p>
        </w:tc>
        <w:tc>
          <w:tcPr>
            <w:tcW w:w="1021" w:type="dxa"/>
          </w:tcPr>
          <w:p w14:paraId="230F03AA" w14:textId="77777777" w:rsidR="00897956" w:rsidRPr="00C21991" w:rsidRDefault="00897956">
            <w:pPr>
              <w:pStyle w:val="TAL"/>
            </w:pPr>
            <w:r w:rsidRPr="00C21991">
              <w:t>m</w:t>
            </w:r>
          </w:p>
        </w:tc>
        <w:tc>
          <w:tcPr>
            <w:tcW w:w="1021" w:type="dxa"/>
          </w:tcPr>
          <w:p w14:paraId="120C67E7" w14:textId="77777777" w:rsidR="00897956" w:rsidRPr="00C21991" w:rsidRDefault="00897956">
            <w:pPr>
              <w:pStyle w:val="TAL"/>
            </w:pPr>
            <w:r w:rsidRPr="00C21991">
              <w:t>[26] 20.20</w:t>
            </w:r>
          </w:p>
        </w:tc>
        <w:tc>
          <w:tcPr>
            <w:tcW w:w="1021" w:type="dxa"/>
          </w:tcPr>
          <w:p w14:paraId="00FAC5EA" w14:textId="77777777" w:rsidR="00897956" w:rsidRPr="00C21991" w:rsidRDefault="00897956">
            <w:pPr>
              <w:pStyle w:val="TAL"/>
            </w:pPr>
            <w:r w:rsidRPr="00C21991">
              <w:t>m</w:t>
            </w:r>
          </w:p>
        </w:tc>
        <w:tc>
          <w:tcPr>
            <w:tcW w:w="1021" w:type="dxa"/>
          </w:tcPr>
          <w:p w14:paraId="2F874FF1" w14:textId="77777777" w:rsidR="00897956" w:rsidRPr="00C21991" w:rsidRDefault="00897956">
            <w:pPr>
              <w:pStyle w:val="TAL"/>
            </w:pPr>
            <w:r w:rsidRPr="00C21991">
              <w:t>m</w:t>
            </w:r>
          </w:p>
        </w:tc>
      </w:tr>
      <w:tr w:rsidR="00897956" w:rsidRPr="00C21991" w14:paraId="2E5DA1AB" w14:textId="77777777">
        <w:tc>
          <w:tcPr>
            <w:tcW w:w="851" w:type="dxa"/>
          </w:tcPr>
          <w:p w14:paraId="645CA6D3" w14:textId="77777777" w:rsidR="00897956" w:rsidRPr="00C21991" w:rsidRDefault="00897956">
            <w:pPr>
              <w:pStyle w:val="TAL"/>
            </w:pPr>
            <w:r w:rsidRPr="00C21991">
              <w:t>6</w:t>
            </w:r>
          </w:p>
        </w:tc>
        <w:tc>
          <w:tcPr>
            <w:tcW w:w="2665" w:type="dxa"/>
          </w:tcPr>
          <w:p w14:paraId="5178D447" w14:textId="77777777" w:rsidR="00897956" w:rsidRPr="00C21991" w:rsidRDefault="00897956">
            <w:pPr>
              <w:pStyle w:val="TAL"/>
            </w:pPr>
            <w:r w:rsidRPr="00C21991">
              <w:t>To</w:t>
            </w:r>
          </w:p>
        </w:tc>
        <w:tc>
          <w:tcPr>
            <w:tcW w:w="1021" w:type="dxa"/>
          </w:tcPr>
          <w:p w14:paraId="237489A7" w14:textId="77777777" w:rsidR="00897956" w:rsidRPr="00C21991" w:rsidRDefault="00897956">
            <w:pPr>
              <w:pStyle w:val="TAL"/>
            </w:pPr>
            <w:r w:rsidRPr="00C21991">
              <w:t>[26] 20.39</w:t>
            </w:r>
          </w:p>
        </w:tc>
        <w:tc>
          <w:tcPr>
            <w:tcW w:w="1021" w:type="dxa"/>
          </w:tcPr>
          <w:p w14:paraId="48D187AF" w14:textId="77777777" w:rsidR="00897956" w:rsidRPr="00C21991" w:rsidRDefault="00897956">
            <w:pPr>
              <w:pStyle w:val="TAL"/>
            </w:pPr>
            <w:r w:rsidRPr="00C21991">
              <w:t>m</w:t>
            </w:r>
          </w:p>
        </w:tc>
        <w:tc>
          <w:tcPr>
            <w:tcW w:w="1021" w:type="dxa"/>
          </w:tcPr>
          <w:p w14:paraId="294F315F" w14:textId="77777777" w:rsidR="00897956" w:rsidRPr="00C21991" w:rsidRDefault="00897956">
            <w:pPr>
              <w:pStyle w:val="TAL"/>
            </w:pPr>
            <w:r w:rsidRPr="00C21991">
              <w:t>m</w:t>
            </w:r>
          </w:p>
        </w:tc>
        <w:tc>
          <w:tcPr>
            <w:tcW w:w="1021" w:type="dxa"/>
          </w:tcPr>
          <w:p w14:paraId="5E25D975" w14:textId="77777777" w:rsidR="00897956" w:rsidRPr="00C21991" w:rsidRDefault="00897956">
            <w:pPr>
              <w:pStyle w:val="TAL"/>
            </w:pPr>
            <w:r w:rsidRPr="00C21991">
              <w:t>[26] 20.39</w:t>
            </w:r>
          </w:p>
        </w:tc>
        <w:tc>
          <w:tcPr>
            <w:tcW w:w="1021" w:type="dxa"/>
          </w:tcPr>
          <w:p w14:paraId="6D145670" w14:textId="77777777" w:rsidR="00897956" w:rsidRPr="00C21991" w:rsidRDefault="00897956">
            <w:pPr>
              <w:pStyle w:val="TAL"/>
            </w:pPr>
            <w:r w:rsidRPr="00C21991">
              <w:t>m</w:t>
            </w:r>
          </w:p>
        </w:tc>
        <w:tc>
          <w:tcPr>
            <w:tcW w:w="1021" w:type="dxa"/>
          </w:tcPr>
          <w:p w14:paraId="4044E6F8" w14:textId="77777777" w:rsidR="00897956" w:rsidRPr="00C21991" w:rsidRDefault="00897956">
            <w:pPr>
              <w:pStyle w:val="TAL"/>
            </w:pPr>
            <w:r w:rsidRPr="00C21991">
              <w:t>m</w:t>
            </w:r>
          </w:p>
        </w:tc>
      </w:tr>
      <w:tr w:rsidR="00897956" w:rsidRPr="00C21991" w14:paraId="3A4CF9F4" w14:textId="77777777">
        <w:tc>
          <w:tcPr>
            <w:tcW w:w="851" w:type="dxa"/>
          </w:tcPr>
          <w:p w14:paraId="590FF456" w14:textId="77777777" w:rsidR="00897956" w:rsidRPr="00C21991" w:rsidRDefault="00897956">
            <w:pPr>
              <w:pStyle w:val="TAL"/>
            </w:pPr>
            <w:r w:rsidRPr="00C21991">
              <w:t>7</w:t>
            </w:r>
          </w:p>
        </w:tc>
        <w:tc>
          <w:tcPr>
            <w:tcW w:w="2665" w:type="dxa"/>
          </w:tcPr>
          <w:p w14:paraId="541D7191" w14:textId="77777777" w:rsidR="00897956" w:rsidRPr="00C21991" w:rsidRDefault="00897956">
            <w:pPr>
              <w:pStyle w:val="TAL"/>
            </w:pPr>
            <w:r w:rsidRPr="00C21991">
              <w:t>Via</w:t>
            </w:r>
          </w:p>
        </w:tc>
        <w:tc>
          <w:tcPr>
            <w:tcW w:w="1021" w:type="dxa"/>
          </w:tcPr>
          <w:p w14:paraId="089A97DA" w14:textId="77777777" w:rsidR="00897956" w:rsidRPr="00C21991" w:rsidRDefault="00897956">
            <w:pPr>
              <w:pStyle w:val="TAL"/>
            </w:pPr>
            <w:r w:rsidRPr="00C21991">
              <w:t>[26] 20.42</w:t>
            </w:r>
          </w:p>
        </w:tc>
        <w:tc>
          <w:tcPr>
            <w:tcW w:w="1021" w:type="dxa"/>
          </w:tcPr>
          <w:p w14:paraId="2DC0474F" w14:textId="77777777" w:rsidR="00897956" w:rsidRPr="00C21991" w:rsidRDefault="00897956">
            <w:pPr>
              <w:pStyle w:val="TAL"/>
            </w:pPr>
            <w:r w:rsidRPr="00C21991">
              <w:t>m</w:t>
            </w:r>
          </w:p>
        </w:tc>
        <w:tc>
          <w:tcPr>
            <w:tcW w:w="1021" w:type="dxa"/>
          </w:tcPr>
          <w:p w14:paraId="447C759E" w14:textId="77777777" w:rsidR="00897956" w:rsidRPr="00C21991" w:rsidRDefault="00897956">
            <w:pPr>
              <w:pStyle w:val="TAL"/>
            </w:pPr>
            <w:r w:rsidRPr="00C21991">
              <w:t>m</w:t>
            </w:r>
          </w:p>
        </w:tc>
        <w:tc>
          <w:tcPr>
            <w:tcW w:w="1021" w:type="dxa"/>
          </w:tcPr>
          <w:p w14:paraId="75B91905" w14:textId="77777777" w:rsidR="00897956" w:rsidRPr="00C21991" w:rsidRDefault="00897956">
            <w:pPr>
              <w:pStyle w:val="TAL"/>
            </w:pPr>
            <w:r w:rsidRPr="00C21991">
              <w:t>[26] 20.42</w:t>
            </w:r>
          </w:p>
        </w:tc>
        <w:tc>
          <w:tcPr>
            <w:tcW w:w="1021" w:type="dxa"/>
          </w:tcPr>
          <w:p w14:paraId="5901C0DD" w14:textId="77777777" w:rsidR="00897956" w:rsidRPr="00C21991" w:rsidRDefault="00897956">
            <w:pPr>
              <w:pStyle w:val="TAL"/>
            </w:pPr>
            <w:r w:rsidRPr="00C21991">
              <w:t>m</w:t>
            </w:r>
          </w:p>
        </w:tc>
        <w:tc>
          <w:tcPr>
            <w:tcW w:w="1021" w:type="dxa"/>
          </w:tcPr>
          <w:p w14:paraId="3350B56E" w14:textId="77777777" w:rsidR="00897956" w:rsidRPr="00C21991" w:rsidRDefault="00897956">
            <w:pPr>
              <w:pStyle w:val="TAL"/>
            </w:pPr>
            <w:r w:rsidRPr="00C21991">
              <w:t>m</w:t>
            </w:r>
          </w:p>
        </w:tc>
      </w:tr>
      <w:tr w:rsidR="00897956" w:rsidRPr="00C21991" w14:paraId="24B1378A" w14:textId="77777777">
        <w:trPr>
          <w:cantSplit/>
        </w:trPr>
        <w:tc>
          <w:tcPr>
            <w:tcW w:w="9642" w:type="dxa"/>
            <w:gridSpan w:val="8"/>
          </w:tcPr>
          <w:p w14:paraId="361DD9F0" w14:textId="77777777" w:rsidR="00055CB0" w:rsidRPr="00C21991" w:rsidRDefault="00897956" w:rsidP="00055CB0">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323E8CED" w14:textId="77777777" w:rsidR="00897956" w:rsidRPr="00C21991" w:rsidRDefault="00897956" w:rsidP="00055CB0">
            <w:pPr>
              <w:pStyle w:val="TAN"/>
            </w:pPr>
          </w:p>
        </w:tc>
      </w:tr>
    </w:tbl>
    <w:p w14:paraId="3DAC8200" w14:textId="77777777" w:rsidR="00897956" w:rsidRPr="00C21991" w:rsidRDefault="00897956"/>
    <w:p w14:paraId="1E03FDD0" w14:textId="77777777" w:rsidR="00897956" w:rsidRPr="00C21991" w:rsidRDefault="00897956">
      <w:pPr>
        <w:keepNext/>
        <w:keepLines/>
      </w:pPr>
      <w:r w:rsidRPr="00C21991">
        <w:t xml:space="preserve">Prerequisite A.5/21 - - SUBSCRIBE response for all </w:t>
      </w:r>
      <w:r w:rsidR="003F38A8" w:rsidRPr="00C21991">
        <w:t xml:space="preserve">remaining </w:t>
      </w:r>
      <w:r w:rsidRPr="00C21991">
        <w:t>status-codes</w:t>
      </w:r>
    </w:p>
    <w:p w14:paraId="1A2CD6CD" w14:textId="77777777" w:rsidR="00897956" w:rsidRPr="00C21991" w:rsidRDefault="00897956">
      <w:pPr>
        <w:pStyle w:val="TH"/>
      </w:pPr>
      <w:bookmarkStart w:id="3372" w:name="_CRTableA_136"/>
      <w:r w:rsidRPr="00C21991">
        <w:t>Table </w:t>
      </w:r>
      <w:bookmarkEnd w:id="3372"/>
      <w:r w:rsidRPr="00C21991">
        <w:t>A.136: Supported header</w:t>
      </w:r>
      <w:r w:rsidR="00976393"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335FAD5" w14:textId="77777777">
        <w:trPr>
          <w:cantSplit/>
        </w:trPr>
        <w:tc>
          <w:tcPr>
            <w:tcW w:w="851" w:type="dxa"/>
            <w:vMerge w:val="restart"/>
          </w:tcPr>
          <w:p w14:paraId="45393FD4" w14:textId="77777777" w:rsidR="00897956" w:rsidRPr="00C21991" w:rsidRDefault="00897956">
            <w:pPr>
              <w:pStyle w:val="TAH"/>
            </w:pPr>
            <w:r w:rsidRPr="00C21991">
              <w:t>Item</w:t>
            </w:r>
          </w:p>
        </w:tc>
        <w:tc>
          <w:tcPr>
            <w:tcW w:w="2665" w:type="dxa"/>
            <w:vMerge w:val="restart"/>
          </w:tcPr>
          <w:p w14:paraId="40527B30" w14:textId="77777777" w:rsidR="00897956" w:rsidRPr="00C21991" w:rsidRDefault="00897956">
            <w:pPr>
              <w:pStyle w:val="TAH"/>
            </w:pPr>
            <w:r w:rsidRPr="00C21991">
              <w:t>Header</w:t>
            </w:r>
            <w:r w:rsidR="00976393" w:rsidRPr="00C21991">
              <w:t xml:space="preserve"> field</w:t>
            </w:r>
          </w:p>
        </w:tc>
        <w:tc>
          <w:tcPr>
            <w:tcW w:w="3063" w:type="dxa"/>
            <w:gridSpan w:val="3"/>
          </w:tcPr>
          <w:p w14:paraId="374CABBE" w14:textId="77777777" w:rsidR="00897956" w:rsidRPr="00C21991" w:rsidRDefault="00897956">
            <w:pPr>
              <w:pStyle w:val="TAH"/>
            </w:pPr>
            <w:r w:rsidRPr="00C21991">
              <w:t>Sending</w:t>
            </w:r>
          </w:p>
        </w:tc>
        <w:tc>
          <w:tcPr>
            <w:tcW w:w="3063" w:type="dxa"/>
            <w:gridSpan w:val="3"/>
          </w:tcPr>
          <w:p w14:paraId="1365608F" w14:textId="77777777" w:rsidR="00897956" w:rsidRPr="00C21991" w:rsidRDefault="00897956">
            <w:pPr>
              <w:pStyle w:val="TAH"/>
              <w:rPr>
                <w:b w:val="0"/>
              </w:rPr>
            </w:pPr>
            <w:r w:rsidRPr="00C21991">
              <w:t>Receiving</w:t>
            </w:r>
          </w:p>
        </w:tc>
      </w:tr>
      <w:tr w:rsidR="00897956" w:rsidRPr="00C21991" w14:paraId="59CF1577" w14:textId="77777777">
        <w:trPr>
          <w:cantSplit/>
        </w:trPr>
        <w:tc>
          <w:tcPr>
            <w:tcW w:w="851" w:type="dxa"/>
            <w:vMerge/>
          </w:tcPr>
          <w:p w14:paraId="38E48FA7" w14:textId="77777777" w:rsidR="00897956" w:rsidRPr="00C21991" w:rsidRDefault="00897956">
            <w:pPr>
              <w:pStyle w:val="TAH"/>
            </w:pPr>
          </w:p>
        </w:tc>
        <w:tc>
          <w:tcPr>
            <w:tcW w:w="2665" w:type="dxa"/>
            <w:vMerge/>
          </w:tcPr>
          <w:p w14:paraId="3367BE14" w14:textId="77777777" w:rsidR="00897956" w:rsidRPr="00C21991" w:rsidRDefault="00897956">
            <w:pPr>
              <w:pStyle w:val="TAH"/>
            </w:pPr>
          </w:p>
        </w:tc>
        <w:tc>
          <w:tcPr>
            <w:tcW w:w="1021" w:type="dxa"/>
          </w:tcPr>
          <w:p w14:paraId="2DF3D8E3" w14:textId="77777777" w:rsidR="00897956" w:rsidRPr="00C21991" w:rsidRDefault="00897956">
            <w:pPr>
              <w:pStyle w:val="TAH"/>
            </w:pPr>
            <w:r w:rsidRPr="00C21991">
              <w:t>Ref.</w:t>
            </w:r>
          </w:p>
        </w:tc>
        <w:tc>
          <w:tcPr>
            <w:tcW w:w="1021" w:type="dxa"/>
          </w:tcPr>
          <w:p w14:paraId="7ED44B36" w14:textId="77777777" w:rsidR="00897956" w:rsidRPr="00C21991" w:rsidRDefault="00897956">
            <w:pPr>
              <w:pStyle w:val="TAH"/>
            </w:pPr>
            <w:r w:rsidRPr="00C21991">
              <w:t>RFC status</w:t>
            </w:r>
          </w:p>
        </w:tc>
        <w:tc>
          <w:tcPr>
            <w:tcW w:w="1021" w:type="dxa"/>
          </w:tcPr>
          <w:p w14:paraId="31565326" w14:textId="77777777" w:rsidR="00897956" w:rsidRPr="00C21991" w:rsidRDefault="00897956">
            <w:pPr>
              <w:pStyle w:val="TAH"/>
            </w:pPr>
            <w:r w:rsidRPr="00C21991">
              <w:t>Profile status</w:t>
            </w:r>
          </w:p>
        </w:tc>
        <w:tc>
          <w:tcPr>
            <w:tcW w:w="1021" w:type="dxa"/>
          </w:tcPr>
          <w:p w14:paraId="57C0AE72" w14:textId="77777777" w:rsidR="00897956" w:rsidRPr="00C21991" w:rsidRDefault="00897956">
            <w:pPr>
              <w:pStyle w:val="TAH"/>
            </w:pPr>
            <w:r w:rsidRPr="00C21991">
              <w:t>Ref.</w:t>
            </w:r>
          </w:p>
        </w:tc>
        <w:tc>
          <w:tcPr>
            <w:tcW w:w="1021" w:type="dxa"/>
          </w:tcPr>
          <w:p w14:paraId="15F13CDC" w14:textId="77777777" w:rsidR="00897956" w:rsidRPr="00C21991" w:rsidRDefault="00897956">
            <w:pPr>
              <w:pStyle w:val="TAH"/>
            </w:pPr>
            <w:r w:rsidRPr="00C21991">
              <w:t>RFC status</w:t>
            </w:r>
          </w:p>
        </w:tc>
        <w:tc>
          <w:tcPr>
            <w:tcW w:w="1021" w:type="dxa"/>
          </w:tcPr>
          <w:p w14:paraId="62B8778C" w14:textId="77777777" w:rsidR="00897956" w:rsidRPr="00C21991" w:rsidRDefault="00897956">
            <w:pPr>
              <w:pStyle w:val="TAH"/>
            </w:pPr>
            <w:r w:rsidRPr="00C21991">
              <w:t>Profile status</w:t>
            </w:r>
          </w:p>
        </w:tc>
      </w:tr>
      <w:tr w:rsidR="00897956" w:rsidRPr="00C21991" w14:paraId="06C247FF" w14:textId="77777777">
        <w:tc>
          <w:tcPr>
            <w:tcW w:w="851" w:type="dxa"/>
          </w:tcPr>
          <w:p w14:paraId="78776DBD" w14:textId="77777777" w:rsidR="00897956" w:rsidRPr="00C21991" w:rsidRDefault="00897956">
            <w:pPr>
              <w:pStyle w:val="TAL"/>
            </w:pPr>
            <w:r w:rsidRPr="00C21991">
              <w:t>0A</w:t>
            </w:r>
          </w:p>
        </w:tc>
        <w:tc>
          <w:tcPr>
            <w:tcW w:w="2665" w:type="dxa"/>
          </w:tcPr>
          <w:p w14:paraId="18B9E100" w14:textId="77777777" w:rsidR="00897956" w:rsidRPr="00C21991" w:rsidRDefault="00897956">
            <w:pPr>
              <w:pStyle w:val="TAL"/>
            </w:pPr>
            <w:r w:rsidRPr="00C21991">
              <w:t>Allow</w:t>
            </w:r>
          </w:p>
        </w:tc>
        <w:tc>
          <w:tcPr>
            <w:tcW w:w="1021" w:type="dxa"/>
          </w:tcPr>
          <w:p w14:paraId="2DF981DC" w14:textId="77777777" w:rsidR="00897956" w:rsidRPr="00C21991" w:rsidRDefault="00897956">
            <w:pPr>
              <w:pStyle w:val="TAL"/>
            </w:pPr>
            <w:r w:rsidRPr="00C21991">
              <w:t>[26] 20.5</w:t>
            </w:r>
          </w:p>
        </w:tc>
        <w:tc>
          <w:tcPr>
            <w:tcW w:w="1021" w:type="dxa"/>
          </w:tcPr>
          <w:p w14:paraId="57F7ABFD" w14:textId="77777777" w:rsidR="00897956" w:rsidRPr="00C21991" w:rsidRDefault="00897956">
            <w:pPr>
              <w:pStyle w:val="TAL"/>
            </w:pPr>
            <w:r w:rsidRPr="00C21991">
              <w:t>c12</w:t>
            </w:r>
          </w:p>
        </w:tc>
        <w:tc>
          <w:tcPr>
            <w:tcW w:w="1021" w:type="dxa"/>
          </w:tcPr>
          <w:p w14:paraId="538DE54C" w14:textId="77777777" w:rsidR="00897956" w:rsidRPr="00C21991" w:rsidRDefault="00897956">
            <w:pPr>
              <w:pStyle w:val="TAL"/>
            </w:pPr>
            <w:r w:rsidRPr="00C21991">
              <w:t>c12</w:t>
            </w:r>
          </w:p>
        </w:tc>
        <w:tc>
          <w:tcPr>
            <w:tcW w:w="1021" w:type="dxa"/>
          </w:tcPr>
          <w:p w14:paraId="05A26D07" w14:textId="77777777" w:rsidR="00897956" w:rsidRPr="00C21991" w:rsidRDefault="00897956">
            <w:pPr>
              <w:pStyle w:val="TAL"/>
            </w:pPr>
            <w:r w:rsidRPr="00C21991">
              <w:t>[26] 20.5</w:t>
            </w:r>
          </w:p>
        </w:tc>
        <w:tc>
          <w:tcPr>
            <w:tcW w:w="1021" w:type="dxa"/>
          </w:tcPr>
          <w:p w14:paraId="433D65E8" w14:textId="77777777" w:rsidR="00897956" w:rsidRPr="00C21991" w:rsidRDefault="00897956">
            <w:pPr>
              <w:pStyle w:val="TAL"/>
            </w:pPr>
            <w:r w:rsidRPr="00C21991">
              <w:t>m</w:t>
            </w:r>
          </w:p>
        </w:tc>
        <w:tc>
          <w:tcPr>
            <w:tcW w:w="1021" w:type="dxa"/>
          </w:tcPr>
          <w:p w14:paraId="257B503F" w14:textId="77777777" w:rsidR="00897956" w:rsidRPr="00C21991" w:rsidRDefault="00897956">
            <w:pPr>
              <w:pStyle w:val="TAL"/>
            </w:pPr>
            <w:r w:rsidRPr="00C21991">
              <w:t>m</w:t>
            </w:r>
          </w:p>
        </w:tc>
      </w:tr>
      <w:tr w:rsidR="00897956" w:rsidRPr="00C21991" w14:paraId="68627DE3" w14:textId="77777777">
        <w:tc>
          <w:tcPr>
            <w:tcW w:w="851" w:type="dxa"/>
          </w:tcPr>
          <w:p w14:paraId="6650C392" w14:textId="77777777" w:rsidR="00897956" w:rsidRPr="00C21991" w:rsidRDefault="00897956">
            <w:pPr>
              <w:pStyle w:val="TAL"/>
            </w:pPr>
            <w:r w:rsidRPr="00C21991">
              <w:t>1</w:t>
            </w:r>
          </w:p>
        </w:tc>
        <w:tc>
          <w:tcPr>
            <w:tcW w:w="2665" w:type="dxa"/>
          </w:tcPr>
          <w:p w14:paraId="436BB23F" w14:textId="77777777" w:rsidR="00897956" w:rsidRPr="00C21991" w:rsidRDefault="00897956">
            <w:pPr>
              <w:pStyle w:val="TAL"/>
            </w:pPr>
            <w:r w:rsidRPr="00C21991">
              <w:t>Call-ID</w:t>
            </w:r>
          </w:p>
        </w:tc>
        <w:tc>
          <w:tcPr>
            <w:tcW w:w="1021" w:type="dxa"/>
          </w:tcPr>
          <w:p w14:paraId="15A1FE8B" w14:textId="77777777" w:rsidR="00897956" w:rsidRPr="00C21991" w:rsidRDefault="00897956">
            <w:pPr>
              <w:pStyle w:val="TAL"/>
            </w:pPr>
            <w:r w:rsidRPr="00C21991">
              <w:t>[26] 20.8</w:t>
            </w:r>
          </w:p>
        </w:tc>
        <w:tc>
          <w:tcPr>
            <w:tcW w:w="1021" w:type="dxa"/>
          </w:tcPr>
          <w:p w14:paraId="02AEE44E" w14:textId="77777777" w:rsidR="00897956" w:rsidRPr="00C21991" w:rsidRDefault="00897956">
            <w:pPr>
              <w:pStyle w:val="TAL"/>
            </w:pPr>
            <w:r w:rsidRPr="00C21991">
              <w:t>m</w:t>
            </w:r>
          </w:p>
        </w:tc>
        <w:tc>
          <w:tcPr>
            <w:tcW w:w="1021" w:type="dxa"/>
          </w:tcPr>
          <w:p w14:paraId="0A793498" w14:textId="77777777" w:rsidR="00897956" w:rsidRPr="00C21991" w:rsidRDefault="00897956">
            <w:pPr>
              <w:pStyle w:val="TAL"/>
            </w:pPr>
            <w:r w:rsidRPr="00C21991">
              <w:t>m</w:t>
            </w:r>
          </w:p>
        </w:tc>
        <w:tc>
          <w:tcPr>
            <w:tcW w:w="1021" w:type="dxa"/>
          </w:tcPr>
          <w:p w14:paraId="66E35DCC" w14:textId="77777777" w:rsidR="00897956" w:rsidRPr="00C21991" w:rsidRDefault="00897956">
            <w:pPr>
              <w:pStyle w:val="TAL"/>
            </w:pPr>
            <w:r w:rsidRPr="00C21991">
              <w:t>[26] 20.8</w:t>
            </w:r>
          </w:p>
        </w:tc>
        <w:tc>
          <w:tcPr>
            <w:tcW w:w="1021" w:type="dxa"/>
          </w:tcPr>
          <w:p w14:paraId="3B923CE2" w14:textId="77777777" w:rsidR="00897956" w:rsidRPr="00C21991" w:rsidRDefault="00897956">
            <w:pPr>
              <w:pStyle w:val="TAL"/>
            </w:pPr>
            <w:r w:rsidRPr="00C21991">
              <w:t>m</w:t>
            </w:r>
          </w:p>
        </w:tc>
        <w:tc>
          <w:tcPr>
            <w:tcW w:w="1021" w:type="dxa"/>
          </w:tcPr>
          <w:p w14:paraId="7436763A" w14:textId="77777777" w:rsidR="00897956" w:rsidRPr="00C21991" w:rsidRDefault="00897956">
            <w:pPr>
              <w:pStyle w:val="TAL"/>
            </w:pPr>
            <w:r w:rsidRPr="00C21991">
              <w:t>m</w:t>
            </w:r>
          </w:p>
        </w:tc>
      </w:tr>
      <w:tr w:rsidR="00052228" w:rsidRPr="00C21991" w14:paraId="538A4523" w14:textId="77777777" w:rsidTr="00EB60E1">
        <w:tc>
          <w:tcPr>
            <w:tcW w:w="851" w:type="dxa"/>
          </w:tcPr>
          <w:p w14:paraId="2584602F" w14:textId="77777777" w:rsidR="00052228" w:rsidRPr="00C21991" w:rsidRDefault="00052228" w:rsidP="00EB60E1">
            <w:pPr>
              <w:pStyle w:val="TAL"/>
            </w:pPr>
            <w:r w:rsidRPr="00C21991">
              <w:t>1A</w:t>
            </w:r>
          </w:p>
        </w:tc>
        <w:tc>
          <w:tcPr>
            <w:tcW w:w="2665" w:type="dxa"/>
          </w:tcPr>
          <w:p w14:paraId="626AA212" w14:textId="77777777" w:rsidR="00052228" w:rsidRPr="00C21991" w:rsidRDefault="00052228" w:rsidP="00EB60E1">
            <w:pPr>
              <w:pStyle w:val="TAL"/>
            </w:pPr>
            <w:r w:rsidRPr="00C21991">
              <w:t>Call-Info</w:t>
            </w:r>
          </w:p>
        </w:tc>
        <w:tc>
          <w:tcPr>
            <w:tcW w:w="1021" w:type="dxa"/>
          </w:tcPr>
          <w:p w14:paraId="2FD872D1" w14:textId="77777777" w:rsidR="00052228" w:rsidRPr="00C21991" w:rsidRDefault="00052228" w:rsidP="00EB60E1">
            <w:pPr>
              <w:pStyle w:val="TAL"/>
            </w:pPr>
            <w:r w:rsidRPr="00C21991">
              <w:t>[26] 20.9</w:t>
            </w:r>
          </w:p>
        </w:tc>
        <w:tc>
          <w:tcPr>
            <w:tcW w:w="1021" w:type="dxa"/>
          </w:tcPr>
          <w:p w14:paraId="1DB99372" w14:textId="77777777" w:rsidR="00052228" w:rsidRPr="00C21991" w:rsidRDefault="00052228" w:rsidP="00EB60E1">
            <w:pPr>
              <w:pStyle w:val="TAL"/>
            </w:pPr>
            <w:r w:rsidRPr="00C21991">
              <w:t>o</w:t>
            </w:r>
          </w:p>
        </w:tc>
        <w:tc>
          <w:tcPr>
            <w:tcW w:w="1021" w:type="dxa"/>
          </w:tcPr>
          <w:p w14:paraId="735A35E2" w14:textId="77777777" w:rsidR="00052228" w:rsidRPr="00C21991" w:rsidRDefault="00052228" w:rsidP="00EB60E1">
            <w:pPr>
              <w:pStyle w:val="TAL"/>
            </w:pPr>
            <w:r w:rsidRPr="00C21991">
              <w:t>o</w:t>
            </w:r>
          </w:p>
        </w:tc>
        <w:tc>
          <w:tcPr>
            <w:tcW w:w="1021" w:type="dxa"/>
          </w:tcPr>
          <w:p w14:paraId="66D20527" w14:textId="77777777" w:rsidR="00052228" w:rsidRPr="00C21991" w:rsidRDefault="00052228" w:rsidP="00EB60E1">
            <w:pPr>
              <w:pStyle w:val="TAL"/>
            </w:pPr>
            <w:r w:rsidRPr="00C21991">
              <w:t>[26] 20.9</w:t>
            </w:r>
          </w:p>
        </w:tc>
        <w:tc>
          <w:tcPr>
            <w:tcW w:w="1021" w:type="dxa"/>
          </w:tcPr>
          <w:p w14:paraId="221C924B" w14:textId="77777777" w:rsidR="00052228" w:rsidRPr="00C21991" w:rsidRDefault="00052228" w:rsidP="00EB60E1">
            <w:pPr>
              <w:pStyle w:val="TAL"/>
            </w:pPr>
            <w:r w:rsidRPr="00C21991">
              <w:t>o</w:t>
            </w:r>
          </w:p>
        </w:tc>
        <w:tc>
          <w:tcPr>
            <w:tcW w:w="1021" w:type="dxa"/>
          </w:tcPr>
          <w:p w14:paraId="3D251B04" w14:textId="77777777" w:rsidR="00052228" w:rsidRPr="00C21991" w:rsidRDefault="00052228" w:rsidP="00EB60E1">
            <w:pPr>
              <w:pStyle w:val="TAL"/>
            </w:pPr>
            <w:r w:rsidRPr="00C21991">
              <w:t>o</w:t>
            </w:r>
          </w:p>
        </w:tc>
      </w:tr>
      <w:tr w:rsidR="00983523" w:rsidRPr="00C21991" w14:paraId="222B5585" w14:textId="77777777" w:rsidTr="00C621C9">
        <w:tc>
          <w:tcPr>
            <w:tcW w:w="851" w:type="dxa"/>
          </w:tcPr>
          <w:p w14:paraId="7A8B4400" w14:textId="77777777" w:rsidR="00983523" w:rsidRPr="00C21991" w:rsidRDefault="00983523" w:rsidP="00C621C9">
            <w:pPr>
              <w:pStyle w:val="TAL"/>
            </w:pPr>
            <w:r w:rsidRPr="00C21991">
              <w:t>1B</w:t>
            </w:r>
          </w:p>
        </w:tc>
        <w:tc>
          <w:tcPr>
            <w:tcW w:w="2665" w:type="dxa"/>
          </w:tcPr>
          <w:p w14:paraId="4BBCB09B" w14:textId="77777777" w:rsidR="00983523" w:rsidRPr="00C21991" w:rsidRDefault="00983523" w:rsidP="00C621C9">
            <w:pPr>
              <w:pStyle w:val="TAL"/>
            </w:pPr>
            <w:r w:rsidRPr="00C21991">
              <w:rPr>
                <w:lang w:eastAsia="zh-CN"/>
              </w:rPr>
              <w:t>Cellular-Network-Info</w:t>
            </w:r>
          </w:p>
        </w:tc>
        <w:tc>
          <w:tcPr>
            <w:tcW w:w="1021" w:type="dxa"/>
          </w:tcPr>
          <w:p w14:paraId="20D006D9" w14:textId="77777777" w:rsidR="00983523" w:rsidRPr="00C21991" w:rsidRDefault="00983523" w:rsidP="00C621C9">
            <w:pPr>
              <w:pStyle w:val="TAL"/>
            </w:pPr>
            <w:r w:rsidRPr="00C21991">
              <w:t>7.2.15</w:t>
            </w:r>
          </w:p>
        </w:tc>
        <w:tc>
          <w:tcPr>
            <w:tcW w:w="1021" w:type="dxa"/>
          </w:tcPr>
          <w:p w14:paraId="67A372D2" w14:textId="77777777" w:rsidR="00983523" w:rsidRPr="00C21991" w:rsidRDefault="00983523" w:rsidP="00C621C9">
            <w:pPr>
              <w:pStyle w:val="TAL"/>
            </w:pPr>
            <w:r w:rsidRPr="00C21991">
              <w:t>n/a</w:t>
            </w:r>
          </w:p>
        </w:tc>
        <w:tc>
          <w:tcPr>
            <w:tcW w:w="1021" w:type="dxa"/>
          </w:tcPr>
          <w:p w14:paraId="0478C0C7" w14:textId="77777777" w:rsidR="00983523" w:rsidRPr="00C21991" w:rsidRDefault="00983523" w:rsidP="00C621C9">
            <w:pPr>
              <w:pStyle w:val="TAL"/>
            </w:pPr>
            <w:r w:rsidRPr="00C21991">
              <w:t>c19</w:t>
            </w:r>
          </w:p>
        </w:tc>
        <w:tc>
          <w:tcPr>
            <w:tcW w:w="1021" w:type="dxa"/>
          </w:tcPr>
          <w:p w14:paraId="278847A5" w14:textId="77777777" w:rsidR="00983523" w:rsidRPr="00C21991" w:rsidRDefault="00983523" w:rsidP="00C621C9">
            <w:pPr>
              <w:pStyle w:val="TAL"/>
            </w:pPr>
            <w:r w:rsidRPr="00C21991">
              <w:t>7.2.15</w:t>
            </w:r>
          </w:p>
        </w:tc>
        <w:tc>
          <w:tcPr>
            <w:tcW w:w="1021" w:type="dxa"/>
          </w:tcPr>
          <w:p w14:paraId="32314502" w14:textId="77777777" w:rsidR="00983523" w:rsidRPr="00C21991" w:rsidRDefault="00983523" w:rsidP="00C621C9">
            <w:pPr>
              <w:pStyle w:val="TAL"/>
            </w:pPr>
            <w:r w:rsidRPr="00C21991">
              <w:t>n/a</w:t>
            </w:r>
          </w:p>
        </w:tc>
        <w:tc>
          <w:tcPr>
            <w:tcW w:w="1021" w:type="dxa"/>
          </w:tcPr>
          <w:p w14:paraId="27311CD1" w14:textId="77777777" w:rsidR="00983523" w:rsidRPr="00C21991" w:rsidRDefault="00983523" w:rsidP="00C621C9">
            <w:pPr>
              <w:pStyle w:val="TAL"/>
            </w:pPr>
            <w:r w:rsidRPr="00C21991">
              <w:t>c20</w:t>
            </w:r>
          </w:p>
        </w:tc>
      </w:tr>
      <w:tr w:rsidR="00897956" w:rsidRPr="00C21991" w14:paraId="15BF484C" w14:textId="77777777">
        <w:tc>
          <w:tcPr>
            <w:tcW w:w="851" w:type="dxa"/>
          </w:tcPr>
          <w:p w14:paraId="737C8FC0" w14:textId="77777777" w:rsidR="00897956" w:rsidRPr="00C21991" w:rsidRDefault="00897956">
            <w:pPr>
              <w:pStyle w:val="TAL"/>
            </w:pPr>
            <w:r w:rsidRPr="00C21991">
              <w:t>2</w:t>
            </w:r>
          </w:p>
        </w:tc>
        <w:tc>
          <w:tcPr>
            <w:tcW w:w="2665" w:type="dxa"/>
          </w:tcPr>
          <w:p w14:paraId="0CA3C10C" w14:textId="77777777" w:rsidR="00897956" w:rsidRPr="00C21991" w:rsidRDefault="00897956">
            <w:pPr>
              <w:pStyle w:val="TAL"/>
            </w:pPr>
            <w:r w:rsidRPr="00C21991">
              <w:t>Content-Disposition</w:t>
            </w:r>
          </w:p>
        </w:tc>
        <w:tc>
          <w:tcPr>
            <w:tcW w:w="1021" w:type="dxa"/>
          </w:tcPr>
          <w:p w14:paraId="0131AC6D" w14:textId="77777777" w:rsidR="00897956" w:rsidRPr="00C21991" w:rsidRDefault="00897956">
            <w:pPr>
              <w:pStyle w:val="TAL"/>
            </w:pPr>
            <w:r w:rsidRPr="00C21991">
              <w:t>[26] 20.11</w:t>
            </w:r>
          </w:p>
        </w:tc>
        <w:tc>
          <w:tcPr>
            <w:tcW w:w="1021" w:type="dxa"/>
          </w:tcPr>
          <w:p w14:paraId="69B07483" w14:textId="77777777" w:rsidR="00897956" w:rsidRPr="00C21991" w:rsidRDefault="00897956">
            <w:pPr>
              <w:pStyle w:val="TAL"/>
            </w:pPr>
            <w:r w:rsidRPr="00C21991">
              <w:t>o</w:t>
            </w:r>
          </w:p>
        </w:tc>
        <w:tc>
          <w:tcPr>
            <w:tcW w:w="1021" w:type="dxa"/>
          </w:tcPr>
          <w:p w14:paraId="3172B828" w14:textId="77777777" w:rsidR="00897956" w:rsidRPr="00C21991" w:rsidRDefault="00897956">
            <w:pPr>
              <w:pStyle w:val="TAL"/>
            </w:pPr>
            <w:r w:rsidRPr="00C21991">
              <w:t>o</w:t>
            </w:r>
          </w:p>
        </w:tc>
        <w:tc>
          <w:tcPr>
            <w:tcW w:w="1021" w:type="dxa"/>
          </w:tcPr>
          <w:p w14:paraId="190FB16C" w14:textId="77777777" w:rsidR="00897956" w:rsidRPr="00C21991" w:rsidRDefault="00897956">
            <w:pPr>
              <w:pStyle w:val="TAL"/>
            </w:pPr>
            <w:r w:rsidRPr="00C21991">
              <w:t>[26] 20.11</w:t>
            </w:r>
          </w:p>
        </w:tc>
        <w:tc>
          <w:tcPr>
            <w:tcW w:w="1021" w:type="dxa"/>
          </w:tcPr>
          <w:p w14:paraId="0A163C60" w14:textId="77777777" w:rsidR="00897956" w:rsidRPr="00C21991" w:rsidRDefault="00897956">
            <w:pPr>
              <w:pStyle w:val="TAL"/>
            </w:pPr>
            <w:r w:rsidRPr="00C21991">
              <w:t>m</w:t>
            </w:r>
          </w:p>
        </w:tc>
        <w:tc>
          <w:tcPr>
            <w:tcW w:w="1021" w:type="dxa"/>
          </w:tcPr>
          <w:p w14:paraId="1216F4F0" w14:textId="77777777" w:rsidR="00897956" w:rsidRPr="00C21991" w:rsidRDefault="00897956">
            <w:pPr>
              <w:pStyle w:val="TAL"/>
            </w:pPr>
            <w:r w:rsidRPr="00C21991">
              <w:t>m</w:t>
            </w:r>
          </w:p>
        </w:tc>
      </w:tr>
      <w:tr w:rsidR="00897956" w:rsidRPr="00C21991" w14:paraId="43517803" w14:textId="77777777">
        <w:tc>
          <w:tcPr>
            <w:tcW w:w="851" w:type="dxa"/>
          </w:tcPr>
          <w:p w14:paraId="66454C6C" w14:textId="77777777" w:rsidR="00897956" w:rsidRPr="00C21991" w:rsidRDefault="00897956">
            <w:pPr>
              <w:pStyle w:val="TAL"/>
            </w:pPr>
            <w:r w:rsidRPr="00C21991">
              <w:t>3</w:t>
            </w:r>
          </w:p>
        </w:tc>
        <w:tc>
          <w:tcPr>
            <w:tcW w:w="2665" w:type="dxa"/>
          </w:tcPr>
          <w:p w14:paraId="0B91A9A6" w14:textId="77777777" w:rsidR="00897956" w:rsidRPr="00C21991" w:rsidRDefault="00897956">
            <w:pPr>
              <w:pStyle w:val="TAL"/>
            </w:pPr>
            <w:r w:rsidRPr="00C21991">
              <w:t>Content-Encoding</w:t>
            </w:r>
          </w:p>
        </w:tc>
        <w:tc>
          <w:tcPr>
            <w:tcW w:w="1021" w:type="dxa"/>
          </w:tcPr>
          <w:p w14:paraId="6E25F3AF" w14:textId="77777777" w:rsidR="00897956" w:rsidRPr="00C21991" w:rsidRDefault="00897956">
            <w:pPr>
              <w:pStyle w:val="TAL"/>
            </w:pPr>
            <w:r w:rsidRPr="00C21991">
              <w:t>[26] 20.12</w:t>
            </w:r>
          </w:p>
        </w:tc>
        <w:tc>
          <w:tcPr>
            <w:tcW w:w="1021" w:type="dxa"/>
          </w:tcPr>
          <w:p w14:paraId="41026B1F" w14:textId="77777777" w:rsidR="00897956" w:rsidRPr="00C21991" w:rsidRDefault="00897956">
            <w:pPr>
              <w:pStyle w:val="TAL"/>
            </w:pPr>
            <w:r w:rsidRPr="00C21991">
              <w:t>o</w:t>
            </w:r>
          </w:p>
        </w:tc>
        <w:tc>
          <w:tcPr>
            <w:tcW w:w="1021" w:type="dxa"/>
          </w:tcPr>
          <w:p w14:paraId="14D4697E" w14:textId="77777777" w:rsidR="00897956" w:rsidRPr="00C21991" w:rsidRDefault="00897956">
            <w:pPr>
              <w:pStyle w:val="TAL"/>
            </w:pPr>
            <w:r w:rsidRPr="00C21991">
              <w:t>o</w:t>
            </w:r>
          </w:p>
        </w:tc>
        <w:tc>
          <w:tcPr>
            <w:tcW w:w="1021" w:type="dxa"/>
          </w:tcPr>
          <w:p w14:paraId="33DFC976" w14:textId="77777777" w:rsidR="00897956" w:rsidRPr="00C21991" w:rsidRDefault="00897956">
            <w:pPr>
              <w:pStyle w:val="TAL"/>
            </w:pPr>
            <w:r w:rsidRPr="00C21991">
              <w:t>[26] 20.12</w:t>
            </w:r>
          </w:p>
        </w:tc>
        <w:tc>
          <w:tcPr>
            <w:tcW w:w="1021" w:type="dxa"/>
          </w:tcPr>
          <w:p w14:paraId="2B4080AC" w14:textId="77777777" w:rsidR="00897956" w:rsidRPr="00C21991" w:rsidRDefault="00897956">
            <w:pPr>
              <w:pStyle w:val="TAL"/>
            </w:pPr>
            <w:r w:rsidRPr="00C21991">
              <w:t>m</w:t>
            </w:r>
          </w:p>
        </w:tc>
        <w:tc>
          <w:tcPr>
            <w:tcW w:w="1021" w:type="dxa"/>
          </w:tcPr>
          <w:p w14:paraId="649500ED" w14:textId="77777777" w:rsidR="00897956" w:rsidRPr="00C21991" w:rsidRDefault="00897956">
            <w:pPr>
              <w:pStyle w:val="TAL"/>
            </w:pPr>
            <w:r w:rsidRPr="00C21991">
              <w:t>m</w:t>
            </w:r>
          </w:p>
        </w:tc>
      </w:tr>
      <w:tr w:rsidR="00EC061A" w:rsidRPr="00C21991" w14:paraId="08B9A863" w14:textId="77777777" w:rsidTr="0058236F">
        <w:tc>
          <w:tcPr>
            <w:tcW w:w="851" w:type="dxa"/>
          </w:tcPr>
          <w:p w14:paraId="2775E4DB" w14:textId="77777777" w:rsidR="00EC061A" w:rsidRPr="00C21991" w:rsidRDefault="00EC061A" w:rsidP="0058236F">
            <w:pPr>
              <w:pStyle w:val="TAL"/>
            </w:pPr>
            <w:r w:rsidRPr="00C21991">
              <w:t>3A</w:t>
            </w:r>
          </w:p>
        </w:tc>
        <w:tc>
          <w:tcPr>
            <w:tcW w:w="2665" w:type="dxa"/>
          </w:tcPr>
          <w:p w14:paraId="70D97042" w14:textId="77777777" w:rsidR="00EC061A" w:rsidRPr="00C21991" w:rsidRDefault="00EC061A" w:rsidP="0058236F">
            <w:pPr>
              <w:pStyle w:val="TAL"/>
            </w:pPr>
            <w:r w:rsidRPr="00C21991">
              <w:t>Content-ID</w:t>
            </w:r>
          </w:p>
        </w:tc>
        <w:tc>
          <w:tcPr>
            <w:tcW w:w="1021" w:type="dxa"/>
          </w:tcPr>
          <w:p w14:paraId="60B497D9" w14:textId="77777777" w:rsidR="00EC061A" w:rsidRPr="00C21991" w:rsidRDefault="00EC061A" w:rsidP="00EC061A">
            <w:pPr>
              <w:pStyle w:val="TAL"/>
            </w:pPr>
            <w:r w:rsidRPr="00C21991">
              <w:t>[256] 3.2</w:t>
            </w:r>
          </w:p>
        </w:tc>
        <w:tc>
          <w:tcPr>
            <w:tcW w:w="1021" w:type="dxa"/>
          </w:tcPr>
          <w:p w14:paraId="0B32540D" w14:textId="77777777" w:rsidR="00EC061A" w:rsidRPr="00C21991" w:rsidRDefault="00EC061A" w:rsidP="0058236F">
            <w:pPr>
              <w:pStyle w:val="TAL"/>
            </w:pPr>
            <w:r w:rsidRPr="00C21991">
              <w:t>o</w:t>
            </w:r>
          </w:p>
        </w:tc>
        <w:tc>
          <w:tcPr>
            <w:tcW w:w="1021" w:type="dxa"/>
          </w:tcPr>
          <w:p w14:paraId="24CF1FA3" w14:textId="77777777" w:rsidR="00EC061A" w:rsidRPr="00C21991" w:rsidRDefault="00EC061A" w:rsidP="0058236F">
            <w:pPr>
              <w:pStyle w:val="TAL"/>
            </w:pPr>
            <w:r w:rsidRPr="00C21991">
              <w:t>c22</w:t>
            </w:r>
          </w:p>
        </w:tc>
        <w:tc>
          <w:tcPr>
            <w:tcW w:w="1021" w:type="dxa"/>
          </w:tcPr>
          <w:p w14:paraId="38FD6A6F" w14:textId="77777777" w:rsidR="00EC061A" w:rsidRPr="00C21991" w:rsidRDefault="00EC061A" w:rsidP="00EC061A">
            <w:pPr>
              <w:pStyle w:val="TAL"/>
            </w:pPr>
            <w:r w:rsidRPr="00C21991">
              <w:t>[256] 3.2</w:t>
            </w:r>
          </w:p>
        </w:tc>
        <w:tc>
          <w:tcPr>
            <w:tcW w:w="1021" w:type="dxa"/>
          </w:tcPr>
          <w:p w14:paraId="6CE90355" w14:textId="77777777" w:rsidR="00EC061A" w:rsidRPr="00C21991" w:rsidRDefault="00EC061A" w:rsidP="0058236F">
            <w:pPr>
              <w:pStyle w:val="TAL"/>
            </w:pPr>
            <w:r w:rsidRPr="00C21991">
              <w:t>m</w:t>
            </w:r>
          </w:p>
        </w:tc>
        <w:tc>
          <w:tcPr>
            <w:tcW w:w="1021" w:type="dxa"/>
          </w:tcPr>
          <w:p w14:paraId="4231BA02" w14:textId="77777777" w:rsidR="00EC061A" w:rsidRPr="00C21991" w:rsidRDefault="00EC061A" w:rsidP="0058236F">
            <w:pPr>
              <w:pStyle w:val="TAL"/>
            </w:pPr>
            <w:r w:rsidRPr="00C21991">
              <w:t>c23</w:t>
            </w:r>
          </w:p>
        </w:tc>
      </w:tr>
      <w:tr w:rsidR="00897956" w:rsidRPr="00C21991" w14:paraId="1C5C4F1A" w14:textId="77777777">
        <w:tc>
          <w:tcPr>
            <w:tcW w:w="851" w:type="dxa"/>
          </w:tcPr>
          <w:p w14:paraId="557D8048" w14:textId="77777777" w:rsidR="00897956" w:rsidRPr="00C21991" w:rsidRDefault="00897956">
            <w:pPr>
              <w:pStyle w:val="TAL"/>
            </w:pPr>
            <w:r w:rsidRPr="00C21991">
              <w:t>4</w:t>
            </w:r>
          </w:p>
        </w:tc>
        <w:tc>
          <w:tcPr>
            <w:tcW w:w="2665" w:type="dxa"/>
          </w:tcPr>
          <w:p w14:paraId="4AAF2B57" w14:textId="77777777" w:rsidR="00897956" w:rsidRPr="00C21991" w:rsidRDefault="00897956">
            <w:pPr>
              <w:pStyle w:val="TAL"/>
            </w:pPr>
            <w:r w:rsidRPr="00C21991">
              <w:t>Content-Language</w:t>
            </w:r>
          </w:p>
        </w:tc>
        <w:tc>
          <w:tcPr>
            <w:tcW w:w="1021" w:type="dxa"/>
          </w:tcPr>
          <w:p w14:paraId="3D1E72A3" w14:textId="77777777" w:rsidR="00897956" w:rsidRPr="00C21991" w:rsidRDefault="00897956">
            <w:pPr>
              <w:pStyle w:val="TAL"/>
            </w:pPr>
            <w:r w:rsidRPr="00C21991">
              <w:t>[26] 20.13</w:t>
            </w:r>
          </w:p>
        </w:tc>
        <w:tc>
          <w:tcPr>
            <w:tcW w:w="1021" w:type="dxa"/>
          </w:tcPr>
          <w:p w14:paraId="54209C5F" w14:textId="77777777" w:rsidR="00897956" w:rsidRPr="00C21991" w:rsidRDefault="00897956">
            <w:pPr>
              <w:pStyle w:val="TAL"/>
            </w:pPr>
            <w:r w:rsidRPr="00C21991">
              <w:t>o</w:t>
            </w:r>
          </w:p>
        </w:tc>
        <w:tc>
          <w:tcPr>
            <w:tcW w:w="1021" w:type="dxa"/>
          </w:tcPr>
          <w:p w14:paraId="021BDB75" w14:textId="77777777" w:rsidR="00897956" w:rsidRPr="00C21991" w:rsidRDefault="00897956">
            <w:pPr>
              <w:pStyle w:val="TAL"/>
            </w:pPr>
            <w:r w:rsidRPr="00C21991">
              <w:t>o</w:t>
            </w:r>
          </w:p>
        </w:tc>
        <w:tc>
          <w:tcPr>
            <w:tcW w:w="1021" w:type="dxa"/>
          </w:tcPr>
          <w:p w14:paraId="01BEBD0C" w14:textId="77777777" w:rsidR="00897956" w:rsidRPr="00C21991" w:rsidRDefault="00897956">
            <w:pPr>
              <w:pStyle w:val="TAL"/>
            </w:pPr>
            <w:r w:rsidRPr="00C21991">
              <w:t>[26] 20.13</w:t>
            </w:r>
          </w:p>
        </w:tc>
        <w:tc>
          <w:tcPr>
            <w:tcW w:w="1021" w:type="dxa"/>
          </w:tcPr>
          <w:p w14:paraId="0D6728EA" w14:textId="77777777" w:rsidR="00897956" w:rsidRPr="00C21991" w:rsidRDefault="00897956">
            <w:pPr>
              <w:pStyle w:val="TAL"/>
            </w:pPr>
            <w:r w:rsidRPr="00C21991">
              <w:t>m</w:t>
            </w:r>
          </w:p>
        </w:tc>
        <w:tc>
          <w:tcPr>
            <w:tcW w:w="1021" w:type="dxa"/>
          </w:tcPr>
          <w:p w14:paraId="49996248" w14:textId="77777777" w:rsidR="00897956" w:rsidRPr="00C21991" w:rsidRDefault="00897956">
            <w:pPr>
              <w:pStyle w:val="TAL"/>
            </w:pPr>
            <w:r w:rsidRPr="00C21991">
              <w:t>m</w:t>
            </w:r>
          </w:p>
        </w:tc>
      </w:tr>
      <w:tr w:rsidR="00897956" w:rsidRPr="00C21991" w14:paraId="5C1086FD" w14:textId="77777777">
        <w:tc>
          <w:tcPr>
            <w:tcW w:w="851" w:type="dxa"/>
          </w:tcPr>
          <w:p w14:paraId="1C534BC6" w14:textId="77777777" w:rsidR="00897956" w:rsidRPr="00C21991" w:rsidRDefault="00897956">
            <w:pPr>
              <w:pStyle w:val="TAL"/>
            </w:pPr>
            <w:r w:rsidRPr="00C21991">
              <w:t>5</w:t>
            </w:r>
          </w:p>
        </w:tc>
        <w:tc>
          <w:tcPr>
            <w:tcW w:w="2665" w:type="dxa"/>
          </w:tcPr>
          <w:p w14:paraId="428EAEAA" w14:textId="77777777" w:rsidR="00897956" w:rsidRPr="00C21991" w:rsidRDefault="00897956">
            <w:pPr>
              <w:pStyle w:val="TAL"/>
            </w:pPr>
            <w:r w:rsidRPr="00C21991">
              <w:t>Content-Length</w:t>
            </w:r>
          </w:p>
        </w:tc>
        <w:tc>
          <w:tcPr>
            <w:tcW w:w="1021" w:type="dxa"/>
          </w:tcPr>
          <w:p w14:paraId="76CF9163" w14:textId="77777777" w:rsidR="00897956" w:rsidRPr="00C21991" w:rsidRDefault="00897956">
            <w:pPr>
              <w:pStyle w:val="TAL"/>
            </w:pPr>
            <w:r w:rsidRPr="00C21991">
              <w:t>[26] 20.14</w:t>
            </w:r>
          </w:p>
        </w:tc>
        <w:tc>
          <w:tcPr>
            <w:tcW w:w="1021" w:type="dxa"/>
          </w:tcPr>
          <w:p w14:paraId="140976CF" w14:textId="77777777" w:rsidR="00897956" w:rsidRPr="00C21991" w:rsidRDefault="00897956">
            <w:pPr>
              <w:pStyle w:val="TAL"/>
            </w:pPr>
            <w:r w:rsidRPr="00C21991">
              <w:t>m</w:t>
            </w:r>
          </w:p>
        </w:tc>
        <w:tc>
          <w:tcPr>
            <w:tcW w:w="1021" w:type="dxa"/>
          </w:tcPr>
          <w:p w14:paraId="4A1F8FC8" w14:textId="77777777" w:rsidR="00897956" w:rsidRPr="00C21991" w:rsidRDefault="00897956">
            <w:pPr>
              <w:pStyle w:val="TAL"/>
            </w:pPr>
            <w:r w:rsidRPr="00C21991">
              <w:t>m</w:t>
            </w:r>
          </w:p>
        </w:tc>
        <w:tc>
          <w:tcPr>
            <w:tcW w:w="1021" w:type="dxa"/>
          </w:tcPr>
          <w:p w14:paraId="37DBC86B" w14:textId="77777777" w:rsidR="00897956" w:rsidRPr="00C21991" w:rsidRDefault="00897956">
            <w:pPr>
              <w:pStyle w:val="TAL"/>
            </w:pPr>
            <w:r w:rsidRPr="00C21991">
              <w:t>[26] 20.14</w:t>
            </w:r>
          </w:p>
        </w:tc>
        <w:tc>
          <w:tcPr>
            <w:tcW w:w="1021" w:type="dxa"/>
          </w:tcPr>
          <w:p w14:paraId="05A485C5" w14:textId="77777777" w:rsidR="00897956" w:rsidRPr="00C21991" w:rsidRDefault="00897956">
            <w:pPr>
              <w:pStyle w:val="TAL"/>
            </w:pPr>
            <w:r w:rsidRPr="00C21991">
              <w:t>m</w:t>
            </w:r>
          </w:p>
        </w:tc>
        <w:tc>
          <w:tcPr>
            <w:tcW w:w="1021" w:type="dxa"/>
          </w:tcPr>
          <w:p w14:paraId="13AC8254" w14:textId="77777777" w:rsidR="00897956" w:rsidRPr="00C21991" w:rsidRDefault="00897956">
            <w:pPr>
              <w:pStyle w:val="TAL"/>
            </w:pPr>
            <w:r w:rsidRPr="00C21991">
              <w:t>m</w:t>
            </w:r>
          </w:p>
        </w:tc>
      </w:tr>
      <w:tr w:rsidR="00897956" w:rsidRPr="00C21991" w14:paraId="50D3CA4F" w14:textId="77777777">
        <w:tc>
          <w:tcPr>
            <w:tcW w:w="851" w:type="dxa"/>
          </w:tcPr>
          <w:p w14:paraId="011773C7" w14:textId="77777777" w:rsidR="00897956" w:rsidRPr="00C21991" w:rsidRDefault="00897956">
            <w:pPr>
              <w:pStyle w:val="TAL"/>
            </w:pPr>
            <w:r w:rsidRPr="00C21991">
              <w:t>6</w:t>
            </w:r>
          </w:p>
        </w:tc>
        <w:tc>
          <w:tcPr>
            <w:tcW w:w="2665" w:type="dxa"/>
          </w:tcPr>
          <w:p w14:paraId="7BC140ED" w14:textId="77777777" w:rsidR="00897956" w:rsidRPr="00C21991" w:rsidRDefault="00897956">
            <w:pPr>
              <w:pStyle w:val="TAL"/>
            </w:pPr>
            <w:r w:rsidRPr="00C21991">
              <w:t>Content-Type</w:t>
            </w:r>
          </w:p>
        </w:tc>
        <w:tc>
          <w:tcPr>
            <w:tcW w:w="1021" w:type="dxa"/>
          </w:tcPr>
          <w:p w14:paraId="3FE4C7AC" w14:textId="77777777" w:rsidR="00897956" w:rsidRPr="00C21991" w:rsidRDefault="00897956">
            <w:pPr>
              <w:pStyle w:val="TAL"/>
            </w:pPr>
            <w:r w:rsidRPr="00C21991">
              <w:t>[26] 20.15</w:t>
            </w:r>
          </w:p>
        </w:tc>
        <w:tc>
          <w:tcPr>
            <w:tcW w:w="1021" w:type="dxa"/>
          </w:tcPr>
          <w:p w14:paraId="46CCF55D" w14:textId="77777777" w:rsidR="00897956" w:rsidRPr="00C21991" w:rsidRDefault="00897956">
            <w:pPr>
              <w:pStyle w:val="TAL"/>
            </w:pPr>
            <w:r w:rsidRPr="00C21991">
              <w:t>m</w:t>
            </w:r>
          </w:p>
        </w:tc>
        <w:tc>
          <w:tcPr>
            <w:tcW w:w="1021" w:type="dxa"/>
          </w:tcPr>
          <w:p w14:paraId="3FEDCF7F" w14:textId="77777777" w:rsidR="00897956" w:rsidRPr="00C21991" w:rsidRDefault="00897956">
            <w:pPr>
              <w:pStyle w:val="TAL"/>
            </w:pPr>
            <w:r w:rsidRPr="00C21991">
              <w:t>m</w:t>
            </w:r>
          </w:p>
        </w:tc>
        <w:tc>
          <w:tcPr>
            <w:tcW w:w="1021" w:type="dxa"/>
          </w:tcPr>
          <w:p w14:paraId="213E0565" w14:textId="77777777" w:rsidR="00897956" w:rsidRPr="00C21991" w:rsidRDefault="00897956">
            <w:pPr>
              <w:pStyle w:val="TAL"/>
            </w:pPr>
            <w:r w:rsidRPr="00C21991">
              <w:t>[26] 20.15</w:t>
            </w:r>
          </w:p>
        </w:tc>
        <w:tc>
          <w:tcPr>
            <w:tcW w:w="1021" w:type="dxa"/>
          </w:tcPr>
          <w:p w14:paraId="6361A764" w14:textId="77777777" w:rsidR="00897956" w:rsidRPr="00C21991" w:rsidRDefault="00897956">
            <w:pPr>
              <w:pStyle w:val="TAL"/>
            </w:pPr>
            <w:r w:rsidRPr="00C21991">
              <w:t>m</w:t>
            </w:r>
          </w:p>
        </w:tc>
        <w:tc>
          <w:tcPr>
            <w:tcW w:w="1021" w:type="dxa"/>
          </w:tcPr>
          <w:p w14:paraId="345F8DE8" w14:textId="77777777" w:rsidR="00897956" w:rsidRPr="00C21991" w:rsidRDefault="00897956">
            <w:pPr>
              <w:pStyle w:val="TAL"/>
            </w:pPr>
            <w:r w:rsidRPr="00C21991">
              <w:t>m</w:t>
            </w:r>
          </w:p>
        </w:tc>
      </w:tr>
      <w:tr w:rsidR="00897956" w:rsidRPr="00C21991" w14:paraId="529BE52B" w14:textId="77777777">
        <w:tc>
          <w:tcPr>
            <w:tcW w:w="851" w:type="dxa"/>
          </w:tcPr>
          <w:p w14:paraId="6805080C" w14:textId="77777777" w:rsidR="00897956" w:rsidRPr="00C21991" w:rsidRDefault="00897956">
            <w:pPr>
              <w:pStyle w:val="TAL"/>
            </w:pPr>
            <w:r w:rsidRPr="00C21991">
              <w:t>7</w:t>
            </w:r>
          </w:p>
        </w:tc>
        <w:tc>
          <w:tcPr>
            <w:tcW w:w="2665" w:type="dxa"/>
          </w:tcPr>
          <w:p w14:paraId="24129BEA"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78F41488" w14:textId="77777777" w:rsidR="00897956" w:rsidRPr="00C21991" w:rsidRDefault="00897956">
            <w:pPr>
              <w:pStyle w:val="TAL"/>
            </w:pPr>
            <w:r w:rsidRPr="00C21991">
              <w:t>[26] 20.16</w:t>
            </w:r>
          </w:p>
        </w:tc>
        <w:tc>
          <w:tcPr>
            <w:tcW w:w="1021" w:type="dxa"/>
          </w:tcPr>
          <w:p w14:paraId="46C48BE8" w14:textId="77777777" w:rsidR="00897956" w:rsidRPr="00C21991" w:rsidRDefault="00897956">
            <w:pPr>
              <w:pStyle w:val="TAL"/>
            </w:pPr>
            <w:r w:rsidRPr="00C21991">
              <w:t>m</w:t>
            </w:r>
          </w:p>
        </w:tc>
        <w:tc>
          <w:tcPr>
            <w:tcW w:w="1021" w:type="dxa"/>
          </w:tcPr>
          <w:p w14:paraId="7D382FB3" w14:textId="77777777" w:rsidR="00897956" w:rsidRPr="00C21991" w:rsidRDefault="00897956">
            <w:pPr>
              <w:pStyle w:val="TAL"/>
            </w:pPr>
            <w:r w:rsidRPr="00C21991">
              <w:t>m</w:t>
            </w:r>
          </w:p>
        </w:tc>
        <w:tc>
          <w:tcPr>
            <w:tcW w:w="1021" w:type="dxa"/>
          </w:tcPr>
          <w:p w14:paraId="6F8ADFDC" w14:textId="77777777" w:rsidR="00897956" w:rsidRPr="00C21991" w:rsidRDefault="00897956">
            <w:pPr>
              <w:pStyle w:val="TAL"/>
            </w:pPr>
            <w:r w:rsidRPr="00C21991">
              <w:t>[26] 20.16</w:t>
            </w:r>
          </w:p>
        </w:tc>
        <w:tc>
          <w:tcPr>
            <w:tcW w:w="1021" w:type="dxa"/>
          </w:tcPr>
          <w:p w14:paraId="3DBAE240" w14:textId="77777777" w:rsidR="00897956" w:rsidRPr="00C21991" w:rsidRDefault="00897956">
            <w:pPr>
              <w:pStyle w:val="TAL"/>
            </w:pPr>
            <w:r w:rsidRPr="00C21991">
              <w:t>m</w:t>
            </w:r>
          </w:p>
        </w:tc>
        <w:tc>
          <w:tcPr>
            <w:tcW w:w="1021" w:type="dxa"/>
          </w:tcPr>
          <w:p w14:paraId="4586774F" w14:textId="77777777" w:rsidR="00897956" w:rsidRPr="00C21991" w:rsidRDefault="00897956">
            <w:pPr>
              <w:pStyle w:val="TAL"/>
            </w:pPr>
            <w:r w:rsidRPr="00C21991">
              <w:t>m</w:t>
            </w:r>
          </w:p>
        </w:tc>
      </w:tr>
      <w:tr w:rsidR="00897956" w:rsidRPr="00C21991" w14:paraId="308D62A6" w14:textId="77777777">
        <w:tc>
          <w:tcPr>
            <w:tcW w:w="851" w:type="dxa"/>
          </w:tcPr>
          <w:p w14:paraId="41B389CC" w14:textId="77777777" w:rsidR="00897956" w:rsidRPr="00C21991" w:rsidRDefault="00897956">
            <w:pPr>
              <w:pStyle w:val="TAL"/>
            </w:pPr>
            <w:r w:rsidRPr="00C21991">
              <w:t>8</w:t>
            </w:r>
          </w:p>
        </w:tc>
        <w:tc>
          <w:tcPr>
            <w:tcW w:w="2665" w:type="dxa"/>
          </w:tcPr>
          <w:p w14:paraId="1FBA3585" w14:textId="77777777" w:rsidR="00897956" w:rsidRPr="00C21991" w:rsidRDefault="00897956">
            <w:pPr>
              <w:pStyle w:val="TAL"/>
            </w:pPr>
            <w:r w:rsidRPr="00C21991">
              <w:t>Date</w:t>
            </w:r>
          </w:p>
        </w:tc>
        <w:tc>
          <w:tcPr>
            <w:tcW w:w="1021" w:type="dxa"/>
          </w:tcPr>
          <w:p w14:paraId="45A4040F" w14:textId="77777777" w:rsidR="00897956" w:rsidRPr="00C21991" w:rsidRDefault="00897956">
            <w:pPr>
              <w:pStyle w:val="TAL"/>
            </w:pPr>
            <w:r w:rsidRPr="00C21991">
              <w:t>[26] 20.17</w:t>
            </w:r>
          </w:p>
        </w:tc>
        <w:tc>
          <w:tcPr>
            <w:tcW w:w="1021" w:type="dxa"/>
          </w:tcPr>
          <w:p w14:paraId="403C9DFF" w14:textId="77777777" w:rsidR="00897956" w:rsidRPr="00C21991" w:rsidRDefault="00897956">
            <w:pPr>
              <w:pStyle w:val="TAL"/>
            </w:pPr>
            <w:r w:rsidRPr="00C21991">
              <w:t>c1</w:t>
            </w:r>
          </w:p>
        </w:tc>
        <w:tc>
          <w:tcPr>
            <w:tcW w:w="1021" w:type="dxa"/>
          </w:tcPr>
          <w:p w14:paraId="708624B6" w14:textId="77777777" w:rsidR="00897956" w:rsidRPr="00C21991" w:rsidRDefault="00897956">
            <w:pPr>
              <w:pStyle w:val="TAL"/>
            </w:pPr>
            <w:r w:rsidRPr="00C21991">
              <w:t>c1</w:t>
            </w:r>
          </w:p>
        </w:tc>
        <w:tc>
          <w:tcPr>
            <w:tcW w:w="1021" w:type="dxa"/>
          </w:tcPr>
          <w:p w14:paraId="653B5B97" w14:textId="77777777" w:rsidR="00897956" w:rsidRPr="00C21991" w:rsidRDefault="00897956">
            <w:pPr>
              <w:pStyle w:val="TAL"/>
            </w:pPr>
            <w:r w:rsidRPr="00C21991">
              <w:t>[26] 20.17</w:t>
            </w:r>
          </w:p>
        </w:tc>
        <w:tc>
          <w:tcPr>
            <w:tcW w:w="1021" w:type="dxa"/>
          </w:tcPr>
          <w:p w14:paraId="3135AB43" w14:textId="77777777" w:rsidR="00897956" w:rsidRPr="00C21991" w:rsidRDefault="00897956">
            <w:pPr>
              <w:pStyle w:val="TAL"/>
            </w:pPr>
            <w:r w:rsidRPr="00C21991">
              <w:t>m</w:t>
            </w:r>
          </w:p>
        </w:tc>
        <w:tc>
          <w:tcPr>
            <w:tcW w:w="1021" w:type="dxa"/>
          </w:tcPr>
          <w:p w14:paraId="72F80965" w14:textId="77777777" w:rsidR="00897956" w:rsidRPr="00C21991" w:rsidRDefault="00897956">
            <w:pPr>
              <w:pStyle w:val="TAL"/>
            </w:pPr>
            <w:r w:rsidRPr="00C21991">
              <w:t>m</w:t>
            </w:r>
          </w:p>
        </w:tc>
      </w:tr>
      <w:tr w:rsidR="00897956" w:rsidRPr="00C21991" w14:paraId="02B40404" w14:textId="77777777">
        <w:tc>
          <w:tcPr>
            <w:tcW w:w="851" w:type="dxa"/>
          </w:tcPr>
          <w:p w14:paraId="3B0E56FE" w14:textId="77777777" w:rsidR="00897956" w:rsidRPr="00C21991" w:rsidRDefault="00897956">
            <w:pPr>
              <w:pStyle w:val="TAL"/>
            </w:pPr>
            <w:r w:rsidRPr="00C21991">
              <w:t>9</w:t>
            </w:r>
          </w:p>
        </w:tc>
        <w:tc>
          <w:tcPr>
            <w:tcW w:w="2665" w:type="dxa"/>
          </w:tcPr>
          <w:p w14:paraId="302C1C33" w14:textId="77777777" w:rsidR="00897956" w:rsidRPr="00C21991" w:rsidRDefault="00897956">
            <w:pPr>
              <w:pStyle w:val="TAL"/>
            </w:pPr>
            <w:r w:rsidRPr="00C21991">
              <w:t>From</w:t>
            </w:r>
          </w:p>
        </w:tc>
        <w:tc>
          <w:tcPr>
            <w:tcW w:w="1021" w:type="dxa"/>
          </w:tcPr>
          <w:p w14:paraId="2742A6C6" w14:textId="77777777" w:rsidR="00897956" w:rsidRPr="00C21991" w:rsidRDefault="00897956">
            <w:pPr>
              <w:pStyle w:val="TAL"/>
            </w:pPr>
            <w:r w:rsidRPr="00C21991">
              <w:t>[26] 20.20</w:t>
            </w:r>
          </w:p>
        </w:tc>
        <w:tc>
          <w:tcPr>
            <w:tcW w:w="1021" w:type="dxa"/>
          </w:tcPr>
          <w:p w14:paraId="4304B007" w14:textId="77777777" w:rsidR="00897956" w:rsidRPr="00C21991" w:rsidRDefault="00897956">
            <w:pPr>
              <w:pStyle w:val="TAL"/>
            </w:pPr>
            <w:r w:rsidRPr="00C21991">
              <w:t>m</w:t>
            </w:r>
          </w:p>
        </w:tc>
        <w:tc>
          <w:tcPr>
            <w:tcW w:w="1021" w:type="dxa"/>
          </w:tcPr>
          <w:p w14:paraId="25E1DBEE" w14:textId="77777777" w:rsidR="00897956" w:rsidRPr="00C21991" w:rsidRDefault="00897956">
            <w:pPr>
              <w:pStyle w:val="TAL"/>
            </w:pPr>
            <w:r w:rsidRPr="00C21991">
              <w:t>m</w:t>
            </w:r>
          </w:p>
        </w:tc>
        <w:tc>
          <w:tcPr>
            <w:tcW w:w="1021" w:type="dxa"/>
          </w:tcPr>
          <w:p w14:paraId="64BEF5B4" w14:textId="77777777" w:rsidR="00897956" w:rsidRPr="00C21991" w:rsidRDefault="00897956">
            <w:pPr>
              <w:pStyle w:val="TAL"/>
            </w:pPr>
            <w:r w:rsidRPr="00C21991">
              <w:t>[26] 20.20</w:t>
            </w:r>
          </w:p>
        </w:tc>
        <w:tc>
          <w:tcPr>
            <w:tcW w:w="1021" w:type="dxa"/>
          </w:tcPr>
          <w:p w14:paraId="0CE4D5BB" w14:textId="77777777" w:rsidR="00897956" w:rsidRPr="00C21991" w:rsidRDefault="00897956">
            <w:pPr>
              <w:pStyle w:val="TAL"/>
            </w:pPr>
            <w:r w:rsidRPr="00C21991">
              <w:t>m</w:t>
            </w:r>
          </w:p>
        </w:tc>
        <w:tc>
          <w:tcPr>
            <w:tcW w:w="1021" w:type="dxa"/>
          </w:tcPr>
          <w:p w14:paraId="41E82A85" w14:textId="77777777" w:rsidR="00897956" w:rsidRPr="00C21991" w:rsidRDefault="00897956">
            <w:pPr>
              <w:pStyle w:val="TAL"/>
            </w:pPr>
            <w:r w:rsidRPr="00C21991">
              <w:t>m</w:t>
            </w:r>
          </w:p>
        </w:tc>
      </w:tr>
      <w:tr w:rsidR="00EE72FB" w:rsidRPr="00C21991" w14:paraId="7941FAA3" w14:textId="77777777">
        <w:tc>
          <w:tcPr>
            <w:tcW w:w="851" w:type="dxa"/>
          </w:tcPr>
          <w:p w14:paraId="4F0ABCCF" w14:textId="77777777" w:rsidR="00EE72FB" w:rsidRPr="00C21991" w:rsidRDefault="00EE72FB">
            <w:pPr>
              <w:pStyle w:val="TAL"/>
            </w:pPr>
            <w:r w:rsidRPr="00C21991">
              <w:t>9A</w:t>
            </w:r>
          </w:p>
        </w:tc>
        <w:tc>
          <w:tcPr>
            <w:tcW w:w="2665" w:type="dxa"/>
          </w:tcPr>
          <w:p w14:paraId="69FA233F" w14:textId="77777777" w:rsidR="00EE72FB" w:rsidRPr="00C21991" w:rsidRDefault="00EE72FB">
            <w:pPr>
              <w:pStyle w:val="TAL"/>
            </w:pPr>
            <w:r w:rsidRPr="00C21991">
              <w:t>Geolocation</w:t>
            </w:r>
            <w:r w:rsidR="00FC320B" w:rsidRPr="00C21991">
              <w:t>-Error</w:t>
            </w:r>
          </w:p>
        </w:tc>
        <w:tc>
          <w:tcPr>
            <w:tcW w:w="1021" w:type="dxa"/>
          </w:tcPr>
          <w:p w14:paraId="3C2714C2" w14:textId="77777777" w:rsidR="00EE72FB" w:rsidRPr="00C21991" w:rsidRDefault="00EE72FB">
            <w:pPr>
              <w:pStyle w:val="TAL"/>
            </w:pPr>
            <w:r w:rsidRPr="00C21991">
              <w:t xml:space="preserve">[89] </w:t>
            </w:r>
            <w:r w:rsidR="00FC320B" w:rsidRPr="00C21991">
              <w:t>4.3</w:t>
            </w:r>
          </w:p>
        </w:tc>
        <w:tc>
          <w:tcPr>
            <w:tcW w:w="1021" w:type="dxa"/>
          </w:tcPr>
          <w:p w14:paraId="42542D65" w14:textId="77777777" w:rsidR="00EE72FB" w:rsidRPr="00C21991" w:rsidRDefault="00EE72FB">
            <w:pPr>
              <w:pStyle w:val="TAL"/>
            </w:pPr>
            <w:r w:rsidRPr="00C21991">
              <w:t>c14</w:t>
            </w:r>
          </w:p>
        </w:tc>
        <w:tc>
          <w:tcPr>
            <w:tcW w:w="1021" w:type="dxa"/>
          </w:tcPr>
          <w:p w14:paraId="325E4A24" w14:textId="77777777" w:rsidR="00EE72FB" w:rsidRPr="00C21991" w:rsidRDefault="00EE72FB">
            <w:pPr>
              <w:pStyle w:val="TAL"/>
            </w:pPr>
            <w:r w:rsidRPr="00C21991">
              <w:t>c14</w:t>
            </w:r>
          </w:p>
        </w:tc>
        <w:tc>
          <w:tcPr>
            <w:tcW w:w="1021" w:type="dxa"/>
          </w:tcPr>
          <w:p w14:paraId="664F27BC" w14:textId="77777777" w:rsidR="00EE72FB" w:rsidRPr="00C21991" w:rsidRDefault="00EE72FB">
            <w:pPr>
              <w:pStyle w:val="TAL"/>
            </w:pPr>
            <w:r w:rsidRPr="00C21991">
              <w:t xml:space="preserve">[89] </w:t>
            </w:r>
            <w:r w:rsidR="00FC320B" w:rsidRPr="00C21991">
              <w:t>4.3</w:t>
            </w:r>
          </w:p>
        </w:tc>
        <w:tc>
          <w:tcPr>
            <w:tcW w:w="1021" w:type="dxa"/>
          </w:tcPr>
          <w:p w14:paraId="05B43D47" w14:textId="77777777" w:rsidR="00EE72FB" w:rsidRPr="00C21991" w:rsidRDefault="00EE72FB">
            <w:pPr>
              <w:pStyle w:val="TAL"/>
            </w:pPr>
            <w:r w:rsidRPr="00C21991">
              <w:t>c14</w:t>
            </w:r>
          </w:p>
        </w:tc>
        <w:tc>
          <w:tcPr>
            <w:tcW w:w="1021" w:type="dxa"/>
          </w:tcPr>
          <w:p w14:paraId="6E9F886F" w14:textId="77777777" w:rsidR="00EE72FB" w:rsidRPr="00C21991" w:rsidRDefault="00EE72FB">
            <w:pPr>
              <w:pStyle w:val="TAL"/>
            </w:pPr>
            <w:r w:rsidRPr="00C21991">
              <w:t>c14</w:t>
            </w:r>
          </w:p>
        </w:tc>
      </w:tr>
      <w:tr w:rsidR="00EE72FB" w:rsidRPr="00C21991" w14:paraId="6F28D09C" w14:textId="77777777">
        <w:tc>
          <w:tcPr>
            <w:tcW w:w="851" w:type="dxa"/>
          </w:tcPr>
          <w:p w14:paraId="73394A34" w14:textId="77777777" w:rsidR="00EE72FB" w:rsidRPr="00C21991" w:rsidRDefault="00EE72FB">
            <w:pPr>
              <w:pStyle w:val="TAL"/>
            </w:pPr>
            <w:r w:rsidRPr="00C21991">
              <w:t>9B</w:t>
            </w:r>
          </w:p>
        </w:tc>
        <w:tc>
          <w:tcPr>
            <w:tcW w:w="2665" w:type="dxa"/>
          </w:tcPr>
          <w:p w14:paraId="77E0AAFE" w14:textId="77777777" w:rsidR="00EE72FB" w:rsidRPr="00C21991" w:rsidRDefault="00EE72FB">
            <w:pPr>
              <w:pStyle w:val="TAL"/>
            </w:pPr>
            <w:r w:rsidRPr="00C21991">
              <w:t>History-Info</w:t>
            </w:r>
          </w:p>
        </w:tc>
        <w:tc>
          <w:tcPr>
            <w:tcW w:w="1021" w:type="dxa"/>
          </w:tcPr>
          <w:p w14:paraId="010CC717" w14:textId="77777777" w:rsidR="00EE72FB" w:rsidRPr="00C21991" w:rsidRDefault="00EE72FB">
            <w:pPr>
              <w:pStyle w:val="TAL"/>
            </w:pPr>
            <w:r w:rsidRPr="00C21991">
              <w:t>[66] 4.1</w:t>
            </w:r>
          </w:p>
        </w:tc>
        <w:tc>
          <w:tcPr>
            <w:tcW w:w="1021" w:type="dxa"/>
          </w:tcPr>
          <w:p w14:paraId="623E77B9" w14:textId="77777777" w:rsidR="00EE72FB" w:rsidRPr="00C21991" w:rsidRDefault="00EE72FB">
            <w:pPr>
              <w:pStyle w:val="TAL"/>
            </w:pPr>
            <w:r w:rsidRPr="00C21991">
              <w:t>c13</w:t>
            </w:r>
          </w:p>
        </w:tc>
        <w:tc>
          <w:tcPr>
            <w:tcW w:w="1021" w:type="dxa"/>
          </w:tcPr>
          <w:p w14:paraId="1183E128" w14:textId="77777777" w:rsidR="00EE72FB" w:rsidRPr="00C21991" w:rsidRDefault="00EE72FB">
            <w:pPr>
              <w:pStyle w:val="TAL"/>
            </w:pPr>
            <w:r w:rsidRPr="00C21991">
              <w:t>c13</w:t>
            </w:r>
          </w:p>
        </w:tc>
        <w:tc>
          <w:tcPr>
            <w:tcW w:w="1021" w:type="dxa"/>
          </w:tcPr>
          <w:p w14:paraId="0B617E85" w14:textId="77777777" w:rsidR="00EE72FB" w:rsidRPr="00C21991" w:rsidRDefault="00EE72FB">
            <w:pPr>
              <w:pStyle w:val="TAL"/>
            </w:pPr>
            <w:r w:rsidRPr="00C21991">
              <w:t>[66] 4.1</w:t>
            </w:r>
          </w:p>
        </w:tc>
        <w:tc>
          <w:tcPr>
            <w:tcW w:w="1021" w:type="dxa"/>
          </w:tcPr>
          <w:p w14:paraId="363F76A1" w14:textId="77777777" w:rsidR="00EE72FB" w:rsidRPr="00C21991" w:rsidRDefault="00EE72FB">
            <w:pPr>
              <w:pStyle w:val="TAL"/>
            </w:pPr>
            <w:r w:rsidRPr="00C21991">
              <w:t>c13</w:t>
            </w:r>
          </w:p>
        </w:tc>
        <w:tc>
          <w:tcPr>
            <w:tcW w:w="1021" w:type="dxa"/>
          </w:tcPr>
          <w:p w14:paraId="3BB6CED0" w14:textId="77777777" w:rsidR="00EE72FB" w:rsidRPr="00C21991" w:rsidRDefault="00EE72FB">
            <w:pPr>
              <w:pStyle w:val="TAL"/>
            </w:pPr>
            <w:r w:rsidRPr="00C21991">
              <w:t>c13</w:t>
            </w:r>
          </w:p>
        </w:tc>
      </w:tr>
      <w:tr w:rsidR="00EE72FB" w:rsidRPr="00C21991" w14:paraId="1C4C792C" w14:textId="77777777">
        <w:tc>
          <w:tcPr>
            <w:tcW w:w="851" w:type="dxa"/>
          </w:tcPr>
          <w:p w14:paraId="0BD7E2B7" w14:textId="77777777" w:rsidR="00EE72FB" w:rsidRPr="00C21991" w:rsidRDefault="00EE72FB">
            <w:pPr>
              <w:pStyle w:val="TAL"/>
            </w:pPr>
            <w:r w:rsidRPr="00C21991">
              <w:t>10</w:t>
            </w:r>
          </w:p>
        </w:tc>
        <w:tc>
          <w:tcPr>
            <w:tcW w:w="2665" w:type="dxa"/>
          </w:tcPr>
          <w:p w14:paraId="74214BA3" w14:textId="77777777" w:rsidR="00EE72FB" w:rsidRPr="00C21991" w:rsidRDefault="00EE72FB">
            <w:pPr>
              <w:pStyle w:val="TAL"/>
            </w:pPr>
            <w:r w:rsidRPr="00C21991">
              <w:t>MIME-Version</w:t>
            </w:r>
          </w:p>
        </w:tc>
        <w:tc>
          <w:tcPr>
            <w:tcW w:w="1021" w:type="dxa"/>
          </w:tcPr>
          <w:p w14:paraId="3C5F9F28" w14:textId="77777777" w:rsidR="00EE72FB" w:rsidRPr="00C21991" w:rsidRDefault="00EE72FB">
            <w:pPr>
              <w:pStyle w:val="TAL"/>
            </w:pPr>
            <w:r w:rsidRPr="00C21991">
              <w:t>[26] 20.24</w:t>
            </w:r>
          </w:p>
        </w:tc>
        <w:tc>
          <w:tcPr>
            <w:tcW w:w="1021" w:type="dxa"/>
          </w:tcPr>
          <w:p w14:paraId="3B698D96" w14:textId="77777777" w:rsidR="00EE72FB" w:rsidRPr="00C21991" w:rsidRDefault="00EE72FB">
            <w:pPr>
              <w:pStyle w:val="TAL"/>
            </w:pPr>
            <w:r w:rsidRPr="00C21991">
              <w:t>o</w:t>
            </w:r>
          </w:p>
        </w:tc>
        <w:tc>
          <w:tcPr>
            <w:tcW w:w="1021" w:type="dxa"/>
          </w:tcPr>
          <w:p w14:paraId="5B6974FA" w14:textId="77777777" w:rsidR="00EE72FB" w:rsidRPr="00C21991" w:rsidRDefault="00EE72FB">
            <w:pPr>
              <w:pStyle w:val="TAL"/>
            </w:pPr>
            <w:r w:rsidRPr="00C21991">
              <w:t>o</w:t>
            </w:r>
          </w:p>
        </w:tc>
        <w:tc>
          <w:tcPr>
            <w:tcW w:w="1021" w:type="dxa"/>
          </w:tcPr>
          <w:p w14:paraId="77B99194" w14:textId="77777777" w:rsidR="00EE72FB" w:rsidRPr="00C21991" w:rsidRDefault="00EE72FB">
            <w:pPr>
              <w:pStyle w:val="TAL"/>
            </w:pPr>
            <w:r w:rsidRPr="00C21991">
              <w:t>[26] 20.24</w:t>
            </w:r>
          </w:p>
        </w:tc>
        <w:tc>
          <w:tcPr>
            <w:tcW w:w="1021" w:type="dxa"/>
          </w:tcPr>
          <w:p w14:paraId="2512D726" w14:textId="77777777" w:rsidR="00EE72FB" w:rsidRPr="00C21991" w:rsidRDefault="00EE72FB">
            <w:pPr>
              <w:pStyle w:val="TAL"/>
            </w:pPr>
            <w:r w:rsidRPr="00C21991">
              <w:t>m</w:t>
            </w:r>
          </w:p>
        </w:tc>
        <w:tc>
          <w:tcPr>
            <w:tcW w:w="1021" w:type="dxa"/>
          </w:tcPr>
          <w:p w14:paraId="5ED4945C" w14:textId="77777777" w:rsidR="00EE72FB" w:rsidRPr="00C21991" w:rsidRDefault="00EE72FB">
            <w:pPr>
              <w:pStyle w:val="TAL"/>
            </w:pPr>
            <w:r w:rsidRPr="00C21991">
              <w:t>m</w:t>
            </w:r>
          </w:p>
        </w:tc>
      </w:tr>
      <w:tr w:rsidR="00EE72FB" w:rsidRPr="00C21991" w14:paraId="15A707FB" w14:textId="77777777">
        <w:tc>
          <w:tcPr>
            <w:tcW w:w="851" w:type="dxa"/>
          </w:tcPr>
          <w:p w14:paraId="3CD1481A" w14:textId="77777777" w:rsidR="00EE72FB" w:rsidRPr="00C21991" w:rsidRDefault="00EE72FB">
            <w:pPr>
              <w:pStyle w:val="TAL"/>
            </w:pPr>
            <w:r w:rsidRPr="00C21991">
              <w:t>10A</w:t>
            </w:r>
          </w:p>
        </w:tc>
        <w:tc>
          <w:tcPr>
            <w:tcW w:w="2665" w:type="dxa"/>
          </w:tcPr>
          <w:p w14:paraId="43C7F359" w14:textId="77777777" w:rsidR="00EE72FB" w:rsidRPr="00C21991" w:rsidRDefault="00EE72FB">
            <w:pPr>
              <w:pStyle w:val="TAL"/>
            </w:pPr>
            <w:r w:rsidRPr="00C21991">
              <w:t>Organization</w:t>
            </w:r>
          </w:p>
        </w:tc>
        <w:tc>
          <w:tcPr>
            <w:tcW w:w="1021" w:type="dxa"/>
          </w:tcPr>
          <w:p w14:paraId="68CF785E" w14:textId="77777777" w:rsidR="00EE72FB" w:rsidRPr="00C21991" w:rsidRDefault="00EE72FB">
            <w:pPr>
              <w:pStyle w:val="TAL"/>
            </w:pPr>
            <w:r w:rsidRPr="00C21991">
              <w:t>[26] 20.25</w:t>
            </w:r>
          </w:p>
        </w:tc>
        <w:tc>
          <w:tcPr>
            <w:tcW w:w="1021" w:type="dxa"/>
          </w:tcPr>
          <w:p w14:paraId="7A49A295" w14:textId="77777777" w:rsidR="00EE72FB" w:rsidRPr="00C21991" w:rsidRDefault="00EE72FB">
            <w:pPr>
              <w:pStyle w:val="TAL"/>
            </w:pPr>
            <w:r w:rsidRPr="00C21991">
              <w:t>o</w:t>
            </w:r>
          </w:p>
        </w:tc>
        <w:tc>
          <w:tcPr>
            <w:tcW w:w="1021" w:type="dxa"/>
          </w:tcPr>
          <w:p w14:paraId="75EF38AB" w14:textId="77777777" w:rsidR="00EE72FB" w:rsidRPr="00C21991" w:rsidRDefault="00EE72FB">
            <w:pPr>
              <w:pStyle w:val="TAL"/>
            </w:pPr>
            <w:r w:rsidRPr="00C21991">
              <w:t>o</w:t>
            </w:r>
          </w:p>
        </w:tc>
        <w:tc>
          <w:tcPr>
            <w:tcW w:w="1021" w:type="dxa"/>
          </w:tcPr>
          <w:p w14:paraId="755DF2C7" w14:textId="77777777" w:rsidR="00EE72FB" w:rsidRPr="00C21991" w:rsidRDefault="00EE72FB">
            <w:pPr>
              <w:pStyle w:val="TAL"/>
            </w:pPr>
            <w:r w:rsidRPr="00C21991">
              <w:t>[26] 20.25</w:t>
            </w:r>
          </w:p>
        </w:tc>
        <w:tc>
          <w:tcPr>
            <w:tcW w:w="1021" w:type="dxa"/>
          </w:tcPr>
          <w:p w14:paraId="3037A378" w14:textId="77777777" w:rsidR="00EE72FB" w:rsidRPr="00C21991" w:rsidRDefault="00EE72FB">
            <w:pPr>
              <w:pStyle w:val="TAL"/>
            </w:pPr>
            <w:r w:rsidRPr="00C21991">
              <w:t>o</w:t>
            </w:r>
          </w:p>
        </w:tc>
        <w:tc>
          <w:tcPr>
            <w:tcW w:w="1021" w:type="dxa"/>
          </w:tcPr>
          <w:p w14:paraId="61871114" w14:textId="77777777" w:rsidR="00EE72FB" w:rsidRPr="00C21991" w:rsidRDefault="00EE72FB">
            <w:pPr>
              <w:pStyle w:val="TAL"/>
            </w:pPr>
            <w:r w:rsidRPr="00C21991">
              <w:t>o</w:t>
            </w:r>
          </w:p>
        </w:tc>
      </w:tr>
      <w:tr w:rsidR="00EE72FB" w:rsidRPr="00C21991" w14:paraId="0F9292A8" w14:textId="77777777">
        <w:tc>
          <w:tcPr>
            <w:tcW w:w="851" w:type="dxa"/>
          </w:tcPr>
          <w:p w14:paraId="43E9E83F" w14:textId="77777777" w:rsidR="00EE72FB" w:rsidRPr="00C21991" w:rsidRDefault="00EE72FB">
            <w:pPr>
              <w:pStyle w:val="TAL"/>
            </w:pPr>
            <w:r w:rsidRPr="00C21991">
              <w:t>10B</w:t>
            </w:r>
          </w:p>
        </w:tc>
        <w:tc>
          <w:tcPr>
            <w:tcW w:w="2665" w:type="dxa"/>
          </w:tcPr>
          <w:p w14:paraId="7F7F9E56" w14:textId="77777777" w:rsidR="00EE72FB" w:rsidRPr="00C21991" w:rsidRDefault="00EE72FB">
            <w:pPr>
              <w:pStyle w:val="TAL"/>
            </w:pPr>
            <w:r w:rsidRPr="00C21991">
              <w:t>P-Access-Network-Info</w:t>
            </w:r>
          </w:p>
        </w:tc>
        <w:tc>
          <w:tcPr>
            <w:tcW w:w="1021" w:type="dxa"/>
          </w:tcPr>
          <w:p w14:paraId="5DEA4732" w14:textId="77777777" w:rsidR="00EE72FB" w:rsidRPr="00C21991" w:rsidRDefault="00EE72FB">
            <w:pPr>
              <w:pStyle w:val="TAL"/>
            </w:pPr>
            <w:r w:rsidRPr="00C21991">
              <w:t>[52] 4.4</w:t>
            </w:r>
            <w:r w:rsidR="00134F5F" w:rsidRPr="00C21991">
              <w:t>, [52A] 4</w:t>
            </w:r>
            <w:r w:rsidR="007C3194" w:rsidRPr="00C21991">
              <w:t xml:space="preserve">, [234] </w:t>
            </w:r>
            <w:r w:rsidR="001F7DC1" w:rsidRPr="00C21991">
              <w:t>2</w:t>
            </w:r>
          </w:p>
        </w:tc>
        <w:tc>
          <w:tcPr>
            <w:tcW w:w="1021" w:type="dxa"/>
          </w:tcPr>
          <w:p w14:paraId="7FBA3009" w14:textId="77777777" w:rsidR="00EE72FB" w:rsidRPr="00C21991" w:rsidRDefault="00EE72FB">
            <w:pPr>
              <w:pStyle w:val="TAL"/>
            </w:pPr>
            <w:r w:rsidRPr="00C21991">
              <w:t>c5</w:t>
            </w:r>
          </w:p>
        </w:tc>
        <w:tc>
          <w:tcPr>
            <w:tcW w:w="1021" w:type="dxa"/>
          </w:tcPr>
          <w:p w14:paraId="24D1D889" w14:textId="77777777" w:rsidR="00EE72FB" w:rsidRPr="00C21991" w:rsidRDefault="00EE72FB">
            <w:pPr>
              <w:pStyle w:val="TAL"/>
            </w:pPr>
            <w:r w:rsidRPr="00C21991">
              <w:t>c6</w:t>
            </w:r>
          </w:p>
        </w:tc>
        <w:tc>
          <w:tcPr>
            <w:tcW w:w="1021" w:type="dxa"/>
          </w:tcPr>
          <w:p w14:paraId="216CBEA3" w14:textId="77777777" w:rsidR="00EE72FB" w:rsidRPr="00C21991" w:rsidRDefault="00EE72FB">
            <w:pPr>
              <w:pStyle w:val="TAL"/>
            </w:pPr>
            <w:r w:rsidRPr="00C21991">
              <w:t>[52] 4.4</w:t>
            </w:r>
            <w:r w:rsidR="00134F5F" w:rsidRPr="00C21991">
              <w:t>, [52A] 4</w:t>
            </w:r>
            <w:r w:rsidR="007C3194" w:rsidRPr="00C21991">
              <w:t xml:space="preserve">, [234] </w:t>
            </w:r>
            <w:r w:rsidR="001F7DC1" w:rsidRPr="00C21991">
              <w:t>2</w:t>
            </w:r>
          </w:p>
        </w:tc>
        <w:tc>
          <w:tcPr>
            <w:tcW w:w="1021" w:type="dxa"/>
          </w:tcPr>
          <w:p w14:paraId="63DA35E6" w14:textId="77777777" w:rsidR="00EE72FB" w:rsidRPr="00C21991" w:rsidRDefault="00EE72FB">
            <w:pPr>
              <w:pStyle w:val="TAL"/>
            </w:pPr>
            <w:r w:rsidRPr="00C21991">
              <w:t>c5</w:t>
            </w:r>
          </w:p>
        </w:tc>
        <w:tc>
          <w:tcPr>
            <w:tcW w:w="1021" w:type="dxa"/>
          </w:tcPr>
          <w:p w14:paraId="4552ABB8" w14:textId="77777777" w:rsidR="00EE72FB" w:rsidRPr="00C21991" w:rsidRDefault="00EE72FB">
            <w:pPr>
              <w:pStyle w:val="TAL"/>
            </w:pPr>
            <w:r w:rsidRPr="00C21991">
              <w:t>c7</w:t>
            </w:r>
          </w:p>
        </w:tc>
      </w:tr>
      <w:tr w:rsidR="00EE72FB" w:rsidRPr="00C21991" w14:paraId="55A6BBFC" w14:textId="77777777">
        <w:tc>
          <w:tcPr>
            <w:tcW w:w="851" w:type="dxa"/>
          </w:tcPr>
          <w:p w14:paraId="0510DE39" w14:textId="77777777" w:rsidR="00EE72FB" w:rsidRPr="00C21991" w:rsidRDefault="00EE72FB">
            <w:pPr>
              <w:pStyle w:val="TAL"/>
            </w:pPr>
            <w:r w:rsidRPr="00C21991">
              <w:t>10C</w:t>
            </w:r>
          </w:p>
        </w:tc>
        <w:tc>
          <w:tcPr>
            <w:tcW w:w="2665" w:type="dxa"/>
          </w:tcPr>
          <w:p w14:paraId="7329E41B" w14:textId="77777777" w:rsidR="00EE72FB" w:rsidRPr="00C21991" w:rsidRDefault="00EE72FB">
            <w:pPr>
              <w:pStyle w:val="TAL"/>
            </w:pPr>
            <w:r w:rsidRPr="00C21991">
              <w:t>P-Asserted-Identity</w:t>
            </w:r>
          </w:p>
        </w:tc>
        <w:tc>
          <w:tcPr>
            <w:tcW w:w="1021" w:type="dxa"/>
          </w:tcPr>
          <w:p w14:paraId="2920D0E1" w14:textId="77777777" w:rsidR="00EE72FB" w:rsidRPr="00C21991" w:rsidRDefault="00EE72FB">
            <w:pPr>
              <w:pStyle w:val="TAL"/>
            </w:pPr>
            <w:r w:rsidRPr="00C21991">
              <w:t>[34] 9.1</w:t>
            </w:r>
          </w:p>
        </w:tc>
        <w:tc>
          <w:tcPr>
            <w:tcW w:w="1021" w:type="dxa"/>
          </w:tcPr>
          <w:p w14:paraId="6AF9FEF5" w14:textId="77777777" w:rsidR="00EE72FB" w:rsidRPr="00C21991" w:rsidRDefault="00EE72FB">
            <w:pPr>
              <w:pStyle w:val="TAL"/>
            </w:pPr>
            <w:r w:rsidRPr="00C21991">
              <w:t>n/a</w:t>
            </w:r>
          </w:p>
        </w:tc>
        <w:tc>
          <w:tcPr>
            <w:tcW w:w="1021" w:type="dxa"/>
          </w:tcPr>
          <w:p w14:paraId="13B6F830" w14:textId="77777777" w:rsidR="00EE72FB" w:rsidRPr="00C21991" w:rsidRDefault="00666A4D">
            <w:pPr>
              <w:pStyle w:val="TAL"/>
            </w:pPr>
            <w:r w:rsidRPr="00C21991">
              <w:t>c21</w:t>
            </w:r>
          </w:p>
        </w:tc>
        <w:tc>
          <w:tcPr>
            <w:tcW w:w="1021" w:type="dxa"/>
          </w:tcPr>
          <w:p w14:paraId="6D5C1497" w14:textId="77777777" w:rsidR="00EE72FB" w:rsidRPr="00C21991" w:rsidRDefault="00EE72FB">
            <w:pPr>
              <w:pStyle w:val="TAL"/>
            </w:pPr>
            <w:r w:rsidRPr="00C21991">
              <w:t>[34] 9.1</w:t>
            </w:r>
          </w:p>
        </w:tc>
        <w:tc>
          <w:tcPr>
            <w:tcW w:w="1021" w:type="dxa"/>
          </w:tcPr>
          <w:p w14:paraId="008EC5D1" w14:textId="77777777" w:rsidR="00EE72FB" w:rsidRPr="00C21991" w:rsidRDefault="00EE72FB">
            <w:pPr>
              <w:pStyle w:val="TAL"/>
            </w:pPr>
            <w:r w:rsidRPr="00C21991">
              <w:t>c3</w:t>
            </w:r>
          </w:p>
        </w:tc>
        <w:tc>
          <w:tcPr>
            <w:tcW w:w="1021" w:type="dxa"/>
          </w:tcPr>
          <w:p w14:paraId="00479834" w14:textId="77777777" w:rsidR="00EE72FB" w:rsidRPr="00C21991" w:rsidRDefault="00EE72FB">
            <w:pPr>
              <w:pStyle w:val="TAL"/>
            </w:pPr>
            <w:r w:rsidRPr="00C21991">
              <w:t>c3</w:t>
            </w:r>
          </w:p>
        </w:tc>
      </w:tr>
      <w:tr w:rsidR="00EE72FB" w:rsidRPr="00C21991" w14:paraId="28E014C7" w14:textId="77777777">
        <w:tc>
          <w:tcPr>
            <w:tcW w:w="851" w:type="dxa"/>
          </w:tcPr>
          <w:p w14:paraId="7886A79E" w14:textId="77777777" w:rsidR="00EE72FB" w:rsidRPr="00C21991" w:rsidRDefault="00EE72FB">
            <w:pPr>
              <w:pStyle w:val="TAL"/>
            </w:pPr>
            <w:r w:rsidRPr="00C21991">
              <w:t>10D</w:t>
            </w:r>
          </w:p>
        </w:tc>
        <w:tc>
          <w:tcPr>
            <w:tcW w:w="2665" w:type="dxa"/>
          </w:tcPr>
          <w:p w14:paraId="60D95082" w14:textId="77777777" w:rsidR="00EE72FB" w:rsidRPr="00C21991" w:rsidRDefault="00EE72FB">
            <w:pPr>
              <w:pStyle w:val="TAL"/>
            </w:pPr>
            <w:r w:rsidRPr="00C21991">
              <w:t>P-Charging-Function-Addresses</w:t>
            </w:r>
          </w:p>
        </w:tc>
        <w:tc>
          <w:tcPr>
            <w:tcW w:w="1021" w:type="dxa"/>
          </w:tcPr>
          <w:p w14:paraId="0BF26BAA" w14:textId="77777777" w:rsidR="00EE72FB" w:rsidRPr="00C21991" w:rsidRDefault="00EE72FB">
            <w:pPr>
              <w:pStyle w:val="TAL"/>
            </w:pPr>
            <w:r w:rsidRPr="00C21991">
              <w:t>[52] 4.5</w:t>
            </w:r>
            <w:r w:rsidR="00134F5F" w:rsidRPr="00C21991">
              <w:t>, [52A] 4</w:t>
            </w:r>
          </w:p>
        </w:tc>
        <w:tc>
          <w:tcPr>
            <w:tcW w:w="1021" w:type="dxa"/>
          </w:tcPr>
          <w:p w14:paraId="6E190377" w14:textId="77777777" w:rsidR="00EE72FB" w:rsidRPr="00C21991" w:rsidRDefault="00EE72FB">
            <w:pPr>
              <w:pStyle w:val="TAL"/>
            </w:pPr>
            <w:r w:rsidRPr="00C21991">
              <w:t>c10</w:t>
            </w:r>
          </w:p>
        </w:tc>
        <w:tc>
          <w:tcPr>
            <w:tcW w:w="1021" w:type="dxa"/>
          </w:tcPr>
          <w:p w14:paraId="50A6DA99" w14:textId="77777777" w:rsidR="00EE72FB" w:rsidRPr="00C21991" w:rsidRDefault="00EE72FB">
            <w:pPr>
              <w:pStyle w:val="TAL"/>
            </w:pPr>
            <w:r w:rsidRPr="00C21991">
              <w:t>c11</w:t>
            </w:r>
          </w:p>
        </w:tc>
        <w:tc>
          <w:tcPr>
            <w:tcW w:w="1021" w:type="dxa"/>
          </w:tcPr>
          <w:p w14:paraId="2C1D0EDA" w14:textId="77777777" w:rsidR="00EE72FB" w:rsidRPr="00C21991" w:rsidRDefault="00EE72FB">
            <w:pPr>
              <w:pStyle w:val="TAL"/>
            </w:pPr>
            <w:r w:rsidRPr="00C21991">
              <w:t>[52] 4.5</w:t>
            </w:r>
            <w:r w:rsidR="00134F5F" w:rsidRPr="00C21991">
              <w:t>, [52A] 4</w:t>
            </w:r>
          </w:p>
        </w:tc>
        <w:tc>
          <w:tcPr>
            <w:tcW w:w="1021" w:type="dxa"/>
          </w:tcPr>
          <w:p w14:paraId="71CF90EB" w14:textId="77777777" w:rsidR="00EE72FB" w:rsidRPr="00C21991" w:rsidRDefault="00EE72FB">
            <w:pPr>
              <w:pStyle w:val="TAL"/>
            </w:pPr>
            <w:r w:rsidRPr="00C21991">
              <w:t>c10</w:t>
            </w:r>
          </w:p>
        </w:tc>
        <w:tc>
          <w:tcPr>
            <w:tcW w:w="1021" w:type="dxa"/>
          </w:tcPr>
          <w:p w14:paraId="42F76B67" w14:textId="77777777" w:rsidR="00EE72FB" w:rsidRPr="00C21991" w:rsidRDefault="00EE72FB">
            <w:pPr>
              <w:pStyle w:val="TAL"/>
            </w:pPr>
            <w:r w:rsidRPr="00C21991">
              <w:t>c11</w:t>
            </w:r>
          </w:p>
        </w:tc>
      </w:tr>
      <w:tr w:rsidR="00EE72FB" w:rsidRPr="00C21991" w14:paraId="6E93814B" w14:textId="77777777">
        <w:tc>
          <w:tcPr>
            <w:tcW w:w="851" w:type="dxa"/>
          </w:tcPr>
          <w:p w14:paraId="3789DF46" w14:textId="77777777" w:rsidR="00EE72FB" w:rsidRPr="00C21991" w:rsidRDefault="00EE72FB">
            <w:pPr>
              <w:pStyle w:val="TAL"/>
            </w:pPr>
            <w:r w:rsidRPr="00C21991">
              <w:t>10E</w:t>
            </w:r>
          </w:p>
        </w:tc>
        <w:tc>
          <w:tcPr>
            <w:tcW w:w="2665" w:type="dxa"/>
          </w:tcPr>
          <w:p w14:paraId="3F47571F" w14:textId="77777777" w:rsidR="00EE72FB" w:rsidRPr="00C21991" w:rsidRDefault="00EE72FB">
            <w:pPr>
              <w:pStyle w:val="TAL"/>
            </w:pPr>
            <w:r w:rsidRPr="00C21991">
              <w:t>P-Charging-Vector</w:t>
            </w:r>
          </w:p>
        </w:tc>
        <w:tc>
          <w:tcPr>
            <w:tcW w:w="1021" w:type="dxa"/>
          </w:tcPr>
          <w:p w14:paraId="2EE6202C" w14:textId="77777777" w:rsidR="00EE72FB" w:rsidRPr="00C21991" w:rsidRDefault="00EE72FB">
            <w:pPr>
              <w:pStyle w:val="TAL"/>
            </w:pPr>
            <w:r w:rsidRPr="00C21991">
              <w:t>[52] 4.6</w:t>
            </w:r>
            <w:r w:rsidR="00134F5F" w:rsidRPr="00C21991">
              <w:t>, [52A] 4</w:t>
            </w:r>
          </w:p>
        </w:tc>
        <w:tc>
          <w:tcPr>
            <w:tcW w:w="1021" w:type="dxa"/>
          </w:tcPr>
          <w:p w14:paraId="4D6CFEA4" w14:textId="77777777" w:rsidR="00EE72FB" w:rsidRPr="00C21991" w:rsidRDefault="00EE72FB">
            <w:pPr>
              <w:pStyle w:val="TAL"/>
            </w:pPr>
            <w:r w:rsidRPr="00C21991">
              <w:t>c8</w:t>
            </w:r>
          </w:p>
        </w:tc>
        <w:tc>
          <w:tcPr>
            <w:tcW w:w="1021" w:type="dxa"/>
          </w:tcPr>
          <w:p w14:paraId="6971BE6E" w14:textId="77777777" w:rsidR="00EE72FB" w:rsidRPr="00C21991" w:rsidRDefault="00EE72FB">
            <w:pPr>
              <w:pStyle w:val="TAL"/>
            </w:pPr>
            <w:r w:rsidRPr="00C21991">
              <w:t>c9</w:t>
            </w:r>
          </w:p>
        </w:tc>
        <w:tc>
          <w:tcPr>
            <w:tcW w:w="1021" w:type="dxa"/>
          </w:tcPr>
          <w:p w14:paraId="4BA36E88" w14:textId="77777777" w:rsidR="00EE72FB" w:rsidRPr="00C21991" w:rsidRDefault="00EE72FB">
            <w:pPr>
              <w:pStyle w:val="TAL"/>
            </w:pPr>
            <w:r w:rsidRPr="00C21991">
              <w:t>[52] 4.6</w:t>
            </w:r>
            <w:r w:rsidR="00134F5F" w:rsidRPr="00C21991">
              <w:t>, [52A] 4</w:t>
            </w:r>
          </w:p>
        </w:tc>
        <w:tc>
          <w:tcPr>
            <w:tcW w:w="1021" w:type="dxa"/>
          </w:tcPr>
          <w:p w14:paraId="57D438D0" w14:textId="77777777" w:rsidR="00EE72FB" w:rsidRPr="00C21991" w:rsidRDefault="00EE72FB">
            <w:pPr>
              <w:pStyle w:val="TAL"/>
            </w:pPr>
            <w:r w:rsidRPr="00C21991">
              <w:t>c8</w:t>
            </w:r>
          </w:p>
        </w:tc>
        <w:tc>
          <w:tcPr>
            <w:tcW w:w="1021" w:type="dxa"/>
          </w:tcPr>
          <w:p w14:paraId="03946280" w14:textId="77777777" w:rsidR="00EE72FB" w:rsidRPr="00C21991" w:rsidRDefault="00EE72FB">
            <w:pPr>
              <w:pStyle w:val="TAL"/>
            </w:pPr>
            <w:r w:rsidRPr="00C21991">
              <w:t>c9</w:t>
            </w:r>
          </w:p>
        </w:tc>
      </w:tr>
      <w:tr w:rsidR="00EE72FB" w:rsidRPr="00C21991" w14:paraId="2F18FBAB" w14:textId="77777777">
        <w:tc>
          <w:tcPr>
            <w:tcW w:w="851" w:type="dxa"/>
          </w:tcPr>
          <w:p w14:paraId="2BD40E50" w14:textId="77777777" w:rsidR="00EE72FB" w:rsidRPr="00C21991" w:rsidRDefault="00EE72FB">
            <w:pPr>
              <w:pStyle w:val="TAL"/>
            </w:pPr>
            <w:r w:rsidRPr="00C21991">
              <w:t>10</w:t>
            </w:r>
            <w:r w:rsidR="00055CB0" w:rsidRPr="00C21991">
              <w:t>G</w:t>
            </w:r>
          </w:p>
        </w:tc>
        <w:tc>
          <w:tcPr>
            <w:tcW w:w="2665" w:type="dxa"/>
          </w:tcPr>
          <w:p w14:paraId="0135D47B" w14:textId="77777777" w:rsidR="00EE72FB" w:rsidRPr="00C21991" w:rsidRDefault="00EE72FB">
            <w:pPr>
              <w:pStyle w:val="TAL"/>
            </w:pPr>
            <w:r w:rsidRPr="00C21991">
              <w:t>P-Preferred-Identity</w:t>
            </w:r>
          </w:p>
        </w:tc>
        <w:tc>
          <w:tcPr>
            <w:tcW w:w="1021" w:type="dxa"/>
          </w:tcPr>
          <w:p w14:paraId="092515C1" w14:textId="77777777" w:rsidR="00EE72FB" w:rsidRPr="00C21991" w:rsidRDefault="00EE72FB">
            <w:pPr>
              <w:pStyle w:val="TAL"/>
            </w:pPr>
            <w:r w:rsidRPr="00C21991">
              <w:t>[34] 9.2</w:t>
            </w:r>
          </w:p>
        </w:tc>
        <w:tc>
          <w:tcPr>
            <w:tcW w:w="1021" w:type="dxa"/>
          </w:tcPr>
          <w:p w14:paraId="6EC040E3" w14:textId="77777777" w:rsidR="00EE72FB" w:rsidRPr="00C21991" w:rsidRDefault="00EE72FB">
            <w:pPr>
              <w:pStyle w:val="TAL"/>
            </w:pPr>
            <w:r w:rsidRPr="00C21991">
              <w:t>c3</w:t>
            </w:r>
          </w:p>
        </w:tc>
        <w:tc>
          <w:tcPr>
            <w:tcW w:w="1021" w:type="dxa"/>
          </w:tcPr>
          <w:p w14:paraId="60863D83" w14:textId="77777777" w:rsidR="00EE72FB" w:rsidRPr="00C21991" w:rsidRDefault="00EE72FB">
            <w:pPr>
              <w:pStyle w:val="TAL"/>
            </w:pPr>
            <w:r w:rsidRPr="00C21991">
              <w:t>x</w:t>
            </w:r>
          </w:p>
        </w:tc>
        <w:tc>
          <w:tcPr>
            <w:tcW w:w="1021" w:type="dxa"/>
          </w:tcPr>
          <w:p w14:paraId="18F2A22F" w14:textId="77777777" w:rsidR="00EE72FB" w:rsidRPr="00C21991" w:rsidRDefault="00EE72FB">
            <w:pPr>
              <w:pStyle w:val="TAL"/>
            </w:pPr>
            <w:r w:rsidRPr="00C21991">
              <w:t>[34] 9.2</w:t>
            </w:r>
          </w:p>
        </w:tc>
        <w:tc>
          <w:tcPr>
            <w:tcW w:w="1021" w:type="dxa"/>
          </w:tcPr>
          <w:p w14:paraId="2F44A584" w14:textId="77777777" w:rsidR="00EE72FB" w:rsidRPr="00C21991" w:rsidRDefault="00EE72FB">
            <w:pPr>
              <w:pStyle w:val="TAL"/>
            </w:pPr>
            <w:r w:rsidRPr="00C21991">
              <w:t>n/a</w:t>
            </w:r>
          </w:p>
        </w:tc>
        <w:tc>
          <w:tcPr>
            <w:tcW w:w="1021" w:type="dxa"/>
          </w:tcPr>
          <w:p w14:paraId="778E7485" w14:textId="77777777" w:rsidR="00EE72FB" w:rsidRPr="00C21991" w:rsidRDefault="00EE72FB">
            <w:pPr>
              <w:pStyle w:val="TAL"/>
            </w:pPr>
            <w:r w:rsidRPr="00C21991">
              <w:t>n/a</w:t>
            </w:r>
          </w:p>
        </w:tc>
      </w:tr>
      <w:tr w:rsidR="00EE72FB" w:rsidRPr="00C21991" w14:paraId="4AD70685" w14:textId="77777777">
        <w:tc>
          <w:tcPr>
            <w:tcW w:w="851" w:type="dxa"/>
          </w:tcPr>
          <w:p w14:paraId="6C7B9195" w14:textId="77777777" w:rsidR="00EE72FB" w:rsidRPr="00C21991" w:rsidRDefault="00EE72FB">
            <w:pPr>
              <w:pStyle w:val="TAL"/>
            </w:pPr>
            <w:r w:rsidRPr="00C21991">
              <w:t>10</w:t>
            </w:r>
            <w:r w:rsidR="00055CB0" w:rsidRPr="00C21991">
              <w:t>H</w:t>
            </w:r>
          </w:p>
        </w:tc>
        <w:tc>
          <w:tcPr>
            <w:tcW w:w="2665" w:type="dxa"/>
          </w:tcPr>
          <w:p w14:paraId="5B8CDF63" w14:textId="77777777" w:rsidR="00EE72FB" w:rsidRPr="00C21991" w:rsidRDefault="00EE72FB">
            <w:pPr>
              <w:pStyle w:val="TAL"/>
            </w:pPr>
            <w:r w:rsidRPr="00C21991">
              <w:t>Privacy</w:t>
            </w:r>
          </w:p>
        </w:tc>
        <w:tc>
          <w:tcPr>
            <w:tcW w:w="1021" w:type="dxa"/>
          </w:tcPr>
          <w:p w14:paraId="4662C649" w14:textId="77777777" w:rsidR="00EE72FB" w:rsidRPr="00C21991" w:rsidRDefault="00EE72FB">
            <w:pPr>
              <w:pStyle w:val="TAL"/>
            </w:pPr>
            <w:r w:rsidRPr="00C21991">
              <w:t>[33] 4.2</w:t>
            </w:r>
          </w:p>
        </w:tc>
        <w:tc>
          <w:tcPr>
            <w:tcW w:w="1021" w:type="dxa"/>
          </w:tcPr>
          <w:p w14:paraId="565DB8E2" w14:textId="77777777" w:rsidR="00EE72FB" w:rsidRPr="00C21991" w:rsidRDefault="00EE72FB">
            <w:pPr>
              <w:pStyle w:val="TAL"/>
            </w:pPr>
            <w:r w:rsidRPr="00C21991">
              <w:t>c4</w:t>
            </w:r>
          </w:p>
        </w:tc>
        <w:tc>
          <w:tcPr>
            <w:tcW w:w="1021" w:type="dxa"/>
          </w:tcPr>
          <w:p w14:paraId="648A9230" w14:textId="77777777" w:rsidR="00EE72FB" w:rsidRPr="00C21991" w:rsidRDefault="00EE72FB">
            <w:pPr>
              <w:pStyle w:val="TAL"/>
            </w:pPr>
            <w:r w:rsidRPr="00C21991">
              <w:t>c4</w:t>
            </w:r>
          </w:p>
        </w:tc>
        <w:tc>
          <w:tcPr>
            <w:tcW w:w="1021" w:type="dxa"/>
          </w:tcPr>
          <w:p w14:paraId="33171E58" w14:textId="77777777" w:rsidR="00EE72FB" w:rsidRPr="00C21991" w:rsidRDefault="00EE72FB">
            <w:pPr>
              <w:pStyle w:val="TAL"/>
            </w:pPr>
            <w:r w:rsidRPr="00C21991">
              <w:t>[33] 4.2</w:t>
            </w:r>
          </w:p>
        </w:tc>
        <w:tc>
          <w:tcPr>
            <w:tcW w:w="1021" w:type="dxa"/>
          </w:tcPr>
          <w:p w14:paraId="18F3E6D2" w14:textId="77777777" w:rsidR="00EE72FB" w:rsidRPr="00C21991" w:rsidRDefault="00EE72FB">
            <w:pPr>
              <w:pStyle w:val="TAL"/>
            </w:pPr>
            <w:r w:rsidRPr="00C21991">
              <w:t>c4</w:t>
            </w:r>
          </w:p>
        </w:tc>
        <w:tc>
          <w:tcPr>
            <w:tcW w:w="1021" w:type="dxa"/>
          </w:tcPr>
          <w:p w14:paraId="5FEAB963" w14:textId="77777777" w:rsidR="00EE72FB" w:rsidRPr="00C21991" w:rsidRDefault="00EE72FB">
            <w:pPr>
              <w:pStyle w:val="TAL"/>
            </w:pPr>
            <w:r w:rsidRPr="00C21991">
              <w:t>c4</w:t>
            </w:r>
          </w:p>
        </w:tc>
      </w:tr>
      <w:tr w:rsidR="00F84361" w:rsidRPr="00C21991" w14:paraId="26A38AF1" w14:textId="77777777" w:rsidTr="005F1F74">
        <w:tc>
          <w:tcPr>
            <w:tcW w:w="851" w:type="dxa"/>
          </w:tcPr>
          <w:p w14:paraId="36220A50" w14:textId="77777777" w:rsidR="00F84361" w:rsidRPr="00C21991" w:rsidRDefault="00F84361" w:rsidP="005F1F74">
            <w:pPr>
              <w:pStyle w:val="TAL"/>
            </w:pPr>
            <w:r w:rsidRPr="00C21991">
              <w:t>10I</w:t>
            </w:r>
          </w:p>
        </w:tc>
        <w:tc>
          <w:tcPr>
            <w:tcW w:w="2665" w:type="dxa"/>
          </w:tcPr>
          <w:p w14:paraId="52F26B6A" w14:textId="77777777" w:rsidR="00F84361" w:rsidRPr="00C21991" w:rsidRDefault="00F84361" w:rsidP="005F1F74">
            <w:pPr>
              <w:pStyle w:val="TAL"/>
            </w:pPr>
            <w:r w:rsidRPr="00C21991">
              <w:t>Relayed-Charge</w:t>
            </w:r>
          </w:p>
        </w:tc>
        <w:tc>
          <w:tcPr>
            <w:tcW w:w="1021" w:type="dxa"/>
          </w:tcPr>
          <w:p w14:paraId="390F9EDF" w14:textId="77777777" w:rsidR="00F84361" w:rsidRPr="00C21991" w:rsidRDefault="00F84361" w:rsidP="005F1F74">
            <w:pPr>
              <w:pStyle w:val="TAL"/>
            </w:pPr>
            <w:r w:rsidRPr="00C21991">
              <w:t>7.2.12</w:t>
            </w:r>
          </w:p>
        </w:tc>
        <w:tc>
          <w:tcPr>
            <w:tcW w:w="1021" w:type="dxa"/>
          </w:tcPr>
          <w:p w14:paraId="274E90ED" w14:textId="77777777" w:rsidR="00F84361" w:rsidRPr="00C21991" w:rsidRDefault="00F84361" w:rsidP="005F1F74">
            <w:pPr>
              <w:pStyle w:val="TAL"/>
            </w:pPr>
            <w:r w:rsidRPr="00C21991">
              <w:t>n/a</w:t>
            </w:r>
          </w:p>
        </w:tc>
        <w:tc>
          <w:tcPr>
            <w:tcW w:w="1021" w:type="dxa"/>
          </w:tcPr>
          <w:p w14:paraId="0C1AAB9E" w14:textId="77777777" w:rsidR="00F84361" w:rsidRPr="00C21991" w:rsidRDefault="00F84361" w:rsidP="005F1F74">
            <w:pPr>
              <w:pStyle w:val="TAL"/>
            </w:pPr>
            <w:r w:rsidRPr="00C21991">
              <w:t>c18</w:t>
            </w:r>
          </w:p>
        </w:tc>
        <w:tc>
          <w:tcPr>
            <w:tcW w:w="1021" w:type="dxa"/>
          </w:tcPr>
          <w:p w14:paraId="763685DE" w14:textId="77777777" w:rsidR="00F84361" w:rsidRPr="00C21991" w:rsidRDefault="00F84361" w:rsidP="005F1F74">
            <w:pPr>
              <w:pStyle w:val="TAL"/>
            </w:pPr>
            <w:r w:rsidRPr="00C21991">
              <w:t>7.2.12</w:t>
            </w:r>
          </w:p>
        </w:tc>
        <w:tc>
          <w:tcPr>
            <w:tcW w:w="1021" w:type="dxa"/>
          </w:tcPr>
          <w:p w14:paraId="24BA7BB4" w14:textId="77777777" w:rsidR="00F84361" w:rsidRPr="00C21991" w:rsidRDefault="00F84361" w:rsidP="005F1F74">
            <w:pPr>
              <w:pStyle w:val="TAL"/>
            </w:pPr>
            <w:r w:rsidRPr="00C21991">
              <w:t>n/a</w:t>
            </w:r>
          </w:p>
        </w:tc>
        <w:tc>
          <w:tcPr>
            <w:tcW w:w="1021" w:type="dxa"/>
          </w:tcPr>
          <w:p w14:paraId="21286B27" w14:textId="77777777" w:rsidR="00F84361" w:rsidRPr="00C21991" w:rsidRDefault="00F84361" w:rsidP="005F1F74">
            <w:pPr>
              <w:pStyle w:val="TAL"/>
            </w:pPr>
            <w:r w:rsidRPr="00C21991">
              <w:t>c18</w:t>
            </w:r>
          </w:p>
        </w:tc>
      </w:tr>
      <w:tr w:rsidR="00EE72FB" w:rsidRPr="00C21991" w14:paraId="4D614EE2" w14:textId="77777777">
        <w:tc>
          <w:tcPr>
            <w:tcW w:w="851" w:type="dxa"/>
          </w:tcPr>
          <w:p w14:paraId="6B15F5DF" w14:textId="77777777" w:rsidR="00EE72FB" w:rsidRPr="00C21991" w:rsidRDefault="00EE72FB">
            <w:pPr>
              <w:pStyle w:val="TAL"/>
            </w:pPr>
            <w:r w:rsidRPr="00C21991">
              <w:t>10</w:t>
            </w:r>
            <w:r w:rsidR="00F84361" w:rsidRPr="00C21991">
              <w:t>J</w:t>
            </w:r>
          </w:p>
        </w:tc>
        <w:tc>
          <w:tcPr>
            <w:tcW w:w="2665" w:type="dxa"/>
          </w:tcPr>
          <w:p w14:paraId="4486604D" w14:textId="77777777" w:rsidR="00EE72FB" w:rsidRPr="00C21991" w:rsidRDefault="00EE72FB">
            <w:pPr>
              <w:pStyle w:val="TAL"/>
            </w:pPr>
            <w:r w:rsidRPr="00C21991">
              <w:t>Require</w:t>
            </w:r>
          </w:p>
        </w:tc>
        <w:tc>
          <w:tcPr>
            <w:tcW w:w="1021" w:type="dxa"/>
          </w:tcPr>
          <w:p w14:paraId="72294036" w14:textId="77777777" w:rsidR="00EE72FB" w:rsidRPr="00C21991" w:rsidRDefault="00EE72FB">
            <w:pPr>
              <w:pStyle w:val="TAL"/>
            </w:pPr>
            <w:r w:rsidRPr="00C21991">
              <w:t>[26] 20.32</w:t>
            </w:r>
          </w:p>
        </w:tc>
        <w:tc>
          <w:tcPr>
            <w:tcW w:w="1021" w:type="dxa"/>
          </w:tcPr>
          <w:p w14:paraId="33915A71" w14:textId="77777777" w:rsidR="00EE72FB" w:rsidRPr="00C21991" w:rsidRDefault="00EE72FB">
            <w:pPr>
              <w:pStyle w:val="TAL"/>
            </w:pPr>
            <w:r w:rsidRPr="00C21991">
              <w:t>m</w:t>
            </w:r>
          </w:p>
        </w:tc>
        <w:tc>
          <w:tcPr>
            <w:tcW w:w="1021" w:type="dxa"/>
          </w:tcPr>
          <w:p w14:paraId="6A478095" w14:textId="77777777" w:rsidR="00EE72FB" w:rsidRPr="00C21991" w:rsidRDefault="00EE72FB">
            <w:pPr>
              <w:pStyle w:val="TAL"/>
            </w:pPr>
            <w:r w:rsidRPr="00C21991">
              <w:t>m</w:t>
            </w:r>
          </w:p>
        </w:tc>
        <w:tc>
          <w:tcPr>
            <w:tcW w:w="1021" w:type="dxa"/>
          </w:tcPr>
          <w:p w14:paraId="541CC4AC" w14:textId="77777777" w:rsidR="00EE72FB" w:rsidRPr="00C21991" w:rsidRDefault="00EE72FB">
            <w:pPr>
              <w:pStyle w:val="TAL"/>
            </w:pPr>
            <w:r w:rsidRPr="00C21991">
              <w:t>[26] 20.32</w:t>
            </w:r>
          </w:p>
        </w:tc>
        <w:tc>
          <w:tcPr>
            <w:tcW w:w="1021" w:type="dxa"/>
          </w:tcPr>
          <w:p w14:paraId="6EB1CD94" w14:textId="77777777" w:rsidR="00EE72FB" w:rsidRPr="00C21991" w:rsidRDefault="00EE72FB">
            <w:pPr>
              <w:pStyle w:val="TAL"/>
            </w:pPr>
            <w:r w:rsidRPr="00C21991">
              <w:t>m</w:t>
            </w:r>
          </w:p>
        </w:tc>
        <w:tc>
          <w:tcPr>
            <w:tcW w:w="1021" w:type="dxa"/>
          </w:tcPr>
          <w:p w14:paraId="36289177" w14:textId="77777777" w:rsidR="00EE72FB" w:rsidRPr="00C21991" w:rsidRDefault="00EE72FB">
            <w:pPr>
              <w:pStyle w:val="TAL"/>
            </w:pPr>
            <w:r w:rsidRPr="00C21991">
              <w:t>m</w:t>
            </w:r>
          </w:p>
        </w:tc>
      </w:tr>
      <w:tr w:rsidR="00EE72FB" w:rsidRPr="00C21991" w14:paraId="227C65CB" w14:textId="77777777">
        <w:tc>
          <w:tcPr>
            <w:tcW w:w="851" w:type="dxa"/>
          </w:tcPr>
          <w:p w14:paraId="291C06F9" w14:textId="77777777" w:rsidR="00EE72FB" w:rsidRPr="00C21991" w:rsidRDefault="00EE72FB">
            <w:pPr>
              <w:pStyle w:val="TAL"/>
            </w:pPr>
            <w:r w:rsidRPr="00C21991">
              <w:t>10</w:t>
            </w:r>
            <w:r w:rsidR="00F84361" w:rsidRPr="00C21991">
              <w:t>K</w:t>
            </w:r>
          </w:p>
        </w:tc>
        <w:tc>
          <w:tcPr>
            <w:tcW w:w="2665" w:type="dxa"/>
          </w:tcPr>
          <w:p w14:paraId="33445440" w14:textId="77777777" w:rsidR="00EE72FB" w:rsidRPr="00C21991" w:rsidRDefault="00EE72FB">
            <w:pPr>
              <w:pStyle w:val="TAL"/>
            </w:pPr>
            <w:r w:rsidRPr="00C21991">
              <w:t>Server</w:t>
            </w:r>
          </w:p>
        </w:tc>
        <w:tc>
          <w:tcPr>
            <w:tcW w:w="1021" w:type="dxa"/>
          </w:tcPr>
          <w:p w14:paraId="5F60F443" w14:textId="77777777" w:rsidR="00EE72FB" w:rsidRPr="00C21991" w:rsidRDefault="00EE72FB">
            <w:pPr>
              <w:pStyle w:val="TAL"/>
            </w:pPr>
            <w:r w:rsidRPr="00C21991">
              <w:t>[26] 20.35</w:t>
            </w:r>
          </w:p>
        </w:tc>
        <w:tc>
          <w:tcPr>
            <w:tcW w:w="1021" w:type="dxa"/>
          </w:tcPr>
          <w:p w14:paraId="2587A674" w14:textId="77777777" w:rsidR="00EE72FB" w:rsidRPr="00C21991" w:rsidRDefault="00EE72FB">
            <w:pPr>
              <w:pStyle w:val="TAL"/>
            </w:pPr>
            <w:r w:rsidRPr="00C21991">
              <w:t>o</w:t>
            </w:r>
          </w:p>
        </w:tc>
        <w:tc>
          <w:tcPr>
            <w:tcW w:w="1021" w:type="dxa"/>
          </w:tcPr>
          <w:p w14:paraId="60096A22" w14:textId="77777777" w:rsidR="00EE72FB" w:rsidRPr="00C21991" w:rsidRDefault="00EE72FB">
            <w:pPr>
              <w:pStyle w:val="TAL"/>
            </w:pPr>
            <w:r w:rsidRPr="00C21991">
              <w:t>o</w:t>
            </w:r>
          </w:p>
        </w:tc>
        <w:tc>
          <w:tcPr>
            <w:tcW w:w="1021" w:type="dxa"/>
          </w:tcPr>
          <w:p w14:paraId="64398AD1" w14:textId="77777777" w:rsidR="00EE72FB" w:rsidRPr="00C21991" w:rsidRDefault="00EE72FB">
            <w:pPr>
              <w:pStyle w:val="TAL"/>
            </w:pPr>
            <w:r w:rsidRPr="00C21991">
              <w:t>[26] 20.35</w:t>
            </w:r>
          </w:p>
        </w:tc>
        <w:tc>
          <w:tcPr>
            <w:tcW w:w="1021" w:type="dxa"/>
          </w:tcPr>
          <w:p w14:paraId="0E8F666B" w14:textId="77777777" w:rsidR="00EE72FB" w:rsidRPr="00C21991" w:rsidRDefault="00EE72FB">
            <w:pPr>
              <w:pStyle w:val="TAL"/>
            </w:pPr>
            <w:r w:rsidRPr="00C21991">
              <w:t>o</w:t>
            </w:r>
          </w:p>
        </w:tc>
        <w:tc>
          <w:tcPr>
            <w:tcW w:w="1021" w:type="dxa"/>
          </w:tcPr>
          <w:p w14:paraId="2E58DF54" w14:textId="77777777" w:rsidR="00EE72FB" w:rsidRPr="00C21991" w:rsidRDefault="00EE72FB">
            <w:pPr>
              <w:pStyle w:val="TAL"/>
            </w:pPr>
            <w:r w:rsidRPr="00C21991">
              <w:t>o</w:t>
            </w:r>
          </w:p>
        </w:tc>
      </w:tr>
      <w:tr w:rsidR="00047EC0" w:rsidRPr="00C21991" w14:paraId="4E94965B" w14:textId="77777777" w:rsidTr="00047EC0">
        <w:tc>
          <w:tcPr>
            <w:tcW w:w="851" w:type="dxa"/>
          </w:tcPr>
          <w:p w14:paraId="1959F324" w14:textId="77777777" w:rsidR="00047EC0" w:rsidRPr="00C21991" w:rsidRDefault="00047EC0" w:rsidP="00047EC0">
            <w:pPr>
              <w:pStyle w:val="TAL"/>
            </w:pPr>
            <w:r w:rsidRPr="00C21991">
              <w:t>10</w:t>
            </w:r>
            <w:r w:rsidR="00F84361" w:rsidRPr="00C21991">
              <w:t>L</w:t>
            </w:r>
          </w:p>
        </w:tc>
        <w:tc>
          <w:tcPr>
            <w:tcW w:w="2665" w:type="dxa"/>
          </w:tcPr>
          <w:p w14:paraId="2AD1701D" w14:textId="77777777" w:rsidR="00047EC0" w:rsidRPr="00C21991" w:rsidRDefault="00047EC0" w:rsidP="00047EC0">
            <w:pPr>
              <w:pStyle w:val="TAL"/>
            </w:pPr>
            <w:r w:rsidRPr="00C21991">
              <w:t>Session-ID</w:t>
            </w:r>
          </w:p>
        </w:tc>
        <w:tc>
          <w:tcPr>
            <w:tcW w:w="1021" w:type="dxa"/>
          </w:tcPr>
          <w:p w14:paraId="3FC6DFAD" w14:textId="77777777" w:rsidR="00047EC0" w:rsidRPr="00C21991" w:rsidRDefault="00047EC0" w:rsidP="00047EC0">
            <w:pPr>
              <w:pStyle w:val="TAL"/>
            </w:pPr>
            <w:r w:rsidRPr="00C21991">
              <w:t>[162]</w:t>
            </w:r>
          </w:p>
        </w:tc>
        <w:tc>
          <w:tcPr>
            <w:tcW w:w="1021" w:type="dxa"/>
          </w:tcPr>
          <w:p w14:paraId="4B7FD334" w14:textId="77777777" w:rsidR="00047EC0" w:rsidRPr="00C21991" w:rsidRDefault="00047EC0" w:rsidP="00047EC0">
            <w:pPr>
              <w:pStyle w:val="TAL"/>
            </w:pPr>
            <w:r w:rsidRPr="00C21991">
              <w:t>o</w:t>
            </w:r>
          </w:p>
        </w:tc>
        <w:tc>
          <w:tcPr>
            <w:tcW w:w="1021" w:type="dxa"/>
          </w:tcPr>
          <w:p w14:paraId="01D64630" w14:textId="77777777" w:rsidR="00047EC0" w:rsidRPr="00C21991" w:rsidRDefault="00047EC0" w:rsidP="00047EC0">
            <w:pPr>
              <w:pStyle w:val="TAL"/>
            </w:pPr>
            <w:r w:rsidRPr="00C21991">
              <w:t>c17</w:t>
            </w:r>
          </w:p>
        </w:tc>
        <w:tc>
          <w:tcPr>
            <w:tcW w:w="1021" w:type="dxa"/>
          </w:tcPr>
          <w:p w14:paraId="144F602E" w14:textId="77777777" w:rsidR="00047EC0" w:rsidRPr="00C21991" w:rsidRDefault="00047EC0" w:rsidP="00047EC0">
            <w:pPr>
              <w:pStyle w:val="TAL"/>
            </w:pPr>
            <w:r w:rsidRPr="00C21991">
              <w:t>[162]</w:t>
            </w:r>
          </w:p>
        </w:tc>
        <w:tc>
          <w:tcPr>
            <w:tcW w:w="1021" w:type="dxa"/>
          </w:tcPr>
          <w:p w14:paraId="442975CB" w14:textId="77777777" w:rsidR="00047EC0" w:rsidRPr="00C21991" w:rsidRDefault="00047EC0" w:rsidP="00047EC0">
            <w:pPr>
              <w:pStyle w:val="TAL"/>
            </w:pPr>
            <w:r w:rsidRPr="00C21991">
              <w:t>o</w:t>
            </w:r>
          </w:p>
        </w:tc>
        <w:tc>
          <w:tcPr>
            <w:tcW w:w="1021" w:type="dxa"/>
          </w:tcPr>
          <w:p w14:paraId="0598B641" w14:textId="77777777" w:rsidR="00047EC0" w:rsidRPr="00C21991" w:rsidRDefault="00047EC0" w:rsidP="00047EC0">
            <w:pPr>
              <w:pStyle w:val="TAL"/>
            </w:pPr>
            <w:r w:rsidRPr="00C21991">
              <w:t>c17</w:t>
            </w:r>
          </w:p>
        </w:tc>
      </w:tr>
      <w:tr w:rsidR="00EE72FB" w:rsidRPr="00C21991" w14:paraId="6E235505" w14:textId="77777777">
        <w:tc>
          <w:tcPr>
            <w:tcW w:w="851" w:type="dxa"/>
          </w:tcPr>
          <w:p w14:paraId="35590A7C" w14:textId="77777777" w:rsidR="00EE72FB" w:rsidRPr="00C21991" w:rsidRDefault="00EE72FB">
            <w:pPr>
              <w:pStyle w:val="TAL"/>
            </w:pPr>
            <w:r w:rsidRPr="00C21991">
              <w:t>11</w:t>
            </w:r>
          </w:p>
        </w:tc>
        <w:tc>
          <w:tcPr>
            <w:tcW w:w="2665" w:type="dxa"/>
          </w:tcPr>
          <w:p w14:paraId="33F40054" w14:textId="77777777" w:rsidR="00EE72FB" w:rsidRPr="00C21991" w:rsidRDefault="00EE72FB">
            <w:pPr>
              <w:pStyle w:val="TAL"/>
            </w:pPr>
            <w:r w:rsidRPr="00C21991">
              <w:t>Timestamp</w:t>
            </w:r>
          </w:p>
        </w:tc>
        <w:tc>
          <w:tcPr>
            <w:tcW w:w="1021" w:type="dxa"/>
          </w:tcPr>
          <w:p w14:paraId="32BD62B8" w14:textId="77777777" w:rsidR="00EE72FB" w:rsidRPr="00C21991" w:rsidRDefault="00EE72FB">
            <w:pPr>
              <w:pStyle w:val="TAL"/>
            </w:pPr>
            <w:r w:rsidRPr="00C21991">
              <w:t>[26] 20.38</w:t>
            </w:r>
          </w:p>
        </w:tc>
        <w:tc>
          <w:tcPr>
            <w:tcW w:w="1021" w:type="dxa"/>
          </w:tcPr>
          <w:p w14:paraId="2680FC45" w14:textId="77777777" w:rsidR="00EE72FB" w:rsidRPr="00C21991" w:rsidRDefault="00EE72FB">
            <w:pPr>
              <w:pStyle w:val="TAL"/>
            </w:pPr>
            <w:r w:rsidRPr="00C21991">
              <w:t>m</w:t>
            </w:r>
          </w:p>
        </w:tc>
        <w:tc>
          <w:tcPr>
            <w:tcW w:w="1021" w:type="dxa"/>
          </w:tcPr>
          <w:p w14:paraId="3D5AAB39" w14:textId="77777777" w:rsidR="00EE72FB" w:rsidRPr="00C21991" w:rsidRDefault="00EE72FB">
            <w:pPr>
              <w:pStyle w:val="TAL"/>
            </w:pPr>
            <w:r w:rsidRPr="00C21991">
              <w:t>m</w:t>
            </w:r>
          </w:p>
        </w:tc>
        <w:tc>
          <w:tcPr>
            <w:tcW w:w="1021" w:type="dxa"/>
          </w:tcPr>
          <w:p w14:paraId="5A678079" w14:textId="77777777" w:rsidR="00EE72FB" w:rsidRPr="00C21991" w:rsidRDefault="00EE72FB">
            <w:pPr>
              <w:pStyle w:val="TAL"/>
            </w:pPr>
            <w:r w:rsidRPr="00C21991">
              <w:t>[26] 20.38</w:t>
            </w:r>
          </w:p>
        </w:tc>
        <w:tc>
          <w:tcPr>
            <w:tcW w:w="1021" w:type="dxa"/>
          </w:tcPr>
          <w:p w14:paraId="4FB888D5" w14:textId="77777777" w:rsidR="00EE72FB" w:rsidRPr="00C21991" w:rsidRDefault="00EE72FB">
            <w:pPr>
              <w:pStyle w:val="TAL"/>
            </w:pPr>
            <w:r w:rsidRPr="00C21991">
              <w:t>c2</w:t>
            </w:r>
          </w:p>
        </w:tc>
        <w:tc>
          <w:tcPr>
            <w:tcW w:w="1021" w:type="dxa"/>
          </w:tcPr>
          <w:p w14:paraId="75663C47" w14:textId="77777777" w:rsidR="00EE72FB" w:rsidRPr="00C21991" w:rsidRDefault="00EE72FB">
            <w:pPr>
              <w:pStyle w:val="TAL"/>
            </w:pPr>
            <w:r w:rsidRPr="00C21991">
              <w:t>c2</w:t>
            </w:r>
          </w:p>
        </w:tc>
      </w:tr>
      <w:tr w:rsidR="00EE72FB" w:rsidRPr="00C21991" w14:paraId="0B886378" w14:textId="77777777">
        <w:tc>
          <w:tcPr>
            <w:tcW w:w="851" w:type="dxa"/>
          </w:tcPr>
          <w:p w14:paraId="5C8189F0" w14:textId="77777777" w:rsidR="00EE72FB" w:rsidRPr="00C21991" w:rsidRDefault="00EE72FB">
            <w:pPr>
              <w:pStyle w:val="TAL"/>
            </w:pPr>
            <w:r w:rsidRPr="00C21991">
              <w:t>12</w:t>
            </w:r>
          </w:p>
        </w:tc>
        <w:tc>
          <w:tcPr>
            <w:tcW w:w="2665" w:type="dxa"/>
          </w:tcPr>
          <w:p w14:paraId="7095B665" w14:textId="77777777" w:rsidR="00EE72FB" w:rsidRPr="00C21991" w:rsidRDefault="00EE72FB">
            <w:pPr>
              <w:pStyle w:val="TAL"/>
            </w:pPr>
            <w:r w:rsidRPr="00C21991">
              <w:t>To</w:t>
            </w:r>
          </w:p>
        </w:tc>
        <w:tc>
          <w:tcPr>
            <w:tcW w:w="1021" w:type="dxa"/>
          </w:tcPr>
          <w:p w14:paraId="3A832459" w14:textId="77777777" w:rsidR="00EE72FB" w:rsidRPr="00C21991" w:rsidRDefault="00EE72FB">
            <w:pPr>
              <w:pStyle w:val="TAL"/>
            </w:pPr>
            <w:r w:rsidRPr="00C21991">
              <w:t>[26] 20.39</w:t>
            </w:r>
          </w:p>
        </w:tc>
        <w:tc>
          <w:tcPr>
            <w:tcW w:w="1021" w:type="dxa"/>
          </w:tcPr>
          <w:p w14:paraId="54163449" w14:textId="77777777" w:rsidR="00EE72FB" w:rsidRPr="00C21991" w:rsidRDefault="00EE72FB">
            <w:pPr>
              <w:pStyle w:val="TAL"/>
            </w:pPr>
            <w:r w:rsidRPr="00C21991">
              <w:t>m</w:t>
            </w:r>
          </w:p>
        </w:tc>
        <w:tc>
          <w:tcPr>
            <w:tcW w:w="1021" w:type="dxa"/>
          </w:tcPr>
          <w:p w14:paraId="72E0B912" w14:textId="77777777" w:rsidR="00EE72FB" w:rsidRPr="00C21991" w:rsidRDefault="00EE72FB">
            <w:pPr>
              <w:pStyle w:val="TAL"/>
            </w:pPr>
            <w:r w:rsidRPr="00C21991">
              <w:t>m</w:t>
            </w:r>
          </w:p>
        </w:tc>
        <w:tc>
          <w:tcPr>
            <w:tcW w:w="1021" w:type="dxa"/>
          </w:tcPr>
          <w:p w14:paraId="3228DE9A" w14:textId="77777777" w:rsidR="00EE72FB" w:rsidRPr="00C21991" w:rsidRDefault="00EE72FB">
            <w:pPr>
              <w:pStyle w:val="TAL"/>
            </w:pPr>
            <w:r w:rsidRPr="00C21991">
              <w:t>[26] 20.39</w:t>
            </w:r>
          </w:p>
        </w:tc>
        <w:tc>
          <w:tcPr>
            <w:tcW w:w="1021" w:type="dxa"/>
          </w:tcPr>
          <w:p w14:paraId="64F0858C" w14:textId="77777777" w:rsidR="00EE72FB" w:rsidRPr="00C21991" w:rsidRDefault="00EE72FB">
            <w:pPr>
              <w:pStyle w:val="TAL"/>
            </w:pPr>
            <w:r w:rsidRPr="00C21991">
              <w:t>m</w:t>
            </w:r>
          </w:p>
        </w:tc>
        <w:tc>
          <w:tcPr>
            <w:tcW w:w="1021" w:type="dxa"/>
          </w:tcPr>
          <w:p w14:paraId="7A403043" w14:textId="77777777" w:rsidR="00EE72FB" w:rsidRPr="00C21991" w:rsidRDefault="00EE72FB">
            <w:pPr>
              <w:pStyle w:val="TAL"/>
            </w:pPr>
            <w:r w:rsidRPr="00C21991">
              <w:t>m</w:t>
            </w:r>
          </w:p>
        </w:tc>
      </w:tr>
      <w:tr w:rsidR="00EE72FB" w:rsidRPr="00C21991" w14:paraId="6BA895EA" w14:textId="77777777">
        <w:tc>
          <w:tcPr>
            <w:tcW w:w="851" w:type="dxa"/>
          </w:tcPr>
          <w:p w14:paraId="0A5CA014" w14:textId="77777777" w:rsidR="00EE72FB" w:rsidRPr="00C21991" w:rsidRDefault="00EE72FB">
            <w:pPr>
              <w:pStyle w:val="TAL"/>
            </w:pPr>
            <w:r w:rsidRPr="00C21991">
              <w:t>12A</w:t>
            </w:r>
          </w:p>
        </w:tc>
        <w:tc>
          <w:tcPr>
            <w:tcW w:w="2665" w:type="dxa"/>
          </w:tcPr>
          <w:p w14:paraId="1E75DC8F" w14:textId="77777777" w:rsidR="00EE72FB" w:rsidRPr="00C21991" w:rsidRDefault="00EE72FB">
            <w:pPr>
              <w:pStyle w:val="TAL"/>
            </w:pPr>
            <w:r w:rsidRPr="00C21991">
              <w:t>User-Agent</w:t>
            </w:r>
          </w:p>
        </w:tc>
        <w:tc>
          <w:tcPr>
            <w:tcW w:w="1021" w:type="dxa"/>
          </w:tcPr>
          <w:p w14:paraId="2A9B23C1" w14:textId="77777777" w:rsidR="00EE72FB" w:rsidRPr="00C21991" w:rsidRDefault="00EE72FB">
            <w:pPr>
              <w:pStyle w:val="TAL"/>
            </w:pPr>
            <w:r w:rsidRPr="00C21991">
              <w:t>[26] 20.41</w:t>
            </w:r>
          </w:p>
        </w:tc>
        <w:tc>
          <w:tcPr>
            <w:tcW w:w="1021" w:type="dxa"/>
          </w:tcPr>
          <w:p w14:paraId="1CB779BC" w14:textId="77777777" w:rsidR="00EE72FB" w:rsidRPr="00C21991" w:rsidRDefault="00EE72FB">
            <w:pPr>
              <w:pStyle w:val="TAL"/>
            </w:pPr>
            <w:r w:rsidRPr="00C21991">
              <w:t>o</w:t>
            </w:r>
          </w:p>
        </w:tc>
        <w:tc>
          <w:tcPr>
            <w:tcW w:w="1021" w:type="dxa"/>
          </w:tcPr>
          <w:p w14:paraId="45C5D3E0" w14:textId="77777777" w:rsidR="00EE72FB" w:rsidRPr="00C21991" w:rsidRDefault="00EE72FB">
            <w:pPr>
              <w:pStyle w:val="TAL"/>
            </w:pPr>
            <w:r w:rsidRPr="00C21991">
              <w:t>o</w:t>
            </w:r>
          </w:p>
        </w:tc>
        <w:tc>
          <w:tcPr>
            <w:tcW w:w="1021" w:type="dxa"/>
          </w:tcPr>
          <w:p w14:paraId="515E0327" w14:textId="77777777" w:rsidR="00EE72FB" w:rsidRPr="00C21991" w:rsidRDefault="00EE72FB">
            <w:pPr>
              <w:pStyle w:val="TAL"/>
            </w:pPr>
            <w:r w:rsidRPr="00C21991">
              <w:t>[26] 20.41</w:t>
            </w:r>
          </w:p>
        </w:tc>
        <w:tc>
          <w:tcPr>
            <w:tcW w:w="1021" w:type="dxa"/>
          </w:tcPr>
          <w:p w14:paraId="1EABD3A6" w14:textId="77777777" w:rsidR="00EE72FB" w:rsidRPr="00C21991" w:rsidRDefault="00EE72FB">
            <w:pPr>
              <w:pStyle w:val="TAL"/>
            </w:pPr>
            <w:r w:rsidRPr="00C21991">
              <w:t>o</w:t>
            </w:r>
          </w:p>
        </w:tc>
        <w:tc>
          <w:tcPr>
            <w:tcW w:w="1021" w:type="dxa"/>
          </w:tcPr>
          <w:p w14:paraId="40E35109" w14:textId="77777777" w:rsidR="00EE72FB" w:rsidRPr="00C21991" w:rsidRDefault="00EE72FB">
            <w:pPr>
              <w:pStyle w:val="TAL"/>
            </w:pPr>
            <w:r w:rsidRPr="00C21991">
              <w:t>o</w:t>
            </w:r>
          </w:p>
        </w:tc>
      </w:tr>
      <w:tr w:rsidR="00EE72FB" w:rsidRPr="00C21991" w14:paraId="1A13DB9E" w14:textId="77777777">
        <w:tc>
          <w:tcPr>
            <w:tcW w:w="851" w:type="dxa"/>
          </w:tcPr>
          <w:p w14:paraId="3D8C356F" w14:textId="77777777" w:rsidR="00EE72FB" w:rsidRPr="00C21991" w:rsidRDefault="00EE72FB">
            <w:pPr>
              <w:pStyle w:val="TAL"/>
            </w:pPr>
            <w:r w:rsidRPr="00C21991">
              <w:t>13</w:t>
            </w:r>
          </w:p>
        </w:tc>
        <w:tc>
          <w:tcPr>
            <w:tcW w:w="2665" w:type="dxa"/>
          </w:tcPr>
          <w:p w14:paraId="46EAADE1" w14:textId="77777777" w:rsidR="00EE72FB" w:rsidRPr="00C21991" w:rsidRDefault="00EE72FB">
            <w:pPr>
              <w:pStyle w:val="TAL"/>
            </w:pPr>
            <w:r w:rsidRPr="00C21991">
              <w:t>Via</w:t>
            </w:r>
          </w:p>
        </w:tc>
        <w:tc>
          <w:tcPr>
            <w:tcW w:w="1021" w:type="dxa"/>
          </w:tcPr>
          <w:p w14:paraId="341D6050" w14:textId="77777777" w:rsidR="00EE72FB" w:rsidRPr="00C21991" w:rsidRDefault="00EE72FB">
            <w:pPr>
              <w:pStyle w:val="TAL"/>
            </w:pPr>
            <w:r w:rsidRPr="00C21991">
              <w:t>[26] 20.42</w:t>
            </w:r>
          </w:p>
        </w:tc>
        <w:tc>
          <w:tcPr>
            <w:tcW w:w="1021" w:type="dxa"/>
          </w:tcPr>
          <w:p w14:paraId="6604B327" w14:textId="77777777" w:rsidR="00EE72FB" w:rsidRPr="00C21991" w:rsidRDefault="00EE72FB">
            <w:pPr>
              <w:pStyle w:val="TAL"/>
            </w:pPr>
            <w:r w:rsidRPr="00C21991">
              <w:t>m</w:t>
            </w:r>
          </w:p>
        </w:tc>
        <w:tc>
          <w:tcPr>
            <w:tcW w:w="1021" w:type="dxa"/>
          </w:tcPr>
          <w:p w14:paraId="5D59D40E" w14:textId="77777777" w:rsidR="00EE72FB" w:rsidRPr="00C21991" w:rsidRDefault="00EE72FB">
            <w:pPr>
              <w:pStyle w:val="TAL"/>
            </w:pPr>
            <w:r w:rsidRPr="00C21991">
              <w:t>m</w:t>
            </w:r>
          </w:p>
        </w:tc>
        <w:tc>
          <w:tcPr>
            <w:tcW w:w="1021" w:type="dxa"/>
          </w:tcPr>
          <w:p w14:paraId="5A2904B6" w14:textId="77777777" w:rsidR="00EE72FB" w:rsidRPr="00C21991" w:rsidRDefault="00EE72FB">
            <w:pPr>
              <w:pStyle w:val="TAL"/>
            </w:pPr>
            <w:r w:rsidRPr="00C21991">
              <w:t>[26] 20.42</w:t>
            </w:r>
          </w:p>
        </w:tc>
        <w:tc>
          <w:tcPr>
            <w:tcW w:w="1021" w:type="dxa"/>
          </w:tcPr>
          <w:p w14:paraId="72A69BF9" w14:textId="77777777" w:rsidR="00EE72FB" w:rsidRPr="00C21991" w:rsidRDefault="00EE72FB">
            <w:pPr>
              <w:pStyle w:val="TAL"/>
            </w:pPr>
            <w:r w:rsidRPr="00C21991">
              <w:t>m</w:t>
            </w:r>
          </w:p>
        </w:tc>
        <w:tc>
          <w:tcPr>
            <w:tcW w:w="1021" w:type="dxa"/>
          </w:tcPr>
          <w:p w14:paraId="7CBA81D6" w14:textId="77777777" w:rsidR="00EE72FB" w:rsidRPr="00C21991" w:rsidRDefault="00EE72FB">
            <w:pPr>
              <w:pStyle w:val="TAL"/>
            </w:pPr>
            <w:r w:rsidRPr="00C21991">
              <w:t>m</w:t>
            </w:r>
          </w:p>
        </w:tc>
      </w:tr>
      <w:tr w:rsidR="00EE72FB" w:rsidRPr="00C21991" w14:paraId="107883FC" w14:textId="77777777">
        <w:tc>
          <w:tcPr>
            <w:tcW w:w="851" w:type="dxa"/>
          </w:tcPr>
          <w:p w14:paraId="06DCED08" w14:textId="77777777" w:rsidR="00EE72FB" w:rsidRPr="00C21991" w:rsidRDefault="00EE72FB">
            <w:pPr>
              <w:pStyle w:val="TAL"/>
            </w:pPr>
            <w:r w:rsidRPr="00C21991">
              <w:t>14</w:t>
            </w:r>
          </w:p>
        </w:tc>
        <w:tc>
          <w:tcPr>
            <w:tcW w:w="2665" w:type="dxa"/>
          </w:tcPr>
          <w:p w14:paraId="647DFAF6" w14:textId="77777777" w:rsidR="00EE72FB" w:rsidRPr="00C21991" w:rsidRDefault="00EE72FB">
            <w:pPr>
              <w:pStyle w:val="TAL"/>
            </w:pPr>
            <w:r w:rsidRPr="00C21991">
              <w:t>Warning</w:t>
            </w:r>
          </w:p>
        </w:tc>
        <w:tc>
          <w:tcPr>
            <w:tcW w:w="1021" w:type="dxa"/>
          </w:tcPr>
          <w:p w14:paraId="50118BE7" w14:textId="77777777" w:rsidR="00EE72FB" w:rsidRPr="00C21991" w:rsidRDefault="00EE72FB">
            <w:pPr>
              <w:pStyle w:val="TAL"/>
            </w:pPr>
            <w:r w:rsidRPr="00C21991">
              <w:t>[26] 20.43</w:t>
            </w:r>
          </w:p>
        </w:tc>
        <w:tc>
          <w:tcPr>
            <w:tcW w:w="1021" w:type="dxa"/>
          </w:tcPr>
          <w:p w14:paraId="4C310345" w14:textId="77777777" w:rsidR="00EE72FB" w:rsidRPr="00C21991" w:rsidRDefault="00EE72FB">
            <w:pPr>
              <w:pStyle w:val="TAL"/>
            </w:pPr>
            <w:r w:rsidRPr="00C21991">
              <w:t>o (note)</w:t>
            </w:r>
          </w:p>
        </w:tc>
        <w:tc>
          <w:tcPr>
            <w:tcW w:w="1021" w:type="dxa"/>
          </w:tcPr>
          <w:p w14:paraId="0F574C8E" w14:textId="77777777" w:rsidR="00EE72FB" w:rsidRPr="00C21991" w:rsidRDefault="00EE72FB">
            <w:pPr>
              <w:pStyle w:val="TAL"/>
            </w:pPr>
            <w:r w:rsidRPr="00C21991">
              <w:t>o</w:t>
            </w:r>
          </w:p>
        </w:tc>
        <w:tc>
          <w:tcPr>
            <w:tcW w:w="1021" w:type="dxa"/>
          </w:tcPr>
          <w:p w14:paraId="232098F0" w14:textId="77777777" w:rsidR="00EE72FB" w:rsidRPr="00C21991" w:rsidRDefault="00EE72FB">
            <w:pPr>
              <w:pStyle w:val="TAL"/>
            </w:pPr>
            <w:r w:rsidRPr="00C21991">
              <w:t>[26] 20.43</w:t>
            </w:r>
          </w:p>
        </w:tc>
        <w:tc>
          <w:tcPr>
            <w:tcW w:w="1021" w:type="dxa"/>
          </w:tcPr>
          <w:p w14:paraId="3497EF41" w14:textId="77777777" w:rsidR="00EE72FB" w:rsidRPr="00C21991" w:rsidRDefault="00EE72FB">
            <w:pPr>
              <w:pStyle w:val="TAL"/>
            </w:pPr>
            <w:r w:rsidRPr="00C21991">
              <w:t>o</w:t>
            </w:r>
          </w:p>
        </w:tc>
        <w:tc>
          <w:tcPr>
            <w:tcW w:w="1021" w:type="dxa"/>
          </w:tcPr>
          <w:p w14:paraId="43C24FB4" w14:textId="77777777" w:rsidR="00EE72FB" w:rsidRPr="00C21991" w:rsidRDefault="00EE72FB">
            <w:pPr>
              <w:pStyle w:val="TAL"/>
            </w:pPr>
            <w:r w:rsidRPr="00C21991">
              <w:t>o</w:t>
            </w:r>
          </w:p>
        </w:tc>
      </w:tr>
      <w:tr w:rsidR="00EE72FB" w:rsidRPr="00C21991" w14:paraId="570F00C0" w14:textId="77777777">
        <w:trPr>
          <w:cantSplit/>
        </w:trPr>
        <w:tc>
          <w:tcPr>
            <w:tcW w:w="9642" w:type="dxa"/>
            <w:gridSpan w:val="8"/>
          </w:tcPr>
          <w:p w14:paraId="7A6C1AFB" w14:textId="77777777" w:rsidR="00EE72FB" w:rsidRPr="00C21991" w:rsidRDefault="00EE72FB">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2054177B" w14:textId="77777777" w:rsidR="00EE72FB" w:rsidRPr="00C21991" w:rsidRDefault="00EE72FB">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55158CBE" w14:textId="77777777" w:rsidR="00EE72FB" w:rsidRPr="00C21991" w:rsidRDefault="00EE72FB">
            <w:pPr>
              <w:pStyle w:val="TAN"/>
            </w:pPr>
            <w:r w:rsidRPr="00C21991">
              <w:t>c3:</w:t>
            </w:r>
            <w:r w:rsidRPr="00C21991">
              <w:tab/>
              <w:t xml:space="preserve">IF A.4/25 THEN o </w:t>
            </w:r>
            <w:smartTag w:uri="urn:schemas-microsoft-com:office:smarttags" w:element="stockticker">
              <w:r w:rsidRPr="00C21991">
                <w:t>ELSE</w:t>
              </w:r>
            </w:smartTag>
            <w:r w:rsidRPr="00C21991">
              <w:t xml:space="preserve"> n/a - - private extensions to the Session Initiation Protocol (SIP) for asserted identity within trusted networks.</w:t>
            </w:r>
          </w:p>
          <w:p w14:paraId="36C544AB" w14:textId="77777777" w:rsidR="00EE72FB" w:rsidRPr="00C21991" w:rsidRDefault="00EE72FB">
            <w:pPr>
              <w:pStyle w:val="TAN"/>
            </w:pPr>
            <w:r w:rsidRPr="00C21991">
              <w:t>c4:</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48E82053" w14:textId="77777777" w:rsidR="00EE72FB" w:rsidRPr="00C21991" w:rsidRDefault="00EE72FB">
            <w:pPr>
              <w:pStyle w:val="TAN"/>
            </w:pPr>
            <w:r w:rsidRPr="00C21991">
              <w:t>c5:</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0C2CDF94" w14:textId="77777777" w:rsidR="00EE72FB" w:rsidRPr="00C21991" w:rsidRDefault="00EE72FB">
            <w:pPr>
              <w:pStyle w:val="TAN"/>
            </w:pPr>
            <w:r w:rsidRPr="00C21991">
              <w:t>c6:</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3089F8EC" w14:textId="77777777" w:rsidR="00EE72FB" w:rsidRPr="00C21991" w:rsidRDefault="00EE72FB">
            <w:pPr>
              <w:pStyle w:val="TAN"/>
            </w:pPr>
            <w:r w:rsidRPr="00C21991">
              <w:t>c7:</w:t>
            </w:r>
            <w:r w:rsidRPr="00C21991">
              <w:tab/>
              <w:t xml:space="preserve">IF A.4/34 </w:t>
            </w:r>
            <w:smartTag w:uri="urn:schemas-microsoft-com:office:smarttags" w:element="stockticker">
              <w:r w:rsidRPr="00C21991">
                <w:t>AND</w:t>
              </w:r>
            </w:smartTag>
            <w:r w:rsidRPr="00C21991">
              <w:t xml:space="preserve"> (A.3/7A OR A.3/7D) THEN m </w:t>
            </w:r>
            <w:smartTag w:uri="urn:schemas-microsoft-com:office:smarttags" w:element="stockticker">
              <w:r w:rsidRPr="00C21991">
                <w:t>ELSE</w:t>
              </w:r>
            </w:smartTag>
            <w:r w:rsidRPr="00C21991">
              <w:t xml:space="preserve"> n/a - - the P-Access-Network-Info header extension and AS acting as terminating UA or AS acting as third-party call controller.</w:t>
            </w:r>
          </w:p>
          <w:p w14:paraId="381F4C81" w14:textId="77777777" w:rsidR="00EE72FB" w:rsidRPr="00C21991" w:rsidRDefault="00EE72FB">
            <w:pPr>
              <w:pStyle w:val="TAN"/>
            </w:pPr>
            <w:r w:rsidRPr="00C21991">
              <w:t>c8:</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23C6B161" w14:textId="77777777" w:rsidR="00EE72FB" w:rsidRPr="00C21991" w:rsidRDefault="00EE72FB">
            <w:pPr>
              <w:pStyle w:val="TAN"/>
            </w:pPr>
            <w:r w:rsidRPr="00C21991">
              <w:t>c9:</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188F98C7" w14:textId="77777777" w:rsidR="00EE72FB" w:rsidRPr="00C21991" w:rsidRDefault="00EE72FB">
            <w:pPr>
              <w:pStyle w:val="TAN"/>
            </w:pPr>
            <w:r w:rsidRPr="00C21991">
              <w:t>c10:</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57E4C928" w14:textId="77777777" w:rsidR="00EE72FB" w:rsidRPr="00C21991" w:rsidRDefault="00EE72FB">
            <w:pPr>
              <w:pStyle w:val="TAN"/>
            </w:pPr>
            <w:r w:rsidRPr="00C21991">
              <w:t>c11:</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7F05EC94" w14:textId="77777777" w:rsidR="00EE72FB" w:rsidRPr="00C21991" w:rsidRDefault="00EE72FB">
            <w:pPr>
              <w:pStyle w:val="TAN"/>
            </w:pPr>
            <w:r w:rsidRPr="00C21991">
              <w:t>c12:</w:t>
            </w:r>
            <w:r w:rsidRPr="00C21991">
              <w:tab/>
              <w:t xml:space="preserve">IF A.6/18 THEN m </w:t>
            </w:r>
            <w:smartTag w:uri="urn:schemas-microsoft-com:office:smarttags" w:element="stockticker">
              <w:r w:rsidRPr="00C21991">
                <w:t>ELSE</w:t>
              </w:r>
            </w:smartTag>
            <w:r w:rsidRPr="00C21991">
              <w:t xml:space="preserve"> o - - 405 (Method Not Allowed).</w:t>
            </w:r>
          </w:p>
          <w:p w14:paraId="2151DCEF" w14:textId="77777777" w:rsidR="00EE72FB" w:rsidRPr="00C21991" w:rsidRDefault="00EE72FB" w:rsidP="00EE72FB">
            <w:pPr>
              <w:pStyle w:val="TAN"/>
            </w:pPr>
            <w:r w:rsidRPr="00C21991">
              <w:t>c13:</w:t>
            </w:r>
            <w:r w:rsidRPr="00C21991">
              <w:tab/>
              <w:t xml:space="preserve">IF A.4/47 THEN m </w:t>
            </w:r>
            <w:smartTag w:uri="urn:schemas-microsoft-com:office:smarttags" w:element="stockticker">
              <w:r w:rsidRPr="00C21991">
                <w:t>ELSE</w:t>
              </w:r>
            </w:smartTag>
            <w:r w:rsidRPr="00C21991">
              <w:t xml:space="preserve"> n/a - - an extension to the session initiation protocol for request history information.</w:t>
            </w:r>
          </w:p>
          <w:p w14:paraId="5C957758" w14:textId="77777777" w:rsidR="00055CB0" w:rsidRPr="00C21991" w:rsidRDefault="00EE72FB" w:rsidP="00055CB0">
            <w:pPr>
              <w:pStyle w:val="TAN"/>
            </w:pPr>
            <w:r w:rsidRPr="00C21991">
              <w:t>c14:</w:t>
            </w:r>
            <w:r w:rsidRPr="00C21991">
              <w:tab/>
              <w:t xml:space="preserve">IF A.4/60 THEN m </w:t>
            </w:r>
            <w:smartTag w:uri="urn:schemas-microsoft-com:office:smarttags" w:element="stockticker">
              <w:r w:rsidRPr="00C21991">
                <w:t>ELSE</w:t>
              </w:r>
            </w:smartTag>
            <w:r w:rsidRPr="00C21991">
              <w:t xml:space="preserve"> n/a - - SIP location conveyance.</w:t>
            </w:r>
          </w:p>
          <w:p w14:paraId="6D103F7C" w14:textId="77777777" w:rsidR="00EE72FB" w:rsidRPr="00C21991" w:rsidRDefault="00047EC0" w:rsidP="00047EC0">
            <w:pPr>
              <w:pStyle w:val="TAN"/>
              <w:rPr>
                <w:rFonts w:eastAsia="SimSun"/>
                <w:lang w:eastAsia="zh-CN"/>
              </w:rPr>
            </w:pPr>
            <w:r w:rsidRPr="00C21991">
              <w:rPr>
                <w:rFonts w:eastAsia="SimSun"/>
                <w:lang w:eastAsia="zh-CN"/>
              </w:rPr>
              <w:t>c17:</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2360740E" w14:textId="77777777" w:rsidR="00F84361" w:rsidRPr="00C21991" w:rsidRDefault="00F84361" w:rsidP="00047EC0">
            <w:pPr>
              <w:pStyle w:val="TAN"/>
            </w:pPr>
            <w:r w:rsidRPr="00C21991">
              <w:t>c18:</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4651083D" w14:textId="77777777" w:rsidR="00983523" w:rsidRPr="00C21991" w:rsidRDefault="00983523" w:rsidP="00983523">
            <w:pPr>
              <w:pStyle w:val="TAN"/>
            </w:pPr>
            <w:r w:rsidRPr="00C21991">
              <w:t>c19:</w:t>
            </w:r>
            <w:r w:rsidRPr="00C21991">
              <w:tab/>
              <w:t xml:space="preserve">IF A.4/113 AND A.3/1 THEN m ELSE n/a - - the </w:t>
            </w:r>
            <w:r w:rsidRPr="00C21991">
              <w:rPr>
                <w:lang w:eastAsia="zh-CN"/>
              </w:rPr>
              <w:t>Cellular-Network-Info</w:t>
            </w:r>
            <w:r w:rsidRPr="00C21991">
              <w:t xml:space="preserve"> extension and UE.</w:t>
            </w:r>
          </w:p>
          <w:p w14:paraId="2DB5ED1E" w14:textId="77777777" w:rsidR="00666A4D" w:rsidRPr="00C21991" w:rsidRDefault="00983523" w:rsidP="00666A4D">
            <w:pPr>
              <w:pStyle w:val="TAN"/>
            </w:pPr>
            <w:r w:rsidRPr="00C21991">
              <w:t>c20:</w:t>
            </w:r>
            <w:r w:rsidRPr="00C21991">
              <w:tab/>
              <w:t xml:space="preserve">IF A.4/113 AND (A.3/7A OR A.3/7D) THEN m ELSE n/a - - the </w:t>
            </w:r>
            <w:r w:rsidRPr="00C21991">
              <w:rPr>
                <w:lang w:eastAsia="zh-CN"/>
              </w:rPr>
              <w:t>Cellular-Network-Info</w:t>
            </w:r>
            <w:r w:rsidRPr="00C21991">
              <w:t xml:space="preserve"> header extension and AS acting as terminating UA or AS acting as third-party call controller.</w:t>
            </w:r>
          </w:p>
          <w:p w14:paraId="37567363" w14:textId="77777777" w:rsidR="00EC061A" w:rsidRPr="00C21991" w:rsidRDefault="00666A4D" w:rsidP="00EC061A">
            <w:pPr>
              <w:pStyle w:val="TAN"/>
            </w:pPr>
            <w:r w:rsidRPr="00C21991">
              <w:t>c21:</w:t>
            </w:r>
            <w:r w:rsidRPr="00C21991">
              <w:tab/>
              <w:t xml:space="preserve">IF A.4/25 AND (A.3/7B OR A.3/8) THEN o </w:t>
            </w:r>
            <w:smartTag w:uri="urn:schemas-microsoft-com:office:smarttags" w:element="stockticker">
              <w:r w:rsidRPr="00C21991">
                <w:t>ELSE</w:t>
              </w:r>
            </w:smartTag>
            <w:r w:rsidRPr="00C21991">
              <w:t xml:space="preserve"> n/a - - private extensions to the Session Initiation Protocol (SIP) for asserted identity within trusted networks and AS acting as originating UA, MRFC.</w:t>
            </w:r>
          </w:p>
          <w:p w14:paraId="0A956E7E" w14:textId="77777777" w:rsidR="00EC061A" w:rsidRPr="00C21991" w:rsidRDefault="00EC061A" w:rsidP="00EC061A">
            <w:pPr>
              <w:pStyle w:val="TAN"/>
            </w:pPr>
            <w:r w:rsidRPr="00C21991">
              <w:rPr>
                <w:lang w:eastAsia="ja-JP"/>
              </w:rPr>
              <w:t>c22:</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21BC7CDD" w14:textId="77777777" w:rsidR="00983523" w:rsidRPr="00C21991" w:rsidRDefault="00EC061A" w:rsidP="00EC061A">
            <w:pPr>
              <w:pStyle w:val="TAN"/>
            </w:pPr>
            <w:r w:rsidRPr="00C21991">
              <w:rPr>
                <w:lang w:eastAsia="ja-JP"/>
              </w:rPr>
              <w:t>c23:</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EE72FB" w:rsidRPr="00C21991" w14:paraId="1829CCEC" w14:textId="77777777">
        <w:trPr>
          <w:cantSplit/>
        </w:trPr>
        <w:tc>
          <w:tcPr>
            <w:tcW w:w="9642" w:type="dxa"/>
            <w:gridSpan w:val="8"/>
          </w:tcPr>
          <w:p w14:paraId="759CB71D" w14:textId="77777777" w:rsidR="00EE72FB" w:rsidRPr="00C21991" w:rsidRDefault="00EE72FB">
            <w:pPr>
              <w:pStyle w:val="TAN"/>
            </w:pPr>
            <w:r w:rsidRPr="00C21991">
              <w:t>NOTE:</w:t>
            </w:r>
            <w:r w:rsidRPr="00C21991">
              <w:tab/>
              <w:t xml:space="preserve">For a 488 (Not Acceptable Here) response, RFC 3261 [26] gives the status of this header </w:t>
            </w:r>
            <w:r w:rsidR="00A97D7E" w:rsidRPr="00C21991">
              <w:t xml:space="preserve">field </w:t>
            </w:r>
            <w:r w:rsidRPr="00C21991">
              <w:t>as SHOULD rather than OPTIONAL.</w:t>
            </w:r>
          </w:p>
        </w:tc>
      </w:tr>
    </w:tbl>
    <w:p w14:paraId="16A7371A" w14:textId="77777777" w:rsidR="00897956" w:rsidRPr="00C21991" w:rsidRDefault="00897956">
      <w:pPr>
        <w:keepNext/>
        <w:keepLines/>
        <w:rPr>
          <w:b/>
        </w:rPr>
      </w:pPr>
    </w:p>
    <w:p w14:paraId="27F9B138" w14:textId="77777777" w:rsidR="00897956" w:rsidRPr="00C21991" w:rsidRDefault="00897956">
      <w:pPr>
        <w:keepNext/>
        <w:keepLines/>
      </w:pPr>
      <w:r w:rsidRPr="00C21991">
        <w:t>Prerequisite A.5/21 - - SUBSCRIBE response</w:t>
      </w:r>
    </w:p>
    <w:p w14:paraId="311083D7" w14:textId="77777777" w:rsidR="00897956" w:rsidRPr="00C21991" w:rsidRDefault="00897956">
      <w:pPr>
        <w:keepNext/>
        <w:keepLines/>
      </w:pPr>
      <w:r w:rsidRPr="00C21991">
        <w:t>Prerequisite: A.6/102 - - Additional for 2xx response</w:t>
      </w:r>
    </w:p>
    <w:p w14:paraId="619EA86B" w14:textId="77777777" w:rsidR="00897956" w:rsidRPr="00C21991" w:rsidRDefault="00897956">
      <w:pPr>
        <w:pStyle w:val="TH"/>
      </w:pPr>
      <w:bookmarkStart w:id="3373" w:name="_CRTableA_137"/>
      <w:r w:rsidRPr="00C21991">
        <w:t>Table </w:t>
      </w:r>
      <w:bookmarkEnd w:id="3373"/>
      <w:r w:rsidRPr="00C21991">
        <w:t>A.137: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D0040B4" w14:textId="77777777">
        <w:trPr>
          <w:cantSplit/>
        </w:trPr>
        <w:tc>
          <w:tcPr>
            <w:tcW w:w="851" w:type="dxa"/>
            <w:vMerge w:val="restart"/>
          </w:tcPr>
          <w:p w14:paraId="1EAFFE7E" w14:textId="77777777" w:rsidR="00897956" w:rsidRPr="00C21991" w:rsidRDefault="00897956">
            <w:pPr>
              <w:pStyle w:val="TAH"/>
            </w:pPr>
            <w:r w:rsidRPr="00C21991">
              <w:t>Item</w:t>
            </w:r>
          </w:p>
        </w:tc>
        <w:tc>
          <w:tcPr>
            <w:tcW w:w="2665" w:type="dxa"/>
            <w:vMerge w:val="restart"/>
          </w:tcPr>
          <w:p w14:paraId="60C2F7A5" w14:textId="77777777" w:rsidR="00897956" w:rsidRPr="00C21991" w:rsidRDefault="00897956">
            <w:pPr>
              <w:pStyle w:val="TAH"/>
            </w:pPr>
            <w:r w:rsidRPr="00C21991">
              <w:t>Header</w:t>
            </w:r>
            <w:r w:rsidR="00A97D7E" w:rsidRPr="00C21991">
              <w:t xml:space="preserve"> field</w:t>
            </w:r>
          </w:p>
        </w:tc>
        <w:tc>
          <w:tcPr>
            <w:tcW w:w="3063" w:type="dxa"/>
            <w:gridSpan w:val="3"/>
          </w:tcPr>
          <w:p w14:paraId="32A366E9" w14:textId="77777777" w:rsidR="00897956" w:rsidRPr="00C21991" w:rsidRDefault="00897956">
            <w:pPr>
              <w:pStyle w:val="TAH"/>
            </w:pPr>
            <w:r w:rsidRPr="00C21991">
              <w:t>Sending</w:t>
            </w:r>
          </w:p>
        </w:tc>
        <w:tc>
          <w:tcPr>
            <w:tcW w:w="3063" w:type="dxa"/>
            <w:gridSpan w:val="3"/>
          </w:tcPr>
          <w:p w14:paraId="41AFB6AF" w14:textId="77777777" w:rsidR="00897956" w:rsidRPr="00C21991" w:rsidRDefault="00897956">
            <w:pPr>
              <w:pStyle w:val="TAH"/>
              <w:rPr>
                <w:b w:val="0"/>
              </w:rPr>
            </w:pPr>
            <w:r w:rsidRPr="00C21991">
              <w:t>Receiving</w:t>
            </w:r>
          </w:p>
        </w:tc>
      </w:tr>
      <w:tr w:rsidR="00897956" w:rsidRPr="00C21991" w14:paraId="075AF6E7" w14:textId="77777777">
        <w:trPr>
          <w:cantSplit/>
        </w:trPr>
        <w:tc>
          <w:tcPr>
            <w:tcW w:w="851" w:type="dxa"/>
            <w:vMerge/>
          </w:tcPr>
          <w:p w14:paraId="5DBEE6CC" w14:textId="77777777" w:rsidR="00897956" w:rsidRPr="00C21991" w:rsidRDefault="00897956">
            <w:pPr>
              <w:pStyle w:val="TAH"/>
            </w:pPr>
          </w:p>
        </w:tc>
        <w:tc>
          <w:tcPr>
            <w:tcW w:w="2665" w:type="dxa"/>
            <w:vMerge/>
          </w:tcPr>
          <w:p w14:paraId="7FA8FCCB" w14:textId="77777777" w:rsidR="00897956" w:rsidRPr="00C21991" w:rsidRDefault="00897956">
            <w:pPr>
              <w:pStyle w:val="TAH"/>
            </w:pPr>
          </w:p>
        </w:tc>
        <w:tc>
          <w:tcPr>
            <w:tcW w:w="1021" w:type="dxa"/>
          </w:tcPr>
          <w:p w14:paraId="10F6EC0A" w14:textId="77777777" w:rsidR="00897956" w:rsidRPr="00C21991" w:rsidRDefault="00897956">
            <w:pPr>
              <w:pStyle w:val="TAH"/>
            </w:pPr>
            <w:r w:rsidRPr="00C21991">
              <w:t>Ref.</w:t>
            </w:r>
          </w:p>
        </w:tc>
        <w:tc>
          <w:tcPr>
            <w:tcW w:w="1021" w:type="dxa"/>
          </w:tcPr>
          <w:p w14:paraId="6BC9EB82" w14:textId="77777777" w:rsidR="00897956" w:rsidRPr="00C21991" w:rsidRDefault="00897956">
            <w:pPr>
              <w:pStyle w:val="TAH"/>
            </w:pPr>
            <w:r w:rsidRPr="00C21991">
              <w:t>RFC status</w:t>
            </w:r>
          </w:p>
        </w:tc>
        <w:tc>
          <w:tcPr>
            <w:tcW w:w="1021" w:type="dxa"/>
          </w:tcPr>
          <w:p w14:paraId="3C5CDD0D" w14:textId="77777777" w:rsidR="00897956" w:rsidRPr="00C21991" w:rsidRDefault="00897956">
            <w:pPr>
              <w:pStyle w:val="TAH"/>
            </w:pPr>
            <w:r w:rsidRPr="00C21991">
              <w:t>Profile status</w:t>
            </w:r>
          </w:p>
        </w:tc>
        <w:tc>
          <w:tcPr>
            <w:tcW w:w="1021" w:type="dxa"/>
          </w:tcPr>
          <w:p w14:paraId="51991B41" w14:textId="77777777" w:rsidR="00897956" w:rsidRPr="00C21991" w:rsidRDefault="00897956">
            <w:pPr>
              <w:pStyle w:val="TAH"/>
            </w:pPr>
            <w:r w:rsidRPr="00C21991">
              <w:t>Ref.</w:t>
            </w:r>
          </w:p>
        </w:tc>
        <w:tc>
          <w:tcPr>
            <w:tcW w:w="1021" w:type="dxa"/>
          </w:tcPr>
          <w:p w14:paraId="79B77D27" w14:textId="77777777" w:rsidR="00897956" w:rsidRPr="00C21991" w:rsidRDefault="00897956">
            <w:pPr>
              <w:pStyle w:val="TAH"/>
            </w:pPr>
            <w:r w:rsidRPr="00C21991">
              <w:t>RFC status</w:t>
            </w:r>
          </w:p>
        </w:tc>
        <w:tc>
          <w:tcPr>
            <w:tcW w:w="1021" w:type="dxa"/>
          </w:tcPr>
          <w:p w14:paraId="0F493AA1" w14:textId="77777777" w:rsidR="00897956" w:rsidRPr="00C21991" w:rsidRDefault="00897956">
            <w:pPr>
              <w:pStyle w:val="TAH"/>
            </w:pPr>
            <w:r w:rsidRPr="00C21991">
              <w:t>Profile status</w:t>
            </w:r>
          </w:p>
        </w:tc>
      </w:tr>
      <w:tr w:rsidR="00546923" w:rsidRPr="00C21991" w14:paraId="5757EFF1" w14:textId="77777777">
        <w:tc>
          <w:tcPr>
            <w:tcW w:w="851" w:type="dxa"/>
          </w:tcPr>
          <w:p w14:paraId="47BEA92D" w14:textId="77777777" w:rsidR="00546923" w:rsidRPr="00C21991" w:rsidRDefault="00546923" w:rsidP="00546923">
            <w:pPr>
              <w:pStyle w:val="TAL"/>
            </w:pPr>
            <w:r w:rsidRPr="00C21991">
              <w:t>0A</w:t>
            </w:r>
          </w:p>
        </w:tc>
        <w:tc>
          <w:tcPr>
            <w:tcW w:w="2665" w:type="dxa"/>
          </w:tcPr>
          <w:p w14:paraId="786CF218" w14:textId="77777777" w:rsidR="00546923" w:rsidRPr="00C21991" w:rsidRDefault="00546923" w:rsidP="00546923">
            <w:pPr>
              <w:pStyle w:val="TAL"/>
            </w:pPr>
            <w:r w:rsidRPr="00C21991">
              <w:t>Accept-Resource-Priority</w:t>
            </w:r>
          </w:p>
        </w:tc>
        <w:tc>
          <w:tcPr>
            <w:tcW w:w="1021" w:type="dxa"/>
          </w:tcPr>
          <w:p w14:paraId="06907F41" w14:textId="77777777" w:rsidR="00546923" w:rsidRPr="00C21991" w:rsidRDefault="00AE232F" w:rsidP="00546923">
            <w:pPr>
              <w:pStyle w:val="TAL"/>
            </w:pPr>
            <w:r w:rsidRPr="00C21991">
              <w:t>[116</w:t>
            </w:r>
            <w:r w:rsidR="00546923" w:rsidRPr="00C21991">
              <w:t>] 3.2</w:t>
            </w:r>
          </w:p>
        </w:tc>
        <w:tc>
          <w:tcPr>
            <w:tcW w:w="1021" w:type="dxa"/>
          </w:tcPr>
          <w:p w14:paraId="706E8FE4" w14:textId="77777777" w:rsidR="00546923" w:rsidRPr="00C21991" w:rsidRDefault="00546923" w:rsidP="00546923">
            <w:pPr>
              <w:pStyle w:val="TAL"/>
            </w:pPr>
            <w:r w:rsidRPr="00C21991">
              <w:t>c5</w:t>
            </w:r>
          </w:p>
        </w:tc>
        <w:tc>
          <w:tcPr>
            <w:tcW w:w="1021" w:type="dxa"/>
          </w:tcPr>
          <w:p w14:paraId="5C930F45" w14:textId="77777777" w:rsidR="00546923" w:rsidRPr="00C21991" w:rsidRDefault="00546923" w:rsidP="00546923">
            <w:pPr>
              <w:pStyle w:val="TAL"/>
            </w:pPr>
            <w:r w:rsidRPr="00C21991">
              <w:t>c5</w:t>
            </w:r>
          </w:p>
        </w:tc>
        <w:tc>
          <w:tcPr>
            <w:tcW w:w="1021" w:type="dxa"/>
          </w:tcPr>
          <w:p w14:paraId="10BDA435" w14:textId="77777777" w:rsidR="00546923" w:rsidRPr="00C21991" w:rsidRDefault="00AE232F" w:rsidP="00546923">
            <w:pPr>
              <w:pStyle w:val="TAL"/>
            </w:pPr>
            <w:r w:rsidRPr="00C21991">
              <w:t>[116</w:t>
            </w:r>
            <w:r w:rsidR="00546923" w:rsidRPr="00C21991">
              <w:t>] 3.2</w:t>
            </w:r>
          </w:p>
        </w:tc>
        <w:tc>
          <w:tcPr>
            <w:tcW w:w="1021" w:type="dxa"/>
          </w:tcPr>
          <w:p w14:paraId="56514C6F" w14:textId="77777777" w:rsidR="00546923" w:rsidRPr="00C21991" w:rsidRDefault="00546923" w:rsidP="00546923">
            <w:pPr>
              <w:pStyle w:val="TAL"/>
            </w:pPr>
            <w:r w:rsidRPr="00C21991">
              <w:t>c5</w:t>
            </w:r>
          </w:p>
        </w:tc>
        <w:tc>
          <w:tcPr>
            <w:tcW w:w="1021" w:type="dxa"/>
          </w:tcPr>
          <w:p w14:paraId="07EE2D99" w14:textId="77777777" w:rsidR="00546923" w:rsidRPr="00C21991" w:rsidRDefault="00546923" w:rsidP="00546923">
            <w:pPr>
              <w:pStyle w:val="TAL"/>
            </w:pPr>
            <w:r w:rsidRPr="00C21991">
              <w:t>c5</w:t>
            </w:r>
          </w:p>
        </w:tc>
      </w:tr>
      <w:tr w:rsidR="00897956" w:rsidRPr="00C21991" w14:paraId="2515559A" w14:textId="77777777">
        <w:tc>
          <w:tcPr>
            <w:tcW w:w="851" w:type="dxa"/>
          </w:tcPr>
          <w:p w14:paraId="639CD494" w14:textId="77777777" w:rsidR="00897956" w:rsidRPr="00C21991" w:rsidRDefault="00897956">
            <w:pPr>
              <w:pStyle w:val="TAL"/>
            </w:pPr>
            <w:r w:rsidRPr="00C21991">
              <w:t>0</w:t>
            </w:r>
            <w:r w:rsidR="00546923" w:rsidRPr="00C21991">
              <w:t>B</w:t>
            </w:r>
          </w:p>
        </w:tc>
        <w:tc>
          <w:tcPr>
            <w:tcW w:w="2665" w:type="dxa"/>
          </w:tcPr>
          <w:p w14:paraId="12941E6A" w14:textId="77777777" w:rsidR="00897956" w:rsidRPr="00C21991" w:rsidRDefault="00897956">
            <w:pPr>
              <w:pStyle w:val="TAL"/>
            </w:pPr>
            <w:r w:rsidRPr="00C21991">
              <w:t>Allow-Events</w:t>
            </w:r>
          </w:p>
        </w:tc>
        <w:tc>
          <w:tcPr>
            <w:tcW w:w="1021" w:type="dxa"/>
          </w:tcPr>
          <w:p w14:paraId="575F8A85" w14:textId="77777777" w:rsidR="00897956" w:rsidRPr="00C21991" w:rsidRDefault="00897956">
            <w:pPr>
              <w:pStyle w:val="TAL"/>
            </w:pPr>
            <w:r w:rsidRPr="00C21991">
              <w:t xml:space="preserve">[28] </w:t>
            </w:r>
            <w:r w:rsidR="008809F3" w:rsidRPr="00C21991">
              <w:t>8</w:t>
            </w:r>
            <w:r w:rsidRPr="00C21991">
              <w:t>.2.2</w:t>
            </w:r>
          </w:p>
        </w:tc>
        <w:tc>
          <w:tcPr>
            <w:tcW w:w="1021" w:type="dxa"/>
          </w:tcPr>
          <w:p w14:paraId="0751EB22" w14:textId="77777777" w:rsidR="00897956" w:rsidRPr="00C21991" w:rsidRDefault="00BE58B0">
            <w:pPr>
              <w:pStyle w:val="TAL"/>
            </w:pPr>
            <w:r w:rsidRPr="00C21991">
              <w:t>o</w:t>
            </w:r>
          </w:p>
        </w:tc>
        <w:tc>
          <w:tcPr>
            <w:tcW w:w="1021" w:type="dxa"/>
          </w:tcPr>
          <w:p w14:paraId="6CB63085" w14:textId="77777777" w:rsidR="00897956" w:rsidRPr="00C21991" w:rsidRDefault="00BE58B0">
            <w:pPr>
              <w:pStyle w:val="TAL"/>
            </w:pPr>
            <w:r w:rsidRPr="00C21991">
              <w:t>o</w:t>
            </w:r>
          </w:p>
        </w:tc>
        <w:tc>
          <w:tcPr>
            <w:tcW w:w="1021" w:type="dxa"/>
          </w:tcPr>
          <w:p w14:paraId="24704EDC" w14:textId="77777777" w:rsidR="00897956" w:rsidRPr="00C21991" w:rsidRDefault="00897956">
            <w:pPr>
              <w:pStyle w:val="TAL"/>
            </w:pPr>
            <w:r w:rsidRPr="00C21991">
              <w:t xml:space="preserve">[28] </w:t>
            </w:r>
            <w:r w:rsidR="008809F3" w:rsidRPr="00C21991">
              <w:t>8</w:t>
            </w:r>
            <w:r w:rsidRPr="00C21991">
              <w:t>.2.2</w:t>
            </w:r>
          </w:p>
        </w:tc>
        <w:tc>
          <w:tcPr>
            <w:tcW w:w="1021" w:type="dxa"/>
          </w:tcPr>
          <w:p w14:paraId="038E212C" w14:textId="77777777" w:rsidR="00897956" w:rsidRPr="00C21991" w:rsidRDefault="00BE58B0">
            <w:pPr>
              <w:pStyle w:val="TAL"/>
            </w:pPr>
            <w:r w:rsidRPr="00C21991">
              <w:t>m</w:t>
            </w:r>
          </w:p>
        </w:tc>
        <w:tc>
          <w:tcPr>
            <w:tcW w:w="1021" w:type="dxa"/>
          </w:tcPr>
          <w:p w14:paraId="7E9B40E4" w14:textId="77777777" w:rsidR="00897956" w:rsidRPr="00C21991" w:rsidRDefault="00BE58B0">
            <w:pPr>
              <w:pStyle w:val="TAL"/>
            </w:pPr>
            <w:r w:rsidRPr="00C21991">
              <w:t>m</w:t>
            </w:r>
          </w:p>
        </w:tc>
      </w:tr>
      <w:tr w:rsidR="00897956" w:rsidRPr="00C21991" w14:paraId="3149AD5C" w14:textId="77777777">
        <w:tc>
          <w:tcPr>
            <w:tcW w:w="851" w:type="dxa"/>
          </w:tcPr>
          <w:p w14:paraId="3E81C8A4" w14:textId="77777777" w:rsidR="00897956" w:rsidRPr="00C21991" w:rsidRDefault="00897956">
            <w:pPr>
              <w:pStyle w:val="TAL"/>
            </w:pPr>
            <w:r w:rsidRPr="00C21991">
              <w:t>1</w:t>
            </w:r>
          </w:p>
        </w:tc>
        <w:tc>
          <w:tcPr>
            <w:tcW w:w="2665" w:type="dxa"/>
          </w:tcPr>
          <w:p w14:paraId="13FB114D" w14:textId="77777777" w:rsidR="00897956" w:rsidRPr="00C21991" w:rsidRDefault="00897956">
            <w:pPr>
              <w:pStyle w:val="TAL"/>
            </w:pPr>
            <w:r w:rsidRPr="00C21991">
              <w:t>Authentication-Info</w:t>
            </w:r>
          </w:p>
        </w:tc>
        <w:tc>
          <w:tcPr>
            <w:tcW w:w="1021" w:type="dxa"/>
          </w:tcPr>
          <w:p w14:paraId="21D362A8" w14:textId="77777777" w:rsidR="00897956" w:rsidRPr="00C21991" w:rsidRDefault="00897956">
            <w:pPr>
              <w:pStyle w:val="TAL"/>
            </w:pPr>
            <w:r w:rsidRPr="00C21991">
              <w:t>[26] 20.6</w:t>
            </w:r>
          </w:p>
        </w:tc>
        <w:tc>
          <w:tcPr>
            <w:tcW w:w="1021" w:type="dxa"/>
          </w:tcPr>
          <w:p w14:paraId="457C9CE6" w14:textId="77777777" w:rsidR="00897956" w:rsidRPr="00C21991" w:rsidRDefault="00897956">
            <w:pPr>
              <w:pStyle w:val="TAL"/>
            </w:pPr>
            <w:r w:rsidRPr="00C21991">
              <w:t>c1</w:t>
            </w:r>
          </w:p>
        </w:tc>
        <w:tc>
          <w:tcPr>
            <w:tcW w:w="1021" w:type="dxa"/>
          </w:tcPr>
          <w:p w14:paraId="589C0389" w14:textId="77777777" w:rsidR="00897956" w:rsidRPr="00C21991" w:rsidRDefault="00897956">
            <w:pPr>
              <w:pStyle w:val="TAL"/>
            </w:pPr>
            <w:r w:rsidRPr="00C21991">
              <w:t>c1</w:t>
            </w:r>
          </w:p>
        </w:tc>
        <w:tc>
          <w:tcPr>
            <w:tcW w:w="1021" w:type="dxa"/>
          </w:tcPr>
          <w:p w14:paraId="744092C1" w14:textId="77777777" w:rsidR="00897956" w:rsidRPr="00C21991" w:rsidRDefault="00897956">
            <w:pPr>
              <w:pStyle w:val="TAL"/>
            </w:pPr>
            <w:r w:rsidRPr="00C21991">
              <w:t>[26] 20.6</w:t>
            </w:r>
          </w:p>
        </w:tc>
        <w:tc>
          <w:tcPr>
            <w:tcW w:w="1021" w:type="dxa"/>
          </w:tcPr>
          <w:p w14:paraId="6C4AFD35" w14:textId="77777777" w:rsidR="00897956" w:rsidRPr="00C21991" w:rsidRDefault="00897956">
            <w:pPr>
              <w:pStyle w:val="TAL"/>
            </w:pPr>
            <w:r w:rsidRPr="00C21991">
              <w:t>c2</w:t>
            </w:r>
          </w:p>
        </w:tc>
        <w:tc>
          <w:tcPr>
            <w:tcW w:w="1021" w:type="dxa"/>
          </w:tcPr>
          <w:p w14:paraId="13E0C747" w14:textId="77777777" w:rsidR="00897956" w:rsidRPr="00C21991" w:rsidRDefault="00897956">
            <w:pPr>
              <w:pStyle w:val="TAL"/>
            </w:pPr>
            <w:r w:rsidRPr="00C21991">
              <w:t>c2</w:t>
            </w:r>
          </w:p>
        </w:tc>
      </w:tr>
      <w:tr w:rsidR="00897956" w:rsidRPr="00C21991" w14:paraId="37497EE2" w14:textId="77777777">
        <w:tc>
          <w:tcPr>
            <w:tcW w:w="851" w:type="dxa"/>
          </w:tcPr>
          <w:p w14:paraId="728C6F98" w14:textId="77777777" w:rsidR="00897956" w:rsidRPr="00C21991" w:rsidRDefault="00897956">
            <w:pPr>
              <w:pStyle w:val="TAL"/>
            </w:pPr>
            <w:r w:rsidRPr="00C21991">
              <w:t>1A</w:t>
            </w:r>
          </w:p>
        </w:tc>
        <w:tc>
          <w:tcPr>
            <w:tcW w:w="2665" w:type="dxa"/>
          </w:tcPr>
          <w:p w14:paraId="10A21DDF" w14:textId="77777777" w:rsidR="00897956" w:rsidRPr="00C21991" w:rsidRDefault="00897956">
            <w:pPr>
              <w:pStyle w:val="TAL"/>
            </w:pPr>
            <w:r w:rsidRPr="00C21991">
              <w:t>Contact</w:t>
            </w:r>
          </w:p>
        </w:tc>
        <w:tc>
          <w:tcPr>
            <w:tcW w:w="1021" w:type="dxa"/>
          </w:tcPr>
          <w:p w14:paraId="3660AD08" w14:textId="77777777" w:rsidR="00897956" w:rsidRPr="00C21991" w:rsidRDefault="00897956">
            <w:pPr>
              <w:pStyle w:val="TAL"/>
            </w:pPr>
            <w:r w:rsidRPr="00C21991">
              <w:t>[26] 20.10</w:t>
            </w:r>
          </w:p>
        </w:tc>
        <w:tc>
          <w:tcPr>
            <w:tcW w:w="1021" w:type="dxa"/>
          </w:tcPr>
          <w:p w14:paraId="35DAEE83" w14:textId="77777777" w:rsidR="00897956" w:rsidRPr="00C21991" w:rsidRDefault="00897956">
            <w:pPr>
              <w:pStyle w:val="TAL"/>
            </w:pPr>
            <w:r w:rsidRPr="00C21991">
              <w:t>m</w:t>
            </w:r>
          </w:p>
        </w:tc>
        <w:tc>
          <w:tcPr>
            <w:tcW w:w="1021" w:type="dxa"/>
          </w:tcPr>
          <w:p w14:paraId="2AFCF2EE" w14:textId="77777777" w:rsidR="00897956" w:rsidRPr="00C21991" w:rsidRDefault="00897956">
            <w:pPr>
              <w:pStyle w:val="TAL"/>
            </w:pPr>
            <w:r w:rsidRPr="00C21991">
              <w:t>m</w:t>
            </w:r>
          </w:p>
        </w:tc>
        <w:tc>
          <w:tcPr>
            <w:tcW w:w="1021" w:type="dxa"/>
          </w:tcPr>
          <w:p w14:paraId="4500580C" w14:textId="77777777" w:rsidR="00897956" w:rsidRPr="00C21991" w:rsidRDefault="00897956">
            <w:pPr>
              <w:pStyle w:val="TAL"/>
            </w:pPr>
            <w:r w:rsidRPr="00C21991">
              <w:t>[26] 20.10</w:t>
            </w:r>
          </w:p>
        </w:tc>
        <w:tc>
          <w:tcPr>
            <w:tcW w:w="1021" w:type="dxa"/>
          </w:tcPr>
          <w:p w14:paraId="393E980E" w14:textId="77777777" w:rsidR="00897956" w:rsidRPr="00C21991" w:rsidRDefault="00897956">
            <w:pPr>
              <w:pStyle w:val="TAL"/>
            </w:pPr>
            <w:r w:rsidRPr="00C21991">
              <w:t>m</w:t>
            </w:r>
          </w:p>
        </w:tc>
        <w:tc>
          <w:tcPr>
            <w:tcW w:w="1021" w:type="dxa"/>
          </w:tcPr>
          <w:p w14:paraId="315C26CE" w14:textId="77777777" w:rsidR="00897956" w:rsidRPr="00C21991" w:rsidRDefault="00897956">
            <w:pPr>
              <w:pStyle w:val="TAL"/>
            </w:pPr>
            <w:r w:rsidRPr="00C21991">
              <w:t>m</w:t>
            </w:r>
          </w:p>
        </w:tc>
      </w:tr>
      <w:tr w:rsidR="00897956" w:rsidRPr="00C21991" w14:paraId="13DFBDB5" w14:textId="77777777">
        <w:tc>
          <w:tcPr>
            <w:tcW w:w="851" w:type="dxa"/>
          </w:tcPr>
          <w:p w14:paraId="199579F9" w14:textId="77777777" w:rsidR="00897956" w:rsidRPr="00C21991" w:rsidRDefault="00897956">
            <w:pPr>
              <w:pStyle w:val="TAL"/>
            </w:pPr>
            <w:r w:rsidRPr="00C21991">
              <w:t>2</w:t>
            </w:r>
          </w:p>
        </w:tc>
        <w:tc>
          <w:tcPr>
            <w:tcW w:w="2665" w:type="dxa"/>
          </w:tcPr>
          <w:p w14:paraId="1674FF14" w14:textId="77777777" w:rsidR="00897956" w:rsidRPr="00C21991" w:rsidRDefault="00897956">
            <w:pPr>
              <w:pStyle w:val="TAL"/>
            </w:pPr>
            <w:r w:rsidRPr="00C21991">
              <w:t>Expires</w:t>
            </w:r>
          </w:p>
        </w:tc>
        <w:tc>
          <w:tcPr>
            <w:tcW w:w="1021" w:type="dxa"/>
          </w:tcPr>
          <w:p w14:paraId="216A6FE5" w14:textId="77777777" w:rsidR="00897956" w:rsidRPr="00C21991" w:rsidRDefault="00897956">
            <w:pPr>
              <w:pStyle w:val="TAL"/>
            </w:pPr>
            <w:r w:rsidRPr="00C21991">
              <w:t>[26] 20.19</w:t>
            </w:r>
          </w:p>
        </w:tc>
        <w:tc>
          <w:tcPr>
            <w:tcW w:w="1021" w:type="dxa"/>
          </w:tcPr>
          <w:p w14:paraId="0B535E90" w14:textId="77777777" w:rsidR="00897956" w:rsidRPr="00C21991" w:rsidRDefault="00897956">
            <w:pPr>
              <w:pStyle w:val="TAL"/>
            </w:pPr>
            <w:r w:rsidRPr="00C21991">
              <w:t>m</w:t>
            </w:r>
          </w:p>
        </w:tc>
        <w:tc>
          <w:tcPr>
            <w:tcW w:w="1021" w:type="dxa"/>
          </w:tcPr>
          <w:p w14:paraId="185F80E6" w14:textId="77777777" w:rsidR="00897956" w:rsidRPr="00C21991" w:rsidRDefault="00897956">
            <w:pPr>
              <w:pStyle w:val="TAL"/>
            </w:pPr>
            <w:r w:rsidRPr="00C21991">
              <w:t>m</w:t>
            </w:r>
          </w:p>
        </w:tc>
        <w:tc>
          <w:tcPr>
            <w:tcW w:w="1021" w:type="dxa"/>
          </w:tcPr>
          <w:p w14:paraId="22E0AF14" w14:textId="77777777" w:rsidR="00897956" w:rsidRPr="00C21991" w:rsidRDefault="00897956">
            <w:pPr>
              <w:pStyle w:val="TAL"/>
            </w:pPr>
            <w:r w:rsidRPr="00C21991">
              <w:t>[26] 20.19</w:t>
            </w:r>
          </w:p>
        </w:tc>
        <w:tc>
          <w:tcPr>
            <w:tcW w:w="1021" w:type="dxa"/>
          </w:tcPr>
          <w:p w14:paraId="20A95C99" w14:textId="77777777" w:rsidR="00897956" w:rsidRPr="00C21991" w:rsidRDefault="00897956">
            <w:pPr>
              <w:pStyle w:val="TAL"/>
            </w:pPr>
            <w:r w:rsidRPr="00C21991">
              <w:t>m</w:t>
            </w:r>
          </w:p>
        </w:tc>
        <w:tc>
          <w:tcPr>
            <w:tcW w:w="1021" w:type="dxa"/>
          </w:tcPr>
          <w:p w14:paraId="1C521441" w14:textId="77777777" w:rsidR="00897956" w:rsidRPr="00C21991" w:rsidRDefault="00897956">
            <w:pPr>
              <w:pStyle w:val="TAL"/>
            </w:pPr>
            <w:r w:rsidRPr="00C21991">
              <w:t>m</w:t>
            </w:r>
          </w:p>
        </w:tc>
      </w:tr>
      <w:tr w:rsidR="00694D60" w:rsidRPr="00C21991" w14:paraId="09D943BB" w14:textId="77777777" w:rsidTr="00D61096">
        <w:tc>
          <w:tcPr>
            <w:tcW w:w="851" w:type="dxa"/>
            <w:tcBorders>
              <w:top w:val="single" w:sz="4" w:space="0" w:color="auto"/>
              <w:left w:val="single" w:sz="4" w:space="0" w:color="auto"/>
              <w:bottom w:val="single" w:sz="4" w:space="0" w:color="auto"/>
              <w:right w:val="single" w:sz="4" w:space="0" w:color="auto"/>
            </w:tcBorders>
          </w:tcPr>
          <w:p w14:paraId="097D9629" w14:textId="77777777" w:rsidR="00694D60" w:rsidRPr="00C21991" w:rsidRDefault="00694D60" w:rsidP="00D61096">
            <w:pPr>
              <w:pStyle w:val="TAL"/>
            </w:pPr>
            <w:r w:rsidRPr="00C21991">
              <w:t>2A</w:t>
            </w:r>
          </w:p>
        </w:tc>
        <w:tc>
          <w:tcPr>
            <w:tcW w:w="2665" w:type="dxa"/>
            <w:tcBorders>
              <w:top w:val="single" w:sz="4" w:space="0" w:color="auto"/>
              <w:left w:val="single" w:sz="4" w:space="0" w:color="auto"/>
              <w:bottom w:val="single" w:sz="4" w:space="0" w:color="auto"/>
              <w:right w:val="single" w:sz="4" w:space="0" w:color="auto"/>
            </w:tcBorders>
          </w:tcPr>
          <w:p w14:paraId="31F6485C" w14:textId="77777777" w:rsidR="00694D60" w:rsidRPr="00C21991" w:rsidRDefault="00694D60"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5042C45E" w14:textId="77777777" w:rsidR="00694D60" w:rsidRPr="00C21991" w:rsidRDefault="00694D60"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2C7426E9" w14:textId="77777777" w:rsidR="00694D60" w:rsidRPr="00C21991" w:rsidRDefault="00694D60" w:rsidP="00D61096">
            <w:pPr>
              <w:pStyle w:val="TAL"/>
            </w:pPr>
            <w:r w:rsidRPr="00C21991">
              <w:t>c</w:t>
            </w:r>
            <w:r w:rsidR="0083577D" w:rsidRPr="00C21991">
              <w:t>8</w:t>
            </w:r>
          </w:p>
        </w:tc>
        <w:tc>
          <w:tcPr>
            <w:tcW w:w="1021" w:type="dxa"/>
            <w:tcBorders>
              <w:top w:val="single" w:sz="4" w:space="0" w:color="auto"/>
              <w:left w:val="single" w:sz="4" w:space="0" w:color="auto"/>
              <w:bottom w:val="single" w:sz="4" w:space="0" w:color="auto"/>
              <w:right w:val="single" w:sz="4" w:space="0" w:color="auto"/>
            </w:tcBorders>
          </w:tcPr>
          <w:p w14:paraId="7F058D89" w14:textId="77777777" w:rsidR="00694D60" w:rsidRPr="00C21991" w:rsidRDefault="00694D60" w:rsidP="00D61096">
            <w:pPr>
              <w:pStyle w:val="TAL"/>
            </w:pPr>
            <w:r w:rsidRPr="00C21991">
              <w:t>c</w:t>
            </w:r>
            <w:r w:rsidR="0083577D" w:rsidRPr="00C21991">
              <w:t>8</w:t>
            </w:r>
          </w:p>
        </w:tc>
        <w:tc>
          <w:tcPr>
            <w:tcW w:w="1021" w:type="dxa"/>
            <w:tcBorders>
              <w:top w:val="single" w:sz="4" w:space="0" w:color="auto"/>
              <w:left w:val="single" w:sz="4" w:space="0" w:color="auto"/>
              <w:bottom w:val="single" w:sz="4" w:space="0" w:color="auto"/>
              <w:right w:val="single" w:sz="4" w:space="0" w:color="auto"/>
            </w:tcBorders>
          </w:tcPr>
          <w:p w14:paraId="1313B942" w14:textId="77777777" w:rsidR="00694D60" w:rsidRPr="00C21991" w:rsidRDefault="00694D60"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76B6CF72" w14:textId="77777777" w:rsidR="00694D60" w:rsidRPr="00C21991" w:rsidRDefault="00694D60" w:rsidP="00D61096">
            <w:pPr>
              <w:pStyle w:val="TAL"/>
            </w:pPr>
            <w:r w:rsidRPr="00C21991">
              <w:t>c7</w:t>
            </w:r>
          </w:p>
        </w:tc>
        <w:tc>
          <w:tcPr>
            <w:tcW w:w="1021" w:type="dxa"/>
            <w:tcBorders>
              <w:top w:val="single" w:sz="4" w:space="0" w:color="auto"/>
              <w:left w:val="single" w:sz="4" w:space="0" w:color="auto"/>
              <w:bottom w:val="single" w:sz="4" w:space="0" w:color="auto"/>
              <w:right w:val="single" w:sz="4" w:space="0" w:color="auto"/>
            </w:tcBorders>
          </w:tcPr>
          <w:p w14:paraId="5E414AA3" w14:textId="77777777" w:rsidR="00694D60" w:rsidRPr="00C21991" w:rsidRDefault="00694D60" w:rsidP="00D61096">
            <w:pPr>
              <w:pStyle w:val="TAL"/>
            </w:pPr>
            <w:r w:rsidRPr="00C21991">
              <w:t>c7</w:t>
            </w:r>
          </w:p>
        </w:tc>
      </w:tr>
      <w:tr w:rsidR="002932BE" w:rsidRPr="00C21991" w14:paraId="725EC9E9" w14:textId="77777777">
        <w:tc>
          <w:tcPr>
            <w:tcW w:w="851" w:type="dxa"/>
          </w:tcPr>
          <w:p w14:paraId="6F0821B7" w14:textId="77777777" w:rsidR="002932BE" w:rsidRPr="00C21991" w:rsidRDefault="002932BE" w:rsidP="007E6836">
            <w:pPr>
              <w:pStyle w:val="TAL"/>
            </w:pPr>
            <w:r w:rsidRPr="00C21991">
              <w:t>3</w:t>
            </w:r>
          </w:p>
        </w:tc>
        <w:tc>
          <w:tcPr>
            <w:tcW w:w="2665" w:type="dxa"/>
          </w:tcPr>
          <w:p w14:paraId="26025FF2" w14:textId="77777777" w:rsidR="002932BE" w:rsidRPr="00C21991" w:rsidRDefault="002932BE" w:rsidP="007E6836">
            <w:pPr>
              <w:pStyle w:val="TAL"/>
            </w:pPr>
            <w:r w:rsidRPr="00C21991">
              <w:t>Record-Route</w:t>
            </w:r>
          </w:p>
        </w:tc>
        <w:tc>
          <w:tcPr>
            <w:tcW w:w="1021" w:type="dxa"/>
          </w:tcPr>
          <w:p w14:paraId="44278122" w14:textId="77777777" w:rsidR="002932BE" w:rsidRPr="00C21991" w:rsidRDefault="002932BE" w:rsidP="007E6836">
            <w:pPr>
              <w:pStyle w:val="TAL"/>
            </w:pPr>
            <w:r w:rsidRPr="00C21991">
              <w:t>[26] 20.30</w:t>
            </w:r>
          </w:p>
        </w:tc>
        <w:tc>
          <w:tcPr>
            <w:tcW w:w="1021" w:type="dxa"/>
          </w:tcPr>
          <w:p w14:paraId="3A91D45C" w14:textId="77777777" w:rsidR="002932BE" w:rsidRPr="00C21991" w:rsidRDefault="002932BE" w:rsidP="007E6836">
            <w:pPr>
              <w:pStyle w:val="TAL"/>
            </w:pPr>
            <w:r w:rsidRPr="00C21991">
              <w:t>m</w:t>
            </w:r>
          </w:p>
        </w:tc>
        <w:tc>
          <w:tcPr>
            <w:tcW w:w="1021" w:type="dxa"/>
          </w:tcPr>
          <w:p w14:paraId="078CB38E" w14:textId="77777777" w:rsidR="002932BE" w:rsidRPr="00C21991" w:rsidRDefault="002932BE" w:rsidP="007E6836">
            <w:pPr>
              <w:pStyle w:val="TAL"/>
            </w:pPr>
            <w:r w:rsidRPr="00C21991">
              <w:t>m</w:t>
            </w:r>
          </w:p>
        </w:tc>
        <w:tc>
          <w:tcPr>
            <w:tcW w:w="1021" w:type="dxa"/>
          </w:tcPr>
          <w:p w14:paraId="3BD0F1CE" w14:textId="77777777" w:rsidR="002932BE" w:rsidRPr="00C21991" w:rsidRDefault="002932BE" w:rsidP="007E6836">
            <w:pPr>
              <w:pStyle w:val="TAL"/>
            </w:pPr>
            <w:r w:rsidRPr="00C21991">
              <w:t>[26] 20.30</w:t>
            </w:r>
          </w:p>
        </w:tc>
        <w:tc>
          <w:tcPr>
            <w:tcW w:w="1021" w:type="dxa"/>
          </w:tcPr>
          <w:p w14:paraId="59D92D8C" w14:textId="77777777" w:rsidR="002932BE" w:rsidRPr="00C21991" w:rsidRDefault="002932BE" w:rsidP="007E6836">
            <w:pPr>
              <w:pStyle w:val="TAL"/>
            </w:pPr>
            <w:r w:rsidRPr="00C21991">
              <w:t>m</w:t>
            </w:r>
          </w:p>
        </w:tc>
        <w:tc>
          <w:tcPr>
            <w:tcW w:w="1021" w:type="dxa"/>
          </w:tcPr>
          <w:p w14:paraId="7BB53929" w14:textId="77777777" w:rsidR="002932BE" w:rsidRPr="00C21991" w:rsidRDefault="002932BE" w:rsidP="007E6836">
            <w:pPr>
              <w:pStyle w:val="TAL"/>
            </w:pPr>
            <w:r w:rsidRPr="00C21991">
              <w:t>m</w:t>
            </w:r>
          </w:p>
        </w:tc>
      </w:tr>
      <w:tr w:rsidR="00897956" w:rsidRPr="00C21991" w14:paraId="6AFF20F4" w14:textId="77777777">
        <w:tc>
          <w:tcPr>
            <w:tcW w:w="851" w:type="dxa"/>
          </w:tcPr>
          <w:p w14:paraId="3974DEC4" w14:textId="77777777" w:rsidR="00897956" w:rsidRPr="00C21991" w:rsidRDefault="00897956">
            <w:pPr>
              <w:pStyle w:val="TAL"/>
            </w:pPr>
          </w:p>
        </w:tc>
        <w:tc>
          <w:tcPr>
            <w:tcW w:w="2665" w:type="dxa"/>
          </w:tcPr>
          <w:p w14:paraId="5392C710" w14:textId="77777777" w:rsidR="00897956" w:rsidRPr="00C21991" w:rsidRDefault="00897956">
            <w:pPr>
              <w:pStyle w:val="TAL"/>
            </w:pPr>
          </w:p>
        </w:tc>
        <w:tc>
          <w:tcPr>
            <w:tcW w:w="1021" w:type="dxa"/>
          </w:tcPr>
          <w:p w14:paraId="40EBA40D" w14:textId="77777777" w:rsidR="00897956" w:rsidRPr="00C21991" w:rsidRDefault="00897956">
            <w:pPr>
              <w:pStyle w:val="TAL"/>
            </w:pPr>
          </w:p>
        </w:tc>
        <w:tc>
          <w:tcPr>
            <w:tcW w:w="1021" w:type="dxa"/>
          </w:tcPr>
          <w:p w14:paraId="2B016E80" w14:textId="77777777" w:rsidR="00897956" w:rsidRPr="00C21991" w:rsidRDefault="00897956">
            <w:pPr>
              <w:pStyle w:val="TAL"/>
            </w:pPr>
          </w:p>
        </w:tc>
        <w:tc>
          <w:tcPr>
            <w:tcW w:w="1021" w:type="dxa"/>
          </w:tcPr>
          <w:p w14:paraId="70F8EDED" w14:textId="77777777" w:rsidR="00897956" w:rsidRPr="00C21991" w:rsidRDefault="00897956">
            <w:pPr>
              <w:pStyle w:val="TAL"/>
            </w:pPr>
          </w:p>
        </w:tc>
        <w:tc>
          <w:tcPr>
            <w:tcW w:w="1021" w:type="dxa"/>
          </w:tcPr>
          <w:p w14:paraId="18CC9D9A" w14:textId="77777777" w:rsidR="00897956" w:rsidRPr="00C21991" w:rsidRDefault="00897956">
            <w:pPr>
              <w:pStyle w:val="TAL"/>
            </w:pPr>
          </w:p>
        </w:tc>
        <w:tc>
          <w:tcPr>
            <w:tcW w:w="1021" w:type="dxa"/>
          </w:tcPr>
          <w:p w14:paraId="7CC6E433" w14:textId="77777777" w:rsidR="00897956" w:rsidRPr="00C21991" w:rsidRDefault="00897956">
            <w:pPr>
              <w:pStyle w:val="TAL"/>
            </w:pPr>
          </w:p>
        </w:tc>
        <w:tc>
          <w:tcPr>
            <w:tcW w:w="1021" w:type="dxa"/>
          </w:tcPr>
          <w:p w14:paraId="752D6EC3" w14:textId="77777777" w:rsidR="00897956" w:rsidRPr="00C21991" w:rsidRDefault="00897956">
            <w:pPr>
              <w:pStyle w:val="TAL"/>
            </w:pPr>
          </w:p>
        </w:tc>
      </w:tr>
      <w:tr w:rsidR="00757A70" w:rsidRPr="00C21991" w14:paraId="2DA8A848" w14:textId="77777777" w:rsidTr="00C501D5">
        <w:tc>
          <w:tcPr>
            <w:tcW w:w="851" w:type="dxa"/>
          </w:tcPr>
          <w:p w14:paraId="58A0230E" w14:textId="77777777" w:rsidR="00757A70" w:rsidRPr="00C21991" w:rsidRDefault="00757A70" w:rsidP="00C501D5">
            <w:pPr>
              <w:pStyle w:val="TAL"/>
            </w:pPr>
          </w:p>
        </w:tc>
        <w:tc>
          <w:tcPr>
            <w:tcW w:w="2665" w:type="dxa"/>
          </w:tcPr>
          <w:p w14:paraId="126DB804" w14:textId="77777777" w:rsidR="00757A70" w:rsidRPr="00C21991" w:rsidRDefault="00757A70" w:rsidP="00C501D5">
            <w:pPr>
              <w:pStyle w:val="TAL"/>
            </w:pPr>
          </w:p>
        </w:tc>
        <w:tc>
          <w:tcPr>
            <w:tcW w:w="1021" w:type="dxa"/>
          </w:tcPr>
          <w:p w14:paraId="16392276" w14:textId="77777777" w:rsidR="00757A70" w:rsidRPr="00C21991" w:rsidRDefault="00757A70" w:rsidP="00C501D5">
            <w:pPr>
              <w:pStyle w:val="TAL"/>
            </w:pPr>
          </w:p>
        </w:tc>
        <w:tc>
          <w:tcPr>
            <w:tcW w:w="1021" w:type="dxa"/>
          </w:tcPr>
          <w:p w14:paraId="28EBB467" w14:textId="77777777" w:rsidR="00757A70" w:rsidRPr="00C21991" w:rsidRDefault="00757A70" w:rsidP="00C501D5">
            <w:pPr>
              <w:pStyle w:val="TAL"/>
            </w:pPr>
          </w:p>
        </w:tc>
        <w:tc>
          <w:tcPr>
            <w:tcW w:w="1021" w:type="dxa"/>
          </w:tcPr>
          <w:p w14:paraId="75749B59" w14:textId="77777777" w:rsidR="00757A70" w:rsidRPr="00C21991" w:rsidRDefault="00757A70" w:rsidP="00C501D5">
            <w:pPr>
              <w:pStyle w:val="TAL"/>
            </w:pPr>
          </w:p>
        </w:tc>
        <w:tc>
          <w:tcPr>
            <w:tcW w:w="1021" w:type="dxa"/>
          </w:tcPr>
          <w:p w14:paraId="15788D8F" w14:textId="77777777" w:rsidR="00757A70" w:rsidRPr="00C21991" w:rsidRDefault="00757A70" w:rsidP="00C501D5">
            <w:pPr>
              <w:pStyle w:val="TAL"/>
            </w:pPr>
          </w:p>
        </w:tc>
        <w:tc>
          <w:tcPr>
            <w:tcW w:w="1021" w:type="dxa"/>
          </w:tcPr>
          <w:p w14:paraId="4CDB73E6" w14:textId="77777777" w:rsidR="00757A70" w:rsidRPr="00C21991" w:rsidRDefault="00757A70" w:rsidP="00C501D5">
            <w:pPr>
              <w:pStyle w:val="TAL"/>
            </w:pPr>
          </w:p>
        </w:tc>
        <w:tc>
          <w:tcPr>
            <w:tcW w:w="1021" w:type="dxa"/>
          </w:tcPr>
          <w:p w14:paraId="19FA2D4D" w14:textId="77777777" w:rsidR="00757A70" w:rsidRPr="00C21991" w:rsidRDefault="00757A70" w:rsidP="00C501D5">
            <w:pPr>
              <w:pStyle w:val="TAL"/>
            </w:pPr>
          </w:p>
        </w:tc>
      </w:tr>
      <w:tr w:rsidR="00897956" w:rsidRPr="00C21991" w14:paraId="514D2BFA" w14:textId="77777777">
        <w:tc>
          <w:tcPr>
            <w:tcW w:w="851" w:type="dxa"/>
          </w:tcPr>
          <w:p w14:paraId="3A4CACAC" w14:textId="77777777" w:rsidR="00897956" w:rsidRPr="00C21991" w:rsidRDefault="00897956">
            <w:pPr>
              <w:pStyle w:val="TAL"/>
            </w:pPr>
            <w:r w:rsidRPr="00C21991">
              <w:t>6</w:t>
            </w:r>
          </w:p>
        </w:tc>
        <w:tc>
          <w:tcPr>
            <w:tcW w:w="2665" w:type="dxa"/>
          </w:tcPr>
          <w:p w14:paraId="2A890625" w14:textId="77777777" w:rsidR="00897956" w:rsidRPr="00C21991" w:rsidRDefault="00897956">
            <w:pPr>
              <w:pStyle w:val="TAL"/>
            </w:pPr>
            <w:r w:rsidRPr="00C21991">
              <w:t>Supported</w:t>
            </w:r>
          </w:p>
        </w:tc>
        <w:tc>
          <w:tcPr>
            <w:tcW w:w="1021" w:type="dxa"/>
          </w:tcPr>
          <w:p w14:paraId="65BD941A" w14:textId="77777777" w:rsidR="00897956" w:rsidRPr="00C21991" w:rsidRDefault="00897956">
            <w:pPr>
              <w:pStyle w:val="TAL"/>
            </w:pPr>
            <w:r w:rsidRPr="00C21991">
              <w:t>[26] 20.37</w:t>
            </w:r>
          </w:p>
        </w:tc>
        <w:tc>
          <w:tcPr>
            <w:tcW w:w="1021" w:type="dxa"/>
          </w:tcPr>
          <w:p w14:paraId="34E7A168" w14:textId="77777777" w:rsidR="00897956" w:rsidRPr="00C21991" w:rsidRDefault="00897956">
            <w:pPr>
              <w:pStyle w:val="TAL"/>
            </w:pPr>
            <w:r w:rsidRPr="00C21991">
              <w:t>m</w:t>
            </w:r>
          </w:p>
        </w:tc>
        <w:tc>
          <w:tcPr>
            <w:tcW w:w="1021" w:type="dxa"/>
          </w:tcPr>
          <w:p w14:paraId="3527E534" w14:textId="77777777" w:rsidR="00897956" w:rsidRPr="00C21991" w:rsidRDefault="00897956">
            <w:pPr>
              <w:pStyle w:val="TAL"/>
            </w:pPr>
            <w:r w:rsidRPr="00C21991">
              <w:t>m</w:t>
            </w:r>
          </w:p>
        </w:tc>
        <w:tc>
          <w:tcPr>
            <w:tcW w:w="1021" w:type="dxa"/>
          </w:tcPr>
          <w:p w14:paraId="5690CE3C" w14:textId="77777777" w:rsidR="00897956" w:rsidRPr="00C21991" w:rsidRDefault="00897956">
            <w:pPr>
              <w:pStyle w:val="TAL"/>
            </w:pPr>
            <w:r w:rsidRPr="00C21991">
              <w:t>[26] 20.37</w:t>
            </w:r>
          </w:p>
        </w:tc>
        <w:tc>
          <w:tcPr>
            <w:tcW w:w="1021" w:type="dxa"/>
          </w:tcPr>
          <w:p w14:paraId="0C44C58B" w14:textId="77777777" w:rsidR="00897956" w:rsidRPr="00C21991" w:rsidRDefault="00897956">
            <w:pPr>
              <w:pStyle w:val="TAL"/>
            </w:pPr>
            <w:r w:rsidRPr="00C21991">
              <w:t>m</w:t>
            </w:r>
          </w:p>
        </w:tc>
        <w:tc>
          <w:tcPr>
            <w:tcW w:w="1021" w:type="dxa"/>
          </w:tcPr>
          <w:p w14:paraId="455B0EA2" w14:textId="77777777" w:rsidR="00897956" w:rsidRPr="00C21991" w:rsidRDefault="00897956">
            <w:pPr>
              <w:pStyle w:val="TAL"/>
            </w:pPr>
            <w:r w:rsidRPr="00C21991">
              <w:t>m</w:t>
            </w:r>
          </w:p>
        </w:tc>
      </w:tr>
      <w:tr w:rsidR="00897956" w:rsidRPr="00C21991" w14:paraId="0E2AD972" w14:textId="77777777">
        <w:trPr>
          <w:cantSplit/>
        </w:trPr>
        <w:tc>
          <w:tcPr>
            <w:tcW w:w="9642" w:type="dxa"/>
            <w:gridSpan w:val="8"/>
          </w:tcPr>
          <w:p w14:paraId="189CE878" w14:textId="77777777" w:rsidR="00897956" w:rsidRPr="00C21991" w:rsidRDefault="0089795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568F047B" w14:textId="77777777" w:rsidR="00546923" w:rsidRPr="00C21991" w:rsidRDefault="00897956" w:rsidP="00546923">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47ABC810" w14:textId="77777777" w:rsidR="00757A70" w:rsidRPr="00C21991" w:rsidRDefault="00546923" w:rsidP="00757A70">
            <w:pPr>
              <w:pStyle w:val="TAN"/>
              <w:rPr>
                <w:szCs w:val="24"/>
              </w:rPr>
            </w:pPr>
            <w:r w:rsidRPr="00C21991">
              <w:t>c5:</w:t>
            </w:r>
            <w:r w:rsidRPr="00C21991">
              <w:tab/>
              <w:t xml:space="preserve">IF A.4/7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p w14:paraId="2426DE70" w14:textId="77777777" w:rsidR="0083577D" w:rsidRPr="00C21991" w:rsidRDefault="00694D60" w:rsidP="0083577D">
            <w:pPr>
              <w:pStyle w:val="TAN"/>
            </w:pPr>
            <w:r w:rsidRPr="00C21991">
              <w:t>c7:</w:t>
            </w:r>
            <w:r w:rsidRPr="00C21991">
              <w:tab/>
              <w:t xml:space="preserve">IF A.4/100 THEN m </w:t>
            </w:r>
            <w:smartTag w:uri="urn:schemas-microsoft-com:office:smarttags" w:element="stockticker">
              <w:r w:rsidRPr="00C21991">
                <w:t>ELSE</w:t>
              </w:r>
            </w:smartTag>
            <w:r w:rsidRPr="00C21991">
              <w:t xml:space="preserve"> n/a - - indication of features supported by proxy.</w:t>
            </w:r>
          </w:p>
          <w:p w14:paraId="02303340" w14:textId="77777777" w:rsidR="00897956" w:rsidRPr="00C21991" w:rsidRDefault="0083577D" w:rsidP="0083577D">
            <w:pPr>
              <w:pStyle w:val="TAN"/>
            </w:pPr>
            <w:r w:rsidRPr="00C21991">
              <w:rPr>
                <w:lang w:eastAsia="ja-JP"/>
              </w:rPr>
              <w:t>c8:</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tc>
      </w:tr>
    </w:tbl>
    <w:p w14:paraId="1CE4B0ED" w14:textId="77777777" w:rsidR="00897956" w:rsidRPr="00C21991" w:rsidRDefault="00897956"/>
    <w:p w14:paraId="0C643BA8" w14:textId="77777777" w:rsidR="00897956" w:rsidRPr="00C21991" w:rsidRDefault="00897956">
      <w:pPr>
        <w:keepNext/>
        <w:keepLines/>
      </w:pPr>
      <w:r w:rsidRPr="00C21991">
        <w:t>Prerequisite A.5/21 - - SUBSCRIBE response</w:t>
      </w:r>
    </w:p>
    <w:p w14:paraId="7C516169" w14:textId="77777777" w:rsidR="00897956" w:rsidRPr="00C21991" w:rsidRDefault="00897956">
      <w:pPr>
        <w:keepNext/>
        <w:keepLines/>
      </w:pPr>
      <w:r w:rsidRPr="00C21991">
        <w:t>Prerequisite: A.6/103 OR A.6/104 OR A.6/105 OR A.6/106 - - Additional for 3xx – 6xx response</w:t>
      </w:r>
    </w:p>
    <w:p w14:paraId="591300FD" w14:textId="77777777" w:rsidR="00897956" w:rsidRPr="00C21991" w:rsidRDefault="00897956">
      <w:pPr>
        <w:pStyle w:val="TH"/>
      </w:pPr>
      <w:bookmarkStart w:id="3374" w:name="_CRTableA_137A"/>
      <w:r w:rsidRPr="00C21991">
        <w:t>Table </w:t>
      </w:r>
      <w:bookmarkEnd w:id="3374"/>
      <w:r w:rsidRPr="00C21991">
        <w:t>A.137A: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5EA8819" w14:textId="77777777">
        <w:trPr>
          <w:cantSplit/>
        </w:trPr>
        <w:tc>
          <w:tcPr>
            <w:tcW w:w="851" w:type="dxa"/>
            <w:vMerge w:val="restart"/>
          </w:tcPr>
          <w:p w14:paraId="4919CFE3" w14:textId="77777777" w:rsidR="00897956" w:rsidRPr="00C21991" w:rsidRDefault="00897956">
            <w:pPr>
              <w:pStyle w:val="TAH"/>
            </w:pPr>
            <w:r w:rsidRPr="00C21991">
              <w:t>Item</w:t>
            </w:r>
          </w:p>
        </w:tc>
        <w:tc>
          <w:tcPr>
            <w:tcW w:w="2665" w:type="dxa"/>
            <w:vMerge w:val="restart"/>
          </w:tcPr>
          <w:p w14:paraId="7E491978" w14:textId="77777777" w:rsidR="00897956" w:rsidRPr="00C21991" w:rsidRDefault="00897956">
            <w:pPr>
              <w:pStyle w:val="TAH"/>
            </w:pPr>
            <w:r w:rsidRPr="00C21991">
              <w:t>Header</w:t>
            </w:r>
            <w:r w:rsidR="00A97D7E" w:rsidRPr="00C21991">
              <w:t xml:space="preserve"> field</w:t>
            </w:r>
          </w:p>
        </w:tc>
        <w:tc>
          <w:tcPr>
            <w:tcW w:w="3063" w:type="dxa"/>
            <w:gridSpan w:val="3"/>
          </w:tcPr>
          <w:p w14:paraId="556300E9" w14:textId="77777777" w:rsidR="00897956" w:rsidRPr="00C21991" w:rsidRDefault="00897956">
            <w:pPr>
              <w:pStyle w:val="TAH"/>
            </w:pPr>
            <w:r w:rsidRPr="00C21991">
              <w:t>Sending</w:t>
            </w:r>
          </w:p>
        </w:tc>
        <w:tc>
          <w:tcPr>
            <w:tcW w:w="3063" w:type="dxa"/>
            <w:gridSpan w:val="3"/>
          </w:tcPr>
          <w:p w14:paraId="5226CF46" w14:textId="77777777" w:rsidR="00897956" w:rsidRPr="00C21991" w:rsidRDefault="00897956">
            <w:pPr>
              <w:pStyle w:val="TAH"/>
              <w:rPr>
                <w:b w:val="0"/>
              </w:rPr>
            </w:pPr>
            <w:r w:rsidRPr="00C21991">
              <w:t>Receiving</w:t>
            </w:r>
          </w:p>
        </w:tc>
      </w:tr>
      <w:tr w:rsidR="00897956" w:rsidRPr="00C21991" w14:paraId="014C7AA4" w14:textId="77777777">
        <w:trPr>
          <w:cantSplit/>
        </w:trPr>
        <w:tc>
          <w:tcPr>
            <w:tcW w:w="851" w:type="dxa"/>
            <w:vMerge/>
          </w:tcPr>
          <w:p w14:paraId="0173EE7E" w14:textId="77777777" w:rsidR="00897956" w:rsidRPr="00C21991" w:rsidRDefault="00897956">
            <w:pPr>
              <w:pStyle w:val="TAH"/>
            </w:pPr>
          </w:p>
        </w:tc>
        <w:tc>
          <w:tcPr>
            <w:tcW w:w="2665" w:type="dxa"/>
            <w:vMerge/>
          </w:tcPr>
          <w:p w14:paraId="57910F38" w14:textId="77777777" w:rsidR="00897956" w:rsidRPr="00C21991" w:rsidRDefault="00897956">
            <w:pPr>
              <w:pStyle w:val="TAH"/>
            </w:pPr>
          </w:p>
        </w:tc>
        <w:tc>
          <w:tcPr>
            <w:tcW w:w="1021" w:type="dxa"/>
          </w:tcPr>
          <w:p w14:paraId="7301C111" w14:textId="77777777" w:rsidR="00897956" w:rsidRPr="00C21991" w:rsidRDefault="00897956">
            <w:pPr>
              <w:pStyle w:val="TAH"/>
            </w:pPr>
            <w:r w:rsidRPr="00C21991">
              <w:t>Ref.</w:t>
            </w:r>
          </w:p>
        </w:tc>
        <w:tc>
          <w:tcPr>
            <w:tcW w:w="1021" w:type="dxa"/>
          </w:tcPr>
          <w:p w14:paraId="255899CC" w14:textId="77777777" w:rsidR="00897956" w:rsidRPr="00C21991" w:rsidRDefault="00897956">
            <w:pPr>
              <w:pStyle w:val="TAH"/>
            </w:pPr>
            <w:r w:rsidRPr="00C21991">
              <w:t>RFC status</w:t>
            </w:r>
          </w:p>
        </w:tc>
        <w:tc>
          <w:tcPr>
            <w:tcW w:w="1021" w:type="dxa"/>
          </w:tcPr>
          <w:p w14:paraId="5310DAE2" w14:textId="77777777" w:rsidR="00897956" w:rsidRPr="00C21991" w:rsidRDefault="00897956">
            <w:pPr>
              <w:pStyle w:val="TAH"/>
            </w:pPr>
            <w:r w:rsidRPr="00C21991">
              <w:t>Profile status</w:t>
            </w:r>
          </w:p>
        </w:tc>
        <w:tc>
          <w:tcPr>
            <w:tcW w:w="1021" w:type="dxa"/>
          </w:tcPr>
          <w:p w14:paraId="48A9FDA6" w14:textId="77777777" w:rsidR="00897956" w:rsidRPr="00C21991" w:rsidRDefault="00897956">
            <w:pPr>
              <w:pStyle w:val="TAH"/>
            </w:pPr>
            <w:r w:rsidRPr="00C21991">
              <w:t>Ref.</w:t>
            </w:r>
          </w:p>
        </w:tc>
        <w:tc>
          <w:tcPr>
            <w:tcW w:w="1021" w:type="dxa"/>
          </w:tcPr>
          <w:p w14:paraId="3C749236" w14:textId="77777777" w:rsidR="00897956" w:rsidRPr="00C21991" w:rsidRDefault="00897956">
            <w:pPr>
              <w:pStyle w:val="TAH"/>
            </w:pPr>
            <w:r w:rsidRPr="00C21991">
              <w:t>RFC status</w:t>
            </w:r>
          </w:p>
        </w:tc>
        <w:tc>
          <w:tcPr>
            <w:tcW w:w="1021" w:type="dxa"/>
          </w:tcPr>
          <w:p w14:paraId="5F19F157" w14:textId="77777777" w:rsidR="00897956" w:rsidRPr="00C21991" w:rsidRDefault="00897956">
            <w:pPr>
              <w:pStyle w:val="TAH"/>
            </w:pPr>
            <w:r w:rsidRPr="00C21991">
              <w:t>Profile status</w:t>
            </w:r>
          </w:p>
        </w:tc>
      </w:tr>
      <w:tr w:rsidR="00897956" w:rsidRPr="00C21991" w14:paraId="20F48811" w14:textId="77777777">
        <w:tc>
          <w:tcPr>
            <w:tcW w:w="851" w:type="dxa"/>
          </w:tcPr>
          <w:p w14:paraId="6E09857F" w14:textId="77777777" w:rsidR="00897956" w:rsidRPr="00C21991" w:rsidRDefault="00897956">
            <w:pPr>
              <w:pStyle w:val="TAL"/>
            </w:pPr>
            <w:r w:rsidRPr="00C21991">
              <w:t>1</w:t>
            </w:r>
          </w:p>
        </w:tc>
        <w:tc>
          <w:tcPr>
            <w:tcW w:w="2665" w:type="dxa"/>
          </w:tcPr>
          <w:p w14:paraId="7E534182" w14:textId="77777777" w:rsidR="00897956" w:rsidRPr="00C21991" w:rsidRDefault="00897956">
            <w:pPr>
              <w:pStyle w:val="TAL"/>
            </w:pPr>
            <w:r w:rsidRPr="00C21991">
              <w:t>Error-Info</w:t>
            </w:r>
          </w:p>
        </w:tc>
        <w:tc>
          <w:tcPr>
            <w:tcW w:w="1021" w:type="dxa"/>
          </w:tcPr>
          <w:p w14:paraId="5B052504" w14:textId="77777777" w:rsidR="00897956" w:rsidRPr="00C21991" w:rsidRDefault="00897956">
            <w:pPr>
              <w:pStyle w:val="TAL"/>
            </w:pPr>
            <w:r w:rsidRPr="00C21991">
              <w:t>[26] 20.18</w:t>
            </w:r>
          </w:p>
        </w:tc>
        <w:tc>
          <w:tcPr>
            <w:tcW w:w="1021" w:type="dxa"/>
          </w:tcPr>
          <w:p w14:paraId="6F69EFFA" w14:textId="77777777" w:rsidR="00897956" w:rsidRPr="00C21991" w:rsidRDefault="00897956">
            <w:pPr>
              <w:pStyle w:val="TAL"/>
            </w:pPr>
            <w:r w:rsidRPr="00C21991">
              <w:t>o</w:t>
            </w:r>
          </w:p>
        </w:tc>
        <w:tc>
          <w:tcPr>
            <w:tcW w:w="1021" w:type="dxa"/>
          </w:tcPr>
          <w:p w14:paraId="4E284EBE" w14:textId="77777777" w:rsidR="00897956" w:rsidRPr="00C21991" w:rsidRDefault="00897956">
            <w:pPr>
              <w:pStyle w:val="TAL"/>
            </w:pPr>
            <w:r w:rsidRPr="00C21991">
              <w:t>o</w:t>
            </w:r>
          </w:p>
        </w:tc>
        <w:tc>
          <w:tcPr>
            <w:tcW w:w="1021" w:type="dxa"/>
          </w:tcPr>
          <w:p w14:paraId="7B61B1DA" w14:textId="77777777" w:rsidR="00897956" w:rsidRPr="00C21991" w:rsidRDefault="00897956">
            <w:pPr>
              <w:pStyle w:val="TAL"/>
            </w:pPr>
            <w:r w:rsidRPr="00C21991">
              <w:t>[26] 20.18</w:t>
            </w:r>
          </w:p>
        </w:tc>
        <w:tc>
          <w:tcPr>
            <w:tcW w:w="1021" w:type="dxa"/>
          </w:tcPr>
          <w:p w14:paraId="6DF0E86F" w14:textId="77777777" w:rsidR="00897956" w:rsidRPr="00C21991" w:rsidRDefault="00897956">
            <w:pPr>
              <w:pStyle w:val="TAL"/>
            </w:pPr>
            <w:r w:rsidRPr="00C21991">
              <w:t>o</w:t>
            </w:r>
          </w:p>
        </w:tc>
        <w:tc>
          <w:tcPr>
            <w:tcW w:w="1021" w:type="dxa"/>
          </w:tcPr>
          <w:p w14:paraId="4E11EE6C" w14:textId="77777777" w:rsidR="00897956" w:rsidRPr="00C21991" w:rsidRDefault="00897956">
            <w:pPr>
              <w:pStyle w:val="TAL"/>
            </w:pPr>
            <w:r w:rsidRPr="00C21991">
              <w:t>o</w:t>
            </w:r>
          </w:p>
        </w:tc>
      </w:tr>
      <w:tr w:rsidR="00E9447C" w:rsidRPr="00C21991" w14:paraId="3F0C8201" w14:textId="77777777" w:rsidTr="00A123AE">
        <w:tc>
          <w:tcPr>
            <w:tcW w:w="851" w:type="dxa"/>
            <w:tcBorders>
              <w:top w:val="single" w:sz="4" w:space="0" w:color="auto"/>
              <w:left w:val="single" w:sz="4" w:space="0" w:color="auto"/>
              <w:bottom w:val="single" w:sz="4" w:space="0" w:color="auto"/>
              <w:right w:val="single" w:sz="4" w:space="0" w:color="auto"/>
            </w:tcBorders>
          </w:tcPr>
          <w:p w14:paraId="6014BE0E"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16CBFCAD"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2AA9274E"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3655A67D"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EE0EA5F"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658BF3A2"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450E85BD"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92D6F1D" w14:textId="77777777" w:rsidR="00E9447C" w:rsidRPr="00C21991" w:rsidRDefault="00E9447C" w:rsidP="00A123AE">
            <w:pPr>
              <w:pStyle w:val="TAL"/>
            </w:pPr>
            <w:r w:rsidRPr="00C21991">
              <w:t>c1</w:t>
            </w:r>
          </w:p>
        </w:tc>
      </w:tr>
      <w:tr w:rsidR="00E9447C" w:rsidRPr="00C21991" w14:paraId="1560882C" w14:textId="77777777" w:rsidTr="00A123AE">
        <w:tc>
          <w:tcPr>
            <w:tcW w:w="9642" w:type="dxa"/>
            <w:gridSpan w:val="8"/>
          </w:tcPr>
          <w:p w14:paraId="5DE42B5D"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3354BD5A" w14:textId="77777777" w:rsidR="00897956" w:rsidRPr="00C21991" w:rsidRDefault="00897956">
      <w:pPr>
        <w:keepNext/>
        <w:keepLines/>
      </w:pPr>
    </w:p>
    <w:p w14:paraId="54F0F678" w14:textId="77777777" w:rsidR="00897956" w:rsidRPr="00C21991" w:rsidRDefault="00897956">
      <w:pPr>
        <w:keepNext/>
        <w:keepLines/>
      </w:pPr>
      <w:r w:rsidRPr="00C21991">
        <w:t>Prerequisite A.5/21 - - SUBSCRIBE response</w:t>
      </w:r>
    </w:p>
    <w:p w14:paraId="3B2C2C17" w14:textId="77777777" w:rsidR="00897956" w:rsidRPr="00C21991" w:rsidRDefault="00897956">
      <w:pPr>
        <w:keepNext/>
        <w:keepLines/>
      </w:pPr>
      <w:r w:rsidRPr="00C21991">
        <w:t>Prerequisite: A.6/103 OR A.6/35 - - Additional for 3xx or 485 (Ambiguous) response</w:t>
      </w:r>
    </w:p>
    <w:p w14:paraId="28A447AC" w14:textId="77777777" w:rsidR="00897956" w:rsidRPr="00C21991" w:rsidRDefault="00897956">
      <w:pPr>
        <w:pStyle w:val="TH"/>
      </w:pPr>
      <w:bookmarkStart w:id="3375" w:name="_CRTableA_138"/>
      <w:r w:rsidRPr="00C21991">
        <w:t>Table </w:t>
      </w:r>
      <w:bookmarkEnd w:id="3375"/>
      <w:r w:rsidRPr="00C21991">
        <w:t>A.138: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BA7AEF2" w14:textId="77777777">
        <w:trPr>
          <w:cantSplit/>
        </w:trPr>
        <w:tc>
          <w:tcPr>
            <w:tcW w:w="851" w:type="dxa"/>
            <w:vMerge w:val="restart"/>
          </w:tcPr>
          <w:p w14:paraId="415E58BE" w14:textId="77777777" w:rsidR="00897956" w:rsidRPr="00C21991" w:rsidRDefault="00897956">
            <w:pPr>
              <w:pStyle w:val="TAH"/>
            </w:pPr>
            <w:r w:rsidRPr="00C21991">
              <w:t>Item</w:t>
            </w:r>
          </w:p>
        </w:tc>
        <w:tc>
          <w:tcPr>
            <w:tcW w:w="2665" w:type="dxa"/>
            <w:vMerge w:val="restart"/>
          </w:tcPr>
          <w:p w14:paraId="5B7F40E5" w14:textId="77777777" w:rsidR="00897956" w:rsidRPr="00C21991" w:rsidRDefault="00897956">
            <w:pPr>
              <w:pStyle w:val="TAH"/>
            </w:pPr>
            <w:r w:rsidRPr="00C21991">
              <w:t>Header</w:t>
            </w:r>
            <w:r w:rsidR="00A97D7E" w:rsidRPr="00C21991">
              <w:t xml:space="preserve"> field</w:t>
            </w:r>
          </w:p>
        </w:tc>
        <w:tc>
          <w:tcPr>
            <w:tcW w:w="3063" w:type="dxa"/>
            <w:gridSpan w:val="3"/>
          </w:tcPr>
          <w:p w14:paraId="3BE98328" w14:textId="77777777" w:rsidR="00897956" w:rsidRPr="00C21991" w:rsidRDefault="00897956">
            <w:pPr>
              <w:pStyle w:val="TAH"/>
            </w:pPr>
            <w:r w:rsidRPr="00C21991">
              <w:t>Sending</w:t>
            </w:r>
          </w:p>
        </w:tc>
        <w:tc>
          <w:tcPr>
            <w:tcW w:w="3063" w:type="dxa"/>
            <w:gridSpan w:val="3"/>
          </w:tcPr>
          <w:p w14:paraId="085979F0" w14:textId="77777777" w:rsidR="00897956" w:rsidRPr="00C21991" w:rsidRDefault="00897956">
            <w:pPr>
              <w:pStyle w:val="TAH"/>
              <w:rPr>
                <w:b w:val="0"/>
              </w:rPr>
            </w:pPr>
            <w:r w:rsidRPr="00C21991">
              <w:t>Receiving</w:t>
            </w:r>
          </w:p>
        </w:tc>
      </w:tr>
      <w:tr w:rsidR="00897956" w:rsidRPr="00C21991" w14:paraId="75A50B53" w14:textId="77777777">
        <w:trPr>
          <w:cantSplit/>
        </w:trPr>
        <w:tc>
          <w:tcPr>
            <w:tcW w:w="851" w:type="dxa"/>
            <w:vMerge/>
          </w:tcPr>
          <w:p w14:paraId="1AEF740D" w14:textId="77777777" w:rsidR="00897956" w:rsidRPr="00C21991" w:rsidRDefault="00897956">
            <w:pPr>
              <w:pStyle w:val="TAH"/>
            </w:pPr>
          </w:p>
        </w:tc>
        <w:tc>
          <w:tcPr>
            <w:tcW w:w="2665" w:type="dxa"/>
            <w:vMerge/>
          </w:tcPr>
          <w:p w14:paraId="6F43CD31" w14:textId="77777777" w:rsidR="00897956" w:rsidRPr="00C21991" w:rsidRDefault="00897956">
            <w:pPr>
              <w:pStyle w:val="TAH"/>
            </w:pPr>
          </w:p>
        </w:tc>
        <w:tc>
          <w:tcPr>
            <w:tcW w:w="1021" w:type="dxa"/>
          </w:tcPr>
          <w:p w14:paraId="1723D307" w14:textId="77777777" w:rsidR="00897956" w:rsidRPr="00C21991" w:rsidRDefault="00897956">
            <w:pPr>
              <w:pStyle w:val="TAH"/>
            </w:pPr>
            <w:r w:rsidRPr="00C21991">
              <w:t>Ref.</w:t>
            </w:r>
          </w:p>
        </w:tc>
        <w:tc>
          <w:tcPr>
            <w:tcW w:w="1021" w:type="dxa"/>
          </w:tcPr>
          <w:p w14:paraId="546381B1" w14:textId="77777777" w:rsidR="00897956" w:rsidRPr="00C21991" w:rsidRDefault="00897956">
            <w:pPr>
              <w:pStyle w:val="TAH"/>
            </w:pPr>
            <w:r w:rsidRPr="00C21991">
              <w:t>RFC status</w:t>
            </w:r>
          </w:p>
        </w:tc>
        <w:tc>
          <w:tcPr>
            <w:tcW w:w="1021" w:type="dxa"/>
          </w:tcPr>
          <w:p w14:paraId="08734E74" w14:textId="77777777" w:rsidR="00897956" w:rsidRPr="00C21991" w:rsidRDefault="00897956">
            <w:pPr>
              <w:pStyle w:val="TAH"/>
            </w:pPr>
            <w:r w:rsidRPr="00C21991">
              <w:t>Profile status</w:t>
            </w:r>
          </w:p>
        </w:tc>
        <w:tc>
          <w:tcPr>
            <w:tcW w:w="1021" w:type="dxa"/>
          </w:tcPr>
          <w:p w14:paraId="4A9561E0" w14:textId="77777777" w:rsidR="00897956" w:rsidRPr="00C21991" w:rsidRDefault="00897956">
            <w:pPr>
              <w:pStyle w:val="TAH"/>
            </w:pPr>
            <w:r w:rsidRPr="00C21991">
              <w:t>Ref.</w:t>
            </w:r>
          </w:p>
        </w:tc>
        <w:tc>
          <w:tcPr>
            <w:tcW w:w="1021" w:type="dxa"/>
          </w:tcPr>
          <w:p w14:paraId="5FD8AEE2" w14:textId="77777777" w:rsidR="00897956" w:rsidRPr="00C21991" w:rsidRDefault="00897956">
            <w:pPr>
              <w:pStyle w:val="TAH"/>
            </w:pPr>
            <w:r w:rsidRPr="00C21991">
              <w:t>RFC status</w:t>
            </w:r>
          </w:p>
        </w:tc>
        <w:tc>
          <w:tcPr>
            <w:tcW w:w="1021" w:type="dxa"/>
          </w:tcPr>
          <w:p w14:paraId="16B9EC25" w14:textId="77777777" w:rsidR="00897956" w:rsidRPr="00C21991" w:rsidRDefault="00897956">
            <w:pPr>
              <w:pStyle w:val="TAH"/>
            </w:pPr>
            <w:r w:rsidRPr="00C21991">
              <w:t>Profile status</w:t>
            </w:r>
          </w:p>
        </w:tc>
      </w:tr>
      <w:tr w:rsidR="00897956" w:rsidRPr="00C21991" w14:paraId="1689F6E6" w14:textId="77777777">
        <w:tc>
          <w:tcPr>
            <w:tcW w:w="851" w:type="dxa"/>
          </w:tcPr>
          <w:p w14:paraId="57B05EB8" w14:textId="77777777" w:rsidR="00897956" w:rsidRPr="00C21991" w:rsidRDefault="00897956">
            <w:pPr>
              <w:pStyle w:val="TAL"/>
            </w:pPr>
            <w:r w:rsidRPr="00C21991">
              <w:t>1</w:t>
            </w:r>
          </w:p>
        </w:tc>
        <w:tc>
          <w:tcPr>
            <w:tcW w:w="2665" w:type="dxa"/>
          </w:tcPr>
          <w:p w14:paraId="242EA485" w14:textId="77777777" w:rsidR="00897956" w:rsidRPr="00C21991" w:rsidRDefault="00897956">
            <w:pPr>
              <w:pStyle w:val="TAL"/>
            </w:pPr>
            <w:r w:rsidRPr="00C21991">
              <w:t>Contact</w:t>
            </w:r>
          </w:p>
        </w:tc>
        <w:tc>
          <w:tcPr>
            <w:tcW w:w="1021" w:type="dxa"/>
          </w:tcPr>
          <w:p w14:paraId="2C6A3678" w14:textId="77777777" w:rsidR="00897956" w:rsidRPr="00C21991" w:rsidRDefault="00897956">
            <w:pPr>
              <w:pStyle w:val="TAL"/>
            </w:pPr>
            <w:r w:rsidRPr="00C21991">
              <w:t>[26] 20.10</w:t>
            </w:r>
          </w:p>
        </w:tc>
        <w:tc>
          <w:tcPr>
            <w:tcW w:w="1021" w:type="dxa"/>
          </w:tcPr>
          <w:p w14:paraId="01B85D42" w14:textId="77777777" w:rsidR="00897956" w:rsidRPr="00C21991" w:rsidRDefault="00897956">
            <w:pPr>
              <w:pStyle w:val="TAL"/>
            </w:pPr>
            <w:r w:rsidRPr="00C21991">
              <w:t>m (note)</w:t>
            </w:r>
          </w:p>
        </w:tc>
        <w:tc>
          <w:tcPr>
            <w:tcW w:w="1021" w:type="dxa"/>
          </w:tcPr>
          <w:p w14:paraId="18DE6147" w14:textId="77777777" w:rsidR="00897956" w:rsidRPr="00C21991" w:rsidRDefault="00897956">
            <w:pPr>
              <w:pStyle w:val="TAL"/>
            </w:pPr>
            <w:r w:rsidRPr="00C21991">
              <w:t>m</w:t>
            </w:r>
          </w:p>
        </w:tc>
        <w:tc>
          <w:tcPr>
            <w:tcW w:w="1021" w:type="dxa"/>
          </w:tcPr>
          <w:p w14:paraId="2646B265" w14:textId="77777777" w:rsidR="00897956" w:rsidRPr="00C21991" w:rsidRDefault="00897956">
            <w:pPr>
              <w:pStyle w:val="TAL"/>
            </w:pPr>
            <w:r w:rsidRPr="00C21991">
              <w:t>[26] 20.10</w:t>
            </w:r>
          </w:p>
        </w:tc>
        <w:tc>
          <w:tcPr>
            <w:tcW w:w="1021" w:type="dxa"/>
          </w:tcPr>
          <w:p w14:paraId="01368FC2" w14:textId="77777777" w:rsidR="00897956" w:rsidRPr="00C21991" w:rsidRDefault="00897956">
            <w:pPr>
              <w:pStyle w:val="TAL"/>
            </w:pPr>
            <w:r w:rsidRPr="00C21991">
              <w:t>m</w:t>
            </w:r>
          </w:p>
        </w:tc>
        <w:tc>
          <w:tcPr>
            <w:tcW w:w="1021" w:type="dxa"/>
          </w:tcPr>
          <w:p w14:paraId="2535A865" w14:textId="77777777" w:rsidR="00897956" w:rsidRPr="00C21991" w:rsidRDefault="00897956">
            <w:pPr>
              <w:pStyle w:val="TAL"/>
            </w:pPr>
            <w:r w:rsidRPr="00C21991">
              <w:t>m</w:t>
            </w:r>
          </w:p>
        </w:tc>
      </w:tr>
      <w:tr w:rsidR="00897956" w:rsidRPr="00C21991" w14:paraId="12AC77B5" w14:textId="77777777">
        <w:trPr>
          <w:cantSplit/>
        </w:trPr>
        <w:tc>
          <w:tcPr>
            <w:tcW w:w="9642" w:type="dxa"/>
            <w:gridSpan w:val="8"/>
          </w:tcPr>
          <w:p w14:paraId="45D18A1E" w14:textId="77777777" w:rsidR="00897956" w:rsidRPr="00C21991" w:rsidRDefault="00897956">
            <w:pPr>
              <w:pStyle w:val="TAN"/>
            </w:pPr>
            <w:r w:rsidRPr="00C21991">
              <w:t>NOTE:</w:t>
            </w:r>
            <w:r w:rsidRPr="00C21991">
              <w:tab/>
              <w:t>The strength of this requirement is RECOMMENDED rather than MANDATORY for a 485 response.</w:t>
            </w:r>
          </w:p>
        </w:tc>
      </w:tr>
    </w:tbl>
    <w:p w14:paraId="7D790B9B" w14:textId="77777777" w:rsidR="00897956" w:rsidRPr="00C21991" w:rsidRDefault="00897956"/>
    <w:p w14:paraId="27BF23A2" w14:textId="77777777" w:rsidR="00897956" w:rsidRPr="00C21991" w:rsidRDefault="00897956">
      <w:pPr>
        <w:keepNext/>
        <w:keepLines/>
      </w:pPr>
      <w:r w:rsidRPr="00C21991">
        <w:t>Prerequisite A.5/21 - - SUBSCRIBE response</w:t>
      </w:r>
    </w:p>
    <w:p w14:paraId="6AC6CE19" w14:textId="77777777" w:rsidR="00897956" w:rsidRPr="00C21991" w:rsidRDefault="00897956">
      <w:pPr>
        <w:keepNext/>
        <w:keepLines/>
      </w:pPr>
      <w:r w:rsidRPr="00C21991">
        <w:t>Prerequisite: A.6/14 - - Additional for 401 (Unauthorized) response</w:t>
      </w:r>
    </w:p>
    <w:p w14:paraId="67DD8386" w14:textId="77777777" w:rsidR="00897956" w:rsidRPr="00C21991" w:rsidRDefault="00897956">
      <w:pPr>
        <w:pStyle w:val="TH"/>
      </w:pPr>
      <w:bookmarkStart w:id="3376" w:name="_CRTableA_139"/>
      <w:r w:rsidRPr="00C21991">
        <w:t>Table </w:t>
      </w:r>
      <w:bookmarkEnd w:id="3376"/>
      <w:r w:rsidRPr="00C21991">
        <w:t>A.139: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6548380" w14:textId="77777777">
        <w:trPr>
          <w:cantSplit/>
        </w:trPr>
        <w:tc>
          <w:tcPr>
            <w:tcW w:w="851" w:type="dxa"/>
            <w:vMerge w:val="restart"/>
          </w:tcPr>
          <w:p w14:paraId="380BA1FE" w14:textId="77777777" w:rsidR="00897956" w:rsidRPr="00C21991" w:rsidRDefault="00897956">
            <w:pPr>
              <w:pStyle w:val="TAH"/>
            </w:pPr>
            <w:r w:rsidRPr="00C21991">
              <w:t>Item</w:t>
            </w:r>
          </w:p>
        </w:tc>
        <w:tc>
          <w:tcPr>
            <w:tcW w:w="2665" w:type="dxa"/>
            <w:vMerge w:val="restart"/>
          </w:tcPr>
          <w:p w14:paraId="31525FD8" w14:textId="77777777" w:rsidR="00897956" w:rsidRPr="00C21991" w:rsidRDefault="00897956">
            <w:pPr>
              <w:pStyle w:val="TAH"/>
            </w:pPr>
            <w:r w:rsidRPr="00C21991">
              <w:t>Header</w:t>
            </w:r>
            <w:r w:rsidR="00A97D7E" w:rsidRPr="00C21991">
              <w:t xml:space="preserve"> field</w:t>
            </w:r>
          </w:p>
        </w:tc>
        <w:tc>
          <w:tcPr>
            <w:tcW w:w="3063" w:type="dxa"/>
            <w:gridSpan w:val="3"/>
          </w:tcPr>
          <w:p w14:paraId="4033C1C0" w14:textId="77777777" w:rsidR="00897956" w:rsidRPr="00C21991" w:rsidRDefault="00897956">
            <w:pPr>
              <w:pStyle w:val="TAH"/>
            </w:pPr>
            <w:r w:rsidRPr="00C21991">
              <w:t>Sending</w:t>
            </w:r>
          </w:p>
        </w:tc>
        <w:tc>
          <w:tcPr>
            <w:tcW w:w="3063" w:type="dxa"/>
            <w:gridSpan w:val="3"/>
          </w:tcPr>
          <w:p w14:paraId="1C9CCC40" w14:textId="77777777" w:rsidR="00897956" w:rsidRPr="00C21991" w:rsidRDefault="00897956">
            <w:pPr>
              <w:pStyle w:val="TAH"/>
              <w:rPr>
                <w:b w:val="0"/>
              </w:rPr>
            </w:pPr>
            <w:r w:rsidRPr="00C21991">
              <w:t>Receiving</w:t>
            </w:r>
          </w:p>
        </w:tc>
      </w:tr>
      <w:tr w:rsidR="00897956" w:rsidRPr="00C21991" w14:paraId="52247B6C" w14:textId="77777777">
        <w:trPr>
          <w:cantSplit/>
        </w:trPr>
        <w:tc>
          <w:tcPr>
            <w:tcW w:w="851" w:type="dxa"/>
            <w:vMerge/>
          </w:tcPr>
          <w:p w14:paraId="33458D95" w14:textId="77777777" w:rsidR="00897956" w:rsidRPr="00C21991" w:rsidRDefault="00897956">
            <w:pPr>
              <w:pStyle w:val="TAH"/>
            </w:pPr>
          </w:p>
        </w:tc>
        <w:tc>
          <w:tcPr>
            <w:tcW w:w="2665" w:type="dxa"/>
            <w:vMerge/>
          </w:tcPr>
          <w:p w14:paraId="0E555CEE" w14:textId="77777777" w:rsidR="00897956" w:rsidRPr="00C21991" w:rsidRDefault="00897956">
            <w:pPr>
              <w:pStyle w:val="TAH"/>
            </w:pPr>
          </w:p>
        </w:tc>
        <w:tc>
          <w:tcPr>
            <w:tcW w:w="1021" w:type="dxa"/>
          </w:tcPr>
          <w:p w14:paraId="7BDADB18" w14:textId="77777777" w:rsidR="00897956" w:rsidRPr="00C21991" w:rsidRDefault="00897956">
            <w:pPr>
              <w:pStyle w:val="TAH"/>
            </w:pPr>
            <w:r w:rsidRPr="00C21991">
              <w:t>Ref.</w:t>
            </w:r>
          </w:p>
        </w:tc>
        <w:tc>
          <w:tcPr>
            <w:tcW w:w="1021" w:type="dxa"/>
          </w:tcPr>
          <w:p w14:paraId="1614103F" w14:textId="77777777" w:rsidR="00897956" w:rsidRPr="00C21991" w:rsidRDefault="00897956">
            <w:pPr>
              <w:pStyle w:val="TAH"/>
            </w:pPr>
            <w:r w:rsidRPr="00C21991">
              <w:t>RFC status</w:t>
            </w:r>
          </w:p>
        </w:tc>
        <w:tc>
          <w:tcPr>
            <w:tcW w:w="1021" w:type="dxa"/>
          </w:tcPr>
          <w:p w14:paraId="1AC0035A" w14:textId="77777777" w:rsidR="00897956" w:rsidRPr="00C21991" w:rsidRDefault="00897956">
            <w:pPr>
              <w:pStyle w:val="TAH"/>
            </w:pPr>
            <w:r w:rsidRPr="00C21991">
              <w:t>Profile status</w:t>
            </w:r>
          </w:p>
        </w:tc>
        <w:tc>
          <w:tcPr>
            <w:tcW w:w="1021" w:type="dxa"/>
          </w:tcPr>
          <w:p w14:paraId="534D4B97" w14:textId="77777777" w:rsidR="00897956" w:rsidRPr="00C21991" w:rsidRDefault="00897956">
            <w:pPr>
              <w:pStyle w:val="TAH"/>
            </w:pPr>
            <w:r w:rsidRPr="00C21991">
              <w:t>Ref.</w:t>
            </w:r>
          </w:p>
        </w:tc>
        <w:tc>
          <w:tcPr>
            <w:tcW w:w="1021" w:type="dxa"/>
          </w:tcPr>
          <w:p w14:paraId="5759CD06" w14:textId="77777777" w:rsidR="00897956" w:rsidRPr="00C21991" w:rsidRDefault="00897956">
            <w:pPr>
              <w:pStyle w:val="TAH"/>
            </w:pPr>
            <w:r w:rsidRPr="00C21991">
              <w:t>RFC status</w:t>
            </w:r>
          </w:p>
        </w:tc>
        <w:tc>
          <w:tcPr>
            <w:tcW w:w="1021" w:type="dxa"/>
          </w:tcPr>
          <w:p w14:paraId="2B1B51F9" w14:textId="77777777" w:rsidR="00897956" w:rsidRPr="00C21991" w:rsidRDefault="00897956">
            <w:pPr>
              <w:pStyle w:val="TAH"/>
            </w:pPr>
            <w:r w:rsidRPr="00C21991">
              <w:t>Profile status</w:t>
            </w:r>
          </w:p>
        </w:tc>
      </w:tr>
      <w:tr w:rsidR="00897956" w:rsidRPr="00C21991" w14:paraId="579D5B81" w14:textId="77777777">
        <w:tc>
          <w:tcPr>
            <w:tcW w:w="851" w:type="dxa"/>
          </w:tcPr>
          <w:p w14:paraId="5C9FC064" w14:textId="77777777" w:rsidR="00897956" w:rsidRPr="00C21991" w:rsidRDefault="00897956">
            <w:pPr>
              <w:pStyle w:val="TAL"/>
            </w:pPr>
            <w:r w:rsidRPr="00C21991">
              <w:t>2</w:t>
            </w:r>
          </w:p>
        </w:tc>
        <w:tc>
          <w:tcPr>
            <w:tcW w:w="2665" w:type="dxa"/>
          </w:tcPr>
          <w:p w14:paraId="77A49437" w14:textId="77777777" w:rsidR="00897956" w:rsidRPr="00C21991" w:rsidRDefault="00897956">
            <w:pPr>
              <w:pStyle w:val="TAL"/>
            </w:pPr>
            <w:r w:rsidRPr="00C21991">
              <w:t>Proxy-Authenticate</w:t>
            </w:r>
          </w:p>
        </w:tc>
        <w:tc>
          <w:tcPr>
            <w:tcW w:w="1021" w:type="dxa"/>
          </w:tcPr>
          <w:p w14:paraId="7FD704A7" w14:textId="77777777" w:rsidR="00897956" w:rsidRPr="00C21991" w:rsidRDefault="00897956">
            <w:pPr>
              <w:pStyle w:val="TAL"/>
            </w:pPr>
            <w:r w:rsidRPr="00C21991">
              <w:t>[26] 20.27</w:t>
            </w:r>
          </w:p>
        </w:tc>
        <w:tc>
          <w:tcPr>
            <w:tcW w:w="1021" w:type="dxa"/>
          </w:tcPr>
          <w:p w14:paraId="76DA727A" w14:textId="77777777" w:rsidR="00897956" w:rsidRPr="00C21991" w:rsidRDefault="00897956">
            <w:pPr>
              <w:pStyle w:val="TAL"/>
            </w:pPr>
            <w:r w:rsidRPr="00C21991">
              <w:t>c1</w:t>
            </w:r>
          </w:p>
        </w:tc>
        <w:tc>
          <w:tcPr>
            <w:tcW w:w="1021" w:type="dxa"/>
          </w:tcPr>
          <w:p w14:paraId="35669D3E" w14:textId="77777777" w:rsidR="00897956" w:rsidRPr="00C21991" w:rsidRDefault="00897956">
            <w:pPr>
              <w:pStyle w:val="TAL"/>
            </w:pPr>
            <w:r w:rsidRPr="00C21991">
              <w:t>c1</w:t>
            </w:r>
          </w:p>
        </w:tc>
        <w:tc>
          <w:tcPr>
            <w:tcW w:w="1021" w:type="dxa"/>
          </w:tcPr>
          <w:p w14:paraId="3CAB3528" w14:textId="77777777" w:rsidR="00897956" w:rsidRPr="00C21991" w:rsidRDefault="00897956">
            <w:pPr>
              <w:pStyle w:val="TAL"/>
            </w:pPr>
            <w:r w:rsidRPr="00C21991">
              <w:t>[26] 20.27</w:t>
            </w:r>
          </w:p>
        </w:tc>
        <w:tc>
          <w:tcPr>
            <w:tcW w:w="1021" w:type="dxa"/>
          </w:tcPr>
          <w:p w14:paraId="0F230D03" w14:textId="77777777" w:rsidR="00897956" w:rsidRPr="00C21991" w:rsidRDefault="00897956">
            <w:pPr>
              <w:pStyle w:val="TAL"/>
            </w:pPr>
            <w:r w:rsidRPr="00C21991">
              <w:t>c1</w:t>
            </w:r>
          </w:p>
        </w:tc>
        <w:tc>
          <w:tcPr>
            <w:tcW w:w="1021" w:type="dxa"/>
          </w:tcPr>
          <w:p w14:paraId="4EB6D886" w14:textId="77777777" w:rsidR="00897956" w:rsidRPr="00C21991" w:rsidRDefault="00897956">
            <w:pPr>
              <w:pStyle w:val="TAL"/>
            </w:pPr>
            <w:r w:rsidRPr="00C21991">
              <w:t>c1</w:t>
            </w:r>
          </w:p>
        </w:tc>
      </w:tr>
      <w:tr w:rsidR="00897956" w:rsidRPr="00C21991" w14:paraId="18A5C584" w14:textId="77777777">
        <w:tc>
          <w:tcPr>
            <w:tcW w:w="851" w:type="dxa"/>
          </w:tcPr>
          <w:p w14:paraId="4ACC4100" w14:textId="77777777" w:rsidR="00897956" w:rsidRPr="00C21991" w:rsidRDefault="00897956">
            <w:pPr>
              <w:pStyle w:val="TAL"/>
            </w:pPr>
            <w:r w:rsidRPr="00C21991">
              <w:t>8</w:t>
            </w:r>
          </w:p>
        </w:tc>
        <w:tc>
          <w:tcPr>
            <w:tcW w:w="2665" w:type="dxa"/>
          </w:tcPr>
          <w:p w14:paraId="18E66E60"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5B251664" w14:textId="77777777" w:rsidR="00897956" w:rsidRPr="00C21991" w:rsidRDefault="00897956">
            <w:pPr>
              <w:pStyle w:val="TAL"/>
            </w:pPr>
            <w:r w:rsidRPr="00C21991">
              <w:t>[26] 20.44</w:t>
            </w:r>
          </w:p>
        </w:tc>
        <w:tc>
          <w:tcPr>
            <w:tcW w:w="1021" w:type="dxa"/>
          </w:tcPr>
          <w:p w14:paraId="38D8D90A" w14:textId="77777777" w:rsidR="00897956" w:rsidRPr="00C21991" w:rsidRDefault="00897956">
            <w:pPr>
              <w:pStyle w:val="TAL"/>
            </w:pPr>
            <w:r w:rsidRPr="00C21991">
              <w:t>m</w:t>
            </w:r>
          </w:p>
        </w:tc>
        <w:tc>
          <w:tcPr>
            <w:tcW w:w="1021" w:type="dxa"/>
          </w:tcPr>
          <w:p w14:paraId="720B1EE2" w14:textId="77777777" w:rsidR="00897956" w:rsidRPr="00C21991" w:rsidRDefault="00897956">
            <w:pPr>
              <w:pStyle w:val="TAL"/>
            </w:pPr>
            <w:r w:rsidRPr="00C21991">
              <w:t>m</w:t>
            </w:r>
          </w:p>
        </w:tc>
        <w:tc>
          <w:tcPr>
            <w:tcW w:w="1021" w:type="dxa"/>
          </w:tcPr>
          <w:p w14:paraId="2FACC488" w14:textId="77777777" w:rsidR="00897956" w:rsidRPr="00C21991" w:rsidRDefault="00897956">
            <w:pPr>
              <w:pStyle w:val="TAL"/>
            </w:pPr>
            <w:r w:rsidRPr="00C21991">
              <w:t>[26] 20.44</w:t>
            </w:r>
          </w:p>
        </w:tc>
        <w:tc>
          <w:tcPr>
            <w:tcW w:w="1021" w:type="dxa"/>
          </w:tcPr>
          <w:p w14:paraId="11FC55C6" w14:textId="77777777" w:rsidR="00897956" w:rsidRPr="00C21991" w:rsidRDefault="00897956">
            <w:pPr>
              <w:pStyle w:val="TAL"/>
            </w:pPr>
            <w:r w:rsidRPr="00C21991">
              <w:t>m</w:t>
            </w:r>
          </w:p>
        </w:tc>
        <w:tc>
          <w:tcPr>
            <w:tcW w:w="1021" w:type="dxa"/>
          </w:tcPr>
          <w:p w14:paraId="18734188" w14:textId="77777777" w:rsidR="00897956" w:rsidRPr="00C21991" w:rsidRDefault="00897956">
            <w:pPr>
              <w:pStyle w:val="TAL"/>
            </w:pPr>
            <w:r w:rsidRPr="00C21991">
              <w:t>m</w:t>
            </w:r>
          </w:p>
        </w:tc>
      </w:tr>
      <w:tr w:rsidR="00897956" w:rsidRPr="00C21991" w14:paraId="01EF70AD" w14:textId="77777777">
        <w:trPr>
          <w:cantSplit/>
        </w:trPr>
        <w:tc>
          <w:tcPr>
            <w:tcW w:w="9642" w:type="dxa"/>
            <w:gridSpan w:val="8"/>
          </w:tcPr>
          <w:p w14:paraId="2A971AE4" w14:textId="77777777" w:rsidR="00897956" w:rsidRPr="00C21991" w:rsidRDefault="00897956">
            <w:pPr>
              <w:pStyle w:val="TAN"/>
            </w:pPr>
            <w:r w:rsidRPr="00C21991">
              <w:t>c1:</w:t>
            </w:r>
            <w:r w:rsidRPr="00C21991">
              <w:tab/>
              <w:t>IF A.</w:t>
            </w:r>
            <w:r w:rsidR="0077193D"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59C25A23" w14:textId="77777777" w:rsidR="00897956" w:rsidRPr="00C21991" w:rsidRDefault="00897956"/>
    <w:p w14:paraId="1008E0E3" w14:textId="77777777" w:rsidR="00897956" w:rsidRPr="00C21991" w:rsidRDefault="00897956">
      <w:pPr>
        <w:keepNext/>
        <w:keepLines/>
      </w:pPr>
      <w:r w:rsidRPr="00C21991">
        <w:t>Prerequisite A.5/21 - - SUBSCRIBE response</w:t>
      </w:r>
    </w:p>
    <w:p w14:paraId="3FA82BB9" w14:textId="77777777" w:rsidR="00897956" w:rsidRPr="00C21991" w:rsidRDefault="00897956">
      <w:pPr>
        <w:keepNext/>
        <w:keepLines/>
      </w:pPr>
      <w:r w:rsidRPr="00C21991">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14:paraId="31A22815" w14:textId="77777777" w:rsidR="00897956" w:rsidRPr="00C21991" w:rsidRDefault="00897956">
      <w:pPr>
        <w:pStyle w:val="TH"/>
      </w:pPr>
      <w:bookmarkStart w:id="3377" w:name="_CRTableA_140"/>
      <w:r w:rsidRPr="00C21991">
        <w:t>Table </w:t>
      </w:r>
      <w:bookmarkEnd w:id="3377"/>
      <w:r w:rsidRPr="00C21991">
        <w:t>A.140: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04C578E" w14:textId="77777777">
        <w:trPr>
          <w:cantSplit/>
        </w:trPr>
        <w:tc>
          <w:tcPr>
            <w:tcW w:w="851" w:type="dxa"/>
            <w:vMerge w:val="restart"/>
          </w:tcPr>
          <w:p w14:paraId="34E8793C" w14:textId="77777777" w:rsidR="00897956" w:rsidRPr="00C21991" w:rsidRDefault="00897956">
            <w:pPr>
              <w:pStyle w:val="TAH"/>
            </w:pPr>
            <w:r w:rsidRPr="00C21991">
              <w:t>Item</w:t>
            </w:r>
          </w:p>
        </w:tc>
        <w:tc>
          <w:tcPr>
            <w:tcW w:w="2665" w:type="dxa"/>
            <w:vMerge w:val="restart"/>
          </w:tcPr>
          <w:p w14:paraId="557FB0D6" w14:textId="77777777" w:rsidR="00897956" w:rsidRPr="00C21991" w:rsidRDefault="00897956">
            <w:pPr>
              <w:pStyle w:val="TAH"/>
            </w:pPr>
            <w:r w:rsidRPr="00C21991">
              <w:t>Header</w:t>
            </w:r>
            <w:r w:rsidR="00A97D7E" w:rsidRPr="00C21991">
              <w:t xml:space="preserve"> field</w:t>
            </w:r>
          </w:p>
        </w:tc>
        <w:tc>
          <w:tcPr>
            <w:tcW w:w="3063" w:type="dxa"/>
            <w:gridSpan w:val="3"/>
          </w:tcPr>
          <w:p w14:paraId="1EAFEADE" w14:textId="77777777" w:rsidR="00897956" w:rsidRPr="00C21991" w:rsidRDefault="00897956">
            <w:pPr>
              <w:pStyle w:val="TAH"/>
            </w:pPr>
            <w:r w:rsidRPr="00C21991">
              <w:t>Sending</w:t>
            </w:r>
          </w:p>
        </w:tc>
        <w:tc>
          <w:tcPr>
            <w:tcW w:w="3063" w:type="dxa"/>
            <w:gridSpan w:val="3"/>
          </w:tcPr>
          <w:p w14:paraId="5DD21A6B" w14:textId="77777777" w:rsidR="00897956" w:rsidRPr="00C21991" w:rsidRDefault="00897956">
            <w:pPr>
              <w:pStyle w:val="TAH"/>
              <w:rPr>
                <w:b w:val="0"/>
              </w:rPr>
            </w:pPr>
            <w:r w:rsidRPr="00C21991">
              <w:t>Receiving</w:t>
            </w:r>
          </w:p>
        </w:tc>
      </w:tr>
      <w:tr w:rsidR="00897956" w:rsidRPr="00C21991" w14:paraId="54B5BF26" w14:textId="77777777">
        <w:trPr>
          <w:cantSplit/>
        </w:trPr>
        <w:tc>
          <w:tcPr>
            <w:tcW w:w="851" w:type="dxa"/>
            <w:vMerge/>
          </w:tcPr>
          <w:p w14:paraId="6BC7D6DF" w14:textId="77777777" w:rsidR="00897956" w:rsidRPr="00C21991" w:rsidRDefault="00897956">
            <w:pPr>
              <w:pStyle w:val="TAH"/>
            </w:pPr>
          </w:p>
        </w:tc>
        <w:tc>
          <w:tcPr>
            <w:tcW w:w="2665" w:type="dxa"/>
            <w:vMerge/>
          </w:tcPr>
          <w:p w14:paraId="6C8B259D" w14:textId="77777777" w:rsidR="00897956" w:rsidRPr="00C21991" w:rsidRDefault="00897956">
            <w:pPr>
              <w:pStyle w:val="TAH"/>
            </w:pPr>
          </w:p>
        </w:tc>
        <w:tc>
          <w:tcPr>
            <w:tcW w:w="1021" w:type="dxa"/>
          </w:tcPr>
          <w:p w14:paraId="312EFAF0" w14:textId="77777777" w:rsidR="00897956" w:rsidRPr="00C21991" w:rsidRDefault="00897956">
            <w:pPr>
              <w:pStyle w:val="TAH"/>
            </w:pPr>
            <w:r w:rsidRPr="00C21991">
              <w:t>Ref.</w:t>
            </w:r>
          </w:p>
        </w:tc>
        <w:tc>
          <w:tcPr>
            <w:tcW w:w="1021" w:type="dxa"/>
          </w:tcPr>
          <w:p w14:paraId="725D8940" w14:textId="77777777" w:rsidR="00897956" w:rsidRPr="00C21991" w:rsidRDefault="00897956">
            <w:pPr>
              <w:pStyle w:val="TAH"/>
            </w:pPr>
            <w:r w:rsidRPr="00C21991">
              <w:t>RFC status</w:t>
            </w:r>
          </w:p>
        </w:tc>
        <w:tc>
          <w:tcPr>
            <w:tcW w:w="1021" w:type="dxa"/>
          </w:tcPr>
          <w:p w14:paraId="096741B5" w14:textId="77777777" w:rsidR="00897956" w:rsidRPr="00C21991" w:rsidRDefault="00897956">
            <w:pPr>
              <w:pStyle w:val="TAH"/>
            </w:pPr>
            <w:r w:rsidRPr="00C21991">
              <w:t>Profile status</w:t>
            </w:r>
          </w:p>
        </w:tc>
        <w:tc>
          <w:tcPr>
            <w:tcW w:w="1021" w:type="dxa"/>
          </w:tcPr>
          <w:p w14:paraId="59506E21" w14:textId="77777777" w:rsidR="00897956" w:rsidRPr="00C21991" w:rsidRDefault="00897956">
            <w:pPr>
              <w:pStyle w:val="TAH"/>
            </w:pPr>
            <w:r w:rsidRPr="00C21991">
              <w:t>Ref.</w:t>
            </w:r>
          </w:p>
        </w:tc>
        <w:tc>
          <w:tcPr>
            <w:tcW w:w="1021" w:type="dxa"/>
          </w:tcPr>
          <w:p w14:paraId="7D9DDCB9" w14:textId="77777777" w:rsidR="00897956" w:rsidRPr="00C21991" w:rsidRDefault="00897956">
            <w:pPr>
              <w:pStyle w:val="TAH"/>
            </w:pPr>
            <w:r w:rsidRPr="00C21991">
              <w:t>RFC status</w:t>
            </w:r>
          </w:p>
        </w:tc>
        <w:tc>
          <w:tcPr>
            <w:tcW w:w="1021" w:type="dxa"/>
          </w:tcPr>
          <w:p w14:paraId="2C29A543" w14:textId="77777777" w:rsidR="00897956" w:rsidRPr="00C21991" w:rsidRDefault="00897956">
            <w:pPr>
              <w:pStyle w:val="TAH"/>
            </w:pPr>
            <w:r w:rsidRPr="00C21991">
              <w:t>Profile status</w:t>
            </w:r>
          </w:p>
        </w:tc>
      </w:tr>
      <w:tr w:rsidR="00897956" w:rsidRPr="00C21991" w14:paraId="1C87E85E" w14:textId="77777777">
        <w:tc>
          <w:tcPr>
            <w:tcW w:w="851" w:type="dxa"/>
          </w:tcPr>
          <w:p w14:paraId="5B72FD67" w14:textId="77777777" w:rsidR="00897956" w:rsidRPr="00C21991" w:rsidRDefault="00897956">
            <w:pPr>
              <w:pStyle w:val="TAL"/>
            </w:pPr>
            <w:r w:rsidRPr="00C21991">
              <w:t>3</w:t>
            </w:r>
          </w:p>
        </w:tc>
        <w:tc>
          <w:tcPr>
            <w:tcW w:w="2665" w:type="dxa"/>
          </w:tcPr>
          <w:p w14:paraId="65704822" w14:textId="77777777" w:rsidR="00897956" w:rsidRPr="00C21991" w:rsidRDefault="00897956">
            <w:pPr>
              <w:pStyle w:val="TAL"/>
            </w:pPr>
            <w:r w:rsidRPr="00C21991">
              <w:t>Retry-After</w:t>
            </w:r>
          </w:p>
        </w:tc>
        <w:tc>
          <w:tcPr>
            <w:tcW w:w="1021" w:type="dxa"/>
          </w:tcPr>
          <w:p w14:paraId="1F8C39E3" w14:textId="77777777" w:rsidR="00897956" w:rsidRPr="00C21991" w:rsidRDefault="00897956">
            <w:pPr>
              <w:pStyle w:val="TAL"/>
            </w:pPr>
            <w:r w:rsidRPr="00C21991">
              <w:t>[26] 20.33</w:t>
            </w:r>
          </w:p>
        </w:tc>
        <w:tc>
          <w:tcPr>
            <w:tcW w:w="1021" w:type="dxa"/>
          </w:tcPr>
          <w:p w14:paraId="619584C4" w14:textId="77777777" w:rsidR="00897956" w:rsidRPr="00C21991" w:rsidRDefault="00897956">
            <w:pPr>
              <w:pStyle w:val="TAL"/>
            </w:pPr>
            <w:r w:rsidRPr="00C21991">
              <w:t>o</w:t>
            </w:r>
          </w:p>
        </w:tc>
        <w:tc>
          <w:tcPr>
            <w:tcW w:w="1021" w:type="dxa"/>
          </w:tcPr>
          <w:p w14:paraId="40134219" w14:textId="77777777" w:rsidR="00897956" w:rsidRPr="00C21991" w:rsidRDefault="003770C8">
            <w:pPr>
              <w:pStyle w:val="TAL"/>
            </w:pPr>
            <w:r w:rsidRPr="00C21991">
              <w:t>o</w:t>
            </w:r>
          </w:p>
        </w:tc>
        <w:tc>
          <w:tcPr>
            <w:tcW w:w="1021" w:type="dxa"/>
          </w:tcPr>
          <w:p w14:paraId="3DDB8C54" w14:textId="77777777" w:rsidR="00897956" w:rsidRPr="00C21991" w:rsidRDefault="00897956">
            <w:pPr>
              <w:pStyle w:val="TAL"/>
            </w:pPr>
            <w:r w:rsidRPr="00C21991">
              <w:t>[26] 20.33</w:t>
            </w:r>
          </w:p>
        </w:tc>
        <w:tc>
          <w:tcPr>
            <w:tcW w:w="1021" w:type="dxa"/>
          </w:tcPr>
          <w:p w14:paraId="2AA344CA" w14:textId="77777777" w:rsidR="00897956" w:rsidRPr="00C21991" w:rsidRDefault="00897956">
            <w:pPr>
              <w:pStyle w:val="TAL"/>
            </w:pPr>
            <w:r w:rsidRPr="00C21991">
              <w:t>o</w:t>
            </w:r>
          </w:p>
        </w:tc>
        <w:tc>
          <w:tcPr>
            <w:tcW w:w="1021" w:type="dxa"/>
          </w:tcPr>
          <w:p w14:paraId="5492BDCB" w14:textId="77777777" w:rsidR="00897956" w:rsidRPr="00C21991" w:rsidRDefault="003770C8">
            <w:pPr>
              <w:pStyle w:val="TAL"/>
            </w:pPr>
            <w:r w:rsidRPr="00C21991">
              <w:t>o</w:t>
            </w:r>
          </w:p>
        </w:tc>
      </w:tr>
    </w:tbl>
    <w:p w14:paraId="24EA2CE6" w14:textId="77777777" w:rsidR="00897956" w:rsidRPr="00C21991" w:rsidRDefault="00897956"/>
    <w:p w14:paraId="46C949B9" w14:textId="77777777" w:rsidR="00897956" w:rsidRPr="00C21991" w:rsidRDefault="00897956">
      <w:pPr>
        <w:pStyle w:val="TH"/>
      </w:pPr>
      <w:bookmarkStart w:id="3378" w:name="_CRTableA_141"/>
      <w:r w:rsidRPr="00C21991">
        <w:t>Table </w:t>
      </w:r>
      <w:bookmarkEnd w:id="3378"/>
      <w:r w:rsidRPr="00C21991">
        <w:t>A.141: Void</w:t>
      </w:r>
    </w:p>
    <w:p w14:paraId="331E13B4" w14:textId="77777777" w:rsidR="00897956" w:rsidRPr="00C21991" w:rsidRDefault="00897956">
      <w:pPr>
        <w:keepNext/>
        <w:keepLines/>
      </w:pPr>
      <w:r w:rsidRPr="00C21991">
        <w:t>Prerequisite A.5/21 - - SUBSCRIBE response</w:t>
      </w:r>
    </w:p>
    <w:p w14:paraId="23E69D89" w14:textId="77777777" w:rsidR="00897956" w:rsidRPr="00C21991" w:rsidRDefault="00897956">
      <w:pPr>
        <w:keepNext/>
        <w:keepLines/>
      </w:pPr>
      <w:r w:rsidRPr="00C21991">
        <w:t>Prerequisite: A.6/20 - - Additional for 407 (Proxy Authentication Required) response</w:t>
      </w:r>
    </w:p>
    <w:p w14:paraId="61364CA3" w14:textId="77777777" w:rsidR="00897956" w:rsidRPr="00C21991" w:rsidRDefault="00897956">
      <w:pPr>
        <w:pStyle w:val="TH"/>
      </w:pPr>
      <w:bookmarkStart w:id="3379" w:name="_CRTableA_142"/>
      <w:r w:rsidRPr="00C21991">
        <w:t>Table </w:t>
      </w:r>
      <w:bookmarkEnd w:id="3379"/>
      <w:r w:rsidRPr="00C21991">
        <w:t>A.142: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38D16BE" w14:textId="77777777">
        <w:trPr>
          <w:cantSplit/>
        </w:trPr>
        <w:tc>
          <w:tcPr>
            <w:tcW w:w="851" w:type="dxa"/>
            <w:vMerge w:val="restart"/>
          </w:tcPr>
          <w:p w14:paraId="7B26E812" w14:textId="77777777" w:rsidR="00897956" w:rsidRPr="00C21991" w:rsidRDefault="00897956">
            <w:pPr>
              <w:pStyle w:val="TAH"/>
            </w:pPr>
            <w:r w:rsidRPr="00C21991">
              <w:t>Item</w:t>
            </w:r>
          </w:p>
        </w:tc>
        <w:tc>
          <w:tcPr>
            <w:tcW w:w="2665" w:type="dxa"/>
            <w:vMerge w:val="restart"/>
          </w:tcPr>
          <w:p w14:paraId="1EA1F918" w14:textId="77777777" w:rsidR="00897956" w:rsidRPr="00C21991" w:rsidRDefault="00897956">
            <w:pPr>
              <w:pStyle w:val="TAH"/>
            </w:pPr>
            <w:r w:rsidRPr="00C21991">
              <w:t>Header</w:t>
            </w:r>
            <w:r w:rsidR="00A97D7E" w:rsidRPr="00C21991">
              <w:t xml:space="preserve"> field</w:t>
            </w:r>
          </w:p>
        </w:tc>
        <w:tc>
          <w:tcPr>
            <w:tcW w:w="3063" w:type="dxa"/>
            <w:gridSpan w:val="3"/>
          </w:tcPr>
          <w:p w14:paraId="46DDDF9E" w14:textId="77777777" w:rsidR="00897956" w:rsidRPr="00C21991" w:rsidRDefault="00897956">
            <w:pPr>
              <w:pStyle w:val="TAH"/>
            </w:pPr>
            <w:r w:rsidRPr="00C21991">
              <w:t>Sending</w:t>
            </w:r>
          </w:p>
        </w:tc>
        <w:tc>
          <w:tcPr>
            <w:tcW w:w="3063" w:type="dxa"/>
            <w:gridSpan w:val="3"/>
          </w:tcPr>
          <w:p w14:paraId="48D87854" w14:textId="77777777" w:rsidR="00897956" w:rsidRPr="00C21991" w:rsidRDefault="00897956">
            <w:pPr>
              <w:pStyle w:val="TAH"/>
              <w:rPr>
                <w:b w:val="0"/>
              </w:rPr>
            </w:pPr>
            <w:r w:rsidRPr="00C21991">
              <w:t>Receiving</w:t>
            </w:r>
          </w:p>
        </w:tc>
      </w:tr>
      <w:tr w:rsidR="00897956" w:rsidRPr="00C21991" w14:paraId="5EF3CC63" w14:textId="77777777">
        <w:trPr>
          <w:cantSplit/>
        </w:trPr>
        <w:tc>
          <w:tcPr>
            <w:tcW w:w="851" w:type="dxa"/>
            <w:vMerge/>
          </w:tcPr>
          <w:p w14:paraId="46AE43E6" w14:textId="77777777" w:rsidR="00897956" w:rsidRPr="00C21991" w:rsidRDefault="00897956">
            <w:pPr>
              <w:pStyle w:val="TAH"/>
            </w:pPr>
          </w:p>
        </w:tc>
        <w:tc>
          <w:tcPr>
            <w:tcW w:w="2665" w:type="dxa"/>
            <w:vMerge/>
          </w:tcPr>
          <w:p w14:paraId="266FB655" w14:textId="77777777" w:rsidR="00897956" w:rsidRPr="00C21991" w:rsidRDefault="00897956">
            <w:pPr>
              <w:pStyle w:val="TAH"/>
            </w:pPr>
          </w:p>
        </w:tc>
        <w:tc>
          <w:tcPr>
            <w:tcW w:w="1021" w:type="dxa"/>
          </w:tcPr>
          <w:p w14:paraId="26B2A44F" w14:textId="77777777" w:rsidR="00897956" w:rsidRPr="00C21991" w:rsidRDefault="00897956">
            <w:pPr>
              <w:pStyle w:val="TAH"/>
            </w:pPr>
            <w:r w:rsidRPr="00C21991">
              <w:t>Ref.</w:t>
            </w:r>
          </w:p>
        </w:tc>
        <w:tc>
          <w:tcPr>
            <w:tcW w:w="1021" w:type="dxa"/>
          </w:tcPr>
          <w:p w14:paraId="2E5644D7" w14:textId="77777777" w:rsidR="00897956" w:rsidRPr="00C21991" w:rsidRDefault="00897956">
            <w:pPr>
              <w:pStyle w:val="TAH"/>
            </w:pPr>
            <w:r w:rsidRPr="00C21991">
              <w:t>RFC status</w:t>
            </w:r>
          </w:p>
        </w:tc>
        <w:tc>
          <w:tcPr>
            <w:tcW w:w="1021" w:type="dxa"/>
          </w:tcPr>
          <w:p w14:paraId="3E9BB34A" w14:textId="77777777" w:rsidR="00897956" w:rsidRPr="00C21991" w:rsidRDefault="00897956">
            <w:pPr>
              <w:pStyle w:val="TAH"/>
            </w:pPr>
            <w:r w:rsidRPr="00C21991">
              <w:t>Profile status</w:t>
            </w:r>
          </w:p>
        </w:tc>
        <w:tc>
          <w:tcPr>
            <w:tcW w:w="1021" w:type="dxa"/>
          </w:tcPr>
          <w:p w14:paraId="7639E6C9" w14:textId="77777777" w:rsidR="00897956" w:rsidRPr="00C21991" w:rsidRDefault="00897956">
            <w:pPr>
              <w:pStyle w:val="TAH"/>
            </w:pPr>
            <w:r w:rsidRPr="00C21991">
              <w:t>Ref.</w:t>
            </w:r>
          </w:p>
        </w:tc>
        <w:tc>
          <w:tcPr>
            <w:tcW w:w="1021" w:type="dxa"/>
          </w:tcPr>
          <w:p w14:paraId="2657A31C" w14:textId="77777777" w:rsidR="00897956" w:rsidRPr="00C21991" w:rsidRDefault="00897956">
            <w:pPr>
              <w:pStyle w:val="TAH"/>
            </w:pPr>
            <w:r w:rsidRPr="00C21991">
              <w:t>RFC status</w:t>
            </w:r>
          </w:p>
        </w:tc>
        <w:tc>
          <w:tcPr>
            <w:tcW w:w="1021" w:type="dxa"/>
          </w:tcPr>
          <w:p w14:paraId="0B1926D7" w14:textId="77777777" w:rsidR="00897956" w:rsidRPr="00C21991" w:rsidRDefault="00897956">
            <w:pPr>
              <w:pStyle w:val="TAH"/>
            </w:pPr>
            <w:r w:rsidRPr="00C21991">
              <w:t>Profile status</w:t>
            </w:r>
          </w:p>
        </w:tc>
      </w:tr>
      <w:tr w:rsidR="00897956" w:rsidRPr="00C21991" w14:paraId="3FF8E5C2" w14:textId="77777777">
        <w:tc>
          <w:tcPr>
            <w:tcW w:w="851" w:type="dxa"/>
          </w:tcPr>
          <w:p w14:paraId="49F4DA57" w14:textId="77777777" w:rsidR="00897956" w:rsidRPr="00C21991" w:rsidRDefault="00897956">
            <w:pPr>
              <w:pStyle w:val="TAL"/>
            </w:pPr>
            <w:r w:rsidRPr="00C21991">
              <w:t>2</w:t>
            </w:r>
          </w:p>
        </w:tc>
        <w:tc>
          <w:tcPr>
            <w:tcW w:w="2665" w:type="dxa"/>
          </w:tcPr>
          <w:p w14:paraId="5169166B" w14:textId="77777777" w:rsidR="00897956" w:rsidRPr="00C21991" w:rsidRDefault="00897956">
            <w:pPr>
              <w:pStyle w:val="TAL"/>
            </w:pPr>
            <w:r w:rsidRPr="00C21991">
              <w:t>Proxy-Authenticate</w:t>
            </w:r>
          </w:p>
        </w:tc>
        <w:tc>
          <w:tcPr>
            <w:tcW w:w="1021" w:type="dxa"/>
          </w:tcPr>
          <w:p w14:paraId="478DE668" w14:textId="77777777" w:rsidR="00897956" w:rsidRPr="00C21991" w:rsidRDefault="00897956">
            <w:pPr>
              <w:pStyle w:val="TAL"/>
            </w:pPr>
            <w:r w:rsidRPr="00C21991">
              <w:t>[26] 20.27</w:t>
            </w:r>
          </w:p>
        </w:tc>
        <w:tc>
          <w:tcPr>
            <w:tcW w:w="1021" w:type="dxa"/>
          </w:tcPr>
          <w:p w14:paraId="29CCEDF6" w14:textId="77777777" w:rsidR="00897956" w:rsidRPr="00C21991" w:rsidRDefault="00897956">
            <w:pPr>
              <w:pStyle w:val="TAL"/>
            </w:pPr>
            <w:r w:rsidRPr="00C21991">
              <w:t>c1</w:t>
            </w:r>
          </w:p>
        </w:tc>
        <w:tc>
          <w:tcPr>
            <w:tcW w:w="1021" w:type="dxa"/>
          </w:tcPr>
          <w:p w14:paraId="35D1C977" w14:textId="77777777" w:rsidR="00897956" w:rsidRPr="00C21991" w:rsidRDefault="00897956">
            <w:pPr>
              <w:pStyle w:val="TAL"/>
            </w:pPr>
            <w:r w:rsidRPr="00C21991">
              <w:t>c1</w:t>
            </w:r>
          </w:p>
        </w:tc>
        <w:tc>
          <w:tcPr>
            <w:tcW w:w="1021" w:type="dxa"/>
          </w:tcPr>
          <w:p w14:paraId="4C2A9E91" w14:textId="77777777" w:rsidR="00897956" w:rsidRPr="00C21991" w:rsidRDefault="00897956">
            <w:pPr>
              <w:pStyle w:val="TAL"/>
            </w:pPr>
            <w:r w:rsidRPr="00C21991">
              <w:t>[26] 20.27</w:t>
            </w:r>
          </w:p>
        </w:tc>
        <w:tc>
          <w:tcPr>
            <w:tcW w:w="1021" w:type="dxa"/>
          </w:tcPr>
          <w:p w14:paraId="1A11ED54" w14:textId="77777777" w:rsidR="00897956" w:rsidRPr="00C21991" w:rsidRDefault="00897956">
            <w:pPr>
              <w:pStyle w:val="TAL"/>
            </w:pPr>
            <w:r w:rsidRPr="00C21991">
              <w:t>c1</w:t>
            </w:r>
          </w:p>
        </w:tc>
        <w:tc>
          <w:tcPr>
            <w:tcW w:w="1021" w:type="dxa"/>
          </w:tcPr>
          <w:p w14:paraId="3CCA8263" w14:textId="77777777" w:rsidR="00897956" w:rsidRPr="00C21991" w:rsidRDefault="00897956">
            <w:pPr>
              <w:pStyle w:val="TAL"/>
            </w:pPr>
            <w:r w:rsidRPr="00C21991">
              <w:t>c1</w:t>
            </w:r>
          </w:p>
        </w:tc>
      </w:tr>
      <w:tr w:rsidR="00897956" w:rsidRPr="00C21991" w14:paraId="6977ACAA" w14:textId="77777777">
        <w:tc>
          <w:tcPr>
            <w:tcW w:w="851" w:type="dxa"/>
          </w:tcPr>
          <w:p w14:paraId="4A931C7E" w14:textId="77777777" w:rsidR="00897956" w:rsidRPr="00C21991" w:rsidRDefault="00897956">
            <w:pPr>
              <w:pStyle w:val="TAL"/>
            </w:pPr>
            <w:r w:rsidRPr="00C21991">
              <w:t>6</w:t>
            </w:r>
          </w:p>
        </w:tc>
        <w:tc>
          <w:tcPr>
            <w:tcW w:w="2665" w:type="dxa"/>
          </w:tcPr>
          <w:p w14:paraId="08B8DF86"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3763D1AD" w14:textId="77777777" w:rsidR="00897956" w:rsidRPr="00C21991" w:rsidRDefault="00897956">
            <w:pPr>
              <w:pStyle w:val="TAL"/>
            </w:pPr>
            <w:r w:rsidRPr="00C21991">
              <w:t>[26] 20.44</w:t>
            </w:r>
          </w:p>
        </w:tc>
        <w:tc>
          <w:tcPr>
            <w:tcW w:w="1021" w:type="dxa"/>
          </w:tcPr>
          <w:p w14:paraId="0B6FA3F5" w14:textId="77777777" w:rsidR="00897956" w:rsidRPr="00C21991" w:rsidRDefault="00897956">
            <w:pPr>
              <w:pStyle w:val="TAL"/>
            </w:pPr>
            <w:r w:rsidRPr="00C21991">
              <w:t>o</w:t>
            </w:r>
          </w:p>
        </w:tc>
        <w:tc>
          <w:tcPr>
            <w:tcW w:w="1021" w:type="dxa"/>
          </w:tcPr>
          <w:p w14:paraId="54F193C4" w14:textId="77777777" w:rsidR="00897956" w:rsidRPr="00C21991" w:rsidRDefault="00897956">
            <w:pPr>
              <w:pStyle w:val="TAL"/>
            </w:pPr>
            <w:r w:rsidRPr="00C21991">
              <w:t>o</w:t>
            </w:r>
          </w:p>
        </w:tc>
        <w:tc>
          <w:tcPr>
            <w:tcW w:w="1021" w:type="dxa"/>
          </w:tcPr>
          <w:p w14:paraId="52BEB505" w14:textId="77777777" w:rsidR="00897956" w:rsidRPr="00C21991" w:rsidRDefault="00897956">
            <w:pPr>
              <w:pStyle w:val="TAL"/>
            </w:pPr>
            <w:r w:rsidRPr="00C21991">
              <w:t>[26] 20.44</w:t>
            </w:r>
          </w:p>
        </w:tc>
        <w:tc>
          <w:tcPr>
            <w:tcW w:w="1021" w:type="dxa"/>
          </w:tcPr>
          <w:p w14:paraId="79337374" w14:textId="77777777" w:rsidR="00897956" w:rsidRPr="00C21991" w:rsidRDefault="00897956">
            <w:pPr>
              <w:pStyle w:val="TAL"/>
            </w:pPr>
            <w:r w:rsidRPr="00C21991">
              <w:t>o</w:t>
            </w:r>
          </w:p>
        </w:tc>
        <w:tc>
          <w:tcPr>
            <w:tcW w:w="1021" w:type="dxa"/>
          </w:tcPr>
          <w:p w14:paraId="45E125E5" w14:textId="77777777" w:rsidR="00897956" w:rsidRPr="00C21991" w:rsidRDefault="00897956">
            <w:pPr>
              <w:pStyle w:val="TAL"/>
            </w:pPr>
            <w:r w:rsidRPr="00C21991">
              <w:t>o</w:t>
            </w:r>
          </w:p>
        </w:tc>
      </w:tr>
      <w:tr w:rsidR="00897956" w:rsidRPr="00C21991" w14:paraId="25F7CAE2" w14:textId="77777777">
        <w:trPr>
          <w:cantSplit/>
        </w:trPr>
        <w:tc>
          <w:tcPr>
            <w:tcW w:w="9642" w:type="dxa"/>
            <w:gridSpan w:val="8"/>
          </w:tcPr>
          <w:p w14:paraId="2F27D3DE" w14:textId="77777777" w:rsidR="00897956" w:rsidRPr="00C21991" w:rsidRDefault="00897956">
            <w:pPr>
              <w:pStyle w:val="TAN"/>
            </w:pPr>
            <w:r w:rsidRPr="00C21991">
              <w:t>c1:</w:t>
            </w:r>
            <w:r w:rsidRPr="00C21991">
              <w:tab/>
              <w:t>IF A.</w:t>
            </w:r>
            <w:r w:rsidR="0077193D"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2E2F14C6" w14:textId="77777777" w:rsidR="00897956" w:rsidRPr="00C21991" w:rsidRDefault="00897956"/>
    <w:p w14:paraId="5F3CAD25" w14:textId="77777777" w:rsidR="00300F8B" w:rsidRPr="00C21991" w:rsidRDefault="00300F8B" w:rsidP="00247C37">
      <w:pPr>
        <w:pStyle w:val="TH"/>
      </w:pPr>
      <w:bookmarkStart w:id="3380" w:name="_CRTableA_142A"/>
      <w:r w:rsidRPr="00C21991">
        <w:t>Table </w:t>
      </w:r>
      <w:bookmarkEnd w:id="3380"/>
      <w:r w:rsidRPr="00C21991">
        <w:t xml:space="preserve">A.142A: </w:t>
      </w:r>
      <w:r w:rsidR="00756BCF" w:rsidRPr="00C21991">
        <w:t>Void</w:t>
      </w:r>
    </w:p>
    <w:p w14:paraId="35CB4DA4" w14:textId="77777777" w:rsidR="00897956" w:rsidRPr="00C21991" w:rsidRDefault="00897956">
      <w:pPr>
        <w:keepNext/>
        <w:keepLines/>
      </w:pPr>
      <w:r w:rsidRPr="00C21991">
        <w:t>Prerequisite A.5/21 - - SUBSCRIBE response</w:t>
      </w:r>
    </w:p>
    <w:p w14:paraId="536E6751" w14:textId="77777777" w:rsidR="00897956" w:rsidRPr="00C21991" w:rsidRDefault="00897956">
      <w:pPr>
        <w:keepNext/>
        <w:keepLines/>
      </w:pPr>
      <w:r w:rsidRPr="00C21991">
        <w:t>Prerequisite A.6/25 - - Additional for 415 (Unsupported Media Type) response</w:t>
      </w:r>
    </w:p>
    <w:p w14:paraId="4D7E66FE" w14:textId="77777777" w:rsidR="00897956" w:rsidRPr="00C21991" w:rsidRDefault="00897956">
      <w:pPr>
        <w:pStyle w:val="TH"/>
      </w:pPr>
      <w:bookmarkStart w:id="3381" w:name="_CRTableA_143"/>
      <w:r w:rsidRPr="00C21991">
        <w:t>Table </w:t>
      </w:r>
      <w:bookmarkEnd w:id="3381"/>
      <w:r w:rsidRPr="00C21991">
        <w:t>A.143: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361FA8D" w14:textId="77777777">
        <w:trPr>
          <w:cantSplit/>
        </w:trPr>
        <w:tc>
          <w:tcPr>
            <w:tcW w:w="851" w:type="dxa"/>
            <w:vMerge w:val="restart"/>
          </w:tcPr>
          <w:p w14:paraId="0541EC94" w14:textId="77777777" w:rsidR="00897956" w:rsidRPr="00C21991" w:rsidRDefault="00897956">
            <w:pPr>
              <w:pStyle w:val="TAH"/>
            </w:pPr>
            <w:r w:rsidRPr="00C21991">
              <w:t>Item</w:t>
            </w:r>
          </w:p>
        </w:tc>
        <w:tc>
          <w:tcPr>
            <w:tcW w:w="2665" w:type="dxa"/>
            <w:vMerge w:val="restart"/>
          </w:tcPr>
          <w:p w14:paraId="4D1D961F" w14:textId="77777777" w:rsidR="00897956" w:rsidRPr="00C21991" w:rsidRDefault="00897956">
            <w:pPr>
              <w:pStyle w:val="TAH"/>
            </w:pPr>
            <w:r w:rsidRPr="00C21991">
              <w:t>Header</w:t>
            </w:r>
            <w:r w:rsidR="00A97D7E" w:rsidRPr="00C21991">
              <w:t xml:space="preserve"> field</w:t>
            </w:r>
          </w:p>
        </w:tc>
        <w:tc>
          <w:tcPr>
            <w:tcW w:w="3063" w:type="dxa"/>
            <w:gridSpan w:val="3"/>
          </w:tcPr>
          <w:p w14:paraId="0315117C" w14:textId="77777777" w:rsidR="00897956" w:rsidRPr="00C21991" w:rsidRDefault="00897956">
            <w:pPr>
              <w:pStyle w:val="TAH"/>
            </w:pPr>
            <w:r w:rsidRPr="00C21991">
              <w:t>Sending</w:t>
            </w:r>
          </w:p>
        </w:tc>
        <w:tc>
          <w:tcPr>
            <w:tcW w:w="3063" w:type="dxa"/>
            <w:gridSpan w:val="3"/>
          </w:tcPr>
          <w:p w14:paraId="5A4C7CF0" w14:textId="77777777" w:rsidR="00897956" w:rsidRPr="00C21991" w:rsidRDefault="00897956">
            <w:pPr>
              <w:pStyle w:val="TAH"/>
              <w:rPr>
                <w:b w:val="0"/>
              </w:rPr>
            </w:pPr>
            <w:r w:rsidRPr="00C21991">
              <w:t>Receiving</w:t>
            </w:r>
          </w:p>
        </w:tc>
      </w:tr>
      <w:tr w:rsidR="00897956" w:rsidRPr="00C21991" w14:paraId="5CF64A4D" w14:textId="77777777">
        <w:trPr>
          <w:cantSplit/>
        </w:trPr>
        <w:tc>
          <w:tcPr>
            <w:tcW w:w="851" w:type="dxa"/>
            <w:vMerge/>
          </w:tcPr>
          <w:p w14:paraId="20D5CB44" w14:textId="77777777" w:rsidR="00897956" w:rsidRPr="00C21991" w:rsidRDefault="00897956">
            <w:pPr>
              <w:pStyle w:val="TAH"/>
            </w:pPr>
          </w:p>
        </w:tc>
        <w:tc>
          <w:tcPr>
            <w:tcW w:w="2665" w:type="dxa"/>
            <w:vMerge/>
          </w:tcPr>
          <w:p w14:paraId="44E3B397" w14:textId="77777777" w:rsidR="00897956" w:rsidRPr="00C21991" w:rsidRDefault="00897956">
            <w:pPr>
              <w:pStyle w:val="TAH"/>
            </w:pPr>
          </w:p>
        </w:tc>
        <w:tc>
          <w:tcPr>
            <w:tcW w:w="1021" w:type="dxa"/>
          </w:tcPr>
          <w:p w14:paraId="6E6D710F" w14:textId="77777777" w:rsidR="00897956" w:rsidRPr="00C21991" w:rsidRDefault="00897956">
            <w:pPr>
              <w:pStyle w:val="TAH"/>
            </w:pPr>
            <w:r w:rsidRPr="00C21991">
              <w:t>Ref.</w:t>
            </w:r>
          </w:p>
        </w:tc>
        <w:tc>
          <w:tcPr>
            <w:tcW w:w="1021" w:type="dxa"/>
          </w:tcPr>
          <w:p w14:paraId="7797380B" w14:textId="77777777" w:rsidR="00897956" w:rsidRPr="00C21991" w:rsidRDefault="00897956">
            <w:pPr>
              <w:pStyle w:val="TAH"/>
            </w:pPr>
            <w:r w:rsidRPr="00C21991">
              <w:t>RFC status</w:t>
            </w:r>
          </w:p>
        </w:tc>
        <w:tc>
          <w:tcPr>
            <w:tcW w:w="1021" w:type="dxa"/>
          </w:tcPr>
          <w:p w14:paraId="7F4DF7E7" w14:textId="77777777" w:rsidR="00897956" w:rsidRPr="00C21991" w:rsidRDefault="00897956">
            <w:pPr>
              <w:pStyle w:val="TAH"/>
            </w:pPr>
            <w:r w:rsidRPr="00C21991">
              <w:t>Profile status</w:t>
            </w:r>
          </w:p>
        </w:tc>
        <w:tc>
          <w:tcPr>
            <w:tcW w:w="1021" w:type="dxa"/>
          </w:tcPr>
          <w:p w14:paraId="6D2C4723" w14:textId="77777777" w:rsidR="00897956" w:rsidRPr="00C21991" w:rsidRDefault="00897956">
            <w:pPr>
              <w:pStyle w:val="TAH"/>
            </w:pPr>
            <w:r w:rsidRPr="00C21991">
              <w:t>Ref.</w:t>
            </w:r>
          </w:p>
        </w:tc>
        <w:tc>
          <w:tcPr>
            <w:tcW w:w="1021" w:type="dxa"/>
          </w:tcPr>
          <w:p w14:paraId="56B1EB0C" w14:textId="77777777" w:rsidR="00897956" w:rsidRPr="00C21991" w:rsidRDefault="00897956">
            <w:pPr>
              <w:pStyle w:val="TAH"/>
            </w:pPr>
            <w:r w:rsidRPr="00C21991">
              <w:t>RFC status</w:t>
            </w:r>
          </w:p>
        </w:tc>
        <w:tc>
          <w:tcPr>
            <w:tcW w:w="1021" w:type="dxa"/>
          </w:tcPr>
          <w:p w14:paraId="02930367" w14:textId="77777777" w:rsidR="00897956" w:rsidRPr="00C21991" w:rsidRDefault="00897956">
            <w:pPr>
              <w:pStyle w:val="TAH"/>
            </w:pPr>
            <w:r w:rsidRPr="00C21991">
              <w:t>Profile status</w:t>
            </w:r>
          </w:p>
        </w:tc>
      </w:tr>
      <w:tr w:rsidR="00897956" w:rsidRPr="00C21991" w14:paraId="56389D27" w14:textId="77777777">
        <w:tc>
          <w:tcPr>
            <w:tcW w:w="851" w:type="dxa"/>
          </w:tcPr>
          <w:p w14:paraId="6F8D5B8A" w14:textId="77777777" w:rsidR="00897956" w:rsidRPr="00C21991" w:rsidRDefault="00897956">
            <w:pPr>
              <w:pStyle w:val="TAL"/>
            </w:pPr>
            <w:r w:rsidRPr="00C21991">
              <w:t>1</w:t>
            </w:r>
          </w:p>
        </w:tc>
        <w:tc>
          <w:tcPr>
            <w:tcW w:w="2665" w:type="dxa"/>
          </w:tcPr>
          <w:p w14:paraId="1CFDBFBC" w14:textId="77777777" w:rsidR="00897956" w:rsidRPr="00C21991" w:rsidRDefault="00897956">
            <w:pPr>
              <w:pStyle w:val="TAL"/>
            </w:pPr>
            <w:r w:rsidRPr="00C21991">
              <w:t>Accept</w:t>
            </w:r>
          </w:p>
        </w:tc>
        <w:tc>
          <w:tcPr>
            <w:tcW w:w="1021" w:type="dxa"/>
          </w:tcPr>
          <w:p w14:paraId="4DB159DA" w14:textId="77777777" w:rsidR="00897956" w:rsidRPr="00C21991" w:rsidRDefault="00897956">
            <w:pPr>
              <w:pStyle w:val="TAL"/>
            </w:pPr>
            <w:r w:rsidRPr="00C21991">
              <w:t>[26] 20.1</w:t>
            </w:r>
          </w:p>
        </w:tc>
        <w:tc>
          <w:tcPr>
            <w:tcW w:w="1021" w:type="dxa"/>
          </w:tcPr>
          <w:p w14:paraId="27D0CFC5" w14:textId="77777777" w:rsidR="00897956" w:rsidRPr="00C21991" w:rsidRDefault="00897956">
            <w:pPr>
              <w:pStyle w:val="TAL"/>
            </w:pPr>
            <w:r w:rsidRPr="00C21991">
              <w:t>o.1</w:t>
            </w:r>
          </w:p>
        </w:tc>
        <w:tc>
          <w:tcPr>
            <w:tcW w:w="1021" w:type="dxa"/>
          </w:tcPr>
          <w:p w14:paraId="10BF8EAA" w14:textId="77777777" w:rsidR="00897956" w:rsidRPr="00C21991" w:rsidRDefault="00897956">
            <w:pPr>
              <w:pStyle w:val="TAL"/>
            </w:pPr>
            <w:r w:rsidRPr="00C21991">
              <w:t>o.1</w:t>
            </w:r>
          </w:p>
        </w:tc>
        <w:tc>
          <w:tcPr>
            <w:tcW w:w="1021" w:type="dxa"/>
          </w:tcPr>
          <w:p w14:paraId="1FD0B7EC" w14:textId="77777777" w:rsidR="00897956" w:rsidRPr="00C21991" w:rsidRDefault="00897956">
            <w:pPr>
              <w:pStyle w:val="TAL"/>
            </w:pPr>
            <w:r w:rsidRPr="00C21991">
              <w:t>[26] 20.1</w:t>
            </w:r>
          </w:p>
        </w:tc>
        <w:tc>
          <w:tcPr>
            <w:tcW w:w="1021" w:type="dxa"/>
          </w:tcPr>
          <w:p w14:paraId="252C9A00" w14:textId="77777777" w:rsidR="00897956" w:rsidRPr="00C21991" w:rsidRDefault="00897956">
            <w:pPr>
              <w:pStyle w:val="TAL"/>
            </w:pPr>
            <w:r w:rsidRPr="00C21991">
              <w:t>m</w:t>
            </w:r>
          </w:p>
        </w:tc>
        <w:tc>
          <w:tcPr>
            <w:tcW w:w="1021" w:type="dxa"/>
          </w:tcPr>
          <w:p w14:paraId="3B1CAD7E" w14:textId="77777777" w:rsidR="00897956" w:rsidRPr="00C21991" w:rsidRDefault="00897956">
            <w:pPr>
              <w:pStyle w:val="TAL"/>
            </w:pPr>
            <w:r w:rsidRPr="00C21991">
              <w:t>m</w:t>
            </w:r>
          </w:p>
        </w:tc>
      </w:tr>
      <w:tr w:rsidR="00897956" w:rsidRPr="00C21991" w14:paraId="255C2B89" w14:textId="77777777">
        <w:tc>
          <w:tcPr>
            <w:tcW w:w="851" w:type="dxa"/>
          </w:tcPr>
          <w:p w14:paraId="54F1CDF7" w14:textId="77777777" w:rsidR="00897956" w:rsidRPr="00C21991" w:rsidRDefault="00897956">
            <w:pPr>
              <w:pStyle w:val="TAL"/>
            </w:pPr>
            <w:r w:rsidRPr="00C21991">
              <w:t>2</w:t>
            </w:r>
          </w:p>
        </w:tc>
        <w:tc>
          <w:tcPr>
            <w:tcW w:w="2665" w:type="dxa"/>
          </w:tcPr>
          <w:p w14:paraId="5B774CAD" w14:textId="77777777" w:rsidR="00897956" w:rsidRPr="00C21991" w:rsidRDefault="00897956">
            <w:pPr>
              <w:pStyle w:val="TAL"/>
            </w:pPr>
            <w:r w:rsidRPr="00C21991">
              <w:t>Accept-Encoding</w:t>
            </w:r>
          </w:p>
        </w:tc>
        <w:tc>
          <w:tcPr>
            <w:tcW w:w="1021" w:type="dxa"/>
          </w:tcPr>
          <w:p w14:paraId="0AC581C9" w14:textId="77777777" w:rsidR="00897956" w:rsidRPr="00C21991" w:rsidRDefault="00897956">
            <w:pPr>
              <w:pStyle w:val="TAL"/>
            </w:pPr>
            <w:r w:rsidRPr="00C21991">
              <w:t>[26] 20.2</w:t>
            </w:r>
          </w:p>
        </w:tc>
        <w:tc>
          <w:tcPr>
            <w:tcW w:w="1021" w:type="dxa"/>
          </w:tcPr>
          <w:p w14:paraId="5610B5F0" w14:textId="77777777" w:rsidR="00897956" w:rsidRPr="00C21991" w:rsidRDefault="00897956">
            <w:pPr>
              <w:pStyle w:val="TAL"/>
            </w:pPr>
            <w:r w:rsidRPr="00C21991">
              <w:t>o.1</w:t>
            </w:r>
          </w:p>
        </w:tc>
        <w:tc>
          <w:tcPr>
            <w:tcW w:w="1021" w:type="dxa"/>
          </w:tcPr>
          <w:p w14:paraId="5A20A1AF" w14:textId="77777777" w:rsidR="00897956" w:rsidRPr="00C21991" w:rsidRDefault="00897956">
            <w:pPr>
              <w:pStyle w:val="TAL"/>
            </w:pPr>
            <w:r w:rsidRPr="00C21991">
              <w:t>o.1</w:t>
            </w:r>
          </w:p>
        </w:tc>
        <w:tc>
          <w:tcPr>
            <w:tcW w:w="1021" w:type="dxa"/>
          </w:tcPr>
          <w:p w14:paraId="30E7AD30" w14:textId="77777777" w:rsidR="00897956" w:rsidRPr="00C21991" w:rsidRDefault="00897956">
            <w:pPr>
              <w:pStyle w:val="TAL"/>
            </w:pPr>
            <w:r w:rsidRPr="00C21991">
              <w:t>[26] 20.2</w:t>
            </w:r>
          </w:p>
        </w:tc>
        <w:tc>
          <w:tcPr>
            <w:tcW w:w="1021" w:type="dxa"/>
          </w:tcPr>
          <w:p w14:paraId="42EBD285" w14:textId="77777777" w:rsidR="00897956" w:rsidRPr="00C21991" w:rsidRDefault="00897956">
            <w:pPr>
              <w:pStyle w:val="TAL"/>
            </w:pPr>
            <w:r w:rsidRPr="00C21991">
              <w:t>m</w:t>
            </w:r>
          </w:p>
        </w:tc>
        <w:tc>
          <w:tcPr>
            <w:tcW w:w="1021" w:type="dxa"/>
          </w:tcPr>
          <w:p w14:paraId="6BF8081D" w14:textId="77777777" w:rsidR="00897956" w:rsidRPr="00C21991" w:rsidRDefault="00897956">
            <w:pPr>
              <w:pStyle w:val="TAL"/>
            </w:pPr>
            <w:r w:rsidRPr="00C21991">
              <w:t>m</w:t>
            </w:r>
          </w:p>
        </w:tc>
      </w:tr>
      <w:tr w:rsidR="00897956" w:rsidRPr="00C21991" w14:paraId="7980FE4A" w14:textId="77777777">
        <w:tc>
          <w:tcPr>
            <w:tcW w:w="851" w:type="dxa"/>
          </w:tcPr>
          <w:p w14:paraId="5BFEE8EE" w14:textId="77777777" w:rsidR="00897956" w:rsidRPr="00C21991" w:rsidRDefault="00897956">
            <w:pPr>
              <w:pStyle w:val="TAL"/>
            </w:pPr>
            <w:r w:rsidRPr="00C21991">
              <w:t>3</w:t>
            </w:r>
          </w:p>
        </w:tc>
        <w:tc>
          <w:tcPr>
            <w:tcW w:w="2665" w:type="dxa"/>
          </w:tcPr>
          <w:p w14:paraId="5D3ADB36" w14:textId="77777777" w:rsidR="00897956" w:rsidRPr="00C21991" w:rsidRDefault="00897956">
            <w:pPr>
              <w:pStyle w:val="TAL"/>
            </w:pPr>
            <w:r w:rsidRPr="00C21991">
              <w:t>Accept-Language</w:t>
            </w:r>
          </w:p>
        </w:tc>
        <w:tc>
          <w:tcPr>
            <w:tcW w:w="1021" w:type="dxa"/>
          </w:tcPr>
          <w:p w14:paraId="35F87DE9" w14:textId="77777777" w:rsidR="00897956" w:rsidRPr="00C21991" w:rsidRDefault="00897956">
            <w:pPr>
              <w:pStyle w:val="TAL"/>
            </w:pPr>
            <w:r w:rsidRPr="00C21991">
              <w:t>[26] 20.3</w:t>
            </w:r>
          </w:p>
        </w:tc>
        <w:tc>
          <w:tcPr>
            <w:tcW w:w="1021" w:type="dxa"/>
          </w:tcPr>
          <w:p w14:paraId="19031E93" w14:textId="77777777" w:rsidR="00897956" w:rsidRPr="00C21991" w:rsidRDefault="00897956">
            <w:pPr>
              <w:pStyle w:val="TAL"/>
            </w:pPr>
            <w:r w:rsidRPr="00C21991">
              <w:t>o.1</w:t>
            </w:r>
          </w:p>
        </w:tc>
        <w:tc>
          <w:tcPr>
            <w:tcW w:w="1021" w:type="dxa"/>
          </w:tcPr>
          <w:p w14:paraId="27B8B975" w14:textId="77777777" w:rsidR="00897956" w:rsidRPr="00C21991" w:rsidRDefault="00897956">
            <w:pPr>
              <w:pStyle w:val="TAL"/>
            </w:pPr>
            <w:r w:rsidRPr="00C21991">
              <w:t>o.1</w:t>
            </w:r>
          </w:p>
        </w:tc>
        <w:tc>
          <w:tcPr>
            <w:tcW w:w="1021" w:type="dxa"/>
          </w:tcPr>
          <w:p w14:paraId="74AF7EFD" w14:textId="77777777" w:rsidR="00897956" w:rsidRPr="00C21991" w:rsidRDefault="00897956">
            <w:pPr>
              <w:pStyle w:val="TAL"/>
            </w:pPr>
            <w:r w:rsidRPr="00C21991">
              <w:t>[26] 20.3</w:t>
            </w:r>
          </w:p>
        </w:tc>
        <w:tc>
          <w:tcPr>
            <w:tcW w:w="1021" w:type="dxa"/>
          </w:tcPr>
          <w:p w14:paraId="0BA7A6AD" w14:textId="77777777" w:rsidR="00897956" w:rsidRPr="00C21991" w:rsidRDefault="00897956">
            <w:pPr>
              <w:pStyle w:val="TAL"/>
            </w:pPr>
            <w:r w:rsidRPr="00C21991">
              <w:t>m</w:t>
            </w:r>
          </w:p>
        </w:tc>
        <w:tc>
          <w:tcPr>
            <w:tcW w:w="1021" w:type="dxa"/>
          </w:tcPr>
          <w:p w14:paraId="39B1EA94" w14:textId="77777777" w:rsidR="00897956" w:rsidRPr="00C21991" w:rsidRDefault="00897956">
            <w:pPr>
              <w:pStyle w:val="TAL"/>
            </w:pPr>
            <w:r w:rsidRPr="00C21991">
              <w:t>m</w:t>
            </w:r>
          </w:p>
        </w:tc>
      </w:tr>
      <w:tr w:rsidR="00897956" w:rsidRPr="00C21991" w14:paraId="26591129" w14:textId="77777777">
        <w:trPr>
          <w:cantSplit/>
        </w:trPr>
        <w:tc>
          <w:tcPr>
            <w:tcW w:w="9642" w:type="dxa"/>
            <w:gridSpan w:val="8"/>
          </w:tcPr>
          <w:p w14:paraId="64A84482" w14:textId="77777777" w:rsidR="00897956" w:rsidRPr="00C21991" w:rsidRDefault="00897956">
            <w:pPr>
              <w:pStyle w:val="TAN"/>
            </w:pPr>
            <w:r w:rsidRPr="00C21991">
              <w:t>o.1</w:t>
            </w:r>
            <w:r w:rsidRPr="00C21991">
              <w:tab/>
              <w:t>At least one of these capabilities is supported.</w:t>
            </w:r>
          </w:p>
        </w:tc>
      </w:tr>
    </w:tbl>
    <w:p w14:paraId="41F414E1" w14:textId="77777777" w:rsidR="00897956" w:rsidRPr="00C21991" w:rsidRDefault="00897956"/>
    <w:p w14:paraId="4BD1E46A" w14:textId="77777777" w:rsidR="00546923" w:rsidRPr="00C21991" w:rsidRDefault="00546923" w:rsidP="00546923">
      <w:pPr>
        <w:keepNext/>
        <w:keepLines/>
      </w:pPr>
      <w:r w:rsidRPr="00C21991">
        <w:t>Prerequisite A.5/21 - - SUBSCRIBE response</w:t>
      </w:r>
    </w:p>
    <w:p w14:paraId="4E3486D5" w14:textId="77777777" w:rsidR="00546923" w:rsidRPr="00C21991" w:rsidRDefault="00546923" w:rsidP="00546923">
      <w:pPr>
        <w:keepNext/>
        <w:keepLines/>
      </w:pPr>
      <w:r w:rsidRPr="00C21991">
        <w:t>Prerequisite: A.6/26A - - Additional for 417 (Unknown Resource-Priority) response</w:t>
      </w:r>
    </w:p>
    <w:p w14:paraId="5025686D" w14:textId="77777777" w:rsidR="00546923" w:rsidRPr="00C21991" w:rsidRDefault="00546923" w:rsidP="00546923">
      <w:pPr>
        <w:pStyle w:val="TH"/>
      </w:pPr>
      <w:bookmarkStart w:id="3382" w:name="_CRTableA_143A"/>
      <w:r w:rsidRPr="00C21991">
        <w:t>Table </w:t>
      </w:r>
      <w:bookmarkEnd w:id="3382"/>
      <w:r w:rsidRPr="00C21991">
        <w:t>A.143A: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5F2F1D52" w14:textId="77777777">
        <w:trPr>
          <w:cantSplit/>
        </w:trPr>
        <w:tc>
          <w:tcPr>
            <w:tcW w:w="851" w:type="dxa"/>
            <w:vMerge w:val="restart"/>
          </w:tcPr>
          <w:p w14:paraId="46240FA3" w14:textId="77777777" w:rsidR="00546923" w:rsidRPr="00C21991" w:rsidRDefault="00546923" w:rsidP="00546923">
            <w:pPr>
              <w:pStyle w:val="TAH"/>
            </w:pPr>
            <w:r w:rsidRPr="00C21991">
              <w:t>Item</w:t>
            </w:r>
          </w:p>
        </w:tc>
        <w:tc>
          <w:tcPr>
            <w:tcW w:w="2665" w:type="dxa"/>
            <w:vMerge w:val="restart"/>
          </w:tcPr>
          <w:p w14:paraId="7078CB96" w14:textId="77777777" w:rsidR="00546923" w:rsidRPr="00C21991" w:rsidRDefault="00546923" w:rsidP="00546923">
            <w:pPr>
              <w:pStyle w:val="TAH"/>
            </w:pPr>
            <w:r w:rsidRPr="00C21991">
              <w:t>Header</w:t>
            </w:r>
            <w:r w:rsidR="00A97D7E" w:rsidRPr="00C21991">
              <w:t xml:space="preserve"> field</w:t>
            </w:r>
          </w:p>
        </w:tc>
        <w:tc>
          <w:tcPr>
            <w:tcW w:w="3063" w:type="dxa"/>
            <w:gridSpan w:val="3"/>
          </w:tcPr>
          <w:p w14:paraId="65271E7E" w14:textId="77777777" w:rsidR="00546923" w:rsidRPr="00C21991" w:rsidRDefault="00546923" w:rsidP="00546923">
            <w:pPr>
              <w:pStyle w:val="TAH"/>
            </w:pPr>
            <w:r w:rsidRPr="00C21991">
              <w:t>Sending</w:t>
            </w:r>
          </w:p>
        </w:tc>
        <w:tc>
          <w:tcPr>
            <w:tcW w:w="3063" w:type="dxa"/>
            <w:gridSpan w:val="3"/>
          </w:tcPr>
          <w:p w14:paraId="28C9C248" w14:textId="77777777" w:rsidR="00546923" w:rsidRPr="00C21991" w:rsidRDefault="00546923" w:rsidP="00546923">
            <w:pPr>
              <w:pStyle w:val="TAH"/>
              <w:rPr>
                <w:b w:val="0"/>
              </w:rPr>
            </w:pPr>
            <w:r w:rsidRPr="00C21991">
              <w:t>Receiving</w:t>
            </w:r>
          </w:p>
        </w:tc>
      </w:tr>
      <w:tr w:rsidR="00546923" w:rsidRPr="00C21991" w14:paraId="6F6A31E8" w14:textId="77777777">
        <w:trPr>
          <w:cantSplit/>
        </w:trPr>
        <w:tc>
          <w:tcPr>
            <w:tcW w:w="851" w:type="dxa"/>
            <w:vMerge/>
          </w:tcPr>
          <w:p w14:paraId="2D84B279" w14:textId="77777777" w:rsidR="00546923" w:rsidRPr="00C21991" w:rsidRDefault="00546923" w:rsidP="00546923">
            <w:pPr>
              <w:pStyle w:val="TAH"/>
            </w:pPr>
          </w:p>
        </w:tc>
        <w:tc>
          <w:tcPr>
            <w:tcW w:w="2665" w:type="dxa"/>
            <w:vMerge/>
          </w:tcPr>
          <w:p w14:paraId="56BFA412" w14:textId="77777777" w:rsidR="00546923" w:rsidRPr="00C21991" w:rsidRDefault="00546923" w:rsidP="00546923">
            <w:pPr>
              <w:pStyle w:val="TAH"/>
            </w:pPr>
          </w:p>
        </w:tc>
        <w:tc>
          <w:tcPr>
            <w:tcW w:w="1021" w:type="dxa"/>
          </w:tcPr>
          <w:p w14:paraId="110637C2" w14:textId="77777777" w:rsidR="00546923" w:rsidRPr="00C21991" w:rsidRDefault="00546923" w:rsidP="00546923">
            <w:pPr>
              <w:pStyle w:val="TAH"/>
            </w:pPr>
            <w:r w:rsidRPr="00C21991">
              <w:t>Ref.</w:t>
            </w:r>
          </w:p>
        </w:tc>
        <w:tc>
          <w:tcPr>
            <w:tcW w:w="1021" w:type="dxa"/>
          </w:tcPr>
          <w:p w14:paraId="3695D290" w14:textId="77777777" w:rsidR="00546923" w:rsidRPr="00C21991" w:rsidRDefault="00546923" w:rsidP="00546923">
            <w:pPr>
              <w:pStyle w:val="TAH"/>
            </w:pPr>
            <w:r w:rsidRPr="00C21991">
              <w:t>RFC status</w:t>
            </w:r>
          </w:p>
        </w:tc>
        <w:tc>
          <w:tcPr>
            <w:tcW w:w="1021" w:type="dxa"/>
          </w:tcPr>
          <w:p w14:paraId="2CBBA3EC" w14:textId="77777777" w:rsidR="00546923" w:rsidRPr="00C21991" w:rsidRDefault="00546923" w:rsidP="00546923">
            <w:pPr>
              <w:pStyle w:val="TAH"/>
            </w:pPr>
            <w:r w:rsidRPr="00C21991">
              <w:t>Profile status</w:t>
            </w:r>
          </w:p>
        </w:tc>
        <w:tc>
          <w:tcPr>
            <w:tcW w:w="1021" w:type="dxa"/>
          </w:tcPr>
          <w:p w14:paraId="358C64C2" w14:textId="77777777" w:rsidR="00546923" w:rsidRPr="00C21991" w:rsidRDefault="00546923" w:rsidP="00546923">
            <w:pPr>
              <w:pStyle w:val="TAH"/>
            </w:pPr>
            <w:r w:rsidRPr="00C21991">
              <w:t>Ref.</w:t>
            </w:r>
          </w:p>
        </w:tc>
        <w:tc>
          <w:tcPr>
            <w:tcW w:w="1021" w:type="dxa"/>
          </w:tcPr>
          <w:p w14:paraId="66024004" w14:textId="77777777" w:rsidR="00546923" w:rsidRPr="00C21991" w:rsidRDefault="00546923" w:rsidP="00546923">
            <w:pPr>
              <w:pStyle w:val="TAH"/>
            </w:pPr>
            <w:r w:rsidRPr="00C21991">
              <w:t>RFC status</w:t>
            </w:r>
          </w:p>
        </w:tc>
        <w:tc>
          <w:tcPr>
            <w:tcW w:w="1021" w:type="dxa"/>
          </w:tcPr>
          <w:p w14:paraId="7F5EB59D" w14:textId="77777777" w:rsidR="00546923" w:rsidRPr="00C21991" w:rsidRDefault="00546923" w:rsidP="00546923">
            <w:pPr>
              <w:pStyle w:val="TAH"/>
            </w:pPr>
            <w:r w:rsidRPr="00C21991">
              <w:t>Profile status</w:t>
            </w:r>
          </w:p>
        </w:tc>
      </w:tr>
      <w:tr w:rsidR="00546923" w:rsidRPr="00C21991" w14:paraId="6000CDC3" w14:textId="77777777">
        <w:tc>
          <w:tcPr>
            <w:tcW w:w="851" w:type="dxa"/>
          </w:tcPr>
          <w:p w14:paraId="58098472" w14:textId="77777777" w:rsidR="00546923" w:rsidRPr="00C21991" w:rsidRDefault="00546923" w:rsidP="00546923">
            <w:pPr>
              <w:pStyle w:val="TAL"/>
            </w:pPr>
            <w:r w:rsidRPr="00C21991">
              <w:t>1</w:t>
            </w:r>
          </w:p>
        </w:tc>
        <w:tc>
          <w:tcPr>
            <w:tcW w:w="2665" w:type="dxa"/>
          </w:tcPr>
          <w:p w14:paraId="002AEA4D" w14:textId="77777777" w:rsidR="00546923" w:rsidRPr="00C21991" w:rsidRDefault="00546923" w:rsidP="00546923">
            <w:pPr>
              <w:pStyle w:val="TAL"/>
            </w:pPr>
            <w:r w:rsidRPr="00C21991">
              <w:t>Accept-Resource-Priority</w:t>
            </w:r>
          </w:p>
        </w:tc>
        <w:tc>
          <w:tcPr>
            <w:tcW w:w="1021" w:type="dxa"/>
          </w:tcPr>
          <w:p w14:paraId="096B3A22" w14:textId="77777777" w:rsidR="00546923" w:rsidRPr="00C21991" w:rsidRDefault="00AE232F" w:rsidP="00546923">
            <w:pPr>
              <w:pStyle w:val="TAL"/>
            </w:pPr>
            <w:r w:rsidRPr="00C21991">
              <w:t>[116</w:t>
            </w:r>
            <w:r w:rsidR="00546923" w:rsidRPr="00C21991">
              <w:t>] 3.2</w:t>
            </w:r>
          </w:p>
        </w:tc>
        <w:tc>
          <w:tcPr>
            <w:tcW w:w="1021" w:type="dxa"/>
          </w:tcPr>
          <w:p w14:paraId="71A1D9A1" w14:textId="77777777" w:rsidR="00546923" w:rsidRPr="00C21991" w:rsidRDefault="00546923" w:rsidP="00546923">
            <w:pPr>
              <w:pStyle w:val="TAL"/>
            </w:pPr>
            <w:r w:rsidRPr="00C21991">
              <w:t>c1</w:t>
            </w:r>
          </w:p>
        </w:tc>
        <w:tc>
          <w:tcPr>
            <w:tcW w:w="1021" w:type="dxa"/>
          </w:tcPr>
          <w:p w14:paraId="6926F54E" w14:textId="77777777" w:rsidR="00546923" w:rsidRPr="00C21991" w:rsidRDefault="00546923" w:rsidP="00546923">
            <w:pPr>
              <w:pStyle w:val="TAL"/>
            </w:pPr>
            <w:r w:rsidRPr="00C21991">
              <w:t>c1</w:t>
            </w:r>
          </w:p>
        </w:tc>
        <w:tc>
          <w:tcPr>
            <w:tcW w:w="1021" w:type="dxa"/>
          </w:tcPr>
          <w:p w14:paraId="169D9DC3" w14:textId="77777777" w:rsidR="00546923" w:rsidRPr="00C21991" w:rsidRDefault="00AE232F" w:rsidP="00546923">
            <w:pPr>
              <w:pStyle w:val="TAL"/>
            </w:pPr>
            <w:r w:rsidRPr="00C21991">
              <w:t>[116</w:t>
            </w:r>
            <w:r w:rsidR="00546923" w:rsidRPr="00C21991">
              <w:t>] 3.2</w:t>
            </w:r>
          </w:p>
        </w:tc>
        <w:tc>
          <w:tcPr>
            <w:tcW w:w="1021" w:type="dxa"/>
          </w:tcPr>
          <w:p w14:paraId="37B9EEF3" w14:textId="77777777" w:rsidR="00546923" w:rsidRPr="00C21991" w:rsidRDefault="00546923" w:rsidP="00546923">
            <w:pPr>
              <w:pStyle w:val="TAL"/>
            </w:pPr>
            <w:r w:rsidRPr="00C21991">
              <w:t>c1</w:t>
            </w:r>
          </w:p>
        </w:tc>
        <w:tc>
          <w:tcPr>
            <w:tcW w:w="1021" w:type="dxa"/>
          </w:tcPr>
          <w:p w14:paraId="7310A116" w14:textId="77777777" w:rsidR="00546923" w:rsidRPr="00C21991" w:rsidRDefault="00546923" w:rsidP="00546923">
            <w:pPr>
              <w:pStyle w:val="TAL"/>
            </w:pPr>
            <w:r w:rsidRPr="00C21991">
              <w:t>c1</w:t>
            </w:r>
          </w:p>
        </w:tc>
      </w:tr>
      <w:tr w:rsidR="00546923" w:rsidRPr="00C21991" w14:paraId="2811AA77" w14:textId="77777777">
        <w:tc>
          <w:tcPr>
            <w:tcW w:w="9642" w:type="dxa"/>
            <w:gridSpan w:val="8"/>
          </w:tcPr>
          <w:p w14:paraId="19E2ACF3" w14:textId="77777777" w:rsidR="00546923" w:rsidRPr="00C21991" w:rsidRDefault="00546923" w:rsidP="00546923">
            <w:pPr>
              <w:pStyle w:val="TAN"/>
            </w:pPr>
            <w:r w:rsidRPr="00C21991">
              <w:t>c1:</w:t>
            </w:r>
            <w:r w:rsidRPr="00C21991">
              <w:tab/>
              <w:t xml:space="preserve">IF A.4/7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tc>
      </w:tr>
    </w:tbl>
    <w:p w14:paraId="48C555F2" w14:textId="77777777" w:rsidR="00546923" w:rsidRPr="00C21991" w:rsidRDefault="00546923" w:rsidP="00546923">
      <w:pPr>
        <w:keepNext/>
        <w:keepLines/>
      </w:pPr>
    </w:p>
    <w:p w14:paraId="557F0007" w14:textId="77777777" w:rsidR="00897956" w:rsidRPr="00C21991" w:rsidRDefault="00897956">
      <w:pPr>
        <w:keepNext/>
        <w:keepLines/>
      </w:pPr>
      <w:r w:rsidRPr="00C21991">
        <w:t>Prerequisite A.5/21 - - SUBSCRIBE response</w:t>
      </w:r>
    </w:p>
    <w:p w14:paraId="0430E197" w14:textId="77777777" w:rsidR="00897956" w:rsidRPr="00C21991" w:rsidRDefault="00897956">
      <w:pPr>
        <w:keepNext/>
        <w:keepLines/>
      </w:pPr>
      <w:r w:rsidRPr="00C21991">
        <w:t>Prerequisite: A.6/27 - - Additional for 420 (Bad Extension) response</w:t>
      </w:r>
    </w:p>
    <w:p w14:paraId="624B178C" w14:textId="77777777" w:rsidR="00897956" w:rsidRPr="00C21991" w:rsidRDefault="00897956">
      <w:pPr>
        <w:pStyle w:val="TH"/>
      </w:pPr>
      <w:bookmarkStart w:id="3383" w:name="_CRTableA_144"/>
      <w:r w:rsidRPr="00C21991">
        <w:t>Table </w:t>
      </w:r>
      <w:bookmarkEnd w:id="3383"/>
      <w:r w:rsidRPr="00C21991">
        <w:t>A.144: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3831DEE" w14:textId="77777777">
        <w:trPr>
          <w:cantSplit/>
        </w:trPr>
        <w:tc>
          <w:tcPr>
            <w:tcW w:w="851" w:type="dxa"/>
            <w:vMerge w:val="restart"/>
          </w:tcPr>
          <w:p w14:paraId="75D350D0" w14:textId="77777777" w:rsidR="00897956" w:rsidRPr="00C21991" w:rsidRDefault="00897956">
            <w:pPr>
              <w:pStyle w:val="TAH"/>
            </w:pPr>
            <w:r w:rsidRPr="00C21991">
              <w:t>Item</w:t>
            </w:r>
          </w:p>
        </w:tc>
        <w:tc>
          <w:tcPr>
            <w:tcW w:w="2665" w:type="dxa"/>
            <w:vMerge w:val="restart"/>
          </w:tcPr>
          <w:p w14:paraId="46D03E89" w14:textId="77777777" w:rsidR="00897956" w:rsidRPr="00C21991" w:rsidRDefault="00897956">
            <w:pPr>
              <w:pStyle w:val="TAH"/>
            </w:pPr>
            <w:r w:rsidRPr="00C21991">
              <w:t>Header</w:t>
            </w:r>
            <w:r w:rsidR="00A97D7E" w:rsidRPr="00C21991">
              <w:t xml:space="preserve"> field</w:t>
            </w:r>
          </w:p>
        </w:tc>
        <w:tc>
          <w:tcPr>
            <w:tcW w:w="3063" w:type="dxa"/>
            <w:gridSpan w:val="3"/>
          </w:tcPr>
          <w:p w14:paraId="3DFBFB17" w14:textId="77777777" w:rsidR="00897956" w:rsidRPr="00C21991" w:rsidRDefault="00897956">
            <w:pPr>
              <w:pStyle w:val="TAH"/>
            </w:pPr>
            <w:r w:rsidRPr="00C21991">
              <w:t>Sending</w:t>
            </w:r>
          </w:p>
        </w:tc>
        <w:tc>
          <w:tcPr>
            <w:tcW w:w="3063" w:type="dxa"/>
            <w:gridSpan w:val="3"/>
          </w:tcPr>
          <w:p w14:paraId="06DC7BB9" w14:textId="77777777" w:rsidR="00897956" w:rsidRPr="00C21991" w:rsidRDefault="00897956">
            <w:pPr>
              <w:pStyle w:val="TAH"/>
              <w:rPr>
                <w:b w:val="0"/>
              </w:rPr>
            </w:pPr>
            <w:r w:rsidRPr="00C21991">
              <w:t>Receiving</w:t>
            </w:r>
          </w:p>
        </w:tc>
      </w:tr>
      <w:tr w:rsidR="00897956" w:rsidRPr="00C21991" w14:paraId="6C19B763" w14:textId="77777777">
        <w:trPr>
          <w:cantSplit/>
        </w:trPr>
        <w:tc>
          <w:tcPr>
            <w:tcW w:w="851" w:type="dxa"/>
            <w:vMerge/>
          </w:tcPr>
          <w:p w14:paraId="6820165D" w14:textId="77777777" w:rsidR="00897956" w:rsidRPr="00C21991" w:rsidRDefault="00897956">
            <w:pPr>
              <w:pStyle w:val="TAH"/>
            </w:pPr>
          </w:p>
        </w:tc>
        <w:tc>
          <w:tcPr>
            <w:tcW w:w="2665" w:type="dxa"/>
            <w:vMerge/>
          </w:tcPr>
          <w:p w14:paraId="3206E4FF" w14:textId="77777777" w:rsidR="00897956" w:rsidRPr="00C21991" w:rsidRDefault="00897956">
            <w:pPr>
              <w:pStyle w:val="TAH"/>
            </w:pPr>
          </w:p>
        </w:tc>
        <w:tc>
          <w:tcPr>
            <w:tcW w:w="1021" w:type="dxa"/>
          </w:tcPr>
          <w:p w14:paraId="4D8BE41A" w14:textId="77777777" w:rsidR="00897956" w:rsidRPr="00C21991" w:rsidRDefault="00897956">
            <w:pPr>
              <w:pStyle w:val="TAH"/>
            </w:pPr>
            <w:r w:rsidRPr="00C21991">
              <w:t>Ref.</w:t>
            </w:r>
          </w:p>
        </w:tc>
        <w:tc>
          <w:tcPr>
            <w:tcW w:w="1021" w:type="dxa"/>
          </w:tcPr>
          <w:p w14:paraId="0ABA8EA4" w14:textId="77777777" w:rsidR="00897956" w:rsidRPr="00C21991" w:rsidRDefault="00897956">
            <w:pPr>
              <w:pStyle w:val="TAH"/>
            </w:pPr>
            <w:r w:rsidRPr="00C21991">
              <w:t>RFC status</w:t>
            </w:r>
          </w:p>
        </w:tc>
        <w:tc>
          <w:tcPr>
            <w:tcW w:w="1021" w:type="dxa"/>
          </w:tcPr>
          <w:p w14:paraId="31FEF136" w14:textId="77777777" w:rsidR="00897956" w:rsidRPr="00C21991" w:rsidRDefault="00897956">
            <w:pPr>
              <w:pStyle w:val="TAH"/>
            </w:pPr>
            <w:r w:rsidRPr="00C21991">
              <w:t>Profile status</w:t>
            </w:r>
          </w:p>
        </w:tc>
        <w:tc>
          <w:tcPr>
            <w:tcW w:w="1021" w:type="dxa"/>
          </w:tcPr>
          <w:p w14:paraId="1C7870F9" w14:textId="77777777" w:rsidR="00897956" w:rsidRPr="00C21991" w:rsidRDefault="00897956">
            <w:pPr>
              <w:pStyle w:val="TAH"/>
            </w:pPr>
            <w:r w:rsidRPr="00C21991">
              <w:t>Ref.</w:t>
            </w:r>
          </w:p>
        </w:tc>
        <w:tc>
          <w:tcPr>
            <w:tcW w:w="1021" w:type="dxa"/>
          </w:tcPr>
          <w:p w14:paraId="5392B774" w14:textId="77777777" w:rsidR="00897956" w:rsidRPr="00C21991" w:rsidRDefault="00897956">
            <w:pPr>
              <w:pStyle w:val="TAH"/>
            </w:pPr>
            <w:r w:rsidRPr="00C21991">
              <w:t>RFC status</w:t>
            </w:r>
          </w:p>
        </w:tc>
        <w:tc>
          <w:tcPr>
            <w:tcW w:w="1021" w:type="dxa"/>
          </w:tcPr>
          <w:p w14:paraId="3E94C36B" w14:textId="77777777" w:rsidR="00897956" w:rsidRPr="00C21991" w:rsidRDefault="00897956">
            <w:pPr>
              <w:pStyle w:val="TAH"/>
            </w:pPr>
            <w:r w:rsidRPr="00C21991">
              <w:t>Profile status</w:t>
            </w:r>
          </w:p>
        </w:tc>
      </w:tr>
      <w:tr w:rsidR="00897956" w:rsidRPr="00C21991" w14:paraId="111B22F3" w14:textId="77777777">
        <w:tc>
          <w:tcPr>
            <w:tcW w:w="851" w:type="dxa"/>
          </w:tcPr>
          <w:p w14:paraId="319D30CD" w14:textId="77777777" w:rsidR="00897956" w:rsidRPr="00C21991" w:rsidRDefault="00897956">
            <w:pPr>
              <w:pStyle w:val="TAL"/>
            </w:pPr>
            <w:r w:rsidRPr="00C21991">
              <w:t>5</w:t>
            </w:r>
          </w:p>
        </w:tc>
        <w:tc>
          <w:tcPr>
            <w:tcW w:w="2665" w:type="dxa"/>
          </w:tcPr>
          <w:p w14:paraId="7665E83C" w14:textId="77777777" w:rsidR="00897956" w:rsidRPr="00C21991" w:rsidRDefault="00897956">
            <w:pPr>
              <w:pStyle w:val="TAL"/>
            </w:pPr>
            <w:r w:rsidRPr="00C21991">
              <w:t>Unsupported</w:t>
            </w:r>
          </w:p>
        </w:tc>
        <w:tc>
          <w:tcPr>
            <w:tcW w:w="1021" w:type="dxa"/>
          </w:tcPr>
          <w:p w14:paraId="3E8B35BD" w14:textId="77777777" w:rsidR="00897956" w:rsidRPr="00C21991" w:rsidRDefault="00897956">
            <w:pPr>
              <w:pStyle w:val="TAL"/>
            </w:pPr>
            <w:r w:rsidRPr="00C21991">
              <w:t>[26] 20.40</w:t>
            </w:r>
          </w:p>
        </w:tc>
        <w:tc>
          <w:tcPr>
            <w:tcW w:w="1021" w:type="dxa"/>
          </w:tcPr>
          <w:p w14:paraId="7D997BE2" w14:textId="77777777" w:rsidR="00897956" w:rsidRPr="00C21991" w:rsidRDefault="00897956">
            <w:pPr>
              <w:pStyle w:val="TAL"/>
            </w:pPr>
            <w:r w:rsidRPr="00C21991">
              <w:t>m</w:t>
            </w:r>
          </w:p>
        </w:tc>
        <w:tc>
          <w:tcPr>
            <w:tcW w:w="1021" w:type="dxa"/>
          </w:tcPr>
          <w:p w14:paraId="04328058" w14:textId="77777777" w:rsidR="00897956" w:rsidRPr="00C21991" w:rsidRDefault="00897956">
            <w:pPr>
              <w:pStyle w:val="TAL"/>
            </w:pPr>
            <w:r w:rsidRPr="00C21991">
              <w:t>m</w:t>
            </w:r>
          </w:p>
        </w:tc>
        <w:tc>
          <w:tcPr>
            <w:tcW w:w="1021" w:type="dxa"/>
          </w:tcPr>
          <w:p w14:paraId="20727189" w14:textId="77777777" w:rsidR="00897956" w:rsidRPr="00C21991" w:rsidRDefault="00897956">
            <w:pPr>
              <w:pStyle w:val="TAL"/>
            </w:pPr>
            <w:r w:rsidRPr="00C21991">
              <w:t>[26] 20.40</w:t>
            </w:r>
          </w:p>
        </w:tc>
        <w:tc>
          <w:tcPr>
            <w:tcW w:w="1021" w:type="dxa"/>
          </w:tcPr>
          <w:p w14:paraId="617A45C5" w14:textId="77777777" w:rsidR="00897956" w:rsidRPr="00C21991" w:rsidRDefault="00897956">
            <w:pPr>
              <w:pStyle w:val="TAL"/>
            </w:pPr>
            <w:r w:rsidRPr="00C21991">
              <w:t>m</w:t>
            </w:r>
          </w:p>
        </w:tc>
        <w:tc>
          <w:tcPr>
            <w:tcW w:w="1021" w:type="dxa"/>
          </w:tcPr>
          <w:p w14:paraId="2AD38ED4" w14:textId="77777777" w:rsidR="00897956" w:rsidRPr="00C21991" w:rsidRDefault="00897956">
            <w:pPr>
              <w:pStyle w:val="TAL"/>
            </w:pPr>
            <w:r w:rsidRPr="00C21991">
              <w:t>m</w:t>
            </w:r>
          </w:p>
        </w:tc>
      </w:tr>
    </w:tbl>
    <w:p w14:paraId="59188623" w14:textId="77777777" w:rsidR="00897956" w:rsidRPr="00C21991" w:rsidRDefault="00897956"/>
    <w:p w14:paraId="1CDEDFF5" w14:textId="77777777" w:rsidR="00897956" w:rsidRPr="00C21991" w:rsidRDefault="00897956">
      <w:pPr>
        <w:keepNext/>
        <w:keepLines/>
      </w:pPr>
      <w:r w:rsidRPr="00C21991">
        <w:t>Prerequisite A.5/21 - - SUBSCRIBE response</w:t>
      </w:r>
    </w:p>
    <w:p w14:paraId="2D427B6B" w14:textId="77777777" w:rsidR="00897956" w:rsidRPr="00C21991" w:rsidRDefault="00897956">
      <w:pPr>
        <w:keepNext/>
        <w:keepLines/>
      </w:pPr>
      <w:r w:rsidRPr="00C21991">
        <w:t>Prerequisite: A.6/28 OR A.6/41A - - Additional for 421 (Extension Required), 494 (Security Agreement Required) response</w:t>
      </w:r>
    </w:p>
    <w:p w14:paraId="6A85814C" w14:textId="77777777" w:rsidR="00897956" w:rsidRPr="00C21991" w:rsidRDefault="00897956">
      <w:pPr>
        <w:pStyle w:val="TH"/>
      </w:pPr>
      <w:bookmarkStart w:id="3384" w:name="_CRTableA_144A"/>
      <w:r w:rsidRPr="00C21991">
        <w:t>Table </w:t>
      </w:r>
      <w:bookmarkEnd w:id="3384"/>
      <w:r w:rsidRPr="00C21991">
        <w:t>A.144A: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23E45FC" w14:textId="77777777">
        <w:trPr>
          <w:cantSplit/>
        </w:trPr>
        <w:tc>
          <w:tcPr>
            <w:tcW w:w="851" w:type="dxa"/>
            <w:vMerge w:val="restart"/>
          </w:tcPr>
          <w:p w14:paraId="1EBE411D" w14:textId="77777777" w:rsidR="00897956" w:rsidRPr="00C21991" w:rsidRDefault="00897956">
            <w:pPr>
              <w:pStyle w:val="TAH"/>
            </w:pPr>
            <w:r w:rsidRPr="00C21991">
              <w:t>Item</w:t>
            </w:r>
          </w:p>
        </w:tc>
        <w:tc>
          <w:tcPr>
            <w:tcW w:w="2665" w:type="dxa"/>
            <w:vMerge w:val="restart"/>
          </w:tcPr>
          <w:p w14:paraId="03D4BCB9" w14:textId="77777777" w:rsidR="00897956" w:rsidRPr="00C21991" w:rsidRDefault="00897956">
            <w:pPr>
              <w:pStyle w:val="TAH"/>
            </w:pPr>
            <w:r w:rsidRPr="00C21991">
              <w:t>Header</w:t>
            </w:r>
            <w:r w:rsidR="00A97D7E" w:rsidRPr="00C21991">
              <w:t xml:space="preserve"> field</w:t>
            </w:r>
          </w:p>
        </w:tc>
        <w:tc>
          <w:tcPr>
            <w:tcW w:w="3063" w:type="dxa"/>
            <w:gridSpan w:val="3"/>
          </w:tcPr>
          <w:p w14:paraId="1358A7C1" w14:textId="77777777" w:rsidR="00897956" w:rsidRPr="00C21991" w:rsidRDefault="00897956">
            <w:pPr>
              <w:pStyle w:val="TAH"/>
            </w:pPr>
            <w:r w:rsidRPr="00C21991">
              <w:t>Sending</w:t>
            </w:r>
          </w:p>
        </w:tc>
        <w:tc>
          <w:tcPr>
            <w:tcW w:w="3063" w:type="dxa"/>
            <w:gridSpan w:val="3"/>
          </w:tcPr>
          <w:p w14:paraId="4B284079" w14:textId="77777777" w:rsidR="00897956" w:rsidRPr="00C21991" w:rsidRDefault="00897956">
            <w:pPr>
              <w:pStyle w:val="TAH"/>
              <w:rPr>
                <w:b w:val="0"/>
              </w:rPr>
            </w:pPr>
            <w:r w:rsidRPr="00C21991">
              <w:t>Receiving</w:t>
            </w:r>
          </w:p>
        </w:tc>
      </w:tr>
      <w:tr w:rsidR="00897956" w:rsidRPr="00C21991" w14:paraId="60B8F33D" w14:textId="77777777">
        <w:trPr>
          <w:cantSplit/>
        </w:trPr>
        <w:tc>
          <w:tcPr>
            <w:tcW w:w="851" w:type="dxa"/>
            <w:vMerge/>
          </w:tcPr>
          <w:p w14:paraId="0A0FC132" w14:textId="77777777" w:rsidR="00897956" w:rsidRPr="00C21991" w:rsidRDefault="00897956">
            <w:pPr>
              <w:pStyle w:val="TAH"/>
            </w:pPr>
          </w:p>
        </w:tc>
        <w:tc>
          <w:tcPr>
            <w:tcW w:w="2665" w:type="dxa"/>
            <w:vMerge/>
          </w:tcPr>
          <w:p w14:paraId="19735D2E" w14:textId="77777777" w:rsidR="00897956" w:rsidRPr="00C21991" w:rsidRDefault="00897956">
            <w:pPr>
              <w:pStyle w:val="TAH"/>
            </w:pPr>
          </w:p>
        </w:tc>
        <w:tc>
          <w:tcPr>
            <w:tcW w:w="1021" w:type="dxa"/>
          </w:tcPr>
          <w:p w14:paraId="79CA6228" w14:textId="77777777" w:rsidR="00897956" w:rsidRPr="00C21991" w:rsidRDefault="00897956">
            <w:pPr>
              <w:pStyle w:val="TAH"/>
            </w:pPr>
            <w:r w:rsidRPr="00C21991">
              <w:t>Ref.</w:t>
            </w:r>
          </w:p>
        </w:tc>
        <w:tc>
          <w:tcPr>
            <w:tcW w:w="1021" w:type="dxa"/>
          </w:tcPr>
          <w:p w14:paraId="64249E6D" w14:textId="77777777" w:rsidR="00897956" w:rsidRPr="00C21991" w:rsidRDefault="00897956">
            <w:pPr>
              <w:pStyle w:val="TAH"/>
            </w:pPr>
            <w:r w:rsidRPr="00C21991">
              <w:t>RFC status</w:t>
            </w:r>
          </w:p>
        </w:tc>
        <w:tc>
          <w:tcPr>
            <w:tcW w:w="1021" w:type="dxa"/>
          </w:tcPr>
          <w:p w14:paraId="6BDEAC36" w14:textId="77777777" w:rsidR="00897956" w:rsidRPr="00C21991" w:rsidRDefault="00897956">
            <w:pPr>
              <w:pStyle w:val="TAH"/>
            </w:pPr>
            <w:r w:rsidRPr="00C21991">
              <w:t>Profile status</w:t>
            </w:r>
          </w:p>
        </w:tc>
        <w:tc>
          <w:tcPr>
            <w:tcW w:w="1021" w:type="dxa"/>
          </w:tcPr>
          <w:p w14:paraId="5881940B" w14:textId="77777777" w:rsidR="00897956" w:rsidRPr="00C21991" w:rsidRDefault="00897956">
            <w:pPr>
              <w:pStyle w:val="TAH"/>
            </w:pPr>
            <w:r w:rsidRPr="00C21991">
              <w:t>Ref.</w:t>
            </w:r>
          </w:p>
        </w:tc>
        <w:tc>
          <w:tcPr>
            <w:tcW w:w="1021" w:type="dxa"/>
          </w:tcPr>
          <w:p w14:paraId="7E1950B8" w14:textId="77777777" w:rsidR="00897956" w:rsidRPr="00C21991" w:rsidRDefault="00897956">
            <w:pPr>
              <w:pStyle w:val="TAH"/>
            </w:pPr>
            <w:r w:rsidRPr="00C21991">
              <w:t>RFC status</w:t>
            </w:r>
          </w:p>
        </w:tc>
        <w:tc>
          <w:tcPr>
            <w:tcW w:w="1021" w:type="dxa"/>
          </w:tcPr>
          <w:p w14:paraId="2C3AA42C" w14:textId="77777777" w:rsidR="00897956" w:rsidRPr="00C21991" w:rsidRDefault="00897956">
            <w:pPr>
              <w:pStyle w:val="TAH"/>
            </w:pPr>
            <w:r w:rsidRPr="00C21991">
              <w:t>Profile status</w:t>
            </w:r>
          </w:p>
        </w:tc>
      </w:tr>
      <w:tr w:rsidR="00897956" w:rsidRPr="00C21991" w14:paraId="204E5ECE" w14:textId="77777777">
        <w:tc>
          <w:tcPr>
            <w:tcW w:w="851" w:type="dxa"/>
          </w:tcPr>
          <w:p w14:paraId="32586166" w14:textId="77777777" w:rsidR="00897956" w:rsidRPr="00C21991" w:rsidRDefault="00897956">
            <w:pPr>
              <w:pStyle w:val="TAL"/>
            </w:pPr>
            <w:r w:rsidRPr="00C21991">
              <w:t>3</w:t>
            </w:r>
          </w:p>
        </w:tc>
        <w:tc>
          <w:tcPr>
            <w:tcW w:w="2665" w:type="dxa"/>
          </w:tcPr>
          <w:p w14:paraId="039D51A9" w14:textId="77777777" w:rsidR="00897956" w:rsidRPr="00C21991" w:rsidRDefault="00897956">
            <w:pPr>
              <w:pStyle w:val="TAL"/>
            </w:pPr>
            <w:r w:rsidRPr="00C21991">
              <w:t>Security-Server</w:t>
            </w:r>
          </w:p>
        </w:tc>
        <w:tc>
          <w:tcPr>
            <w:tcW w:w="1021" w:type="dxa"/>
          </w:tcPr>
          <w:p w14:paraId="45527E6F" w14:textId="77777777" w:rsidR="00897956" w:rsidRPr="00C21991" w:rsidRDefault="00897956">
            <w:pPr>
              <w:pStyle w:val="TAL"/>
            </w:pPr>
            <w:r w:rsidRPr="00C21991">
              <w:t>[48] 2</w:t>
            </w:r>
          </w:p>
        </w:tc>
        <w:tc>
          <w:tcPr>
            <w:tcW w:w="1021" w:type="dxa"/>
          </w:tcPr>
          <w:p w14:paraId="08C95174" w14:textId="77777777" w:rsidR="00897956" w:rsidRPr="00C21991" w:rsidRDefault="00897956">
            <w:pPr>
              <w:pStyle w:val="TAL"/>
            </w:pPr>
            <w:r w:rsidRPr="00C21991">
              <w:t>x</w:t>
            </w:r>
          </w:p>
        </w:tc>
        <w:tc>
          <w:tcPr>
            <w:tcW w:w="1021" w:type="dxa"/>
          </w:tcPr>
          <w:p w14:paraId="2E467C8C" w14:textId="77777777" w:rsidR="00897956" w:rsidRPr="00C21991" w:rsidRDefault="00897956">
            <w:pPr>
              <w:pStyle w:val="TAL"/>
            </w:pPr>
            <w:r w:rsidRPr="00C21991">
              <w:t>x</w:t>
            </w:r>
          </w:p>
        </w:tc>
        <w:tc>
          <w:tcPr>
            <w:tcW w:w="1021" w:type="dxa"/>
          </w:tcPr>
          <w:p w14:paraId="6124E38B" w14:textId="77777777" w:rsidR="00897956" w:rsidRPr="00C21991" w:rsidRDefault="00897956">
            <w:pPr>
              <w:pStyle w:val="TAL"/>
            </w:pPr>
            <w:r w:rsidRPr="00C21991">
              <w:t>[48] 2</w:t>
            </w:r>
          </w:p>
        </w:tc>
        <w:tc>
          <w:tcPr>
            <w:tcW w:w="1021" w:type="dxa"/>
          </w:tcPr>
          <w:p w14:paraId="5F3A3FC9" w14:textId="77777777" w:rsidR="00897956" w:rsidRPr="00C21991" w:rsidRDefault="00897956">
            <w:pPr>
              <w:pStyle w:val="TAL"/>
            </w:pPr>
            <w:r w:rsidRPr="00C21991">
              <w:t>c1</w:t>
            </w:r>
          </w:p>
        </w:tc>
        <w:tc>
          <w:tcPr>
            <w:tcW w:w="1021" w:type="dxa"/>
          </w:tcPr>
          <w:p w14:paraId="58ADD843" w14:textId="77777777" w:rsidR="00897956" w:rsidRPr="00C21991" w:rsidRDefault="00897956">
            <w:pPr>
              <w:pStyle w:val="TAL"/>
            </w:pPr>
            <w:r w:rsidRPr="00C21991">
              <w:t>c1</w:t>
            </w:r>
          </w:p>
        </w:tc>
      </w:tr>
      <w:tr w:rsidR="00897956" w:rsidRPr="00C21991" w14:paraId="4D5B5D2A" w14:textId="77777777">
        <w:trPr>
          <w:cantSplit/>
        </w:trPr>
        <w:tc>
          <w:tcPr>
            <w:tcW w:w="9642" w:type="dxa"/>
            <w:gridSpan w:val="8"/>
          </w:tcPr>
          <w:p w14:paraId="7997BDDA"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4511EF98" w14:textId="77777777" w:rsidR="00897956" w:rsidRPr="00C21991" w:rsidRDefault="00897956"/>
    <w:p w14:paraId="5C21842A" w14:textId="77777777" w:rsidR="00897956" w:rsidRPr="00C21991" w:rsidRDefault="00897956">
      <w:pPr>
        <w:keepNext/>
        <w:keepLines/>
      </w:pPr>
      <w:r w:rsidRPr="00C21991">
        <w:t>Prerequisite A.5/21 - - SUBSCRIBE response</w:t>
      </w:r>
    </w:p>
    <w:p w14:paraId="0CD83952" w14:textId="77777777" w:rsidR="00897956" w:rsidRPr="00C21991" w:rsidRDefault="00897956">
      <w:pPr>
        <w:keepNext/>
        <w:keepLines/>
      </w:pPr>
      <w:r w:rsidRPr="00C21991">
        <w:t>Prerequisite: A.6/29 - - Additional for 423 (Interval Too Brief) response</w:t>
      </w:r>
    </w:p>
    <w:p w14:paraId="5E1BAE24" w14:textId="77777777" w:rsidR="00897956" w:rsidRPr="00C21991" w:rsidRDefault="00897956">
      <w:pPr>
        <w:pStyle w:val="TH"/>
      </w:pPr>
      <w:bookmarkStart w:id="3385" w:name="_CRTableA_145"/>
      <w:r w:rsidRPr="00C21991">
        <w:t>Table </w:t>
      </w:r>
      <w:bookmarkEnd w:id="3385"/>
      <w:r w:rsidRPr="00C21991">
        <w:t>A.145: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4298E1B" w14:textId="77777777">
        <w:trPr>
          <w:cantSplit/>
        </w:trPr>
        <w:tc>
          <w:tcPr>
            <w:tcW w:w="851" w:type="dxa"/>
            <w:vMerge w:val="restart"/>
          </w:tcPr>
          <w:p w14:paraId="66F4937C" w14:textId="77777777" w:rsidR="00897956" w:rsidRPr="00C21991" w:rsidRDefault="00897956">
            <w:pPr>
              <w:pStyle w:val="TAH"/>
            </w:pPr>
            <w:r w:rsidRPr="00C21991">
              <w:t>Item</w:t>
            </w:r>
          </w:p>
        </w:tc>
        <w:tc>
          <w:tcPr>
            <w:tcW w:w="2665" w:type="dxa"/>
            <w:vMerge w:val="restart"/>
          </w:tcPr>
          <w:p w14:paraId="4FCAF847" w14:textId="77777777" w:rsidR="00897956" w:rsidRPr="00C21991" w:rsidRDefault="00897956">
            <w:pPr>
              <w:pStyle w:val="TAH"/>
            </w:pPr>
            <w:r w:rsidRPr="00C21991">
              <w:t>Header</w:t>
            </w:r>
            <w:r w:rsidR="00A97D7E" w:rsidRPr="00C21991">
              <w:t xml:space="preserve"> field</w:t>
            </w:r>
          </w:p>
        </w:tc>
        <w:tc>
          <w:tcPr>
            <w:tcW w:w="3063" w:type="dxa"/>
            <w:gridSpan w:val="3"/>
          </w:tcPr>
          <w:p w14:paraId="38A39BC7" w14:textId="77777777" w:rsidR="00897956" w:rsidRPr="00C21991" w:rsidRDefault="00897956">
            <w:pPr>
              <w:pStyle w:val="TAH"/>
            </w:pPr>
            <w:r w:rsidRPr="00C21991">
              <w:t>Sending</w:t>
            </w:r>
          </w:p>
        </w:tc>
        <w:tc>
          <w:tcPr>
            <w:tcW w:w="3063" w:type="dxa"/>
            <w:gridSpan w:val="3"/>
          </w:tcPr>
          <w:p w14:paraId="779BEEEA" w14:textId="77777777" w:rsidR="00897956" w:rsidRPr="00C21991" w:rsidRDefault="00897956">
            <w:pPr>
              <w:pStyle w:val="TAH"/>
              <w:rPr>
                <w:b w:val="0"/>
              </w:rPr>
            </w:pPr>
            <w:r w:rsidRPr="00C21991">
              <w:t>Receiving</w:t>
            </w:r>
          </w:p>
        </w:tc>
      </w:tr>
      <w:tr w:rsidR="00897956" w:rsidRPr="00C21991" w14:paraId="07D9CB95" w14:textId="77777777">
        <w:trPr>
          <w:cantSplit/>
        </w:trPr>
        <w:tc>
          <w:tcPr>
            <w:tcW w:w="851" w:type="dxa"/>
            <w:vMerge/>
          </w:tcPr>
          <w:p w14:paraId="393D6877" w14:textId="77777777" w:rsidR="00897956" w:rsidRPr="00C21991" w:rsidRDefault="00897956">
            <w:pPr>
              <w:pStyle w:val="TAH"/>
            </w:pPr>
          </w:p>
        </w:tc>
        <w:tc>
          <w:tcPr>
            <w:tcW w:w="2665" w:type="dxa"/>
            <w:vMerge/>
          </w:tcPr>
          <w:p w14:paraId="03DD8217" w14:textId="77777777" w:rsidR="00897956" w:rsidRPr="00C21991" w:rsidRDefault="00897956">
            <w:pPr>
              <w:pStyle w:val="TAH"/>
            </w:pPr>
          </w:p>
        </w:tc>
        <w:tc>
          <w:tcPr>
            <w:tcW w:w="1021" w:type="dxa"/>
          </w:tcPr>
          <w:p w14:paraId="63D44C33" w14:textId="77777777" w:rsidR="00897956" w:rsidRPr="00C21991" w:rsidRDefault="00897956">
            <w:pPr>
              <w:pStyle w:val="TAH"/>
            </w:pPr>
            <w:r w:rsidRPr="00C21991">
              <w:t>Ref.</w:t>
            </w:r>
          </w:p>
        </w:tc>
        <w:tc>
          <w:tcPr>
            <w:tcW w:w="1021" w:type="dxa"/>
          </w:tcPr>
          <w:p w14:paraId="627C21EF" w14:textId="77777777" w:rsidR="00897956" w:rsidRPr="00C21991" w:rsidRDefault="00897956">
            <w:pPr>
              <w:pStyle w:val="TAH"/>
            </w:pPr>
            <w:r w:rsidRPr="00C21991">
              <w:t>RFC status</w:t>
            </w:r>
          </w:p>
        </w:tc>
        <w:tc>
          <w:tcPr>
            <w:tcW w:w="1021" w:type="dxa"/>
          </w:tcPr>
          <w:p w14:paraId="4F2EACC2" w14:textId="77777777" w:rsidR="00897956" w:rsidRPr="00C21991" w:rsidRDefault="00897956">
            <w:pPr>
              <w:pStyle w:val="TAH"/>
            </w:pPr>
            <w:r w:rsidRPr="00C21991">
              <w:t>Profile status</w:t>
            </w:r>
          </w:p>
        </w:tc>
        <w:tc>
          <w:tcPr>
            <w:tcW w:w="1021" w:type="dxa"/>
          </w:tcPr>
          <w:p w14:paraId="4CA66DA3" w14:textId="77777777" w:rsidR="00897956" w:rsidRPr="00C21991" w:rsidRDefault="00897956">
            <w:pPr>
              <w:pStyle w:val="TAH"/>
            </w:pPr>
            <w:r w:rsidRPr="00C21991">
              <w:t>Ref.</w:t>
            </w:r>
          </w:p>
        </w:tc>
        <w:tc>
          <w:tcPr>
            <w:tcW w:w="1021" w:type="dxa"/>
          </w:tcPr>
          <w:p w14:paraId="27C8D3EB" w14:textId="77777777" w:rsidR="00897956" w:rsidRPr="00C21991" w:rsidRDefault="00897956">
            <w:pPr>
              <w:pStyle w:val="TAH"/>
            </w:pPr>
            <w:r w:rsidRPr="00C21991">
              <w:t>RFC status</w:t>
            </w:r>
          </w:p>
        </w:tc>
        <w:tc>
          <w:tcPr>
            <w:tcW w:w="1021" w:type="dxa"/>
          </w:tcPr>
          <w:p w14:paraId="5E769FB5" w14:textId="77777777" w:rsidR="00897956" w:rsidRPr="00C21991" w:rsidRDefault="00897956">
            <w:pPr>
              <w:pStyle w:val="TAH"/>
            </w:pPr>
            <w:r w:rsidRPr="00C21991">
              <w:t>Profile status</w:t>
            </w:r>
          </w:p>
        </w:tc>
      </w:tr>
      <w:tr w:rsidR="00897956" w:rsidRPr="00C21991" w14:paraId="3A420A75" w14:textId="77777777">
        <w:tc>
          <w:tcPr>
            <w:tcW w:w="851" w:type="dxa"/>
          </w:tcPr>
          <w:p w14:paraId="4963CB06" w14:textId="77777777" w:rsidR="00897956" w:rsidRPr="00C21991" w:rsidRDefault="00897956">
            <w:pPr>
              <w:pStyle w:val="TAL"/>
            </w:pPr>
            <w:r w:rsidRPr="00C21991">
              <w:t>2</w:t>
            </w:r>
          </w:p>
        </w:tc>
        <w:tc>
          <w:tcPr>
            <w:tcW w:w="2665" w:type="dxa"/>
          </w:tcPr>
          <w:p w14:paraId="1470925A" w14:textId="77777777" w:rsidR="00897956" w:rsidRPr="00C21991" w:rsidRDefault="00897956">
            <w:pPr>
              <w:pStyle w:val="TAL"/>
            </w:pPr>
            <w:r w:rsidRPr="00C21991">
              <w:t>Min-Expires</w:t>
            </w:r>
          </w:p>
        </w:tc>
        <w:tc>
          <w:tcPr>
            <w:tcW w:w="1021" w:type="dxa"/>
          </w:tcPr>
          <w:p w14:paraId="3DAB531F" w14:textId="77777777" w:rsidR="00897956" w:rsidRPr="00C21991" w:rsidRDefault="00897956">
            <w:pPr>
              <w:pStyle w:val="TAL"/>
            </w:pPr>
            <w:r w:rsidRPr="00C21991">
              <w:t>[26] 20.23</w:t>
            </w:r>
          </w:p>
        </w:tc>
        <w:tc>
          <w:tcPr>
            <w:tcW w:w="1021" w:type="dxa"/>
          </w:tcPr>
          <w:p w14:paraId="70A0B097" w14:textId="77777777" w:rsidR="00897956" w:rsidRPr="00C21991" w:rsidRDefault="00897956">
            <w:pPr>
              <w:pStyle w:val="TAL"/>
            </w:pPr>
            <w:r w:rsidRPr="00C21991">
              <w:t>m</w:t>
            </w:r>
          </w:p>
        </w:tc>
        <w:tc>
          <w:tcPr>
            <w:tcW w:w="1021" w:type="dxa"/>
          </w:tcPr>
          <w:p w14:paraId="5FA37303" w14:textId="77777777" w:rsidR="00897956" w:rsidRPr="00C21991" w:rsidRDefault="00897956">
            <w:pPr>
              <w:pStyle w:val="TAL"/>
            </w:pPr>
            <w:r w:rsidRPr="00C21991">
              <w:t>m</w:t>
            </w:r>
          </w:p>
        </w:tc>
        <w:tc>
          <w:tcPr>
            <w:tcW w:w="1021" w:type="dxa"/>
          </w:tcPr>
          <w:p w14:paraId="1C801222" w14:textId="77777777" w:rsidR="00897956" w:rsidRPr="00C21991" w:rsidRDefault="00897956">
            <w:pPr>
              <w:pStyle w:val="TAL"/>
            </w:pPr>
            <w:r w:rsidRPr="00C21991">
              <w:t>[26] 20.23</w:t>
            </w:r>
          </w:p>
        </w:tc>
        <w:tc>
          <w:tcPr>
            <w:tcW w:w="1021" w:type="dxa"/>
          </w:tcPr>
          <w:p w14:paraId="7844663C" w14:textId="77777777" w:rsidR="00897956" w:rsidRPr="00C21991" w:rsidRDefault="00897956">
            <w:pPr>
              <w:pStyle w:val="TAL"/>
            </w:pPr>
            <w:r w:rsidRPr="00C21991">
              <w:t>m</w:t>
            </w:r>
          </w:p>
        </w:tc>
        <w:tc>
          <w:tcPr>
            <w:tcW w:w="1021" w:type="dxa"/>
          </w:tcPr>
          <w:p w14:paraId="7312FB5D" w14:textId="77777777" w:rsidR="00897956" w:rsidRPr="00C21991" w:rsidRDefault="00897956">
            <w:pPr>
              <w:pStyle w:val="TAL"/>
            </w:pPr>
            <w:r w:rsidRPr="00C21991">
              <w:t>m</w:t>
            </w:r>
          </w:p>
        </w:tc>
      </w:tr>
    </w:tbl>
    <w:p w14:paraId="12980518" w14:textId="77777777" w:rsidR="00897956" w:rsidRPr="00C21991" w:rsidRDefault="00897956"/>
    <w:p w14:paraId="6D083458" w14:textId="77777777" w:rsidR="00897956" w:rsidRPr="00C21991" w:rsidRDefault="00897956">
      <w:pPr>
        <w:pStyle w:val="TH"/>
      </w:pPr>
      <w:bookmarkStart w:id="3386" w:name="_CRTableA_146"/>
      <w:r w:rsidRPr="00C21991">
        <w:t>Table </w:t>
      </w:r>
      <w:bookmarkEnd w:id="3386"/>
      <w:r w:rsidRPr="00C21991">
        <w:t>A.146: Void</w:t>
      </w:r>
    </w:p>
    <w:p w14:paraId="6ECD10DF" w14:textId="77777777" w:rsidR="00826B9F" w:rsidRPr="00C21991" w:rsidRDefault="00826B9F" w:rsidP="00826B9F">
      <w:pPr>
        <w:keepNext/>
        <w:keepLines/>
      </w:pPr>
      <w:r w:rsidRPr="00C21991">
        <w:t>Prerequisite A.5/21 - - SUBSCRIBE response</w:t>
      </w:r>
    </w:p>
    <w:p w14:paraId="4C0D336C" w14:textId="77777777" w:rsidR="00826B9F" w:rsidRPr="00C21991" w:rsidRDefault="00826B9F" w:rsidP="00826B9F">
      <w:pPr>
        <w:keepNext/>
        <w:keepLines/>
      </w:pPr>
      <w:r w:rsidRPr="00C21991">
        <w:t>Prerequisite: A.6/29</w:t>
      </w:r>
      <w:r w:rsidR="00397477" w:rsidRPr="00C21991">
        <w:t>H</w:t>
      </w:r>
      <w:r w:rsidRPr="00C21991">
        <w:t xml:space="preserve"> - - Additional for 470 (Consent Needed) response</w:t>
      </w:r>
    </w:p>
    <w:p w14:paraId="317A8C2E" w14:textId="77777777" w:rsidR="00826B9F" w:rsidRPr="00C21991" w:rsidRDefault="00826B9F" w:rsidP="00826B9F">
      <w:pPr>
        <w:pStyle w:val="TH"/>
      </w:pPr>
      <w:bookmarkStart w:id="3387" w:name="_CRTableA_146A"/>
      <w:r w:rsidRPr="00C21991">
        <w:t>Table </w:t>
      </w:r>
      <w:bookmarkEnd w:id="3387"/>
      <w:r w:rsidRPr="00C21991">
        <w:t>A.146A: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C21991" w14:paraId="38C5B376" w14:textId="77777777">
        <w:trPr>
          <w:cantSplit/>
        </w:trPr>
        <w:tc>
          <w:tcPr>
            <w:tcW w:w="851" w:type="dxa"/>
            <w:vMerge w:val="restart"/>
          </w:tcPr>
          <w:p w14:paraId="4560814D" w14:textId="77777777" w:rsidR="00826B9F" w:rsidRPr="00C21991" w:rsidRDefault="00826B9F" w:rsidP="00826B9F">
            <w:pPr>
              <w:pStyle w:val="TAH"/>
            </w:pPr>
            <w:r w:rsidRPr="00C21991">
              <w:t>Item</w:t>
            </w:r>
          </w:p>
        </w:tc>
        <w:tc>
          <w:tcPr>
            <w:tcW w:w="2665" w:type="dxa"/>
            <w:vMerge w:val="restart"/>
          </w:tcPr>
          <w:p w14:paraId="224D307B" w14:textId="77777777" w:rsidR="00826B9F" w:rsidRPr="00C21991" w:rsidRDefault="00826B9F" w:rsidP="00826B9F">
            <w:pPr>
              <w:pStyle w:val="TAH"/>
            </w:pPr>
            <w:r w:rsidRPr="00C21991">
              <w:t>Header</w:t>
            </w:r>
            <w:r w:rsidR="00A97D7E" w:rsidRPr="00C21991">
              <w:t xml:space="preserve"> field</w:t>
            </w:r>
          </w:p>
        </w:tc>
        <w:tc>
          <w:tcPr>
            <w:tcW w:w="3063" w:type="dxa"/>
            <w:gridSpan w:val="3"/>
          </w:tcPr>
          <w:p w14:paraId="0649996E" w14:textId="77777777" w:rsidR="00826B9F" w:rsidRPr="00C21991" w:rsidRDefault="00826B9F" w:rsidP="00826B9F">
            <w:pPr>
              <w:pStyle w:val="TAH"/>
            </w:pPr>
            <w:r w:rsidRPr="00C21991">
              <w:t>Sending</w:t>
            </w:r>
          </w:p>
        </w:tc>
        <w:tc>
          <w:tcPr>
            <w:tcW w:w="3063" w:type="dxa"/>
            <w:gridSpan w:val="3"/>
          </w:tcPr>
          <w:p w14:paraId="508FD405" w14:textId="77777777" w:rsidR="00826B9F" w:rsidRPr="00C21991" w:rsidRDefault="00826B9F" w:rsidP="00826B9F">
            <w:pPr>
              <w:pStyle w:val="TAH"/>
              <w:rPr>
                <w:b w:val="0"/>
              </w:rPr>
            </w:pPr>
            <w:r w:rsidRPr="00C21991">
              <w:t>Receiving</w:t>
            </w:r>
          </w:p>
        </w:tc>
      </w:tr>
      <w:tr w:rsidR="00826B9F" w:rsidRPr="00C21991" w14:paraId="6B4C5DEB" w14:textId="77777777">
        <w:trPr>
          <w:cantSplit/>
        </w:trPr>
        <w:tc>
          <w:tcPr>
            <w:tcW w:w="851" w:type="dxa"/>
            <w:vMerge/>
          </w:tcPr>
          <w:p w14:paraId="13828213" w14:textId="77777777" w:rsidR="00826B9F" w:rsidRPr="00C21991" w:rsidRDefault="00826B9F" w:rsidP="00826B9F">
            <w:pPr>
              <w:pStyle w:val="TAH"/>
            </w:pPr>
          </w:p>
        </w:tc>
        <w:tc>
          <w:tcPr>
            <w:tcW w:w="2665" w:type="dxa"/>
            <w:vMerge/>
          </w:tcPr>
          <w:p w14:paraId="10C4BBF7" w14:textId="77777777" w:rsidR="00826B9F" w:rsidRPr="00C21991" w:rsidRDefault="00826B9F" w:rsidP="00826B9F">
            <w:pPr>
              <w:pStyle w:val="TAH"/>
            </w:pPr>
          </w:p>
        </w:tc>
        <w:tc>
          <w:tcPr>
            <w:tcW w:w="1021" w:type="dxa"/>
          </w:tcPr>
          <w:p w14:paraId="666BBAE2" w14:textId="77777777" w:rsidR="00826B9F" w:rsidRPr="00C21991" w:rsidRDefault="00826B9F" w:rsidP="00826B9F">
            <w:pPr>
              <w:pStyle w:val="TAH"/>
            </w:pPr>
            <w:r w:rsidRPr="00C21991">
              <w:t>Ref.</w:t>
            </w:r>
          </w:p>
        </w:tc>
        <w:tc>
          <w:tcPr>
            <w:tcW w:w="1021" w:type="dxa"/>
          </w:tcPr>
          <w:p w14:paraId="4DED6D3B" w14:textId="77777777" w:rsidR="00826B9F" w:rsidRPr="00C21991" w:rsidRDefault="00826B9F" w:rsidP="00826B9F">
            <w:pPr>
              <w:pStyle w:val="TAH"/>
            </w:pPr>
            <w:r w:rsidRPr="00C21991">
              <w:t>RFC status</w:t>
            </w:r>
          </w:p>
        </w:tc>
        <w:tc>
          <w:tcPr>
            <w:tcW w:w="1021" w:type="dxa"/>
          </w:tcPr>
          <w:p w14:paraId="28845750" w14:textId="77777777" w:rsidR="00826B9F" w:rsidRPr="00C21991" w:rsidRDefault="00826B9F" w:rsidP="00826B9F">
            <w:pPr>
              <w:pStyle w:val="TAH"/>
            </w:pPr>
            <w:r w:rsidRPr="00C21991">
              <w:t>Profile status</w:t>
            </w:r>
          </w:p>
        </w:tc>
        <w:tc>
          <w:tcPr>
            <w:tcW w:w="1021" w:type="dxa"/>
          </w:tcPr>
          <w:p w14:paraId="78165A99" w14:textId="77777777" w:rsidR="00826B9F" w:rsidRPr="00C21991" w:rsidRDefault="00826B9F" w:rsidP="00826B9F">
            <w:pPr>
              <w:pStyle w:val="TAH"/>
            </w:pPr>
            <w:r w:rsidRPr="00C21991">
              <w:t>Ref.</w:t>
            </w:r>
          </w:p>
        </w:tc>
        <w:tc>
          <w:tcPr>
            <w:tcW w:w="1021" w:type="dxa"/>
          </w:tcPr>
          <w:p w14:paraId="0C9E84D0" w14:textId="77777777" w:rsidR="00826B9F" w:rsidRPr="00C21991" w:rsidRDefault="00826B9F" w:rsidP="00826B9F">
            <w:pPr>
              <w:pStyle w:val="TAH"/>
            </w:pPr>
            <w:r w:rsidRPr="00C21991">
              <w:t>RFC status</w:t>
            </w:r>
          </w:p>
        </w:tc>
        <w:tc>
          <w:tcPr>
            <w:tcW w:w="1021" w:type="dxa"/>
          </w:tcPr>
          <w:p w14:paraId="3859E253" w14:textId="77777777" w:rsidR="00826B9F" w:rsidRPr="00C21991" w:rsidRDefault="00826B9F" w:rsidP="00826B9F">
            <w:pPr>
              <w:pStyle w:val="TAH"/>
            </w:pPr>
            <w:r w:rsidRPr="00C21991">
              <w:t>Profile status</w:t>
            </w:r>
          </w:p>
        </w:tc>
      </w:tr>
      <w:tr w:rsidR="00826B9F" w:rsidRPr="00C21991" w14:paraId="33CCB245" w14:textId="77777777">
        <w:tc>
          <w:tcPr>
            <w:tcW w:w="851" w:type="dxa"/>
          </w:tcPr>
          <w:p w14:paraId="6BBC036B" w14:textId="77777777" w:rsidR="00826B9F" w:rsidRPr="00C21991" w:rsidRDefault="00826B9F" w:rsidP="00826B9F">
            <w:pPr>
              <w:pStyle w:val="TAL"/>
            </w:pPr>
            <w:r w:rsidRPr="00C21991">
              <w:t>1</w:t>
            </w:r>
          </w:p>
        </w:tc>
        <w:tc>
          <w:tcPr>
            <w:tcW w:w="2665" w:type="dxa"/>
          </w:tcPr>
          <w:p w14:paraId="26DC143D" w14:textId="77777777" w:rsidR="00826B9F" w:rsidRPr="00C21991" w:rsidRDefault="00826B9F" w:rsidP="00826B9F">
            <w:pPr>
              <w:pStyle w:val="TAL"/>
            </w:pPr>
            <w:r w:rsidRPr="00C21991">
              <w:t>Permission-Missing</w:t>
            </w:r>
          </w:p>
        </w:tc>
        <w:tc>
          <w:tcPr>
            <w:tcW w:w="1021" w:type="dxa"/>
          </w:tcPr>
          <w:p w14:paraId="64011F15" w14:textId="77777777" w:rsidR="00826B9F" w:rsidRPr="00C21991" w:rsidRDefault="00684F5A" w:rsidP="00826B9F">
            <w:pPr>
              <w:pStyle w:val="TAL"/>
            </w:pPr>
            <w:r w:rsidRPr="00C21991">
              <w:t>[125</w:t>
            </w:r>
            <w:r w:rsidR="00826B9F" w:rsidRPr="00C21991">
              <w:t>] 5.9.3</w:t>
            </w:r>
          </w:p>
        </w:tc>
        <w:tc>
          <w:tcPr>
            <w:tcW w:w="1021" w:type="dxa"/>
          </w:tcPr>
          <w:p w14:paraId="1A1247F1" w14:textId="77777777" w:rsidR="00826B9F" w:rsidRPr="00C21991" w:rsidRDefault="00826B9F" w:rsidP="00826B9F">
            <w:pPr>
              <w:pStyle w:val="TAL"/>
            </w:pPr>
            <w:r w:rsidRPr="00C21991">
              <w:t>m</w:t>
            </w:r>
          </w:p>
        </w:tc>
        <w:tc>
          <w:tcPr>
            <w:tcW w:w="1021" w:type="dxa"/>
          </w:tcPr>
          <w:p w14:paraId="4A5E9DD3" w14:textId="77777777" w:rsidR="00826B9F" w:rsidRPr="00C21991" w:rsidRDefault="00826B9F" w:rsidP="00826B9F">
            <w:pPr>
              <w:pStyle w:val="TAL"/>
            </w:pPr>
            <w:r w:rsidRPr="00C21991">
              <w:t>m</w:t>
            </w:r>
          </w:p>
        </w:tc>
        <w:tc>
          <w:tcPr>
            <w:tcW w:w="1021" w:type="dxa"/>
          </w:tcPr>
          <w:p w14:paraId="2AD9871D" w14:textId="77777777" w:rsidR="00826B9F" w:rsidRPr="00C21991" w:rsidRDefault="00684F5A" w:rsidP="00826B9F">
            <w:pPr>
              <w:pStyle w:val="TAL"/>
            </w:pPr>
            <w:r w:rsidRPr="00C21991">
              <w:t>[125</w:t>
            </w:r>
            <w:r w:rsidR="00826B9F" w:rsidRPr="00C21991">
              <w:t>] 5.9.3</w:t>
            </w:r>
          </w:p>
        </w:tc>
        <w:tc>
          <w:tcPr>
            <w:tcW w:w="1021" w:type="dxa"/>
          </w:tcPr>
          <w:p w14:paraId="762126BE" w14:textId="77777777" w:rsidR="00826B9F" w:rsidRPr="00C21991" w:rsidRDefault="00826B9F" w:rsidP="00826B9F">
            <w:pPr>
              <w:pStyle w:val="TAL"/>
            </w:pPr>
            <w:r w:rsidRPr="00C21991">
              <w:t>m</w:t>
            </w:r>
          </w:p>
        </w:tc>
        <w:tc>
          <w:tcPr>
            <w:tcW w:w="1021" w:type="dxa"/>
          </w:tcPr>
          <w:p w14:paraId="70D8449A" w14:textId="77777777" w:rsidR="00826B9F" w:rsidRPr="00C21991" w:rsidRDefault="00826B9F" w:rsidP="00826B9F">
            <w:pPr>
              <w:pStyle w:val="TAL"/>
            </w:pPr>
            <w:r w:rsidRPr="00C21991">
              <w:t>m</w:t>
            </w:r>
          </w:p>
        </w:tc>
      </w:tr>
    </w:tbl>
    <w:p w14:paraId="4EDFD150" w14:textId="77777777" w:rsidR="00826B9F" w:rsidRPr="00C21991" w:rsidRDefault="00826B9F" w:rsidP="00826B9F">
      <w:pPr>
        <w:keepNext/>
        <w:keepLines/>
      </w:pPr>
    </w:p>
    <w:p w14:paraId="7B6DD881" w14:textId="77777777" w:rsidR="00897956" w:rsidRPr="00C21991" w:rsidRDefault="00897956">
      <w:pPr>
        <w:keepNext/>
        <w:keepLines/>
      </w:pPr>
      <w:r w:rsidRPr="00C21991">
        <w:t>Prerequisite A.5/21 - - SUBSCRIBE response</w:t>
      </w:r>
    </w:p>
    <w:p w14:paraId="4017C307" w14:textId="77777777" w:rsidR="00897956" w:rsidRPr="00C21991" w:rsidRDefault="00897956">
      <w:pPr>
        <w:keepNext/>
        <w:keepLines/>
      </w:pPr>
      <w:r w:rsidRPr="00C21991">
        <w:t>Prerequisite: A.6/39 - - Additional for 489 (Bad Event) response</w:t>
      </w:r>
    </w:p>
    <w:p w14:paraId="6AA1A840" w14:textId="77777777" w:rsidR="00897956" w:rsidRPr="00C21991" w:rsidRDefault="00897956">
      <w:pPr>
        <w:pStyle w:val="TH"/>
      </w:pPr>
      <w:bookmarkStart w:id="3388" w:name="_CRTableA_147"/>
      <w:r w:rsidRPr="00C21991">
        <w:t>Table </w:t>
      </w:r>
      <w:bookmarkEnd w:id="3388"/>
      <w:r w:rsidRPr="00C21991">
        <w:t>A.147: Supported header</w:t>
      </w:r>
      <w:r w:rsidR="00A97D7E"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6228D1E" w14:textId="77777777">
        <w:trPr>
          <w:cantSplit/>
        </w:trPr>
        <w:tc>
          <w:tcPr>
            <w:tcW w:w="851" w:type="dxa"/>
            <w:vMerge w:val="restart"/>
          </w:tcPr>
          <w:p w14:paraId="56C08EBE" w14:textId="77777777" w:rsidR="00897956" w:rsidRPr="00C21991" w:rsidRDefault="00897956">
            <w:pPr>
              <w:pStyle w:val="TAH"/>
            </w:pPr>
            <w:r w:rsidRPr="00C21991">
              <w:t>Item</w:t>
            </w:r>
          </w:p>
        </w:tc>
        <w:tc>
          <w:tcPr>
            <w:tcW w:w="2665" w:type="dxa"/>
            <w:vMerge w:val="restart"/>
          </w:tcPr>
          <w:p w14:paraId="3430F3A7" w14:textId="77777777" w:rsidR="00897956" w:rsidRPr="00C21991" w:rsidRDefault="00897956">
            <w:pPr>
              <w:pStyle w:val="TAH"/>
            </w:pPr>
            <w:r w:rsidRPr="00C21991">
              <w:t>Header</w:t>
            </w:r>
            <w:r w:rsidR="00A97D7E" w:rsidRPr="00C21991">
              <w:t xml:space="preserve"> field</w:t>
            </w:r>
          </w:p>
        </w:tc>
        <w:tc>
          <w:tcPr>
            <w:tcW w:w="3063" w:type="dxa"/>
            <w:gridSpan w:val="3"/>
          </w:tcPr>
          <w:p w14:paraId="55002555" w14:textId="77777777" w:rsidR="00897956" w:rsidRPr="00C21991" w:rsidRDefault="00897956">
            <w:pPr>
              <w:pStyle w:val="TAH"/>
            </w:pPr>
            <w:r w:rsidRPr="00C21991">
              <w:t>Sending</w:t>
            </w:r>
          </w:p>
        </w:tc>
        <w:tc>
          <w:tcPr>
            <w:tcW w:w="3063" w:type="dxa"/>
            <w:gridSpan w:val="3"/>
          </w:tcPr>
          <w:p w14:paraId="01A51BA7" w14:textId="77777777" w:rsidR="00897956" w:rsidRPr="00C21991" w:rsidRDefault="00897956">
            <w:pPr>
              <w:pStyle w:val="TAH"/>
              <w:rPr>
                <w:b w:val="0"/>
              </w:rPr>
            </w:pPr>
            <w:r w:rsidRPr="00C21991">
              <w:t>Receiving</w:t>
            </w:r>
          </w:p>
        </w:tc>
      </w:tr>
      <w:tr w:rsidR="00897956" w:rsidRPr="00C21991" w14:paraId="649FF22C" w14:textId="77777777">
        <w:trPr>
          <w:cantSplit/>
        </w:trPr>
        <w:tc>
          <w:tcPr>
            <w:tcW w:w="851" w:type="dxa"/>
            <w:vMerge/>
          </w:tcPr>
          <w:p w14:paraId="668C7B42" w14:textId="77777777" w:rsidR="00897956" w:rsidRPr="00C21991" w:rsidRDefault="00897956">
            <w:pPr>
              <w:pStyle w:val="TAH"/>
            </w:pPr>
          </w:p>
        </w:tc>
        <w:tc>
          <w:tcPr>
            <w:tcW w:w="2665" w:type="dxa"/>
            <w:vMerge/>
          </w:tcPr>
          <w:p w14:paraId="36618398" w14:textId="77777777" w:rsidR="00897956" w:rsidRPr="00C21991" w:rsidRDefault="00897956">
            <w:pPr>
              <w:pStyle w:val="TAH"/>
            </w:pPr>
          </w:p>
        </w:tc>
        <w:tc>
          <w:tcPr>
            <w:tcW w:w="1021" w:type="dxa"/>
          </w:tcPr>
          <w:p w14:paraId="56023848" w14:textId="77777777" w:rsidR="00897956" w:rsidRPr="00C21991" w:rsidRDefault="00897956">
            <w:pPr>
              <w:pStyle w:val="TAH"/>
            </w:pPr>
            <w:r w:rsidRPr="00C21991">
              <w:t>Ref.</w:t>
            </w:r>
          </w:p>
        </w:tc>
        <w:tc>
          <w:tcPr>
            <w:tcW w:w="1021" w:type="dxa"/>
          </w:tcPr>
          <w:p w14:paraId="2E3608BC" w14:textId="77777777" w:rsidR="00897956" w:rsidRPr="00C21991" w:rsidRDefault="00897956">
            <w:pPr>
              <w:pStyle w:val="TAH"/>
            </w:pPr>
            <w:r w:rsidRPr="00C21991">
              <w:t>RFC status</w:t>
            </w:r>
          </w:p>
        </w:tc>
        <w:tc>
          <w:tcPr>
            <w:tcW w:w="1021" w:type="dxa"/>
          </w:tcPr>
          <w:p w14:paraId="69F9E152" w14:textId="77777777" w:rsidR="00897956" w:rsidRPr="00C21991" w:rsidRDefault="00897956">
            <w:pPr>
              <w:pStyle w:val="TAH"/>
            </w:pPr>
            <w:r w:rsidRPr="00C21991">
              <w:t>Profile status</w:t>
            </w:r>
          </w:p>
        </w:tc>
        <w:tc>
          <w:tcPr>
            <w:tcW w:w="1021" w:type="dxa"/>
          </w:tcPr>
          <w:p w14:paraId="3245FC81" w14:textId="77777777" w:rsidR="00897956" w:rsidRPr="00C21991" w:rsidRDefault="00897956">
            <w:pPr>
              <w:pStyle w:val="TAH"/>
            </w:pPr>
            <w:r w:rsidRPr="00C21991">
              <w:t>Ref.</w:t>
            </w:r>
          </w:p>
        </w:tc>
        <w:tc>
          <w:tcPr>
            <w:tcW w:w="1021" w:type="dxa"/>
          </w:tcPr>
          <w:p w14:paraId="41F4A20D" w14:textId="77777777" w:rsidR="00897956" w:rsidRPr="00C21991" w:rsidRDefault="00897956">
            <w:pPr>
              <w:pStyle w:val="TAH"/>
            </w:pPr>
            <w:r w:rsidRPr="00C21991">
              <w:t>RFC status</w:t>
            </w:r>
          </w:p>
        </w:tc>
        <w:tc>
          <w:tcPr>
            <w:tcW w:w="1021" w:type="dxa"/>
          </w:tcPr>
          <w:p w14:paraId="60F9A79C" w14:textId="77777777" w:rsidR="00897956" w:rsidRPr="00C21991" w:rsidRDefault="00897956">
            <w:pPr>
              <w:pStyle w:val="TAH"/>
            </w:pPr>
            <w:r w:rsidRPr="00C21991">
              <w:t>Profile status</w:t>
            </w:r>
          </w:p>
        </w:tc>
      </w:tr>
      <w:tr w:rsidR="00897956" w:rsidRPr="00C21991" w14:paraId="4D1ED6C8" w14:textId="77777777">
        <w:tc>
          <w:tcPr>
            <w:tcW w:w="851" w:type="dxa"/>
          </w:tcPr>
          <w:p w14:paraId="671A6E67" w14:textId="77777777" w:rsidR="00897956" w:rsidRPr="00C21991" w:rsidRDefault="00897956">
            <w:pPr>
              <w:pStyle w:val="TAL"/>
            </w:pPr>
            <w:r w:rsidRPr="00C21991">
              <w:t>1</w:t>
            </w:r>
          </w:p>
        </w:tc>
        <w:tc>
          <w:tcPr>
            <w:tcW w:w="2665" w:type="dxa"/>
          </w:tcPr>
          <w:p w14:paraId="7C0A5F3F" w14:textId="77777777" w:rsidR="00897956" w:rsidRPr="00C21991" w:rsidRDefault="00897956">
            <w:pPr>
              <w:pStyle w:val="TAL"/>
            </w:pPr>
            <w:r w:rsidRPr="00C21991">
              <w:t>Allow-Events</w:t>
            </w:r>
          </w:p>
        </w:tc>
        <w:tc>
          <w:tcPr>
            <w:tcW w:w="1021" w:type="dxa"/>
          </w:tcPr>
          <w:p w14:paraId="34F5016D" w14:textId="77777777" w:rsidR="00897956" w:rsidRPr="00C21991" w:rsidRDefault="00897956">
            <w:pPr>
              <w:pStyle w:val="TAL"/>
            </w:pPr>
            <w:r w:rsidRPr="00C21991">
              <w:t xml:space="preserve">[28] </w:t>
            </w:r>
            <w:r w:rsidR="008809F3" w:rsidRPr="00C21991">
              <w:t>8</w:t>
            </w:r>
            <w:r w:rsidRPr="00C21991">
              <w:t>.2.2</w:t>
            </w:r>
          </w:p>
        </w:tc>
        <w:tc>
          <w:tcPr>
            <w:tcW w:w="1021" w:type="dxa"/>
          </w:tcPr>
          <w:p w14:paraId="36449115" w14:textId="77777777" w:rsidR="00897956" w:rsidRPr="00C21991" w:rsidRDefault="00897956">
            <w:pPr>
              <w:pStyle w:val="TAL"/>
            </w:pPr>
            <w:r w:rsidRPr="00C21991">
              <w:t>m</w:t>
            </w:r>
          </w:p>
        </w:tc>
        <w:tc>
          <w:tcPr>
            <w:tcW w:w="1021" w:type="dxa"/>
          </w:tcPr>
          <w:p w14:paraId="7F7EAE56" w14:textId="77777777" w:rsidR="00897956" w:rsidRPr="00C21991" w:rsidRDefault="00897956">
            <w:pPr>
              <w:pStyle w:val="TAL"/>
            </w:pPr>
            <w:r w:rsidRPr="00C21991">
              <w:t>m</w:t>
            </w:r>
          </w:p>
        </w:tc>
        <w:tc>
          <w:tcPr>
            <w:tcW w:w="1021" w:type="dxa"/>
          </w:tcPr>
          <w:p w14:paraId="39F32608" w14:textId="77777777" w:rsidR="00897956" w:rsidRPr="00C21991" w:rsidRDefault="00897956">
            <w:pPr>
              <w:pStyle w:val="TAL"/>
            </w:pPr>
            <w:r w:rsidRPr="00C21991">
              <w:t xml:space="preserve">[28] </w:t>
            </w:r>
            <w:r w:rsidR="008809F3" w:rsidRPr="00C21991">
              <w:t>8</w:t>
            </w:r>
            <w:r w:rsidRPr="00C21991">
              <w:t>.2.2</w:t>
            </w:r>
          </w:p>
        </w:tc>
        <w:tc>
          <w:tcPr>
            <w:tcW w:w="1021" w:type="dxa"/>
          </w:tcPr>
          <w:p w14:paraId="4006E66F" w14:textId="77777777" w:rsidR="00897956" w:rsidRPr="00C21991" w:rsidRDefault="00897956">
            <w:pPr>
              <w:pStyle w:val="TAL"/>
            </w:pPr>
            <w:r w:rsidRPr="00C21991">
              <w:t>m</w:t>
            </w:r>
          </w:p>
        </w:tc>
        <w:tc>
          <w:tcPr>
            <w:tcW w:w="1021" w:type="dxa"/>
          </w:tcPr>
          <w:p w14:paraId="63C30EE2" w14:textId="77777777" w:rsidR="00897956" w:rsidRPr="00C21991" w:rsidRDefault="00897956">
            <w:pPr>
              <w:pStyle w:val="TAL"/>
            </w:pPr>
            <w:r w:rsidRPr="00C21991">
              <w:t>m</w:t>
            </w:r>
          </w:p>
        </w:tc>
      </w:tr>
    </w:tbl>
    <w:p w14:paraId="332298F7" w14:textId="77777777" w:rsidR="00897956" w:rsidRPr="00C21991" w:rsidRDefault="00897956"/>
    <w:p w14:paraId="5152FB32" w14:textId="77777777" w:rsidR="00897956" w:rsidRPr="00C21991" w:rsidRDefault="00897956">
      <w:pPr>
        <w:pStyle w:val="TH"/>
      </w:pPr>
      <w:bookmarkStart w:id="3389" w:name="_CRTableA_148"/>
      <w:r w:rsidRPr="00C21991">
        <w:t>Table </w:t>
      </w:r>
      <w:bookmarkEnd w:id="3389"/>
      <w:r w:rsidRPr="00C21991">
        <w:t>A.148: Void</w:t>
      </w:r>
    </w:p>
    <w:p w14:paraId="777B813B" w14:textId="77777777" w:rsidR="00756BCF" w:rsidRPr="00C21991" w:rsidRDefault="00756BCF" w:rsidP="00756BCF">
      <w:pPr>
        <w:keepNext/>
        <w:keepLines/>
      </w:pPr>
      <w:r w:rsidRPr="00C21991">
        <w:t>Prerequisite A.5/21 - - SUBSCRIBE response</w:t>
      </w:r>
    </w:p>
    <w:p w14:paraId="5819ACFE" w14:textId="77777777" w:rsidR="00756BCF" w:rsidRPr="00C21991" w:rsidRDefault="00756BCF" w:rsidP="00756BCF">
      <w:pPr>
        <w:keepNext/>
        <w:keepLines/>
      </w:pPr>
      <w:r w:rsidRPr="00C21991">
        <w:t>Prerequisite: A.6/46 - - Additional for 504 (Server Time-out) response</w:t>
      </w:r>
    </w:p>
    <w:p w14:paraId="6C0E7027" w14:textId="77777777" w:rsidR="00756BCF" w:rsidRPr="00C21991" w:rsidRDefault="00756BCF" w:rsidP="00756BCF">
      <w:pPr>
        <w:pStyle w:val="TH"/>
      </w:pPr>
      <w:bookmarkStart w:id="3390" w:name="_CRTableA_148A"/>
      <w:r w:rsidRPr="00C21991">
        <w:t>Table </w:t>
      </w:r>
      <w:bookmarkEnd w:id="3390"/>
      <w:r w:rsidRPr="00C21991">
        <w:t>A.148A: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C21991" w14:paraId="25A29BAE" w14:textId="77777777" w:rsidTr="00B62F81">
        <w:trPr>
          <w:cantSplit/>
        </w:trPr>
        <w:tc>
          <w:tcPr>
            <w:tcW w:w="851" w:type="dxa"/>
            <w:vMerge w:val="restart"/>
          </w:tcPr>
          <w:p w14:paraId="00F166E2" w14:textId="77777777" w:rsidR="00756BCF" w:rsidRPr="00C21991" w:rsidRDefault="00756BCF" w:rsidP="00B62F81">
            <w:pPr>
              <w:pStyle w:val="TAH"/>
            </w:pPr>
            <w:r w:rsidRPr="00C21991">
              <w:t>Item</w:t>
            </w:r>
          </w:p>
        </w:tc>
        <w:tc>
          <w:tcPr>
            <w:tcW w:w="2665" w:type="dxa"/>
            <w:vMerge w:val="restart"/>
          </w:tcPr>
          <w:p w14:paraId="48048FFE" w14:textId="77777777" w:rsidR="00756BCF" w:rsidRPr="00C21991" w:rsidRDefault="00756BCF" w:rsidP="00B62F81">
            <w:pPr>
              <w:pStyle w:val="TAH"/>
            </w:pPr>
            <w:r w:rsidRPr="00C21991">
              <w:t>Header field</w:t>
            </w:r>
          </w:p>
        </w:tc>
        <w:tc>
          <w:tcPr>
            <w:tcW w:w="3063" w:type="dxa"/>
            <w:gridSpan w:val="3"/>
          </w:tcPr>
          <w:p w14:paraId="7214DD56" w14:textId="77777777" w:rsidR="00756BCF" w:rsidRPr="00C21991" w:rsidRDefault="00756BCF" w:rsidP="00B62F81">
            <w:pPr>
              <w:pStyle w:val="TAH"/>
            </w:pPr>
            <w:r w:rsidRPr="00C21991">
              <w:t>Sending</w:t>
            </w:r>
          </w:p>
        </w:tc>
        <w:tc>
          <w:tcPr>
            <w:tcW w:w="3063" w:type="dxa"/>
            <w:gridSpan w:val="3"/>
          </w:tcPr>
          <w:p w14:paraId="257C1E49" w14:textId="77777777" w:rsidR="00756BCF" w:rsidRPr="00C21991" w:rsidRDefault="00756BCF" w:rsidP="00B62F81">
            <w:pPr>
              <w:pStyle w:val="TAH"/>
              <w:rPr>
                <w:b w:val="0"/>
              </w:rPr>
            </w:pPr>
            <w:r w:rsidRPr="00C21991">
              <w:t>Receiving</w:t>
            </w:r>
          </w:p>
        </w:tc>
      </w:tr>
      <w:tr w:rsidR="00756BCF" w:rsidRPr="00C21991" w14:paraId="11B19AD2" w14:textId="77777777" w:rsidTr="00B62F81">
        <w:trPr>
          <w:cantSplit/>
        </w:trPr>
        <w:tc>
          <w:tcPr>
            <w:tcW w:w="851" w:type="dxa"/>
            <w:vMerge/>
          </w:tcPr>
          <w:p w14:paraId="6A3B2EC9" w14:textId="77777777" w:rsidR="00756BCF" w:rsidRPr="00C21991" w:rsidRDefault="00756BCF" w:rsidP="00B62F81">
            <w:pPr>
              <w:pStyle w:val="TAH"/>
            </w:pPr>
          </w:p>
        </w:tc>
        <w:tc>
          <w:tcPr>
            <w:tcW w:w="2665" w:type="dxa"/>
            <w:vMerge/>
          </w:tcPr>
          <w:p w14:paraId="7B7EC748" w14:textId="77777777" w:rsidR="00756BCF" w:rsidRPr="00C21991" w:rsidRDefault="00756BCF" w:rsidP="00B62F81">
            <w:pPr>
              <w:pStyle w:val="TAH"/>
            </w:pPr>
          </w:p>
        </w:tc>
        <w:tc>
          <w:tcPr>
            <w:tcW w:w="1021" w:type="dxa"/>
          </w:tcPr>
          <w:p w14:paraId="49B0156F" w14:textId="77777777" w:rsidR="00756BCF" w:rsidRPr="00C21991" w:rsidRDefault="00756BCF" w:rsidP="00B62F81">
            <w:pPr>
              <w:pStyle w:val="TAH"/>
            </w:pPr>
            <w:r w:rsidRPr="00C21991">
              <w:t>Ref.</w:t>
            </w:r>
          </w:p>
        </w:tc>
        <w:tc>
          <w:tcPr>
            <w:tcW w:w="1021" w:type="dxa"/>
          </w:tcPr>
          <w:p w14:paraId="03331BF8" w14:textId="77777777" w:rsidR="00756BCF" w:rsidRPr="00C21991" w:rsidRDefault="00756BCF" w:rsidP="00B62F81">
            <w:pPr>
              <w:pStyle w:val="TAH"/>
            </w:pPr>
            <w:r w:rsidRPr="00C21991">
              <w:t>RFC status</w:t>
            </w:r>
          </w:p>
        </w:tc>
        <w:tc>
          <w:tcPr>
            <w:tcW w:w="1021" w:type="dxa"/>
          </w:tcPr>
          <w:p w14:paraId="5AC4A7FF" w14:textId="77777777" w:rsidR="00756BCF" w:rsidRPr="00C21991" w:rsidRDefault="00756BCF" w:rsidP="00B62F81">
            <w:pPr>
              <w:pStyle w:val="TAH"/>
            </w:pPr>
            <w:r w:rsidRPr="00C21991">
              <w:t>Profile status</w:t>
            </w:r>
          </w:p>
        </w:tc>
        <w:tc>
          <w:tcPr>
            <w:tcW w:w="1021" w:type="dxa"/>
          </w:tcPr>
          <w:p w14:paraId="456DD69A" w14:textId="77777777" w:rsidR="00756BCF" w:rsidRPr="00C21991" w:rsidRDefault="00756BCF" w:rsidP="00B62F81">
            <w:pPr>
              <w:pStyle w:val="TAH"/>
            </w:pPr>
            <w:r w:rsidRPr="00C21991">
              <w:t>Ref.</w:t>
            </w:r>
          </w:p>
        </w:tc>
        <w:tc>
          <w:tcPr>
            <w:tcW w:w="1021" w:type="dxa"/>
          </w:tcPr>
          <w:p w14:paraId="21CEB12E" w14:textId="77777777" w:rsidR="00756BCF" w:rsidRPr="00C21991" w:rsidRDefault="00756BCF" w:rsidP="00B62F81">
            <w:pPr>
              <w:pStyle w:val="TAH"/>
            </w:pPr>
            <w:r w:rsidRPr="00C21991">
              <w:t>RFC status</w:t>
            </w:r>
          </w:p>
        </w:tc>
        <w:tc>
          <w:tcPr>
            <w:tcW w:w="1021" w:type="dxa"/>
          </w:tcPr>
          <w:p w14:paraId="11700662" w14:textId="77777777" w:rsidR="00756BCF" w:rsidRPr="00C21991" w:rsidRDefault="00756BCF" w:rsidP="00B62F81">
            <w:pPr>
              <w:pStyle w:val="TAH"/>
            </w:pPr>
            <w:r w:rsidRPr="00C21991">
              <w:t>Profile status</w:t>
            </w:r>
          </w:p>
        </w:tc>
      </w:tr>
      <w:tr w:rsidR="00756BCF" w:rsidRPr="00C21991" w14:paraId="0BD5078B" w14:textId="77777777" w:rsidTr="00B62F81">
        <w:tc>
          <w:tcPr>
            <w:tcW w:w="851" w:type="dxa"/>
          </w:tcPr>
          <w:p w14:paraId="658D2D20" w14:textId="77777777" w:rsidR="00756BCF" w:rsidRPr="00C21991" w:rsidRDefault="00756BCF" w:rsidP="00B62F81">
            <w:pPr>
              <w:pStyle w:val="TAL"/>
            </w:pPr>
            <w:r w:rsidRPr="00C21991">
              <w:t>1</w:t>
            </w:r>
          </w:p>
        </w:tc>
        <w:tc>
          <w:tcPr>
            <w:tcW w:w="2665" w:type="dxa"/>
          </w:tcPr>
          <w:p w14:paraId="7408FF5C" w14:textId="77777777" w:rsidR="00756BCF" w:rsidRPr="00C21991" w:rsidRDefault="00756BCF" w:rsidP="00B62F81">
            <w:pPr>
              <w:pStyle w:val="TAL"/>
            </w:pPr>
            <w:r w:rsidRPr="00C21991">
              <w:t>Restoration-Info</w:t>
            </w:r>
          </w:p>
        </w:tc>
        <w:tc>
          <w:tcPr>
            <w:tcW w:w="1021" w:type="dxa"/>
          </w:tcPr>
          <w:p w14:paraId="18396B5A" w14:textId="77777777" w:rsidR="00756BCF" w:rsidRPr="00C21991" w:rsidRDefault="00756BCF" w:rsidP="00B62F81">
            <w:pPr>
              <w:pStyle w:val="TAL"/>
            </w:pPr>
            <w:r w:rsidRPr="00C21991">
              <w:t>subclause 7.2.11</w:t>
            </w:r>
          </w:p>
        </w:tc>
        <w:tc>
          <w:tcPr>
            <w:tcW w:w="1021" w:type="dxa"/>
          </w:tcPr>
          <w:p w14:paraId="6DD82A25" w14:textId="77777777" w:rsidR="00756BCF" w:rsidRPr="00C21991" w:rsidRDefault="00756BCF" w:rsidP="00B62F81">
            <w:pPr>
              <w:pStyle w:val="TAL"/>
            </w:pPr>
            <w:r w:rsidRPr="00C21991">
              <w:t>n/a</w:t>
            </w:r>
          </w:p>
        </w:tc>
        <w:tc>
          <w:tcPr>
            <w:tcW w:w="1021" w:type="dxa"/>
          </w:tcPr>
          <w:p w14:paraId="18D5AE1A" w14:textId="77777777" w:rsidR="00756BCF" w:rsidRPr="00C21991" w:rsidRDefault="00756BCF" w:rsidP="00B62F81">
            <w:pPr>
              <w:pStyle w:val="TAL"/>
            </w:pPr>
            <w:r w:rsidRPr="00C21991">
              <w:t>c1</w:t>
            </w:r>
          </w:p>
        </w:tc>
        <w:tc>
          <w:tcPr>
            <w:tcW w:w="1021" w:type="dxa"/>
          </w:tcPr>
          <w:p w14:paraId="5884DB35" w14:textId="77777777" w:rsidR="00756BCF" w:rsidRPr="00C21991" w:rsidRDefault="00756BCF" w:rsidP="00B62F81">
            <w:pPr>
              <w:pStyle w:val="TAL"/>
            </w:pPr>
            <w:r w:rsidRPr="00C21991">
              <w:t>subclause 7.2.11</w:t>
            </w:r>
          </w:p>
        </w:tc>
        <w:tc>
          <w:tcPr>
            <w:tcW w:w="1021" w:type="dxa"/>
          </w:tcPr>
          <w:p w14:paraId="7BDA7032" w14:textId="77777777" w:rsidR="00756BCF" w:rsidRPr="00C21991" w:rsidRDefault="00756BCF" w:rsidP="00B62F81">
            <w:pPr>
              <w:pStyle w:val="TAL"/>
            </w:pPr>
            <w:r w:rsidRPr="00C21991">
              <w:t>n/a</w:t>
            </w:r>
          </w:p>
        </w:tc>
        <w:tc>
          <w:tcPr>
            <w:tcW w:w="1021" w:type="dxa"/>
          </w:tcPr>
          <w:p w14:paraId="060F163E" w14:textId="77777777" w:rsidR="00756BCF" w:rsidRPr="00C21991" w:rsidRDefault="00756BCF" w:rsidP="00B62F81">
            <w:pPr>
              <w:pStyle w:val="TAL"/>
            </w:pPr>
            <w:r w:rsidRPr="00C21991">
              <w:t>n/a</w:t>
            </w:r>
          </w:p>
        </w:tc>
      </w:tr>
      <w:tr w:rsidR="00756BCF" w:rsidRPr="00C21991" w14:paraId="38761C09" w14:textId="77777777" w:rsidTr="00B62F81">
        <w:tc>
          <w:tcPr>
            <w:tcW w:w="9642" w:type="dxa"/>
            <w:gridSpan w:val="8"/>
          </w:tcPr>
          <w:p w14:paraId="068F09C2" w14:textId="77777777" w:rsidR="00756BCF" w:rsidRPr="00C21991" w:rsidRDefault="00756BCF"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261E66D4" w14:textId="77777777" w:rsidR="00756BCF" w:rsidRPr="00C21991" w:rsidRDefault="00756BCF" w:rsidP="00756BCF">
      <w:pPr>
        <w:keepNext/>
        <w:keepLines/>
      </w:pPr>
    </w:p>
    <w:p w14:paraId="775B9985" w14:textId="77777777" w:rsidR="00897956" w:rsidRPr="00C21991" w:rsidRDefault="00897956">
      <w:pPr>
        <w:keepNext/>
        <w:keepLines/>
      </w:pPr>
      <w:r w:rsidRPr="00C21991">
        <w:t>Prerequisite A.5/21 - - SUBSCRIBE response</w:t>
      </w:r>
    </w:p>
    <w:p w14:paraId="101D809A" w14:textId="77777777" w:rsidR="00897956" w:rsidRPr="00C21991" w:rsidRDefault="00897956">
      <w:pPr>
        <w:pStyle w:val="TH"/>
      </w:pPr>
      <w:bookmarkStart w:id="3391" w:name="_CRTableA_149"/>
      <w:r w:rsidRPr="00C21991">
        <w:t>Table </w:t>
      </w:r>
      <w:bookmarkEnd w:id="3391"/>
      <w:r w:rsidRPr="00C21991">
        <w:t>A.149: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71631C9" w14:textId="77777777">
        <w:trPr>
          <w:cantSplit/>
        </w:trPr>
        <w:tc>
          <w:tcPr>
            <w:tcW w:w="851" w:type="dxa"/>
            <w:vMerge w:val="restart"/>
          </w:tcPr>
          <w:p w14:paraId="56DB3C08" w14:textId="77777777" w:rsidR="00897956" w:rsidRPr="00C21991" w:rsidRDefault="00897956">
            <w:pPr>
              <w:pStyle w:val="TAH"/>
            </w:pPr>
            <w:r w:rsidRPr="00C21991">
              <w:t>Item</w:t>
            </w:r>
          </w:p>
        </w:tc>
        <w:tc>
          <w:tcPr>
            <w:tcW w:w="2665" w:type="dxa"/>
            <w:vMerge w:val="restart"/>
          </w:tcPr>
          <w:p w14:paraId="339ADF91" w14:textId="77777777" w:rsidR="00897956" w:rsidRPr="00C21991" w:rsidRDefault="00897956">
            <w:pPr>
              <w:pStyle w:val="TAH"/>
            </w:pPr>
            <w:r w:rsidRPr="00C21991">
              <w:t>Header</w:t>
            </w:r>
          </w:p>
        </w:tc>
        <w:tc>
          <w:tcPr>
            <w:tcW w:w="3063" w:type="dxa"/>
            <w:gridSpan w:val="3"/>
          </w:tcPr>
          <w:p w14:paraId="577F7D4A" w14:textId="77777777" w:rsidR="00897956" w:rsidRPr="00C21991" w:rsidRDefault="00897956">
            <w:pPr>
              <w:pStyle w:val="TAH"/>
            </w:pPr>
            <w:r w:rsidRPr="00C21991">
              <w:t>Sending</w:t>
            </w:r>
          </w:p>
        </w:tc>
        <w:tc>
          <w:tcPr>
            <w:tcW w:w="3063" w:type="dxa"/>
            <w:gridSpan w:val="3"/>
          </w:tcPr>
          <w:p w14:paraId="50F661E3" w14:textId="77777777" w:rsidR="00897956" w:rsidRPr="00C21991" w:rsidRDefault="00897956">
            <w:pPr>
              <w:pStyle w:val="TAH"/>
              <w:rPr>
                <w:b w:val="0"/>
              </w:rPr>
            </w:pPr>
            <w:r w:rsidRPr="00C21991">
              <w:t>Receiving</w:t>
            </w:r>
          </w:p>
        </w:tc>
      </w:tr>
      <w:tr w:rsidR="00897956" w:rsidRPr="00C21991" w14:paraId="1E8D9863" w14:textId="77777777">
        <w:trPr>
          <w:cantSplit/>
        </w:trPr>
        <w:tc>
          <w:tcPr>
            <w:tcW w:w="851" w:type="dxa"/>
            <w:vMerge/>
          </w:tcPr>
          <w:p w14:paraId="4980AA36" w14:textId="77777777" w:rsidR="00897956" w:rsidRPr="00C21991" w:rsidRDefault="00897956">
            <w:pPr>
              <w:pStyle w:val="TAH"/>
            </w:pPr>
          </w:p>
        </w:tc>
        <w:tc>
          <w:tcPr>
            <w:tcW w:w="2665" w:type="dxa"/>
            <w:vMerge/>
          </w:tcPr>
          <w:p w14:paraId="680EAA50" w14:textId="77777777" w:rsidR="00897956" w:rsidRPr="00C21991" w:rsidRDefault="00897956">
            <w:pPr>
              <w:pStyle w:val="TAH"/>
            </w:pPr>
          </w:p>
        </w:tc>
        <w:tc>
          <w:tcPr>
            <w:tcW w:w="1021" w:type="dxa"/>
          </w:tcPr>
          <w:p w14:paraId="15A8B0F5" w14:textId="77777777" w:rsidR="00897956" w:rsidRPr="00C21991" w:rsidRDefault="00897956">
            <w:pPr>
              <w:pStyle w:val="TAH"/>
            </w:pPr>
            <w:r w:rsidRPr="00C21991">
              <w:t>Ref.</w:t>
            </w:r>
          </w:p>
        </w:tc>
        <w:tc>
          <w:tcPr>
            <w:tcW w:w="1021" w:type="dxa"/>
          </w:tcPr>
          <w:p w14:paraId="03995E15" w14:textId="77777777" w:rsidR="00897956" w:rsidRPr="00C21991" w:rsidRDefault="00897956">
            <w:pPr>
              <w:pStyle w:val="TAH"/>
            </w:pPr>
            <w:r w:rsidRPr="00C21991">
              <w:t>RFC status</w:t>
            </w:r>
          </w:p>
        </w:tc>
        <w:tc>
          <w:tcPr>
            <w:tcW w:w="1021" w:type="dxa"/>
          </w:tcPr>
          <w:p w14:paraId="2DBAEC26" w14:textId="77777777" w:rsidR="00897956" w:rsidRPr="00C21991" w:rsidRDefault="00897956">
            <w:pPr>
              <w:pStyle w:val="TAH"/>
            </w:pPr>
            <w:r w:rsidRPr="00C21991">
              <w:t>Profile status</w:t>
            </w:r>
          </w:p>
        </w:tc>
        <w:tc>
          <w:tcPr>
            <w:tcW w:w="1021" w:type="dxa"/>
          </w:tcPr>
          <w:p w14:paraId="77024132" w14:textId="77777777" w:rsidR="00897956" w:rsidRPr="00C21991" w:rsidRDefault="00897956">
            <w:pPr>
              <w:pStyle w:val="TAH"/>
            </w:pPr>
            <w:r w:rsidRPr="00C21991">
              <w:t>Ref.</w:t>
            </w:r>
          </w:p>
        </w:tc>
        <w:tc>
          <w:tcPr>
            <w:tcW w:w="1021" w:type="dxa"/>
          </w:tcPr>
          <w:p w14:paraId="2C8C21BD" w14:textId="77777777" w:rsidR="00897956" w:rsidRPr="00C21991" w:rsidRDefault="00897956">
            <w:pPr>
              <w:pStyle w:val="TAH"/>
            </w:pPr>
            <w:r w:rsidRPr="00C21991">
              <w:t>RFC status</w:t>
            </w:r>
          </w:p>
        </w:tc>
        <w:tc>
          <w:tcPr>
            <w:tcW w:w="1021" w:type="dxa"/>
          </w:tcPr>
          <w:p w14:paraId="16F70BD5" w14:textId="77777777" w:rsidR="00897956" w:rsidRPr="00C21991" w:rsidRDefault="00897956">
            <w:pPr>
              <w:pStyle w:val="TAH"/>
            </w:pPr>
            <w:r w:rsidRPr="00C21991">
              <w:t>Profile status</w:t>
            </w:r>
          </w:p>
        </w:tc>
      </w:tr>
      <w:tr w:rsidR="00897956" w:rsidRPr="00C21991" w14:paraId="25FC53D6" w14:textId="77777777">
        <w:tc>
          <w:tcPr>
            <w:tcW w:w="851" w:type="dxa"/>
          </w:tcPr>
          <w:p w14:paraId="391BD5AC" w14:textId="77777777" w:rsidR="00897956" w:rsidRPr="00C21991" w:rsidRDefault="00897956">
            <w:pPr>
              <w:pStyle w:val="TAL"/>
            </w:pPr>
            <w:r w:rsidRPr="00C21991">
              <w:t>1</w:t>
            </w:r>
          </w:p>
        </w:tc>
        <w:tc>
          <w:tcPr>
            <w:tcW w:w="2665" w:type="dxa"/>
          </w:tcPr>
          <w:p w14:paraId="7BE0FACD" w14:textId="77777777" w:rsidR="00897956" w:rsidRPr="00C21991" w:rsidRDefault="00897956">
            <w:pPr>
              <w:pStyle w:val="TAL"/>
            </w:pPr>
          </w:p>
        </w:tc>
        <w:tc>
          <w:tcPr>
            <w:tcW w:w="1021" w:type="dxa"/>
          </w:tcPr>
          <w:p w14:paraId="01028A14" w14:textId="77777777" w:rsidR="00897956" w:rsidRPr="00C21991" w:rsidRDefault="00897956">
            <w:pPr>
              <w:pStyle w:val="TAL"/>
            </w:pPr>
          </w:p>
        </w:tc>
        <w:tc>
          <w:tcPr>
            <w:tcW w:w="1021" w:type="dxa"/>
          </w:tcPr>
          <w:p w14:paraId="5977E1A1" w14:textId="77777777" w:rsidR="00897956" w:rsidRPr="00C21991" w:rsidRDefault="00897956">
            <w:pPr>
              <w:pStyle w:val="TAL"/>
            </w:pPr>
          </w:p>
        </w:tc>
        <w:tc>
          <w:tcPr>
            <w:tcW w:w="1021" w:type="dxa"/>
          </w:tcPr>
          <w:p w14:paraId="6717B873" w14:textId="77777777" w:rsidR="00897956" w:rsidRPr="00C21991" w:rsidRDefault="00897956">
            <w:pPr>
              <w:pStyle w:val="TAL"/>
            </w:pPr>
          </w:p>
        </w:tc>
        <w:tc>
          <w:tcPr>
            <w:tcW w:w="1021" w:type="dxa"/>
          </w:tcPr>
          <w:p w14:paraId="140C0CB7" w14:textId="77777777" w:rsidR="00897956" w:rsidRPr="00C21991" w:rsidRDefault="00897956">
            <w:pPr>
              <w:pStyle w:val="TAL"/>
            </w:pPr>
          </w:p>
        </w:tc>
        <w:tc>
          <w:tcPr>
            <w:tcW w:w="1021" w:type="dxa"/>
          </w:tcPr>
          <w:p w14:paraId="2D508267" w14:textId="77777777" w:rsidR="00897956" w:rsidRPr="00C21991" w:rsidRDefault="00897956">
            <w:pPr>
              <w:pStyle w:val="TAL"/>
            </w:pPr>
          </w:p>
        </w:tc>
        <w:tc>
          <w:tcPr>
            <w:tcW w:w="1021" w:type="dxa"/>
          </w:tcPr>
          <w:p w14:paraId="04A76C8F" w14:textId="77777777" w:rsidR="00897956" w:rsidRPr="00C21991" w:rsidRDefault="00897956">
            <w:pPr>
              <w:pStyle w:val="TAL"/>
            </w:pPr>
          </w:p>
        </w:tc>
      </w:tr>
    </w:tbl>
    <w:p w14:paraId="5C2900D2" w14:textId="77777777" w:rsidR="00897956" w:rsidRPr="00C21991" w:rsidRDefault="00897956"/>
    <w:p w14:paraId="2C116E74" w14:textId="77777777" w:rsidR="00897956" w:rsidRPr="00C21991" w:rsidRDefault="00897956" w:rsidP="005D46C4">
      <w:pPr>
        <w:pStyle w:val="Heading4"/>
      </w:pPr>
      <w:bookmarkStart w:id="3392" w:name="_CRA_2_1_4_14"/>
      <w:bookmarkStart w:id="3393" w:name="_Toc210128261"/>
      <w:bookmarkEnd w:id="3392"/>
      <w:r w:rsidRPr="00C21991">
        <w:t>A.2.1.4.14</w:t>
      </w:r>
      <w:r w:rsidRPr="00C21991">
        <w:tab/>
        <w:t>UPDATE method</w:t>
      </w:r>
      <w:bookmarkEnd w:id="3393"/>
    </w:p>
    <w:p w14:paraId="33C71CC7" w14:textId="77777777" w:rsidR="00897956" w:rsidRPr="00C21991" w:rsidRDefault="00897956">
      <w:pPr>
        <w:keepNext/>
        <w:keepLines/>
      </w:pPr>
      <w:r w:rsidRPr="00C21991">
        <w:t>Prerequisite A.5/22 - - UPDATE request</w:t>
      </w:r>
    </w:p>
    <w:p w14:paraId="78A7C074" w14:textId="77777777" w:rsidR="00897956" w:rsidRPr="00C21991" w:rsidRDefault="00897956">
      <w:pPr>
        <w:pStyle w:val="TH"/>
      </w:pPr>
      <w:bookmarkStart w:id="3394" w:name="_CRTableA_150"/>
      <w:r w:rsidRPr="00C21991">
        <w:t>Table </w:t>
      </w:r>
      <w:bookmarkEnd w:id="3394"/>
      <w:r w:rsidRPr="00C21991">
        <w:t>A.150: Supported header</w:t>
      </w:r>
      <w:r w:rsidR="00A97D7E" w:rsidRPr="00C21991">
        <w:t xml:space="preserve"> field</w:t>
      </w:r>
      <w:r w:rsidRPr="00C21991">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4F20E88" w14:textId="77777777">
        <w:trPr>
          <w:cantSplit/>
        </w:trPr>
        <w:tc>
          <w:tcPr>
            <w:tcW w:w="851" w:type="dxa"/>
            <w:vMerge w:val="restart"/>
          </w:tcPr>
          <w:p w14:paraId="568F0AE4" w14:textId="77777777" w:rsidR="00897956" w:rsidRPr="00C21991" w:rsidRDefault="00897956">
            <w:pPr>
              <w:pStyle w:val="TAH"/>
            </w:pPr>
            <w:r w:rsidRPr="00C21991">
              <w:t>Item</w:t>
            </w:r>
          </w:p>
        </w:tc>
        <w:tc>
          <w:tcPr>
            <w:tcW w:w="2665" w:type="dxa"/>
            <w:vMerge w:val="restart"/>
          </w:tcPr>
          <w:p w14:paraId="48A1A445" w14:textId="77777777" w:rsidR="00897956" w:rsidRPr="00C21991" w:rsidRDefault="00897956">
            <w:pPr>
              <w:pStyle w:val="TAH"/>
            </w:pPr>
            <w:r w:rsidRPr="00C21991">
              <w:t>Header</w:t>
            </w:r>
            <w:r w:rsidR="00A97D7E" w:rsidRPr="00C21991">
              <w:t xml:space="preserve"> field</w:t>
            </w:r>
          </w:p>
        </w:tc>
        <w:tc>
          <w:tcPr>
            <w:tcW w:w="3063" w:type="dxa"/>
            <w:gridSpan w:val="3"/>
          </w:tcPr>
          <w:p w14:paraId="7C27C3EE" w14:textId="77777777" w:rsidR="00897956" w:rsidRPr="00C21991" w:rsidRDefault="00897956">
            <w:pPr>
              <w:pStyle w:val="TAH"/>
            </w:pPr>
            <w:r w:rsidRPr="00C21991">
              <w:t>Sending</w:t>
            </w:r>
          </w:p>
        </w:tc>
        <w:tc>
          <w:tcPr>
            <w:tcW w:w="3063" w:type="dxa"/>
            <w:gridSpan w:val="3"/>
          </w:tcPr>
          <w:p w14:paraId="1C946BA3" w14:textId="77777777" w:rsidR="00897956" w:rsidRPr="00C21991" w:rsidRDefault="00897956">
            <w:pPr>
              <w:pStyle w:val="TAH"/>
              <w:rPr>
                <w:b w:val="0"/>
              </w:rPr>
            </w:pPr>
            <w:r w:rsidRPr="00C21991">
              <w:t>Receiving</w:t>
            </w:r>
          </w:p>
        </w:tc>
      </w:tr>
      <w:tr w:rsidR="00897956" w:rsidRPr="00C21991" w14:paraId="2E746C3C" w14:textId="77777777">
        <w:trPr>
          <w:cantSplit/>
        </w:trPr>
        <w:tc>
          <w:tcPr>
            <w:tcW w:w="851" w:type="dxa"/>
            <w:vMerge/>
          </w:tcPr>
          <w:p w14:paraId="5524215D" w14:textId="77777777" w:rsidR="00897956" w:rsidRPr="00C21991" w:rsidRDefault="00897956">
            <w:pPr>
              <w:pStyle w:val="TAH"/>
            </w:pPr>
          </w:p>
        </w:tc>
        <w:tc>
          <w:tcPr>
            <w:tcW w:w="2665" w:type="dxa"/>
            <w:vMerge/>
          </w:tcPr>
          <w:p w14:paraId="6620E232" w14:textId="77777777" w:rsidR="00897956" w:rsidRPr="00C21991" w:rsidRDefault="00897956">
            <w:pPr>
              <w:pStyle w:val="TAH"/>
            </w:pPr>
          </w:p>
        </w:tc>
        <w:tc>
          <w:tcPr>
            <w:tcW w:w="1021" w:type="dxa"/>
          </w:tcPr>
          <w:p w14:paraId="16928A35" w14:textId="77777777" w:rsidR="00897956" w:rsidRPr="00C21991" w:rsidRDefault="00897956">
            <w:pPr>
              <w:pStyle w:val="TAH"/>
            </w:pPr>
            <w:r w:rsidRPr="00C21991">
              <w:t>Ref.</w:t>
            </w:r>
          </w:p>
        </w:tc>
        <w:tc>
          <w:tcPr>
            <w:tcW w:w="1021" w:type="dxa"/>
          </w:tcPr>
          <w:p w14:paraId="0ECCD844" w14:textId="77777777" w:rsidR="00897956" w:rsidRPr="00C21991" w:rsidRDefault="00897956">
            <w:pPr>
              <w:pStyle w:val="TAH"/>
            </w:pPr>
            <w:r w:rsidRPr="00C21991">
              <w:t>RFC status</w:t>
            </w:r>
          </w:p>
        </w:tc>
        <w:tc>
          <w:tcPr>
            <w:tcW w:w="1021" w:type="dxa"/>
          </w:tcPr>
          <w:p w14:paraId="63916757" w14:textId="77777777" w:rsidR="00897956" w:rsidRPr="00C21991" w:rsidRDefault="00897956">
            <w:pPr>
              <w:pStyle w:val="TAH"/>
            </w:pPr>
            <w:r w:rsidRPr="00C21991">
              <w:t>Profile status</w:t>
            </w:r>
          </w:p>
        </w:tc>
        <w:tc>
          <w:tcPr>
            <w:tcW w:w="1021" w:type="dxa"/>
          </w:tcPr>
          <w:p w14:paraId="5C366F1D" w14:textId="77777777" w:rsidR="00897956" w:rsidRPr="00C21991" w:rsidRDefault="00897956">
            <w:pPr>
              <w:pStyle w:val="TAH"/>
            </w:pPr>
            <w:r w:rsidRPr="00C21991">
              <w:t>Ref.</w:t>
            </w:r>
          </w:p>
        </w:tc>
        <w:tc>
          <w:tcPr>
            <w:tcW w:w="1021" w:type="dxa"/>
          </w:tcPr>
          <w:p w14:paraId="2F5184B3" w14:textId="77777777" w:rsidR="00897956" w:rsidRPr="00C21991" w:rsidRDefault="00897956">
            <w:pPr>
              <w:pStyle w:val="TAH"/>
            </w:pPr>
            <w:r w:rsidRPr="00C21991">
              <w:t>RFC status</w:t>
            </w:r>
          </w:p>
        </w:tc>
        <w:tc>
          <w:tcPr>
            <w:tcW w:w="1021" w:type="dxa"/>
          </w:tcPr>
          <w:p w14:paraId="655CA6B5" w14:textId="77777777" w:rsidR="00897956" w:rsidRPr="00C21991" w:rsidRDefault="00897956">
            <w:pPr>
              <w:pStyle w:val="TAH"/>
            </w:pPr>
            <w:r w:rsidRPr="00C21991">
              <w:t>Profile status</w:t>
            </w:r>
          </w:p>
        </w:tc>
      </w:tr>
      <w:tr w:rsidR="00897956" w:rsidRPr="00C21991" w14:paraId="07156E94" w14:textId="77777777">
        <w:tc>
          <w:tcPr>
            <w:tcW w:w="851" w:type="dxa"/>
          </w:tcPr>
          <w:p w14:paraId="436904A6" w14:textId="77777777" w:rsidR="00897956" w:rsidRPr="00C21991" w:rsidRDefault="00897956">
            <w:pPr>
              <w:pStyle w:val="TAL"/>
            </w:pPr>
            <w:r w:rsidRPr="00C21991">
              <w:t>1</w:t>
            </w:r>
          </w:p>
        </w:tc>
        <w:tc>
          <w:tcPr>
            <w:tcW w:w="2665" w:type="dxa"/>
          </w:tcPr>
          <w:p w14:paraId="2EE43FC1" w14:textId="77777777" w:rsidR="00897956" w:rsidRPr="00C21991" w:rsidRDefault="00897956">
            <w:pPr>
              <w:pStyle w:val="TAL"/>
            </w:pPr>
            <w:r w:rsidRPr="00C21991">
              <w:t>Accept</w:t>
            </w:r>
          </w:p>
        </w:tc>
        <w:tc>
          <w:tcPr>
            <w:tcW w:w="1021" w:type="dxa"/>
          </w:tcPr>
          <w:p w14:paraId="056E94BA" w14:textId="77777777" w:rsidR="00897956" w:rsidRPr="00C21991" w:rsidRDefault="00897956">
            <w:pPr>
              <w:pStyle w:val="TAL"/>
            </w:pPr>
            <w:r w:rsidRPr="00C21991">
              <w:t>[26] 20.1</w:t>
            </w:r>
          </w:p>
        </w:tc>
        <w:tc>
          <w:tcPr>
            <w:tcW w:w="1021" w:type="dxa"/>
          </w:tcPr>
          <w:p w14:paraId="7E4C4D3A" w14:textId="77777777" w:rsidR="00897956" w:rsidRPr="00C21991" w:rsidRDefault="00897956">
            <w:pPr>
              <w:pStyle w:val="TAL"/>
            </w:pPr>
            <w:r w:rsidRPr="00C21991">
              <w:t>o</w:t>
            </w:r>
          </w:p>
        </w:tc>
        <w:tc>
          <w:tcPr>
            <w:tcW w:w="1021" w:type="dxa"/>
          </w:tcPr>
          <w:p w14:paraId="503BA9F9" w14:textId="77777777" w:rsidR="00897956" w:rsidRPr="00C21991" w:rsidRDefault="00897956">
            <w:pPr>
              <w:pStyle w:val="TAL"/>
            </w:pPr>
            <w:r w:rsidRPr="00C21991">
              <w:t>o</w:t>
            </w:r>
          </w:p>
        </w:tc>
        <w:tc>
          <w:tcPr>
            <w:tcW w:w="1021" w:type="dxa"/>
          </w:tcPr>
          <w:p w14:paraId="1BF491B2" w14:textId="77777777" w:rsidR="00897956" w:rsidRPr="00C21991" w:rsidRDefault="00897956">
            <w:pPr>
              <w:pStyle w:val="TAL"/>
            </w:pPr>
            <w:r w:rsidRPr="00C21991">
              <w:t>[26] 20.1</w:t>
            </w:r>
          </w:p>
        </w:tc>
        <w:tc>
          <w:tcPr>
            <w:tcW w:w="1021" w:type="dxa"/>
          </w:tcPr>
          <w:p w14:paraId="10862425" w14:textId="77777777" w:rsidR="00897956" w:rsidRPr="00C21991" w:rsidRDefault="00897956">
            <w:pPr>
              <w:pStyle w:val="TAL"/>
            </w:pPr>
            <w:r w:rsidRPr="00C21991">
              <w:t>m</w:t>
            </w:r>
          </w:p>
        </w:tc>
        <w:tc>
          <w:tcPr>
            <w:tcW w:w="1021" w:type="dxa"/>
          </w:tcPr>
          <w:p w14:paraId="0525680D" w14:textId="77777777" w:rsidR="00897956" w:rsidRPr="00C21991" w:rsidRDefault="00897956">
            <w:pPr>
              <w:pStyle w:val="TAL"/>
            </w:pPr>
            <w:r w:rsidRPr="00C21991">
              <w:t>m</w:t>
            </w:r>
          </w:p>
        </w:tc>
      </w:tr>
      <w:tr w:rsidR="00897956" w:rsidRPr="00C21991" w14:paraId="238864AB" w14:textId="77777777">
        <w:tc>
          <w:tcPr>
            <w:tcW w:w="851" w:type="dxa"/>
          </w:tcPr>
          <w:p w14:paraId="5C3FCB8D" w14:textId="77777777" w:rsidR="00897956" w:rsidRPr="00C21991" w:rsidRDefault="00897956">
            <w:pPr>
              <w:pStyle w:val="TAL"/>
            </w:pPr>
            <w:r w:rsidRPr="00C21991">
              <w:t>1A</w:t>
            </w:r>
          </w:p>
        </w:tc>
        <w:tc>
          <w:tcPr>
            <w:tcW w:w="2665" w:type="dxa"/>
          </w:tcPr>
          <w:p w14:paraId="1670CB5F" w14:textId="77777777" w:rsidR="00897956" w:rsidRPr="00C21991" w:rsidRDefault="00897956">
            <w:pPr>
              <w:pStyle w:val="TAL"/>
            </w:pPr>
            <w:r w:rsidRPr="00C21991">
              <w:t>Accept-Contact</w:t>
            </w:r>
          </w:p>
        </w:tc>
        <w:tc>
          <w:tcPr>
            <w:tcW w:w="1021" w:type="dxa"/>
          </w:tcPr>
          <w:p w14:paraId="0036CB9D" w14:textId="77777777" w:rsidR="00897956" w:rsidRPr="00C21991" w:rsidRDefault="00897956">
            <w:pPr>
              <w:pStyle w:val="TAL"/>
            </w:pPr>
            <w:r w:rsidRPr="00C21991">
              <w:t>[56B] 9.2</w:t>
            </w:r>
          </w:p>
        </w:tc>
        <w:tc>
          <w:tcPr>
            <w:tcW w:w="1021" w:type="dxa"/>
          </w:tcPr>
          <w:p w14:paraId="512E002E" w14:textId="77777777" w:rsidR="00897956" w:rsidRPr="00C21991" w:rsidRDefault="00897956">
            <w:pPr>
              <w:pStyle w:val="TAL"/>
            </w:pPr>
            <w:r w:rsidRPr="00C21991">
              <w:t>c20</w:t>
            </w:r>
          </w:p>
        </w:tc>
        <w:tc>
          <w:tcPr>
            <w:tcW w:w="1021" w:type="dxa"/>
          </w:tcPr>
          <w:p w14:paraId="6CC9BCC0" w14:textId="77777777" w:rsidR="00897956" w:rsidRPr="00C21991" w:rsidRDefault="00897956">
            <w:pPr>
              <w:pStyle w:val="TAL"/>
            </w:pPr>
            <w:r w:rsidRPr="00C21991">
              <w:t>c20</w:t>
            </w:r>
          </w:p>
        </w:tc>
        <w:tc>
          <w:tcPr>
            <w:tcW w:w="1021" w:type="dxa"/>
          </w:tcPr>
          <w:p w14:paraId="125B0A63" w14:textId="77777777" w:rsidR="00897956" w:rsidRPr="00C21991" w:rsidRDefault="00897956">
            <w:pPr>
              <w:pStyle w:val="TAL"/>
            </w:pPr>
            <w:r w:rsidRPr="00C21991">
              <w:t>[56B] 9.2</w:t>
            </w:r>
          </w:p>
        </w:tc>
        <w:tc>
          <w:tcPr>
            <w:tcW w:w="1021" w:type="dxa"/>
          </w:tcPr>
          <w:p w14:paraId="49AA3C86" w14:textId="77777777" w:rsidR="00897956" w:rsidRPr="00C21991" w:rsidRDefault="00897956">
            <w:pPr>
              <w:pStyle w:val="TAL"/>
            </w:pPr>
            <w:r w:rsidRPr="00C21991">
              <w:t>c24</w:t>
            </w:r>
          </w:p>
        </w:tc>
        <w:tc>
          <w:tcPr>
            <w:tcW w:w="1021" w:type="dxa"/>
          </w:tcPr>
          <w:p w14:paraId="22E0C23D" w14:textId="77777777" w:rsidR="00897956" w:rsidRPr="00C21991" w:rsidRDefault="00897956">
            <w:pPr>
              <w:pStyle w:val="TAL"/>
            </w:pPr>
            <w:r w:rsidRPr="00C21991">
              <w:t>c24</w:t>
            </w:r>
          </w:p>
        </w:tc>
      </w:tr>
      <w:tr w:rsidR="00897956" w:rsidRPr="00C21991" w14:paraId="137CDA06" w14:textId="77777777">
        <w:tc>
          <w:tcPr>
            <w:tcW w:w="851" w:type="dxa"/>
          </w:tcPr>
          <w:p w14:paraId="428ACB0A" w14:textId="77777777" w:rsidR="00897956" w:rsidRPr="00C21991" w:rsidRDefault="00897956">
            <w:pPr>
              <w:pStyle w:val="TAL"/>
            </w:pPr>
            <w:r w:rsidRPr="00C21991">
              <w:t>2</w:t>
            </w:r>
          </w:p>
        </w:tc>
        <w:tc>
          <w:tcPr>
            <w:tcW w:w="2665" w:type="dxa"/>
          </w:tcPr>
          <w:p w14:paraId="619C0D15" w14:textId="77777777" w:rsidR="00897956" w:rsidRPr="00C21991" w:rsidRDefault="00897956">
            <w:pPr>
              <w:pStyle w:val="TAL"/>
            </w:pPr>
            <w:r w:rsidRPr="00C21991">
              <w:t>Accept-Encoding</w:t>
            </w:r>
          </w:p>
        </w:tc>
        <w:tc>
          <w:tcPr>
            <w:tcW w:w="1021" w:type="dxa"/>
          </w:tcPr>
          <w:p w14:paraId="3AAEBF49" w14:textId="77777777" w:rsidR="00897956" w:rsidRPr="00C21991" w:rsidRDefault="00897956">
            <w:pPr>
              <w:pStyle w:val="TAL"/>
            </w:pPr>
            <w:r w:rsidRPr="00C21991">
              <w:t>[26] 20.2</w:t>
            </w:r>
          </w:p>
        </w:tc>
        <w:tc>
          <w:tcPr>
            <w:tcW w:w="1021" w:type="dxa"/>
          </w:tcPr>
          <w:p w14:paraId="5CED397F" w14:textId="77777777" w:rsidR="00897956" w:rsidRPr="00C21991" w:rsidRDefault="00897956">
            <w:pPr>
              <w:pStyle w:val="TAL"/>
            </w:pPr>
            <w:r w:rsidRPr="00C21991">
              <w:t>o</w:t>
            </w:r>
          </w:p>
        </w:tc>
        <w:tc>
          <w:tcPr>
            <w:tcW w:w="1021" w:type="dxa"/>
          </w:tcPr>
          <w:p w14:paraId="13C39F25" w14:textId="77777777" w:rsidR="00897956" w:rsidRPr="00C21991" w:rsidRDefault="00897956">
            <w:pPr>
              <w:pStyle w:val="TAL"/>
            </w:pPr>
            <w:r w:rsidRPr="00C21991">
              <w:t>o</w:t>
            </w:r>
          </w:p>
        </w:tc>
        <w:tc>
          <w:tcPr>
            <w:tcW w:w="1021" w:type="dxa"/>
          </w:tcPr>
          <w:p w14:paraId="52BD1865" w14:textId="77777777" w:rsidR="00897956" w:rsidRPr="00C21991" w:rsidRDefault="00897956">
            <w:pPr>
              <w:pStyle w:val="TAL"/>
            </w:pPr>
            <w:r w:rsidRPr="00C21991">
              <w:t>[26] 20.2</w:t>
            </w:r>
          </w:p>
        </w:tc>
        <w:tc>
          <w:tcPr>
            <w:tcW w:w="1021" w:type="dxa"/>
          </w:tcPr>
          <w:p w14:paraId="3B5DBF3F" w14:textId="77777777" w:rsidR="00897956" w:rsidRPr="00C21991" w:rsidRDefault="00897956">
            <w:pPr>
              <w:pStyle w:val="TAL"/>
            </w:pPr>
            <w:r w:rsidRPr="00C21991">
              <w:t>m</w:t>
            </w:r>
          </w:p>
        </w:tc>
        <w:tc>
          <w:tcPr>
            <w:tcW w:w="1021" w:type="dxa"/>
          </w:tcPr>
          <w:p w14:paraId="167EA496" w14:textId="77777777" w:rsidR="00897956" w:rsidRPr="00C21991" w:rsidRDefault="00897956">
            <w:pPr>
              <w:pStyle w:val="TAL"/>
            </w:pPr>
            <w:r w:rsidRPr="00C21991">
              <w:t>m</w:t>
            </w:r>
          </w:p>
        </w:tc>
      </w:tr>
      <w:tr w:rsidR="00897956" w:rsidRPr="00C21991" w14:paraId="4377AF60" w14:textId="77777777">
        <w:tc>
          <w:tcPr>
            <w:tcW w:w="851" w:type="dxa"/>
          </w:tcPr>
          <w:p w14:paraId="37C4CF41" w14:textId="77777777" w:rsidR="00897956" w:rsidRPr="00C21991" w:rsidRDefault="00897956">
            <w:pPr>
              <w:pStyle w:val="TAL"/>
            </w:pPr>
            <w:r w:rsidRPr="00C21991">
              <w:t>3</w:t>
            </w:r>
          </w:p>
        </w:tc>
        <w:tc>
          <w:tcPr>
            <w:tcW w:w="2665" w:type="dxa"/>
          </w:tcPr>
          <w:p w14:paraId="144FB780" w14:textId="77777777" w:rsidR="00897956" w:rsidRPr="00C21991" w:rsidRDefault="00897956">
            <w:pPr>
              <w:pStyle w:val="TAL"/>
            </w:pPr>
            <w:r w:rsidRPr="00C21991">
              <w:t>Accept-Language</w:t>
            </w:r>
          </w:p>
        </w:tc>
        <w:tc>
          <w:tcPr>
            <w:tcW w:w="1021" w:type="dxa"/>
          </w:tcPr>
          <w:p w14:paraId="513F5688" w14:textId="77777777" w:rsidR="00897956" w:rsidRPr="00C21991" w:rsidRDefault="00897956">
            <w:pPr>
              <w:pStyle w:val="TAL"/>
            </w:pPr>
            <w:r w:rsidRPr="00C21991">
              <w:t>[26] 20.3</w:t>
            </w:r>
          </w:p>
        </w:tc>
        <w:tc>
          <w:tcPr>
            <w:tcW w:w="1021" w:type="dxa"/>
          </w:tcPr>
          <w:p w14:paraId="05E77F9E" w14:textId="77777777" w:rsidR="00897956" w:rsidRPr="00C21991" w:rsidRDefault="00897956">
            <w:pPr>
              <w:pStyle w:val="TAL"/>
            </w:pPr>
            <w:r w:rsidRPr="00C21991">
              <w:t>o</w:t>
            </w:r>
          </w:p>
        </w:tc>
        <w:tc>
          <w:tcPr>
            <w:tcW w:w="1021" w:type="dxa"/>
          </w:tcPr>
          <w:p w14:paraId="1D178C91" w14:textId="77777777" w:rsidR="00897956" w:rsidRPr="00C21991" w:rsidRDefault="00897956">
            <w:pPr>
              <w:pStyle w:val="TAL"/>
            </w:pPr>
            <w:r w:rsidRPr="00C21991">
              <w:t>o</w:t>
            </w:r>
          </w:p>
        </w:tc>
        <w:tc>
          <w:tcPr>
            <w:tcW w:w="1021" w:type="dxa"/>
          </w:tcPr>
          <w:p w14:paraId="2B786B0C" w14:textId="77777777" w:rsidR="00897956" w:rsidRPr="00C21991" w:rsidRDefault="00897956">
            <w:pPr>
              <w:pStyle w:val="TAL"/>
            </w:pPr>
            <w:r w:rsidRPr="00C21991">
              <w:t>[26] 20.3</w:t>
            </w:r>
          </w:p>
        </w:tc>
        <w:tc>
          <w:tcPr>
            <w:tcW w:w="1021" w:type="dxa"/>
          </w:tcPr>
          <w:p w14:paraId="45AF7311" w14:textId="77777777" w:rsidR="00897956" w:rsidRPr="00C21991" w:rsidRDefault="00897956">
            <w:pPr>
              <w:pStyle w:val="TAL"/>
            </w:pPr>
            <w:r w:rsidRPr="00C21991">
              <w:t>m</w:t>
            </w:r>
          </w:p>
        </w:tc>
        <w:tc>
          <w:tcPr>
            <w:tcW w:w="1021" w:type="dxa"/>
          </w:tcPr>
          <w:p w14:paraId="76DE267E" w14:textId="77777777" w:rsidR="00897956" w:rsidRPr="00C21991" w:rsidRDefault="00897956">
            <w:pPr>
              <w:pStyle w:val="TAL"/>
            </w:pPr>
            <w:r w:rsidRPr="00C21991">
              <w:t>m</w:t>
            </w:r>
          </w:p>
        </w:tc>
      </w:tr>
      <w:tr w:rsidR="00897956" w:rsidRPr="00C21991" w14:paraId="5EC833BD" w14:textId="77777777">
        <w:tc>
          <w:tcPr>
            <w:tcW w:w="851" w:type="dxa"/>
          </w:tcPr>
          <w:p w14:paraId="618FDC9A" w14:textId="77777777" w:rsidR="00897956" w:rsidRPr="00C21991" w:rsidRDefault="00897956">
            <w:pPr>
              <w:pStyle w:val="TAL"/>
            </w:pPr>
            <w:r w:rsidRPr="00C21991">
              <w:t>4</w:t>
            </w:r>
          </w:p>
        </w:tc>
        <w:tc>
          <w:tcPr>
            <w:tcW w:w="2665" w:type="dxa"/>
          </w:tcPr>
          <w:p w14:paraId="670EDAE8" w14:textId="77777777" w:rsidR="00897956" w:rsidRPr="00C21991" w:rsidRDefault="00897956">
            <w:pPr>
              <w:pStyle w:val="TAL"/>
            </w:pPr>
            <w:r w:rsidRPr="00C21991">
              <w:t>Allow</w:t>
            </w:r>
          </w:p>
        </w:tc>
        <w:tc>
          <w:tcPr>
            <w:tcW w:w="1021" w:type="dxa"/>
          </w:tcPr>
          <w:p w14:paraId="3FF0E3C0" w14:textId="77777777" w:rsidR="00897956" w:rsidRPr="00C21991" w:rsidRDefault="00897956">
            <w:pPr>
              <w:pStyle w:val="TAL"/>
            </w:pPr>
            <w:r w:rsidRPr="00C21991">
              <w:t>[26] 20.5</w:t>
            </w:r>
          </w:p>
        </w:tc>
        <w:tc>
          <w:tcPr>
            <w:tcW w:w="1021" w:type="dxa"/>
          </w:tcPr>
          <w:p w14:paraId="175E250E" w14:textId="77777777" w:rsidR="00897956" w:rsidRPr="00C21991" w:rsidRDefault="00897956">
            <w:pPr>
              <w:pStyle w:val="TAL"/>
            </w:pPr>
            <w:r w:rsidRPr="00C21991">
              <w:t>o</w:t>
            </w:r>
          </w:p>
        </w:tc>
        <w:tc>
          <w:tcPr>
            <w:tcW w:w="1021" w:type="dxa"/>
          </w:tcPr>
          <w:p w14:paraId="11C03792" w14:textId="77777777" w:rsidR="00897956" w:rsidRPr="00C21991" w:rsidRDefault="00897956">
            <w:pPr>
              <w:pStyle w:val="TAL"/>
            </w:pPr>
            <w:r w:rsidRPr="00C21991">
              <w:t>o</w:t>
            </w:r>
          </w:p>
        </w:tc>
        <w:tc>
          <w:tcPr>
            <w:tcW w:w="1021" w:type="dxa"/>
          </w:tcPr>
          <w:p w14:paraId="16209955" w14:textId="77777777" w:rsidR="00897956" w:rsidRPr="00C21991" w:rsidRDefault="00897956">
            <w:pPr>
              <w:pStyle w:val="TAL"/>
            </w:pPr>
            <w:r w:rsidRPr="00C21991">
              <w:t>[26] 20.5</w:t>
            </w:r>
          </w:p>
        </w:tc>
        <w:tc>
          <w:tcPr>
            <w:tcW w:w="1021" w:type="dxa"/>
          </w:tcPr>
          <w:p w14:paraId="7BA71BAE" w14:textId="77777777" w:rsidR="00897956" w:rsidRPr="00C21991" w:rsidRDefault="00897956">
            <w:pPr>
              <w:pStyle w:val="TAL"/>
            </w:pPr>
            <w:r w:rsidRPr="00C21991">
              <w:t>m</w:t>
            </w:r>
          </w:p>
        </w:tc>
        <w:tc>
          <w:tcPr>
            <w:tcW w:w="1021" w:type="dxa"/>
          </w:tcPr>
          <w:p w14:paraId="54DDDF31" w14:textId="77777777" w:rsidR="00897956" w:rsidRPr="00C21991" w:rsidRDefault="00897956">
            <w:pPr>
              <w:pStyle w:val="TAL"/>
            </w:pPr>
            <w:r w:rsidRPr="00C21991">
              <w:t>m</w:t>
            </w:r>
          </w:p>
        </w:tc>
      </w:tr>
      <w:tr w:rsidR="00897956" w:rsidRPr="00C21991" w14:paraId="68DFD31F" w14:textId="77777777">
        <w:tc>
          <w:tcPr>
            <w:tcW w:w="851" w:type="dxa"/>
          </w:tcPr>
          <w:p w14:paraId="4175CACD" w14:textId="77777777" w:rsidR="00897956" w:rsidRPr="00C21991" w:rsidRDefault="00897956">
            <w:pPr>
              <w:pStyle w:val="TAL"/>
            </w:pPr>
            <w:r w:rsidRPr="00C21991">
              <w:t>5</w:t>
            </w:r>
          </w:p>
        </w:tc>
        <w:tc>
          <w:tcPr>
            <w:tcW w:w="2665" w:type="dxa"/>
          </w:tcPr>
          <w:p w14:paraId="5EF1FEF3" w14:textId="77777777" w:rsidR="00897956" w:rsidRPr="00C21991" w:rsidRDefault="00897956">
            <w:pPr>
              <w:pStyle w:val="TAL"/>
            </w:pPr>
            <w:r w:rsidRPr="00C21991">
              <w:t>Allow-Events</w:t>
            </w:r>
          </w:p>
        </w:tc>
        <w:tc>
          <w:tcPr>
            <w:tcW w:w="1021" w:type="dxa"/>
          </w:tcPr>
          <w:p w14:paraId="04CEA060" w14:textId="77777777" w:rsidR="00897956" w:rsidRPr="00C21991" w:rsidRDefault="00897956">
            <w:pPr>
              <w:pStyle w:val="TAL"/>
            </w:pPr>
            <w:r w:rsidRPr="00C21991">
              <w:t xml:space="preserve">[28] </w:t>
            </w:r>
            <w:r w:rsidR="008809F3" w:rsidRPr="00C21991">
              <w:t>8</w:t>
            </w:r>
            <w:r w:rsidRPr="00C21991">
              <w:t>.2.2</w:t>
            </w:r>
          </w:p>
        </w:tc>
        <w:tc>
          <w:tcPr>
            <w:tcW w:w="1021" w:type="dxa"/>
          </w:tcPr>
          <w:p w14:paraId="05EB2C2A" w14:textId="77777777" w:rsidR="00897956" w:rsidRPr="00C21991" w:rsidRDefault="00897956">
            <w:pPr>
              <w:pStyle w:val="TAL"/>
            </w:pPr>
            <w:r w:rsidRPr="00C21991">
              <w:t>c2</w:t>
            </w:r>
          </w:p>
        </w:tc>
        <w:tc>
          <w:tcPr>
            <w:tcW w:w="1021" w:type="dxa"/>
          </w:tcPr>
          <w:p w14:paraId="2A09FDF5" w14:textId="77777777" w:rsidR="00897956" w:rsidRPr="00C21991" w:rsidRDefault="00897956">
            <w:pPr>
              <w:pStyle w:val="TAL"/>
            </w:pPr>
            <w:r w:rsidRPr="00C21991">
              <w:t>c2</w:t>
            </w:r>
          </w:p>
        </w:tc>
        <w:tc>
          <w:tcPr>
            <w:tcW w:w="1021" w:type="dxa"/>
          </w:tcPr>
          <w:p w14:paraId="5C606A68" w14:textId="77777777" w:rsidR="00897956" w:rsidRPr="00C21991" w:rsidRDefault="00897956">
            <w:pPr>
              <w:pStyle w:val="TAL"/>
            </w:pPr>
            <w:r w:rsidRPr="00C21991">
              <w:t xml:space="preserve">[28] </w:t>
            </w:r>
            <w:r w:rsidR="008809F3" w:rsidRPr="00C21991">
              <w:t>8</w:t>
            </w:r>
            <w:r w:rsidRPr="00C21991">
              <w:t>.2.2</w:t>
            </w:r>
          </w:p>
        </w:tc>
        <w:tc>
          <w:tcPr>
            <w:tcW w:w="1021" w:type="dxa"/>
          </w:tcPr>
          <w:p w14:paraId="79DEFFC7" w14:textId="77777777" w:rsidR="00897956" w:rsidRPr="00C21991" w:rsidRDefault="00897956">
            <w:pPr>
              <w:pStyle w:val="TAL"/>
            </w:pPr>
            <w:r w:rsidRPr="00C21991">
              <w:t>c3</w:t>
            </w:r>
          </w:p>
        </w:tc>
        <w:tc>
          <w:tcPr>
            <w:tcW w:w="1021" w:type="dxa"/>
          </w:tcPr>
          <w:p w14:paraId="7B0779FD" w14:textId="77777777" w:rsidR="00897956" w:rsidRPr="00C21991" w:rsidRDefault="00897956">
            <w:pPr>
              <w:pStyle w:val="TAL"/>
            </w:pPr>
            <w:r w:rsidRPr="00C21991">
              <w:t>c3</w:t>
            </w:r>
          </w:p>
        </w:tc>
      </w:tr>
      <w:tr w:rsidR="00897956" w:rsidRPr="00C21991" w14:paraId="597F902C" w14:textId="77777777">
        <w:tc>
          <w:tcPr>
            <w:tcW w:w="851" w:type="dxa"/>
          </w:tcPr>
          <w:p w14:paraId="6DB341F9" w14:textId="77777777" w:rsidR="00897956" w:rsidRPr="00C21991" w:rsidRDefault="00897956">
            <w:pPr>
              <w:pStyle w:val="TAL"/>
            </w:pPr>
            <w:r w:rsidRPr="00C21991">
              <w:t>6</w:t>
            </w:r>
          </w:p>
        </w:tc>
        <w:tc>
          <w:tcPr>
            <w:tcW w:w="2665" w:type="dxa"/>
          </w:tcPr>
          <w:p w14:paraId="10F6D503" w14:textId="77777777" w:rsidR="00897956" w:rsidRPr="00C21991" w:rsidRDefault="00897956">
            <w:pPr>
              <w:pStyle w:val="TAL"/>
            </w:pPr>
            <w:r w:rsidRPr="00C21991">
              <w:t>Authorization</w:t>
            </w:r>
          </w:p>
        </w:tc>
        <w:tc>
          <w:tcPr>
            <w:tcW w:w="1021" w:type="dxa"/>
          </w:tcPr>
          <w:p w14:paraId="685688C3" w14:textId="77777777" w:rsidR="00897956" w:rsidRPr="00C21991" w:rsidRDefault="00897956">
            <w:pPr>
              <w:pStyle w:val="TAL"/>
            </w:pPr>
            <w:r w:rsidRPr="00C21991">
              <w:t>[26] 20.7</w:t>
            </w:r>
          </w:p>
        </w:tc>
        <w:tc>
          <w:tcPr>
            <w:tcW w:w="1021" w:type="dxa"/>
          </w:tcPr>
          <w:p w14:paraId="5AC99547" w14:textId="77777777" w:rsidR="00897956" w:rsidRPr="00C21991" w:rsidRDefault="00897956">
            <w:pPr>
              <w:pStyle w:val="TAL"/>
            </w:pPr>
            <w:r w:rsidRPr="00C21991">
              <w:t>c4</w:t>
            </w:r>
          </w:p>
        </w:tc>
        <w:tc>
          <w:tcPr>
            <w:tcW w:w="1021" w:type="dxa"/>
          </w:tcPr>
          <w:p w14:paraId="0270A8FA" w14:textId="77777777" w:rsidR="00897956" w:rsidRPr="00C21991" w:rsidRDefault="00897956">
            <w:pPr>
              <w:pStyle w:val="TAL"/>
            </w:pPr>
            <w:r w:rsidRPr="00C21991">
              <w:t>c4</w:t>
            </w:r>
          </w:p>
        </w:tc>
        <w:tc>
          <w:tcPr>
            <w:tcW w:w="1021" w:type="dxa"/>
          </w:tcPr>
          <w:p w14:paraId="370F2CAD" w14:textId="77777777" w:rsidR="00897956" w:rsidRPr="00C21991" w:rsidRDefault="00897956">
            <w:pPr>
              <w:pStyle w:val="TAL"/>
            </w:pPr>
            <w:r w:rsidRPr="00C21991">
              <w:t>[26] 20.7</w:t>
            </w:r>
          </w:p>
        </w:tc>
        <w:tc>
          <w:tcPr>
            <w:tcW w:w="1021" w:type="dxa"/>
          </w:tcPr>
          <w:p w14:paraId="5C31C8FB" w14:textId="77777777" w:rsidR="00897956" w:rsidRPr="00C21991" w:rsidRDefault="00897956">
            <w:pPr>
              <w:pStyle w:val="TAL"/>
            </w:pPr>
            <w:r w:rsidRPr="00C21991">
              <w:t>c4</w:t>
            </w:r>
          </w:p>
        </w:tc>
        <w:tc>
          <w:tcPr>
            <w:tcW w:w="1021" w:type="dxa"/>
          </w:tcPr>
          <w:p w14:paraId="7CF837BF" w14:textId="77777777" w:rsidR="00897956" w:rsidRPr="00C21991" w:rsidRDefault="00897956">
            <w:pPr>
              <w:pStyle w:val="TAL"/>
            </w:pPr>
            <w:r w:rsidRPr="00C21991">
              <w:t>c4</w:t>
            </w:r>
          </w:p>
        </w:tc>
      </w:tr>
      <w:tr w:rsidR="00897956" w:rsidRPr="00C21991" w14:paraId="619B7253" w14:textId="77777777">
        <w:tc>
          <w:tcPr>
            <w:tcW w:w="851" w:type="dxa"/>
          </w:tcPr>
          <w:p w14:paraId="0DCAD682" w14:textId="77777777" w:rsidR="00897956" w:rsidRPr="00C21991" w:rsidRDefault="00897956">
            <w:pPr>
              <w:pStyle w:val="TAL"/>
            </w:pPr>
            <w:r w:rsidRPr="00C21991">
              <w:t>7</w:t>
            </w:r>
          </w:p>
        </w:tc>
        <w:tc>
          <w:tcPr>
            <w:tcW w:w="2665" w:type="dxa"/>
          </w:tcPr>
          <w:p w14:paraId="3993E9A2" w14:textId="77777777" w:rsidR="00897956" w:rsidRPr="00C21991" w:rsidRDefault="00897956">
            <w:pPr>
              <w:pStyle w:val="TAL"/>
            </w:pPr>
            <w:r w:rsidRPr="00C21991">
              <w:t>Call-ID</w:t>
            </w:r>
          </w:p>
        </w:tc>
        <w:tc>
          <w:tcPr>
            <w:tcW w:w="1021" w:type="dxa"/>
          </w:tcPr>
          <w:p w14:paraId="7A76AC5D" w14:textId="77777777" w:rsidR="00897956" w:rsidRPr="00C21991" w:rsidRDefault="00897956">
            <w:pPr>
              <w:pStyle w:val="TAL"/>
            </w:pPr>
            <w:r w:rsidRPr="00C21991">
              <w:t>[26] 20.8</w:t>
            </w:r>
          </w:p>
        </w:tc>
        <w:tc>
          <w:tcPr>
            <w:tcW w:w="1021" w:type="dxa"/>
          </w:tcPr>
          <w:p w14:paraId="35BF54B0" w14:textId="77777777" w:rsidR="00897956" w:rsidRPr="00C21991" w:rsidRDefault="00897956">
            <w:pPr>
              <w:pStyle w:val="TAL"/>
            </w:pPr>
            <w:r w:rsidRPr="00C21991">
              <w:t>m</w:t>
            </w:r>
          </w:p>
        </w:tc>
        <w:tc>
          <w:tcPr>
            <w:tcW w:w="1021" w:type="dxa"/>
          </w:tcPr>
          <w:p w14:paraId="0820A2CE" w14:textId="77777777" w:rsidR="00897956" w:rsidRPr="00C21991" w:rsidRDefault="00897956">
            <w:pPr>
              <w:pStyle w:val="TAL"/>
            </w:pPr>
            <w:r w:rsidRPr="00C21991">
              <w:t>m</w:t>
            </w:r>
          </w:p>
        </w:tc>
        <w:tc>
          <w:tcPr>
            <w:tcW w:w="1021" w:type="dxa"/>
          </w:tcPr>
          <w:p w14:paraId="67127B85" w14:textId="77777777" w:rsidR="00897956" w:rsidRPr="00C21991" w:rsidRDefault="00897956">
            <w:pPr>
              <w:pStyle w:val="TAL"/>
            </w:pPr>
            <w:r w:rsidRPr="00C21991">
              <w:t>[26] 20.8</w:t>
            </w:r>
          </w:p>
        </w:tc>
        <w:tc>
          <w:tcPr>
            <w:tcW w:w="1021" w:type="dxa"/>
          </w:tcPr>
          <w:p w14:paraId="4B19907B" w14:textId="77777777" w:rsidR="00897956" w:rsidRPr="00C21991" w:rsidRDefault="00897956">
            <w:pPr>
              <w:pStyle w:val="TAL"/>
            </w:pPr>
            <w:r w:rsidRPr="00C21991">
              <w:t>m</w:t>
            </w:r>
          </w:p>
        </w:tc>
        <w:tc>
          <w:tcPr>
            <w:tcW w:w="1021" w:type="dxa"/>
          </w:tcPr>
          <w:p w14:paraId="2EC89F7E" w14:textId="77777777" w:rsidR="00897956" w:rsidRPr="00C21991" w:rsidRDefault="00897956">
            <w:pPr>
              <w:pStyle w:val="TAL"/>
            </w:pPr>
            <w:r w:rsidRPr="00C21991">
              <w:t>m</w:t>
            </w:r>
          </w:p>
        </w:tc>
      </w:tr>
      <w:tr w:rsidR="00897956" w:rsidRPr="00C21991" w14:paraId="01C76BAB" w14:textId="77777777">
        <w:tc>
          <w:tcPr>
            <w:tcW w:w="851" w:type="dxa"/>
          </w:tcPr>
          <w:p w14:paraId="237DB3EB" w14:textId="77777777" w:rsidR="00897956" w:rsidRPr="00C21991" w:rsidRDefault="00897956">
            <w:pPr>
              <w:pStyle w:val="TAL"/>
            </w:pPr>
            <w:r w:rsidRPr="00C21991">
              <w:t>8</w:t>
            </w:r>
          </w:p>
        </w:tc>
        <w:tc>
          <w:tcPr>
            <w:tcW w:w="2665" w:type="dxa"/>
          </w:tcPr>
          <w:p w14:paraId="286C0914" w14:textId="77777777" w:rsidR="00897956" w:rsidRPr="00C21991" w:rsidRDefault="00897956">
            <w:pPr>
              <w:pStyle w:val="TAL"/>
            </w:pPr>
            <w:r w:rsidRPr="00C21991">
              <w:t>Call-Info</w:t>
            </w:r>
          </w:p>
        </w:tc>
        <w:tc>
          <w:tcPr>
            <w:tcW w:w="1021" w:type="dxa"/>
          </w:tcPr>
          <w:p w14:paraId="53A4FB69" w14:textId="77777777" w:rsidR="00897956" w:rsidRPr="00C21991" w:rsidRDefault="00897956">
            <w:pPr>
              <w:pStyle w:val="TAL"/>
            </w:pPr>
            <w:r w:rsidRPr="00C21991">
              <w:t>[26] 20.9</w:t>
            </w:r>
          </w:p>
        </w:tc>
        <w:tc>
          <w:tcPr>
            <w:tcW w:w="1021" w:type="dxa"/>
          </w:tcPr>
          <w:p w14:paraId="7B4DDF5B" w14:textId="77777777" w:rsidR="00897956" w:rsidRPr="00C21991" w:rsidRDefault="00897956">
            <w:pPr>
              <w:pStyle w:val="TAL"/>
            </w:pPr>
            <w:r w:rsidRPr="00C21991">
              <w:t>o</w:t>
            </w:r>
          </w:p>
        </w:tc>
        <w:tc>
          <w:tcPr>
            <w:tcW w:w="1021" w:type="dxa"/>
          </w:tcPr>
          <w:p w14:paraId="757E9BB1" w14:textId="77777777" w:rsidR="00897956" w:rsidRPr="00C21991" w:rsidRDefault="00897956">
            <w:pPr>
              <w:pStyle w:val="TAL"/>
            </w:pPr>
            <w:r w:rsidRPr="00C21991">
              <w:t>o</w:t>
            </w:r>
          </w:p>
        </w:tc>
        <w:tc>
          <w:tcPr>
            <w:tcW w:w="1021" w:type="dxa"/>
          </w:tcPr>
          <w:p w14:paraId="1527DC66" w14:textId="77777777" w:rsidR="00897956" w:rsidRPr="00C21991" w:rsidRDefault="00897956">
            <w:pPr>
              <w:pStyle w:val="TAL"/>
            </w:pPr>
            <w:r w:rsidRPr="00C21991">
              <w:t>[26] 20.9</w:t>
            </w:r>
          </w:p>
        </w:tc>
        <w:tc>
          <w:tcPr>
            <w:tcW w:w="1021" w:type="dxa"/>
          </w:tcPr>
          <w:p w14:paraId="353EFBB7" w14:textId="77777777" w:rsidR="00897956" w:rsidRPr="00C21991" w:rsidRDefault="00897956">
            <w:pPr>
              <w:pStyle w:val="TAL"/>
            </w:pPr>
            <w:r w:rsidRPr="00C21991">
              <w:t>o</w:t>
            </w:r>
          </w:p>
        </w:tc>
        <w:tc>
          <w:tcPr>
            <w:tcW w:w="1021" w:type="dxa"/>
          </w:tcPr>
          <w:p w14:paraId="4C4B59F8" w14:textId="77777777" w:rsidR="00897956" w:rsidRPr="00C21991" w:rsidRDefault="00897956">
            <w:pPr>
              <w:pStyle w:val="TAL"/>
            </w:pPr>
            <w:r w:rsidRPr="00C21991">
              <w:t>o</w:t>
            </w:r>
          </w:p>
        </w:tc>
      </w:tr>
      <w:tr w:rsidR="00983523" w:rsidRPr="00C21991" w14:paraId="20DC9B6F" w14:textId="77777777" w:rsidTr="00C621C9">
        <w:tc>
          <w:tcPr>
            <w:tcW w:w="851" w:type="dxa"/>
          </w:tcPr>
          <w:p w14:paraId="5A7A3A2A" w14:textId="77777777" w:rsidR="00983523" w:rsidRPr="00C21991" w:rsidRDefault="00983523" w:rsidP="00C621C9">
            <w:pPr>
              <w:pStyle w:val="TAL"/>
            </w:pPr>
            <w:r w:rsidRPr="00C21991">
              <w:t>8A</w:t>
            </w:r>
          </w:p>
        </w:tc>
        <w:tc>
          <w:tcPr>
            <w:tcW w:w="2665" w:type="dxa"/>
          </w:tcPr>
          <w:p w14:paraId="1E163C32" w14:textId="77777777" w:rsidR="00983523" w:rsidRPr="00C21991" w:rsidRDefault="00983523" w:rsidP="00C621C9">
            <w:pPr>
              <w:pStyle w:val="TAL"/>
            </w:pPr>
            <w:r w:rsidRPr="00C21991">
              <w:rPr>
                <w:lang w:eastAsia="zh-CN"/>
              </w:rPr>
              <w:t>Cellular-Network-Info</w:t>
            </w:r>
          </w:p>
        </w:tc>
        <w:tc>
          <w:tcPr>
            <w:tcW w:w="1021" w:type="dxa"/>
          </w:tcPr>
          <w:p w14:paraId="561019F6" w14:textId="77777777" w:rsidR="00983523" w:rsidRPr="00C21991" w:rsidRDefault="00983523" w:rsidP="00C621C9">
            <w:pPr>
              <w:pStyle w:val="TAL"/>
            </w:pPr>
            <w:r w:rsidRPr="00C21991">
              <w:t>7.2.15</w:t>
            </w:r>
          </w:p>
        </w:tc>
        <w:tc>
          <w:tcPr>
            <w:tcW w:w="1021" w:type="dxa"/>
          </w:tcPr>
          <w:p w14:paraId="42C0DD5D" w14:textId="77777777" w:rsidR="00983523" w:rsidRPr="00C21991" w:rsidRDefault="00983523" w:rsidP="00C621C9">
            <w:pPr>
              <w:pStyle w:val="TAL"/>
            </w:pPr>
            <w:r w:rsidRPr="00C21991">
              <w:t>n/a</w:t>
            </w:r>
          </w:p>
        </w:tc>
        <w:tc>
          <w:tcPr>
            <w:tcW w:w="1021" w:type="dxa"/>
          </w:tcPr>
          <w:p w14:paraId="7BF9214F" w14:textId="77777777" w:rsidR="00983523" w:rsidRPr="00C21991" w:rsidRDefault="00983523" w:rsidP="00C621C9">
            <w:pPr>
              <w:pStyle w:val="TAL"/>
            </w:pPr>
            <w:r w:rsidRPr="00C21991">
              <w:t>c40</w:t>
            </w:r>
          </w:p>
        </w:tc>
        <w:tc>
          <w:tcPr>
            <w:tcW w:w="1021" w:type="dxa"/>
          </w:tcPr>
          <w:p w14:paraId="1F7FBC74" w14:textId="77777777" w:rsidR="00983523" w:rsidRPr="00C21991" w:rsidRDefault="00983523" w:rsidP="00C621C9">
            <w:pPr>
              <w:pStyle w:val="TAL"/>
            </w:pPr>
            <w:r w:rsidRPr="00C21991">
              <w:t>7.2.15</w:t>
            </w:r>
          </w:p>
        </w:tc>
        <w:tc>
          <w:tcPr>
            <w:tcW w:w="1021" w:type="dxa"/>
          </w:tcPr>
          <w:p w14:paraId="026D5F39" w14:textId="77777777" w:rsidR="00983523" w:rsidRPr="00C21991" w:rsidRDefault="00983523" w:rsidP="00C621C9">
            <w:pPr>
              <w:pStyle w:val="TAL"/>
            </w:pPr>
            <w:r w:rsidRPr="00C21991">
              <w:t>n/a</w:t>
            </w:r>
          </w:p>
        </w:tc>
        <w:tc>
          <w:tcPr>
            <w:tcW w:w="1021" w:type="dxa"/>
          </w:tcPr>
          <w:p w14:paraId="38EAC036" w14:textId="77777777" w:rsidR="00983523" w:rsidRPr="00C21991" w:rsidRDefault="00983523" w:rsidP="00C621C9">
            <w:pPr>
              <w:pStyle w:val="TAL"/>
            </w:pPr>
            <w:r w:rsidRPr="00C21991">
              <w:t>c41</w:t>
            </w:r>
          </w:p>
        </w:tc>
      </w:tr>
      <w:tr w:rsidR="00897956" w:rsidRPr="00C21991" w14:paraId="0292ED11" w14:textId="77777777">
        <w:tc>
          <w:tcPr>
            <w:tcW w:w="851" w:type="dxa"/>
          </w:tcPr>
          <w:p w14:paraId="4A43A433" w14:textId="77777777" w:rsidR="00897956" w:rsidRPr="00C21991" w:rsidRDefault="00897956">
            <w:pPr>
              <w:pStyle w:val="TAL"/>
            </w:pPr>
            <w:r w:rsidRPr="00C21991">
              <w:t>9</w:t>
            </w:r>
          </w:p>
        </w:tc>
        <w:tc>
          <w:tcPr>
            <w:tcW w:w="2665" w:type="dxa"/>
          </w:tcPr>
          <w:p w14:paraId="1FFF1F2E" w14:textId="77777777" w:rsidR="00897956" w:rsidRPr="00C21991" w:rsidRDefault="00897956">
            <w:pPr>
              <w:pStyle w:val="TAL"/>
            </w:pPr>
            <w:r w:rsidRPr="00C21991">
              <w:t>Contact</w:t>
            </w:r>
          </w:p>
        </w:tc>
        <w:tc>
          <w:tcPr>
            <w:tcW w:w="1021" w:type="dxa"/>
          </w:tcPr>
          <w:p w14:paraId="195BFBB5" w14:textId="77777777" w:rsidR="00897956" w:rsidRPr="00C21991" w:rsidRDefault="00897956">
            <w:pPr>
              <w:pStyle w:val="TAL"/>
            </w:pPr>
            <w:r w:rsidRPr="00C21991">
              <w:t>[26] 20.10</w:t>
            </w:r>
          </w:p>
        </w:tc>
        <w:tc>
          <w:tcPr>
            <w:tcW w:w="1021" w:type="dxa"/>
          </w:tcPr>
          <w:p w14:paraId="78D419FB" w14:textId="77777777" w:rsidR="00897956" w:rsidRPr="00C21991" w:rsidRDefault="00897956">
            <w:pPr>
              <w:pStyle w:val="TAL"/>
            </w:pPr>
            <w:r w:rsidRPr="00C21991">
              <w:t>m</w:t>
            </w:r>
          </w:p>
        </w:tc>
        <w:tc>
          <w:tcPr>
            <w:tcW w:w="1021" w:type="dxa"/>
          </w:tcPr>
          <w:p w14:paraId="7BF59A1B" w14:textId="77777777" w:rsidR="00897956" w:rsidRPr="00C21991" w:rsidRDefault="00897956">
            <w:pPr>
              <w:pStyle w:val="TAL"/>
            </w:pPr>
            <w:r w:rsidRPr="00C21991">
              <w:t>m</w:t>
            </w:r>
          </w:p>
        </w:tc>
        <w:tc>
          <w:tcPr>
            <w:tcW w:w="1021" w:type="dxa"/>
          </w:tcPr>
          <w:p w14:paraId="1825FB9E" w14:textId="77777777" w:rsidR="00897956" w:rsidRPr="00C21991" w:rsidRDefault="00897956">
            <w:pPr>
              <w:pStyle w:val="TAL"/>
            </w:pPr>
            <w:r w:rsidRPr="00C21991">
              <w:t>[26] 20.10</w:t>
            </w:r>
          </w:p>
        </w:tc>
        <w:tc>
          <w:tcPr>
            <w:tcW w:w="1021" w:type="dxa"/>
          </w:tcPr>
          <w:p w14:paraId="04328EFB" w14:textId="77777777" w:rsidR="00897956" w:rsidRPr="00C21991" w:rsidRDefault="00897956">
            <w:pPr>
              <w:pStyle w:val="TAL"/>
            </w:pPr>
            <w:r w:rsidRPr="00C21991">
              <w:t>m</w:t>
            </w:r>
          </w:p>
        </w:tc>
        <w:tc>
          <w:tcPr>
            <w:tcW w:w="1021" w:type="dxa"/>
          </w:tcPr>
          <w:p w14:paraId="22A3D79A" w14:textId="77777777" w:rsidR="00897956" w:rsidRPr="00C21991" w:rsidRDefault="00897956">
            <w:pPr>
              <w:pStyle w:val="TAL"/>
            </w:pPr>
            <w:r w:rsidRPr="00C21991">
              <w:t>m</w:t>
            </w:r>
          </w:p>
        </w:tc>
      </w:tr>
      <w:tr w:rsidR="00897956" w:rsidRPr="00C21991" w14:paraId="2E9B249F" w14:textId="77777777">
        <w:tc>
          <w:tcPr>
            <w:tcW w:w="851" w:type="dxa"/>
          </w:tcPr>
          <w:p w14:paraId="599D488A" w14:textId="77777777" w:rsidR="00897956" w:rsidRPr="00C21991" w:rsidRDefault="00897956">
            <w:pPr>
              <w:pStyle w:val="TAL"/>
            </w:pPr>
            <w:r w:rsidRPr="00C21991">
              <w:t>10</w:t>
            </w:r>
          </w:p>
        </w:tc>
        <w:tc>
          <w:tcPr>
            <w:tcW w:w="2665" w:type="dxa"/>
          </w:tcPr>
          <w:p w14:paraId="01F4CC27" w14:textId="77777777" w:rsidR="00897956" w:rsidRPr="00C21991" w:rsidRDefault="00897956">
            <w:pPr>
              <w:pStyle w:val="TAL"/>
            </w:pPr>
            <w:r w:rsidRPr="00C21991">
              <w:t>Content-Disposition</w:t>
            </w:r>
          </w:p>
        </w:tc>
        <w:tc>
          <w:tcPr>
            <w:tcW w:w="1021" w:type="dxa"/>
          </w:tcPr>
          <w:p w14:paraId="27489B82" w14:textId="77777777" w:rsidR="00897956" w:rsidRPr="00C21991" w:rsidRDefault="00897956">
            <w:pPr>
              <w:pStyle w:val="TAL"/>
            </w:pPr>
            <w:r w:rsidRPr="00C21991">
              <w:t>[26] 20.11</w:t>
            </w:r>
          </w:p>
        </w:tc>
        <w:tc>
          <w:tcPr>
            <w:tcW w:w="1021" w:type="dxa"/>
          </w:tcPr>
          <w:p w14:paraId="27828B91" w14:textId="77777777" w:rsidR="00897956" w:rsidRPr="00C21991" w:rsidRDefault="00897956">
            <w:pPr>
              <w:pStyle w:val="TAL"/>
            </w:pPr>
            <w:r w:rsidRPr="00C21991">
              <w:t>o</w:t>
            </w:r>
          </w:p>
        </w:tc>
        <w:tc>
          <w:tcPr>
            <w:tcW w:w="1021" w:type="dxa"/>
          </w:tcPr>
          <w:p w14:paraId="56311324" w14:textId="77777777" w:rsidR="00897956" w:rsidRPr="00C21991" w:rsidRDefault="00897956">
            <w:pPr>
              <w:pStyle w:val="TAL"/>
            </w:pPr>
            <w:r w:rsidRPr="00C21991">
              <w:t>o</w:t>
            </w:r>
          </w:p>
        </w:tc>
        <w:tc>
          <w:tcPr>
            <w:tcW w:w="1021" w:type="dxa"/>
          </w:tcPr>
          <w:p w14:paraId="33B82146" w14:textId="77777777" w:rsidR="00897956" w:rsidRPr="00C21991" w:rsidRDefault="00897956">
            <w:pPr>
              <w:pStyle w:val="TAL"/>
            </w:pPr>
            <w:r w:rsidRPr="00C21991">
              <w:t>[26] 20.11</w:t>
            </w:r>
          </w:p>
        </w:tc>
        <w:tc>
          <w:tcPr>
            <w:tcW w:w="1021" w:type="dxa"/>
          </w:tcPr>
          <w:p w14:paraId="39E14210" w14:textId="77777777" w:rsidR="00897956" w:rsidRPr="00C21991" w:rsidRDefault="00897956">
            <w:pPr>
              <w:pStyle w:val="TAL"/>
            </w:pPr>
            <w:r w:rsidRPr="00C21991">
              <w:t>m</w:t>
            </w:r>
          </w:p>
        </w:tc>
        <w:tc>
          <w:tcPr>
            <w:tcW w:w="1021" w:type="dxa"/>
          </w:tcPr>
          <w:p w14:paraId="11B02C2B" w14:textId="77777777" w:rsidR="00897956" w:rsidRPr="00C21991" w:rsidRDefault="00897956">
            <w:pPr>
              <w:pStyle w:val="TAL"/>
            </w:pPr>
            <w:r w:rsidRPr="00C21991">
              <w:t>m</w:t>
            </w:r>
          </w:p>
        </w:tc>
      </w:tr>
      <w:tr w:rsidR="00897956" w:rsidRPr="00C21991" w14:paraId="7DF66ED5" w14:textId="77777777">
        <w:tc>
          <w:tcPr>
            <w:tcW w:w="851" w:type="dxa"/>
          </w:tcPr>
          <w:p w14:paraId="10D8A7AE" w14:textId="77777777" w:rsidR="00897956" w:rsidRPr="00C21991" w:rsidRDefault="00897956">
            <w:pPr>
              <w:pStyle w:val="TAL"/>
            </w:pPr>
            <w:r w:rsidRPr="00C21991">
              <w:t>11</w:t>
            </w:r>
          </w:p>
        </w:tc>
        <w:tc>
          <w:tcPr>
            <w:tcW w:w="2665" w:type="dxa"/>
          </w:tcPr>
          <w:p w14:paraId="62A56F5D" w14:textId="77777777" w:rsidR="00897956" w:rsidRPr="00C21991" w:rsidRDefault="00897956">
            <w:pPr>
              <w:pStyle w:val="TAL"/>
            </w:pPr>
            <w:r w:rsidRPr="00C21991">
              <w:t>Content-Encoding</w:t>
            </w:r>
          </w:p>
        </w:tc>
        <w:tc>
          <w:tcPr>
            <w:tcW w:w="1021" w:type="dxa"/>
          </w:tcPr>
          <w:p w14:paraId="7FAE229D" w14:textId="77777777" w:rsidR="00897956" w:rsidRPr="00C21991" w:rsidRDefault="00897956">
            <w:pPr>
              <w:pStyle w:val="TAL"/>
            </w:pPr>
            <w:r w:rsidRPr="00C21991">
              <w:t>[26] 20.12</w:t>
            </w:r>
          </w:p>
        </w:tc>
        <w:tc>
          <w:tcPr>
            <w:tcW w:w="1021" w:type="dxa"/>
          </w:tcPr>
          <w:p w14:paraId="5672ED73" w14:textId="77777777" w:rsidR="00897956" w:rsidRPr="00C21991" w:rsidRDefault="00897956">
            <w:pPr>
              <w:pStyle w:val="TAL"/>
            </w:pPr>
            <w:r w:rsidRPr="00C21991">
              <w:t>o</w:t>
            </w:r>
          </w:p>
        </w:tc>
        <w:tc>
          <w:tcPr>
            <w:tcW w:w="1021" w:type="dxa"/>
          </w:tcPr>
          <w:p w14:paraId="120C3DE8" w14:textId="77777777" w:rsidR="00897956" w:rsidRPr="00C21991" w:rsidRDefault="00897956">
            <w:pPr>
              <w:pStyle w:val="TAL"/>
            </w:pPr>
            <w:r w:rsidRPr="00C21991">
              <w:t>o</w:t>
            </w:r>
          </w:p>
        </w:tc>
        <w:tc>
          <w:tcPr>
            <w:tcW w:w="1021" w:type="dxa"/>
          </w:tcPr>
          <w:p w14:paraId="7AAF9AAF" w14:textId="77777777" w:rsidR="00897956" w:rsidRPr="00C21991" w:rsidRDefault="00897956">
            <w:pPr>
              <w:pStyle w:val="TAL"/>
            </w:pPr>
            <w:r w:rsidRPr="00C21991">
              <w:t>[26] 20.12</w:t>
            </w:r>
          </w:p>
        </w:tc>
        <w:tc>
          <w:tcPr>
            <w:tcW w:w="1021" w:type="dxa"/>
          </w:tcPr>
          <w:p w14:paraId="3DCE2EA0" w14:textId="77777777" w:rsidR="00897956" w:rsidRPr="00C21991" w:rsidRDefault="00897956">
            <w:pPr>
              <w:pStyle w:val="TAL"/>
            </w:pPr>
            <w:r w:rsidRPr="00C21991">
              <w:t>m</w:t>
            </w:r>
          </w:p>
        </w:tc>
        <w:tc>
          <w:tcPr>
            <w:tcW w:w="1021" w:type="dxa"/>
          </w:tcPr>
          <w:p w14:paraId="29DF7E21" w14:textId="77777777" w:rsidR="00897956" w:rsidRPr="00C21991" w:rsidRDefault="00897956">
            <w:pPr>
              <w:pStyle w:val="TAL"/>
            </w:pPr>
            <w:r w:rsidRPr="00C21991">
              <w:t>m</w:t>
            </w:r>
          </w:p>
        </w:tc>
      </w:tr>
      <w:tr w:rsidR="00EC061A" w:rsidRPr="00C21991" w14:paraId="4963D441" w14:textId="77777777" w:rsidTr="0058236F">
        <w:tc>
          <w:tcPr>
            <w:tcW w:w="851" w:type="dxa"/>
          </w:tcPr>
          <w:p w14:paraId="7206E014" w14:textId="77777777" w:rsidR="00EC061A" w:rsidRPr="00C21991" w:rsidRDefault="00EC061A" w:rsidP="0058236F">
            <w:pPr>
              <w:pStyle w:val="TAL"/>
            </w:pPr>
            <w:r w:rsidRPr="00C21991">
              <w:t>11A</w:t>
            </w:r>
          </w:p>
        </w:tc>
        <w:tc>
          <w:tcPr>
            <w:tcW w:w="2665" w:type="dxa"/>
          </w:tcPr>
          <w:p w14:paraId="0CCF6577" w14:textId="77777777" w:rsidR="00EC061A" w:rsidRPr="00C21991" w:rsidRDefault="00EC061A" w:rsidP="0058236F">
            <w:pPr>
              <w:pStyle w:val="TAL"/>
            </w:pPr>
            <w:r w:rsidRPr="00C21991">
              <w:t>Content-ID</w:t>
            </w:r>
          </w:p>
        </w:tc>
        <w:tc>
          <w:tcPr>
            <w:tcW w:w="1021" w:type="dxa"/>
          </w:tcPr>
          <w:p w14:paraId="0B7445FF" w14:textId="77777777" w:rsidR="00EC061A" w:rsidRPr="00C21991" w:rsidRDefault="00EC061A" w:rsidP="00EC061A">
            <w:pPr>
              <w:pStyle w:val="TAL"/>
            </w:pPr>
            <w:r w:rsidRPr="00C21991">
              <w:t>[256] 3.2</w:t>
            </w:r>
          </w:p>
        </w:tc>
        <w:tc>
          <w:tcPr>
            <w:tcW w:w="1021" w:type="dxa"/>
          </w:tcPr>
          <w:p w14:paraId="06AE1138" w14:textId="77777777" w:rsidR="00EC061A" w:rsidRPr="00C21991" w:rsidRDefault="00EC061A" w:rsidP="0058236F">
            <w:pPr>
              <w:pStyle w:val="TAL"/>
            </w:pPr>
            <w:r w:rsidRPr="00C21991">
              <w:t>o</w:t>
            </w:r>
          </w:p>
        </w:tc>
        <w:tc>
          <w:tcPr>
            <w:tcW w:w="1021" w:type="dxa"/>
          </w:tcPr>
          <w:p w14:paraId="5ED7530E" w14:textId="77777777" w:rsidR="00EC061A" w:rsidRPr="00C21991" w:rsidRDefault="00EC061A" w:rsidP="0058236F">
            <w:pPr>
              <w:pStyle w:val="TAL"/>
            </w:pPr>
            <w:r w:rsidRPr="00C21991">
              <w:t>c43</w:t>
            </w:r>
          </w:p>
        </w:tc>
        <w:tc>
          <w:tcPr>
            <w:tcW w:w="1021" w:type="dxa"/>
          </w:tcPr>
          <w:p w14:paraId="059A2565" w14:textId="77777777" w:rsidR="00EC061A" w:rsidRPr="00C21991" w:rsidRDefault="00EC061A" w:rsidP="00EC061A">
            <w:pPr>
              <w:pStyle w:val="TAL"/>
            </w:pPr>
            <w:r w:rsidRPr="00C21991">
              <w:t>[256] 3.2</w:t>
            </w:r>
          </w:p>
        </w:tc>
        <w:tc>
          <w:tcPr>
            <w:tcW w:w="1021" w:type="dxa"/>
          </w:tcPr>
          <w:p w14:paraId="059936FD" w14:textId="77777777" w:rsidR="00EC061A" w:rsidRPr="00C21991" w:rsidRDefault="00EC061A" w:rsidP="0058236F">
            <w:pPr>
              <w:pStyle w:val="TAL"/>
            </w:pPr>
            <w:r w:rsidRPr="00C21991">
              <w:t>m</w:t>
            </w:r>
          </w:p>
        </w:tc>
        <w:tc>
          <w:tcPr>
            <w:tcW w:w="1021" w:type="dxa"/>
          </w:tcPr>
          <w:p w14:paraId="61DF2A3A" w14:textId="77777777" w:rsidR="00EC061A" w:rsidRPr="00C21991" w:rsidRDefault="00EC061A" w:rsidP="0058236F">
            <w:pPr>
              <w:pStyle w:val="TAL"/>
            </w:pPr>
            <w:r w:rsidRPr="00C21991">
              <w:t>c44</w:t>
            </w:r>
          </w:p>
        </w:tc>
      </w:tr>
      <w:tr w:rsidR="00897956" w:rsidRPr="00C21991" w14:paraId="5D6B0109" w14:textId="77777777">
        <w:tc>
          <w:tcPr>
            <w:tcW w:w="851" w:type="dxa"/>
          </w:tcPr>
          <w:p w14:paraId="15D28BA5" w14:textId="77777777" w:rsidR="00897956" w:rsidRPr="00C21991" w:rsidRDefault="00897956">
            <w:pPr>
              <w:pStyle w:val="TAL"/>
            </w:pPr>
            <w:r w:rsidRPr="00C21991">
              <w:t>12</w:t>
            </w:r>
          </w:p>
        </w:tc>
        <w:tc>
          <w:tcPr>
            <w:tcW w:w="2665" w:type="dxa"/>
          </w:tcPr>
          <w:p w14:paraId="4943FE1A" w14:textId="77777777" w:rsidR="00897956" w:rsidRPr="00C21991" w:rsidRDefault="00897956">
            <w:pPr>
              <w:pStyle w:val="TAL"/>
            </w:pPr>
            <w:r w:rsidRPr="00C21991">
              <w:t>Content-Language</w:t>
            </w:r>
          </w:p>
        </w:tc>
        <w:tc>
          <w:tcPr>
            <w:tcW w:w="1021" w:type="dxa"/>
          </w:tcPr>
          <w:p w14:paraId="5077F805" w14:textId="77777777" w:rsidR="00897956" w:rsidRPr="00C21991" w:rsidRDefault="00897956">
            <w:pPr>
              <w:pStyle w:val="TAL"/>
            </w:pPr>
            <w:r w:rsidRPr="00C21991">
              <w:t>[26] 20.13</w:t>
            </w:r>
          </w:p>
        </w:tc>
        <w:tc>
          <w:tcPr>
            <w:tcW w:w="1021" w:type="dxa"/>
          </w:tcPr>
          <w:p w14:paraId="2572CA16" w14:textId="77777777" w:rsidR="00897956" w:rsidRPr="00C21991" w:rsidRDefault="00897956">
            <w:pPr>
              <w:pStyle w:val="TAL"/>
            </w:pPr>
            <w:r w:rsidRPr="00C21991">
              <w:t>o</w:t>
            </w:r>
          </w:p>
        </w:tc>
        <w:tc>
          <w:tcPr>
            <w:tcW w:w="1021" w:type="dxa"/>
          </w:tcPr>
          <w:p w14:paraId="3FBF618B" w14:textId="77777777" w:rsidR="00897956" w:rsidRPr="00C21991" w:rsidRDefault="00897956">
            <w:pPr>
              <w:pStyle w:val="TAL"/>
            </w:pPr>
            <w:r w:rsidRPr="00C21991">
              <w:t>o</w:t>
            </w:r>
          </w:p>
        </w:tc>
        <w:tc>
          <w:tcPr>
            <w:tcW w:w="1021" w:type="dxa"/>
          </w:tcPr>
          <w:p w14:paraId="2C0DEA23" w14:textId="77777777" w:rsidR="00897956" w:rsidRPr="00C21991" w:rsidRDefault="00897956">
            <w:pPr>
              <w:pStyle w:val="TAL"/>
            </w:pPr>
            <w:r w:rsidRPr="00C21991">
              <w:t>[26] 20.13</w:t>
            </w:r>
          </w:p>
        </w:tc>
        <w:tc>
          <w:tcPr>
            <w:tcW w:w="1021" w:type="dxa"/>
          </w:tcPr>
          <w:p w14:paraId="2CDC15FC" w14:textId="77777777" w:rsidR="00897956" w:rsidRPr="00C21991" w:rsidRDefault="00897956">
            <w:pPr>
              <w:pStyle w:val="TAL"/>
            </w:pPr>
            <w:r w:rsidRPr="00C21991">
              <w:t>m</w:t>
            </w:r>
          </w:p>
        </w:tc>
        <w:tc>
          <w:tcPr>
            <w:tcW w:w="1021" w:type="dxa"/>
          </w:tcPr>
          <w:p w14:paraId="12443326" w14:textId="77777777" w:rsidR="00897956" w:rsidRPr="00C21991" w:rsidRDefault="00897956">
            <w:pPr>
              <w:pStyle w:val="TAL"/>
            </w:pPr>
            <w:r w:rsidRPr="00C21991">
              <w:t>m</w:t>
            </w:r>
          </w:p>
        </w:tc>
      </w:tr>
      <w:tr w:rsidR="00897956" w:rsidRPr="00C21991" w14:paraId="1C6BA5B2" w14:textId="77777777">
        <w:tc>
          <w:tcPr>
            <w:tcW w:w="851" w:type="dxa"/>
          </w:tcPr>
          <w:p w14:paraId="6D139401" w14:textId="77777777" w:rsidR="00897956" w:rsidRPr="00C21991" w:rsidRDefault="00897956">
            <w:pPr>
              <w:pStyle w:val="TAL"/>
            </w:pPr>
            <w:r w:rsidRPr="00C21991">
              <w:t>13</w:t>
            </w:r>
          </w:p>
        </w:tc>
        <w:tc>
          <w:tcPr>
            <w:tcW w:w="2665" w:type="dxa"/>
          </w:tcPr>
          <w:p w14:paraId="2321CD1F" w14:textId="77777777" w:rsidR="00897956" w:rsidRPr="00C21991" w:rsidRDefault="00897956">
            <w:pPr>
              <w:pStyle w:val="TAL"/>
            </w:pPr>
            <w:r w:rsidRPr="00C21991">
              <w:t>Content-Length</w:t>
            </w:r>
          </w:p>
        </w:tc>
        <w:tc>
          <w:tcPr>
            <w:tcW w:w="1021" w:type="dxa"/>
          </w:tcPr>
          <w:p w14:paraId="62C6E152" w14:textId="77777777" w:rsidR="00897956" w:rsidRPr="00C21991" w:rsidRDefault="00897956">
            <w:pPr>
              <w:pStyle w:val="TAL"/>
            </w:pPr>
            <w:r w:rsidRPr="00C21991">
              <w:t>[26] 20.14</w:t>
            </w:r>
          </w:p>
        </w:tc>
        <w:tc>
          <w:tcPr>
            <w:tcW w:w="1021" w:type="dxa"/>
          </w:tcPr>
          <w:p w14:paraId="02BEF670" w14:textId="77777777" w:rsidR="00897956" w:rsidRPr="00C21991" w:rsidRDefault="00897956">
            <w:pPr>
              <w:pStyle w:val="TAL"/>
            </w:pPr>
            <w:r w:rsidRPr="00C21991">
              <w:t>m</w:t>
            </w:r>
          </w:p>
        </w:tc>
        <w:tc>
          <w:tcPr>
            <w:tcW w:w="1021" w:type="dxa"/>
          </w:tcPr>
          <w:p w14:paraId="7300CC86" w14:textId="77777777" w:rsidR="00897956" w:rsidRPr="00C21991" w:rsidRDefault="00897956">
            <w:pPr>
              <w:pStyle w:val="TAL"/>
            </w:pPr>
            <w:r w:rsidRPr="00C21991">
              <w:t>m</w:t>
            </w:r>
          </w:p>
        </w:tc>
        <w:tc>
          <w:tcPr>
            <w:tcW w:w="1021" w:type="dxa"/>
          </w:tcPr>
          <w:p w14:paraId="00B32679" w14:textId="77777777" w:rsidR="00897956" w:rsidRPr="00C21991" w:rsidRDefault="00897956">
            <w:pPr>
              <w:pStyle w:val="TAL"/>
            </w:pPr>
            <w:r w:rsidRPr="00C21991">
              <w:t>[26] 20.14</w:t>
            </w:r>
          </w:p>
        </w:tc>
        <w:tc>
          <w:tcPr>
            <w:tcW w:w="1021" w:type="dxa"/>
          </w:tcPr>
          <w:p w14:paraId="73D7A8D3" w14:textId="77777777" w:rsidR="00897956" w:rsidRPr="00C21991" w:rsidRDefault="00897956">
            <w:pPr>
              <w:pStyle w:val="TAL"/>
            </w:pPr>
            <w:r w:rsidRPr="00C21991">
              <w:t>m</w:t>
            </w:r>
          </w:p>
        </w:tc>
        <w:tc>
          <w:tcPr>
            <w:tcW w:w="1021" w:type="dxa"/>
          </w:tcPr>
          <w:p w14:paraId="3374A1B0" w14:textId="77777777" w:rsidR="00897956" w:rsidRPr="00C21991" w:rsidRDefault="00897956">
            <w:pPr>
              <w:pStyle w:val="TAL"/>
            </w:pPr>
            <w:r w:rsidRPr="00C21991">
              <w:t>m</w:t>
            </w:r>
          </w:p>
        </w:tc>
      </w:tr>
      <w:tr w:rsidR="00897956" w:rsidRPr="00C21991" w14:paraId="52479F73" w14:textId="77777777">
        <w:tc>
          <w:tcPr>
            <w:tcW w:w="851" w:type="dxa"/>
          </w:tcPr>
          <w:p w14:paraId="68C05F73" w14:textId="77777777" w:rsidR="00897956" w:rsidRPr="00C21991" w:rsidRDefault="00897956">
            <w:pPr>
              <w:pStyle w:val="TAL"/>
            </w:pPr>
            <w:r w:rsidRPr="00C21991">
              <w:t>14</w:t>
            </w:r>
          </w:p>
        </w:tc>
        <w:tc>
          <w:tcPr>
            <w:tcW w:w="2665" w:type="dxa"/>
          </w:tcPr>
          <w:p w14:paraId="371AAB0D" w14:textId="77777777" w:rsidR="00897956" w:rsidRPr="00C21991" w:rsidRDefault="00897956">
            <w:pPr>
              <w:pStyle w:val="TAL"/>
            </w:pPr>
            <w:r w:rsidRPr="00C21991">
              <w:t>Content-Type</w:t>
            </w:r>
          </w:p>
        </w:tc>
        <w:tc>
          <w:tcPr>
            <w:tcW w:w="1021" w:type="dxa"/>
          </w:tcPr>
          <w:p w14:paraId="1520D742" w14:textId="77777777" w:rsidR="00897956" w:rsidRPr="00C21991" w:rsidRDefault="00897956">
            <w:pPr>
              <w:pStyle w:val="TAL"/>
            </w:pPr>
            <w:r w:rsidRPr="00C21991">
              <w:t>[26] 20.15</w:t>
            </w:r>
          </w:p>
        </w:tc>
        <w:tc>
          <w:tcPr>
            <w:tcW w:w="1021" w:type="dxa"/>
          </w:tcPr>
          <w:p w14:paraId="27EEC809" w14:textId="77777777" w:rsidR="00897956" w:rsidRPr="00C21991" w:rsidRDefault="00897956">
            <w:pPr>
              <w:pStyle w:val="TAL"/>
            </w:pPr>
            <w:r w:rsidRPr="00C21991">
              <w:t>m</w:t>
            </w:r>
          </w:p>
        </w:tc>
        <w:tc>
          <w:tcPr>
            <w:tcW w:w="1021" w:type="dxa"/>
          </w:tcPr>
          <w:p w14:paraId="0E7CB892" w14:textId="77777777" w:rsidR="00897956" w:rsidRPr="00C21991" w:rsidRDefault="00897956">
            <w:pPr>
              <w:pStyle w:val="TAL"/>
            </w:pPr>
            <w:r w:rsidRPr="00C21991">
              <w:t>m</w:t>
            </w:r>
          </w:p>
        </w:tc>
        <w:tc>
          <w:tcPr>
            <w:tcW w:w="1021" w:type="dxa"/>
          </w:tcPr>
          <w:p w14:paraId="61C16E76" w14:textId="77777777" w:rsidR="00897956" w:rsidRPr="00C21991" w:rsidRDefault="00897956">
            <w:pPr>
              <w:pStyle w:val="TAL"/>
            </w:pPr>
            <w:r w:rsidRPr="00C21991">
              <w:t>[26] 20.15</w:t>
            </w:r>
          </w:p>
        </w:tc>
        <w:tc>
          <w:tcPr>
            <w:tcW w:w="1021" w:type="dxa"/>
          </w:tcPr>
          <w:p w14:paraId="54B79243" w14:textId="77777777" w:rsidR="00897956" w:rsidRPr="00C21991" w:rsidRDefault="00897956">
            <w:pPr>
              <w:pStyle w:val="TAL"/>
            </w:pPr>
            <w:r w:rsidRPr="00C21991">
              <w:t>m</w:t>
            </w:r>
          </w:p>
        </w:tc>
        <w:tc>
          <w:tcPr>
            <w:tcW w:w="1021" w:type="dxa"/>
          </w:tcPr>
          <w:p w14:paraId="2172F5AD" w14:textId="77777777" w:rsidR="00897956" w:rsidRPr="00C21991" w:rsidRDefault="00897956">
            <w:pPr>
              <w:pStyle w:val="TAL"/>
            </w:pPr>
            <w:r w:rsidRPr="00C21991">
              <w:t>m</w:t>
            </w:r>
          </w:p>
        </w:tc>
      </w:tr>
      <w:tr w:rsidR="00897956" w:rsidRPr="00C21991" w14:paraId="577D190E" w14:textId="77777777">
        <w:tc>
          <w:tcPr>
            <w:tcW w:w="851" w:type="dxa"/>
          </w:tcPr>
          <w:p w14:paraId="20BCE20F" w14:textId="77777777" w:rsidR="00897956" w:rsidRPr="00C21991" w:rsidRDefault="00897956">
            <w:pPr>
              <w:pStyle w:val="TAL"/>
            </w:pPr>
            <w:r w:rsidRPr="00C21991">
              <w:t>15</w:t>
            </w:r>
          </w:p>
        </w:tc>
        <w:tc>
          <w:tcPr>
            <w:tcW w:w="2665" w:type="dxa"/>
          </w:tcPr>
          <w:p w14:paraId="093926C7"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70916526" w14:textId="77777777" w:rsidR="00897956" w:rsidRPr="00C21991" w:rsidRDefault="00897956">
            <w:pPr>
              <w:pStyle w:val="TAL"/>
            </w:pPr>
            <w:r w:rsidRPr="00C21991">
              <w:t>[26] 20.16</w:t>
            </w:r>
          </w:p>
        </w:tc>
        <w:tc>
          <w:tcPr>
            <w:tcW w:w="1021" w:type="dxa"/>
          </w:tcPr>
          <w:p w14:paraId="14E2603D" w14:textId="77777777" w:rsidR="00897956" w:rsidRPr="00C21991" w:rsidRDefault="00897956">
            <w:pPr>
              <w:pStyle w:val="TAL"/>
            </w:pPr>
            <w:r w:rsidRPr="00C21991">
              <w:t>m</w:t>
            </w:r>
          </w:p>
        </w:tc>
        <w:tc>
          <w:tcPr>
            <w:tcW w:w="1021" w:type="dxa"/>
          </w:tcPr>
          <w:p w14:paraId="4B92BA55" w14:textId="77777777" w:rsidR="00897956" w:rsidRPr="00C21991" w:rsidRDefault="00897956">
            <w:pPr>
              <w:pStyle w:val="TAL"/>
            </w:pPr>
            <w:r w:rsidRPr="00C21991">
              <w:t>m</w:t>
            </w:r>
          </w:p>
        </w:tc>
        <w:tc>
          <w:tcPr>
            <w:tcW w:w="1021" w:type="dxa"/>
          </w:tcPr>
          <w:p w14:paraId="5703353B" w14:textId="77777777" w:rsidR="00897956" w:rsidRPr="00C21991" w:rsidRDefault="00897956">
            <w:pPr>
              <w:pStyle w:val="TAL"/>
            </w:pPr>
            <w:r w:rsidRPr="00C21991">
              <w:t>[26] 20.16</w:t>
            </w:r>
          </w:p>
        </w:tc>
        <w:tc>
          <w:tcPr>
            <w:tcW w:w="1021" w:type="dxa"/>
          </w:tcPr>
          <w:p w14:paraId="311DF6EB" w14:textId="77777777" w:rsidR="00897956" w:rsidRPr="00C21991" w:rsidRDefault="00897956">
            <w:pPr>
              <w:pStyle w:val="TAL"/>
            </w:pPr>
            <w:r w:rsidRPr="00C21991">
              <w:t>m</w:t>
            </w:r>
          </w:p>
        </w:tc>
        <w:tc>
          <w:tcPr>
            <w:tcW w:w="1021" w:type="dxa"/>
          </w:tcPr>
          <w:p w14:paraId="65967115" w14:textId="77777777" w:rsidR="00897956" w:rsidRPr="00C21991" w:rsidRDefault="00897956">
            <w:pPr>
              <w:pStyle w:val="TAL"/>
            </w:pPr>
            <w:r w:rsidRPr="00C21991">
              <w:t>m</w:t>
            </w:r>
          </w:p>
        </w:tc>
      </w:tr>
      <w:tr w:rsidR="00897956" w:rsidRPr="00C21991" w14:paraId="440F9B4B" w14:textId="77777777">
        <w:tc>
          <w:tcPr>
            <w:tcW w:w="851" w:type="dxa"/>
          </w:tcPr>
          <w:p w14:paraId="75371389" w14:textId="77777777" w:rsidR="00897956" w:rsidRPr="00C21991" w:rsidRDefault="00897956">
            <w:pPr>
              <w:pStyle w:val="TAL"/>
            </w:pPr>
            <w:r w:rsidRPr="00C21991">
              <w:t>16</w:t>
            </w:r>
          </w:p>
        </w:tc>
        <w:tc>
          <w:tcPr>
            <w:tcW w:w="2665" w:type="dxa"/>
          </w:tcPr>
          <w:p w14:paraId="5CF56CB9" w14:textId="77777777" w:rsidR="00897956" w:rsidRPr="00C21991" w:rsidRDefault="00897956">
            <w:pPr>
              <w:pStyle w:val="TAL"/>
            </w:pPr>
            <w:r w:rsidRPr="00C21991">
              <w:t>Date</w:t>
            </w:r>
          </w:p>
        </w:tc>
        <w:tc>
          <w:tcPr>
            <w:tcW w:w="1021" w:type="dxa"/>
          </w:tcPr>
          <w:p w14:paraId="4E58DC15" w14:textId="77777777" w:rsidR="00897956" w:rsidRPr="00C21991" w:rsidRDefault="00897956">
            <w:pPr>
              <w:pStyle w:val="TAL"/>
            </w:pPr>
            <w:r w:rsidRPr="00C21991">
              <w:t>[26] 20.17</w:t>
            </w:r>
          </w:p>
        </w:tc>
        <w:tc>
          <w:tcPr>
            <w:tcW w:w="1021" w:type="dxa"/>
          </w:tcPr>
          <w:p w14:paraId="41FFFA87" w14:textId="77777777" w:rsidR="00897956" w:rsidRPr="00C21991" w:rsidRDefault="00897956">
            <w:pPr>
              <w:pStyle w:val="TAL"/>
            </w:pPr>
            <w:r w:rsidRPr="00C21991">
              <w:t>c5</w:t>
            </w:r>
          </w:p>
        </w:tc>
        <w:tc>
          <w:tcPr>
            <w:tcW w:w="1021" w:type="dxa"/>
          </w:tcPr>
          <w:p w14:paraId="143AF246" w14:textId="77777777" w:rsidR="00897956" w:rsidRPr="00C21991" w:rsidRDefault="00897956">
            <w:pPr>
              <w:pStyle w:val="TAL"/>
            </w:pPr>
            <w:r w:rsidRPr="00C21991">
              <w:t>c5</w:t>
            </w:r>
          </w:p>
        </w:tc>
        <w:tc>
          <w:tcPr>
            <w:tcW w:w="1021" w:type="dxa"/>
          </w:tcPr>
          <w:p w14:paraId="346D2A1E" w14:textId="77777777" w:rsidR="00897956" w:rsidRPr="00C21991" w:rsidRDefault="00897956">
            <w:pPr>
              <w:pStyle w:val="TAL"/>
            </w:pPr>
            <w:r w:rsidRPr="00C21991">
              <w:t>[26] 20.17</w:t>
            </w:r>
          </w:p>
        </w:tc>
        <w:tc>
          <w:tcPr>
            <w:tcW w:w="1021" w:type="dxa"/>
          </w:tcPr>
          <w:p w14:paraId="5AF58DB3" w14:textId="77777777" w:rsidR="00897956" w:rsidRPr="00C21991" w:rsidRDefault="00897956">
            <w:pPr>
              <w:pStyle w:val="TAL"/>
            </w:pPr>
            <w:r w:rsidRPr="00C21991">
              <w:t>m</w:t>
            </w:r>
          </w:p>
        </w:tc>
        <w:tc>
          <w:tcPr>
            <w:tcW w:w="1021" w:type="dxa"/>
          </w:tcPr>
          <w:p w14:paraId="1949ECD6" w14:textId="77777777" w:rsidR="00897956" w:rsidRPr="00C21991" w:rsidRDefault="00897956">
            <w:pPr>
              <w:pStyle w:val="TAL"/>
            </w:pPr>
            <w:r w:rsidRPr="00C21991">
              <w:t>m</w:t>
            </w:r>
          </w:p>
        </w:tc>
      </w:tr>
      <w:tr w:rsidR="00A2659C" w:rsidRPr="00C21991" w14:paraId="533A029C" w14:textId="77777777" w:rsidTr="00357DBC">
        <w:tc>
          <w:tcPr>
            <w:tcW w:w="851" w:type="dxa"/>
          </w:tcPr>
          <w:p w14:paraId="25C56603" w14:textId="77777777" w:rsidR="00A2659C" w:rsidRPr="00C21991" w:rsidRDefault="00A2659C" w:rsidP="00357DBC">
            <w:pPr>
              <w:pStyle w:val="TAL"/>
            </w:pPr>
            <w:r w:rsidRPr="00C21991">
              <w:t>16A</w:t>
            </w:r>
          </w:p>
        </w:tc>
        <w:tc>
          <w:tcPr>
            <w:tcW w:w="2665" w:type="dxa"/>
          </w:tcPr>
          <w:p w14:paraId="20E74BCC" w14:textId="77777777" w:rsidR="00A2659C" w:rsidRPr="00C21991" w:rsidRDefault="00A2659C" w:rsidP="00357DBC">
            <w:pPr>
              <w:pStyle w:val="TAL"/>
            </w:pPr>
            <w:r w:rsidRPr="00C21991">
              <w:t>Feature-Caps</w:t>
            </w:r>
          </w:p>
        </w:tc>
        <w:tc>
          <w:tcPr>
            <w:tcW w:w="1021" w:type="dxa"/>
          </w:tcPr>
          <w:p w14:paraId="64538841" w14:textId="77777777" w:rsidR="00A2659C" w:rsidRPr="00C21991" w:rsidRDefault="00A2659C" w:rsidP="00357DBC">
            <w:pPr>
              <w:pStyle w:val="TAL"/>
            </w:pPr>
            <w:r w:rsidRPr="00C21991">
              <w:t>[190]</w:t>
            </w:r>
          </w:p>
        </w:tc>
        <w:tc>
          <w:tcPr>
            <w:tcW w:w="1021" w:type="dxa"/>
          </w:tcPr>
          <w:p w14:paraId="739F19D3" w14:textId="77777777" w:rsidR="00A2659C" w:rsidRPr="00C21991" w:rsidRDefault="00A2659C" w:rsidP="00357DBC">
            <w:pPr>
              <w:pStyle w:val="TAL"/>
            </w:pPr>
            <w:r w:rsidRPr="00C21991">
              <w:t>c37</w:t>
            </w:r>
          </w:p>
        </w:tc>
        <w:tc>
          <w:tcPr>
            <w:tcW w:w="1021" w:type="dxa"/>
          </w:tcPr>
          <w:p w14:paraId="39AEA94A" w14:textId="77777777" w:rsidR="00A2659C" w:rsidRPr="00C21991" w:rsidRDefault="00A2659C" w:rsidP="00357DBC">
            <w:pPr>
              <w:pStyle w:val="TAL"/>
            </w:pPr>
            <w:r w:rsidRPr="00C21991">
              <w:t>c37</w:t>
            </w:r>
          </w:p>
        </w:tc>
        <w:tc>
          <w:tcPr>
            <w:tcW w:w="1021" w:type="dxa"/>
          </w:tcPr>
          <w:p w14:paraId="7CA15C9D" w14:textId="77777777" w:rsidR="00A2659C" w:rsidRPr="00C21991" w:rsidRDefault="00A2659C" w:rsidP="00357DBC">
            <w:pPr>
              <w:pStyle w:val="TAL"/>
            </w:pPr>
            <w:r w:rsidRPr="00C21991">
              <w:t>[190]</w:t>
            </w:r>
          </w:p>
        </w:tc>
        <w:tc>
          <w:tcPr>
            <w:tcW w:w="1021" w:type="dxa"/>
          </w:tcPr>
          <w:p w14:paraId="556ADFFB" w14:textId="77777777" w:rsidR="00A2659C" w:rsidRPr="00C21991" w:rsidRDefault="00A2659C" w:rsidP="00357DBC">
            <w:pPr>
              <w:pStyle w:val="TAL"/>
            </w:pPr>
            <w:r w:rsidRPr="00C21991">
              <w:t>c36</w:t>
            </w:r>
          </w:p>
        </w:tc>
        <w:tc>
          <w:tcPr>
            <w:tcW w:w="1021" w:type="dxa"/>
          </w:tcPr>
          <w:p w14:paraId="001F7E39" w14:textId="77777777" w:rsidR="00A2659C" w:rsidRPr="00C21991" w:rsidRDefault="00A2659C" w:rsidP="00357DBC">
            <w:pPr>
              <w:pStyle w:val="TAL"/>
            </w:pPr>
            <w:r w:rsidRPr="00C21991">
              <w:t>c36</w:t>
            </w:r>
          </w:p>
        </w:tc>
      </w:tr>
      <w:tr w:rsidR="00897956" w:rsidRPr="00C21991" w14:paraId="59D538E6" w14:textId="77777777">
        <w:tc>
          <w:tcPr>
            <w:tcW w:w="851" w:type="dxa"/>
          </w:tcPr>
          <w:p w14:paraId="7382F376" w14:textId="77777777" w:rsidR="00897956" w:rsidRPr="00C21991" w:rsidRDefault="00897956">
            <w:pPr>
              <w:pStyle w:val="TAL"/>
            </w:pPr>
            <w:r w:rsidRPr="00C21991">
              <w:t>17</w:t>
            </w:r>
          </w:p>
        </w:tc>
        <w:tc>
          <w:tcPr>
            <w:tcW w:w="2665" w:type="dxa"/>
          </w:tcPr>
          <w:p w14:paraId="01C2E776" w14:textId="77777777" w:rsidR="00897956" w:rsidRPr="00C21991" w:rsidRDefault="00897956">
            <w:pPr>
              <w:pStyle w:val="TAL"/>
            </w:pPr>
            <w:r w:rsidRPr="00C21991">
              <w:t>From</w:t>
            </w:r>
          </w:p>
        </w:tc>
        <w:tc>
          <w:tcPr>
            <w:tcW w:w="1021" w:type="dxa"/>
          </w:tcPr>
          <w:p w14:paraId="2D365B6E" w14:textId="77777777" w:rsidR="00897956" w:rsidRPr="00C21991" w:rsidRDefault="00897956">
            <w:pPr>
              <w:pStyle w:val="TAL"/>
            </w:pPr>
            <w:r w:rsidRPr="00C21991">
              <w:t>[26] 20.20</w:t>
            </w:r>
          </w:p>
        </w:tc>
        <w:tc>
          <w:tcPr>
            <w:tcW w:w="1021" w:type="dxa"/>
          </w:tcPr>
          <w:p w14:paraId="195E6255" w14:textId="77777777" w:rsidR="00897956" w:rsidRPr="00C21991" w:rsidRDefault="00897956">
            <w:pPr>
              <w:pStyle w:val="TAL"/>
            </w:pPr>
            <w:r w:rsidRPr="00C21991">
              <w:t>m</w:t>
            </w:r>
          </w:p>
        </w:tc>
        <w:tc>
          <w:tcPr>
            <w:tcW w:w="1021" w:type="dxa"/>
          </w:tcPr>
          <w:p w14:paraId="54EF196A" w14:textId="77777777" w:rsidR="00897956" w:rsidRPr="00C21991" w:rsidRDefault="00897956">
            <w:pPr>
              <w:pStyle w:val="TAL"/>
            </w:pPr>
            <w:r w:rsidRPr="00C21991">
              <w:t>m</w:t>
            </w:r>
          </w:p>
        </w:tc>
        <w:tc>
          <w:tcPr>
            <w:tcW w:w="1021" w:type="dxa"/>
          </w:tcPr>
          <w:p w14:paraId="73AEDCBC" w14:textId="77777777" w:rsidR="00897956" w:rsidRPr="00C21991" w:rsidRDefault="00897956">
            <w:pPr>
              <w:pStyle w:val="TAL"/>
            </w:pPr>
            <w:r w:rsidRPr="00C21991">
              <w:t>[26] 20.20</w:t>
            </w:r>
          </w:p>
        </w:tc>
        <w:tc>
          <w:tcPr>
            <w:tcW w:w="1021" w:type="dxa"/>
          </w:tcPr>
          <w:p w14:paraId="16570159" w14:textId="77777777" w:rsidR="00897956" w:rsidRPr="00C21991" w:rsidRDefault="00897956">
            <w:pPr>
              <w:pStyle w:val="TAL"/>
            </w:pPr>
            <w:r w:rsidRPr="00C21991">
              <w:t>m</w:t>
            </w:r>
          </w:p>
        </w:tc>
        <w:tc>
          <w:tcPr>
            <w:tcW w:w="1021" w:type="dxa"/>
          </w:tcPr>
          <w:p w14:paraId="22DB8049" w14:textId="77777777" w:rsidR="00897956" w:rsidRPr="00C21991" w:rsidRDefault="00897956">
            <w:pPr>
              <w:pStyle w:val="TAL"/>
            </w:pPr>
            <w:r w:rsidRPr="00C21991">
              <w:t>m</w:t>
            </w:r>
          </w:p>
        </w:tc>
      </w:tr>
      <w:tr w:rsidR="00EE72FB" w:rsidRPr="00C21991" w14:paraId="7F5128D3" w14:textId="77777777">
        <w:tc>
          <w:tcPr>
            <w:tcW w:w="851" w:type="dxa"/>
          </w:tcPr>
          <w:p w14:paraId="63F4BB3A" w14:textId="77777777" w:rsidR="00EE72FB" w:rsidRPr="00C21991" w:rsidRDefault="00EE72FB">
            <w:pPr>
              <w:pStyle w:val="TAL"/>
            </w:pPr>
            <w:r w:rsidRPr="00C21991">
              <w:t>17A</w:t>
            </w:r>
          </w:p>
        </w:tc>
        <w:tc>
          <w:tcPr>
            <w:tcW w:w="2665" w:type="dxa"/>
          </w:tcPr>
          <w:p w14:paraId="3EBF7A96" w14:textId="77777777" w:rsidR="00EE72FB" w:rsidRPr="00C21991" w:rsidRDefault="00EE72FB">
            <w:pPr>
              <w:pStyle w:val="TAL"/>
            </w:pPr>
            <w:r w:rsidRPr="00C21991">
              <w:t>Geolocation</w:t>
            </w:r>
          </w:p>
        </w:tc>
        <w:tc>
          <w:tcPr>
            <w:tcW w:w="1021" w:type="dxa"/>
          </w:tcPr>
          <w:p w14:paraId="52CE9027" w14:textId="77777777" w:rsidR="00EE72FB" w:rsidRPr="00C21991" w:rsidRDefault="00EE72FB">
            <w:pPr>
              <w:pStyle w:val="TAL"/>
            </w:pPr>
            <w:r w:rsidRPr="00C21991">
              <w:t xml:space="preserve">[89] </w:t>
            </w:r>
            <w:r w:rsidR="008051E3" w:rsidRPr="00C21991">
              <w:t>4.1</w:t>
            </w:r>
          </w:p>
        </w:tc>
        <w:tc>
          <w:tcPr>
            <w:tcW w:w="1021" w:type="dxa"/>
          </w:tcPr>
          <w:p w14:paraId="597D02D4" w14:textId="77777777" w:rsidR="00EE72FB" w:rsidRPr="00C21991" w:rsidRDefault="00EE72FB">
            <w:pPr>
              <w:pStyle w:val="TAL"/>
            </w:pPr>
            <w:r w:rsidRPr="00C21991">
              <w:t>c25</w:t>
            </w:r>
          </w:p>
        </w:tc>
        <w:tc>
          <w:tcPr>
            <w:tcW w:w="1021" w:type="dxa"/>
          </w:tcPr>
          <w:p w14:paraId="2BE276FA" w14:textId="77777777" w:rsidR="00EE72FB" w:rsidRPr="00C21991" w:rsidRDefault="00EE72FB">
            <w:pPr>
              <w:pStyle w:val="TAL"/>
            </w:pPr>
            <w:r w:rsidRPr="00C21991">
              <w:t>c25</w:t>
            </w:r>
          </w:p>
        </w:tc>
        <w:tc>
          <w:tcPr>
            <w:tcW w:w="1021" w:type="dxa"/>
          </w:tcPr>
          <w:p w14:paraId="29FB273E" w14:textId="77777777" w:rsidR="00EE72FB" w:rsidRPr="00C21991" w:rsidRDefault="00EE72FB">
            <w:pPr>
              <w:pStyle w:val="TAL"/>
            </w:pPr>
            <w:r w:rsidRPr="00C21991">
              <w:t xml:space="preserve">[89] </w:t>
            </w:r>
            <w:r w:rsidR="008051E3" w:rsidRPr="00C21991">
              <w:t>4.1</w:t>
            </w:r>
          </w:p>
        </w:tc>
        <w:tc>
          <w:tcPr>
            <w:tcW w:w="1021" w:type="dxa"/>
          </w:tcPr>
          <w:p w14:paraId="231D47DF" w14:textId="77777777" w:rsidR="00EE72FB" w:rsidRPr="00C21991" w:rsidRDefault="00EE72FB">
            <w:pPr>
              <w:pStyle w:val="TAL"/>
            </w:pPr>
            <w:r w:rsidRPr="00C21991">
              <w:t>c25</w:t>
            </w:r>
          </w:p>
        </w:tc>
        <w:tc>
          <w:tcPr>
            <w:tcW w:w="1021" w:type="dxa"/>
          </w:tcPr>
          <w:p w14:paraId="355B0164" w14:textId="77777777" w:rsidR="00EE72FB" w:rsidRPr="00C21991" w:rsidRDefault="00EE72FB">
            <w:pPr>
              <w:pStyle w:val="TAL"/>
            </w:pPr>
            <w:r w:rsidRPr="00C21991">
              <w:t>c25</w:t>
            </w:r>
          </w:p>
        </w:tc>
      </w:tr>
      <w:tr w:rsidR="00847F92" w:rsidRPr="00C21991" w14:paraId="60C29F10" w14:textId="77777777" w:rsidTr="00847F92">
        <w:tc>
          <w:tcPr>
            <w:tcW w:w="851" w:type="dxa"/>
          </w:tcPr>
          <w:p w14:paraId="67981C23" w14:textId="77777777" w:rsidR="00847F92" w:rsidRPr="00C21991" w:rsidRDefault="00847F92" w:rsidP="00847F92">
            <w:pPr>
              <w:pStyle w:val="TAL"/>
            </w:pPr>
            <w:r w:rsidRPr="00C21991">
              <w:t>17B</w:t>
            </w:r>
          </w:p>
        </w:tc>
        <w:tc>
          <w:tcPr>
            <w:tcW w:w="2665" w:type="dxa"/>
          </w:tcPr>
          <w:p w14:paraId="517C63B9" w14:textId="77777777" w:rsidR="00847F92" w:rsidRPr="00C21991" w:rsidRDefault="00847F92" w:rsidP="00847F92">
            <w:pPr>
              <w:pStyle w:val="TAL"/>
            </w:pPr>
            <w:r w:rsidRPr="00C21991">
              <w:t>Geolocation-Routing</w:t>
            </w:r>
          </w:p>
        </w:tc>
        <w:tc>
          <w:tcPr>
            <w:tcW w:w="1021" w:type="dxa"/>
          </w:tcPr>
          <w:p w14:paraId="2C0A9776" w14:textId="77777777" w:rsidR="00847F92" w:rsidRPr="00C21991" w:rsidRDefault="00847F92" w:rsidP="00847F92">
            <w:pPr>
              <w:pStyle w:val="TAL"/>
            </w:pPr>
            <w:r w:rsidRPr="00C21991">
              <w:t>[89] 4.2</w:t>
            </w:r>
          </w:p>
        </w:tc>
        <w:tc>
          <w:tcPr>
            <w:tcW w:w="1021" w:type="dxa"/>
          </w:tcPr>
          <w:p w14:paraId="2D6148E2" w14:textId="77777777" w:rsidR="00847F92" w:rsidRPr="00C21991" w:rsidRDefault="00847F92" w:rsidP="00847F92">
            <w:pPr>
              <w:pStyle w:val="TAL"/>
            </w:pPr>
            <w:r w:rsidRPr="00C21991">
              <w:t>c25</w:t>
            </w:r>
          </w:p>
        </w:tc>
        <w:tc>
          <w:tcPr>
            <w:tcW w:w="1021" w:type="dxa"/>
          </w:tcPr>
          <w:p w14:paraId="0835D6BA" w14:textId="77777777" w:rsidR="00847F92" w:rsidRPr="00C21991" w:rsidRDefault="00847F92" w:rsidP="00847F92">
            <w:pPr>
              <w:pStyle w:val="TAL"/>
            </w:pPr>
            <w:r w:rsidRPr="00C21991">
              <w:t>c25</w:t>
            </w:r>
          </w:p>
        </w:tc>
        <w:tc>
          <w:tcPr>
            <w:tcW w:w="1021" w:type="dxa"/>
          </w:tcPr>
          <w:p w14:paraId="147B6222" w14:textId="77777777" w:rsidR="00847F92" w:rsidRPr="00C21991" w:rsidRDefault="00847F92" w:rsidP="00847F92">
            <w:pPr>
              <w:pStyle w:val="TAL"/>
            </w:pPr>
            <w:r w:rsidRPr="00C21991">
              <w:t>[89] 4.2</w:t>
            </w:r>
          </w:p>
        </w:tc>
        <w:tc>
          <w:tcPr>
            <w:tcW w:w="1021" w:type="dxa"/>
          </w:tcPr>
          <w:p w14:paraId="5C706D8B" w14:textId="77777777" w:rsidR="00847F92" w:rsidRPr="00C21991" w:rsidRDefault="00847F92" w:rsidP="00847F92">
            <w:pPr>
              <w:pStyle w:val="TAL"/>
            </w:pPr>
            <w:r w:rsidRPr="00C21991">
              <w:t>c25</w:t>
            </w:r>
          </w:p>
        </w:tc>
        <w:tc>
          <w:tcPr>
            <w:tcW w:w="1021" w:type="dxa"/>
          </w:tcPr>
          <w:p w14:paraId="60275A5E" w14:textId="77777777" w:rsidR="00847F92" w:rsidRPr="00C21991" w:rsidRDefault="00847F92" w:rsidP="00847F92">
            <w:pPr>
              <w:pStyle w:val="TAL"/>
            </w:pPr>
            <w:r w:rsidRPr="00C21991">
              <w:t>c25</w:t>
            </w:r>
          </w:p>
        </w:tc>
      </w:tr>
      <w:tr w:rsidR="00755651" w:rsidRPr="00C21991" w14:paraId="481A0584" w14:textId="77777777">
        <w:tc>
          <w:tcPr>
            <w:tcW w:w="851" w:type="dxa"/>
          </w:tcPr>
          <w:p w14:paraId="255D1DA1" w14:textId="77777777" w:rsidR="00755651" w:rsidRPr="00C21991" w:rsidRDefault="00755651" w:rsidP="00755651">
            <w:pPr>
              <w:pStyle w:val="TAL"/>
            </w:pPr>
            <w:r w:rsidRPr="00C21991">
              <w:t>17</w:t>
            </w:r>
            <w:r w:rsidR="00847F92" w:rsidRPr="00C21991">
              <w:t>C</w:t>
            </w:r>
          </w:p>
        </w:tc>
        <w:tc>
          <w:tcPr>
            <w:tcW w:w="2665" w:type="dxa"/>
          </w:tcPr>
          <w:p w14:paraId="004663C9" w14:textId="77777777" w:rsidR="00755651" w:rsidRPr="00C21991" w:rsidRDefault="00755651" w:rsidP="00755651">
            <w:pPr>
              <w:pStyle w:val="TAL"/>
            </w:pPr>
            <w:r w:rsidRPr="00C21991">
              <w:t>Max-Breadth</w:t>
            </w:r>
          </w:p>
        </w:tc>
        <w:tc>
          <w:tcPr>
            <w:tcW w:w="1021" w:type="dxa"/>
          </w:tcPr>
          <w:p w14:paraId="276ED5A3" w14:textId="77777777" w:rsidR="00755651" w:rsidRPr="00C21991" w:rsidRDefault="00755651" w:rsidP="00755651">
            <w:pPr>
              <w:pStyle w:val="TAL"/>
            </w:pPr>
            <w:r w:rsidRPr="00C21991">
              <w:t>[117] 5.8</w:t>
            </w:r>
          </w:p>
        </w:tc>
        <w:tc>
          <w:tcPr>
            <w:tcW w:w="1021" w:type="dxa"/>
          </w:tcPr>
          <w:p w14:paraId="620689DC" w14:textId="77777777" w:rsidR="00755651" w:rsidRPr="00C21991" w:rsidRDefault="00755651" w:rsidP="00755651">
            <w:pPr>
              <w:pStyle w:val="TAL"/>
            </w:pPr>
            <w:r w:rsidRPr="00C21991">
              <w:t>n/a</w:t>
            </w:r>
          </w:p>
        </w:tc>
        <w:tc>
          <w:tcPr>
            <w:tcW w:w="1021" w:type="dxa"/>
          </w:tcPr>
          <w:p w14:paraId="2FE39543" w14:textId="77777777" w:rsidR="00755651" w:rsidRPr="00C21991" w:rsidRDefault="00755651" w:rsidP="00755651">
            <w:pPr>
              <w:pStyle w:val="TAL"/>
            </w:pPr>
            <w:r w:rsidRPr="00C21991">
              <w:t>c29</w:t>
            </w:r>
          </w:p>
        </w:tc>
        <w:tc>
          <w:tcPr>
            <w:tcW w:w="1021" w:type="dxa"/>
          </w:tcPr>
          <w:p w14:paraId="48E20B19" w14:textId="77777777" w:rsidR="00755651" w:rsidRPr="00C21991" w:rsidRDefault="00755651" w:rsidP="00755651">
            <w:pPr>
              <w:pStyle w:val="TAL"/>
            </w:pPr>
            <w:r w:rsidRPr="00C21991">
              <w:t>[117] 5.8</w:t>
            </w:r>
          </w:p>
        </w:tc>
        <w:tc>
          <w:tcPr>
            <w:tcW w:w="1021" w:type="dxa"/>
          </w:tcPr>
          <w:p w14:paraId="22D09D2B" w14:textId="77777777" w:rsidR="00755651" w:rsidRPr="00C21991" w:rsidRDefault="00755651" w:rsidP="00755651">
            <w:pPr>
              <w:pStyle w:val="TAL"/>
            </w:pPr>
            <w:r w:rsidRPr="00C21991">
              <w:t>c30</w:t>
            </w:r>
          </w:p>
        </w:tc>
        <w:tc>
          <w:tcPr>
            <w:tcW w:w="1021" w:type="dxa"/>
          </w:tcPr>
          <w:p w14:paraId="382A415B" w14:textId="77777777" w:rsidR="00755651" w:rsidRPr="00C21991" w:rsidRDefault="00755651" w:rsidP="00755651">
            <w:pPr>
              <w:pStyle w:val="TAL"/>
            </w:pPr>
            <w:r w:rsidRPr="00C21991">
              <w:t>c30</w:t>
            </w:r>
          </w:p>
        </w:tc>
      </w:tr>
      <w:tr w:rsidR="00EE72FB" w:rsidRPr="00C21991" w14:paraId="081648AC" w14:textId="77777777">
        <w:tc>
          <w:tcPr>
            <w:tcW w:w="851" w:type="dxa"/>
          </w:tcPr>
          <w:p w14:paraId="29528168" w14:textId="77777777" w:rsidR="00EE72FB" w:rsidRPr="00C21991" w:rsidRDefault="00EE72FB">
            <w:pPr>
              <w:pStyle w:val="TAL"/>
            </w:pPr>
            <w:r w:rsidRPr="00C21991">
              <w:t>18</w:t>
            </w:r>
          </w:p>
        </w:tc>
        <w:tc>
          <w:tcPr>
            <w:tcW w:w="2665" w:type="dxa"/>
          </w:tcPr>
          <w:p w14:paraId="5D3B2E33" w14:textId="77777777" w:rsidR="00EE72FB" w:rsidRPr="00C21991" w:rsidRDefault="00EE72FB">
            <w:pPr>
              <w:pStyle w:val="TAL"/>
            </w:pPr>
            <w:r w:rsidRPr="00C21991">
              <w:t>Max-Forwards</w:t>
            </w:r>
          </w:p>
        </w:tc>
        <w:tc>
          <w:tcPr>
            <w:tcW w:w="1021" w:type="dxa"/>
          </w:tcPr>
          <w:p w14:paraId="426835F1" w14:textId="77777777" w:rsidR="00EE72FB" w:rsidRPr="00C21991" w:rsidRDefault="00EE72FB">
            <w:pPr>
              <w:pStyle w:val="TAL"/>
            </w:pPr>
            <w:r w:rsidRPr="00C21991">
              <w:t>[26] 20.22</w:t>
            </w:r>
          </w:p>
        </w:tc>
        <w:tc>
          <w:tcPr>
            <w:tcW w:w="1021" w:type="dxa"/>
          </w:tcPr>
          <w:p w14:paraId="32EA291B" w14:textId="77777777" w:rsidR="00EE72FB" w:rsidRPr="00C21991" w:rsidRDefault="00EE72FB">
            <w:pPr>
              <w:pStyle w:val="TAL"/>
            </w:pPr>
            <w:r w:rsidRPr="00C21991">
              <w:t>m</w:t>
            </w:r>
          </w:p>
        </w:tc>
        <w:tc>
          <w:tcPr>
            <w:tcW w:w="1021" w:type="dxa"/>
          </w:tcPr>
          <w:p w14:paraId="5C37C062" w14:textId="77777777" w:rsidR="00EE72FB" w:rsidRPr="00C21991" w:rsidRDefault="00EE72FB">
            <w:pPr>
              <w:pStyle w:val="TAL"/>
            </w:pPr>
            <w:r w:rsidRPr="00C21991">
              <w:t>m</w:t>
            </w:r>
          </w:p>
        </w:tc>
        <w:tc>
          <w:tcPr>
            <w:tcW w:w="1021" w:type="dxa"/>
          </w:tcPr>
          <w:p w14:paraId="61DC45B1" w14:textId="77777777" w:rsidR="00EE72FB" w:rsidRPr="00C21991" w:rsidRDefault="00EE72FB">
            <w:pPr>
              <w:pStyle w:val="TAL"/>
            </w:pPr>
            <w:r w:rsidRPr="00C21991">
              <w:t>[26] 20.22</w:t>
            </w:r>
          </w:p>
        </w:tc>
        <w:tc>
          <w:tcPr>
            <w:tcW w:w="1021" w:type="dxa"/>
          </w:tcPr>
          <w:p w14:paraId="5A6A8C30" w14:textId="77777777" w:rsidR="00EE72FB" w:rsidRPr="00C21991" w:rsidRDefault="00EE72FB">
            <w:pPr>
              <w:pStyle w:val="TAL"/>
            </w:pPr>
            <w:r w:rsidRPr="00C21991">
              <w:t>n/a</w:t>
            </w:r>
          </w:p>
        </w:tc>
        <w:tc>
          <w:tcPr>
            <w:tcW w:w="1021" w:type="dxa"/>
          </w:tcPr>
          <w:p w14:paraId="4490F510" w14:textId="77777777" w:rsidR="00EE72FB" w:rsidRPr="00C21991" w:rsidRDefault="002D6C77">
            <w:pPr>
              <w:pStyle w:val="TAL"/>
            </w:pPr>
            <w:r w:rsidRPr="00C21991">
              <w:t>c31</w:t>
            </w:r>
          </w:p>
        </w:tc>
      </w:tr>
      <w:tr w:rsidR="00EE72FB" w:rsidRPr="00C21991" w14:paraId="47AA8516" w14:textId="77777777">
        <w:tc>
          <w:tcPr>
            <w:tcW w:w="851" w:type="dxa"/>
          </w:tcPr>
          <w:p w14:paraId="59EEAA80" w14:textId="77777777" w:rsidR="00EE72FB" w:rsidRPr="00C21991" w:rsidRDefault="00EE72FB">
            <w:pPr>
              <w:pStyle w:val="TAL"/>
            </w:pPr>
            <w:r w:rsidRPr="00C21991">
              <w:t>19</w:t>
            </w:r>
          </w:p>
        </w:tc>
        <w:tc>
          <w:tcPr>
            <w:tcW w:w="2665" w:type="dxa"/>
          </w:tcPr>
          <w:p w14:paraId="340FDD4C" w14:textId="77777777" w:rsidR="00EE72FB" w:rsidRPr="00C21991" w:rsidRDefault="00EE72FB">
            <w:pPr>
              <w:pStyle w:val="TAL"/>
            </w:pPr>
            <w:r w:rsidRPr="00C21991">
              <w:t>MIME-Version</w:t>
            </w:r>
          </w:p>
        </w:tc>
        <w:tc>
          <w:tcPr>
            <w:tcW w:w="1021" w:type="dxa"/>
          </w:tcPr>
          <w:p w14:paraId="5FA97C8E" w14:textId="77777777" w:rsidR="00EE72FB" w:rsidRPr="00C21991" w:rsidRDefault="00EE72FB">
            <w:pPr>
              <w:pStyle w:val="TAL"/>
            </w:pPr>
            <w:r w:rsidRPr="00C21991">
              <w:t>[26] 20.24</w:t>
            </w:r>
          </w:p>
        </w:tc>
        <w:tc>
          <w:tcPr>
            <w:tcW w:w="1021" w:type="dxa"/>
          </w:tcPr>
          <w:p w14:paraId="041C4C86" w14:textId="77777777" w:rsidR="00EE72FB" w:rsidRPr="00C21991" w:rsidRDefault="00EE72FB">
            <w:pPr>
              <w:pStyle w:val="TAL"/>
            </w:pPr>
            <w:r w:rsidRPr="00C21991">
              <w:t>o</w:t>
            </w:r>
          </w:p>
        </w:tc>
        <w:tc>
          <w:tcPr>
            <w:tcW w:w="1021" w:type="dxa"/>
          </w:tcPr>
          <w:p w14:paraId="4CB06A99" w14:textId="77777777" w:rsidR="00EE72FB" w:rsidRPr="00C21991" w:rsidRDefault="00EE72FB">
            <w:pPr>
              <w:pStyle w:val="TAL"/>
            </w:pPr>
            <w:r w:rsidRPr="00C21991">
              <w:t>o</w:t>
            </w:r>
          </w:p>
        </w:tc>
        <w:tc>
          <w:tcPr>
            <w:tcW w:w="1021" w:type="dxa"/>
          </w:tcPr>
          <w:p w14:paraId="26F65915" w14:textId="77777777" w:rsidR="00EE72FB" w:rsidRPr="00C21991" w:rsidRDefault="00EE72FB">
            <w:pPr>
              <w:pStyle w:val="TAL"/>
            </w:pPr>
            <w:r w:rsidRPr="00C21991">
              <w:t>[26] 20.24</w:t>
            </w:r>
          </w:p>
        </w:tc>
        <w:tc>
          <w:tcPr>
            <w:tcW w:w="1021" w:type="dxa"/>
          </w:tcPr>
          <w:p w14:paraId="53C44AE0" w14:textId="77777777" w:rsidR="00EE72FB" w:rsidRPr="00C21991" w:rsidRDefault="00EE72FB">
            <w:pPr>
              <w:pStyle w:val="TAL"/>
            </w:pPr>
            <w:r w:rsidRPr="00C21991">
              <w:t>m</w:t>
            </w:r>
          </w:p>
        </w:tc>
        <w:tc>
          <w:tcPr>
            <w:tcW w:w="1021" w:type="dxa"/>
          </w:tcPr>
          <w:p w14:paraId="2C7961D2" w14:textId="77777777" w:rsidR="00EE72FB" w:rsidRPr="00C21991" w:rsidRDefault="00EE72FB">
            <w:pPr>
              <w:pStyle w:val="TAL"/>
            </w:pPr>
            <w:r w:rsidRPr="00C21991">
              <w:t>m</w:t>
            </w:r>
          </w:p>
        </w:tc>
      </w:tr>
      <w:tr w:rsidR="00EE72FB" w:rsidRPr="00C21991" w14:paraId="7F97682E" w14:textId="77777777">
        <w:tc>
          <w:tcPr>
            <w:tcW w:w="851" w:type="dxa"/>
          </w:tcPr>
          <w:p w14:paraId="73C087FD" w14:textId="77777777" w:rsidR="00EE72FB" w:rsidRPr="00C21991" w:rsidRDefault="00EE72FB">
            <w:pPr>
              <w:pStyle w:val="TAL"/>
            </w:pPr>
            <w:r w:rsidRPr="00C21991">
              <w:t>19A</w:t>
            </w:r>
          </w:p>
        </w:tc>
        <w:tc>
          <w:tcPr>
            <w:tcW w:w="2665" w:type="dxa"/>
          </w:tcPr>
          <w:p w14:paraId="3C2DDD70" w14:textId="77777777" w:rsidR="00EE72FB" w:rsidRPr="00C21991" w:rsidRDefault="00EE72FB">
            <w:pPr>
              <w:pStyle w:val="TAL"/>
            </w:pPr>
            <w:r w:rsidRPr="00C21991">
              <w:t>Min-SE</w:t>
            </w:r>
          </w:p>
        </w:tc>
        <w:tc>
          <w:tcPr>
            <w:tcW w:w="1021" w:type="dxa"/>
          </w:tcPr>
          <w:p w14:paraId="4694D426" w14:textId="77777777" w:rsidR="00EE72FB" w:rsidRPr="00C21991" w:rsidRDefault="00EE72FB">
            <w:pPr>
              <w:pStyle w:val="TAL"/>
            </w:pPr>
            <w:r w:rsidRPr="00C21991">
              <w:t>[58] 5</w:t>
            </w:r>
          </w:p>
        </w:tc>
        <w:tc>
          <w:tcPr>
            <w:tcW w:w="1021" w:type="dxa"/>
          </w:tcPr>
          <w:p w14:paraId="569B9410" w14:textId="77777777" w:rsidR="00EE72FB" w:rsidRPr="00C21991" w:rsidRDefault="00EE72FB">
            <w:pPr>
              <w:pStyle w:val="TAL"/>
            </w:pPr>
            <w:r w:rsidRPr="00C21991">
              <w:t>c21</w:t>
            </w:r>
          </w:p>
        </w:tc>
        <w:tc>
          <w:tcPr>
            <w:tcW w:w="1021" w:type="dxa"/>
          </w:tcPr>
          <w:p w14:paraId="298C16FC" w14:textId="77777777" w:rsidR="00EE72FB" w:rsidRPr="00C21991" w:rsidRDefault="00EE72FB">
            <w:pPr>
              <w:pStyle w:val="TAL"/>
            </w:pPr>
            <w:r w:rsidRPr="00C21991">
              <w:t>c21</w:t>
            </w:r>
          </w:p>
        </w:tc>
        <w:tc>
          <w:tcPr>
            <w:tcW w:w="1021" w:type="dxa"/>
          </w:tcPr>
          <w:p w14:paraId="7E5A8DF8" w14:textId="77777777" w:rsidR="00EE72FB" w:rsidRPr="00C21991" w:rsidRDefault="00EE72FB">
            <w:pPr>
              <w:pStyle w:val="TAL"/>
            </w:pPr>
            <w:r w:rsidRPr="00C21991">
              <w:t>[58] 5</w:t>
            </w:r>
          </w:p>
        </w:tc>
        <w:tc>
          <w:tcPr>
            <w:tcW w:w="1021" w:type="dxa"/>
          </w:tcPr>
          <w:p w14:paraId="73056DC9" w14:textId="77777777" w:rsidR="00EE72FB" w:rsidRPr="00C21991" w:rsidRDefault="00EE72FB">
            <w:pPr>
              <w:pStyle w:val="TAL"/>
            </w:pPr>
            <w:r w:rsidRPr="00C21991">
              <w:t>c21</w:t>
            </w:r>
          </w:p>
        </w:tc>
        <w:tc>
          <w:tcPr>
            <w:tcW w:w="1021" w:type="dxa"/>
          </w:tcPr>
          <w:p w14:paraId="32519A40" w14:textId="77777777" w:rsidR="00EE72FB" w:rsidRPr="00C21991" w:rsidRDefault="00EE72FB">
            <w:pPr>
              <w:pStyle w:val="TAL"/>
            </w:pPr>
            <w:r w:rsidRPr="00C21991">
              <w:t>c21</w:t>
            </w:r>
          </w:p>
        </w:tc>
      </w:tr>
      <w:tr w:rsidR="00EE72FB" w:rsidRPr="00C21991" w14:paraId="70190C24" w14:textId="77777777">
        <w:tc>
          <w:tcPr>
            <w:tcW w:w="851" w:type="dxa"/>
          </w:tcPr>
          <w:p w14:paraId="6E84B23B" w14:textId="77777777" w:rsidR="00EE72FB" w:rsidRPr="00C21991" w:rsidRDefault="00EE72FB">
            <w:pPr>
              <w:pStyle w:val="TAL"/>
            </w:pPr>
            <w:r w:rsidRPr="00C21991">
              <w:t>20</w:t>
            </w:r>
          </w:p>
        </w:tc>
        <w:tc>
          <w:tcPr>
            <w:tcW w:w="2665" w:type="dxa"/>
          </w:tcPr>
          <w:p w14:paraId="73B675A5" w14:textId="77777777" w:rsidR="00EE72FB" w:rsidRPr="00C21991" w:rsidRDefault="00EE72FB">
            <w:pPr>
              <w:pStyle w:val="TAL"/>
            </w:pPr>
            <w:r w:rsidRPr="00C21991">
              <w:t>Organization</w:t>
            </w:r>
          </w:p>
        </w:tc>
        <w:tc>
          <w:tcPr>
            <w:tcW w:w="1021" w:type="dxa"/>
          </w:tcPr>
          <w:p w14:paraId="39CC30A8" w14:textId="77777777" w:rsidR="00EE72FB" w:rsidRPr="00C21991" w:rsidRDefault="00EE72FB">
            <w:pPr>
              <w:pStyle w:val="TAL"/>
            </w:pPr>
            <w:r w:rsidRPr="00C21991">
              <w:t>[26] 20.25</w:t>
            </w:r>
          </w:p>
        </w:tc>
        <w:tc>
          <w:tcPr>
            <w:tcW w:w="1021" w:type="dxa"/>
          </w:tcPr>
          <w:p w14:paraId="69735E4B" w14:textId="77777777" w:rsidR="00EE72FB" w:rsidRPr="00C21991" w:rsidRDefault="00EE72FB">
            <w:pPr>
              <w:pStyle w:val="TAL"/>
            </w:pPr>
            <w:r w:rsidRPr="00C21991">
              <w:t>o</w:t>
            </w:r>
          </w:p>
        </w:tc>
        <w:tc>
          <w:tcPr>
            <w:tcW w:w="1021" w:type="dxa"/>
          </w:tcPr>
          <w:p w14:paraId="09F5451B" w14:textId="77777777" w:rsidR="00EE72FB" w:rsidRPr="00C21991" w:rsidRDefault="00EE72FB">
            <w:pPr>
              <w:pStyle w:val="TAL"/>
            </w:pPr>
            <w:r w:rsidRPr="00C21991">
              <w:t>o</w:t>
            </w:r>
          </w:p>
        </w:tc>
        <w:tc>
          <w:tcPr>
            <w:tcW w:w="1021" w:type="dxa"/>
          </w:tcPr>
          <w:p w14:paraId="2168D8D4" w14:textId="77777777" w:rsidR="00EE72FB" w:rsidRPr="00C21991" w:rsidRDefault="00EE72FB">
            <w:pPr>
              <w:pStyle w:val="TAL"/>
            </w:pPr>
            <w:r w:rsidRPr="00C21991">
              <w:t>[26] 20.25</w:t>
            </w:r>
          </w:p>
        </w:tc>
        <w:tc>
          <w:tcPr>
            <w:tcW w:w="1021" w:type="dxa"/>
          </w:tcPr>
          <w:p w14:paraId="4E530373" w14:textId="77777777" w:rsidR="00EE72FB" w:rsidRPr="00C21991" w:rsidRDefault="00EE72FB">
            <w:pPr>
              <w:pStyle w:val="TAL"/>
            </w:pPr>
            <w:r w:rsidRPr="00C21991">
              <w:t>o</w:t>
            </w:r>
          </w:p>
        </w:tc>
        <w:tc>
          <w:tcPr>
            <w:tcW w:w="1021" w:type="dxa"/>
          </w:tcPr>
          <w:p w14:paraId="61B822B9" w14:textId="77777777" w:rsidR="00EE72FB" w:rsidRPr="00C21991" w:rsidRDefault="00EE72FB">
            <w:pPr>
              <w:pStyle w:val="TAL"/>
            </w:pPr>
            <w:r w:rsidRPr="00C21991">
              <w:t>o</w:t>
            </w:r>
          </w:p>
        </w:tc>
      </w:tr>
      <w:tr w:rsidR="00EE72FB" w:rsidRPr="00C21991" w14:paraId="3633C3A5" w14:textId="77777777">
        <w:tc>
          <w:tcPr>
            <w:tcW w:w="851" w:type="dxa"/>
          </w:tcPr>
          <w:p w14:paraId="0BF3A15D" w14:textId="77777777" w:rsidR="00EE72FB" w:rsidRPr="00C21991" w:rsidRDefault="00EE72FB">
            <w:pPr>
              <w:pStyle w:val="TAL"/>
            </w:pPr>
            <w:r w:rsidRPr="00C21991">
              <w:t>20A</w:t>
            </w:r>
          </w:p>
        </w:tc>
        <w:tc>
          <w:tcPr>
            <w:tcW w:w="2665" w:type="dxa"/>
          </w:tcPr>
          <w:p w14:paraId="1C823000" w14:textId="77777777" w:rsidR="00EE72FB" w:rsidRPr="00C21991" w:rsidRDefault="00EE72FB">
            <w:pPr>
              <w:pStyle w:val="TAL"/>
            </w:pPr>
            <w:r w:rsidRPr="00C21991">
              <w:t>P-Access-Network-Info</w:t>
            </w:r>
          </w:p>
        </w:tc>
        <w:tc>
          <w:tcPr>
            <w:tcW w:w="1021" w:type="dxa"/>
          </w:tcPr>
          <w:p w14:paraId="497820DA" w14:textId="77777777" w:rsidR="00EE72FB" w:rsidRPr="00C21991" w:rsidRDefault="00EE72FB">
            <w:pPr>
              <w:pStyle w:val="TAL"/>
            </w:pPr>
            <w:r w:rsidRPr="00C21991">
              <w:t>[52] 4.4</w:t>
            </w:r>
            <w:r w:rsidR="00830344" w:rsidRPr="00C21991">
              <w:t xml:space="preserve">, [234] </w:t>
            </w:r>
            <w:r w:rsidR="001F7DC1" w:rsidRPr="00C21991">
              <w:t>2</w:t>
            </w:r>
          </w:p>
        </w:tc>
        <w:tc>
          <w:tcPr>
            <w:tcW w:w="1021" w:type="dxa"/>
          </w:tcPr>
          <w:p w14:paraId="20913585" w14:textId="77777777" w:rsidR="00EE72FB" w:rsidRPr="00C21991" w:rsidRDefault="00EE72FB">
            <w:pPr>
              <w:pStyle w:val="TAL"/>
            </w:pPr>
            <w:r w:rsidRPr="00C21991">
              <w:t>c11</w:t>
            </w:r>
          </w:p>
        </w:tc>
        <w:tc>
          <w:tcPr>
            <w:tcW w:w="1021" w:type="dxa"/>
          </w:tcPr>
          <w:p w14:paraId="7DBEFF7C" w14:textId="77777777" w:rsidR="00EE72FB" w:rsidRPr="00C21991" w:rsidRDefault="00EE72FB">
            <w:pPr>
              <w:pStyle w:val="TAL"/>
            </w:pPr>
            <w:r w:rsidRPr="00C21991">
              <w:t>c12</w:t>
            </w:r>
          </w:p>
        </w:tc>
        <w:tc>
          <w:tcPr>
            <w:tcW w:w="1021" w:type="dxa"/>
          </w:tcPr>
          <w:p w14:paraId="235C45E3" w14:textId="77777777" w:rsidR="00EE72FB" w:rsidRPr="00C21991" w:rsidRDefault="00EE72FB">
            <w:pPr>
              <w:pStyle w:val="TAL"/>
            </w:pPr>
            <w:r w:rsidRPr="00C21991">
              <w:t>[52] 4.4</w:t>
            </w:r>
            <w:r w:rsidR="00830344" w:rsidRPr="00C21991">
              <w:t xml:space="preserve">, [234] </w:t>
            </w:r>
            <w:r w:rsidR="001F7DC1" w:rsidRPr="00C21991">
              <w:t>2</w:t>
            </w:r>
          </w:p>
        </w:tc>
        <w:tc>
          <w:tcPr>
            <w:tcW w:w="1021" w:type="dxa"/>
          </w:tcPr>
          <w:p w14:paraId="25F1E976" w14:textId="77777777" w:rsidR="00EE72FB" w:rsidRPr="00C21991" w:rsidRDefault="00EE72FB">
            <w:pPr>
              <w:pStyle w:val="TAL"/>
            </w:pPr>
            <w:r w:rsidRPr="00C21991">
              <w:t>c11</w:t>
            </w:r>
          </w:p>
        </w:tc>
        <w:tc>
          <w:tcPr>
            <w:tcW w:w="1021" w:type="dxa"/>
          </w:tcPr>
          <w:p w14:paraId="4C961F18" w14:textId="77777777" w:rsidR="00EE72FB" w:rsidRPr="00C21991" w:rsidRDefault="00EE72FB">
            <w:pPr>
              <w:pStyle w:val="TAL"/>
            </w:pPr>
            <w:r w:rsidRPr="00C21991">
              <w:t>c13</w:t>
            </w:r>
          </w:p>
        </w:tc>
      </w:tr>
      <w:tr w:rsidR="00EE72FB" w:rsidRPr="00C21991" w14:paraId="7C5B1D3B" w14:textId="77777777">
        <w:tc>
          <w:tcPr>
            <w:tcW w:w="851" w:type="dxa"/>
          </w:tcPr>
          <w:p w14:paraId="7AE5684E" w14:textId="77777777" w:rsidR="00EE72FB" w:rsidRPr="00C21991" w:rsidRDefault="00EE72FB">
            <w:pPr>
              <w:pStyle w:val="TAL"/>
            </w:pPr>
            <w:r w:rsidRPr="00C21991">
              <w:t>20B</w:t>
            </w:r>
          </w:p>
        </w:tc>
        <w:tc>
          <w:tcPr>
            <w:tcW w:w="2665" w:type="dxa"/>
          </w:tcPr>
          <w:p w14:paraId="4DDF7098" w14:textId="77777777" w:rsidR="00EE72FB" w:rsidRPr="00C21991" w:rsidRDefault="00EE72FB">
            <w:pPr>
              <w:pStyle w:val="TAL"/>
            </w:pPr>
            <w:r w:rsidRPr="00C21991">
              <w:t>P-Charging-Function-Addresses</w:t>
            </w:r>
          </w:p>
        </w:tc>
        <w:tc>
          <w:tcPr>
            <w:tcW w:w="1021" w:type="dxa"/>
          </w:tcPr>
          <w:p w14:paraId="0FEF6597" w14:textId="77777777" w:rsidR="00EE72FB" w:rsidRPr="00C21991" w:rsidRDefault="00EE72FB">
            <w:pPr>
              <w:pStyle w:val="TAL"/>
            </w:pPr>
            <w:r w:rsidRPr="00C21991">
              <w:t>[52] 4.5</w:t>
            </w:r>
          </w:p>
        </w:tc>
        <w:tc>
          <w:tcPr>
            <w:tcW w:w="1021" w:type="dxa"/>
          </w:tcPr>
          <w:p w14:paraId="6E191AAF" w14:textId="77777777" w:rsidR="00EE72FB" w:rsidRPr="00C21991" w:rsidRDefault="00EE72FB">
            <w:pPr>
              <w:pStyle w:val="TAL"/>
            </w:pPr>
            <w:r w:rsidRPr="00C21991">
              <w:t>c16</w:t>
            </w:r>
          </w:p>
        </w:tc>
        <w:tc>
          <w:tcPr>
            <w:tcW w:w="1021" w:type="dxa"/>
          </w:tcPr>
          <w:p w14:paraId="54219AB1" w14:textId="77777777" w:rsidR="00EE72FB" w:rsidRPr="00C21991" w:rsidRDefault="00EE72FB">
            <w:pPr>
              <w:pStyle w:val="TAL"/>
            </w:pPr>
            <w:r w:rsidRPr="00C21991">
              <w:t>c17</w:t>
            </w:r>
          </w:p>
        </w:tc>
        <w:tc>
          <w:tcPr>
            <w:tcW w:w="1021" w:type="dxa"/>
          </w:tcPr>
          <w:p w14:paraId="28386087" w14:textId="77777777" w:rsidR="00EE72FB" w:rsidRPr="00C21991" w:rsidRDefault="00EE72FB">
            <w:pPr>
              <w:pStyle w:val="TAL"/>
            </w:pPr>
            <w:r w:rsidRPr="00C21991">
              <w:t>[52] 4.5</w:t>
            </w:r>
          </w:p>
        </w:tc>
        <w:tc>
          <w:tcPr>
            <w:tcW w:w="1021" w:type="dxa"/>
          </w:tcPr>
          <w:p w14:paraId="15DBE7EC" w14:textId="77777777" w:rsidR="00EE72FB" w:rsidRPr="00C21991" w:rsidRDefault="00EE72FB">
            <w:pPr>
              <w:pStyle w:val="TAL"/>
            </w:pPr>
            <w:r w:rsidRPr="00C21991">
              <w:t>c16</w:t>
            </w:r>
          </w:p>
        </w:tc>
        <w:tc>
          <w:tcPr>
            <w:tcW w:w="1021" w:type="dxa"/>
          </w:tcPr>
          <w:p w14:paraId="305D0A26" w14:textId="77777777" w:rsidR="00EE72FB" w:rsidRPr="00C21991" w:rsidRDefault="00EE72FB">
            <w:pPr>
              <w:pStyle w:val="TAL"/>
            </w:pPr>
            <w:r w:rsidRPr="00C21991">
              <w:t>c17</w:t>
            </w:r>
          </w:p>
        </w:tc>
      </w:tr>
      <w:tr w:rsidR="00EE72FB" w:rsidRPr="00C21991" w14:paraId="04E2C0F3" w14:textId="77777777">
        <w:tc>
          <w:tcPr>
            <w:tcW w:w="851" w:type="dxa"/>
          </w:tcPr>
          <w:p w14:paraId="4E7D60EF" w14:textId="77777777" w:rsidR="00EE72FB" w:rsidRPr="00C21991" w:rsidRDefault="00EE72FB">
            <w:pPr>
              <w:pStyle w:val="TAL"/>
            </w:pPr>
            <w:r w:rsidRPr="00C21991">
              <w:t>20C</w:t>
            </w:r>
          </w:p>
        </w:tc>
        <w:tc>
          <w:tcPr>
            <w:tcW w:w="2665" w:type="dxa"/>
          </w:tcPr>
          <w:p w14:paraId="3AFC9E72" w14:textId="77777777" w:rsidR="00EE72FB" w:rsidRPr="00C21991" w:rsidRDefault="00EE72FB">
            <w:pPr>
              <w:pStyle w:val="TAL"/>
            </w:pPr>
            <w:r w:rsidRPr="00C21991">
              <w:t>P-Charging-Vector</w:t>
            </w:r>
          </w:p>
        </w:tc>
        <w:tc>
          <w:tcPr>
            <w:tcW w:w="1021" w:type="dxa"/>
          </w:tcPr>
          <w:p w14:paraId="08574B4B" w14:textId="77777777" w:rsidR="00EE72FB" w:rsidRPr="00C21991" w:rsidRDefault="00EE72FB">
            <w:pPr>
              <w:pStyle w:val="TAL"/>
            </w:pPr>
            <w:r w:rsidRPr="00C21991">
              <w:t>[52] 4.6</w:t>
            </w:r>
          </w:p>
        </w:tc>
        <w:tc>
          <w:tcPr>
            <w:tcW w:w="1021" w:type="dxa"/>
          </w:tcPr>
          <w:p w14:paraId="17F0217D" w14:textId="77777777" w:rsidR="00EE72FB" w:rsidRPr="00C21991" w:rsidRDefault="00EE72FB">
            <w:pPr>
              <w:pStyle w:val="TAL"/>
            </w:pPr>
            <w:r w:rsidRPr="00C21991">
              <w:t>c14</w:t>
            </w:r>
          </w:p>
        </w:tc>
        <w:tc>
          <w:tcPr>
            <w:tcW w:w="1021" w:type="dxa"/>
          </w:tcPr>
          <w:p w14:paraId="72417673" w14:textId="77777777" w:rsidR="00EE72FB" w:rsidRPr="00C21991" w:rsidRDefault="00EE72FB">
            <w:pPr>
              <w:pStyle w:val="TAL"/>
            </w:pPr>
            <w:r w:rsidRPr="00C21991">
              <w:t>c15</w:t>
            </w:r>
          </w:p>
        </w:tc>
        <w:tc>
          <w:tcPr>
            <w:tcW w:w="1021" w:type="dxa"/>
          </w:tcPr>
          <w:p w14:paraId="546A02E7" w14:textId="77777777" w:rsidR="00EE72FB" w:rsidRPr="00C21991" w:rsidRDefault="00EE72FB">
            <w:pPr>
              <w:pStyle w:val="TAL"/>
            </w:pPr>
            <w:r w:rsidRPr="00C21991">
              <w:t>[52] 4.6</w:t>
            </w:r>
          </w:p>
        </w:tc>
        <w:tc>
          <w:tcPr>
            <w:tcW w:w="1021" w:type="dxa"/>
          </w:tcPr>
          <w:p w14:paraId="01FE2BC4" w14:textId="77777777" w:rsidR="00EE72FB" w:rsidRPr="00C21991" w:rsidRDefault="00EE72FB">
            <w:pPr>
              <w:pStyle w:val="TAL"/>
            </w:pPr>
            <w:r w:rsidRPr="00C21991">
              <w:t>c14</w:t>
            </w:r>
          </w:p>
        </w:tc>
        <w:tc>
          <w:tcPr>
            <w:tcW w:w="1021" w:type="dxa"/>
          </w:tcPr>
          <w:p w14:paraId="0EE1BB7F" w14:textId="77777777" w:rsidR="00EE72FB" w:rsidRPr="00C21991" w:rsidRDefault="00EE72FB">
            <w:pPr>
              <w:pStyle w:val="TAL"/>
            </w:pPr>
            <w:r w:rsidRPr="00C21991">
              <w:t>c15</w:t>
            </w:r>
          </w:p>
        </w:tc>
      </w:tr>
      <w:tr w:rsidR="003E4A8C" w:rsidRPr="00C21991" w14:paraId="5ADB74F1" w14:textId="77777777">
        <w:tc>
          <w:tcPr>
            <w:tcW w:w="851" w:type="dxa"/>
          </w:tcPr>
          <w:p w14:paraId="0A10CB2D" w14:textId="77777777" w:rsidR="003E4A8C" w:rsidRPr="00C21991" w:rsidRDefault="003E4A8C" w:rsidP="00547C67">
            <w:pPr>
              <w:pStyle w:val="TAL"/>
            </w:pPr>
            <w:r w:rsidRPr="00C21991">
              <w:t>20</w:t>
            </w:r>
            <w:r w:rsidR="00055CB0" w:rsidRPr="00C21991">
              <w:t>E</w:t>
            </w:r>
          </w:p>
        </w:tc>
        <w:tc>
          <w:tcPr>
            <w:tcW w:w="2665" w:type="dxa"/>
          </w:tcPr>
          <w:p w14:paraId="414F26DC" w14:textId="77777777" w:rsidR="003E4A8C" w:rsidRPr="00C21991" w:rsidRDefault="003E4A8C" w:rsidP="00547C67">
            <w:pPr>
              <w:pStyle w:val="TAL"/>
            </w:pPr>
            <w:r w:rsidRPr="00C21991">
              <w:t>P-Early-Media</w:t>
            </w:r>
          </w:p>
        </w:tc>
        <w:tc>
          <w:tcPr>
            <w:tcW w:w="1021" w:type="dxa"/>
          </w:tcPr>
          <w:p w14:paraId="14929187" w14:textId="77777777" w:rsidR="003E4A8C" w:rsidRPr="00C21991" w:rsidRDefault="003E4A8C" w:rsidP="00547C67">
            <w:pPr>
              <w:pStyle w:val="TAL"/>
            </w:pPr>
            <w:r w:rsidRPr="00C21991">
              <w:t>[109] 8</w:t>
            </w:r>
          </w:p>
        </w:tc>
        <w:tc>
          <w:tcPr>
            <w:tcW w:w="1021" w:type="dxa"/>
          </w:tcPr>
          <w:p w14:paraId="55E5A615" w14:textId="77777777" w:rsidR="003E4A8C" w:rsidRPr="00C21991" w:rsidRDefault="003E4A8C" w:rsidP="00547C67">
            <w:pPr>
              <w:pStyle w:val="TAL"/>
            </w:pPr>
            <w:r w:rsidRPr="00C21991">
              <w:t>c26</w:t>
            </w:r>
          </w:p>
        </w:tc>
        <w:tc>
          <w:tcPr>
            <w:tcW w:w="1021" w:type="dxa"/>
          </w:tcPr>
          <w:p w14:paraId="66215CC0" w14:textId="77777777" w:rsidR="003E4A8C" w:rsidRPr="00C21991" w:rsidRDefault="003E4A8C" w:rsidP="00547C67">
            <w:pPr>
              <w:pStyle w:val="TAL"/>
            </w:pPr>
            <w:r w:rsidRPr="00C21991">
              <w:t>c26</w:t>
            </w:r>
          </w:p>
        </w:tc>
        <w:tc>
          <w:tcPr>
            <w:tcW w:w="1021" w:type="dxa"/>
          </w:tcPr>
          <w:p w14:paraId="28F02BE3" w14:textId="77777777" w:rsidR="003E4A8C" w:rsidRPr="00C21991" w:rsidRDefault="003E4A8C" w:rsidP="00547C67">
            <w:pPr>
              <w:pStyle w:val="TAL"/>
            </w:pPr>
            <w:r w:rsidRPr="00C21991">
              <w:t>[109] 8</w:t>
            </w:r>
          </w:p>
        </w:tc>
        <w:tc>
          <w:tcPr>
            <w:tcW w:w="1021" w:type="dxa"/>
          </w:tcPr>
          <w:p w14:paraId="20D059CA" w14:textId="77777777" w:rsidR="003E4A8C" w:rsidRPr="00C21991" w:rsidRDefault="003E4A8C" w:rsidP="00547C67">
            <w:pPr>
              <w:pStyle w:val="TAL"/>
            </w:pPr>
            <w:r w:rsidRPr="00C21991">
              <w:t>c26</w:t>
            </w:r>
          </w:p>
        </w:tc>
        <w:tc>
          <w:tcPr>
            <w:tcW w:w="1021" w:type="dxa"/>
          </w:tcPr>
          <w:p w14:paraId="7411684E" w14:textId="77777777" w:rsidR="003E4A8C" w:rsidRPr="00C21991" w:rsidRDefault="003E4A8C" w:rsidP="00547C67">
            <w:pPr>
              <w:pStyle w:val="TAL"/>
            </w:pPr>
            <w:r w:rsidRPr="00C21991">
              <w:t>c26</w:t>
            </w:r>
          </w:p>
        </w:tc>
      </w:tr>
      <w:tr w:rsidR="00EB430B" w:rsidRPr="00C21991" w14:paraId="096EAF0A" w14:textId="77777777" w:rsidTr="00074644">
        <w:tc>
          <w:tcPr>
            <w:tcW w:w="851" w:type="dxa"/>
          </w:tcPr>
          <w:p w14:paraId="30221E17" w14:textId="77777777" w:rsidR="00EB430B" w:rsidRPr="00C21991" w:rsidRDefault="00EB430B" w:rsidP="00EB430B">
            <w:pPr>
              <w:pStyle w:val="TAL"/>
            </w:pPr>
            <w:r w:rsidRPr="00C21991">
              <w:t>20EA</w:t>
            </w:r>
          </w:p>
        </w:tc>
        <w:tc>
          <w:tcPr>
            <w:tcW w:w="2665" w:type="dxa"/>
          </w:tcPr>
          <w:p w14:paraId="27E91859" w14:textId="77777777" w:rsidR="00EB430B" w:rsidRPr="00C21991" w:rsidRDefault="00EB430B" w:rsidP="00074644">
            <w:pPr>
              <w:pStyle w:val="TAL"/>
            </w:pPr>
            <w:r w:rsidRPr="00C21991">
              <w:t>Priority-Share</w:t>
            </w:r>
          </w:p>
        </w:tc>
        <w:tc>
          <w:tcPr>
            <w:tcW w:w="1021" w:type="dxa"/>
          </w:tcPr>
          <w:p w14:paraId="3457C674" w14:textId="77777777" w:rsidR="00EB430B" w:rsidRPr="00C21991" w:rsidRDefault="00EB430B" w:rsidP="00074644">
            <w:pPr>
              <w:pStyle w:val="TAL"/>
            </w:pPr>
            <w:r w:rsidRPr="00C21991">
              <w:t>Subclause </w:t>
            </w:r>
            <w:r w:rsidR="0063111F" w:rsidRPr="00C21991">
              <w:t>7.2.16</w:t>
            </w:r>
          </w:p>
        </w:tc>
        <w:tc>
          <w:tcPr>
            <w:tcW w:w="1021" w:type="dxa"/>
          </w:tcPr>
          <w:p w14:paraId="26652BDB" w14:textId="77777777" w:rsidR="00EB430B" w:rsidRPr="00C21991" w:rsidRDefault="00EB430B" w:rsidP="00074644">
            <w:pPr>
              <w:pStyle w:val="TAL"/>
            </w:pPr>
            <w:r w:rsidRPr="00C21991">
              <w:t>n/a</w:t>
            </w:r>
          </w:p>
        </w:tc>
        <w:tc>
          <w:tcPr>
            <w:tcW w:w="1021" w:type="dxa"/>
          </w:tcPr>
          <w:p w14:paraId="125030A0" w14:textId="77777777" w:rsidR="00EB430B" w:rsidRPr="00C21991" w:rsidRDefault="00EB430B" w:rsidP="00EB430B">
            <w:pPr>
              <w:pStyle w:val="TAL"/>
            </w:pPr>
            <w:r w:rsidRPr="00C21991">
              <w:t>c42</w:t>
            </w:r>
          </w:p>
        </w:tc>
        <w:tc>
          <w:tcPr>
            <w:tcW w:w="1021" w:type="dxa"/>
          </w:tcPr>
          <w:p w14:paraId="29662937" w14:textId="77777777" w:rsidR="00EB430B" w:rsidRPr="00C21991" w:rsidRDefault="00EB430B" w:rsidP="00074644">
            <w:pPr>
              <w:pStyle w:val="TAL"/>
            </w:pPr>
            <w:r w:rsidRPr="00C21991">
              <w:t>Subclause </w:t>
            </w:r>
            <w:r w:rsidR="0063111F" w:rsidRPr="00C21991">
              <w:t>7.2.16</w:t>
            </w:r>
          </w:p>
        </w:tc>
        <w:tc>
          <w:tcPr>
            <w:tcW w:w="1021" w:type="dxa"/>
          </w:tcPr>
          <w:p w14:paraId="4F47FA92" w14:textId="77777777" w:rsidR="00EB430B" w:rsidRPr="00C21991" w:rsidRDefault="00EB430B" w:rsidP="00074644">
            <w:pPr>
              <w:pStyle w:val="TAL"/>
            </w:pPr>
            <w:r w:rsidRPr="00C21991">
              <w:t>n/a</w:t>
            </w:r>
          </w:p>
        </w:tc>
        <w:tc>
          <w:tcPr>
            <w:tcW w:w="1021" w:type="dxa"/>
          </w:tcPr>
          <w:p w14:paraId="176499D8" w14:textId="77777777" w:rsidR="00EB430B" w:rsidRPr="00C21991" w:rsidRDefault="00EB430B" w:rsidP="00EB430B">
            <w:pPr>
              <w:pStyle w:val="TAL"/>
            </w:pPr>
            <w:r w:rsidRPr="00C21991">
              <w:t>c42</w:t>
            </w:r>
          </w:p>
        </w:tc>
      </w:tr>
      <w:tr w:rsidR="00EE72FB" w:rsidRPr="00C21991" w14:paraId="5BFAA357" w14:textId="77777777">
        <w:tc>
          <w:tcPr>
            <w:tcW w:w="851" w:type="dxa"/>
          </w:tcPr>
          <w:p w14:paraId="763DD59E" w14:textId="77777777" w:rsidR="00EE72FB" w:rsidRPr="00C21991" w:rsidRDefault="00EE72FB">
            <w:pPr>
              <w:pStyle w:val="TAL"/>
            </w:pPr>
            <w:r w:rsidRPr="00C21991">
              <w:t>20</w:t>
            </w:r>
            <w:r w:rsidR="00055CB0" w:rsidRPr="00C21991">
              <w:t>F</w:t>
            </w:r>
          </w:p>
        </w:tc>
        <w:tc>
          <w:tcPr>
            <w:tcW w:w="2665" w:type="dxa"/>
          </w:tcPr>
          <w:p w14:paraId="3D38F713" w14:textId="77777777" w:rsidR="00EE72FB" w:rsidRPr="00C21991" w:rsidRDefault="00EE72FB">
            <w:pPr>
              <w:pStyle w:val="TAL"/>
            </w:pPr>
            <w:r w:rsidRPr="00C21991">
              <w:t>Privacy</w:t>
            </w:r>
          </w:p>
        </w:tc>
        <w:tc>
          <w:tcPr>
            <w:tcW w:w="1021" w:type="dxa"/>
          </w:tcPr>
          <w:p w14:paraId="4D6B644D" w14:textId="77777777" w:rsidR="00EE72FB" w:rsidRPr="00C21991" w:rsidRDefault="00EE72FB">
            <w:pPr>
              <w:pStyle w:val="TAL"/>
            </w:pPr>
            <w:r w:rsidRPr="00C21991">
              <w:t>[33] 4.2</w:t>
            </w:r>
          </w:p>
        </w:tc>
        <w:tc>
          <w:tcPr>
            <w:tcW w:w="1021" w:type="dxa"/>
          </w:tcPr>
          <w:p w14:paraId="2BF3B3FE" w14:textId="77777777" w:rsidR="00EE72FB" w:rsidRPr="00C21991" w:rsidRDefault="00EE72FB">
            <w:pPr>
              <w:pStyle w:val="TAL"/>
            </w:pPr>
            <w:r w:rsidRPr="00C21991">
              <w:t>c6</w:t>
            </w:r>
          </w:p>
        </w:tc>
        <w:tc>
          <w:tcPr>
            <w:tcW w:w="1021" w:type="dxa"/>
          </w:tcPr>
          <w:p w14:paraId="3F4CDED5" w14:textId="77777777" w:rsidR="00EE72FB" w:rsidRPr="00C21991" w:rsidRDefault="00EE72FB">
            <w:pPr>
              <w:pStyle w:val="TAL"/>
            </w:pPr>
            <w:r w:rsidRPr="00C21991">
              <w:t>n/a</w:t>
            </w:r>
          </w:p>
        </w:tc>
        <w:tc>
          <w:tcPr>
            <w:tcW w:w="1021" w:type="dxa"/>
          </w:tcPr>
          <w:p w14:paraId="030D56C4" w14:textId="77777777" w:rsidR="00EE72FB" w:rsidRPr="00C21991" w:rsidRDefault="00EE72FB">
            <w:pPr>
              <w:pStyle w:val="TAL"/>
            </w:pPr>
            <w:r w:rsidRPr="00C21991">
              <w:t>[33] 4.2</w:t>
            </w:r>
          </w:p>
        </w:tc>
        <w:tc>
          <w:tcPr>
            <w:tcW w:w="1021" w:type="dxa"/>
          </w:tcPr>
          <w:p w14:paraId="31C65853" w14:textId="77777777" w:rsidR="00EE72FB" w:rsidRPr="00C21991" w:rsidRDefault="00EE72FB">
            <w:pPr>
              <w:pStyle w:val="TAL"/>
            </w:pPr>
            <w:r w:rsidRPr="00C21991">
              <w:t>c6</w:t>
            </w:r>
          </w:p>
        </w:tc>
        <w:tc>
          <w:tcPr>
            <w:tcW w:w="1021" w:type="dxa"/>
          </w:tcPr>
          <w:p w14:paraId="213727B2" w14:textId="77777777" w:rsidR="00EE72FB" w:rsidRPr="00C21991" w:rsidRDefault="00EE72FB">
            <w:pPr>
              <w:pStyle w:val="TAL"/>
            </w:pPr>
            <w:r w:rsidRPr="00C21991">
              <w:t>n/a</w:t>
            </w:r>
          </w:p>
        </w:tc>
      </w:tr>
      <w:tr w:rsidR="00EE72FB" w:rsidRPr="00C21991" w14:paraId="71F382AE" w14:textId="77777777">
        <w:tc>
          <w:tcPr>
            <w:tcW w:w="851" w:type="dxa"/>
          </w:tcPr>
          <w:p w14:paraId="39592BFA" w14:textId="77777777" w:rsidR="00EE72FB" w:rsidRPr="00C21991" w:rsidRDefault="00EE72FB">
            <w:pPr>
              <w:pStyle w:val="TAL"/>
            </w:pPr>
            <w:r w:rsidRPr="00C21991">
              <w:t>21</w:t>
            </w:r>
          </w:p>
        </w:tc>
        <w:tc>
          <w:tcPr>
            <w:tcW w:w="2665" w:type="dxa"/>
          </w:tcPr>
          <w:p w14:paraId="2CF8FAD3" w14:textId="77777777" w:rsidR="00EE72FB" w:rsidRPr="00C21991" w:rsidRDefault="00EE72FB">
            <w:pPr>
              <w:pStyle w:val="TAL"/>
            </w:pPr>
            <w:r w:rsidRPr="00C21991">
              <w:t>Proxy-Authorization</w:t>
            </w:r>
          </w:p>
        </w:tc>
        <w:tc>
          <w:tcPr>
            <w:tcW w:w="1021" w:type="dxa"/>
          </w:tcPr>
          <w:p w14:paraId="66BB44CB" w14:textId="77777777" w:rsidR="00EE72FB" w:rsidRPr="00C21991" w:rsidRDefault="00EE72FB">
            <w:pPr>
              <w:pStyle w:val="TAL"/>
            </w:pPr>
            <w:r w:rsidRPr="00C21991">
              <w:t>[26] 20.28</w:t>
            </w:r>
          </w:p>
        </w:tc>
        <w:tc>
          <w:tcPr>
            <w:tcW w:w="1021" w:type="dxa"/>
          </w:tcPr>
          <w:p w14:paraId="394B1F46" w14:textId="77777777" w:rsidR="00EE72FB" w:rsidRPr="00C21991" w:rsidRDefault="00EE72FB">
            <w:pPr>
              <w:pStyle w:val="TAL"/>
            </w:pPr>
            <w:r w:rsidRPr="00C21991">
              <w:t>c10</w:t>
            </w:r>
          </w:p>
        </w:tc>
        <w:tc>
          <w:tcPr>
            <w:tcW w:w="1021" w:type="dxa"/>
          </w:tcPr>
          <w:p w14:paraId="11FBA01E" w14:textId="77777777" w:rsidR="00EE72FB" w:rsidRPr="00C21991" w:rsidRDefault="00EE72FB">
            <w:pPr>
              <w:pStyle w:val="TAL"/>
            </w:pPr>
            <w:r w:rsidRPr="00C21991">
              <w:t>c10</w:t>
            </w:r>
          </w:p>
        </w:tc>
        <w:tc>
          <w:tcPr>
            <w:tcW w:w="1021" w:type="dxa"/>
          </w:tcPr>
          <w:p w14:paraId="7D3A50A6" w14:textId="77777777" w:rsidR="00EE72FB" w:rsidRPr="00C21991" w:rsidRDefault="00EE72FB">
            <w:pPr>
              <w:pStyle w:val="TAL"/>
            </w:pPr>
            <w:r w:rsidRPr="00C21991">
              <w:t>[26] 20.28</w:t>
            </w:r>
          </w:p>
        </w:tc>
        <w:tc>
          <w:tcPr>
            <w:tcW w:w="1021" w:type="dxa"/>
          </w:tcPr>
          <w:p w14:paraId="4134E186" w14:textId="77777777" w:rsidR="00EE72FB" w:rsidRPr="00C21991" w:rsidRDefault="00EE72FB">
            <w:pPr>
              <w:pStyle w:val="TAL"/>
            </w:pPr>
            <w:r w:rsidRPr="00C21991">
              <w:t>n/a</w:t>
            </w:r>
          </w:p>
        </w:tc>
        <w:tc>
          <w:tcPr>
            <w:tcW w:w="1021" w:type="dxa"/>
          </w:tcPr>
          <w:p w14:paraId="24BC96D7" w14:textId="77777777" w:rsidR="00EE72FB" w:rsidRPr="00C21991" w:rsidRDefault="00EE72FB">
            <w:pPr>
              <w:pStyle w:val="TAL"/>
            </w:pPr>
            <w:r w:rsidRPr="00C21991">
              <w:t>n/a</w:t>
            </w:r>
          </w:p>
        </w:tc>
      </w:tr>
      <w:tr w:rsidR="00EE72FB" w:rsidRPr="00C21991" w14:paraId="15DAC584" w14:textId="77777777">
        <w:tc>
          <w:tcPr>
            <w:tcW w:w="851" w:type="dxa"/>
          </w:tcPr>
          <w:p w14:paraId="25E93F7A" w14:textId="77777777" w:rsidR="00EE72FB" w:rsidRPr="00C21991" w:rsidRDefault="00EE72FB">
            <w:pPr>
              <w:pStyle w:val="TAL"/>
            </w:pPr>
            <w:r w:rsidRPr="00C21991">
              <w:t>22</w:t>
            </w:r>
          </w:p>
        </w:tc>
        <w:tc>
          <w:tcPr>
            <w:tcW w:w="2665" w:type="dxa"/>
          </w:tcPr>
          <w:p w14:paraId="00350550" w14:textId="77777777" w:rsidR="00EE72FB" w:rsidRPr="00C21991" w:rsidRDefault="00EE72FB">
            <w:pPr>
              <w:pStyle w:val="TAL"/>
            </w:pPr>
            <w:r w:rsidRPr="00C21991">
              <w:t>Proxy-Require</w:t>
            </w:r>
          </w:p>
        </w:tc>
        <w:tc>
          <w:tcPr>
            <w:tcW w:w="1021" w:type="dxa"/>
          </w:tcPr>
          <w:p w14:paraId="0D198750" w14:textId="77777777" w:rsidR="00EE72FB" w:rsidRPr="00C21991" w:rsidRDefault="00EE72FB">
            <w:pPr>
              <w:pStyle w:val="TAL"/>
            </w:pPr>
            <w:r w:rsidRPr="00C21991">
              <w:t>[26] 20.29</w:t>
            </w:r>
          </w:p>
        </w:tc>
        <w:tc>
          <w:tcPr>
            <w:tcW w:w="1021" w:type="dxa"/>
          </w:tcPr>
          <w:p w14:paraId="2768B2DA" w14:textId="77777777" w:rsidR="00EE72FB" w:rsidRPr="00C21991" w:rsidRDefault="00EE72FB">
            <w:pPr>
              <w:pStyle w:val="TAL"/>
            </w:pPr>
            <w:r w:rsidRPr="00C21991">
              <w:t>o</w:t>
            </w:r>
          </w:p>
        </w:tc>
        <w:tc>
          <w:tcPr>
            <w:tcW w:w="1021" w:type="dxa"/>
          </w:tcPr>
          <w:p w14:paraId="76A20C2E" w14:textId="77777777" w:rsidR="00EE72FB" w:rsidRPr="00C21991" w:rsidRDefault="00EE72FB">
            <w:pPr>
              <w:pStyle w:val="TAL"/>
            </w:pPr>
            <w:r w:rsidRPr="00C21991">
              <w:t>n/a</w:t>
            </w:r>
          </w:p>
        </w:tc>
        <w:tc>
          <w:tcPr>
            <w:tcW w:w="1021" w:type="dxa"/>
          </w:tcPr>
          <w:p w14:paraId="41BA3E1B" w14:textId="77777777" w:rsidR="00EE72FB" w:rsidRPr="00C21991" w:rsidRDefault="00EE72FB">
            <w:pPr>
              <w:pStyle w:val="TAL"/>
            </w:pPr>
            <w:r w:rsidRPr="00C21991">
              <w:t>[26] 20.29</w:t>
            </w:r>
          </w:p>
        </w:tc>
        <w:tc>
          <w:tcPr>
            <w:tcW w:w="1021" w:type="dxa"/>
          </w:tcPr>
          <w:p w14:paraId="20ED5792" w14:textId="77777777" w:rsidR="00EE72FB" w:rsidRPr="00C21991" w:rsidRDefault="00EE72FB">
            <w:pPr>
              <w:pStyle w:val="TAL"/>
            </w:pPr>
            <w:r w:rsidRPr="00C21991">
              <w:t>n/a</w:t>
            </w:r>
          </w:p>
        </w:tc>
        <w:tc>
          <w:tcPr>
            <w:tcW w:w="1021" w:type="dxa"/>
          </w:tcPr>
          <w:p w14:paraId="4C4533A3" w14:textId="77777777" w:rsidR="00EE72FB" w:rsidRPr="00C21991" w:rsidRDefault="00EE72FB">
            <w:pPr>
              <w:pStyle w:val="TAL"/>
            </w:pPr>
            <w:r w:rsidRPr="00C21991">
              <w:t>n/a</w:t>
            </w:r>
          </w:p>
        </w:tc>
      </w:tr>
      <w:tr w:rsidR="00EE72FB" w:rsidRPr="00C21991" w14:paraId="6052B920" w14:textId="77777777">
        <w:tc>
          <w:tcPr>
            <w:tcW w:w="851" w:type="dxa"/>
          </w:tcPr>
          <w:p w14:paraId="04D80F81" w14:textId="77777777" w:rsidR="00EE72FB" w:rsidRPr="00C21991" w:rsidRDefault="00EE72FB">
            <w:pPr>
              <w:pStyle w:val="TAL"/>
            </w:pPr>
            <w:r w:rsidRPr="00C21991">
              <w:t>22A</w:t>
            </w:r>
          </w:p>
        </w:tc>
        <w:tc>
          <w:tcPr>
            <w:tcW w:w="2665" w:type="dxa"/>
          </w:tcPr>
          <w:p w14:paraId="6FD78454" w14:textId="77777777" w:rsidR="00EE72FB" w:rsidRPr="00C21991" w:rsidRDefault="00EE72FB">
            <w:pPr>
              <w:pStyle w:val="TAL"/>
            </w:pPr>
            <w:r w:rsidRPr="00C21991">
              <w:t>Reason</w:t>
            </w:r>
          </w:p>
        </w:tc>
        <w:tc>
          <w:tcPr>
            <w:tcW w:w="1021" w:type="dxa"/>
          </w:tcPr>
          <w:p w14:paraId="39FC7AC2" w14:textId="77777777" w:rsidR="00EE72FB" w:rsidRPr="00C21991" w:rsidRDefault="00EE72FB">
            <w:pPr>
              <w:pStyle w:val="TAL"/>
            </w:pPr>
            <w:r w:rsidRPr="00C21991">
              <w:t>[34A] 2</w:t>
            </w:r>
          </w:p>
        </w:tc>
        <w:tc>
          <w:tcPr>
            <w:tcW w:w="1021" w:type="dxa"/>
          </w:tcPr>
          <w:p w14:paraId="25FE4237" w14:textId="77777777" w:rsidR="00EE72FB" w:rsidRPr="00C21991" w:rsidRDefault="00EE72FB">
            <w:pPr>
              <w:pStyle w:val="TAL"/>
            </w:pPr>
            <w:r w:rsidRPr="00C21991">
              <w:t>c8</w:t>
            </w:r>
          </w:p>
        </w:tc>
        <w:tc>
          <w:tcPr>
            <w:tcW w:w="1021" w:type="dxa"/>
          </w:tcPr>
          <w:p w14:paraId="263EF460" w14:textId="77777777" w:rsidR="00EE72FB" w:rsidRPr="00C21991" w:rsidRDefault="00EE72FB">
            <w:pPr>
              <w:pStyle w:val="TAL"/>
            </w:pPr>
            <w:r w:rsidRPr="00C21991">
              <w:t>c8</w:t>
            </w:r>
          </w:p>
        </w:tc>
        <w:tc>
          <w:tcPr>
            <w:tcW w:w="1021" w:type="dxa"/>
          </w:tcPr>
          <w:p w14:paraId="5831C9C9" w14:textId="77777777" w:rsidR="00EE72FB" w:rsidRPr="00C21991" w:rsidRDefault="00EE72FB">
            <w:pPr>
              <w:pStyle w:val="TAL"/>
            </w:pPr>
            <w:r w:rsidRPr="00C21991">
              <w:t>[34A] 2</w:t>
            </w:r>
          </w:p>
        </w:tc>
        <w:tc>
          <w:tcPr>
            <w:tcW w:w="1021" w:type="dxa"/>
          </w:tcPr>
          <w:p w14:paraId="091705BB" w14:textId="77777777" w:rsidR="00EE72FB" w:rsidRPr="00C21991" w:rsidRDefault="00EE72FB">
            <w:pPr>
              <w:pStyle w:val="TAL"/>
            </w:pPr>
            <w:r w:rsidRPr="00C21991">
              <w:t>c8</w:t>
            </w:r>
          </w:p>
        </w:tc>
        <w:tc>
          <w:tcPr>
            <w:tcW w:w="1021" w:type="dxa"/>
          </w:tcPr>
          <w:p w14:paraId="53438503" w14:textId="77777777" w:rsidR="00EE72FB" w:rsidRPr="00C21991" w:rsidRDefault="00EE72FB">
            <w:pPr>
              <w:pStyle w:val="TAL"/>
            </w:pPr>
            <w:r w:rsidRPr="00C21991">
              <w:t>c8</w:t>
            </w:r>
          </w:p>
        </w:tc>
      </w:tr>
      <w:tr w:rsidR="00EE72FB" w:rsidRPr="00C21991" w14:paraId="59EC02AA" w14:textId="77777777">
        <w:tc>
          <w:tcPr>
            <w:tcW w:w="851" w:type="dxa"/>
          </w:tcPr>
          <w:p w14:paraId="6094F630" w14:textId="77777777" w:rsidR="00EE72FB" w:rsidRPr="00C21991" w:rsidRDefault="00EE72FB">
            <w:pPr>
              <w:pStyle w:val="TAL"/>
            </w:pPr>
            <w:r w:rsidRPr="00C21991">
              <w:t>23</w:t>
            </w:r>
          </w:p>
        </w:tc>
        <w:tc>
          <w:tcPr>
            <w:tcW w:w="2665" w:type="dxa"/>
          </w:tcPr>
          <w:p w14:paraId="4DB5690D" w14:textId="77777777" w:rsidR="00EE72FB" w:rsidRPr="00C21991" w:rsidRDefault="00EE72FB">
            <w:pPr>
              <w:pStyle w:val="TAL"/>
            </w:pPr>
            <w:r w:rsidRPr="00C21991">
              <w:t>Record-Route</w:t>
            </w:r>
          </w:p>
        </w:tc>
        <w:tc>
          <w:tcPr>
            <w:tcW w:w="1021" w:type="dxa"/>
          </w:tcPr>
          <w:p w14:paraId="438BFADA" w14:textId="77777777" w:rsidR="00EE72FB" w:rsidRPr="00C21991" w:rsidRDefault="00EE72FB">
            <w:pPr>
              <w:pStyle w:val="TAL"/>
            </w:pPr>
            <w:r w:rsidRPr="00C21991">
              <w:t>[26] 20.30</w:t>
            </w:r>
          </w:p>
        </w:tc>
        <w:tc>
          <w:tcPr>
            <w:tcW w:w="1021" w:type="dxa"/>
          </w:tcPr>
          <w:p w14:paraId="6C2362F2" w14:textId="77777777" w:rsidR="00EE72FB" w:rsidRPr="00C21991" w:rsidRDefault="00EE72FB">
            <w:pPr>
              <w:pStyle w:val="TAL"/>
            </w:pPr>
            <w:r w:rsidRPr="00C21991">
              <w:t>n/a</w:t>
            </w:r>
          </w:p>
        </w:tc>
        <w:tc>
          <w:tcPr>
            <w:tcW w:w="1021" w:type="dxa"/>
          </w:tcPr>
          <w:p w14:paraId="2497D161" w14:textId="77777777" w:rsidR="00EE72FB" w:rsidRPr="00C21991" w:rsidRDefault="002B7F81">
            <w:pPr>
              <w:pStyle w:val="TAL"/>
            </w:pPr>
            <w:r w:rsidRPr="00C21991">
              <w:t>c31</w:t>
            </w:r>
          </w:p>
        </w:tc>
        <w:tc>
          <w:tcPr>
            <w:tcW w:w="1021" w:type="dxa"/>
          </w:tcPr>
          <w:p w14:paraId="6F484CA1" w14:textId="77777777" w:rsidR="00EE72FB" w:rsidRPr="00C21991" w:rsidRDefault="00EE72FB">
            <w:pPr>
              <w:pStyle w:val="TAL"/>
            </w:pPr>
            <w:r w:rsidRPr="00C21991">
              <w:t>[26] 20.30</w:t>
            </w:r>
          </w:p>
        </w:tc>
        <w:tc>
          <w:tcPr>
            <w:tcW w:w="1021" w:type="dxa"/>
          </w:tcPr>
          <w:p w14:paraId="43B0A6E3" w14:textId="77777777" w:rsidR="00EE72FB" w:rsidRPr="00C21991" w:rsidRDefault="00EE72FB">
            <w:pPr>
              <w:pStyle w:val="TAL"/>
            </w:pPr>
            <w:r w:rsidRPr="00C21991">
              <w:t>n/a</w:t>
            </w:r>
          </w:p>
        </w:tc>
        <w:tc>
          <w:tcPr>
            <w:tcW w:w="1021" w:type="dxa"/>
          </w:tcPr>
          <w:p w14:paraId="6AFF299B" w14:textId="77777777" w:rsidR="00EE72FB" w:rsidRPr="00C21991" w:rsidRDefault="002B7F81">
            <w:pPr>
              <w:pStyle w:val="TAL"/>
            </w:pPr>
            <w:r w:rsidRPr="00C21991">
              <w:t>c31</w:t>
            </w:r>
          </w:p>
        </w:tc>
      </w:tr>
      <w:tr w:rsidR="00A0769C" w:rsidRPr="00C21991" w14:paraId="7C97CAEC" w14:textId="77777777">
        <w:tc>
          <w:tcPr>
            <w:tcW w:w="851" w:type="dxa"/>
          </w:tcPr>
          <w:p w14:paraId="4E2F0834" w14:textId="77777777" w:rsidR="00A0769C" w:rsidRPr="00C21991" w:rsidRDefault="00A0769C" w:rsidP="00CE4959">
            <w:pPr>
              <w:pStyle w:val="TAL"/>
            </w:pPr>
            <w:r w:rsidRPr="00C21991">
              <w:t>23A</w:t>
            </w:r>
          </w:p>
        </w:tc>
        <w:tc>
          <w:tcPr>
            <w:tcW w:w="2665" w:type="dxa"/>
          </w:tcPr>
          <w:p w14:paraId="7D5A8190" w14:textId="77777777" w:rsidR="00A0769C" w:rsidRPr="00C21991" w:rsidRDefault="00A0769C" w:rsidP="00CE4959">
            <w:pPr>
              <w:pStyle w:val="TAL"/>
            </w:pPr>
            <w:proofErr w:type="spellStart"/>
            <w:r w:rsidRPr="00C21991">
              <w:t>Recv</w:t>
            </w:r>
            <w:proofErr w:type="spellEnd"/>
            <w:r w:rsidRPr="00C21991">
              <w:t>-Info</w:t>
            </w:r>
          </w:p>
        </w:tc>
        <w:tc>
          <w:tcPr>
            <w:tcW w:w="1021" w:type="dxa"/>
          </w:tcPr>
          <w:p w14:paraId="142966E1" w14:textId="77777777" w:rsidR="00A0769C" w:rsidRPr="00C21991" w:rsidRDefault="00A0769C" w:rsidP="00CE4959">
            <w:pPr>
              <w:pStyle w:val="TAL"/>
            </w:pPr>
            <w:r w:rsidRPr="00C21991">
              <w:t>[25] 5.2.</w:t>
            </w:r>
            <w:r w:rsidR="009F126E" w:rsidRPr="00C21991">
              <w:t>3</w:t>
            </w:r>
          </w:p>
        </w:tc>
        <w:tc>
          <w:tcPr>
            <w:tcW w:w="1021" w:type="dxa"/>
          </w:tcPr>
          <w:p w14:paraId="135C7911" w14:textId="77777777" w:rsidR="00A0769C" w:rsidRPr="00C21991" w:rsidRDefault="00A0769C" w:rsidP="00CE4959">
            <w:pPr>
              <w:pStyle w:val="TAL"/>
            </w:pPr>
            <w:r w:rsidRPr="00C21991">
              <w:t>c34</w:t>
            </w:r>
          </w:p>
        </w:tc>
        <w:tc>
          <w:tcPr>
            <w:tcW w:w="1021" w:type="dxa"/>
          </w:tcPr>
          <w:p w14:paraId="5D9D44E9" w14:textId="77777777" w:rsidR="00A0769C" w:rsidRPr="00C21991" w:rsidRDefault="00A0769C" w:rsidP="00CE4959">
            <w:pPr>
              <w:pStyle w:val="TAL"/>
            </w:pPr>
            <w:r w:rsidRPr="00C21991">
              <w:t>c34</w:t>
            </w:r>
          </w:p>
        </w:tc>
        <w:tc>
          <w:tcPr>
            <w:tcW w:w="1021" w:type="dxa"/>
          </w:tcPr>
          <w:p w14:paraId="75698046" w14:textId="77777777" w:rsidR="00A0769C" w:rsidRPr="00C21991" w:rsidRDefault="00A0769C" w:rsidP="00CE4959">
            <w:pPr>
              <w:pStyle w:val="TAL"/>
            </w:pPr>
            <w:r w:rsidRPr="00C21991">
              <w:t>[25] 5.2.</w:t>
            </w:r>
            <w:r w:rsidR="009F126E" w:rsidRPr="00C21991">
              <w:t>3</w:t>
            </w:r>
          </w:p>
        </w:tc>
        <w:tc>
          <w:tcPr>
            <w:tcW w:w="1021" w:type="dxa"/>
          </w:tcPr>
          <w:p w14:paraId="6B6AF144" w14:textId="77777777" w:rsidR="00A0769C" w:rsidRPr="00C21991" w:rsidRDefault="00A0769C" w:rsidP="00CE4959">
            <w:pPr>
              <w:pStyle w:val="TAL"/>
            </w:pPr>
            <w:r w:rsidRPr="00C21991">
              <w:t>c34</w:t>
            </w:r>
          </w:p>
        </w:tc>
        <w:tc>
          <w:tcPr>
            <w:tcW w:w="1021" w:type="dxa"/>
          </w:tcPr>
          <w:p w14:paraId="00B6B704" w14:textId="77777777" w:rsidR="00A0769C" w:rsidRPr="00C21991" w:rsidRDefault="00A0769C" w:rsidP="00CE4959">
            <w:pPr>
              <w:pStyle w:val="TAL"/>
            </w:pPr>
            <w:r w:rsidRPr="00C21991">
              <w:t>c34</w:t>
            </w:r>
          </w:p>
        </w:tc>
      </w:tr>
      <w:tr w:rsidR="00EE72FB" w:rsidRPr="00C21991" w14:paraId="6C703D0F" w14:textId="77777777">
        <w:tc>
          <w:tcPr>
            <w:tcW w:w="851" w:type="dxa"/>
          </w:tcPr>
          <w:p w14:paraId="6650C1F5" w14:textId="77777777" w:rsidR="00EE72FB" w:rsidRPr="00C21991" w:rsidRDefault="00EE72FB">
            <w:pPr>
              <w:pStyle w:val="TAL"/>
            </w:pPr>
            <w:r w:rsidRPr="00C21991">
              <w:t>23</w:t>
            </w:r>
            <w:r w:rsidR="00A0769C" w:rsidRPr="00C21991">
              <w:t>B</w:t>
            </w:r>
          </w:p>
        </w:tc>
        <w:tc>
          <w:tcPr>
            <w:tcW w:w="2665" w:type="dxa"/>
          </w:tcPr>
          <w:p w14:paraId="432DD3E8" w14:textId="77777777" w:rsidR="00EE72FB" w:rsidRPr="00C21991" w:rsidRDefault="00EE72FB">
            <w:pPr>
              <w:pStyle w:val="TAL"/>
            </w:pPr>
            <w:r w:rsidRPr="00C21991">
              <w:t>Referred-By</w:t>
            </w:r>
          </w:p>
        </w:tc>
        <w:tc>
          <w:tcPr>
            <w:tcW w:w="1021" w:type="dxa"/>
          </w:tcPr>
          <w:p w14:paraId="50274771" w14:textId="77777777" w:rsidR="00EE72FB" w:rsidRPr="00C21991" w:rsidRDefault="00EE72FB">
            <w:pPr>
              <w:pStyle w:val="TAL"/>
            </w:pPr>
            <w:r w:rsidRPr="00C21991">
              <w:t>[59] 3</w:t>
            </w:r>
          </w:p>
        </w:tc>
        <w:tc>
          <w:tcPr>
            <w:tcW w:w="1021" w:type="dxa"/>
          </w:tcPr>
          <w:p w14:paraId="0DECA3EE" w14:textId="77777777" w:rsidR="00EE72FB" w:rsidRPr="00C21991" w:rsidRDefault="00EE72FB">
            <w:pPr>
              <w:pStyle w:val="TAL"/>
            </w:pPr>
            <w:r w:rsidRPr="00C21991">
              <w:t>c22</w:t>
            </w:r>
          </w:p>
        </w:tc>
        <w:tc>
          <w:tcPr>
            <w:tcW w:w="1021" w:type="dxa"/>
          </w:tcPr>
          <w:p w14:paraId="4A5987D3" w14:textId="77777777" w:rsidR="00EE72FB" w:rsidRPr="00C21991" w:rsidRDefault="00EE72FB">
            <w:pPr>
              <w:pStyle w:val="TAL"/>
            </w:pPr>
            <w:r w:rsidRPr="00C21991">
              <w:t>c22</w:t>
            </w:r>
          </w:p>
        </w:tc>
        <w:tc>
          <w:tcPr>
            <w:tcW w:w="1021" w:type="dxa"/>
          </w:tcPr>
          <w:p w14:paraId="67BC837D" w14:textId="77777777" w:rsidR="00EE72FB" w:rsidRPr="00C21991" w:rsidRDefault="00EE72FB">
            <w:pPr>
              <w:pStyle w:val="TAL"/>
            </w:pPr>
            <w:r w:rsidRPr="00C21991">
              <w:t>[59] 3</w:t>
            </w:r>
          </w:p>
        </w:tc>
        <w:tc>
          <w:tcPr>
            <w:tcW w:w="1021" w:type="dxa"/>
          </w:tcPr>
          <w:p w14:paraId="460D4A72" w14:textId="77777777" w:rsidR="00EE72FB" w:rsidRPr="00C21991" w:rsidRDefault="00EE72FB">
            <w:pPr>
              <w:pStyle w:val="TAL"/>
            </w:pPr>
            <w:r w:rsidRPr="00C21991">
              <w:t>c23</w:t>
            </w:r>
          </w:p>
        </w:tc>
        <w:tc>
          <w:tcPr>
            <w:tcW w:w="1021" w:type="dxa"/>
          </w:tcPr>
          <w:p w14:paraId="06EDD0CF" w14:textId="77777777" w:rsidR="00EE72FB" w:rsidRPr="00C21991" w:rsidRDefault="00EE72FB">
            <w:pPr>
              <w:pStyle w:val="TAL"/>
            </w:pPr>
            <w:r w:rsidRPr="00C21991">
              <w:t>c23</w:t>
            </w:r>
          </w:p>
        </w:tc>
      </w:tr>
      <w:tr w:rsidR="00EE72FB" w:rsidRPr="00C21991" w14:paraId="07426863" w14:textId="77777777">
        <w:tc>
          <w:tcPr>
            <w:tcW w:w="851" w:type="dxa"/>
          </w:tcPr>
          <w:p w14:paraId="28E35A91" w14:textId="77777777" w:rsidR="00EE72FB" w:rsidRPr="00C21991" w:rsidRDefault="00EE72FB">
            <w:pPr>
              <w:pStyle w:val="TAL"/>
            </w:pPr>
            <w:r w:rsidRPr="00C21991">
              <w:t>23</w:t>
            </w:r>
            <w:r w:rsidR="00A0769C" w:rsidRPr="00C21991">
              <w:t>C</w:t>
            </w:r>
          </w:p>
        </w:tc>
        <w:tc>
          <w:tcPr>
            <w:tcW w:w="2665" w:type="dxa"/>
          </w:tcPr>
          <w:p w14:paraId="351638BB" w14:textId="77777777" w:rsidR="00EE72FB" w:rsidRPr="00C21991" w:rsidRDefault="00EE72FB">
            <w:pPr>
              <w:pStyle w:val="TAL"/>
            </w:pPr>
            <w:r w:rsidRPr="00C21991">
              <w:t>Reject-Contact</w:t>
            </w:r>
          </w:p>
        </w:tc>
        <w:tc>
          <w:tcPr>
            <w:tcW w:w="1021" w:type="dxa"/>
          </w:tcPr>
          <w:p w14:paraId="308B1F6C" w14:textId="77777777" w:rsidR="00EE72FB" w:rsidRPr="00C21991" w:rsidRDefault="00EE72FB">
            <w:pPr>
              <w:pStyle w:val="TAL"/>
            </w:pPr>
            <w:r w:rsidRPr="00C21991">
              <w:t>[56B] 9.2</w:t>
            </w:r>
          </w:p>
        </w:tc>
        <w:tc>
          <w:tcPr>
            <w:tcW w:w="1021" w:type="dxa"/>
          </w:tcPr>
          <w:p w14:paraId="644142A1" w14:textId="77777777" w:rsidR="00EE72FB" w:rsidRPr="00C21991" w:rsidRDefault="00EE72FB">
            <w:pPr>
              <w:pStyle w:val="TAL"/>
            </w:pPr>
            <w:r w:rsidRPr="00C21991">
              <w:t>c20</w:t>
            </w:r>
          </w:p>
        </w:tc>
        <w:tc>
          <w:tcPr>
            <w:tcW w:w="1021" w:type="dxa"/>
          </w:tcPr>
          <w:p w14:paraId="36A616DF" w14:textId="77777777" w:rsidR="00EE72FB" w:rsidRPr="00C21991" w:rsidRDefault="00EE72FB">
            <w:pPr>
              <w:pStyle w:val="TAL"/>
            </w:pPr>
            <w:r w:rsidRPr="00C21991">
              <w:t>c20</w:t>
            </w:r>
          </w:p>
        </w:tc>
        <w:tc>
          <w:tcPr>
            <w:tcW w:w="1021" w:type="dxa"/>
          </w:tcPr>
          <w:p w14:paraId="1CC83092" w14:textId="77777777" w:rsidR="00EE72FB" w:rsidRPr="00C21991" w:rsidRDefault="00EE72FB">
            <w:pPr>
              <w:pStyle w:val="TAL"/>
            </w:pPr>
            <w:r w:rsidRPr="00C21991">
              <w:t>[56B] 9.2</w:t>
            </w:r>
          </w:p>
        </w:tc>
        <w:tc>
          <w:tcPr>
            <w:tcW w:w="1021" w:type="dxa"/>
          </w:tcPr>
          <w:p w14:paraId="46FC166C" w14:textId="77777777" w:rsidR="00EE72FB" w:rsidRPr="00C21991" w:rsidRDefault="00EE72FB">
            <w:pPr>
              <w:pStyle w:val="TAL"/>
            </w:pPr>
            <w:r w:rsidRPr="00C21991">
              <w:t>c24</w:t>
            </w:r>
          </w:p>
        </w:tc>
        <w:tc>
          <w:tcPr>
            <w:tcW w:w="1021" w:type="dxa"/>
          </w:tcPr>
          <w:p w14:paraId="4FF50EB7" w14:textId="77777777" w:rsidR="00EE72FB" w:rsidRPr="00C21991" w:rsidRDefault="00EE72FB">
            <w:pPr>
              <w:pStyle w:val="TAL"/>
            </w:pPr>
            <w:r w:rsidRPr="00C21991">
              <w:t>c24</w:t>
            </w:r>
          </w:p>
        </w:tc>
      </w:tr>
      <w:tr w:rsidR="00F84361" w:rsidRPr="00C21991" w14:paraId="01249C1F" w14:textId="77777777" w:rsidTr="005F1F74">
        <w:tc>
          <w:tcPr>
            <w:tcW w:w="851" w:type="dxa"/>
          </w:tcPr>
          <w:p w14:paraId="19AB52A4" w14:textId="77777777" w:rsidR="00F84361" w:rsidRPr="00C21991" w:rsidRDefault="00F84361" w:rsidP="005F1F74">
            <w:pPr>
              <w:pStyle w:val="TAL"/>
            </w:pPr>
            <w:r w:rsidRPr="00C21991">
              <w:t>23D</w:t>
            </w:r>
          </w:p>
        </w:tc>
        <w:tc>
          <w:tcPr>
            <w:tcW w:w="2665" w:type="dxa"/>
          </w:tcPr>
          <w:p w14:paraId="5C8E2BA7" w14:textId="77777777" w:rsidR="00F84361" w:rsidRPr="00C21991" w:rsidRDefault="00F84361" w:rsidP="005F1F74">
            <w:pPr>
              <w:pStyle w:val="TAL"/>
            </w:pPr>
            <w:r w:rsidRPr="00C21991">
              <w:t>Relayed-Charge</w:t>
            </w:r>
          </w:p>
        </w:tc>
        <w:tc>
          <w:tcPr>
            <w:tcW w:w="1021" w:type="dxa"/>
          </w:tcPr>
          <w:p w14:paraId="552D89D9" w14:textId="77777777" w:rsidR="00F84361" w:rsidRPr="00C21991" w:rsidRDefault="00F84361" w:rsidP="005F1F74">
            <w:pPr>
              <w:pStyle w:val="TAL"/>
            </w:pPr>
            <w:r w:rsidRPr="00C21991">
              <w:t>7.2.12</w:t>
            </w:r>
          </w:p>
        </w:tc>
        <w:tc>
          <w:tcPr>
            <w:tcW w:w="1021" w:type="dxa"/>
          </w:tcPr>
          <w:p w14:paraId="4F0E1E0D" w14:textId="77777777" w:rsidR="00F84361" w:rsidRPr="00C21991" w:rsidRDefault="00F84361" w:rsidP="005F1F74">
            <w:pPr>
              <w:pStyle w:val="TAL"/>
            </w:pPr>
            <w:r w:rsidRPr="00C21991">
              <w:t>n/a</w:t>
            </w:r>
          </w:p>
        </w:tc>
        <w:tc>
          <w:tcPr>
            <w:tcW w:w="1021" w:type="dxa"/>
          </w:tcPr>
          <w:p w14:paraId="6BA3B8DA" w14:textId="77777777" w:rsidR="00F84361" w:rsidRPr="00C21991" w:rsidRDefault="00F84361" w:rsidP="005F1F74">
            <w:pPr>
              <w:pStyle w:val="TAL"/>
            </w:pPr>
            <w:r w:rsidRPr="00C21991">
              <w:t>c38</w:t>
            </w:r>
          </w:p>
        </w:tc>
        <w:tc>
          <w:tcPr>
            <w:tcW w:w="1021" w:type="dxa"/>
          </w:tcPr>
          <w:p w14:paraId="02F78520" w14:textId="77777777" w:rsidR="00F84361" w:rsidRPr="00C21991" w:rsidRDefault="00F84361" w:rsidP="005F1F74">
            <w:pPr>
              <w:pStyle w:val="TAL"/>
            </w:pPr>
            <w:r w:rsidRPr="00C21991">
              <w:t>7.2.12</w:t>
            </w:r>
          </w:p>
        </w:tc>
        <w:tc>
          <w:tcPr>
            <w:tcW w:w="1021" w:type="dxa"/>
          </w:tcPr>
          <w:p w14:paraId="6CBACEE6" w14:textId="77777777" w:rsidR="00F84361" w:rsidRPr="00C21991" w:rsidRDefault="00F84361" w:rsidP="005F1F74">
            <w:pPr>
              <w:pStyle w:val="TAL"/>
            </w:pPr>
            <w:r w:rsidRPr="00C21991">
              <w:t>n/a</w:t>
            </w:r>
          </w:p>
        </w:tc>
        <w:tc>
          <w:tcPr>
            <w:tcW w:w="1021" w:type="dxa"/>
          </w:tcPr>
          <w:p w14:paraId="55A04930" w14:textId="77777777" w:rsidR="00F84361" w:rsidRPr="00C21991" w:rsidRDefault="00F84361" w:rsidP="005F1F74">
            <w:pPr>
              <w:pStyle w:val="TAL"/>
            </w:pPr>
            <w:r w:rsidRPr="00C21991">
              <w:t>c38</w:t>
            </w:r>
          </w:p>
        </w:tc>
      </w:tr>
      <w:tr w:rsidR="00EE72FB" w:rsidRPr="00C21991" w14:paraId="512B5A45" w14:textId="77777777">
        <w:tc>
          <w:tcPr>
            <w:tcW w:w="851" w:type="dxa"/>
          </w:tcPr>
          <w:p w14:paraId="7485F107" w14:textId="77777777" w:rsidR="00EE72FB" w:rsidRPr="00C21991" w:rsidRDefault="00EE72FB">
            <w:pPr>
              <w:pStyle w:val="TAL"/>
            </w:pPr>
            <w:r w:rsidRPr="00C21991">
              <w:t>23</w:t>
            </w:r>
            <w:r w:rsidR="00F84361" w:rsidRPr="00C21991">
              <w:t>E</w:t>
            </w:r>
          </w:p>
        </w:tc>
        <w:tc>
          <w:tcPr>
            <w:tcW w:w="2665" w:type="dxa"/>
          </w:tcPr>
          <w:p w14:paraId="517C9A58" w14:textId="77777777" w:rsidR="00EE72FB" w:rsidRPr="00C21991" w:rsidRDefault="00EE72FB">
            <w:pPr>
              <w:pStyle w:val="TAL"/>
            </w:pPr>
            <w:r w:rsidRPr="00C21991">
              <w:t>Request-Disposition</w:t>
            </w:r>
          </w:p>
        </w:tc>
        <w:tc>
          <w:tcPr>
            <w:tcW w:w="1021" w:type="dxa"/>
          </w:tcPr>
          <w:p w14:paraId="343A10A4" w14:textId="77777777" w:rsidR="00EE72FB" w:rsidRPr="00C21991" w:rsidRDefault="00EE72FB">
            <w:pPr>
              <w:pStyle w:val="TAL"/>
            </w:pPr>
            <w:r w:rsidRPr="00C21991">
              <w:t>[56B] 9.1</w:t>
            </w:r>
          </w:p>
        </w:tc>
        <w:tc>
          <w:tcPr>
            <w:tcW w:w="1021" w:type="dxa"/>
          </w:tcPr>
          <w:p w14:paraId="329D21EB" w14:textId="77777777" w:rsidR="00EE72FB" w:rsidRPr="00C21991" w:rsidRDefault="00EE72FB">
            <w:pPr>
              <w:pStyle w:val="TAL"/>
            </w:pPr>
            <w:r w:rsidRPr="00C21991">
              <w:t>c20</w:t>
            </w:r>
          </w:p>
        </w:tc>
        <w:tc>
          <w:tcPr>
            <w:tcW w:w="1021" w:type="dxa"/>
          </w:tcPr>
          <w:p w14:paraId="512B1301" w14:textId="77777777" w:rsidR="00EE72FB" w:rsidRPr="00C21991" w:rsidRDefault="00EE72FB">
            <w:pPr>
              <w:pStyle w:val="TAL"/>
            </w:pPr>
            <w:r w:rsidRPr="00C21991">
              <w:t>c20</w:t>
            </w:r>
          </w:p>
        </w:tc>
        <w:tc>
          <w:tcPr>
            <w:tcW w:w="1021" w:type="dxa"/>
          </w:tcPr>
          <w:p w14:paraId="7C84F702" w14:textId="77777777" w:rsidR="00EE72FB" w:rsidRPr="00C21991" w:rsidRDefault="00EE72FB">
            <w:pPr>
              <w:pStyle w:val="TAL"/>
            </w:pPr>
            <w:r w:rsidRPr="00C21991">
              <w:t>[56B] 9.1</w:t>
            </w:r>
          </w:p>
        </w:tc>
        <w:tc>
          <w:tcPr>
            <w:tcW w:w="1021" w:type="dxa"/>
          </w:tcPr>
          <w:p w14:paraId="14050C47" w14:textId="77777777" w:rsidR="00EE72FB" w:rsidRPr="00C21991" w:rsidRDefault="00EE72FB">
            <w:pPr>
              <w:pStyle w:val="TAL"/>
            </w:pPr>
            <w:r w:rsidRPr="00C21991">
              <w:t>c24</w:t>
            </w:r>
          </w:p>
        </w:tc>
        <w:tc>
          <w:tcPr>
            <w:tcW w:w="1021" w:type="dxa"/>
          </w:tcPr>
          <w:p w14:paraId="20B4BFB6" w14:textId="77777777" w:rsidR="00EE72FB" w:rsidRPr="00C21991" w:rsidRDefault="00EE72FB">
            <w:pPr>
              <w:pStyle w:val="TAL"/>
            </w:pPr>
            <w:r w:rsidRPr="00C21991">
              <w:t>c24</w:t>
            </w:r>
          </w:p>
        </w:tc>
      </w:tr>
      <w:tr w:rsidR="00EE72FB" w:rsidRPr="00C21991" w14:paraId="7C2F0827" w14:textId="77777777">
        <w:tc>
          <w:tcPr>
            <w:tcW w:w="851" w:type="dxa"/>
          </w:tcPr>
          <w:p w14:paraId="0732E8E7" w14:textId="77777777" w:rsidR="00EE72FB" w:rsidRPr="00C21991" w:rsidRDefault="00EE72FB">
            <w:pPr>
              <w:pStyle w:val="TAL"/>
            </w:pPr>
            <w:r w:rsidRPr="00C21991">
              <w:t>24</w:t>
            </w:r>
          </w:p>
        </w:tc>
        <w:tc>
          <w:tcPr>
            <w:tcW w:w="2665" w:type="dxa"/>
          </w:tcPr>
          <w:p w14:paraId="471DA59B" w14:textId="77777777" w:rsidR="00EE72FB" w:rsidRPr="00C21991" w:rsidRDefault="00EE72FB">
            <w:pPr>
              <w:pStyle w:val="TAL"/>
            </w:pPr>
            <w:r w:rsidRPr="00C21991">
              <w:t>Require</w:t>
            </w:r>
          </w:p>
        </w:tc>
        <w:tc>
          <w:tcPr>
            <w:tcW w:w="1021" w:type="dxa"/>
          </w:tcPr>
          <w:p w14:paraId="57671448" w14:textId="77777777" w:rsidR="00EE72FB" w:rsidRPr="00C21991" w:rsidRDefault="00EE72FB">
            <w:pPr>
              <w:pStyle w:val="TAL"/>
            </w:pPr>
            <w:r w:rsidRPr="00C21991">
              <w:t>[26] 20.32</w:t>
            </w:r>
          </w:p>
        </w:tc>
        <w:tc>
          <w:tcPr>
            <w:tcW w:w="1021" w:type="dxa"/>
          </w:tcPr>
          <w:p w14:paraId="2881FA5B" w14:textId="77777777" w:rsidR="00EE72FB" w:rsidRPr="00C21991" w:rsidRDefault="003E4202">
            <w:pPr>
              <w:pStyle w:val="TAL"/>
            </w:pPr>
            <w:r w:rsidRPr="00C21991">
              <w:t>m</w:t>
            </w:r>
          </w:p>
        </w:tc>
        <w:tc>
          <w:tcPr>
            <w:tcW w:w="1021" w:type="dxa"/>
          </w:tcPr>
          <w:p w14:paraId="1D6E33A0" w14:textId="77777777" w:rsidR="00EE72FB" w:rsidRPr="00C21991" w:rsidRDefault="003E4202">
            <w:pPr>
              <w:pStyle w:val="TAL"/>
            </w:pPr>
            <w:r w:rsidRPr="00C21991">
              <w:t>m</w:t>
            </w:r>
          </w:p>
        </w:tc>
        <w:tc>
          <w:tcPr>
            <w:tcW w:w="1021" w:type="dxa"/>
          </w:tcPr>
          <w:p w14:paraId="27BF4E4E" w14:textId="77777777" w:rsidR="00EE72FB" w:rsidRPr="00C21991" w:rsidRDefault="00EE72FB">
            <w:pPr>
              <w:pStyle w:val="TAL"/>
            </w:pPr>
            <w:r w:rsidRPr="00C21991">
              <w:t>[26] 20.32</w:t>
            </w:r>
          </w:p>
        </w:tc>
        <w:tc>
          <w:tcPr>
            <w:tcW w:w="1021" w:type="dxa"/>
          </w:tcPr>
          <w:p w14:paraId="712BBD41" w14:textId="77777777" w:rsidR="00EE72FB" w:rsidRPr="00C21991" w:rsidRDefault="00EE72FB">
            <w:pPr>
              <w:pStyle w:val="TAL"/>
            </w:pPr>
            <w:r w:rsidRPr="00C21991">
              <w:t>m</w:t>
            </w:r>
          </w:p>
        </w:tc>
        <w:tc>
          <w:tcPr>
            <w:tcW w:w="1021" w:type="dxa"/>
          </w:tcPr>
          <w:p w14:paraId="36086C49" w14:textId="77777777" w:rsidR="00EE72FB" w:rsidRPr="00C21991" w:rsidRDefault="00EE72FB">
            <w:pPr>
              <w:pStyle w:val="TAL"/>
            </w:pPr>
            <w:r w:rsidRPr="00C21991">
              <w:t>m</w:t>
            </w:r>
          </w:p>
        </w:tc>
      </w:tr>
      <w:tr w:rsidR="00546923" w:rsidRPr="00C21991" w14:paraId="47561AAB" w14:textId="77777777">
        <w:tc>
          <w:tcPr>
            <w:tcW w:w="851" w:type="dxa"/>
          </w:tcPr>
          <w:p w14:paraId="3358C5FE" w14:textId="77777777" w:rsidR="00546923" w:rsidRPr="00C21991" w:rsidRDefault="00546923" w:rsidP="00546923">
            <w:pPr>
              <w:pStyle w:val="TAL"/>
            </w:pPr>
            <w:r w:rsidRPr="00C21991">
              <w:t>24A</w:t>
            </w:r>
          </w:p>
        </w:tc>
        <w:tc>
          <w:tcPr>
            <w:tcW w:w="2665" w:type="dxa"/>
          </w:tcPr>
          <w:p w14:paraId="6FB064A2" w14:textId="77777777" w:rsidR="00546923" w:rsidRPr="00C21991" w:rsidRDefault="00546923" w:rsidP="00546923">
            <w:pPr>
              <w:pStyle w:val="TAL"/>
            </w:pPr>
            <w:r w:rsidRPr="00C21991">
              <w:t>Resource-Priority</w:t>
            </w:r>
          </w:p>
        </w:tc>
        <w:tc>
          <w:tcPr>
            <w:tcW w:w="1021" w:type="dxa"/>
          </w:tcPr>
          <w:p w14:paraId="5D118001" w14:textId="77777777" w:rsidR="00546923" w:rsidRPr="00C21991" w:rsidRDefault="00AE232F" w:rsidP="00546923">
            <w:pPr>
              <w:pStyle w:val="TAL"/>
            </w:pPr>
            <w:r w:rsidRPr="00C21991">
              <w:t>[116</w:t>
            </w:r>
            <w:r w:rsidR="00546923" w:rsidRPr="00C21991">
              <w:t>] 3.1</w:t>
            </w:r>
          </w:p>
        </w:tc>
        <w:tc>
          <w:tcPr>
            <w:tcW w:w="1021" w:type="dxa"/>
          </w:tcPr>
          <w:p w14:paraId="03688899" w14:textId="77777777" w:rsidR="00546923" w:rsidRPr="00C21991" w:rsidRDefault="00546923" w:rsidP="00546923">
            <w:pPr>
              <w:pStyle w:val="TAL"/>
            </w:pPr>
            <w:r w:rsidRPr="00C21991">
              <w:t>c33</w:t>
            </w:r>
          </w:p>
        </w:tc>
        <w:tc>
          <w:tcPr>
            <w:tcW w:w="1021" w:type="dxa"/>
          </w:tcPr>
          <w:p w14:paraId="5C4D0E14" w14:textId="77777777" w:rsidR="00546923" w:rsidRPr="00C21991" w:rsidRDefault="00546923" w:rsidP="00546923">
            <w:pPr>
              <w:pStyle w:val="TAL"/>
            </w:pPr>
            <w:r w:rsidRPr="00C21991">
              <w:t>c33</w:t>
            </w:r>
          </w:p>
        </w:tc>
        <w:tc>
          <w:tcPr>
            <w:tcW w:w="1021" w:type="dxa"/>
          </w:tcPr>
          <w:p w14:paraId="1321ED76" w14:textId="77777777" w:rsidR="00546923" w:rsidRPr="00C21991" w:rsidRDefault="00AE232F" w:rsidP="00546923">
            <w:pPr>
              <w:pStyle w:val="TAL"/>
            </w:pPr>
            <w:r w:rsidRPr="00C21991">
              <w:t>[116</w:t>
            </w:r>
            <w:r w:rsidR="00546923" w:rsidRPr="00C21991">
              <w:t>] 3.1</w:t>
            </w:r>
          </w:p>
        </w:tc>
        <w:tc>
          <w:tcPr>
            <w:tcW w:w="1021" w:type="dxa"/>
          </w:tcPr>
          <w:p w14:paraId="179F7354" w14:textId="77777777" w:rsidR="00546923" w:rsidRPr="00C21991" w:rsidRDefault="00546923" w:rsidP="00546923">
            <w:pPr>
              <w:pStyle w:val="TAL"/>
            </w:pPr>
            <w:r w:rsidRPr="00C21991">
              <w:t>c33</w:t>
            </w:r>
          </w:p>
        </w:tc>
        <w:tc>
          <w:tcPr>
            <w:tcW w:w="1021" w:type="dxa"/>
          </w:tcPr>
          <w:p w14:paraId="5B181E7A" w14:textId="77777777" w:rsidR="00546923" w:rsidRPr="00C21991" w:rsidRDefault="00546923" w:rsidP="00546923">
            <w:pPr>
              <w:pStyle w:val="TAL"/>
            </w:pPr>
            <w:r w:rsidRPr="00C21991">
              <w:t>c33</w:t>
            </w:r>
          </w:p>
        </w:tc>
      </w:tr>
      <w:tr w:rsidR="002C1550" w:rsidRPr="00C21991" w14:paraId="4A8DF21F" w14:textId="77777777" w:rsidTr="00496912">
        <w:tc>
          <w:tcPr>
            <w:tcW w:w="851" w:type="dxa"/>
          </w:tcPr>
          <w:p w14:paraId="4D49DE9F" w14:textId="77777777" w:rsidR="002C1550" w:rsidRPr="00C21991" w:rsidRDefault="002C1550" w:rsidP="00496912">
            <w:pPr>
              <w:pStyle w:val="TAL"/>
            </w:pPr>
            <w:r w:rsidRPr="00C21991">
              <w:t>24B</w:t>
            </w:r>
          </w:p>
        </w:tc>
        <w:tc>
          <w:tcPr>
            <w:tcW w:w="2665" w:type="dxa"/>
          </w:tcPr>
          <w:p w14:paraId="25EE6510" w14:textId="77777777" w:rsidR="002C1550" w:rsidRPr="00C21991" w:rsidRDefault="002C1550" w:rsidP="00496912">
            <w:pPr>
              <w:pStyle w:val="TAL"/>
            </w:pPr>
            <w:r w:rsidRPr="00C21991">
              <w:t>Resource-Share</w:t>
            </w:r>
          </w:p>
        </w:tc>
        <w:tc>
          <w:tcPr>
            <w:tcW w:w="1021" w:type="dxa"/>
          </w:tcPr>
          <w:p w14:paraId="45A7CE7C" w14:textId="77777777" w:rsidR="002C1550" w:rsidRPr="00C21991" w:rsidRDefault="002C1550" w:rsidP="00496912">
            <w:pPr>
              <w:pStyle w:val="TAL"/>
            </w:pPr>
            <w:r w:rsidRPr="00C21991">
              <w:t>Subclause 7.2.13</w:t>
            </w:r>
          </w:p>
        </w:tc>
        <w:tc>
          <w:tcPr>
            <w:tcW w:w="1021" w:type="dxa"/>
          </w:tcPr>
          <w:p w14:paraId="51A94350" w14:textId="77777777" w:rsidR="002C1550" w:rsidRPr="00C21991" w:rsidRDefault="002C1550" w:rsidP="00496912">
            <w:pPr>
              <w:pStyle w:val="TAL"/>
            </w:pPr>
            <w:r w:rsidRPr="00C21991">
              <w:t>n/a</w:t>
            </w:r>
          </w:p>
        </w:tc>
        <w:tc>
          <w:tcPr>
            <w:tcW w:w="1021" w:type="dxa"/>
          </w:tcPr>
          <w:p w14:paraId="65882CDA" w14:textId="77777777" w:rsidR="002C1550" w:rsidRPr="00C21991" w:rsidRDefault="002C1550" w:rsidP="00496912">
            <w:pPr>
              <w:pStyle w:val="TAL"/>
            </w:pPr>
            <w:r w:rsidRPr="00C21991">
              <w:t>c39</w:t>
            </w:r>
          </w:p>
        </w:tc>
        <w:tc>
          <w:tcPr>
            <w:tcW w:w="1021" w:type="dxa"/>
          </w:tcPr>
          <w:p w14:paraId="342D8A67" w14:textId="77777777" w:rsidR="002C1550" w:rsidRPr="00C21991" w:rsidRDefault="002C1550" w:rsidP="00496912">
            <w:pPr>
              <w:pStyle w:val="TAL"/>
            </w:pPr>
            <w:r w:rsidRPr="00C21991">
              <w:t>Subclause 7.2.13</w:t>
            </w:r>
          </w:p>
        </w:tc>
        <w:tc>
          <w:tcPr>
            <w:tcW w:w="1021" w:type="dxa"/>
          </w:tcPr>
          <w:p w14:paraId="522357C6" w14:textId="77777777" w:rsidR="002C1550" w:rsidRPr="00C21991" w:rsidRDefault="002C1550" w:rsidP="00496912">
            <w:pPr>
              <w:pStyle w:val="TAL"/>
            </w:pPr>
            <w:r w:rsidRPr="00C21991">
              <w:t>n/a</w:t>
            </w:r>
          </w:p>
        </w:tc>
        <w:tc>
          <w:tcPr>
            <w:tcW w:w="1021" w:type="dxa"/>
          </w:tcPr>
          <w:p w14:paraId="30EB3646" w14:textId="77777777" w:rsidR="002C1550" w:rsidRPr="00C21991" w:rsidRDefault="002C1550" w:rsidP="00496912">
            <w:pPr>
              <w:pStyle w:val="TAL"/>
            </w:pPr>
            <w:r w:rsidRPr="00C21991">
              <w:t>c39</w:t>
            </w:r>
          </w:p>
        </w:tc>
      </w:tr>
      <w:tr w:rsidR="00EE72FB" w:rsidRPr="00C21991" w14:paraId="56CA731A" w14:textId="77777777">
        <w:tc>
          <w:tcPr>
            <w:tcW w:w="851" w:type="dxa"/>
          </w:tcPr>
          <w:p w14:paraId="428E6F2C" w14:textId="77777777" w:rsidR="00EE72FB" w:rsidRPr="00C21991" w:rsidRDefault="00EE72FB">
            <w:pPr>
              <w:pStyle w:val="TAL"/>
            </w:pPr>
            <w:r w:rsidRPr="00C21991">
              <w:t>25</w:t>
            </w:r>
          </w:p>
        </w:tc>
        <w:tc>
          <w:tcPr>
            <w:tcW w:w="2665" w:type="dxa"/>
          </w:tcPr>
          <w:p w14:paraId="6D4BB1A4" w14:textId="77777777" w:rsidR="00EE72FB" w:rsidRPr="00C21991" w:rsidRDefault="00EE72FB">
            <w:pPr>
              <w:pStyle w:val="TAL"/>
            </w:pPr>
            <w:r w:rsidRPr="00C21991">
              <w:t>Route</w:t>
            </w:r>
          </w:p>
        </w:tc>
        <w:tc>
          <w:tcPr>
            <w:tcW w:w="1021" w:type="dxa"/>
          </w:tcPr>
          <w:p w14:paraId="0BEAC56F" w14:textId="77777777" w:rsidR="00EE72FB" w:rsidRPr="00C21991" w:rsidRDefault="00EE72FB">
            <w:pPr>
              <w:pStyle w:val="TAL"/>
            </w:pPr>
            <w:r w:rsidRPr="00C21991">
              <w:t>[26] 20.34</w:t>
            </w:r>
          </w:p>
        </w:tc>
        <w:tc>
          <w:tcPr>
            <w:tcW w:w="1021" w:type="dxa"/>
          </w:tcPr>
          <w:p w14:paraId="48A4F9AF" w14:textId="77777777" w:rsidR="00EE72FB" w:rsidRPr="00C21991" w:rsidRDefault="00EE72FB">
            <w:pPr>
              <w:pStyle w:val="TAL"/>
            </w:pPr>
            <w:r w:rsidRPr="00C21991">
              <w:t>m</w:t>
            </w:r>
          </w:p>
        </w:tc>
        <w:tc>
          <w:tcPr>
            <w:tcW w:w="1021" w:type="dxa"/>
          </w:tcPr>
          <w:p w14:paraId="7C0B778D" w14:textId="77777777" w:rsidR="00EE72FB" w:rsidRPr="00C21991" w:rsidRDefault="00EE72FB">
            <w:pPr>
              <w:pStyle w:val="TAL"/>
            </w:pPr>
            <w:r w:rsidRPr="00C21991">
              <w:t>m</w:t>
            </w:r>
          </w:p>
        </w:tc>
        <w:tc>
          <w:tcPr>
            <w:tcW w:w="1021" w:type="dxa"/>
          </w:tcPr>
          <w:p w14:paraId="5EF65947" w14:textId="77777777" w:rsidR="00EE72FB" w:rsidRPr="00C21991" w:rsidRDefault="00EE72FB">
            <w:pPr>
              <w:pStyle w:val="TAL"/>
            </w:pPr>
            <w:r w:rsidRPr="00C21991">
              <w:t>[26] 20.34</w:t>
            </w:r>
          </w:p>
        </w:tc>
        <w:tc>
          <w:tcPr>
            <w:tcW w:w="1021" w:type="dxa"/>
          </w:tcPr>
          <w:p w14:paraId="2BCBD8C7" w14:textId="77777777" w:rsidR="00EE72FB" w:rsidRPr="00C21991" w:rsidRDefault="00EE72FB">
            <w:pPr>
              <w:pStyle w:val="TAL"/>
            </w:pPr>
            <w:r w:rsidRPr="00C21991">
              <w:t>n/a</w:t>
            </w:r>
          </w:p>
        </w:tc>
        <w:tc>
          <w:tcPr>
            <w:tcW w:w="1021" w:type="dxa"/>
          </w:tcPr>
          <w:p w14:paraId="464817EB" w14:textId="77777777" w:rsidR="00EE72FB" w:rsidRPr="00C21991" w:rsidRDefault="002D6C77">
            <w:pPr>
              <w:pStyle w:val="TAL"/>
            </w:pPr>
            <w:r w:rsidRPr="00C21991">
              <w:t>c31</w:t>
            </w:r>
          </w:p>
        </w:tc>
      </w:tr>
      <w:tr w:rsidR="00EE72FB" w:rsidRPr="00C21991" w14:paraId="163D3500" w14:textId="77777777">
        <w:tc>
          <w:tcPr>
            <w:tcW w:w="851" w:type="dxa"/>
          </w:tcPr>
          <w:p w14:paraId="2FAE9964" w14:textId="77777777" w:rsidR="00EE72FB" w:rsidRPr="00C21991" w:rsidRDefault="00EE72FB">
            <w:pPr>
              <w:pStyle w:val="TAL"/>
            </w:pPr>
            <w:r w:rsidRPr="00C21991">
              <w:t>25A</w:t>
            </w:r>
          </w:p>
        </w:tc>
        <w:tc>
          <w:tcPr>
            <w:tcW w:w="2665" w:type="dxa"/>
          </w:tcPr>
          <w:p w14:paraId="583F6F36" w14:textId="77777777" w:rsidR="00EE72FB" w:rsidRPr="00C21991" w:rsidRDefault="00EE72FB">
            <w:pPr>
              <w:pStyle w:val="TAL"/>
            </w:pPr>
            <w:r w:rsidRPr="00C21991">
              <w:t>Security-Client</w:t>
            </w:r>
          </w:p>
        </w:tc>
        <w:tc>
          <w:tcPr>
            <w:tcW w:w="1021" w:type="dxa"/>
          </w:tcPr>
          <w:p w14:paraId="149A5B50" w14:textId="77777777" w:rsidR="00EE72FB" w:rsidRPr="00C21991" w:rsidRDefault="00EE72FB">
            <w:pPr>
              <w:pStyle w:val="TAL"/>
            </w:pPr>
            <w:r w:rsidRPr="00C21991">
              <w:t>[48] 2.3.1</w:t>
            </w:r>
          </w:p>
        </w:tc>
        <w:tc>
          <w:tcPr>
            <w:tcW w:w="1021" w:type="dxa"/>
          </w:tcPr>
          <w:p w14:paraId="00ADC6BC" w14:textId="77777777" w:rsidR="00EE72FB" w:rsidRPr="00C21991" w:rsidRDefault="00EE72FB">
            <w:pPr>
              <w:pStyle w:val="TAL"/>
            </w:pPr>
            <w:r w:rsidRPr="00C21991">
              <w:t>c18</w:t>
            </w:r>
          </w:p>
        </w:tc>
        <w:tc>
          <w:tcPr>
            <w:tcW w:w="1021" w:type="dxa"/>
          </w:tcPr>
          <w:p w14:paraId="25ADD664" w14:textId="77777777" w:rsidR="00EE72FB" w:rsidRPr="00C21991" w:rsidRDefault="00EE72FB">
            <w:pPr>
              <w:pStyle w:val="TAL"/>
            </w:pPr>
            <w:r w:rsidRPr="00C21991">
              <w:t>c18</w:t>
            </w:r>
          </w:p>
        </w:tc>
        <w:tc>
          <w:tcPr>
            <w:tcW w:w="1021" w:type="dxa"/>
          </w:tcPr>
          <w:p w14:paraId="190687BC" w14:textId="77777777" w:rsidR="00EE72FB" w:rsidRPr="00C21991" w:rsidRDefault="00EE72FB">
            <w:pPr>
              <w:pStyle w:val="TAL"/>
            </w:pPr>
            <w:r w:rsidRPr="00C21991">
              <w:t>[48] 2.3.1</w:t>
            </w:r>
          </w:p>
        </w:tc>
        <w:tc>
          <w:tcPr>
            <w:tcW w:w="1021" w:type="dxa"/>
          </w:tcPr>
          <w:p w14:paraId="2A91E844" w14:textId="77777777" w:rsidR="00EE72FB" w:rsidRPr="00C21991" w:rsidRDefault="00EE72FB">
            <w:pPr>
              <w:pStyle w:val="TAL"/>
            </w:pPr>
            <w:r w:rsidRPr="00C21991">
              <w:t>n/a</w:t>
            </w:r>
          </w:p>
        </w:tc>
        <w:tc>
          <w:tcPr>
            <w:tcW w:w="1021" w:type="dxa"/>
          </w:tcPr>
          <w:p w14:paraId="3A8833EF" w14:textId="77777777" w:rsidR="00EE72FB" w:rsidRPr="00C21991" w:rsidRDefault="00EE72FB">
            <w:pPr>
              <w:pStyle w:val="TAL"/>
            </w:pPr>
            <w:r w:rsidRPr="00C21991">
              <w:t>n/a</w:t>
            </w:r>
          </w:p>
        </w:tc>
      </w:tr>
      <w:tr w:rsidR="00EE72FB" w:rsidRPr="00C21991" w14:paraId="0AD11CF2" w14:textId="77777777">
        <w:tc>
          <w:tcPr>
            <w:tcW w:w="851" w:type="dxa"/>
          </w:tcPr>
          <w:p w14:paraId="452702A3" w14:textId="77777777" w:rsidR="00EE72FB" w:rsidRPr="00C21991" w:rsidRDefault="00EE72FB">
            <w:pPr>
              <w:pStyle w:val="TAL"/>
            </w:pPr>
            <w:r w:rsidRPr="00C21991">
              <w:t>25B</w:t>
            </w:r>
          </w:p>
        </w:tc>
        <w:tc>
          <w:tcPr>
            <w:tcW w:w="2665" w:type="dxa"/>
          </w:tcPr>
          <w:p w14:paraId="049D058E" w14:textId="77777777" w:rsidR="00EE72FB" w:rsidRPr="00C21991" w:rsidRDefault="00EE72FB">
            <w:pPr>
              <w:pStyle w:val="TAL"/>
            </w:pPr>
            <w:r w:rsidRPr="00C21991">
              <w:t>Security-Verify</w:t>
            </w:r>
          </w:p>
        </w:tc>
        <w:tc>
          <w:tcPr>
            <w:tcW w:w="1021" w:type="dxa"/>
          </w:tcPr>
          <w:p w14:paraId="16EAC000" w14:textId="77777777" w:rsidR="00EE72FB" w:rsidRPr="00C21991" w:rsidRDefault="00EE72FB">
            <w:pPr>
              <w:pStyle w:val="TAL"/>
            </w:pPr>
            <w:r w:rsidRPr="00C21991">
              <w:t>[48] 2.3.1</w:t>
            </w:r>
          </w:p>
        </w:tc>
        <w:tc>
          <w:tcPr>
            <w:tcW w:w="1021" w:type="dxa"/>
          </w:tcPr>
          <w:p w14:paraId="46D4884E" w14:textId="77777777" w:rsidR="00EE72FB" w:rsidRPr="00C21991" w:rsidRDefault="00EE72FB">
            <w:pPr>
              <w:pStyle w:val="TAL"/>
            </w:pPr>
            <w:r w:rsidRPr="00C21991">
              <w:t>c19</w:t>
            </w:r>
          </w:p>
        </w:tc>
        <w:tc>
          <w:tcPr>
            <w:tcW w:w="1021" w:type="dxa"/>
          </w:tcPr>
          <w:p w14:paraId="627DFD0A" w14:textId="77777777" w:rsidR="00EE72FB" w:rsidRPr="00C21991" w:rsidRDefault="00EE72FB">
            <w:pPr>
              <w:pStyle w:val="TAL"/>
            </w:pPr>
            <w:r w:rsidRPr="00C21991">
              <w:t>c19</w:t>
            </w:r>
          </w:p>
        </w:tc>
        <w:tc>
          <w:tcPr>
            <w:tcW w:w="1021" w:type="dxa"/>
          </w:tcPr>
          <w:p w14:paraId="16614745" w14:textId="77777777" w:rsidR="00EE72FB" w:rsidRPr="00C21991" w:rsidRDefault="00EE72FB">
            <w:pPr>
              <w:pStyle w:val="TAL"/>
            </w:pPr>
            <w:r w:rsidRPr="00C21991">
              <w:t>[48] 2.3.1</w:t>
            </w:r>
          </w:p>
        </w:tc>
        <w:tc>
          <w:tcPr>
            <w:tcW w:w="1021" w:type="dxa"/>
          </w:tcPr>
          <w:p w14:paraId="2CF7E55A" w14:textId="77777777" w:rsidR="00EE72FB" w:rsidRPr="00C21991" w:rsidRDefault="00EE72FB">
            <w:pPr>
              <w:pStyle w:val="TAL"/>
            </w:pPr>
            <w:r w:rsidRPr="00C21991">
              <w:t>n/a</w:t>
            </w:r>
          </w:p>
        </w:tc>
        <w:tc>
          <w:tcPr>
            <w:tcW w:w="1021" w:type="dxa"/>
          </w:tcPr>
          <w:p w14:paraId="3D268BE1" w14:textId="77777777" w:rsidR="00EE72FB" w:rsidRPr="00C21991" w:rsidRDefault="00EE72FB">
            <w:pPr>
              <w:pStyle w:val="TAL"/>
            </w:pPr>
            <w:r w:rsidRPr="00C21991">
              <w:t>n/a</w:t>
            </w:r>
          </w:p>
        </w:tc>
      </w:tr>
      <w:tr w:rsidR="00EE72FB" w:rsidRPr="00C21991" w14:paraId="2F3DA76E" w14:textId="77777777">
        <w:tc>
          <w:tcPr>
            <w:tcW w:w="851" w:type="dxa"/>
          </w:tcPr>
          <w:p w14:paraId="13501A1A" w14:textId="77777777" w:rsidR="00EE72FB" w:rsidRPr="00C21991" w:rsidRDefault="00EE72FB">
            <w:pPr>
              <w:pStyle w:val="TAL"/>
            </w:pPr>
            <w:r w:rsidRPr="00C21991">
              <w:t>25C</w:t>
            </w:r>
          </w:p>
        </w:tc>
        <w:tc>
          <w:tcPr>
            <w:tcW w:w="2665" w:type="dxa"/>
          </w:tcPr>
          <w:p w14:paraId="0306150A" w14:textId="77777777" w:rsidR="00EE72FB" w:rsidRPr="00C21991" w:rsidRDefault="00EE72FB">
            <w:pPr>
              <w:pStyle w:val="TAL"/>
            </w:pPr>
            <w:r w:rsidRPr="00C21991">
              <w:t>Session-Expires</w:t>
            </w:r>
          </w:p>
        </w:tc>
        <w:tc>
          <w:tcPr>
            <w:tcW w:w="1021" w:type="dxa"/>
          </w:tcPr>
          <w:p w14:paraId="1B61DFF3" w14:textId="77777777" w:rsidR="00EE72FB" w:rsidRPr="00C21991" w:rsidRDefault="00EE72FB">
            <w:pPr>
              <w:pStyle w:val="TAL"/>
            </w:pPr>
            <w:r w:rsidRPr="00C21991">
              <w:t>[58] 4</w:t>
            </w:r>
          </w:p>
        </w:tc>
        <w:tc>
          <w:tcPr>
            <w:tcW w:w="1021" w:type="dxa"/>
          </w:tcPr>
          <w:p w14:paraId="14D9336A" w14:textId="77777777" w:rsidR="00EE72FB" w:rsidRPr="00C21991" w:rsidRDefault="00EE72FB">
            <w:pPr>
              <w:pStyle w:val="TAL"/>
            </w:pPr>
            <w:r w:rsidRPr="00C21991">
              <w:t>c21</w:t>
            </w:r>
          </w:p>
        </w:tc>
        <w:tc>
          <w:tcPr>
            <w:tcW w:w="1021" w:type="dxa"/>
          </w:tcPr>
          <w:p w14:paraId="6B963495" w14:textId="77777777" w:rsidR="00EE72FB" w:rsidRPr="00C21991" w:rsidRDefault="00EE72FB">
            <w:pPr>
              <w:pStyle w:val="TAL"/>
            </w:pPr>
            <w:r w:rsidRPr="00C21991">
              <w:t>c21</w:t>
            </w:r>
          </w:p>
        </w:tc>
        <w:tc>
          <w:tcPr>
            <w:tcW w:w="1021" w:type="dxa"/>
          </w:tcPr>
          <w:p w14:paraId="7C6C387A" w14:textId="77777777" w:rsidR="00EE72FB" w:rsidRPr="00C21991" w:rsidRDefault="00EE72FB">
            <w:pPr>
              <w:pStyle w:val="TAL"/>
            </w:pPr>
            <w:r w:rsidRPr="00C21991">
              <w:t>[58] 4</w:t>
            </w:r>
          </w:p>
        </w:tc>
        <w:tc>
          <w:tcPr>
            <w:tcW w:w="1021" w:type="dxa"/>
          </w:tcPr>
          <w:p w14:paraId="5EBFA65E" w14:textId="77777777" w:rsidR="00EE72FB" w:rsidRPr="00C21991" w:rsidRDefault="00EE72FB">
            <w:pPr>
              <w:pStyle w:val="TAL"/>
            </w:pPr>
            <w:r w:rsidRPr="00C21991">
              <w:t>c21</w:t>
            </w:r>
          </w:p>
        </w:tc>
        <w:tc>
          <w:tcPr>
            <w:tcW w:w="1021" w:type="dxa"/>
          </w:tcPr>
          <w:p w14:paraId="795E3C56" w14:textId="77777777" w:rsidR="00EE72FB" w:rsidRPr="00C21991" w:rsidRDefault="00EE72FB">
            <w:pPr>
              <w:pStyle w:val="TAL"/>
            </w:pPr>
            <w:r w:rsidRPr="00C21991">
              <w:t>c21</w:t>
            </w:r>
          </w:p>
        </w:tc>
      </w:tr>
      <w:tr w:rsidR="00047EC0" w:rsidRPr="00C21991" w14:paraId="26ECEDB0" w14:textId="77777777" w:rsidTr="00047EC0">
        <w:tc>
          <w:tcPr>
            <w:tcW w:w="851" w:type="dxa"/>
          </w:tcPr>
          <w:p w14:paraId="6B4CE7EC" w14:textId="77777777" w:rsidR="00047EC0" w:rsidRPr="00C21991" w:rsidRDefault="00047EC0" w:rsidP="00047EC0">
            <w:pPr>
              <w:pStyle w:val="TAL"/>
            </w:pPr>
            <w:r w:rsidRPr="00C21991">
              <w:t>25D</w:t>
            </w:r>
          </w:p>
        </w:tc>
        <w:tc>
          <w:tcPr>
            <w:tcW w:w="2665" w:type="dxa"/>
          </w:tcPr>
          <w:p w14:paraId="006A3516" w14:textId="77777777" w:rsidR="00047EC0" w:rsidRPr="00C21991" w:rsidRDefault="00047EC0" w:rsidP="00047EC0">
            <w:pPr>
              <w:pStyle w:val="TAL"/>
            </w:pPr>
            <w:r w:rsidRPr="00C21991">
              <w:t>Session-ID</w:t>
            </w:r>
          </w:p>
        </w:tc>
        <w:tc>
          <w:tcPr>
            <w:tcW w:w="1021" w:type="dxa"/>
          </w:tcPr>
          <w:p w14:paraId="05833349" w14:textId="77777777" w:rsidR="00047EC0" w:rsidRPr="00C21991" w:rsidRDefault="00047EC0" w:rsidP="00047EC0">
            <w:pPr>
              <w:pStyle w:val="TAL"/>
            </w:pPr>
            <w:r w:rsidRPr="00C21991">
              <w:t>[162]</w:t>
            </w:r>
          </w:p>
        </w:tc>
        <w:tc>
          <w:tcPr>
            <w:tcW w:w="1021" w:type="dxa"/>
          </w:tcPr>
          <w:p w14:paraId="15532408" w14:textId="77777777" w:rsidR="00047EC0" w:rsidRPr="00C21991" w:rsidRDefault="00047EC0" w:rsidP="00047EC0">
            <w:pPr>
              <w:pStyle w:val="TAL"/>
            </w:pPr>
            <w:r w:rsidRPr="00C21991">
              <w:t>o</w:t>
            </w:r>
          </w:p>
        </w:tc>
        <w:tc>
          <w:tcPr>
            <w:tcW w:w="1021" w:type="dxa"/>
          </w:tcPr>
          <w:p w14:paraId="319A01D5" w14:textId="77777777" w:rsidR="00047EC0" w:rsidRPr="00C21991" w:rsidRDefault="00047EC0" w:rsidP="00047EC0">
            <w:pPr>
              <w:pStyle w:val="TAL"/>
            </w:pPr>
            <w:r w:rsidRPr="00C21991">
              <w:t>c35</w:t>
            </w:r>
          </w:p>
        </w:tc>
        <w:tc>
          <w:tcPr>
            <w:tcW w:w="1021" w:type="dxa"/>
          </w:tcPr>
          <w:p w14:paraId="7C45286A" w14:textId="77777777" w:rsidR="00047EC0" w:rsidRPr="00C21991" w:rsidRDefault="00047EC0" w:rsidP="00047EC0">
            <w:pPr>
              <w:pStyle w:val="TAL"/>
            </w:pPr>
            <w:r w:rsidRPr="00C21991">
              <w:t>[162]</w:t>
            </w:r>
          </w:p>
        </w:tc>
        <w:tc>
          <w:tcPr>
            <w:tcW w:w="1021" w:type="dxa"/>
          </w:tcPr>
          <w:p w14:paraId="042C6D56" w14:textId="77777777" w:rsidR="00047EC0" w:rsidRPr="00C21991" w:rsidRDefault="00047EC0" w:rsidP="00047EC0">
            <w:pPr>
              <w:pStyle w:val="TAL"/>
            </w:pPr>
            <w:r w:rsidRPr="00C21991">
              <w:t>o</w:t>
            </w:r>
          </w:p>
        </w:tc>
        <w:tc>
          <w:tcPr>
            <w:tcW w:w="1021" w:type="dxa"/>
          </w:tcPr>
          <w:p w14:paraId="376B356A" w14:textId="77777777" w:rsidR="00047EC0" w:rsidRPr="00C21991" w:rsidRDefault="00047EC0" w:rsidP="00047EC0">
            <w:pPr>
              <w:pStyle w:val="TAL"/>
            </w:pPr>
            <w:r w:rsidRPr="00C21991">
              <w:t>c35</w:t>
            </w:r>
          </w:p>
        </w:tc>
      </w:tr>
      <w:tr w:rsidR="00EE72FB" w:rsidRPr="00C21991" w14:paraId="5663F1C5" w14:textId="77777777">
        <w:tc>
          <w:tcPr>
            <w:tcW w:w="851" w:type="dxa"/>
          </w:tcPr>
          <w:p w14:paraId="6A674C08" w14:textId="77777777" w:rsidR="00EE72FB" w:rsidRPr="00C21991" w:rsidRDefault="00EE72FB">
            <w:pPr>
              <w:pStyle w:val="TAL"/>
            </w:pPr>
            <w:r w:rsidRPr="00C21991">
              <w:t>26</w:t>
            </w:r>
          </w:p>
        </w:tc>
        <w:tc>
          <w:tcPr>
            <w:tcW w:w="2665" w:type="dxa"/>
          </w:tcPr>
          <w:p w14:paraId="17DCB99B" w14:textId="77777777" w:rsidR="00EE72FB" w:rsidRPr="00C21991" w:rsidRDefault="00EE72FB">
            <w:pPr>
              <w:pStyle w:val="TAL"/>
            </w:pPr>
            <w:r w:rsidRPr="00C21991">
              <w:t>Supported</w:t>
            </w:r>
          </w:p>
        </w:tc>
        <w:tc>
          <w:tcPr>
            <w:tcW w:w="1021" w:type="dxa"/>
          </w:tcPr>
          <w:p w14:paraId="09C93BF7" w14:textId="77777777" w:rsidR="00EE72FB" w:rsidRPr="00C21991" w:rsidRDefault="00EE72FB">
            <w:pPr>
              <w:pStyle w:val="TAL"/>
            </w:pPr>
            <w:r w:rsidRPr="00C21991">
              <w:t>[26] 20.37</w:t>
            </w:r>
          </w:p>
        </w:tc>
        <w:tc>
          <w:tcPr>
            <w:tcW w:w="1021" w:type="dxa"/>
          </w:tcPr>
          <w:p w14:paraId="080E1F3E" w14:textId="77777777" w:rsidR="00EE72FB" w:rsidRPr="00C21991" w:rsidRDefault="00EE72FB">
            <w:pPr>
              <w:pStyle w:val="TAL"/>
            </w:pPr>
            <w:r w:rsidRPr="00C21991">
              <w:t>o</w:t>
            </w:r>
          </w:p>
        </w:tc>
        <w:tc>
          <w:tcPr>
            <w:tcW w:w="1021" w:type="dxa"/>
          </w:tcPr>
          <w:p w14:paraId="20D13CF5" w14:textId="77777777" w:rsidR="00EE72FB" w:rsidRPr="00C21991" w:rsidRDefault="00EE72FB">
            <w:pPr>
              <w:pStyle w:val="TAL"/>
            </w:pPr>
            <w:r w:rsidRPr="00C21991">
              <w:t>o</w:t>
            </w:r>
          </w:p>
        </w:tc>
        <w:tc>
          <w:tcPr>
            <w:tcW w:w="1021" w:type="dxa"/>
          </w:tcPr>
          <w:p w14:paraId="161C35A9" w14:textId="77777777" w:rsidR="00EE72FB" w:rsidRPr="00C21991" w:rsidRDefault="00EE72FB">
            <w:pPr>
              <w:pStyle w:val="TAL"/>
            </w:pPr>
            <w:r w:rsidRPr="00C21991">
              <w:t>[26] 20.37</w:t>
            </w:r>
          </w:p>
        </w:tc>
        <w:tc>
          <w:tcPr>
            <w:tcW w:w="1021" w:type="dxa"/>
          </w:tcPr>
          <w:p w14:paraId="53433FC7" w14:textId="77777777" w:rsidR="00EE72FB" w:rsidRPr="00C21991" w:rsidRDefault="00EE72FB">
            <w:pPr>
              <w:pStyle w:val="TAL"/>
            </w:pPr>
            <w:r w:rsidRPr="00C21991">
              <w:t>m</w:t>
            </w:r>
          </w:p>
        </w:tc>
        <w:tc>
          <w:tcPr>
            <w:tcW w:w="1021" w:type="dxa"/>
          </w:tcPr>
          <w:p w14:paraId="55F295A6" w14:textId="77777777" w:rsidR="00EE72FB" w:rsidRPr="00C21991" w:rsidRDefault="00EE72FB">
            <w:pPr>
              <w:pStyle w:val="TAL"/>
            </w:pPr>
            <w:r w:rsidRPr="00C21991">
              <w:t>m</w:t>
            </w:r>
          </w:p>
        </w:tc>
      </w:tr>
      <w:tr w:rsidR="00EE72FB" w:rsidRPr="00C21991" w14:paraId="65E6EF34" w14:textId="77777777">
        <w:tc>
          <w:tcPr>
            <w:tcW w:w="851" w:type="dxa"/>
          </w:tcPr>
          <w:p w14:paraId="533F050E" w14:textId="77777777" w:rsidR="00EE72FB" w:rsidRPr="00C21991" w:rsidRDefault="00EE72FB">
            <w:pPr>
              <w:pStyle w:val="TAL"/>
            </w:pPr>
            <w:r w:rsidRPr="00C21991">
              <w:t>27</w:t>
            </w:r>
          </w:p>
        </w:tc>
        <w:tc>
          <w:tcPr>
            <w:tcW w:w="2665" w:type="dxa"/>
          </w:tcPr>
          <w:p w14:paraId="33B1D8E8" w14:textId="77777777" w:rsidR="00EE72FB" w:rsidRPr="00C21991" w:rsidRDefault="00EE72FB">
            <w:pPr>
              <w:pStyle w:val="TAL"/>
            </w:pPr>
            <w:r w:rsidRPr="00C21991">
              <w:t>Timestamp</w:t>
            </w:r>
          </w:p>
        </w:tc>
        <w:tc>
          <w:tcPr>
            <w:tcW w:w="1021" w:type="dxa"/>
          </w:tcPr>
          <w:p w14:paraId="48DB088F" w14:textId="77777777" w:rsidR="00EE72FB" w:rsidRPr="00C21991" w:rsidRDefault="00EE72FB">
            <w:pPr>
              <w:pStyle w:val="TAL"/>
            </w:pPr>
            <w:r w:rsidRPr="00C21991">
              <w:t>[26] 20.38</w:t>
            </w:r>
          </w:p>
        </w:tc>
        <w:tc>
          <w:tcPr>
            <w:tcW w:w="1021" w:type="dxa"/>
          </w:tcPr>
          <w:p w14:paraId="15E42C58" w14:textId="77777777" w:rsidR="00EE72FB" w:rsidRPr="00C21991" w:rsidRDefault="00EE72FB">
            <w:pPr>
              <w:pStyle w:val="TAL"/>
            </w:pPr>
            <w:r w:rsidRPr="00C21991">
              <w:t>c9</w:t>
            </w:r>
          </w:p>
        </w:tc>
        <w:tc>
          <w:tcPr>
            <w:tcW w:w="1021" w:type="dxa"/>
          </w:tcPr>
          <w:p w14:paraId="6D85F000" w14:textId="77777777" w:rsidR="00EE72FB" w:rsidRPr="00C21991" w:rsidRDefault="00EE72FB">
            <w:pPr>
              <w:pStyle w:val="TAL"/>
            </w:pPr>
            <w:r w:rsidRPr="00C21991">
              <w:t>c9</w:t>
            </w:r>
          </w:p>
        </w:tc>
        <w:tc>
          <w:tcPr>
            <w:tcW w:w="1021" w:type="dxa"/>
          </w:tcPr>
          <w:p w14:paraId="46552D81" w14:textId="77777777" w:rsidR="00EE72FB" w:rsidRPr="00C21991" w:rsidRDefault="00EE72FB">
            <w:pPr>
              <w:pStyle w:val="TAL"/>
            </w:pPr>
            <w:r w:rsidRPr="00C21991">
              <w:t>[26] 20.38</w:t>
            </w:r>
          </w:p>
        </w:tc>
        <w:tc>
          <w:tcPr>
            <w:tcW w:w="1021" w:type="dxa"/>
          </w:tcPr>
          <w:p w14:paraId="4CBF914B" w14:textId="77777777" w:rsidR="00EE72FB" w:rsidRPr="00C21991" w:rsidRDefault="00EE72FB">
            <w:pPr>
              <w:pStyle w:val="TAL"/>
            </w:pPr>
            <w:r w:rsidRPr="00C21991">
              <w:t>m</w:t>
            </w:r>
          </w:p>
        </w:tc>
        <w:tc>
          <w:tcPr>
            <w:tcW w:w="1021" w:type="dxa"/>
          </w:tcPr>
          <w:p w14:paraId="6C35C582" w14:textId="77777777" w:rsidR="00EE72FB" w:rsidRPr="00C21991" w:rsidRDefault="00EE72FB">
            <w:pPr>
              <w:pStyle w:val="TAL"/>
            </w:pPr>
            <w:r w:rsidRPr="00C21991">
              <w:t>m</w:t>
            </w:r>
          </w:p>
        </w:tc>
      </w:tr>
      <w:tr w:rsidR="00EE72FB" w:rsidRPr="00C21991" w14:paraId="700E1AEC" w14:textId="77777777">
        <w:tc>
          <w:tcPr>
            <w:tcW w:w="851" w:type="dxa"/>
          </w:tcPr>
          <w:p w14:paraId="67739C25" w14:textId="77777777" w:rsidR="00EE72FB" w:rsidRPr="00C21991" w:rsidRDefault="00EE72FB">
            <w:pPr>
              <w:pStyle w:val="TAL"/>
            </w:pPr>
            <w:r w:rsidRPr="00C21991">
              <w:t>28</w:t>
            </w:r>
          </w:p>
        </w:tc>
        <w:tc>
          <w:tcPr>
            <w:tcW w:w="2665" w:type="dxa"/>
          </w:tcPr>
          <w:p w14:paraId="593A13C0" w14:textId="77777777" w:rsidR="00EE72FB" w:rsidRPr="00C21991" w:rsidRDefault="00EE72FB">
            <w:pPr>
              <w:pStyle w:val="TAL"/>
            </w:pPr>
            <w:r w:rsidRPr="00C21991">
              <w:t>To</w:t>
            </w:r>
          </w:p>
        </w:tc>
        <w:tc>
          <w:tcPr>
            <w:tcW w:w="1021" w:type="dxa"/>
          </w:tcPr>
          <w:p w14:paraId="2414A490" w14:textId="77777777" w:rsidR="00EE72FB" w:rsidRPr="00C21991" w:rsidRDefault="00EE72FB">
            <w:pPr>
              <w:pStyle w:val="TAL"/>
            </w:pPr>
            <w:r w:rsidRPr="00C21991">
              <w:t>[26] 20.39</w:t>
            </w:r>
          </w:p>
        </w:tc>
        <w:tc>
          <w:tcPr>
            <w:tcW w:w="1021" w:type="dxa"/>
          </w:tcPr>
          <w:p w14:paraId="46F9ECCC" w14:textId="77777777" w:rsidR="00EE72FB" w:rsidRPr="00C21991" w:rsidRDefault="00EE72FB">
            <w:pPr>
              <w:pStyle w:val="TAL"/>
            </w:pPr>
            <w:r w:rsidRPr="00C21991">
              <w:t>m</w:t>
            </w:r>
          </w:p>
        </w:tc>
        <w:tc>
          <w:tcPr>
            <w:tcW w:w="1021" w:type="dxa"/>
          </w:tcPr>
          <w:p w14:paraId="7CFE28B2" w14:textId="77777777" w:rsidR="00EE72FB" w:rsidRPr="00C21991" w:rsidRDefault="00EE72FB">
            <w:pPr>
              <w:pStyle w:val="TAL"/>
            </w:pPr>
            <w:r w:rsidRPr="00C21991">
              <w:t>m</w:t>
            </w:r>
          </w:p>
        </w:tc>
        <w:tc>
          <w:tcPr>
            <w:tcW w:w="1021" w:type="dxa"/>
          </w:tcPr>
          <w:p w14:paraId="3D6C25A8" w14:textId="77777777" w:rsidR="00EE72FB" w:rsidRPr="00C21991" w:rsidRDefault="00EE72FB">
            <w:pPr>
              <w:pStyle w:val="TAL"/>
            </w:pPr>
            <w:r w:rsidRPr="00C21991">
              <w:t>[26] 20.39</w:t>
            </w:r>
          </w:p>
        </w:tc>
        <w:tc>
          <w:tcPr>
            <w:tcW w:w="1021" w:type="dxa"/>
          </w:tcPr>
          <w:p w14:paraId="78ED7492" w14:textId="77777777" w:rsidR="00EE72FB" w:rsidRPr="00C21991" w:rsidRDefault="00EE72FB">
            <w:pPr>
              <w:pStyle w:val="TAL"/>
            </w:pPr>
            <w:r w:rsidRPr="00C21991">
              <w:t>m</w:t>
            </w:r>
          </w:p>
        </w:tc>
        <w:tc>
          <w:tcPr>
            <w:tcW w:w="1021" w:type="dxa"/>
          </w:tcPr>
          <w:p w14:paraId="489DFD60" w14:textId="77777777" w:rsidR="00EE72FB" w:rsidRPr="00C21991" w:rsidRDefault="00EE72FB">
            <w:pPr>
              <w:pStyle w:val="TAL"/>
            </w:pPr>
            <w:r w:rsidRPr="00C21991">
              <w:t>m</w:t>
            </w:r>
          </w:p>
        </w:tc>
      </w:tr>
      <w:tr w:rsidR="00EE72FB" w:rsidRPr="00C21991" w14:paraId="6DD1424E" w14:textId="77777777">
        <w:tc>
          <w:tcPr>
            <w:tcW w:w="851" w:type="dxa"/>
          </w:tcPr>
          <w:p w14:paraId="682BC1C6" w14:textId="77777777" w:rsidR="00EE72FB" w:rsidRPr="00C21991" w:rsidRDefault="00EE72FB">
            <w:pPr>
              <w:pStyle w:val="TAL"/>
            </w:pPr>
            <w:r w:rsidRPr="00C21991">
              <w:t>29</w:t>
            </w:r>
          </w:p>
        </w:tc>
        <w:tc>
          <w:tcPr>
            <w:tcW w:w="2665" w:type="dxa"/>
          </w:tcPr>
          <w:p w14:paraId="71B5B473" w14:textId="77777777" w:rsidR="00EE72FB" w:rsidRPr="00C21991" w:rsidRDefault="00EE72FB">
            <w:pPr>
              <w:pStyle w:val="TAL"/>
            </w:pPr>
            <w:r w:rsidRPr="00C21991">
              <w:t>User-Agent</w:t>
            </w:r>
          </w:p>
        </w:tc>
        <w:tc>
          <w:tcPr>
            <w:tcW w:w="1021" w:type="dxa"/>
          </w:tcPr>
          <w:p w14:paraId="62D892B7" w14:textId="77777777" w:rsidR="00EE72FB" w:rsidRPr="00C21991" w:rsidRDefault="00EE72FB">
            <w:pPr>
              <w:pStyle w:val="TAL"/>
            </w:pPr>
            <w:r w:rsidRPr="00C21991">
              <w:t>[26] 20.41</w:t>
            </w:r>
          </w:p>
        </w:tc>
        <w:tc>
          <w:tcPr>
            <w:tcW w:w="1021" w:type="dxa"/>
          </w:tcPr>
          <w:p w14:paraId="298168E6" w14:textId="77777777" w:rsidR="00EE72FB" w:rsidRPr="00C21991" w:rsidRDefault="00EE72FB">
            <w:pPr>
              <w:pStyle w:val="TAL"/>
            </w:pPr>
            <w:r w:rsidRPr="00C21991">
              <w:t>o</w:t>
            </w:r>
          </w:p>
        </w:tc>
        <w:tc>
          <w:tcPr>
            <w:tcW w:w="1021" w:type="dxa"/>
          </w:tcPr>
          <w:p w14:paraId="64A2010A" w14:textId="77777777" w:rsidR="00EE72FB" w:rsidRPr="00C21991" w:rsidRDefault="00EE72FB">
            <w:pPr>
              <w:pStyle w:val="TAL"/>
            </w:pPr>
            <w:r w:rsidRPr="00C21991">
              <w:t>o</w:t>
            </w:r>
          </w:p>
        </w:tc>
        <w:tc>
          <w:tcPr>
            <w:tcW w:w="1021" w:type="dxa"/>
          </w:tcPr>
          <w:p w14:paraId="360ED365" w14:textId="77777777" w:rsidR="00EE72FB" w:rsidRPr="00C21991" w:rsidRDefault="00EE72FB">
            <w:pPr>
              <w:pStyle w:val="TAL"/>
            </w:pPr>
            <w:r w:rsidRPr="00C21991">
              <w:t>[26] 20.41</w:t>
            </w:r>
          </w:p>
        </w:tc>
        <w:tc>
          <w:tcPr>
            <w:tcW w:w="1021" w:type="dxa"/>
          </w:tcPr>
          <w:p w14:paraId="71D09FB5" w14:textId="77777777" w:rsidR="00EE72FB" w:rsidRPr="00C21991" w:rsidRDefault="00EE72FB">
            <w:pPr>
              <w:pStyle w:val="TAL"/>
            </w:pPr>
            <w:r w:rsidRPr="00C21991">
              <w:t>o</w:t>
            </w:r>
          </w:p>
        </w:tc>
        <w:tc>
          <w:tcPr>
            <w:tcW w:w="1021" w:type="dxa"/>
          </w:tcPr>
          <w:p w14:paraId="6B8BD0AC" w14:textId="77777777" w:rsidR="00EE72FB" w:rsidRPr="00C21991" w:rsidRDefault="00EE72FB">
            <w:pPr>
              <w:pStyle w:val="TAL"/>
            </w:pPr>
            <w:r w:rsidRPr="00C21991">
              <w:t>o</w:t>
            </w:r>
          </w:p>
        </w:tc>
      </w:tr>
      <w:tr w:rsidR="00EE72FB" w:rsidRPr="00C21991" w14:paraId="3E87E3EA" w14:textId="77777777">
        <w:tc>
          <w:tcPr>
            <w:tcW w:w="851" w:type="dxa"/>
          </w:tcPr>
          <w:p w14:paraId="0FE992DD" w14:textId="77777777" w:rsidR="00EE72FB" w:rsidRPr="00C21991" w:rsidRDefault="00EE72FB">
            <w:pPr>
              <w:pStyle w:val="TAL"/>
            </w:pPr>
            <w:r w:rsidRPr="00C21991">
              <w:t>30</w:t>
            </w:r>
          </w:p>
        </w:tc>
        <w:tc>
          <w:tcPr>
            <w:tcW w:w="2665" w:type="dxa"/>
          </w:tcPr>
          <w:p w14:paraId="0EB3EAC0" w14:textId="77777777" w:rsidR="00EE72FB" w:rsidRPr="00C21991" w:rsidRDefault="00EE72FB">
            <w:pPr>
              <w:pStyle w:val="TAL"/>
            </w:pPr>
            <w:r w:rsidRPr="00C21991">
              <w:t>Via</w:t>
            </w:r>
          </w:p>
        </w:tc>
        <w:tc>
          <w:tcPr>
            <w:tcW w:w="1021" w:type="dxa"/>
          </w:tcPr>
          <w:p w14:paraId="27417FA6" w14:textId="77777777" w:rsidR="00EE72FB" w:rsidRPr="00C21991" w:rsidRDefault="00EE72FB">
            <w:pPr>
              <w:pStyle w:val="TAL"/>
            </w:pPr>
            <w:r w:rsidRPr="00C21991">
              <w:t>[26] 20.42</w:t>
            </w:r>
          </w:p>
        </w:tc>
        <w:tc>
          <w:tcPr>
            <w:tcW w:w="1021" w:type="dxa"/>
          </w:tcPr>
          <w:p w14:paraId="16CACA1D" w14:textId="77777777" w:rsidR="00EE72FB" w:rsidRPr="00C21991" w:rsidRDefault="00EE72FB">
            <w:pPr>
              <w:pStyle w:val="TAL"/>
            </w:pPr>
            <w:r w:rsidRPr="00C21991">
              <w:t>m</w:t>
            </w:r>
          </w:p>
        </w:tc>
        <w:tc>
          <w:tcPr>
            <w:tcW w:w="1021" w:type="dxa"/>
          </w:tcPr>
          <w:p w14:paraId="7CB886F5" w14:textId="77777777" w:rsidR="00EE72FB" w:rsidRPr="00C21991" w:rsidRDefault="00EE72FB">
            <w:pPr>
              <w:pStyle w:val="TAL"/>
            </w:pPr>
            <w:r w:rsidRPr="00C21991">
              <w:t>m</w:t>
            </w:r>
          </w:p>
        </w:tc>
        <w:tc>
          <w:tcPr>
            <w:tcW w:w="1021" w:type="dxa"/>
          </w:tcPr>
          <w:p w14:paraId="4E1E6FB2" w14:textId="77777777" w:rsidR="00EE72FB" w:rsidRPr="00C21991" w:rsidRDefault="00EE72FB">
            <w:pPr>
              <w:pStyle w:val="TAL"/>
            </w:pPr>
            <w:r w:rsidRPr="00C21991">
              <w:t>[26] 20.42</w:t>
            </w:r>
          </w:p>
        </w:tc>
        <w:tc>
          <w:tcPr>
            <w:tcW w:w="1021" w:type="dxa"/>
          </w:tcPr>
          <w:p w14:paraId="00AFE1E6" w14:textId="77777777" w:rsidR="00EE72FB" w:rsidRPr="00C21991" w:rsidRDefault="00EE72FB">
            <w:pPr>
              <w:pStyle w:val="TAL"/>
            </w:pPr>
            <w:r w:rsidRPr="00C21991">
              <w:t>m</w:t>
            </w:r>
          </w:p>
        </w:tc>
        <w:tc>
          <w:tcPr>
            <w:tcW w:w="1021" w:type="dxa"/>
          </w:tcPr>
          <w:p w14:paraId="7679ED0C" w14:textId="77777777" w:rsidR="00EE72FB" w:rsidRPr="00C21991" w:rsidRDefault="00EE72FB">
            <w:pPr>
              <w:pStyle w:val="TAL"/>
            </w:pPr>
            <w:r w:rsidRPr="00C21991">
              <w:t>m</w:t>
            </w:r>
          </w:p>
        </w:tc>
      </w:tr>
      <w:tr w:rsidR="00EE72FB" w:rsidRPr="00C21991" w14:paraId="770ECC9D" w14:textId="77777777">
        <w:trPr>
          <w:cantSplit/>
        </w:trPr>
        <w:tc>
          <w:tcPr>
            <w:tcW w:w="9642" w:type="dxa"/>
            <w:gridSpan w:val="8"/>
          </w:tcPr>
          <w:p w14:paraId="7E3F6571" w14:textId="77777777" w:rsidR="00EE72FB" w:rsidRPr="00C21991" w:rsidRDefault="00EE72FB">
            <w:pPr>
              <w:pStyle w:val="TAN"/>
            </w:pPr>
            <w:r w:rsidRPr="00C21991">
              <w:t>c2:</w:t>
            </w:r>
            <w:r w:rsidRPr="00C21991">
              <w:tab/>
              <w:t>IF A.4/2</w:t>
            </w:r>
            <w:r w:rsidR="002A752D" w:rsidRPr="00C21991">
              <w:t>2</w:t>
            </w:r>
            <w:r w:rsidRPr="00C21991">
              <w:t xml:space="preserve"> THEN o </w:t>
            </w:r>
            <w:smartTag w:uri="urn:schemas-microsoft-com:office:smarttags" w:element="stockticker">
              <w:r w:rsidRPr="00C21991">
                <w:t>ELSE</w:t>
              </w:r>
            </w:smartTag>
            <w:r w:rsidRPr="00C21991">
              <w:t xml:space="preserve"> n/a - - </w:t>
            </w:r>
            <w:r w:rsidR="002A752D" w:rsidRPr="00C21991">
              <w:t>acting as the notifier of event information</w:t>
            </w:r>
            <w:r w:rsidRPr="00C21991">
              <w:t>.</w:t>
            </w:r>
          </w:p>
          <w:p w14:paraId="61238D4B" w14:textId="77777777" w:rsidR="00EE72FB" w:rsidRPr="00C21991" w:rsidRDefault="00EE72FB">
            <w:pPr>
              <w:pStyle w:val="TAN"/>
            </w:pPr>
            <w:r w:rsidRPr="00C21991">
              <w:t>c3:</w:t>
            </w:r>
            <w:r w:rsidRPr="00C21991">
              <w:tab/>
              <w:t>IF A.4/2</w:t>
            </w:r>
            <w:r w:rsidR="002A752D" w:rsidRPr="00C21991">
              <w:t>3</w:t>
            </w:r>
            <w:r w:rsidRPr="00C21991">
              <w:t xml:space="preserve"> THEN m </w:t>
            </w:r>
            <w:smartTag w:uri="urn:schemas-microsoft-com:office:smarttags" w:element="stockticker">
              <w:r w:rsidRPr="00C21991">
                <w:t>ELSE</w:t>
              </w:r>
            </w:smartTag>
            <w:r w:rsidRPr="00C21991">
              <w:t xml:space="preserve"> n/a - - </w:t>
            </w:r>
            <w:r w:rsidR="002A752D" w:rsidRPr="00C21991">
              <w:t>acting as the subscriber to event information</w:t>
            </w:r>
            <w:r w:rsidRPr="00C21991">
              <w:t>.</w:t>
            </w:r>
          </w:p>
          <w:p w14:paraId="2BF07028" w14:textId="77777777" w:rsidR="00EE72FB" w:rsidRPr="00C21991" w:rsidRDefault="00EE72FB">
            <w:pPr>
              <w:pStyle w:val="TAN"/>
            </w:pPr>
            <w:r w:rsidRPr="00C21991">
              <w:t>c4:</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420B7650" w14:textId="77777777" w:rsidR="00EE72FB" w:rsidRPr="00C21991" w:rsidRDefault="00EE72FB">
            <w:pPr>
              <w:pStyle w:val="TAN"/>
            </w:pPr>
            <w:r w:rsidRPr="00C21991">
              <w:t>c5:</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4CC6B55A" w14:textId="77777777" w:rsidR="00EE72FB" w:rsidRPr="00C21991" w:rsidRDefault="00EE72FB">
            <w:pPr>
              <w:pStyle w:val="TAN"/>
            </w:pPr>
            <w:r w:rsidRPr="00C21991">
              <w:t>c6:</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7E2812CF" w14:textId="77777777" w:rsidR="00EE72FB" w:rsidRPr="00C21991" w:rsidRDefault="00EE72FB">
            <w:pPr>
              <w:pStyle w:val="TAN"/>
            </w:pPr>
            <w:r w:rsidRPr="00C21991">
              <w:t>c8:</w:t>
            </w:r>
            <w:r w:rsidRPr="00C21991">
              <w:tab/>
              <w:t xml:space="preserve">IF A.4/38 THEN o </w:t>
            </w:r>
            <w:smartTag w:uri="urn:schemas-microsoft-com:office:smarttags" w:element="stockticker">
              <w:r w:rsidRPr="00C21991">
                <w:t>ELSE</w:t>
              </w:r>
            </w:smartTag>
            <w:r w:rsidRPr="00C21991">
              <w:t xml:space="preserve"> n/a - - the Reason header field for the session initiation protocol.</w:t>
            </w:r>
          </w:p>
          <w:p w14:paraId="62669C96" w14:textId="77777777" w:rsidR="00EE72FB" w:rsidRPr="00C21991" w:rsidRDefault="00EE72FB">
            <w:pPr>
              <w:pStyle w:val="TAN"/>
            </w:pPr>
            <w:r w:rsidRPr="00C21991">
              <w:t>c9:</w:t>
            </w:r>
            <w:r w:rsidRPr="00C21991">
              <w:tab/>
              <w:t xml:space="preserve">IF A.4/6 THEN o </w:t>
            </w:r>
            <w:smartTag w:uri="urn:schemas-microsoft-com:office:smarttags" w:element="stockticker">
              <w:r w:rsidRPr="00C21991">
                <w:t>ELSE</w:t>
              </w:r>
            </w:smartTag>
            <w:r w:rsidRPr="00C21991">
              <w:t xml:space="preserve"> n/a - - timestamping of requests.</w:t>
            </w:r>
          </w:p>
          <w:p w14:paraId="15921D68" w14:textId="77777777" w:rsidR="00EE72FB" w:rsidRPr="00C21991" w:rsidRDefault="00EE72FB">
            <w:pPr>
              <w:pStyle w:val="TAN"/>
            </w:pPr>
            <w:r w:rsidRPr="00C21991">
              <w:t>c10:</w:t>
            </w:r>
            <w:r w:rsidRPr="00C21991">
              <w:tab/>
              <w:t xml:space="preserve">IF A.4/8A THEN m </w:t>
            </w:r>
            <w:smartTag w:uri="urn:schemas-microsoft-com:office:smarttags" w:element="stockticker">
              <w:r w:rsidRPr="00C21991">
                <w:t>ELSE</w:t>
              </w:r>
            </w:smartTag>
            <w:r w:rsidRPr="00C21991">
              <w:t xml:space="preserve"> n/a - - authentication between UA and proxy.</w:t>
            </w:r>
          </w:p>
          <w:p w14:paraId="217EDC60" w14:textId="77777777" w:rsidR="00EE72FB" w:rsidRPr="00C21991" w:rsidRDefault="00EE72FB">
            <w:pPr>
              <w:pStyle w:val="TAN"/>
            </w:pPr>
            <w:r w:rsidRPr="00C21991">
              <w:t>c11:</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1AD90E31" w14:textId="77777777" w:rsidR="00EE72FB" w:rsidRPr="00C21991" w:rsidRDefault="00EE72FB">
            <w:pPr>
              <w:pStyle w:val="TAN"/>
            </w:pPr>
            <w:r w:rsidRPr="00C21991">
              <w:t>c12:</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140233F0" w14:textId="77777777" w:rsidR="00EE72FB" w:rsidRPr="00C21991" w:rsidRDefault="00EE72FB">
            <w:pPr>
              <w:pStyle w:val="TAN"/>
            </w:pPr>
            <w:r w:rsidRPr="00C21991">
              <w:t>c13:</w:t>
            </w:r>
            <w:r w:rsidRPr="00C21991">
              <w:tab/>
              <w:t xml:space="preserve">IF A.4/34 </w:t>
            </w:r>
            <w:smartTag w:uri="urn:schemas-microsoft-com:office:smarttags" w:element="stockticker">
              <w:r w:rsidRPr="00C21991">
                <w:t>AND</w:t>
              </w:r>
            </w:smartTag>
            <w:r w:rsidRPr="00C21991">
              <w:t xml:space="preserve"> (A.3/7A OR A.3/7D</w:t>
            </w:r>
            <w:r w:rsidR="00EB40B1" w:rsidRPr="00C21991">
              <w:t xml:space="preserve"> OR A3A/84</w:t>
            </w:r>
            <w:r w:rsidRPr="00C21991">
              <w:t xml:space="preserve">) THEN m </w:t>
            </w:r>
            <w:smartTag w:uri="urn:schemas-microsoft-com:office:smarttags" w:element="stockticker">
              <w:r w:rsidRPr="00C21991">
                <w:t>ELSE</w:t>
              </w:r>
            </w:smartTag>
            <w:r w:rsidRPr="00C21991">
              <w:t xml:space="preserve"> n/a - - the P-Access-Network-Info header extension and AS acting as terminating UA</w:t>
            </w:r>
            <w:r w:rsidR="00EB40B1" w:rsidRPr="00C21991">
              <w:t>,</w:t>
            </w:r>
            <w:r w:rsidRPr="00C21991">
              <w:t xml:space="preserve"> AS acting as third-party call controller</w:t>
            </w:r>
            <w:r w:rsidR="00EB40B1" w:rsidRPr="00C21991">
              <w:t xml:space="preserve"> or EATF</w:t>
            </w:r>
            <w:r w:rsidRPr="00C21991">
              <w:t>.</w:t>
            </w:r>
          </w:p>
          <w:p w14:paraId="338F3244" w14:textId="77777777" w:rsidR="00EE72FB" w:rsidRPr="00C21991" w:rsidRDefault="00EE72FB">
            <w:pPr>
              <w:pStyle w:val="TAN"/>
            </w:pPr>
            <w:r w:rsidRPr="00C21991">
              <w:t>c14:</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17881766" w14:textId="77777777" w:rsidR="00EE72FB" w:rsidRPr="00C21991" w:rsidRDefault="00EE72FB">
            <w:pPr>
              <w:pStyle w:val="TAN"/>
            </w:pPr>
            <w:r w:rsidRPr="00C21991">
              <w:t>c15:</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5AF65C79" w14:textId="77777777" w:rsidR="00EE72FB" w:rsidRPr="00C21991" w:rsidRDefault="00EE72FB">
            <w:pPr>
              <w:pStyle w:val="TAN"/>
            </w:pPr>
            <w:r w:rsidRPr="00C21991">
              <w:t>c16:</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3846858B" w14:textId="77777777" w:rsidR="00EE72FB" w:rsidRPr="00C21991" w:rsidRDefault="00EE72FB">
            <w:pPr>
              <w:pStyle w:val="TAN"/>
            </w:pPr>
            <w:r w:rsidRPr="00C21991">
              <w:t>c17:</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047DFB71" w14:textId="77777777" w:rsidR="00EE72FB" w:rsidRPr="00C21991" w:rsidRDefault="00EE72FB">
            <w:pPr>
              <w:pStyle w:val="TAN"/>
            </w:pPr>
            <w:r w:rsidRPr="00C21991">
              <w:t>c18:</w:t>
            </w:r>
            <w:r w:rsidRPr="00C21991">
              <w:tab/>
              <w:t xml:space="preserve">IF A.4/37 </w:t>
            </w:r>
            <w:r w:rsidR="00757A70" w:rsidRPr="00C21991">
              <w:t xml:space="preserve">OR A.4/3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4A54E2" w:rsidRPr="00C21991">
              <w:t xml:space="preserve">or </w:t>
            </w:r>
            <w:proofErr w:type="spellStart"/>
            <w:r w:rsidR="004A54E2" w:rsidRPr="00C21991">
              <w:t>mediasec</w:t>
            </w:r>
            <w:proofErr w:type="spellEnd"/>
            <w:r w:rsidR="004A54E2" w:rsidRPr="00C21991">
              <w:t xml:space="preserve"> header field parameter for marking security mechanisms related to media </w:t>
            </w:r>
            <w:r w:rsidRPr="00C21991">
              <w:t>(note).</w:t>
            </w:r>
          </w:p>
          <w:p w14:paraId="7023DEA3" w14:textId="77777777" w:rsidR="00EE72FB" w:rsidRPr="00C21991" w:rsidRDefault="00EE72FB">
            <w:pPr>
              <w:pStyle w:val="TAN"/>
            </w:pPr>
            <w:r w:rsidRPr="00C21991">
              <w:t>c19:</w:t>
            </w:r>
            <w:r w:rsidRPr="00C21991">
              <w:tab/>
              <w:t xml:space="preserve">IF A.4/37 </w:t>
            </w:r>
            <w:r w:rsidR="004A54E2" w:rsidRPr="00C21991">
              <w:t xml:space="preserve">OR A.4/3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4A54E2" w:rsidRPr="00C21991">
              <w:t xml:space="preserve"> or </w:t>
            </w:r>
            <w:proofErr w:type="spellStart"/>
            <w:r w:rsidR="004A54E2" w:rsidRPr="00C21991">
              <w:t>mediasec</w:t>
            </w:r>
            <w:proofErr w:type="spellEnd"/>
            <w:r w:rsidR="004A54E2" w:rsidRPr="00C21991">
              <w:t xml:space="preserve"> header field parameter for marking security mechanisms related to media</w:t>
            </w:r>
            <w:r w:rsidRPr="00C21991">
              <w:t>.</w:t>
            </w:r>
          </w:p>
          <w:p w14:paraId="2B210316" w14:textId="77777777" w:rsidR="00EE72FB" w:rsidRPr="00C21991" w:rsidRDefault="00EE72FB">
            <w:pPr>
              <w:pStyle w:val="TAN"/>
            </w:pPr>
            <w:r w:rsidRPr="00C21991">
              <w:t>c20:</w:t>
            </w:r>
            <w:r w:rsidRPr="00C21991">
              <w:tab/>
              <w:t xml:space="preserve">IF A.4/40 THEN o </w:t>
            </w:r>
            <w:smartTag w:uri="urn:schemas-microsoft-com:office:smarttags" w:element="stockticker">
              <w:r w:rsidRPr="00C21991">
                <w:t>ELSE</w:t>
              </w:r>
            </w:smartTag>
            <w:r w:rsidRPr="00C21991">
              <w:t xml:space="preserve"> n/a - - caller preferences for the session initiation protocol.</w:t>
            </w:r>
          </w:p>
          <w:p w14:paraId="2C801DD0" w14:textId="77777777" w:rsidR="00EE72FB" w:rsidRPr="00C21991" w:rsidRDefault="00EE72FB">
            <w:pPr>
              <w:pStyle w:val="TAN"/>
            </w:pPr>
            <w:r w:rsidRPr="00C21991">
              <w:t>c21:</w:t>
            </w:r>
            <w:r w:rsidR="006E59FF" w:rsidRPr="00C21991">
              <w:tab/>
            </w:r>
            <w:r w:rsidRPr="00C21991">
              <w:t xml:space="preserve">IF A.4/42 THEN m </w:t>
            </w:r>
            <w:smartTag w:uri="urn:schemas-microsoft-com:office:smarttags" w:element="stockticker">
              <w:r w:rsidRPr="00C21991">
                <w:t>ELSE</w:t>
              </w:r>
            </w:smartTag>
            <w:r w:rsidRPr="00C21991">
              <w:t xml:space="preserve"> n/a - - the SIP session timer.</w:t>
            </w:r>
          </w:p>
          <w:p w14:paraId="4A047E97" w14:textId="77777777" w:rsidR="00EE72FB" w:rsidRPr="00C21991" w:rsidRDefault="00EE72FB">
            <w:pPr>
              <w:pStyle w:val="TAN"/>
            </w:pPr>
            <w:r w:rsidRPr="00C21991">
              <w:t>c22:</w:t>
            </w:r>
            <w:r w:rsidRPr="00C21991">
              <w:tab/>
              <w:t xml:space="preserve">IF A.4/43 THEN m </w:t>
            </w:r>
            <w:smartTag w:uri="urn:schemas-microsoft-com:office:smarttags" w:element="stockticker">
              <w:r w:rsidRPr="00C21991">
                <w:t>ELSE</w:t>
              </w:r>
            </w:smartTag>
            <w:r w:rsidRPr="00C21991">
              <w:t xml:space="preserve"> n/a - - the SIP Referred-By mechanism.</w:t>
            </w:r>
          </w:p>
          <w:p w14:paraId="29795261" w14:textId="77777777" w:rsidR="00EE72FB" w:rsidRPr="00C21991" w:rsidRDefault="00EE72FB">
            <w:pPr>
              <w:pStyle w:val="TAN"/>
            </w:pPr>
            <w:r w:rsidRPr="00C21991">
              <w:t>c23:</w:t>
            </w:r>
            <w:r w:rsidRPr="00C21991">
              <w:tab/>
              <w:t xml:space="preserve">IF A.4/43 THEN o </w:t>
            </w:r>
            <w:smartTag w:uri="urn:schemas-microsoft-com:office:smarttags" w:element="stockticker">
              <w:r w:rsidRPr="00C21991">
                <w:t>ELSE</w:t>
              </w:r>
            </w:smartTag>
            <w:r w:rsidRPr="00C21991">
              <w:t xml:space="preserve"> n/a - - the SIP Referred-By mechanism.</w:t>
            </w:r>
          </w:p>
          <w:p w14:paraId="2E5A1FD1" w14:textId="77777777" w:rsidR="00EE72FB" w:rsidRPr="00C21991" w:rsidRDefault="00EE72FB" w:rsidP="00EE72FB">
            <w:pPr>
              <w:pStyle w:val="TAN"/>
            </w:pPr>
            <w:r w:rsidRPr="00C21991">
              <w:t>c24:</w:t>
            </w:r>
            <w:r w:rsidR="006E59FF" w:rsidRPr="00C21991">
              <w:tab/>
            </w:r>
            <w:r w:rsidRPr="00C21991">
              <w:t xml:space="preserve">IF A.4/40 THEN m </w:t>
            </w:r>
            <w:smartTag w:uri="urn:schemas-microsoft-com:office:smarttags" w:element="stockticker">
              <w:r w:rsidRPr="00C21991">
                <w:t>ELSE</w:t>
              </w:r>
            </w:smartTag>
            <w:r w:rsidRPr="00C21991">
              <w:t xml:space="preserve"> n/a - - caller preferences for the session initiation protocol.</w:t>
            </w:r>
          </w:p>
          <w:p w14:paraId="528360D4" w14:textId="77777777" w:rsidR="003E4A8C" w:rsidRPr="00C21991" w:rsidRDefault="00EE72FB" w:rsidP="003E4A8C">
            <w:pPr>
              <w:pStyle w:val="TAN"/>
            </w:pPr>
            <w:r w:rsidRPr="00C21991">
              <w:t>c25:</w:t>
            </w:r>
            <w:r w:rsidRPr="00C21991">
              <w:tab/>
              <w:t xml:space="preserve">IF A.4/60 THEN m </w:t>
            </w:r>
            <w:smartTag w:uri="urn:schemas-microsoft-com:office:smarttags" w:element="stockticker">
              <w:r w:rsidRPr="00C21991">
                <w:t>ELSE</w:t>
              </w:r>
            </w:smartTag>
            <w:r w:rsidRPr="00C21991">
              <w:t xml:space="preserve"> n/a - - SIP location conveyance.</w:t>
            </w:r>
          </w:p>
          <w:p w14:paraId="15267EEF" w14:textId="77777777" w:rsidR="00A1469A" w:rsidRPr="00C21991" w:rsidRDefault="003E4A8C" w:rsidP="00A1469A">
            <w:pPr>
              <w:pStyle w:val="TAN"/>
              <w:rPr>
                <w:szCs w:val="24"/>
              </w:rPr>
            </w:pPr>
            <w:r w:rsidRPr="00C21991">
              <w:t>c26:</w:t>
            </w:r>
            <w:r w:rsidRPr="00C21991">
              <w:tab/>
              <w:t xml:space="preserve">IF A.4/66 THEN m </w:t>
            </w:r>
            <w:smartTag w:uri="urn:schemas-microsoft-com:office:smarttags" w:element="stockticker">
              <w:r w:rsidRPr="00C21991">
                <w:t>ELSE</w:t>
              </w:r>
            </w:smartTag>
            <w:r w:rsidRPr="00C21991">
              <w:t xml:space="preserve"> n/a - - </w:t>
            </w:r>
            <w:r w:rsidR="00E857AC" w:rsidRPr="00C21991">
              <w:t>t</w:t>
            </w:r>
            <w:r w:rsidRPr="00C21991">
              <w:t>he SIP P-Early-Media private header extension for authorization of early media.</w:t>
            </w:r>
          </w:p>
          <w:p w14:paraId="00E0491B" w14:textId="77777777" w:rsidR="00755651" w:rsidRPr="00C21991" w:rsidRDefault="00755651" w:rsidP="00755651">
            <w:pPr>
              <w:pStyle w:val="TAN"/>
              <w:rPr>
                <w:rFonts w:eastAsia="SimSun"/>
                <w:lang w:eastAsia="zh-CN"/>
              </w:rPr>
            </w:pPr>
            <w:r w:rsidRPr="00C21991">
              <w:rPr>
                <w:szCs w:val="24"/>
              </w:rPr>
              <w:t>c29:</w:t>
            </w:r>
            <w:r w:rsidRPr="00C21991">
              <w:rPr>
                <w:szCs w:val="24"/>
              </w:rPr>
              <w:tab/>
            </w:r>
            <w:r w:rsidRPr="00C21991">
              <w:t xml:space="preserve">IF A.4/71 </w:t>
            </w:r>
            <w:smartTag w:uri="urn:schemas-microsoft-com:office:smarttags" w:element="stockticker">
              <w:r w:rsidRPr="00C21991">
                <w:t>AND</w:t>
              </w:r>
            </w:smartTag>
            <w:r w:rsidRPr="00C21991">
              <w:t xml:space="preserve"> (A.3/9B OR A.3/9C</w:t>
            </w:r>
            <w:r w:rsidR="00EB2098" w:rsidRPr="00C21991">
              <w:t xml:space="preserve"> OR A.3/13B OR A.3/13C</w:t>
            </w:r>
            <w:r w:rsidRPr="00C21991">
              <w:t xml:space="preserve">) THEN m </w:t>
            </w:r>
            <w:smartTag w:uri="urn:schemas-microsoft-com:office:smarttags" w:element="stockticker">
              <w:r w:rsidRPr="00C21991">
                <w:t>ELSE</w:t>
              </w:r>
            </w:smartTag>
            <w:r w:rsidRPr="00C21991">
              <w:t xml:space="preserve"> </w:t>
            </w:r>
            <w:r w:rsidR="002D6C77" w:rsidRPr="00C21991">
              <w:t xml:space="preserve">IF A.3/1 </w:t>
            </w:r>
            <w:smartTag w:uri="urn:schemas-microsoft-com:office:smarttags" w:element="stockticker">
              <w:r w:rsidR="002D6C77" w:rsidRPr="00C21991">
                <w:t>AND</w:t>
              </w:r>
            </w:smartTag>
            <w:r w:rsidR="002D6C77" w:rsidRPr="00C21991">
              <w:t xml:space="preserve"> NOT A.3C/1 THEN n/a </w:t>
            </w:r>
            <w:smartTag w:uri="urn:schemas-microsoft-com:office:smarttags" w:element="stockticker">
              <w:r w:rsidR="002D6C77" w:rsidRPr="00C21991">
                <w:t>ELSE</w:t>
              </w:r>
            </w:smartTag>
            <w:r w:rsidR="002D6C77" w:rsidRPr="00C21991">
              <w:t xml:space="preserve"> o</w:t>
            </w:r>
            <w:r w:rsidRPr="00C21991">
              <w:t xml:space="preserve"> - - </w:t>
            </w:r>
            <w:r w:rsidRPr="00C21991">
              <w:rPr>
                <w:rFonts w:eastAsia="SimSun"/>
                <w:lang w:eastAsia="zh-CN"/>
              </w:rPr>
              <w:t xml:space="preserve">addressing an amplification vulnerability in session initiation protocol forking proxies, </w:t>
            </w:r>
            <w:r w:rsidRPr="00C21991">
              <w:t>IBCF (IMS-</w:t>
            </w:r>
            <w:smartTag w:uri="urn:schemas-microsoft-com:office:smarttags" w:element="stockticker">
              <w:r w:rsidRPr="00C21991">
                <w:t>ALG</w:t>
              </w:r>
            </w:smartTag>
            <w:r w:rsidRPr="00C21991">
              <w:t>), IBCF (Screening of SIP signalling)</w:t>
            </w:r>
            <w:r w:rsidR="00EB2098" w:rsidRPr="00C21991">
              <w:t>, ISC gateway function (IMS-</w:t>
            </w:r>
            <w:smartTag w:uri="urn:schemas-microsoft-com:office:smarttags" w:element="stockticker">
              <w:r w:rsidR="00EB2098" w:rsidRPr="00C21991">
                <w:t>ALG</w:t>
              </w:r>
            </w:smartTag>
            <w:r w:rsidR="00EB2098" w:rsidRPr="00C21991">
              <w:t>), ISC gateway function (Screening of SIP signalling)</w:t>
            </w:r>
            <w:r w:rsidR="002D6C77" w:rsidRPr="00C21991">
              <w:t>, UE, UE performing the functions of an external attached network</w:t>
            </w:r>
            <w:r w:rsidRPr="00C21991">
              <w:rPr>
                <w:rFonts w:eastAsia="SimSun"/>
                <w:lang w:eastAsia="zh-CN"/>
              </w:rPr>
              <w:t>.</w:t>
            </w:r>
          </w:p>
          <w:p w14:paraId="37613FB7" w14:textId="77777777" w:rsidR="00755651" w:rsidRPr="00C21991" w:rsidRDefault="00755651" w:rsidP="00755651">
            <w:pPr>
              <w:pStyle w:val="TAN"/>
              <w:rPr>
                <w:rFonts w:eastAsia="MS Mincho"/>
              </w:rPr>
            </w:pPr>
            <w:r w:rsidRPr="00C21991">
              <w:rPr>
                <w:rFonts w:eastAsia="SimSun"/>
                <w:lang w:eastAsia="zh-CN"/>
              </w:rPr>
              <w:t>c30:</w:t>
            </w:r>
            <w:r w:rsidRPr="00C21991">
              <w:rPr>
                <w:rFonts w:eastAsia="SimSun"/>
                <w:lang w:eastAsia="zh-CN"/>
              </w:rPr>
              <w:tab/>
              <w:t xml:space="preserve">IF A.4/7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addressing an amplification vulnerability in session initiation protocol forking proxies.</w:t>
            </w:r>
          </w:p>
          <w:p w14:paraId="28D61E15" w14:textId="77777777" w:rsidR="002D6C77" w:rsidRPr="00C21991" w:rsidRDefault="002D6C77" w:rsidP="002D6C77">
            <w:pPr>
              <w:pStyle w:val="TAN"/>
              <w:rPr>
                <w:rFonts w:eastAsia="MS Mincho"/>
              </w:rPr>
            </w:pPr>
            <w:r w:rsidRPr="00C21991">
              <w:t>c31:</w:t>
            </w:r>
            <w:r w:rsidRPr="00C21991">
              <w:tab/>
              <w:t xml:space="preserve">IF A.3/1 </w:t>
            </w:r>
            <w:smartTag w:uri="urn:schemas-microsoft-com:office:smarttags" w:element="stockticker">
              <w:r w:rsidRPr="00C21991">
                <w:t>AND</w:t>
              </w:r>
            </w:smartTag>
            <w:r w:rsidRPr="00C21991">
              <w:t xml:space="preserve"> NOT A.3C/1 THEN n/a </w:t>
            </w:r>
            <w:smartTag w:uri="urn:schemas-microsoft-com:office:smarttags" w:element="stockticker">
              <w:r w:rsidRPr="00C21991">
                <w:t>ELSE</w:t>
              </w:r>
            </w:smartTag>
            <w:r w:rsidRPr="00C21991">
              <w:t xml:space="preserve"> o - - UE, UE performing the functions of an external attached network</w:t>
            </w:r>
            <w:r w:rsidRPr="00C21991">
              <w:rPr>
                <w:rFonts w:eastAsia="MS Mincho"/>
              </w:rPr>
              <w:t>.</w:t>
            </w:r>
          </w:p>
          <w:p w14:paraId="394CDF53" w14:textId="77777777" w:rsidR="00A0769C" w:rsidRPr="00C21991" w:rsidRDefault="00546923" w:rsidP="00A0769C">
            <w:pPr>
              <w:pStyle w:val="TAN"/>
              <w:rPr>
                <w:szCs w:val="24"/>
              </w:rPr>
            </w:pPr>
            <w:r w:rsidRPr="00C21991">
              <w:rPr>
                <w:rFonts w:eastAsia="MS Mincho"/>
              </w:rPr>
              <w:t>c33:</w:t>
            </w:r>
            <w:r w:rsidRPr="00C21991">
              <w:rPr>
                <w:rFonts w:eastAsia="MS Mincho"/>
              </w:rPr>
              <w:tab/>
              <w:t xml:space="preserve">IF A.4/7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552048DF" w14:textId="77777777" w:rsidR="00047EC0" w:rsidRPr="00C21991" w:rsidRDefault="00A0769C" w:rsidP="00047EC0">
            <w:pPr>
              <w:pStyle w:val="TAN"/>
            </w:pPr>
            <w:r w:rsidRPr="00C21991">
              <w:t>c34:</w:t>
            </w:r>
            <w:r w:rsidRPr="00C21991">
              <w:tab/>
              <w:t xml:space="preserve">IF A.4/13 THEN m </w:t>
            </w:r>
            <w:smartTag w:uri="urn:schemas-microsoft-com:office:smarttags" w:element="stockticker">
              <w:r w:rsidRPr="00C21991">
                <w:t>ELSE</w:t>
              </w:r>
            </w:smartTag>
            <w:r w:rsidRPr="00C21991">
              <w:t xml:space="preserve"> IF A.4/13A THEN m </w:t>
            </w:r>
            <w:smartTag w:uri="urn:schemas-microsoft-com:office:smarttags" w:element="stockticker">
              <w:r w:rsidRPr="00C21991">
                <w:t>ELSE</w:t>
              </w:r>
            </w:smartTag>
            <w:r w:rsidRPr="00C21991">
              <w:t xml:space="preserve"> n/a - - SIP INFO method and package framework, legacy INFO usage.</w:t>
            </w:r>
          </w:p>
          <w:p w14:paraId="5298650F" w14:textId="77777777" w:rsidR="00EE72FB" w:rsidRPr="00C21991" w:rsidRDefault="00047EC0" w:rsidP="00047EC0">
            <w:pPr>
              <w:pStyle w:val="TAN"/>
              <w:rPr>
                <w:rFonts w:eastAsia="SimSun"/>
                <w:lang w:eastAsia="zh-CN"/>
              </w:rPr>
            </w:pPr>
            <w:r w:rsidRPr="00C21991">
              <w:rPr>
                <w:rFonts w:eastAsia="SimSun"/>
                <w:lang w:eastAsia="zh-CN"/>
              </w:rPr>
              <w:t>c35:</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3B69C651" w14:textId="77777777" w:rsidR="00A2659C" w:rsidRPr="00C21991" w:rsidRDefault="00A2659C" w:rsidP="00A2659C">
            <w:pPr>
              <w:pStyle w:val="TAN"/>
              <w:rPr>
                <w:lang w:eastAsia="ja-JP"/>
              </w:rPr>
            </w:pPr>
            <w:r w:rsidRPr="00C21991">
              <w:rPr>
                <w:lang w:eastAsia="ja-JP"/>
              </w:rPr>
              <w:t>c36:</w:t>
            </w:r>
            <w:r w:rsidRPr="00C21991">
              <w:rPr>
                <w:lang w:eastAsia="ja-JP"/>
              </w:rPr>
              <w:tab/>
              <w:t xml:space="preserve">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w:t>
            </w:r>
          </w:p>
          <w:p w14:paraId="63E9F168" w14:textId="77777777" w:rsidR="00A2659C" w:rsidRPr="00C21991" w:rsidRDefault="00A2659C" w:rsidP="00A2659C">
            <w:pPr>
              <w:pStyle w:val="TAN"/>
              <w:rPr>
                <w:lang w:eastAsia="ja-JP"/>
              </w:rPr>
            </w:pPr>
            <w:r w:rsidRPr="00C21991">
              <w:rPr>
                <w:lang w:eastAsia="ja-JP"/>
              </w:rPr>
              <w:t>c37:</w:t>
            </w:r>
            <w:r w:rsidRPr="00C21991">
              <w:rPr>
                <w:lang w:eastAsia="ja-JP"/>
              </w:rPr>
              <w:tab/>
              <w:t xml:space="preserve">IF A.4/100 </w:t>
            </w:r>
            <w:smartTag w:uri="urn:schemas-microsoft-com:office:smarttags" w:element="stockticker">
              <w:r w:rsidRPr="00C21991">
                <w:rPr>
                  <w:lang w:eastAsia="ja-JP"/>
                </w:rPr>
                <w:t>AND</w:t>
              </w:r>
            </w:smartTag>
            <w:r w:rsidRPr="00C21991">
              <w:rPr>
                <w:lang w:eastAsia="ja-JP"/>
              </w:rPr>
              <w:t xml:space="preserve"> A.3/1 </w:t>
            </w:r>
            <w:smartTag w:uri="urn:schemas-microsoft-com:office:smarttags" w:element="stockticker">
              <w:r w:rsidRPr="00C21991">
                <w:rPr>
                  <w:lang w:eastAsia="ja-JP"/>
                </w:rPr>
                <w:t>AND</w:t>
              </w:r>
            </w:smartTag>
            <w:r w:rsidRPr="00C21991">
              <w:rPr>
                <w:lang w:eastAsia="ja-JP"/>
              </w:rPr>
              <w:t xml:space="preserve"> NOT A.3C/1 THEN n/a </w:t>
            </w:r>
            <w:smartTag w:uri="urn:schemas-microsoft-com:office:smarttags" w:element="stockticker">
              <w:r w:rsidRPr="00C21991">
                <w:rPr>
                  <w:lang w:eastAsia="ja-JP"/>
                </w:rPr>
                <w:t>ELSE</w:t>
              </w:r>
            </w:smartTag>
            <w:r w:rsidRPr="00C21991">
              <w:rPr>
                <w:lang w:eastAsia="ja-JP"/>
              </w:rPr>
              <w:t xml:space="preserve"> 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 UE, UE performing the functions of an external attached network.</w:t>
            </w:r>
          </w:p>
          <w:p w14:paraId="20DF16C6" w14:textId="77777777" w:rsidR="002C1550" w:rsidRPr="00C21991" w:rsidRDefault="00F84361" w:rsidP="002C1550">
            <w:pPr>
              <w:pStyle w:val="TAN"/>
            </w:pPr>
            <w:r w:rsidRPr="00C21991">
              <w:t>c38:</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2979644D" w14:textId="77777777" w:rsidR="00F84361" w:rsidRPr="00C21991" w:rsidRDefault="002C1550" w:rsidP="002C1550">
            <w:pPr>
              <w:pStyle w:val="TAN"/>
            </w:pPr>
            <w:r w:rsidRPr="00C21991">
              <w:rPr>
                <w:lang w:eastAsia="ja-JP"/>
              </w:rPr>
              <w:t>c39:</w:t>
            </w:r>
            <w:r w:rsidRPr="00C21991">
              <w:rPr>
                <w:lang w:eastAsia="ja-JP"/>
              </w:rPr>
              <w:tab/>
            </w:r>
            <w:r w:rsidRPr="00C21991">
              <w:t xml:space="preserve">IF A.4/112 THEN o </w:t>
            </w:r>
            <w:smartTag w:uri="urn:schemas-microsoft-com:office:smarttags" w:element="stockticker">
              <w:r w:rsidRPr="00C21991">
                <w:t>ELSE</w:t>
              </w:r>
            </w:smartTag>
            <w:r w:rsidRPr="00C21991">
              <w:t xml:space="preserve"> n/a - - resource sharing.</w:t>
            </w:r>
          </w:p>
          <w:p w14:paraId="3109A48E" w14:textId="77777777" w:rsidR="00983523" w:rsidRPr="00C21991" w:rsidRDefault="00983523" w:rsidP="00983523">
            <w:pPr>
              <w:pStyle w:val="TAN"/>
            </w:pPr>
            <w:r w:rsidRPr="00C21991">
              <w:t>c40:</w:t>
            </w:r>
            <w:r w:rsidRPr="00C21991">
              <w:tab/>
              <w:t xml:space="preserve">IF A.4/113 AND A.3/1 THEN m ELSE n/a - - the </w:t>
            </w:r>
            <w:r w:rsidRPr="00C21991">
              <w:rPr>
                <w:lang w:eastAsia="zh-CN"/>
              </w:rPr>
              <w:t>Cellular-Network-Info</w:t>
            </w:r>
            <w:r w:rsidRPr="00C21991">
              <w:t xml:space="preserve"> header extension and UE.</w:t>
            </w:r>
          </w:p>
          <w:p w14:paraId="59FAB978" w14:textId="77777777" w:rsidR="00983523" w:rsidRPr="00C21991" w:rsidRDefault="00983523" w:rsidP="00983523">
            <w:pPr>
              <w:pStyle w:val="TAN"/>
            </w:pPr>
            <w:r w:rsidRPr="00C21991">
              <w:t>c41:</w:t>
            </w:r>
            <w:r w:rsidRPr="00C21991">
              <w:tab/>
              <w:t xml:space="preserve">IF A.4/113 AND (A.3/7A OR A.3/7D OR A3A/84) THEN m ELSE n/a - - the </w:t>
            </w:r>
            <w:r w:rsidRPr="00C21991">
              <w:rPr>
                <w:lang w:eastAsia="zh-CN"/>
              </w:rPr>
              <w:t>Cellular-Network-Info</w:t>
            </w:r>
            <w:r w:rsidRPr="00C21991">
              <w:t xml:space="preserve"> header extension and AS acting as terminating UA or AS acting as third-party call controller or EATF.</w:t>
            </w:r>
          </w:p>
          <w:p w14:paraId="02AA214A" w14:textId="77777777" w:rsidR="00EC061A" w:rsidRPr="00C21991" w:rsidRDefault="00EB430B" w:rsidP="00EC061A">
            <w:pPr>
              <w:pStyle w:val="TAN"/>
            </w:pPr>
            <w:r w:rsidRPr="00C21991">
              <w:t>c42:</w:t>
            </w:r>
            <w:r w:rsidRPr="00C21991">
              <w:tab/>
              <w:t xml:space="preserve">IF A.4/114 THEN o </w:t>
            </w:r>
            <w:smartTag w:uri="urn:schemas-microsoft-com:office:smarttags" w:element="stockticker">
              <w:r w:rsidRPr="00C21991">
                <w:t>ELSE</w:t>
              </w:r>
            </w:smartTag>
            <w:r w:rsidRPr="00C21991">
              <w:t xml:space="preserve"> n/a - - priority sharing.</w:t>
            </w:r>
          </w:p>
          <w:p w14:paraId="53CBCE8D" w14:textId="77777777" w:rsidR="00EC061A" w:rsidRPr="00C21991" w:rsidRDefault="00EC061A" w:rsidP="00EC061A">
            <w:pPr>
              <w:pStyle w:val="TAN"/>
            </w:pPr>
            <w:r w:rsidRPr="00C21991">
              <w:rPr>
                <w:lang w:eastAsia="ja-JP"/>
              </w:rPr>
              <w:t>c43:</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4CBFD9AE" w14:textId="77777777" w:rsidR="00EB430B" w:rsidRPr="00C21991" w:rsidRDefault="00EC061A" w:rsidP="00EC061A">
            <w:pPr>
              <w:pStyle w:val="TAN"/>
            </w:pPr>
            <w:r w:rsidRPr="00C21991">
              <w:rPr>
                <w:lang w:eastAsia="ja-JP"/>
              </w:rPr>
              <w:t>c44:</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EE72FB" w:rsidRPr="00C21991" w14:paraId="7B29D4BC" w14:textId="77777777">
        <w:trPr>
          <w:cantSplit/>
        </w:trPr>
        <w:tc>
          <w:tcPr>
            <w:tcW w:w="9642" w:type="dxa"/>
            <w:gridSpan w:val="8"/>
          </w:tcPr>
          <w:p w14:paraId="0DCC8C2A" w14:textId="77777777" w:rsidR="00EE72FB" w:rsidRPr="00C21991" w:rsidRDefault="00EE72FB">
            <w:pPr>
              <w:pStyle w:val="TAN"/>
            </w:pPr>
            <w:r w:rsidRPr="00C21991">
              <w:t>NOTE:</w:t>
            </w:r>
            <w:r w:rsidRPr="00C21991">
              <w:tab/>
              <w:t xml:space="preserve">Support of this header </w:t>
            </w:r>
            <w:r w:rsidR="00A97D7E" w:rsidRPr="00C21991">
              <w:t xml:space="preserve">field </w:t>
            </w:r>
            <w:r w:rsidRPr="00C21991">
              <w:t xml:space="preserve">in this method is dependent on the security mechanism and the security architecture which is implemented. Use of this header </w:t>
            </w:r>
            <w:r w:rsidR="00A97D7E" w:rsidRPr="00C21991">
              <w:t xml:space="preserve">field </w:t>
            </w:r>
            <w:r w:rsidRPr="00C21991">
              <w:t>in this method is not appropriate to the security mechanism defined by 3GPP TS 33.203 [19].</w:t>
            </w:r>
          </w:p>
        </w:tc>
      </w:tr>
    </w:tbl>
    <w:p w14:paraId="0ED33A51" w14:textId="77777777" w:rsidR="00897956" w:rsidRPr="00C21991" w:rsidRDefault="00897956"/>
    <w:p w14:paraId="5870FF61" w14:textId="77777777" w:rsidR="00897956" w:rsidRPr="00C21991" w:rsidRDefault="00897956">
      <w:pPr>
        <w:keepNext/>
        <w:keepLines/>
      </w:pPr>
      <w:r w:rsidRPr="00C21991">
        <w:t>Prerequisite A.5/22 - - UPDATE request</w:t>
      </w:r>
    </w:p>
    <w:p w14:paraId="020210CC" w14:textId="77777777" w:rsidR="00897956" w:rsidRPr="00C21991" w:rsidRDefault="00897956">
      <w:pPr>
        <w:pStyle w:val="TH"/>
      </w:pPr>
      <w:bookmarkStart w:id="3395" w:name="_CRTableA_151"/>
      <w:r w:rsidRPr="00C21991">
        <w:t>Table </w:t>
      </w:r>
      <w:bookmarkEnd w:id="3395"/>
      <w:r w:rsidRPr="00C21991">
        <w:t>A.151: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AE06152" w14:textId="77777777">
        <w:trPr>
          <w:cantSplit/>
        </w:trPr>
        <w:tc>
          <w:tcPr>
            <w:tcW w:w="851" w:type="dxa"/>
            <w:vMerge w:val="restart"/>
          </w:tcPr>
          <w:p w14:paraId="244B0C72" w14:textId="77777777" w:rsidR="00897956" w:rsidRPr="00C21991" w:rsidRDefault="00897956">
            <w:pPr>
              <w:pStyle w:val="TAH"/>
            </w:pPr>
            <w:r w:rsidRPr="00C21991">
              <w:t>Item</w:t>
            </w:r>
          </w:p>
        </w:tc>
        <w:tc>
          <w:tcPr>
            <w:tcW w:w="2665" w:type="dxa"/>
            <w:vMerge w:val="restart"/>
          </w:tcPr>
          <w:p w14:paraId="6E293CF1" w14:textId="77777777" w:rsidR="00897956" w:rsidRPr="00C21991" w:rsidRDefault="00897956">
            <w:pPr>
              <w:pStyle w:val="TAH"/>
            </w:pPr>
            <w:r w:rsidRPr="00C21991">
              <w:t>Header</w:t>
            </w:r>
          </w:p>
        </w:tc>
        <w:tc>
          <w:tcPr>
            <w:tcW w:w="3063" w:type="dxa"/>
            <w:gridSpan w:val="3"/>
          </w:tcPr>
          <w:p w14:paraId="3F13DDFD" w14:textId="77777777" w:rsidR="00897956" w:rsidRPr="00C21991" w:rsidRDefault="00897956">
            <w:pPr>
              <w:pStyle w:val="TAH"/>
            </w:pPr>
            <w:r w:rsidRPr="00C21991">
              <w:t>Sending</w:t>
            </w:r>
          </w:p>
        </w:tc>
        <w:tc>
          <w:tcPr>
            <w:tcW w:w="3063" w:type="dxa"/>
            <w:gridSpan w:val="3"/>
          </w:tcPr>
          <w:p w14:paraId="7838173C" w14:textId="77777777" w:rsidR="00897956" w:rsidRPr="00C21991" w:rsidRDefault="00897956">
            <w:pPr>
              <w:pStyle w:val="TAH"/>
              <w:rPr>
                <w:b w:val="0"/>
              </w:rPr>
            </w:pPr>
            <w:r w:rsidRPr="00C21991">
              <w:t>Receiving</w:t>
            </w:r>
          </w:p>
        </w:tc>
      </w:tr>
      <w:tr w:rsidR="00897956" w:rsidRPr="00C21991" w14:paraId="2F1611D3" w14:textId="77777777">
        <w:trPr>
          <w:cantSplit/>
        </w:trPr>
        <w:tc>
          <w:tcPr>
            <w:tcW w:w="851" w:type="dxa"/>
            <w:vMerge/>
          </w:tcPr>
          <w:p w14:paraId="2D023878" w14:textId="77777777" w:rsidR="00897956" w:rsidRPr="00C21991" w:rsidRDefault="00897956">
            <w:pPr>
              <w:pStyle w:val="TAH"/>
            </w:pPr>
          </w:p>
        </w:tc>
        <w:tc>
          <w:tcPr>
            <w:tcW w:w="2665" w:type="dxa"/>
            <w:vMerge/>
          </w:tcPr>
          <w:p w14:paraId="493D177B" w14:textId="77777777" w:rsidR="00897956" w:rsidRPr="00C21991" w:rsidRDefault="00897956">
            <w:pPr>
              <w:pStyle w:val="TAH"/>
            </w:pPr>
          </w:p>
        </w:tc>
        <w:tc>
          <w:tcPr>
            <w:tcW w:w="1021" w:type="dxa"/>
          </w:tcPr>
          <w:p w14:paraId="47BA92E3" w14:textId="77777777" w:rsidR="00897956" w:rsidRPr="00C21991" w:rsidRDefault="00897956">
            <w:pPr>
              <w:pStyle w:val="TAH"/>
            </w:pPr>
            <w:r w:rsidRPr="00C21991">
              <w:t>Ref.</w:t>
            </w:r>
          </w:p>
        </w:tc>
        <w:tc>
          <w:tcPr>
            <w:tcW w:w="1021" w:type="dxa"/>
          </w:tcPr>
          <w:p w14:paraId="5BA1FA0F" w14:textId="77777777" w:rsidR="00897956" w:rsidRPr="00C21991" w:rsidRDefault="00897956">
            <w:pPr>
              <w:pStyle w:val="TAH"/>
            </w:pPr>
            <w:r w:rsidRPr="00C21991">
              <w:t>RFC status</w:t>
            </w:r>
          </w:p>
        </w:tc>
        <w:tc>
          <w:tcPr>
            <w:tcW w:w="1021" w:type="dxa"/>
          </w:tcPr>
          <w:p w14:paraId="70030B5B" w14:textId="77777777" w:rsidR="00897956" w:rsidRPr="00C21991" w:rsidRDefault="00897956">
            <w:pPr>
              <w:pStyle w:val="TAH"/>
            </w:pPr>
            <w:r w:rsidRPr="00C21991">
              <w:t>Profile status</w:t>
            </w:r>
          </w:p>
        </w:tc>
        <w:tc>
          <w:tcPr>
            <w:tcW w:w="1021" w:type="dxa"/>
          </w:tcPr>
          <w:p w14:paraId="3FD79034" w14:textId="77777777" w:rsidR="00897956" w:rsidRPr="00C21991" w:rsidRDefault="00897956">
            <w:pPr>
              <w:pStyle w:val="TAH"/>
            </w:pPr>
            <w:r w:rsidRPr="00C21991">
              <w:t>Ref.</w:t>
            </w:r>
          </w:p>
        </w:tc>
        <w:tc>
          <w:tcPr>
            <w:tcW w:w="1021" w:type="dxa"/>
          </w:tcPr>
          <w:p w14:paraId="4BC3F554" w14:textId="77777777" w:rsidR="00897956" w:rsidRPr="00C21991" w:rsidRDefault="00897956">
            <w:pPr>
              <w:pStyle w:val="TAH"/>
            </w:pPr>
            <w:r w:rsidRPr="00C21991">
              <w:t>RFC status</w:t>
            </w:r>
          </w:p>
        </w:tc>
        <w:tc>
          <w:tcPr>
            <w:tcW w:w="1021" w:type="dxa"/>
          </w:tcPr>
          <w:p w14:paraId="37A77A92" w14:textId="77777777" w:rsidR="00897956" w:rsidRPr="00C21991" w:rsidRDefault="00897956">
            <w:pPr>
              <w:pStyle w:val="TAH"/>
            </w:pPr>
            <w:r w:rsidRPr="00C21991">
              <w:t>Profile status</w:t>
            </w:r>
          </w:p>
        </w:tc>
      </w:tr>
      <w:tr w:rsidR="00897956" w:rsidRPr="00C21991" w14:paraId="59F73CAE" w14:textId="77777777">
        <w:tc>
          <w:tcPr>
            <w:tcW w:w="851" w:type="dxa"/>
          </w:tcPr>
          <w:p w14:paraId="7CB69CDF" w14:textId="77777777" w:rsidR="00897956" w:rsidRPr="00C21991" w:rsidRDefault="00897956">
            <w:pPr>
              <w:pStyle w:val="TAL"/>
            </w:pPr>
            <w:r w:rsidRPr="00C21991">
              <w:t>1</w:t>
            </w:r>
          </w:p>
        </w:tc>
        <w:tc>
          <w:tcPr>
            <w:tcW w:w="2665" w:type="dxa"/>
          </w:tcPr>
          <w:p w14:paraId="04AD1352" w14:textId="77777777" w:rsidR="00897956" w:rsidRPr="00C21991" w:rsidRDefault="00897956">
            <w:pPr>
              <w:pStyle w:val="TAL"/>
            </w:pPr>
          </w:p>
        </w:tc>
        <w:tc>
          <w:tcPr>
            <w:tcW w:w="1021" w:type="dxa"/>
          </w:tcPr>
          <w:p w14:paraId="7ECAF173" w14:textId="77777777" w:rsidR="00897956" w:rsidRPr="00C21991" w:rsidRDefault="00897956">
            <w:pPr>
              <w:pStyle w:val="TAL"/>
            </w:pPr>
          </w:p>
        </w:tc>
        <w:tc>
          <w:tcPr>
            <w:tcW w:w="1021" w:type="dxa"/>
          </w:tcPr>
          <w:p w14:paraId="4A9DBF9D" w14:textId="77777777" w:rsidR="00897956" w:rsidRPr="00C21991" w:rsidRDefault="00897956">
            <w:pPr>
              <w:pStyle w:val="TAL"/>
            </w:pPr>
          </w:p>
        </w:tc>
        <w:tc>
          <w:tcPr>
            <w:tcW w:w="1021" w:type="dxa"/>
          </w:tcPr>
          <w:p w14:paraId="20CCC72C" w14:textId="77777777" w:rsidR="00897956" w:rsidRPr="00C21991" w:rsidRDefault="00897956">
            <w:pPr>
              <w:pStyle w:val="TAL"/>
            </w:pPr>
          </w:p>
        </w:tc>
        <w:tc>
          <w:tcPr>
            <w:tcW w:w="1021" w:type="dxa"/>
          </w:tcPr>
          <w:p w14:paraId="6B01B45B" w14:textId="77777777" w:rsidR="00897956" w:rsidRPr="00C21991" w:rsidRDefault="00897956">
            <w:pPr>
              <w:pStyle w:val="TAL"/>
            </w:pPr>
          </w:p>
        </w:tc>
        <w:tc>
          <w:tcPr>
            <w:tcW w:w="1021" w:type="dxa"/>
          </w:tcPr>
          <w:p w14:paraId="3B70EAF0" w14:textId="77777777" w:rsidR="00897956" w:rsidRPr="00C21991" w:rsidRDefault="00897956">
            <w:pPr>
              <w:pStyle w:val="TAL"/>
            </w:pPr>
          </w:p>
        </w:tc>
        <w:tc>
          <w:tcPr>
            <w:tcW w:w="1021" w:type="dxa"/>
          </w:tcPr>
          <w:p w14:paraId="75F1D7F8" w14:textId="77777777" w:rsidR="00897956" w:rsidRPr="00C21991" w:rsidRDefault="00897956">
            <w:pPr>
              <w:pStyle w:val="TAL"/>
            </w:pPr>
          </w:p>
        </w:tc>
      </w:tr>
    </w:tbl>
    <w:p w14:paraId="7CDFB526" w14:textId="77777777" w:rsidR="00897956" w:rsidRPr="00C21991" w:rsidRDefault="00897956"/>
    <w:p w14:paraId="2D35801F" w14:textId="77777777" w:rsidR="003C6B31" w:rsidRPr="00C21991" w:rsidRDefault="003C6B31" w:rsidP="003C6B31">
      <w:pPr>
        <w:keepNext/>
        <w:keepLines/>
      </w:pPr>
      <w:r w:rsidRPr="00C21991">
        <w:t>Prerequisite A.5/23 - - UPDATE response</w:t>
      </w:r>
    </w:p>
    <w:p w14:paraId="7880EEEA" w14:textId="77777777" w:rsidR="003C6B31" w:rsidRPr="00C21991" w:rsidRDefault="003C6B31" w:rsidP="003C6B31">
      <w:pPr>
        <w:keepNext/>
        <w:keepLines/>
      </w:pPr>
      <w:r w:rsidRPr="00C21991">
        <w:t>Prerequisite: A.6/1 - - Additional for 100 (Trying) response</w:t>
      </w:r>
    </w:p>
    <w:p w14:paraId="055A760E" w14:textId="77777777" w:rsidR="003C6B31" w:rsidRPr="00C21991" w:rsidRDefault="003C6B31" w:rsidP="003C6B31">
      <w:pPr>
        <w:pStyle w:val="TH"/>
      </w:pPr>
      <w:bookmarkStart w:id="3396" w:name="_CRTableA_151A"/>
      <w:r w:rsidRPr="00C21991">
        <w:t>Table </w:t>
      </w:r>
      <w:bookmarkEnd w:id="3396"/>
      <w:r w:rsidRPr="00C21991">
        <w:t>A.151A: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C6B31" w:rsidRPr="00C21991" w14:paraId="107F72F2" w14:textId="77777777">
        <w:trPr>
          <w:cantSplit/>
        </w:trPr>
        <w:tc>
          <w:tcPr>
            <w:tcW w:w="851" w:type="dxa"/>
            <w:vMerge w:val="restart"/>
          </w:tcPr>
          <w:p w14:paraId="7A6FB20D" w14:textId="77777777" w:rsidR="003C6B31" w:rsidRPr="00C21991" w:rsidRDefault="003C6B31" w:rsidP="00D43FE6">
            <w:pPr>
              <w:pStyle w:val="TAH"/>
            </w:pPr>
            <w:r w:rsidRPr="00C21991">
              <w:t>Item</w:t>
            </w:r>
          </w:p>
        </w:tc>
        <w:tc>
          <w:tcPr>
            <w:tcW w:w="2665" w:type="dxa"/>
            <w:vMerge w:val="restart"/>
          </w:tcPr>
          <w:p w14:paraId="2A0E9B0E" w14:textId="77777777" w:rsidR="003C6B31" w:rsidRPr="00C21991" w:rsidRDefault="003C6B31" w:rsidP="00D43FE6">
            <w:pPr>
              <w:pStyle w:val="TAH"/>
            </w:pPr>
            <w:r w:rsidRPr="00C21991">
              <w:t>Header</w:t>
            </w:r>
            <w:r w:rsidR="00A97D7E" w:rsidRPr="00C21991">
              <w:t xml:space="preserve"> field</w:t>
            </w:r>
          </w:p>
        </w:tc>
        <w:tc>
          <w:tcPr>
            <w:tcW w:w="3063" w:type="dxa"/>
            <w:gridSpan w:val="3"/>
          </w:tcPr>
          <w:p w14:paraId="0D5F2528" w14:textId="77777777" w:rsidR="003C6B31" w:rsidRPr="00C21991" w:rsidRDefault="003C6B31" w:rsidP="00D43FE6">
            <w:pPr>
              <w:pStyle w:val="TAH"/>
            </w:pPr>
            <w:r w:rsidRPr="00C21991">
              <w:t>Sending</w:t>
            </w:r>
          </w:p>
        </w:tc>
        <w:tc>
          <w:tcPr>
            <w:tcW w:w="3063" w:type="dxa"/>
            <w:gridSpan w:val="3"/>
          </w:tcPr>
          <w:p w14:paraId="1621246F" w14:textId="77777777" w:rsidR="003C6B31" w:rsidRPr="00C21991" w:rsidRDefault="003C6B31" w:rsidP="00D43FE6">
            <w:pPr>
              <w:pStyle w:val="TAH"/>
              <w:rPr>
                <w:b w:val="0"/>
              </w:rPr>
            </w:pPr>
            <w:r w:rsidRPr="00C21991">
              <w:t>Receiving</w:t>
            </w:r>
          </w:p>
        </w:tc>
      </w:tr>
      <w:tr w:rsidR="003C6B31" w:rsidRPr="00C21991" w14:paraId="047527C7" w14:textId="77777777">
        <w:trPr>
          <w:cantSplit/>
        </w:trPr>
        <w:tc>
          <w:tcPr>
            <w:tcW w:w="851" w:type="dxa"/>
            <w:vMerge/>
          </w:tcPr>
          <w:p w14:paraId="04695F5F" w14:textId="77777777" w:rsidR="003C6B31" w:rsidRPr="00C21991" w:rsidRDefault="003C6B31" w:rsidP="00D43FE6">
            <w:pPr>
              <w:pStyle w:val="TAH"/>
            </w:pPr>
          </w:p>
        </w:tc>
        <w:tc>
          <w:tcPr>
            <w:tcW w:w="2665" w:type="dxa"/>
            <w:vMerge/>
          </w:tcPr>
          <w:p w14:paraId="597C6E7E" w14:textId="77777777" w:rsidR="003C6B31" w:rsidRPr="00C21991" w:rsidRDefault="003C6B31" w:rsidP="00D43FE6">
            <w:pPr>
              <w:pStyle w:val="TAH"/>
            </w:pPr>
          </w:p>
        </w:tc>
        <w:tc>
          <w:tcPr>
            <w:tcW w:w="1021" w:type="dxa"/>
          </w:tcPr>
          <w:p w14:paraId="15A7AD58" w14:textId="77777777" w:rsidR="003C6B31" w:rsidRPr="00C21991" w:rsidRDefault="003C6B31" w:rsidP="00D43FE6">
            <w:pPr>
              <w:pStyle w:val="TAH"/>
            </w:pPr>
            <w:r w:rsidRPr="00C21991">
              <w:t>Ref.</w:t>
            </w:r>
          </w:p>
        </w:tc>
        <w:tc>
          <w:tcPr>
            <w:tcW w:w="1021" w:type="dxa"/>
          </w:tcPr>
          <w:p w14:paraId="5CB1CD14" w14:textId="77777777" w:rsidR="003C6B31" w:rsidRPr="00C21991" w:rsidRDefault="003C6B31" w:rsidP="00D43FE6">
            <w:pPr>
              <w:pStyle w:val="TAH"/>
            </w:pPr>
            <w:r w:rsidRPr="00C21991">
              <w:t>RFC status</w:t>
            </w:r>
          </w:p>
        </w:tc>
        <w:tc>
          <w:tcPr>
            <w:tcW w:w="1021" w:type="dxa"/>
          </w:tcPr>
          <w:p w14:paraId="2C155661" w14:textId="77777777" w:rsidR="003C6B31" w:rsidRPr="00C21991" w:rsidRDefault="003C6B31" w:rsidP="00D43FE6">
            <w:pPr>
              <w:pStyle w:val="TAH"/>
            </w:pPr>
            <w:r w:rsidRPr="00C21991">
              <w:t>Profile status</w:t>
            </w:r>
          </w:p>
        </w:tc>
        <w:tc>
          <w:tcPr>
            <w:tcW w:w="1021" w:type="dxa"/>
          </w:tcPr>
          <w:p w14:paraId="499F801C" w14:textId="77777777" w:rsidR="003C6B31" w:rsidRPr="00C21991" w:rsidRDefault="003C6B31" w:rsidP="00D43FE6">
            <w:pPr>
              <w:pStyle w:val="TAH"/>
            </w:pPr>
            <w:r w:rsidRPr="00C21991">
              <w:t>Ref.</w:t>
            </w:r>
          </w:p>
        </w:tc>
        <w:tc>
          <w:tcPr>
            <w:tcW w:w="1021" w:type="dxa"/>
          </w:tcPr>
          <w:p w14:paraId="070286D8" w14:textId="77777777" w:rsidR="003C6B31" w:rsidRPr="00C21991" w:rsidRDefault="003C6B31" w:rsidP="00D43FE6">
            <w:pPr>
              <w:pStyle w:val="TAH"/>
            </w:pPr>
            <w:r w:rsidRPr="00C21991">
              <w:t>RFC status</w:t>
            </w:r>
          </w:p>
        </w:tc>
        <w:tc>
          <w:tcPr>
            <w:tcW w:w="1021" w:type="dxa"/>
          </w:tcPr>
          <w:p w14:paraId="06FBC9B0" w14:textId="77777777" w:rsidR="003C6B31" w:rsidRPr="00C21991" w:rsidRDefault="003C6B31" w:rsidP="00D43FE6">
            <w:pPr>
              <w:pStyle w:val="TAH"/>
            </w:pPr>
            <w:r w:rsidRPr="00C21991">
              <w:t>Profile status</w:t>
            </w:r>
          </w:p>
        </w:tc>
      </w:tr>
      <w:tr w:rsidR="003C6B31" w:rsidRPr="00C21991" w14:paraId="6B6AA18B" w14:textId="77777777">
        <w:tc>
          <w:tcPr>
            <w:tcW w:w="851" w:type="dxa"/>
          </w:tcPr>
          <w:p w14:paraId="1D83B1AC" w14:textId="77777777" w:rsidR="003C6B31" w:rsidRPr="00C21991" w:rsidRDefault="003C6B31" w:rsidP="00D43FE6">
            <w:pPr>
              <w:pStyle w:val="TAL"/>
            </w:pPr>
            <w:r w:rsidRPr="00C21991">
              <w:t>1</w:t>
            </w:r>
          </w:p>
        </w:tc>
        <w:tc>
          <w:tcPr>
            <w:tcW w:w="2665" w:type="dxa"/>
          </w:tcPr>
          <w:p w14:paraId="6043C5AF" w14:textId="77777777" w:rsidR="003C6B31" w:rsidRPr="00C21991" w:rsidRDefault="003C6B31" w:rsidP="00D43FE6">
            <w:pPr>
              <w:pStyle w:val="TAL"/>
            </w:pPr>
            <w:r w:rsidRPr="00C21991">
              <w:t>Call-ID</w:t>
            </w:r>
          </w:p>
        </w:tc>
        <w:tc>
          <w:tcPr>
            <w:tcW w:w="1021" w:type="dxa"/>
          </w:tcPr>
          <w:p w14:paraId="2303BF3D" w14:textId="77777777" w:rsidR="003C6B31" w:rsidRPr="00C21991" w:rsidRDefault="003C6B31" w:rsidP="00D43FE6">
            <w:pPr>
              <w:pStyle w:val="TAL"/>
            </w:pPr>
            <w:r w:rsidRPr="00C21991">
              <w:t>[26] 20.8</w:t>
            </w:r>
          </w:p>
        </w:tc>
        <w:tc>
          <w:tcPr>
            <w:tcW w:w="1021" w:type="dxa"/>
          </w:tcPr>
          <w:p w14:paraId="61CC59E1" w14:textId="77777777" w:rsidR="003C6B31" w:rsidRPr="00C21991" w:rsidRDefault="003C6B31" w:rsidP="00D43FE6">
            <w:pPr>
              <w:pStyle w:val="TAL"/>
            </w:pPr>
            <w:r w:rsidRPr="00C21991">
              <w:t>m</w:t>
            </w:r>
          </w:p>
        </w:tc>
        <w:tc>
          <w:tcPr>
            <w:tcW w:w="1021" w:type="dxa"/>
          </w:tcPr>
          <w:p w14:paraId="77A0FAF4" w14:textId="77777777" w:rsidR="003C6B31" w:rsidRPr="00C21991" w:rsidRDefault="003C6B31" w:rsidP="00D43FE6">
            <w:pPr>
              <w:pStyle w:val="TAL"/>
            </w:pPr>
            <w:r w:rsidRPr="00C21991">
              <w:t>m</w:t>
            </w:r>
          </w:p>
        </w:tc>
        <w:tc>
          <w:tcPr>
            <w:tcW w:w="1021" w:type="dxa"/>
          </w:tcPr>
          <w:p w14:paraId="75C86A42" w14:textId="77777777" w:rsidR="003C6B31" w:rsidRPr="00C21991" w:rsidRDefault="003C6B31" w:rsidP="00D43FE6">
            <w:pPr>
              <w:pStyle w:val="TAL"/>
            </w:pPr>
            <w:r w:rsidRPr="00C21991">
              <w:t>[26] 20.8</w:t>
            </w:r>
          </w:p>
        </w:tc>
        <w:tc>
          <w:tcPr>
            <w:tcW w:w="1021" w:type="dxa"/>
          </w:tcPr>
          <w:p w14:paraId="24A15D7D" w14:textId="77777777" w:rsidR="003C6B31" w:rsidRPr="00C21991" w:rsidRDefault="003C6B31" w:rsidP="00D43FE6">
            <w:pPr>
              <w:pStyle w:val="TAL"/>
            </w:pPr>
            <w:r w:rsidRPr="00C21991">
              <w:t>m</w:t>
            </w:r>
          </w:p>
        </w:tc>
        <w:tc>
          <w:tcPr>
            <w:tcW w:w="1021" w:type="dxa"/>
          </w:tcPr>
          <w:p w14:paraId="5D8C5375" w14:textId="77777777" w:rsidR="003C6B31" w:rsidRPr="00C21991" w:rsidRDefault="003C6B31" w:rsidP="00D43FE6">
            <w:pPr>
              <w:pStyle w:val="TAL"/>
            </w:pPr>
            <w:r w:rsidRPr="00C21991">
              <w:t>m</w:t>
            </w:r>
          </w:p>
        </w:tc>
      </w:tr>
      <w:tr w:rsidR="003C6B31" w:rsidRPr="00C21991" w14:paraId="67EF0F47" w14:textId="77777777">
        <w:tc>
          <w:tcPr>
            <w:tcW w:w="851" w:type="dxa"/>
          </w:tcPr>
          <w:p w14:paraId="74C43CDE" w14:textId="77777777" w:rsidR="003C6B31" w:rsidRPr="00C21991" w:rsidRDefault="003C6B31" w:rsidP="00D43FE6">
            <w:pPr>
              <w:pStyle w:val="TAL"/>
            </w:pPr>
            <w:r w:rsidRPr="00C21991">
              <w:t>2</w:t>
            </w:r>
          </w:p>
        </w:tc>
        <w:tc>
          <w:tcPr>
            <w:tcW w:w="2665" w:type="dxa"/>
          </w:tcPr>
          <w:p w14:paraId="275FF5BB" w14:textId="77777777" w:rsidR="003C6B31" w:rsidRPr="00C21991" w:rsidRDefault="003C6B31" w:rsidP="00D43FE6">
            <w:pPr>
              <w:pStyle w:val="TAL"/>
            </w:pPr>
            <w:r w:rsidRPr="00C21991">
              <w:t>Content-Length</w:t>
            </w:r>
          </w:p>
        </w:tc>
        <w:tc>
          <w:tcPr>
            <w:tcW w:w="1021" w:type="dxa"/>
          </w:tcPr>
          <w:p w14:paraId="2762BBC3" w14:textId="77777777" w:rsidR="003C6B31" w:rsidRPr="00C21991" w:rsidRDefault="003C6B31" w:rsidP="00D43FE6">
            <w:pPr>
              <w:pStyle w:val="TAL"/>
            </w:pPr>
            <w:r w:rsidRPr="00C21991">
              <w:t>[26] 20.14</w:t>
            </w:r>
          </w:p>
        </w:tc>
        <w:tc>
          <w:tcPr>
            <w:tcW w:w="1021" w:type="dxa"/>
          </w:tcPr>
          <w:p w14:paraId="11C9DD7E" w14:textId="77777777" w:rsidR="003C6B31" w:rsidRPr="00C21991" w:rsidRDefault="003C6B31" w:rsidP="00D43FE6">
            <w:pPr>
              <w:pStyle w:val="TAL"/>
            </w:pPr>
            <w:r w:rsidRPr="00C21991">
              <w:t>m</w:t>
            </w:r>
          </w:p>
        </w:tc>
        <w:tc>
          <w:tcPr>
            <w:tcW w:w="1021" w:type="dxa"/>
          </w:tcPr>
          <w:p w14:paraId="0842E05A" w14:textId="77777777" w:rsidR="003C6B31" w:rsidRPr="00C21991" w:rsidRDefault="003C6B31" w:rsidP="00D43FE6">
            <w:pPr>
              <w:pStyle w:val="TAL"/>
            </w:pPr>
            <w:r w:rsidRPr="00C21991">
              <w:t>m</w:t>
            </w:r>
          </w:p>
        </w:tc>
        <w:tc>
          <w:tcPr>
            <w:tcW w:w="1021" w:type="dxa"/>
          </w:tcPr>
          <w:p w14:paraId="08A58B4E" w14:textId="77777777" w:rsidR="003C6B31" w:rsidRPr="00C21991" w:rsidRDefault="003C6B31" w:rsidP="00D43FE6">
            <w:pPr>
              <w:pStyle w:val="TAL"/>
            </w:pPr>
            <w:r w:rsidRPr="00C21991">
              <w:t>[26] 20.14</w:t>
            </w:r>
          </w:p>
        </w:tc>
        <w:tc>
          <w:tcPr>
            <w:tcW w:w="1021" w:type="dxa"/>
          </w:tcPr>
          <w:p w14:paraId="51DDE210" w14:textId="77777777" w:rsidR="003C6B31" w:rsidRPr="00C21991" w:rsidRDefault="003C6B31" w:rsidP="00D43FE6">
            <w:pPr>
              <w:pStyle w:val="TAL"/>
            </w:pPr>
            <w:r w:rsidRPr="00C21991">
              <w:t>m</w:t>
            </w:r>
          </w:p>
        </w:tc>
        <w:tc>
          <w:tcPr>
            <w:tcW w:w="1021" w:type="dxa"/>
          </w:tcPr>
          <w:p w14:paraId="48365887" w14:textId="77777777" w:rsidR="003C6B31" w:rsidRPr="00C21991" w:rsidRDefault="003C6B31" w:rsidP="00D43FE6">
            <w:pPr>
              <w:pStyle w:val="TAL"/>
            </w:pPr>
            <w:r w:rsidRPr="00C21991">
              <w:t>m</w:t>
            </w:r>
          </w:p>
        </w:tc>
      </w:tr>
      <w:tr w:rsidR="003C6B31" w:rsidRPr="00C21991" w14:paraId="622D5E3D" w14:textId="77777777">
        <w:tc>
          <w:tcPr>
            <w:tcW w:w="851" w:type="dxa"/>
          </w:tcPr>
          <w:p w14:paraId="592A07A2" w14:textId="77777777" w:rsidR="003C6B31" w:rsidRPr="00C21991" w:rsidRDefault="003C6B31" w:rsidP="00D43FE6">
            <w:pPr>
              <w:pStyle w:val="TAL"/>
            </w:pPr>
            <w:r w:rsidRPr="00C21991">
              <w:t>3</w:t>
            </w:r>
          </w:p>
        </w:tc>
        <w:tc>
          <w:tcPr>
            <w:tcW w:w="2665" w:type="dxa"/>
          </w:tcPr>
          <w:p w14:paraId="3C73C0D2" w14:textId="77777777" w:rsidR="003C6B31" w:rsidRPr="00C21991" w:rsidRDefault="003C6B31" w:rsidP="00D43FE6">
            <w:pPr>
              <w:pStyle w:val="TAL"/>
            </w:pPr>
            <w:proofErr w:type="spellStart"/>
            <w:r w:rsidRPr="00C21991">
              <w:t>C</w:t>
            </w:r>
            <w:r w:rsidR="00AB6F58" w:rsidRPr="00C21991">
              <w:t>S</w:t>
            </w:r>
            <w:r w:rsidRPr="00C21991">
              <w:t>eq</w:t>
            </w:r>
            <w:proofErr w:type="spellEnd"/>
          </w:p>
        </w:tc>
        <w:tc>
          <w:tcPr>
            <w:tcW w:w="1021" w:type="dxa"/>
          </w:tcPr>
          <w:p w14:paraId="3FB91281" w14:textId="77777777" w:rsidR="003C6B31" w:rsidRPr="00C21991" w:rsidRDefault="003C6B31" w:rsidP="00D43FE6">
            <w:pPr>
              <w:pStyle w:val="TAL"/>
            </w:pPr>
            <w:r w:rsidRPr="00C21991">
              <w:t>[26] 20.16</w:t>
            </w:r>
          </w:p>
        </w:tc>
        <w:tc>
          <w:tcPr>
            <w:tcW w:w="1021" w:type="dxa"/>
          </w:tcPr>
          <w:p w14:paraId="3A07AD04" w14:textId="77777777" w:rsidR="003C6B31" w:rsidRPr="00C21991" w:rsidRDefault="003C6B31" w:rsidP="00D43FE6">
            <w:pPr>
              <w:pStyle w:val="TAL"/>
            </w:pPr>
            <w:r w:rsidRPr="00C21991">
              <w:t>m</w:t>
            </w:r>
          </w:p>
        </w:tc>
        <w:tc>
          <w:tcPr>
            <w:tcW w:w="1021" w:type="dxa"/>
          </w:tcPr>
          <w:p w14:paraId="5385373D" w14:textId="77777777" w:rsidR="003C6B31" w:rsidRPr="00C21991" w:rsidRDefault="003C6B31" w:rsidP="00D43FE6">
            <w:pPr>
              <w:pStyle w:val="TAL"/>
            </w:pPr>
            <w:r w:rsidRPr="00C21991">
              <w:t>m</w:t>
            </w:r>
          </w:p>
        </w:tc>
        <w:tc>
          <w:tcPr>
            <w:tcW w:w="1021" w:type="dxa"/>
          </w:tcPr>
          <w:p w14:paraId="38A4EF42" w14:textId="77777777" w:rsidR="003C6B31" w:rsidRPr="00C21991" w:rsidRDefault="003C6B31" w:rsidP="00D43FE6">
            <w:pPr>
              <w:pStyle w:val="TAL"/>
            </w:pPr>
            <w:r w:rsidRPr="00C21991">
              <w:t>[26] 20.16</w:t>
            </w:r>
          </w:p>
        </w:tc>
        <w:tc>
          <w:tcPr>
            <w:tcW w:w="1021" w:type="dxa"/>
          </w:tcPr>
          <w:p w14:paraId="2A7B977C" w14:textId="77777777" w:rsidR="003C6B31" w:rsidRPr="00C21991" w:rsidRDefault="003C6B31" w:rsidP="00D43FE6">
            <w:pPr>
              <w:pStyle w:val="TAL"/>
            </w:pPr>
            <w:r w:rsidRPr="00C21991">
              <w:t>m</w:t>
            </w:r>
          </w:p>
        </w:tc>
        <w:tc>
          <w:tcPr>
            <w:tcW w:w="1021" w:type="dxa"/>
          </w:tcPr>
          <w:p w14:paraId="626F4816" w14:textId="77777777" w:rsidR="003C6B31" w:rsidRPr="00C21991" w:rsidRDefault="003C6B31" w:rsidP="00D43FE6">
            <w:pPr>
              <w:pStyle w:val="TAL"/>
            </w:pPr>
            <w:r w:rsidRPr="00C21991">
              <w:t>m</w:t>
            </w:r>
          </w:p>
        </w:tc>
      </w:tr>
      <w:tr w:rsidR="003C6B31" w:rsidRPr="00C21991" w14:paraId="1A93A630" w14:textId="77777777">
        <w:tc>
          <w:tcPr>
            <w:tcW w:w="851" w:type="dxa"/>
          </w:tcPr>
          <w:p w14:paraId="018539BC" w14:textId="77777777" w:rsidR="003C6B31" w:rsidRPr="00C21991" w:rsidRDefault="003C6B31" w:rsidP="00D43FE6">
            <w:pPr>
              <w:pStyle w:val="TAL"/>
            </w:pPr>
            <w:r w:rsidRPr="00C21991">
              <w:t>4</w:t>
            </w:r>
          </w:p>
        </w:tc>
        <w:tc>
          <w:tcPr>
            <w:tcW w:w="2665" w:type="dxa"/>
          </w:tcPr>
          <w:p w14:paraId="6F04802A" w14:textId="77777777" w:rsidR="003C6B31" w:rsidRPr="00C21991" w:rsidRDefault="003C6B31" w:rsidP="00D43FE6">
            <w:pPr>
              <w:pStyle w:val="TAL"/>
            </w:pPr>
            <w:r w:rsidRPr="00C21991">
              <w:t>Date</w:t>
            </w:r>
          </w:p>
        </w:tc>
        <w:tc>
          <w:tcPr>
            <w:tcW w:w="1021" w:type="dxa"/>
          </w:tcPr>
          <w:p w14:paraId="1AB5C52C" w14:textId="77777777" w:rsidR="003C6B31" w:rsidRPr="00C21991" w:rsidRDefault="003C6B31" w:rsidP="00D43FE6">
            <w:pPr>
              <w:pStyle w:val="TAL"/>
            </w:pPr>
            <w:r w:rsidRPr="00C21991">
              <w:t>[26] 20.17</w:t>
            </w:r>
          </w:p>
        </w:tc>
        <w:tc>
          <w:tcPr>
            <w:tcW w:w="1021" w:type="dxa"/>
          </w:tcPr>
          <w:p w14:paraId="4A59D604" w14:textId="77777777" w:rsidR="003C6B31" w:rsidRPr="00C21991" w:rsidRDefault="003C6B31" w:rsidP="00D43FE6">
            <w:pPr>
              <w:pStyle w:val="TAL"/>
            </w:pPr>
            <w:r w:rsidRPr="00C21991">
              <w:t>c1</w:t>
            </w:r>
          </w:p>
        </w:tc>
        <w:tc>
          <w:tcPr>
            <w:tcW w:w="1021" w:type="dxa"/>
          </w:tcPr>
          <w:p w14:paraId="737437A9" w14:textId="77777777" w:rsidR="003C6B31" w:rsidRPr="00C21991" w:rsidRDefault="003C6B31" w:rsidP="00D43FE6">
            <w:pPr>
              <w:pStyle w:val="TAL"/>
            </w:pPr>
            <w:r w:rsidRPr="00C21991">
              <w:t>c1</w:t>
            </w:r>
          </w:p>
        </w:tc>
        <w:tc>
          <w:tcPr>
            <w:tcW w:w="1021" w:type="dxa"/>
          </w:tcPr>
          <w:p w14:paraId="4C8830ED" w14:textId="77777777" w:rsidR="003C6B31" w:rsidRPr="00C21991" w:rsidRDefault="003C6B31" w:rsidP="00D43FE6">
            <w:pPr>
              <w:pStyle w:val="TAL"/>
            </w:pPr>
            <w:r w:rsidRPr="00C21991">
              <w:t>[26] 20.17</w:t>
            </w:r>
          </w:p>
        </w:tc>
        <w:tc>
          <w:tcPr>
            <w:tcW w:w="1021" w:type="dxa"/>
          </w:tcPr>
          <w:p w14:paraId="1FC9C88B" w14:textId="77777777" w:rsidR="003C6B31" w:rsidRPr="00C21991" w:rsidRDefault="003C6B31" w:rsidP="00D43FE6">
            <w:pPr>
              <w:pStyle w:val="TAL"/>
            </w:pPr>
            <w:r w:rsidRPr="00C21991">
              <w:t>m</w:t>
            </w:r>
          </w:p>
        </w:tc>
        <w:tc>
          <w:tcPr>
            <w:tcW w:w="1021" w:type="dxa"/>
          </w:tcPr>
          <w:p w14:paraId="1B1F4B2C" w14:textId="77777777" w:rsidR="003C6B31" w:rsidRPr="00C21991" w:rsidRDefault="003C6B31" w:rsidP="00D43FE6">
            <w:pPr>
              <w:pStyle w:val="TAL"/>
            </w:pPr>
            <w:r w:rsidRPr="00C21991">
              <w:t>m</w:t>
            </w:r>
          </w:p>
        </w:tc>
      </w:tr>
      <w:tr w:rsidR="003C6B31" w:rsidRPr="00C21991" w14:paraId="279E95D5" w14:textId="77777777">
        <w:tc>
          <w:tcPr>
            <w:tcW w:w="851" w:type="dxa"/>
          </w:tcPr>
          <w:p w14:paraId="2D5B32B1" w14:textId="77777777" w:rsidR="003C6B31" w:rsidRPr="00C21991" w:rsidRDefault="003C6B31" w:rsidP="00D43FE6">
            <w:pPr>
              <w:pStyle w:val="TAL"/>
            </w:pPr>
            <w:r w:rsidRPr="00C21991">
              <w:t>5</w:t>
            </w:r>
          </w:p>
        </w:tc>
        <w:tc>
          <w:tcPr>
            <w:tcW w:w="2665" w:type="dxa"/>
          </w:tcPr>
          <w:p w14:paraId="1EB46D12" w14:textId="77777777" w:rsidR="003C6B31" w:rsidRPr="00C21991" w:rsidRDefault="003C6B31" w:rsidP="00D43FE6">
            <w:pPr>
              <w:pStyle w:val="TAL"/>
            </w:pPr>
            <w:r w:rsidRPr="00C21991">
              <w:t>From</w:t>
            </w:r>
          </w:p>
        </w:tc>
        <w:tc>
          <w:tcPr>
            <w:tcW w:w="1021" w:type="dxa"/>
          </w:tcPr>
          <w:p w14:paraId="0AC90AEF" w14:textId="77777777" w:rsidR="003C6B31" w:rsidRPr="00C21991" w:rsidRDefault="003C6B31" w:rsidP="00D43FE6">
            <w:pPr>
              <w:pStyle w:val="TAL"/>
            </w:pPr>
            <w:r w:rsidRPr="00C21991">
              <w:t>[26] 20.20</w:t>
            </w:r>
          </w:p>
        </w:tc>
        <w:tc>
          <w:tcPr>
            <w:tcW w:w="1021" w:type="dxa"/>
          </w:tcPr>
          <w:p w14:paraId="5DB51990" w14:textId="77777777" w:rsidR="003C6B31" w:rsidRPr="00C21991" w:rsidRDefault="003C6B31" w:rsidP="00D43FE6">
            <w:pPr>
              <w:pStyle w:val="TAL"/>
            </w:pPr>
            <w:r w:rsidRPr="00C21991">
              <w:t>m</w:t>
            </w:r>
          </w:p>
        </w:tc>
        <w:tc>
          <w:tcPr>
            <w:tcW w:w="1021" w:type="dxa"/>
          </w:tcPr>
          <w:p w14:paraId="07A27FA2" w14:textId="77777777" w:rsidR="003C6B31" w:rsidRPr="00C21991" w:rsidRDefault="003C6B31" w:rsidP="00D43FE6">
            <w:pPr>
              <w:pStyle w:val="TAL"/>
            </w:pPr>
            <w:r w:rsidRPr="00C21991">
              <w:t>m</w:t>
            </w:r>
          </w:p>
        </w:tc>
        <w:tc>
          <w:tcPr>
            <w:tcW w:w="1021" w:type="dxa"/>
          </w:tcPr>
          <w:p w14:paraId="000726EC" w14:textId="77777777" w:rsidR="003C6B31" w:rsidRPr="00C21991" w:rsidRDefault="003C6B31" w:rsidP="00D43FE6">
            <w:pPr>
              <w:pStyle w:val="TAL"/>
            </w:pPr>
            <w:r w:rsidRPr="00C21991">
              <w:t>[26] 20.20</w:t>
            </w:r>
          </w:p>
        </w:tc>
        <w:tc>
          <w:tcPr>
            <w:tcW w:w="1021" w:type="dxa"/>
          </w:tcPr>
          <w:p w14:paraId="2D6CE0A3" w14:textId="77777777" w:rsidR="003C6B31" w:rsidRPr="00C21991" w:rsidRDefault="003C6B31" w:rsidP="00D43FE6">
            <w:pPr>
              <w:pStyle w:val="TAL"/>
            </w:pPr>
            <w:r w:rsidRPr="00C21991">
              <w:t>m</w:t>
            </w:r>
          </w:p>
        </w:tc>
        <w:tc>
          <w:tcPr>
            <w:tcW w:w="1021" w:type="dxa"/>
          </w:tcPr>
          <w:p w14:paraId="44F289D5" w14:textId="77777777" w:rsidR="003C6B31" w:rsidRPr="00C21991" w:rsidRDefault="003C6B31" w:rsidP="00D43FE6">
            <w:pPr>
              <w:pStyle w:val="TAL"/>
            </w:pPr>
            <w:r w:rsidRPr="00C21991">
              <w:t>m</w:t>
            </w:r>
          </w:p>
        </w:tc>
      </w:tr>
      <w:tr w:rsidR="003C6B31" w:rsidRPr="00C21991" w14:paraId="27C28C82" w14:textId="77777777">
        <w:tc>
          <w:tcPr>
            <w:tcW w:w="851" w:type="dxa"/>
          </w:tcPr>
          <w:p w14:paraId="09E6E3F9" w14:textId="77777777" w:rsidR="003C6B31" w:rsidRPr="00C21991" w:rsidRDefault="003C6B31" w:rsidP="00D43FE6">
            <w:pPr>
              <w:pStyle w:val="TAL"/>
            </w:pPr>
            <w:r w:rsidRPr="00C21991">
              <w:t>6</w:t>
            </w:r>
          </w:p>
        </w:tc>
        <w:tc>
          <w:tcPr>
            <w:tcW w:w="2665" w:type="dxa"/>
          </w:tcPr>
          <w:p w14:paraId="79C487E4" w14:textId="77777777" w:rsidR="003C6B31" w:rsidRPr="00C21991" w:rsidRDefault="003C6B31" w:rsidP="00D43FE6">
            <w:pPr>
              <w:pStyle w:val="TAL"/>
            </w:pPr>
            <w:r w:rsidRPr="00C21991">
              <w:t>To</w:t>
            </w:r>
          </w:p>
        </w:tc>
        <w:tc>
          <w:tcPr>
            <w:tcW w:w="1021" w:type="dxa"/>
          </w:tcPr>
          <w:p w14:paraId="039E3E20" w14:textId="77777777" w:rsidR="003C6B31" w:rsidRPr="00C21991" w:rsidRDefault="003C6B31" w:rsidP="00D43FE6">
            <w:pPr>
              <w:pStyle w:val="TAL"/>
            </w:pPr>
            <w:r w:rsidRPr="00C21991">
              <w:t>[26] 20.39</w:t>
            </w:r>
          </w:p>
        </w:tc>
        <w:tc>
          <w:tcPr>
            <w:tcW w:w="1021" w:type="dxa"/>
          </w:tcPr>
          <w:p w14:paraId="68C214AF" w14:textId="77777777" w:rsidR="003C6B31" w:rsidRPr="00C21991" w:rsidRDefault="003C6B31" w:rsidP="00D43FE6">
            <w:pPr>
              <w:pStyle w:val="TAL"/>
            </w:pPr>
            <w:r w:rsidRPr="00C21991">
              <w:t>m</w:t>
            </w:r>
          </w:p>
        </w:tc>
        <w:tc>
          <w:tcPr>
            <w:tcW w:w="1021" w:type="dxa"/>
          </w:tcPr>
          <w:p w14:paraId="78A06D37" w14:textId="77777777" w:rsidR="003C6B31" w:rsidRPr="00C21991" w:rsidRDefault="003C6B31" w:rsidP="00D43FE6">
            <w:pPr>
              <w:pStyle w:val="TAL"/>
            </w:pPr>
            <w:r w:rsidRPr="00C21991">
              <w:t>m</w:t>
            </w:r>
          </w:p>
        </w:tc>
        <w:tc>
          <w:tcPr>
            <w:tcW w:w="1021" w:type="dxa"/>
          </w:tcPr>
          <w:p w14:paraId="3D8AC98C" w14:textId="77777777" w:rsidR="003C6B31" w:rsidRPr="00C21991" w:rsidRDefault="003C6B31" w:rsidP="00D43FE6">
            <w:pPr>
              <w:pStyle w:val="TAL"/>
            </w:pPr>
            <w:r w:rsidRPr="00C21991">
              <w:t>[26] 20.39</w:t>
            </w:r>
          </w:p>
        </w:tc>
        <w:tc>
          <w:tcPr>
            <w:tcW w:w="1021" w:type="dxa"/>
          </w:tcPr>
          <w:p w14:paraId="1062CF5D" w14:textId="77777777" w:rsidR="003C6B31" w:rsidRPr="00C21991" w:rsidRDefault="003C6B31" w:rsidP="00D43FE6">
            <w:pPr>
              <w:pStyle w:val="TAL"/>
            </w:pPr>
            <w:r w:rsidRPr="00C21991">
              <w:t>m</w:t>
            </w:r>
          </w:p>
        </w:tc>
        <w:tc>
          <w:tcPr>
            <w:tcW w:w="1021" w:type="dxa"/>
          </w:tcPr>
          <w:p w14:paraId="39B9CB8C" w14:textId="77777777" w:rsidR="003C6B31" w:rsidRPr="00C21991" w:rsidRDefault="003C6B31" w:rsidP="00D43FE6">
            <w:pPr>
              <w:pStyle w:val="TAL"/>
            </w:pPr>
            <w:r w:rsidRPr="00C21991">
              <w:t>m</w:t>
            </w:r>
          </w:p>
        </w:tc>
      </w:tr>
      <w:tr w:rsidR="003C6B31" w:rsidRPr="00C21991" w14:paraId="25B81DCC" w14:textId="77777777">
        <w:tc>
          <w:tcPr>
            <w:tcW w:w="851" w:type="dxa"/>
          </w:tcPr>
          <w:p w14:paraId="6D95181D" w14:textId="77777777" w:rsidR="003C6B31" w:rsidRPr="00C21991" w:rsidRDefault="003C6B31" w:rsidP="00D43FE6">
            <w:pPr>
              <w:pStyle w:val="TAL"/>
            </w:pPr>
            <w:r w:rsidRPr="00C21991">
              <w:t>7</w:t>
            </w:r>
          </w:p>
        </w:tc>
        <w:tc>
          <w:tcPr>
            <w:tcW w:w="2665" w:type="dxa"/>
          </w:tcPr>
          <w:p w14:paraId="0BCAF5EB" w14:textId="77777777" w:rsidR="003C6B31" w:rsidRPr="00C21991" w:rsidRDefault="003C6B31" w:rsidP="00D43FE6">
            <w:pPr>
              <w:pStyle w:val="TAL"/>
            </w:pPr>
            <w:r w:rsidRPr="00C21991">
              <w:t>Via</w:t>
            </w:r>
          </w:p>
        </w:tc>
        <w:tc>
          <w:tcPr>
            <w:tcW w:w="1021" w:type="dxa"/>
          </w:tcPr>
          <w:p w14:paraId="0448E2B6" w14:textId="77777777" w:rsidR="003C6B31" w:rsidRPr="00C21991" w:rsidRDefault="003C6B31" w:rsidP="00D43FE6">
            <w:pPr>
              <w:pStyle w:val="TAL"/>
            </w:pPr>
            <w:r w:rsidRPr="00C21991">
              <w:t>[26] 20.42</w:t>
            </w:r>
          </w:p>
        </w:tc>
        <w:tc>
          <w:tcPr>
            <w:tcW w:w="1021" w:type="dxa"/>
          </w:tcPr>
          <w:p w14:paraId="7B2E0547" w14:textId="77777777" w:rsidR="003C6B31" w:rsidRPr="00C21991" w:rsidRDefault="003C6B31" w:rsidP="00D43FE6">
            <w:pPr>
              <w:pStyle w:val="TAL"/>
            </w:pPr>
            <w:r w:rsidRPr="00C21991">
              <w:t>m</w:t>
            </w:r>
          </w:p>
        </w:tc>
        <w:tc>
          <w:tcPr>
            <w:tcW w:w="1021" w:type="dxa"/>
          </w:tcPr>
          <w:p w14:paraId="2F8D7898" w14:textId="77777777" w:rsidR="003C6B31" w:rsidRPr="00C21991" w:rsidRDefault="003C6B31" w:rsidP="00D43FE6">
            <w:pPr>
              <w:pStyle w:val="TAL"/>
            </w:pPr>
            <w:r w:rsidRPr="00C21991">
              <w:t>m</w:t>
            </w:r>
          </w:p>
        </w:tc>
        <w:tc>
          <w:tcPr>
            <w:tcW w:w="1021" w:type="dxa"/>
          </w:tcPr>
          <w:p w14:paraId="6158262D" w14:textId="77777777" w:rsidR="003C6B31" w:rsidRPr="00C21991" w:rsidRDefault="003C6B31" w:rsidP="00D43FE6">
            <w:pPr>
              <w:pStyle w:val="TAL"/>
            </w:pPr>
            <w:r w:rsidRPr="00C21991">
              <w:t>[26] 20.42</w:t>
            </w:r>
          </w:p>
        </w:tc>
        <w:tc>
          <w:tcPr>
            <w:tcW w:w="1021" w:type="dxa"/>
          </w:tcPr>
          <w:p w14:paraId="0DBD66B7" w14:textId="77777777" w:rsidR="003C6B31" w:rsidRPr="00C21991" w:rsidRDefault="003C6B31" w:rsidP="00D43FE6">
            <w:pPr>
              <w:pStyle w:val="TAL"/>
            </w:pPr>
            <w:r w:rsidRPr="00C21991">
              <w:t>m</w:t>
            </w:r>
          </w:p>
        </w:tc>
        <w:tc>
          <w:tcPr>
            <w:tcW w:w="1021" w:type="dxa"/>
          </w:tcPr>
          <w:p w14:paraId="361A3034" w14:textId="77777777" w:rsidR="003C6B31" w:rsidRPr="00C21991" w:rsidRDefault="003C6B31" w:rsidP="00D43FE6">
            <w:pPr>
              <w:pStyle w:val="TAL"/>
            </w:pPr>
            <w:r w:rsidRPr="00C21991">
              <w:t>m</w:t>
            </w:r>
          </w:p>
        </w:tc>
      </w:tr>
      <w:tr w:rsidR="003C6B31" w:rsidRPr="00C21991" w14:paraId="4C2AA3C9" w14:textId="77777777">
        <w:trPr>
          <w:cantSplit/>
        </w:trPr>
        <w:tc>
          <w:tcPr>
            <w:tcW w:w="9642" w:type="dxa"/>
            <w:gridSpan w:val="8"/>
          </w:tcPr>
          <w:p w14:paraId="235BEBF6" w14:textId="77777777" w:rsidR="00A1469A" w:rsidRPr="00C21991" w:rsidRDefault="003C6B31" w:rsidP="00A1469A">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1877EF79" w14:textId="77777777" w:rsidR="003C6B31" w:rsidRPr="00C21991" w:rsidRDefault="003C6B31" w:rsidP="00A1469A">
            <w:pPr>
              <w:pStyle w:val="TAN"/>
            </w:pPr>
          </w:p>
        </w:tc>
      </w:tr>
    </w:tbl>
    <w:p w14:paraId="1ADA4404" w14:textId="77777777" w:rsidR="003C6B31" w:rsidRPr="00C21991" w:rsidRDefault="003C6B31" w:rsidP="003C6B31"/>
    <w:p w14:paraId="427019CE" w14:textId="77777777" w:rsidR="00897956" w:rsidRPr="00C21991" w:rsidRDefault="00897956">
      <w:pPr>
        <w:keepNext/>
        <w:keepLines/>
      </w:pPr>
      <w:r w:rsidRPr="00C21991">
        <w:t xml:space="preserve">Prerequisite A.5/23 - - UPDATE response for all </w:t>
      </w:r>
      <w:r w:rsidR="003F38A8" w:rsidRPr="00C21991">
        <w:t xml:space="preserve">remaining </w:t>
      </w:r>
      <w:r w:rsidRPr="00C21991">
        <w:t>status-codes</w:t>
      </w:r>
    </w:p>
    <w:p w14:paraId="619AD132" w14:textId="77777777" w:rsidR="00897956" w:rsidRPr="00C21991" w:rsidRDefault="00897956">
      <w:pPr>
        <w:pStyle w:val="TH"/>
      </w:pPr>
      <w:bookmarkStart w:id="3397" w:name="_CRTableA_152"/>
      <w:r w:rsidRPr="00C21991">
        <w:t>Table </w:t>
      </w:r>
      <w:bookmarkEnd w:id="3397"/>
      <w:r w:rsidRPr="00C21991">
        <w:t>A.152: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C13B2EA" w14:textId="77777777">
        <w:trPr>
          <w:cantSplit/>
        </w:trPr>
        <w:tc>
          <w:tcPr>
            <w:tcW w:w="851" w:type="dxa"/>
            <w:vMerge w:val="restart"/>
          </w:tcPr>
          <w:p w14:paraId="0B585172" w14:textId="77777777" w:rsidR="00897956" w:rsidRPr="00C21991" w:rsidRDefault="00897956">
            <w:pPr>
              <w:pStyle w:val="TAH"/>
            </w:pPr>
            <w:r w:rsidRPr="00C21991">
              <w:t>Item</w:t>
            </w:r>
          </w:p>
        </w:tc>
        <w:tc>
          <w:tcPr>
            <w:tcW w:w="2665" w:type="dxa"/>
            <w:vMerge w:val="restart"/>
          </w:tcPr>
          <w:p w14:paraId="56393391" w14:textId="77777777" w:rsidR="00897956" w:rsidRPr="00C21991" w:rsidRDefault="00897956">
            <w:pPr>
              <w:pStyle w:val="TAH"/>
            </w:pPr>
            <w:r w:rsidRPr="00C21991">
              <w:t>Header</w:t>
            </w:r>
            <w:r w:rsidR="00A97D7E" w:rsidRPr="00C21991">
              <w:t xml:space="preserve"> field</w:t>
            </w:r>
          </w:p>
        </w:tc>
        <w:tc>
          <w:tcPr>
            <w:tcW w:w="3063" w:type="dxa"/>
            <w:gridSpan w:val="3"/>
          </w:tcPr>
          <w:p w14:paraId="6B7C2182" w14:textId="77777777" w:rsidR="00897956" w:rsidRPr="00C21991" w:rsidRDefault="00897956">
            <w:pPr>
              <w:pStyle w:val="TAH"/>
            </w:pPr>
            <w:r w:rsidRPr="00C21991">
              <w:t>Sending</w:t>
            </w:r>
          </w:p>
        </w:tc>
        <w:tc>
          <w:tcPr>
            <w:tcW w:w="3063" w:type="dxa"/>
            <w:gridSpan w:val="3"/>
          </w:tcPr>
          <w:p w14:paraId="141E5E48" w14:textId="77777777" w:rsidR="00897956" w:rsidRPr="00C21991" w:rsidRDefault="00897956">
            <w:pPr>
              <w:pStyle w:val="TAH"/>
              <w:rPr>
                <w:b w:val="0"/>
              </w:rPr>
            </w:pPr>
            <w:r w:rsidRPr="00C21991">
              <w:t>Receiving</w:t>
            </w:r>
          </w:p>
        </w:tc>
      </w:tr>
      <w:tr w:rsidR="00897956" w:rsidRPr="00C21991" w14:paraId="199F756D" w14:textId="77777777">
        <w:trPr>
          <w:cantSplit/>
        </w:trPr>
        <w:tc>
          <w:tcPr>
            <w:tcW w:w="851" w:type="dxa"/>
            <w:vMerge/>
          </w:tcPr>
          <w:p w14:paraId="4AC3B524" w14:textId="77777777" w:rsidR="00897956" w:rsidRPr="00C21991" w:rsidRDefault="00897956">
            <w:pPr>
              <w:pStyle w:val="TAH"/>
            </w:pPr>
          </w:p>
        </w:tc>
        <w:tc>
          <w:tcPr>
            <w:tcW w:w="2665" w:type="dxa"/>
            <w:vMerge/>
          </w:tcPr>
          <w:p w14:paraId="510902EA" w14:textId="77777777" w:rsidR="00897956" w:rsidRPr="00C21991" w:rsidRDefault="00897956">
            <w:pPr>
              <w:pStyle w:val="TAH"/>
            </w:pPr>
          </w:p>
        </w:tc>
        <w:tc>
          <w:tcPr>
            <w:tcW w:w="1021" w:type="dxa"/>
          </w:tcPr>
          <w:p w14:paraId="61C1A6DE" w14:textId="77777777" w:rsidR="00897956" w:rsidRPr="00C21991" w:rsidRDefault="00897956">
            <w:pPr>
              <w:pStyle w:val="TAH"/>
            </w:pPr>
            <w:r w:rsidRPr="00C21991">
              <w:t>Ref.</w:t>
            </w:r>
          </w:p>
        </w:tc>
        <w:tc>
          <w:tcPr>
            <w:tcW w:w="1021" w:type="dxa"/>
          </w:tcPr>
          <w:p w14:paraId="5D2B8703" w14:textId="77777777" w:rsidR="00897956" w:rsidRPr="00C21991" w:rsidRDefault="00897956">
            <w:pPr>
              <w:pStyle w:val="TAH"/>
            </w:pPr>
            <w:r w:rsidRPr="00C21991">
              <w:t>RFC status</w:t>
            </w:r>
          </w:p>
        </w:tc>
        <w:tc>
          <w:tcPr>
            <w:tcW w:w="1021" w:type="dxa"/>
          </w:tcPr>
          <w:p w14:paraId="69E75B4C" w14:textId="77777777" w:rsidR="00897956" w:rsidRPr="00C21991" w:rsidRDefault="00897956">
            <w:pPr>
              <w:pStyle w:val="TAH"/>
            </w:pPr>
            <w:r w:rsidRPr="00C21991">
              <w:t>Profile status</w:t>
            </w:r>
          </w:p>
        </w:tc>
        <w:tc>
          <w:tcPr>
            <w:tcW w:w="1021" w:type="dxa"/>
          </w:tcPr>
          <w:p w14:paraId="6BA67150" w14:textId="77777777" w:rsidR="00897956" w:rsidRPr="00C21991" w:rsidRDefault="00897956">
            <w:pPr>
              <w:pStyle w:val="TAH"/>
            </w:pPr>
            <w:r w:rsidRPr="00C21991">
              <w:t>Ref.</w:t>
            </w:r>
          </w:p>
        </w:tc>
        <w:tc>
          <w:tcPr>
            <w:tcW w:w="1021" w:type="dxa"/>
          </w:tcPr>
          <w:p w14:paraId="6B55E9D2" w14:textId="77777777" w:rsidR="00897956" w:rsidRPr="00C21991" w:rsidRDefault="00897956">
            <w:pPr>
              <w:pStyle w:val="TAH"/>
            </w:pPr>
            <w:r w:rsidRPr="00C21991">
              <w:t>RFC status</w:t>
            </w:r>
          </w:p>
        </w:tc>
        <w:tc>
          <w:tcPr>
            <w:tcW w:w="1021" w:type="dxa"/>
          </w:tcPr>
          <w:p w14:paraId="59F7FC86" w14:textId="77777777" w:rsidR="00897956" w:rsidRPr="00C21991" w:rsidRDefault="00897956">
            <w:pPr>
              <w:pStyle w:val="TAH"/>
            </w:pPr>
            <w:r w:rsidRPr="00C21991">
              <w:t>Profile status</w:t>
            </w:r>
          </w:p>
        </w:tc>
      </w:tr>
      <w:tr w:rsidR="00897956" w:rsidRPr="00C21991" w14:paraId="26696FB2" w14:textId="77777777">
        <w:tc>
          <w:tcPr>
            <w:tcW w:w="851" w:type="dxa"/>
          </w:tcPr>
          <w:p w14:paraId="15689AC9" w14:textId="77777777" w:rsidR="00897956" w:rsidRPr="00C21991" w:rsidRDefault="00897956">
            <w:pPr>
              <w:pStyle w:val="TAL"/>
            </w:pPr>
            <w:r w:rsidRPr="00C21991">
              <w:t>0A</w:t>
            </w:r>
          </w:p>
        </w:tc>
        <w:tc>
          <w:tcPr>
            <w:tcW w:w="2665" w:type="dxa"/>
          </w:tcPr>
          <w:p w14:paraId="6906CFBB" w14:textId="77777777" w:rsidR="00897956" w:rsidRPr="00C21991" w:rsidRDefault="00897956">
            <w:pPr>
              <w:pStyle w:val="TAL"/>
            </w:pPr>
            <w:r w:rsidRPr="00C21991">
              <w:t>Allow</w:t>
            </w:r>
          </w:p>
        </w:tc>
        <w:tc>
          <w:tcPr>
            <w:tcW w:w="1021" w:type="dxa"/>
          </w:tcPr>
          <w:p w14:paraId="455C3A69" w14:textId="77777777" w:rsidR="00897956" w:rsidRPr="00C21991" w:rsidRDefault="00897956">
            <w:pPr>
              <w:pStyle w:val="TAL"/>
            </w:pPr>
            <w:r w:rsidRPr="00C21991">
              <w:t>[26] 20.5</w:t>
            </w:r>
          </w:p>
        </w:tc>
        <w:tc>
          <w:tcPr>
            <w:tcW w:w="1021" w:type="dxa"/>
          </w:tcPr>
          <w:p w14:paraId="7E39A32F" w14:textId="77777777" w:rsidR="00897956" w:rsidRPr="00C21991" w:rsidRDefault="00897956">
            <w:pPr>
              <w:pStyle w:val="TAL"/>
            </w:pPr>
            <w:r w:rsidRPr="00C21991">
              <w:t>c11</w:t>
            </w:r>
          </w:p>
        </w:tc>
        <w:tc>
          <w:tcPr>
            <w:tcW w:w="1021" w:type="dxa"/>
          </w:tcPr>
          <w:p w14:paraId="04364880" w14:textId="77777777" w:rsidR="00897956" w:rsidRPr="00C21991" w:rsidRDefault="00897956">
            <w:pPr>
              <w:pStyle w:val="TAL"/>
            </w:pPr>
            <w:r w:rsidRPr="00C21991">
              <w:t>c11</w:t>
            </w:r>
          </w:p>
        </w:tc>
        <w:tc>
          <w:tcPr>
            <w:tcW w:w="1021" w:type="dxa"/>
          </w:tcPr>
          <w:p w14:paraId="318804E2" w14:textId="77777777" w:rsidR="00897956" w:rsidRPr="00C21991" w:rsidRDefault="00897956">
            <w:pPr>
              <w:pStyle w:val="TAL"/>
            </w:pPr>
            <w:r w:rsidRPr="00C21991">
              <w:t>[26] 20.5</w:t>
            </w:r>
          </w:p>
        </w:tc>
        <w:tc>
          <w:tcPr>
            <w:tcW w:w="1021" w:type="dxa"/>
          </w:tcPr>
          <w:p w14:paraId="4A301649" w14:textId="77777777" w:rsidR="00897956" w:rsidRPr="00C21991" w:rsidRDefault="00897956">
            <w:pPr>
              <w:pStyle w:val="TAL"/>
            </w:pPr>
            <w:r w:rsidRPr="00C21991">
              <w:t>m</w:t>
            </w:r>
          </w:p>
        </w:tc>
        <w:tc>
          <w:tcPr>
            <w:tcW w:w="1021" w:type="dxa"/>
          </w:tcPr>
          <w:p w14:paraId="31D3D399" w14:textId="77777777" w:rsidR="00897956" w:rsidRPr="00C21991" w:rsidRDefault="00897956">
            <w:pPr>
              <w:pStyle w:val="TAL"/>
            </w:pPr>
            <w:r w:rsidRPr="00C21991">
              <w:t>m</w:t>
            </w:r>
          </w:p>
        </w:tc>
      </w:tr>
      <w:tr w:rsidR="00897956" w:rsidRPr="00C21991" w14:paraId="09B243B3" w14:textId="77777777">
        <w:tc>
          <w:tcPr>
            <w:tcW w:w="851" w:type="dxa"/>
          </w:tcPr>
          <w:p w14:paraId="35EED4B5" w14:textId="77777777" w:rsidR="00897956" w:rsidRPr="00C21991" w:rsidRDefault="00897956">
            <w:pPr>
              <w:pStyle w:val="TAL"/>
            </w:pPr>
            <w:r w:rsidRPr="00C21991">
              <w:t>1</w:t>
            </w:r>
          </w:p>
        </w:tc>
        <w:tc>
          <w:tcPr>
            <w:tcW w:w="2665" w:type="dxa"/>
          </w:tcPr>
          <w:p w14:paraId="266303D0" w14:textId="77777777" w:rsidR="00897956" w:rsidRPr="00C21991" w:rsidRDefault="00897956">
            <w:pPr>
              <w:pStyle w:val="TAL"/>
            </w:pPr>
            <w:r w:rsidRPr="00C21991">
              <w:t>Call-ID</w:t>
            </w:r>
          </w:p>
        </w:tc>
        <w:tc>
          <w:tcPr>
            <w:tcW w:w="1021" w:type="dxa"/>
          </w:tcPr>
          <w:p w14:paraId="3F961728" w14:textId="77777777" w:rsidR="00897956" w:rsidRPr="00C21991" w:rsidRDefault="00897956">
            <w:pPr>
              <w:pStyle w:val="TAL"/>
            </w:pPr>
            <w:r w:rsidRPr="00C21991">
              <w:t>[26] 20.8</w:t>
            </w:r>
          </w:p>
        </w:tc>
        <w:tc>
          <w:tcPr>
            <w:tcW w:w="1021" w:type="dxa"/>
          </w:tcPr>
          <w:p w14:paraId="7C033624" w14:textId="77777777" w:rsidR="00897956" w:rsidRPr="00C21991" w:rsidRDefault="00897956">
            <w:pPr>
              <w:pStyle w:val="TAL"/>
            </w:pPr>
            <w:r w:rsidRPr="00C21991">
              <w:t>m</w:t>
            </w:r>
          </w:p>
        </w:tc>
        <w:tc>
          <w:tcPr>
            <w:tcW w:w="1021" w:type="dxa"/>
          </w:tcPr>
          <w:p w14:paraId="2240F067" w14:textId="77777777" w:rsidR="00897956" w:rsidRPr="00C21991" w:rsidRDefault="00897956">
            <w:pPr>
              <w:pStyle w:val="TAL"/>
            </w:pPr>
            <w:r w:rsidRPr="00C21991">
              <w:t>m</w:t>
            </w:r>
          </w:p>
        </w:tc>
        <w:tc>
          <w:tcPr>
            <w:tcW w:w="1021" w:type="dxa"/>
          </w:tcPr>
          <w:p w14:paraId="3053537F" w14:textId="77777777" w:rsidR="00897956" w:rsidRPr="00C21991" w:rsidRDefault="00897956">
            <w:pPr>
              <w:pStyle w:val="TAL"/>
            </w:pPr>
            <w:r w:rsidRPr="00C21991">
              <w:t>[26] 20.8</w:t>
            </w:r>
          </w:p>
        </w:tc>
        <w:tc>
          <w:tcPr>
            <w:tcW w:w="1021" w:type="dxa"/>
          </w:tcPr>
          <w:p w14:paraId="07B6EBD5" w14:textId="77777777" w:rsidR="00897956" w:rsidRPr="00C21991" w:rsidRDefault="00897956">
            <w:pPr>
              <w:pStyle w:val="TAL"/>
            </w:pPr>
            <w:r w:rsidRPr="00C21991">
              <w:t>m</w:t>
            </w:r>
          </w:p>
        </w:tc>
        <w:tc>
          <w:tcPr>
            <w:tcW w:w="1021" w:type="dxa"/>
          </w:tcPr>
          <w:p w14:paraId="0F8202CE" w14:textId="77777777" w:rsidR="00897956" w:rsidRPr="00C21991" w:rsidRDefault="00897956">
            <w:pPr>
              <w:pStyle w:val="TAL"/>
            </w:pPr>
            <w:r w:rsidRPr="00C21991">
              <w:t>m</w:t>
            </w:r>
          </w:p>
        </w:tc>
      </w:tr>
      <w:tr w:rsidR="00897956" w:rsidRPr="00C21991" w14:paraId="70C2F74F" w14:textId="77777777">
        <w:tc>
          <w:tcPr>
            <w:tcW w:w="851" w:type="dxa"/>
          </w:tcPr>
          <w:p w14:paraId="16DBD99C" w14:textId="77777777" w:rsidR="00897956" w:rsidRPr="00C21991" w:rsidRDefault="00897956">
            <w:pPr>
              <w:pStyle w:val="TAL"/>
            </w:pPr>
            <w:r w:rsidRPr="00C21991">
              <w:t>1A</w:t>
            </w:r>
          </w:p>
        </w:tc>
        <w:tc>
          <w:tcPr>
            <w:tcW w:w="2665" w:type="dxa"/>
          </w:tcPr>
          <w:p w14:paraId="0B37F643" w14:textId="77777777" w:rsidR="00897956" w:rsidRPr="00C21991" w:rsidRDefault="00897956">
            <w:pPr>
              <w:pStyle w:val="TAL"/>
            </w:pPr>
            <w:r w:rsidRPr="00C21991">
              <w:t>Call-Info</w:t>
            </w:r>
          </w:p>
        </w:tc>
        <w:tc>
          <w:tcPr>
            <w:tcW w:w="1021" w:type="dxa"/>
          </w:tcPr>
          <w:p w14:paraId="7CEF31D7" w14:textId="77777777" w:rsidR="00897956" w:rsidRPr="00C21991" w:rsidRDefault="00897956">
            <w:pPr>
              <w:pStyle w:val="TAL"/>
            </w:pPr>
            <w:r w:rsidRPr="00C21991">
              <w:t>[26] 20.9</w:t>
            </w:r>
          </w:p>
        </w:tc>
        <w:tc>
          <w:tcPr>
            <w:tcW w:w="1021" w:type="dxa"/>
          </w:tcPr>
          <w:p w14:paraId="7F580C93" w14:textId="77777777" w:rsidR="00897956" w:rsidRPr="00C21991" w:rsidRDefault="00897956">
            <w:pPr>
              <w:pStyle w:val="TAL"/>
            </w:pPr>
            <w:r w:rsidRPr="00C21991">
              <w:t>o</w:t>
            </w:r>
          </w:p>
        </w:tc>
        <w:tc>
          <w:tcPr>
            <w:tcW w:w="1021" w:type="dxa"/>
          </w:tcPr>
          <w:p w14:paraId="6FE74CD3" w14:textId="77777777" w:rsidR="00897956" w:rsidRPr="00C21991" w:rsidRDefault="00897956">
            <w:pPr>
              <w:pStyle w:val="TAL"/>
            </w:pPr>
            <w:r w:rsidRPr="00C21991">
              <w:t>o</w:t>
            </w:r>
          </w:p>
        </w:tc>
        <w:tc>
          <w:tcPr>
            <w:tcW w:w="1021" w:type="dxa"/>
          </w:tcPr>
          <w:p w14:paraId="177B2A60" w14:textId="77777777" w:rsidR="00897956" w:rsidRPr="00C21991" w:rsidRDefault="00897956">
            <w:pPr>
              <w:pStyle w:val="TAL"/>
            </w:pPr>
            <w:r w:rsidRPr="00C21991">
              <w:t>[26] 20.9</w:t>
            </w:r>
          </w:p>
        </w:tc>
        <w:tc>
          <w:tcPr>
            <w:tcW w:w="1021" w:type="dxa"/>
          </w:tcPr>
          <w:p w14:paraId="6B1551C1" w14:textId="77777777" w:rsidR="00897956" w:rsidRPr="00C21991" w:rsidRDefault="00897956">
            <w:pPr>
              <w:pStyle w:val="TAL"/>
            </w:pPr>
            <w:r w:rsidRPr="00C21991">
              <w:t>o</w:t>
            </w:r>
          </w:p>
        </w:tc>
        <w:tc>
          <w:tcPr>
            <w:tcW w:w="1021" w:type="dxa"/>
          </w:tcPr>
          <w:p w14:paraId="2BEE51C0" w14:textId="77777777" w:rsidR="00897956" w:rsidRPr="00C21991" w:rsidRDefault="00897956">
            <w:pPr>
              <w:pStyle w:val="TAL"/>
            </w:pPr>
            <w:r w:rsidRPr="00C21991">
              <w:t>o</w:t>
            </w:r>
          </w:p>
        </w:tc>
      </w:tr>
      <w:tr w:rsidR="00983523" w:rsidRPr="00C21991" w14:paraId="487CE183" w14:textId="77777777" w:rsidTr="00C621C9">
        <w:tc>
          <w:tcPr>
            <w:tcW w:w="851" w:type="dxa"/>
          </w:tcPr>
          <w:p w14:paraId="02967343" w14:textId="77777777" w:rsidR="00983523" w:rsidRPr="00C21991" w:rsidRDefault="00983523" w:rsidP="00C621C9">
            <w:pPr>
              <w:pStyle w:val="TAL"/>
            </w:pPr>
            <w:r w:rsidRPr="00C21991">
              <w:t>1B</w:t>
            </w:r>
          </w:p>
        </w:tc>
        <w:tc>
          <w:tcPr>
            <w:tcW w:w="2665" w:type="dxa"/>
          </w:tcPr>
          <w:p w14:paraId="60D071A2" w14:textId="77777777" w:rsidR="00983523" w:rsidRPr="00C21991" w:rsidRDefault="00983523" w:rsidP="00C621C9">
            <w:pPr>
              <w:pStyle w:val="TAL"/>
            </w:pPr>
            <w:r w:rsidRPr="00C21991">
              <w:rPr>
                <w:lang w:eastAsia="zh-CN"/>
              </w:rPr>
              <w:t>Cellular-Network-Info</w:t>
            </w:r>
          </w:p>
        </w:tc>
        <w:tc>
          <w:tcPr>
            <w:tcW w:w="1021" w:type="dxa"/>
          </w:tcPr>
          <w:p w14:paraId="37A438B5" w14:textId="77777777" w:rsidR="00983523" w:rsidRPr="00C21991" w:rsidRDefault="00983523" w:rsidP="00C621C9">
            <w:pPr>
              <w:pStyle w:val="TAL"/>
            </w:pPr>
            <w:r w:rsidRPr="00C21991">
              <w:t>7.2.15</w:t>
            </w:r>
          </w:p>
        </w:tc>
        <w:tc>
          <w:tcPr>
            <w:tcW w:w="1021" w:type="dxa"/>
          </w:tcPr>
          <w:p w14:paraId="322054F7" w14:textId="77777777" w:rsidR="00983523" w:rsidRPr="00C21991" w:rsidRDefault="00983523" w:rsidP="00C621C9">
            <w:pPr>
              <w:pStyle w:val="TAL"/>
            </w:pPr>
            <w:r w:rsidRPr="00C21991">
              <w:t>n/a</w:t>
            </w:r>
          </w:p>
        </w:tc>
        <w:tc>
          <w:tcPr>
            <w:tcW w:w="1021" w:type="dxa"/>
          </w:tcPr>
          <w:p w14:paraId="1D686013" w14:textId="77777777" w:rsidR="00983523" w:rsidRPr="00C21991" w:rsidRDefault="00983523" w:rsidP="00C621C9">
            <w:pPr>
              <w:pStyle w:val="TAL"/>
            </w:pPr>
            <w:r w:rsidRPr="00C21991">
              <w:t>c19</w:t>
            </w:r>
          </w:p>
        </w:tc>
        <w:tc>
          <w:tcPr>
            <w:tcW w:w="1021" w:type="dxa"/>
          </w:tcPr>
          <w:p w14:paraId="483A724C" w14:textId="77777777" w:rsidR="00983523" w:rsidRPr="00C21991" w:rsidRDefault="00983523" w:rsidP="00C621C9">
            <w:pPr>
              <w:pStyle w:val="TAL"/>
            </w:pPr>
            <w:r w:rsidRPr="00C21991">
              <w:t>7.2.15</w:t>
            </w:r>
          </w:p>
        </w:tc>
        <w:tc>
          <w:tcPr>
            <w:tcW w:w="1021" w:type="dxa"/>
          </w:tcPr>
          <w:p w14:paraId="053FACB3" w14:textId="77777777" w:rsidR="00983523" w:rsidRPr="00C21991" w:rsidRDefault="00983523" w:rsidP="00C621C9">
            <w:pPr>
              <w:pStyle w:val="TAL"/>
            </w:pPr>
            <w:r w:rsidRPr="00C21991">
              <w:t>n/a</w:t>
            </w:r>
          </w:p>
        </w:tc>
        <w:tc>
          <w:tcPr>
            <w:tcW w:w="1021" w:type="dxa"/>
          </w:tcPr>
          <w:p w14:paraId="76D0EF65" w14:textId="77777777" w:rsidR="00983523" w:rsidRPr="00C21991" w:rsidRDefault="00983523" w:rsidP="00C621C9">
            <w:pPr>
              <w:pStyle w:val="TAL"/>
            </w:pPr>
            <w:r w:rsidRPr="00C21991">
              <w:t>c20</w:t>
            </w:r>
          </w:p>
        </w:tc>
      </w:tr>
      <w:tr w:rsidR="00897956" w:rsidRPr="00C21991" w14:paraId="33B6824A" w14:textId="77777777">
        <w:tc>
          <w:tcPr>
            <w:tcW w:w="851" w:type="dxa"/>
          </w:tcPr>
          <w:p w14:paraId="79E4471D" w14:textId="77777777" w:rsidR="00897956" w:rsidRPr="00C21991" w:rsidRDefault="00897956">
            <w:pPr>
              <w:pStyle w:val="TAL"/>
            </w:pPr>
            <w:r w:rsidRPr="00C21991">
              <w:t>1</w:t>
            </w:r>
            <w:r w:rsidR="00983523" w:rsidRPr="00C21991">
              <w:t>C</w:t>
            </w:r>
          </w:p>
        </w:tc>
        <w:tc>
          <w:tcPr>
            <w:tcW w:w="2665" w:type="dxa"/>
          </w:tcPr>
          <w:p w14:paraId="45890C49" w14:textId="77777777" w:rsidR="00897956" w:rsidRPr="00C21991" w:rsidRDefault="00897956">
            <w:pPr>
              <w:pStyle w:val="TAL"/>
            </w:pPr>
            <w:r w:rsidRPr="00C21991">
              <w:t>Contact</w:t>
            </w:r>
          </w:p>
        </w:tc>
        <w:tc>
          <w:tcPr>
            <w:tcW w:w="1021" w:type="dxa"/>
          </w:tcPr>
          <w:p w14:paraId="35A923F6" w14:textId="77777777" w:rsidR="00897956" w:rsidRPr="00C21991" w:rsidRDefault="00897956">
            <w:pPr>
              <w:pStyle w:val="TAL"/>
            </w:pPr>
            <w:r w:rsidRPr="00C21991">
              <w:t>[26] 20.10</w:t>
            </w:r>
          </w:p>
        </w:tc>
        <w:tc>
          <w:tcPr>
            <w:tcW w:w="1021" w:type="dxa"/>
          </w:tcPr>
          <w:p w14:paraId="34D56D3C" w14:textId="77777777" w:rsidR="00897956" w:rsidRPr="00C21991" w:rsidRDefault="00897956">
            <w:pPr>
              <w:pStyle w:val="TAL"/>
            </w:pPr>
            <w:r w:rsidRPr="00C21991">
              <w:t>o</w:t>
            </w:r>
          </w:p>
        </w:tc>
        <w:tc>
          <w:tcPr>
            <w:tcW w:w="1021" w:type="dxa"/>
          </w:tcPr>
          <w:p w14:paraId="7ACC5A9B" w14:textId="77777777" w:rsidR="00897956" w:rsidRPr="00C21991" w:rsidRDefault="00897956">
            <w:pPr>
              <w:pStyle w:val="TAL"/>
            </w:pPr>
            <w:r w:rsidRPr="00C21991">
              <w:t>o</w:t>
            </w:r>
          </w:p>
        </w:tc>
        <w:tc>
          <w:tcPr>
            <w:tcW w:w="1021" w:type="dxa"/>
          </w:tcPr>
          <w:p w14:paraId="0CBCD4E9" w14:textId="77777777" w:rsidR="00897956" w:rsidRPr="00C21991" w:rsidRDefault="00897956">
            <w:pPr>
              <w:pStyle w:val="TAL"/>
            </w:pPr>
            <w:r w:rsidRPr="00C21991">
              <w:t>[26] 20.10</w:t>
            </w:r>
          </w:p>
        </w:tc>
        <w:tc>
          <w:tcPr>
            <w:tcW w:w="1021" w:type="dxa"/>
          </w:tcPr>
          <w:p w14:paraId="4340B800" w14:textId="77777777" w:rsidR="00897956" w:rsidRPr="00C21991" w:rsidRDefault="00897956">
            <w:pPr>
              <w:pStyle w:val="TAL"/>
            </w:pPr>
            <w:r w:rsidRPr="00C21991">
              <w:t>o</w:t>
            </w:r>
          </w:p>
        </w:tc>
        <w:tc>
          <w:tcPr>
            <w:tcW w:w="1021" w:type="dxa"/>
          </w:tcPr>
          <w:p w14:paraId="24DFAB2C" w14:textId="77777777" w:rsidR="00897956" w:rsidRPr="00C21991" w:rsidRDefault="00897956">
            <w:pPr>
              <w:pStyle w:val="TAL"/>
            </w:pPr>
            <w:r w:rsidRPr="00C21991">
              <w:t>o</w:t>
            </w:r>
          </w:p>
        </w:tc>
      </w:tr>
      <w:tr w:rsidR="00897956" w:rsidRPr="00C21991" w14:paraId="75151FA0" w14:textId="77777777">
        <w:tc>
          <w:tcPr>
            <w:tcW w:w="851" w:type="dxa"/>
          </w:tcPr>
          <w:p w14:paraId="7BB11969" w14:textId="77777777" w:rsidR="00897956" w:rsidRPr="00C21991" w:rsidRDefault="00897956">
            <w:pPr>
              <w:pStyle w:val="TAL"/>
            </w:pPr>
            <w:r w:rsidRPr="00C21991">
              <w:t>2</w:t>
            </w:r>
          </w:p>
        </w:tc>
        <w:tc>
          <w:tcPr>
            <w:tcW w:w="2665" w:type="dxa"/>
          </w:tcPr>
          <w:p w14:paraId="5428CAC1" w14:textId="77777777" w:rsidR="00897956" w:rsidRPr="00C21991" w:rsidRDefault="00897956">
            <w:pPr>
              <w:pStyle w:val="TAL"/>
            </w:pPr>
            <w:r w:rsidRPr="00C21991">
              <w:t>Content-Disposition</w:t>
            </w:r>
          </w:p>
        </w:tc>
        <w:tc>
          <w:tcPr>
            <w:tcW w:w="1021" w:type="dxa"/>
          </w:tcPr>
          <w:p w14:paraId="3BF72076" w14:textId="77777777" w:rsidR="00897956" w:rsidRPr="00C21991" w:rsidRDefault="00897956">
            <w:pPr>
              <w:pStyle w:val="TAL"/>
            </w:pPr>
            <w:r w:rsidRPr="00C21991">
              <w:t>[26] 20.11</w:t>
            </w:r>
          </w:p>
        </w:tc>
        <w:tc>
          <w:tcPr>
            <w:tcW w:w="1021" w:type="dxa"/>
          </w:tcPr>
          <w:p w14:paraId="12A51A40" w14:textId="77777777" w:rsidR="00897956" w:rsidRPr="00C21991" w:rsidRDefault="00897956">
            <w:pPr>
              <w:pStyle w:val="TAL"/>
            </w:pPr>
            <w:r w:rsidRPr="00C21991">
              <w:t>o</w:t>
            </w:r>
          </w:p>
        </w:tc>
        <w:tc>
          <w:tcPr>
            <w:tcW w:w="1021" w:type="dxa"/>
          </w:tcPr>
          <w:p w14:paraId="62ECB262" w14:textId="77777777" w:rsidR="00897956" w:rsidRPr="00C21991" w:rsidRDefault="00897956">
            <w:pPr>
              <w:pStyle w:val="TAL"/>
            </w:pPr>
            <w:r w:rsidRPr="00C21991">
              <w:t>o</w:t>
            </w:r>
          </w:p>
        </w:tc>
        <w:tc>
          <w:tcPr>
            <w:tcW w:w="1021" w:type="dxa"/>
          </w:tcPr>
          <w:p w14:paraId="2D844F17" w14:textId="77777777" w:rsidR="00897956" w:rsidRPr="00C21991" w:rsidRDefault="00897956">
            <w:pPr>
              <w:pStyle w:val="TAL"/>
            </w:pPr>
            <w:r w:rsidRPr="00C21991">
              <w:t>[26] 20.11</w:t>
            </w:r>
          </w:p>
        </w:tc>
        <w:tc>
          <w:tcPr>
            <w:tcW w:w="1021" w:type="dxa"/>
          </w:tcPr>
          <w:p w14:paraId="47DAF800" w14:textId="77777777" w:rsidR="00897956" w:rsidRPr="00C21991" w:rsidRDefault="00897956">
            <w:pPr>
              <w:pStyle w:val="TAL"/>
            </w:pPr>
            <w:r w:rsidRPr="00C21991">
              <w:t>m</w:t>
            </w:r>
          </w:p>
        </w:tc>
        <w:tc>
          <w:tcPr>
            <w:tcW w:w="1021" w:type="dxa"/>
          </w:tcPr>
          <w:p w14:paraId="3668FF41" w14:textId="77777777" w:rsidR="00897956" w:rsidRPr="00C21991" w:rsidRDefault="00897956">
            <w:pPr>
              <w:pStyle w:val="TAL"/>
            </w:pPr>
            <w:r w:rsidRPr="00C21991">
              <w:t>m</w:t>
            </w:r>
          </w:p>
        </w:tc>
      </w:tr>
      <w:tr w:rsidR="00897956" w:rsidRPr="00C21991" w14:paraId="7CCCCD1E" w14:textId="77777777">
        <w:tc>
          <w:tcPr>
            <w:tcW w:w="851" w:type="dxa"/>
          </w:tcPr>
          <w:p w14:paraId="466B341C" w14:textId="77777777" w:rsidR="00897956" w:rsidRPr="00C21991" w:rsidRDefault="00897956">
            <w:pPr>
              <w:pStyle w:val="TAL"/>
            </w:pPr>
            <w:r w:rsidRPr="00C21991">
              <w:t>3</w:t>
            </w:r>
          </w:p>
        </w:tc>
        <w:tc>
          <w:tcPr>
            <w:tcW w:w="2665" w:type="dxa"/>
          </w:tcPr>
          <w:p w14:paraId="19BB0119" w14:textId="77777777" w:rsidR="00897956" w:rsidRPr="00C21991" w:rsidRDefault="00897956">
            <w:pPr>
              <w:pStyle w:val="TAL"/>
            </w:pPr>
            <w:r w:rsidRPr="00C21991">
              <w:t>Content-Encoding</w:t>
            </w:r>
          </w:p>
        </w:tc>
        <w:tc>
          <w:tcPr>
            <w:tcW w:w="1021" w:type="dxa"/>
          </w:tcPr>
          <w:p w14:paraId="3625D747" w14:textId="77777777" w:rsidR="00897956" w:rsidRPr="00C21991" w:rsidRDefault="00897956">
            <w:pPr>
              <w:pStyle w:val="TAL"/>
            </w:pPr>
            <w:r w:rsidRPr="00C21991">
              <w:t>[26] 20.12</w:t>
            </w:r>
          </w:p>
        </w:tc>
        <w:tc>
          <w:tcPr>
            <w:tcW w:w="1021" w:type="dxa"/>
          </w:tcPr>
          <w:p w14:paraId="64C0854C" w14:textId="77777777" w:rsidR="00897956" w:rsidRPr="00C21991" w:rsidRDefault="00897956">
            <w:pPr>
              <w:pStyle w:val="TAL"/>
            </w:pPr>
            <w:r w:rsidRPr="00C21991">
              <w:t>o</w:t>
            </w:r>
          </w:p>
        </w:tc>
        <w:tc>
          <w:tcPr>
            <w:tcW w:w="1021" w:type="dxa"/>
          </w:tcPr>
          <w:p w14:paraId="48C6B1E4" w14:textId="77777777" w:rsidR="00897956" w:rsidRPr="00C21991" w:rsidRDefault="00897956">
            <w:pPr>
              <w:pStyle w:val="TAL"/>
            </w:pPr>
            <w:r w:rsidRPr="00C21991">
              <w:t>o</w:t>
            </w:r>
          </w:p>
        </w:tc>
        <w:tc>
          <w:tcPr>
            <w:tcW w:w="1021" w:type="dxa"/>
          </w:tcPr>
          <w:p w14:paraId="09A34648" w14:textId="77777777" w:rsidR="00897956" w:rsidRPr="00C21991" w:rsidRDefault="00897956">
            <w:pPr>
              <w:pStyle w:val="TAL"/>
            </w:pPr>
            <w:r w:rsidRPr="00C21991">
              <w:t>[26] 20.12</w:t>
            </w:r>
          </w:p>
        </w:tc>
        <w:tc>
          <w:tcPr>
            <w:tcW w:w="1021" w:type="dxa"/>
          </w:tcPr>
          <w:p w14:paraId="57CBF273" w14:textId="77777777" w:rsidR="00897956" w:rsidRPr="00C21991" w:rsidRDefault="00897956">
            <w:pPr>
              <w:pStyle w:val="TAL"/>
            </w:pPr>
            <w:r w:rsidRPr="00C21991">
              <w:t>m</w:t>
            </w:r>
          </w:p>
        </w:tc>
        <w:tc>
          <w:tcPr>
            <w:tcW w:w="1021" w:type="dxa"/>
          </w:tcPr>
          <w:p w14:paraId="46210BC1" w14:textId="77777777" w:rsidR="00897956" w:rsidRPr="00C21991" w:rsidRDefault="00897956">
            <w:pPr>
              <w:pStyle w:val="TAL"/>
            </w:pPr>
            <w:r w:rsidRPr="00C21991">
              <w:t>m</w:t>
            </w:r>
          </w:p>
        </w:tc>
      </w:tr>
      <w:tr w:rsidR="00EC061A" w:rsidRPr="00C21991" w14:paraId="4AD0D3CD" w14:textId="77777777" w:rsidTr="0058236F">
        <w:tc>
          <w:tcPr>
            <w:tcW w:w="851" w:type="dxa"/>
          </w:tcPr>
          <w:p w14:paraId="57E5E837" w14:textId="77777777" w:rsidR="00EC061A" w:rsidRPr="00C21991" w:rsidRDefault="00EC061A" w:rsidP="0058236F">
            <w:pPr>
              <w:pStyle w:val="TAL"/>
            </w:pPr>
            <w:r w:rsidRPr="00C21991">
              <w:t>3A</w:t>
            </w:r>
          </w:p>
        </w:tc>
        <w:tc>
          <w:tcPr>
            <w:tcW w:w="2665" w:type="dxa"/>
          </w:tcPr>
          <w:p w14:paraId="2A0A6A9C" w14:textId="77777777" w:rsidR="00EC061A" w:rsidRPr="00C21991" w:rsidRDefault="00EC061A" w:rsidP="0058236F">
            <w:pPr>
              <w:pStyle w:val="TAL"/>
            </w:pPr>
            <w:r w:rsidRPr="00C21991">
              <w:t>Content-ID</w:t>
            </w:r>
          </w:p>
        </w:tc>
        <w:tc>
          <w:tcPr>
            <w:tcW w:w="1021" w:type="dxa"/>
          </w:tcPr>
          <w:p w14:paraId="6CA8BA56" w14:textId="77777777" w:rsidR="00EC061A" w:rsidRPr="00C21991" w:rsidRDefault="00EC061A" w:rsidP="00EC061A">
            <w:pPr>
              <w:pStyle w:val="TAL"/>
            </w:pPr>
            <w:r w:rsidRPr="00C21991">
              <w:t>[256] 3.2</w:t>
            </w:r>
          </w:p>
        </w:tc>
        <w:tc>
          <w:tcPr>
            <w:tcW w:w="1021" w:type="dxa"/>
          </w:tcPr>
          <w:p w14:paraId="20016304" w14:textId="77777777" w:rsidR="00EC061A" w:rsidRPr="00C21991" w:rsidRDefault="00EC061A" w:rsidP="0058236F">
            <w:pPr>
              <w:pStyle w:val="TAL"/>
            </w:pPr>
            <w:r w:rsidRPr="00C21991">
              <w:t>o</w:t>
            </w:r>
          </w:p>
        </w:tc>
        <w:tc>
          <w:tcPr>
            <w:tcW w:w="1021" w:type="dxa"/>
          </w:tcPr>
          <w:p w14:paraId="704047F9" w14:textId="77777777" w:rsidR="00EC061A" w:rsidRPr="00C21991" w:rsidRDefault="00EC061A" w:rsidP="00EC061A">
            <w:pPr>
              <w:pStyle w:val="TAL"/>
            </w:pPr>
            <w:r w:rsidRPr="00C21991">
              <w:t>c21</w:t>
            </w:r>
          </w:p>
        </w:tc>
        <w:tc>
          <w:tcPr>
            <w:tcW w:w="1021" w:type="dxa"/>
          </w:tcPr>
          <w:p w14:paraId="6D160C26" w14:textId="77777777" w:rsidR="00EC061A" w:rsidRPr="00C21991" w:rsidRDefault="00EC061A" w:rsidP="00EC061A">
            <w:pPr>
              <w:pStyle w:val="TAL"/>
            </w:pPr>
            <w:r w:rsidRPr="00C21991">
              <w:t>[256] 3.2</w:t>
            </w:r>
          </w:p>
        </w:tc>
        <w:tc>
          <w:tcPr>
            <w:tcW w:w="1021" w:type="dxa"/>
          </w:tcPr>
          <w:p w14:paraId="01DCEED7" w14:textId="77777777" w:rsidR="00EC061A" w:rsidRPr="00C21991" w:rsidRDefault="00EC061A" w:rsidP="0058236F">
            <w:pPr>
              <w:pStyle w:val="TAL"/>
            </w:pPr>
            <w:r w:rsidRPr="00C21991">
              <w:t>m</w:t>
            </w:r>
          </w:p>
        </w:tc>
        <w:tc>
          <w:tcPr>
            <w:tcW w:w="1021" w:type="dxa"/>
          </w:tcPr>
          <w:p w14:paraId="13C36A47" w14:textId="77777777" w:rsidR="00EC061A" w:rsidRPr="00C21991" w:rsidRDefault="00EC061A" w:rsidP="0058236F">
            <w:pPr>
              <w:pStyle w:val="TAL"/>
            </w:pPr>
            <w:r w:rsidRPr="00C21991">
              <w:t>c22</w:t>
            </w:r>
          </w:p>
        </w:tc>
      </w:tr>
      <w:tr w:rsidR="00897956" w:rsidRPr="00C21991" w14:paraId="49D1127C" w14:textId="77777777">
        <w:tc>
          <w:tcPr>
            <w:tcW w:w="851" w:type="dxa"/>
          </w:tcPr>
          <w:p w14:paraId="485A3E2F" w14:textId="77777777" w:rsidR="00897956" w:rsidRPr="00C21991" w:rsidRDefault="00897956">
            <w:pPr>
              <w:pStyle w:val="TAL"/>
            </w:pPr>
            <w:r w:rsidRPr="00C21991">
              <w:t>4</w:t>
            </w:r>
          </w:p>
        </w:tc>
        <w:tc>
          <w:tcPr>
            <w:tcW w:w="2665" w:type="dxa"/>
          </w:tcPr>
          <w:p w14:paraId="49105B54" w14:textId="77777777" w:rsidR="00897956" w:rsidRPr="00C21991" w:rsidRDefault="00897956">
            <w:pPr>
              <w:pStyle w:val="TAL"/>
            </w:pPr>
            <w:r w:rsidRPr="00C21991">
              <w:t>Content-Language</w:t>
            </w:r>
          </w:p>
        </w:tc>
        <w:tc>
          <w:tcPr>
            <w:tcW w:w="1021" w:type="dxa"/>
          </w:tcPr>
          <w:p w14:paraId="138C7F95" w14:textId="77777777" w:rsidR="00897956" w:rsidRPr="00C21991" w:rsidRDefault="00897956">
            <w:pPr>
              <w:pStyle w:val="TAL"/>
            </w:pPr>
            <w:r w:rsidRPr="00C21991">
              <w:t>[26] 20.13</w:t>
            </w:r>
          </w:p>
        </w:tc>
        <w:tc>
          <w:tcPr>
            <w:tcW w:w="1021" w:type="dxa"/>
          </w:tcPr>
          <w:p w14:paraId="10073759" w14:textId="77777777" w:rsidR="00897956" w:rsidRPr="00C21991" w:rsidRDefault="00897956">
            <w:pPr>
              <w:pStyle w:val="TAL"/>
            </w:pPr>
            <w:r w:rsidRPr="00C21991">
              <w:t>o</w:t>
            </w:r>
          </w:p>
        </w:tc>
        <w:tc>
          <w:tcPr>
            <w:tcW w:w="1021" w:type="dxa"/>
          </w:tcPr>
          <w:p w14:paraId="7FE2F7FE" w14:textId="77777777" w:rsidR="00897956" w:rsidRPr="00C21991" w:rsidRDefault="00897956">
            <w:pPr>
              <w:pStyle w:val="TAL"/>
            </w:pPr>
            <w:r w:rsidRPr="00C21991">
              <w:t>o</w:t>
            </w:r>
          </w:p>
        </w:tc>
        <w:tc>
          <w:tcPr>
            <w:tcW w:w="1021" w:type="dxa"/>
          </w:tcPr>
          <w:p w14:paraId="4150C0FC" w14:textId="77777777" w:rsidR="00897956" w:rsidRPr="00C21991" w:rsidRDefault="00897956">
            <w:pPr>
              <w:pStyle w:val="TAL"/>
            </w:pPr>
            <w:r w:rsidRPr="00C21991">
              <w:t>[26] 20.13</w:t>
            </w:r>
          </w:p>
        </w:tc>
        <w:tc>
          <w:tcPr>
            <w:tcW w:w="1021" w:type="dxa"/>
          </w:tcPr>
          <w:p w14:paraId="52086B2C" w14:textId="77777777" w:rsidR="00897956" w:rsidRPr="00C21991" w:rsidRDefault="00897956">
            <w:pPr>
              <w:pStyle w:val="TAL"/>
            </w:pPr>
            <w:r w:rsidRPr="00C21991">
              <w:t>m</w:t>
            </w:r>
          </w:p>
        </w:tc>
        <w:tc>
          <w:tcPr>
            <w:tcW w:w="1021" w:type="dxa"/>
          </w:tcPr>
          <w:p w14:paraId="280458D8" w14:textId="77777777" w:rsidR="00897956" w:rsidRPr="00C21991" w:rsidRDefault="00897956">
            <w:pPr>
              <w:pStyle w:val="TAL"/>
            </w:pPr>
            <w:r w:rsidRPr="00C21991">
              <w:t>m</w:t>
            </w:r>
          </w:p>
        </w:tc>
      </w:tr>
      <w:tr w:rsidR="00897956" w:rsidRPr="00C21991" w14:paraId="0EF3AE32" w14:textId="77777777">
        <w:tc>
          <w:tcPr>
            <w:tcW w:w="851" w:type="dxa"/>
          </w:tcPr>
          <w:p w14:paraId="74BF0BD7" w14:textId="77777777" w:rsidR="00897956" w:rsidRPr="00C21991" w:rsidRDefault="00897956">
            <w:pPr>
              <w:pStyle w:val="TAL"/>
            </w:pPr>
            <w:r w:rsidRPr="00C21991">
              <w:t>5</w:t>
            </w:r>
          </w:p>
        </w:tc>
        <w:tc>
          <w:tcPr>
            <w:tcW w:w="2665" w:type="dxa"/>
          </w:tcPr>
          <w:p w14:paraId="60362D6A" w14:textId="77777777" w:rsidR="00897956" w:rsidRPr="00C21991" w:rsidRDefault="00897956">
            <w:pPr>
              <w:pStyle w:val="TAL"/>
            </w:pPr>
            <w:r w:rsidRPr="00C21991">
              <w:t>Content-Length</w:t>
            </w:r>
          </w:p>
        </w:tc>
        <w:tc>
          <w:tcPr>
            <w:tcW w:w="1021" w:type="dxa"/>
          </w:tcPr>
          <w:p w14:paraId="19793485" w14:textId="77777777" w:rsidR="00897956" w:rsidRPr="00C21991" w:rsidRDefault="00897956">
            <w:pPr>
              <w:pStyle w:val="TAL"/>
            </w:pPr>
            <w:r w:rsidRPr="00C21991">
              <w:t>[26] 20.14</w:t>
            </w:r>
          </w:p>
        </w:tc>
        <w:tc>
          <w:tcPr>
            <w:tcW w:w="1021" w:type="dxa"/>
          </w:tcPr>
          <w:p w14:paraId="59E09334" w14:textId="77777777" w:rsidR="00897956" w:rsidRPr="00C21991" w:rsidRDefault="00897956">
            <w:pPr>
              <w:pStyle w:val="TAL"/>
            </w:pPr>
            <w:r w:rsidRPr="00C21991">
              <w:t>m</w:t>
            </w:r>
          </w:p>
        </w:tc>
        <w:tc>
          <w:tcPr>
            <w:tcW w:w="1021" w:type="dxa"/>
          </w:tcPr>
          <w:p w14:paraId="177C1745" w14:textId="77777777" w:rsidR="00897956" w:rsidRPr="00C21991" w:rsidRDefault="00897956">
            <w:pPr>
              <w:pStyle w:val="TAL"/>
            </w:pPr>
            <w:r w:rsidRPr="00C21991">
              <w:t>m</w:t>
            </w:r>
          </w:p>
        </w:tc>
        <w:tc>
          <w:tcPr>
            <w:tcW w:w="1021" w:type="dxa"/>
          </w:tcPr>
          <w:p w14:paraId="0E9582B1" w14:textId="77777777" w:rsidR="00897956" w:rsidRPr="00C21991" w:rsidRDefault="00897956">
            <w:pPr>
              <w:pStyle w:val="TAL"/>
            </w:pPr>
            <w:r w:rsidRPr="00C21991">
              <w:t>[26] 20.14</w:t>
            </w:r>
          </w:p>
        </w:tc>
        <w:tc>
          <w:tcPr>
            <w:tcW w:w="1021" w:type="dxa"/>
          </w:tcPr>
          <w:p w14:paraId="18C384DD" w14:textId="77777777" w:rsidR="00897956" w:rsidRPr="00C21991" w:rsidRDefault="00897956">
            <w:pPr>
              <w:pStyle w:val="TAL"/>
            </w:pPr>
            <w:r w:rsidRPr="00C21991">
              <w:t>m</w:t>
            </w:r>
          </w:p>
        </w:tc>
        <w:tc>
          <w:tcPr>
            <w:tcW w:w="1021" w:type="dxa"/>
          </w:tcPr>
          <w:p w14:paraId="1FCCCD7B" w14:textId="77777777" w:rsidR="00897956" w:rsidRPr="00C21991" w:rsidRDefault="00897956">
            <w:pPr>
              <w:pStyle w:val="TAL"/>
            </w:pPr>
            <w:r w:rsidRPr="00C21991">
              <w:t>m</w:t>
            </w:r>
          </w:p>
        </w:tc>
      </w:tr>
      <w:tr w:rsidR="00897956" w:rsidRPr="00C21991" w14:paraId="5DCF1031" w14:textId="77777777">
        <w:tc>
          <w:tcPr>
            <w:tcW w:w="851" w:type="dxa"/>
          </w:tcPr>
          <w:p w14:paraId="356E64B8" w14:textId="77777777" w:rsidR="00897956" w:rsidRPr="00C21991" w:rsidRDefault="00897956">
            <w:pPr>
              <w:pStyle w:val="TAL"/>
            </w:pPr>
            <w:r w:rsidRPr="00C21991">
              <w:t>6</w:t>
            </w:r>
          </w:p>
        </w:tc>
        <w:tc>
          <w:tcPr>
            <w:tcW w:w="2665" w:type="dxa"/>
          </w:tcPr>
          <w:p w14:paraId="671AB54B" w14:textId="77777777" w:rsidR="00897956" w:rsidRPr="00C21991" w:rsidRDefault="00897956">
            <w:pPr>
              <w:pStyle w:val="TAL"/>
            </w:pPr>
            <w:r w:rsidRPr="00C21991">
              <w:t>Content-Type</w:t>
            </w:r>
          </w:p>
        </w:tc>
        <w:tc>
          <w:tcPr>
            <w:tcW w:w="1021" w:type="dxa"/>
          </w:tcPr>
          <w:p w14:paraId="06A9DEE8" w14:textId="77777777" w:rsidR="00897956" w:rsidRPr="00C21991" w:rsidRDefault="00897956">
            <w:pPr>
              <w:pStyle w:val="TAL"/>
            </w:pPr>
            <w:r w:rsidRPr="00C21991">
              <w:t>[26] 20.15</w:t>
            </w:r>
          </w:p>
        </w:tc>
        <w:tc>
          <w:tcPr>
            <w:tcW w:w="1021" w:type="dxa"/>
          </w:tcPr>
          <w:p w14:paraId="3DD929E5" w14:textId="77777777" w:rsidR="00897956" w:rsidRPr="00C21991" w:rsidRDefault="00897956">
            <w:pPr>
              <w:pStyle w:val="TAL"/>
            </w:pPr>
            <w:r w:rsidRPr="00C21991">
              <w:t>m</w:t>
            </w:r>
          </w:p>
        </w:tc>
        <w:tc>
          <w:tcPr>
            <w:tcW w:w="1021" w:type="dxa"/>
          </w:tcPr>
          <w:p w14:paraId="4F291832" w14:textId="77777777" w:rsidR="00897956" w:rsidRPr="00C21991" w:rsidRDefault="00897956">
            <w:pPr>
              <w:pStyle w:val="TAL"/>
            </w:pPr>
            <w:r w:rsidRPr="00C21991">
              <w:t>m</w:t>
            </w:r>
          </w:p>
        </w:tc>
        <w:tc>
          <w:tcPr>
            <w:tcW w:w="1021" w:type="dxa"/>
          </w:tcPr>
          <w:p w14:paraId="7692267B" w14:textId="77777777" w:rsidR="00897956" w:rsidRPr="00C21991" w:rsidRDefault="00897956">
            <w:pPr>
              <w:pStyle w:val="TAL"/>
            </w:pPr>
            <w:r w:rsidRPr="00C21991">
              <w:t>[26] 20.15</w:t>
            </w:r>
          </w:p>
        </w:tc>
        <w:tc>
          <w:tcPr>
            <w:tcW w:w="1021" w:type="dxa"/>
          </w:tcPr>
          <w:p w14:paraId="5FDB213C" w14:textId="77777777" w:rsidR="00897956" w:rsidRPr="00C21991" w:rsidRDefault="00897956">
            <w:pPr>
              <w:pStyle w:val="TAL"/>
            </w:pPr>
            <w:r w:rsidRPr="00C21991">
              <w:t>m</w:t>
            </w:r>
          </w:p>
        </w:tc>
        <w:tc>
          <w:tcPr>
            <w:tcW w:w="1021" w:type="dxa"/>
          </w:tcPr>
          <w:p w14:paraId="7496F201" w14:textId="77777777" w:rsidR="00897956" w:rsidRPr="00C21991" w:rsidRDefault="00897956">
            <w:pPr>
              <w:pStyle w:val="TAL"/>
            </w:pPr>
            <w:r w:rsidRPr="00C21991">
              <w:t>m</w:t>
            </w:r>
          </w:p>
        </w:tc>
      </w:tr>
      <w:tr w:rsidR="00897956" w:rsidRPr="00C21991" w14:paraId="4DA2D127" w14:textId="77777777">
        <w:tc>
          <w:tcPr>
            <w:tcW w:w="851" w:type="dxa"/>
          </w:tcPr>
          <w:p w14:paraId="6BACFD24" w14:textId="77777777" w:rsidR="00897956" w:rsidRPr="00C21991" w:rsidRDefault="00897956">
            <w:pPr>
              <w:pStyle w:val="TAL"/>
            </w:pPr>
            <w:r w:rsidRPr="00C21991">
              <w:t>7</w:t>
            </w:r>
          </w:p>
        </w:tc>
        <w:tc>
          <w:tcPr>
            <w:tcW w:w="2665" w:type="dxa"/>
          </w:tcPr>
          <w:p w14:paraId="66784A02"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FBC195A" w14:textId="77777777" w:rsidR="00897956" w:rsidRPr="00C21991" w:rsidRDefault="00897956">
            <w:pPr>
              <w:pStyle w:val="TAL"/>
            </w:pPr>
            <w:r w:rsidRPr="00C21991">
              <w:t>[26] 20.16</w:t>
            </w:r>
          </w:p>
        </w:tc>
        <w:tc>
          <w:tcPr>
            <w:tcW w:w="1021" w:type="dxa"/>
          </w:tcPr>
          <w:p w14:paraId="5E255761" w14:textId="77777777" w:rsidR="00897956" w:rsidRPr="00C21991" w:rsidRDefault="00897956">
            <w:pPr>
              <w:pStyle w:val="TAL"/>
            </w:pPr>
            <w:r w:rsidRPr="00C21991">
              <w:t>m</w:t>
            </w:r>
          </w:p>
        </w:tc>
        <w:tc>
          <w:tcPr>
            <w:tcW w:w="1021" w:type="dxa"/>
          </w:tcPr>
          <w:p w14:paraId="5995FB3B" w14:textId="77777777" w:rsidR="00897956" w:rsidRPr="00C21991" w:rsidRDefault="00897956">
            <w:pPr>
              <w:pStyle w:val="TAL"/>
            </w:pPr>
            <w:r w:rsidRPr="00C21991">
              <w:t>m</w:t>
            </w:r>
          </w:p>
        </w:tc>
        <w:tc>
          <w:tcPr>
            <w:tcW w:w="1021" w:type="dxa"/>
          </w:tcPr>
          <w:p w14:paraId="69D3DBDA" w14:textId="77777777" w:rsidR="00897956" w:rsidRPr="00C21991" w:rsidRDefault="00897956">
            <w:pPr>
              <w:pStyle w:val="TAL"/>
            </w:pPr>
            <w:r w:rsidRPr="00C21991">
              <w:t>[26] 20.16</w:t>
            </w:r>
          </w:p>
        </w:tc>
        <w:tc>
          <w:tcPr>
            <w:tcW w:w="1021" w:type="dxa"/>
          </w:tcPr>
          <w:p w14:paraId="7FA616BA" w14:textId="77777777" w:rsidR="00897956" w:rsidRPr="00C21991" w:rsidRDefault="00897956">
            <w:pPr>
              <w:pStyle w:val="TAL"/>
            </w:pPr>
            <w:r w:rsidRPr="00C21991">
              <w:t>m</w:t>
            </w:r>
          </w:p>
        </w:tc>
        <w:tc>
          <w:tcPr>
            <w:tcW w:w="1021" w:type="dxa"/>
          </w:tcPr>
          <w:p w14:paraId="21C2EA4A" w14:textId="77777777" w:rsidR="00897956" w:rsidRPr="00C21991" w:rsidRDefault="00897956">
            <w:pPr>
              <w:pStyle w:val="TAL"/>
            </w:pPr>
            <w:r w:rsidRPr="00C21991">
              <w:t>m</w:t>
            </w:r>
          </w:p>
        </w:tc>
      </w:tr>
      <w:tr w:rsidR="00897956" w:rsidRPr="00C21991" w14:paraId="3AEE9C2E" w14:textId="77777777">
        <w:tc>
          <w:tcPr>
            <w:tcW w:w="851" w:type="dxa"/>
          </w:tcPr>
          <w:p w14:paraId="7A3EAED0" w14:textId="77777777" w:rsidR="00897956" w:rsidRPr="00C21991" w:rsidRDefault="00897956">
            <w:pPr>
              <w:pStyle w:val="TAL"/>
            </w:pPr>
            <w:r w:rsidRPr="00C21991">
              <w:t>8</w:t>
            </w:r>
          </w:p>
        </w:tc>
        <w:tc>
          <w:tcPr>
            <w:tcW w:w="2665" w:type="dxa"/>
          </w:tcPr>
          <w:p w14:paraId="51C5661C" w14:textId="77777777" w:rsidR="00897956" w:rsidRPr="00C21991" w:rsidRDefault="00897956">
            <w:pPr>
              <w:pStyle w:val="TAL"/>
            </w:pPr>
            <w:r w:rsidRPr="00C21991">
              <w:t>Date</w:t>
            </w:r>
          </w:p>
        </w:tc>
        <w:tc>
          <w:tcPr>
            <w:tcW w:w="1021" w:type="dxa"/>
          </w:tcPr>
          <w:p w14:paraId="1CEB2674" w14:textId="77777777" w:rsidR="00897956" w:rsidRPr="00C21991" w:rsidRDefault="00897956">
            <w:pPr>
              <w:pStyle w:val="TAL"/>
            </w:pPr>
            <w:r w:rsidRPr="00C21991">
              <w:t>[26] 20.17</w:t>
            </w:r>
          </w:p>
        </w:tc>
        <w:tc>
          <w:tcPr>
            <w:tcW w:w="1021" w:type="dxa"/>
          </w:tcPr>
          <w:p w14:paraId="042EE14C" w14:textId="77777777" w:rsidR="00897956" w:rsidRPr="00C21991" w:rsidRDefault="00897956">
            <w:pPr>
              <w:pStyle w:val="TAL"/>
            </w:pPr>
            <w:r w:rsidRPr="00C21991">
              <w:t>c1</w:t>
            </w:r>
          </w:p>
        </w:tc>
        <w:tc>
          <w:tcPr>
            <w:tcW w:w="1021" w:type="dxa"/>
          </w:tcPr>
          <w:p w14:paraId="1585DA15" w14:textId="77777777" w:rsidR="00897956" w:rsidRPr="00C21991" w:rsidRDefault="00897956">
            <w:pPr>
              <w:pStyle w:val="TAL"/>
            </w:pPr>
            <w:r w:rsidRPr="00C21991">
              <w:t>c1</w:t>
            </w:r>
          </w:p>
        </w:tc>
        <w:tc>
          <w:tcPr>
            <w:tcW w:w="1021" w:type="dxa"/>
          </w:tcPr>
          <w:p w14:paraId="4B0C1751" w14:textId="77777777" w:rsidR="00897956" w:rsidRPr="00C21991" w:rsidRDefault="00897956">
            <w:pPr>
              <w:pStyle w:val="TAL"/>
            </w:pPr>
            <w:r w:rsidRPr="00C21991">
              <w:t>[26] 20.17</w:t>
            </w:r>
          </w:p>
        </w:tc>
        <w:tc>
          <w:tcPr>
            <w:tcW w:w="1021" w:type="dxa"/>
          </w:tcPr>
          <w:p w14:paraId="29E76767" w14:textId="77777777" w:rsidR="00897956" w:rsidRPr="00C21991" w:rsidRDefault="00897956">
            <w:pPr>
              <w:pStyle w:val="TAL"/>
            </w:pPr>
            <w:r w:rsidRPr="00C21991">
              <w:t>m</w:t>
            </w:r>
          </w:p>
        </w:tc>
        <w:tc>
          <w:tcPr>
            <w:tcW w:w="1021" w:type="dxa"/>
          </w:tcPr>
          <w:p w14:paraId="2D76A041" w14:textId="77777777" w:rsidR="00897956" w:rsidRPr="00C21991" w:rsidRDefault="00897956">
            <w:pPr>
              <w:pStyle w:val="TAL"/>
            </w:pPr>
            <w:r w:rsidRPr="00C21991">
              <w:t>m</w:t>
            </w:r>
          </w:p>
        </w:tc>
      </w:tr>
      <w:tr w:rsidR="00897956" w:rsidRPr="00C21991" w14:paraId="7D24CB6B" w14:textId="77777777">
        <w:tc>
          <w:tcPr>
            <w:tcW w:w="851" w:type="dxa"/>
          </w:tcPr>
          <w:p w14:paraId="6EEA5DE2" w14:textId="77777777" w:rsidR="00897956" w:rsidRPr="00C21991" w:rsidRDefault="00897956">
            <w:pPr>
              <w:pStyle w:val="TAL"/>
            </w:pPr>
            <w:r w:rsidRPr="00C21991">
              <w:t>9</w:t>
            </w:r>
          </w:p>
        </w:tc>
        <w:tc>
          <w:tcPr>
            <w:tcW w:w="2665" w:type="dxa"/>
          </w:tcPr>
          <w:p w14:paraId="3020AAC0" w14:textId="77777777" w:rsidR="00897956" w:rsidRPr="00C21991" w:rsidRDefault="00897956">
            <w:pPr>
              <w:pStyle w:val="TAL"/>
            </w:pPr>
            <w:r w:rsidRPr="00C21991">
              <w:t>From</w:t>
            </w:r>
          </w:p>
        </w:tc>
        <w:tc>
          <w:tcPr>
            <w:tcW w:w="1021" w:type="dxa"/>
          </w:tcPr>
          <w:p w14:paraId="70436722" w14:textId="77777777" w:rsidR="00897956" w:rsidRPr="00C21991" w:rsidRDefault="00897956">
            <w:pPr>
              <w:pStyle w:val="TAL"/>
            </w:pPr>
            <w:r w:rsidRPr="00C21991">
              <w:t>[26] 20.20</w:t>
            </w:r>
          </w:p>
        </w:tc>
        <w:tc>
          <w:tcPr>
            <w:tcW w:w="1021" w:type="dxa"/>
          </w:tcPr>
          <w:p w14:paraId="64D865F5" w14:textId="77777777" w:rsidR="00897956" w:rsidRPr="00C21991" w:rsidRDefault="00897956">
            <w:pPr>
              <w:pStyle w:val="TAL"/>
            </w:pPr>
            <w:r w:rsidRPr="00C21991">
              <w:t>m</w:t>
            </w:r>
          </w:p>
        </w:tc>
        <w:tc>
          <w:tcPr>
            <w:tcW w:w="1021" w:type="dxa"/>
          </w:tcPr>
          <w:p w14:paraId="5CCC4357" w14:textId="77777777" w:rsidR="00897956" w:rsidRPr="00C21991" w:rsidRDefault="00897956">
            <w:pPr>
              <w:pStyle w:val="TAL"/>
            </w:pPr>
            <w:r w:rsidRPr="00C21991">
              <w:t>m</w:t>
            </w:r>
          </w:p>
        </w:tc>
        <w:tc>
          <w:tcPr>
            <w:tcW w:w="1021" w:type="dxa"/>
          </w:tcPr>
          <w:p w14:paraId="23404A8E" w14:textId="77777777" w:rsidR="00897956" w:rsidRPr="00C21991" w:rsidRDefault="00897956">
            <w:pPr>
              <w:pStyle w:val="TAL"/>
            </w:pPr>
            <w:r w:rsidRPr="00C21991">
              <w:t>[26] 20.20</w:t>
            </w:r>
          </w:p>
        </w:tc>
        <w:tc>
          <w:tcPr>
            <w:tcW w:w="1021" w:type="dxa"/>
          </w:tcPr>
          <w:p w14:paraId="7478FD47" w14:textId="77777777" w:rsidR="00897956" w:rsidRPr="00C21991" w:rsidRDefault="00897956">
            <w:pPr>
              <w:pStyle w:val="TAL"/>
            </w:pPr>
            <w:r w:rsidRPr="00C21991">
              <w:t>m</w:t>
            </w:r>
          </w:p>
        </w:tc>
        <w:tc>
          <w:tcPr>
            <w:tcW w:w="1021" w:type="dxa"/>
          </w:tcPr>
          <w:p w14:paraId="609988DF" w14:textId="77777777" w:rsidR="00897956" w:rsidRPr="00C21991" w:rsidRDefault="00897956">
            <w:pPr>
              <w:pStyle w:val="TAL"/>
            </w:pPr>
            <w:r w:rsidRPr="00C21991">
              <w:t>m</w:t>
            </w:r>
          </w:p>
        </w:tc>
      </w:tr>
      <w:tr w:rsidR="00EE72FB" w:rsidRPr="00C21991" w14:paraId="66F926C0" w14:textId="77777777">
        <w:tc>
          <w:tcPr>
            <w:tcW w:w="851" w:type="dxa"/>
          </w:tcPr>
          <w:p w14:paraId="079CC41B" w14:textId="77777777" w:rsidR="00EE72FB" w:rsidRPr="00C21991" w:rsidRDefault="00EE72FB">
            <w:pPr>
              <w:pStyle w:val="TAL"/>
            </w:pPr>
            <w:r w:rsidRPr="00C21991">
              <w:t>9A</w:t>
            </w:r>
          </w:p>
        </w:tc>
        <w:tc>
          <w:tcPr>
            <w:tcW w:w="2665" w:type="dxa"/>
          </w:tcPr>
          <w:p w14:paraId="241BF995" w14:textId="77777777" w:rsidR="00EE72FB" w:rsidRPr="00C21991" w:rsidRDefault="00EE72FB">
            <w:pPr>
              <w:pStyle w:val="TAL"/>
            </w:pPr>
            <w:r w:rsidRPr="00C21991">
              <w:t>Geolocation</w:t>
            </w:r>
            <w:r w:rsidR="008051E3" w:rsidRPr="00C21991">
              <w:t>-Error</w:t>
            </w:r>
          </w:p>
        </w:tc>
        <w:tc>
          <w:tcPr>
            <w:tcW w:w="1021" w:type="dxa"/>
          </w:tcPr>
          <w:p w14:paraId="60427E54" w14:textId="77777777" w:rsidR="00EE72FB" w:rsidRPr="00C21991" w:rsidRDefault="00EE72FB">
            <w:pPr>
              <w:pStyle w:val="TAL"/>
            </w:pPr>
            <w:r w:rsidRPr="00C21991">
              <w:t xml:space="preserve">[89] </w:t>
            </w:r>
            <w:r w:rsidR="008051E3" w:rsidRPr="00C21991">
              <w:t>4.3</w:t>
            </w:r>
          </w:p>
        </w:tc>
        <w:tc>
          <w:tcPr>
            <w:tcW w:w="1021" w:type="dxa"/>
          </w:tcPr>
          <w:p w14:paraId="71F53501" w14:textId="77777777" w:rsidR="00EE72FB" w:rsidRPr="00C21991" w:rsidRDefault="00EE72FB">
            <w:pPr>
              <w:pStyle w:val="TAL"/>
            </w:pPr>
            <w:r w:rsidRPr="00C21991">
              <w:t>c13</w:t>
            </w:r>
          </w:p>
        </w:tc>
        <w:tc>
          <w:tcPr>
            <w:tcW w:w="1021" w:type="dxa"/>
          </w:tcPr>
          <w:p w14:paraId="66FF550E" w14:textId="77777777" w:rsidR="00EE72FB" w:rsidRPr="00C21991" w:rsidRDefault="00EE72FB">
            <w:pPr>
              <w:pStyle w:val="TAL"/>
            </w:pPr>
            <w:r w:rsidRPr="00C21991">
              <w:t>c13</w:t>
            </w:r>
          </w:p>
        </w:tc>
        <w:tc>
          <w:tcPr>
            <w:tcW w:w="1021" w:type="dxa"/>
          </w:tcPr>
          <w:p w14:paraId="6C6EF74A" w14:textId="77777777" w:rsidR="00EE72FB" w:rsidRPr="00C21991" w:rsidRDefault="00EE72FB">
            <w:pPr>
              <w:pStyle w:val="TAL"/>
            </w:pPr>
            <w:r w:rsidRPr="00C21991">
              <w:t xml:space="preserve">[89] </w:t>
            </w:r>
            <w:r w:rsidR="008051E3" w:rsidRPr="00C21991">
              <w:t>4.3</w:t>
            </w:r>
          </w:p>
        </w:tc>
        <w:tc>
          <w:tcPr>
            <w:tcW w:w="1021" w:type="dxa"/>
          </w:tcPr>
          <w:p w14:paraId="7811BFB9" w14:textId="77777777" w:rsidR="00EE72FB" w:rsidRPr="00C21991" w:rsidRDefault="00EE72FB">
            <w:pPr>
              <w:pStyle w:val="TAL"/>
            </w:pPr>
            <w:r w:rsidRPr="00C21991">
              <w:t>c13</w:t>
            </w:r>
          </w:p>
        </w:tc>
        <w:tc>
          <w:tcPr>
            <w:tcW w:w="1021" w:type="dxa"/>
          </w:tcPr>
          <w:p w14:paraId="5BF5277F" w14:textId="77777777" w:rsidR="00EE72FB" w:rsidRPr="00C21991" w:rsidRDefault="00EE72FB">
            <w:pPr>
              <w:pStyle w:val="TAL"/>
            </w:pPr>
            <w:r w:rsidRPr="00C21991">
              <w:t>c13</w:t>
            </w:r>
          </w:p>
        </w:tc>
      </w:tr>
      <w:tr w:rsidR="00EE72FB" w:rsidRPr="00C21991" w14:paraId="741E7E4F" w14:textId="77777777">
        <w:tc>
          <w:tcPr>
            <w:tcW w:w="851" w:type="dxa"/>
          </w:tcPr>
          <w:p w14:paraId="7F507800" w14:textId="77777777" w:rsidR="00EE72FB" w:rsidRPr="00C21991" w:rsidRDefault="00EE72FB">
            <w:pPr>
              <w:pStyle w:val="TAL"/>
            </w:pPr>
            <w:r w:rsidRPr="00C21991">
              <w:t>10</w:t>
            </w:r>
          </w:p>
        </w:tc>
        <w:tc>
          <w:tcPr>
            <w:tcW w:w="2665" w:type="dxa"/>
          </w:tcPr>
          <w:p w14:paraId="4D18998D" w14:textId="77777777" w:rsidR="00EE72FB" w:rsidRPr="00C21991" w:rsidRDefault="00EE72FB">
            <w:pPr>
              <w:pStyle w:val="TAL"/>
            </w:pPr>
            <w:r w:rsidRPr="00C21991">
              <w:t>MIME-Version</w:t>
            </w:r>
          </w:p>
        </w:tc>
        <w:tc>
          <w:tcPr>
            <w:tcW w:w="1021" w:type="dxa"/>
          </w:tcPr>
          <w:p w14:paraId="43C7924F" w14:textId="77777777" w:rsidR="00EE72FB" w:rsidRPr="00C21991" w:rsidRDefault="00EE72FB">
            <w:pPr>
              <w:pStyle w:val="TAL"/>
            </w:pPr>
            <w:r w:rsidRPr="00C21991">
              <w:t>[26] 20.24</w:t>
            </w:r>
          </w:p>
        </w:tc>
        <w:tc>
          <w:tcPr>
            <w:tcW w:w="1021" w:type="dxa"/>
          </w:tcPr>
          <w:p w14:paraId="5A44C39A" w14:textId="77777777" w:rsidR="00EE72FB" w:rsidRPr="00C21991" w:rsidRDefault="00EE72FB">
            <w:pPr>
              <w:pStyle w:val="TAL"/>
            </w:pPr>
            <w:r w:rsidRPr="00C21991">
              <w:t>o</w:t>
            </w:r>
          </w:p>
        </w:tc>
        <w:tc>
          <w:tcPr>
            <w:tcW w:w="1021" w:type="dxa"/>
          </w:tcPr>
          <w:p w14:paraId="1B10E229" w14:textId="77777777" w:rsidR="00EE72FB" w:rsidRPr="00C21991" w:rsidRDefault="00EE72FB">
            <w:pPr>
              <w:pStyle w:val="TAL"/>
            </w:pPr>
            <w:r w:rsidRPr="00C21991">
              <w:t>o</w:t>
            </w:r>
          </w:p>
        </w:tc>
        <w:tc>
          <w:tcPr>
            <w:tcW w:w="1021" w:type="dxa"/>
          </w:tcPr>
          <w:p w14:paraId="71C0F1FE" w14:textId="77777777" w:rsidR="00EE72FB" w:rsidRPr="00C21991" w:rsidRDefault="00EE72FB">
            <w:pPr>
              <w:pStyle w:val="TAL"/>
            </w:pPr>
            <w:r w:rsidRPr="00C21991">
              <w:t>[26] 20.24</w:t>
            </w:r>
          </w:p>
        </w:tc>
        <w:tc>
          <w:tcPr>
            <w:tcW w:w="1021" w:type="dxa"/>
          </w:tcPr>
          <w:p w14:paraId="121098D5" w14:textId="77777777" w:rsidR="00EE72FB" w:rsidRPr="00C21991" w:rsidRDefault="00EE72FB">
            <w:pPr>
              <w:pStyle w:val="TAL"/>
            </w:pPr>
            <w:r w:rsidRPr="00C21991">
              <w:t>m</w:t>
            </w:r>
          </w:p>
        </w:tc>
        <w:tc>
          <w:tcPr>
            <w:tcW w:w="1021" w:type="dxa"/>
          </w:tcPr>
          <w:p w14:paraId="21C3EB16" w14:textId="77777777" w:rsidR="00EE72FB" w:rsidRPr="00C21991" w:rsidRDefault="00EE72FB">
            <w:pPr>
              <w:pStyle w:val="TAL"/>
            </w:pPr>
            <w:r w:rsidRPr="00C21991">
              <w:t>m</w:t>
            </w:r>
          </w:p>
        </w:tc>
      </w:tr>
      <w:tr w:rsidR="00EE72FB" w:rsidRPr="00C21991" w14:paraId="5D27D83E" w14:textId="77777777">
        <w:tc>
          <w:tcPr>
            <w:tcW w:w="851" w:type="dxa"/>
          </w:tcPr>
          <w:p w14:paraId="50E09C4D" w14:textId="77777777" w:rsidR="00EE72FB" w:rsidRPr="00C21991" w:rsidRDefault="00EE72FB">
            <w:pPr>
              <w:pStyle w:val="TAL"/>
            </w:pPr>
            <w:r w:rsidRPr="00C21991">
              <w:t>10A</w:t>
            </w:r>
          </w:p>
        </w:tc>
        <w:tc>
          <w:tcPr>
            <w:tcW w:w="2665" w:type="dxa"/>
          </w:tcPr>
          <w:p w14:paraId="53D91CB3" w14:textId="77777777" w:rsidR="00EE72FB" w:rsidRPr="00C21991" w:rsidRDefault="00EE72FB">
            <w:pPr>
              <w:pStyle w:val="TAL"/>
            </w:pPr>
            <w:r w:rsidRPr="00C21991">
              <w:t>Organization</w:t>
            </w:r>
          </w:p>
        </w:tc>
        <w:tc>
          <w:tcPr>
            <w:tcW w:w="1021" w:type="dxa"/>
          </w:tcPr>
          <w:p w14:paraId="4B2ED9FD" w14:textId="77777777" w:rsidR="00EE72FB" w:rsidRPr="00C21991" w:rsidRDefault="00EE72FB">
            <w:pPr>
              <w:pStyle w:val="TAL"/>
            </w:pPr>
            <w:r w:rsidRPr="00C21991">
              <w:t>[26] 20.25</w:t>
            </w:r>
          </w:p>
        </w:tc>
        <w:tc>
          <w:tcPr>
            <w:tcW w:w="1021" w:type="dxa"/>
          </w:tcPr>
          <w:p w14:paraId="5F6DAC61" w14:textId="77777777" w:rsidR="00EE72FB" w:rsidRPr="00C21991" w:rsidRDefault="00EE72FB">
            <w:pPr>
              <w:pStyle w:val="TAL"/>
            </w:pPr>
            <w:r w:rsidRPr="00C21991">
              <w:t>o</w:t>
            </w:r>
          </w:p>
        </w:tc>
        <w:tc>
          <w:tcPr>
            <w:tcW w:w="1021" w:type="dxa"/>
          </w:tcPr>
          <w:p w14:paraId="0D7AED8B" w14:textId="77777777" w:rsidR="00EE72FB" w:rsidRPr="00C21991" w:rsidRDefault="00EE72FB">
            <w:pPr>
              <w:pStyle w:val="TAL"/>
            </w:pPr>
            <w:r w:rsidRPr="00C21991">
              <w:t>o</w:t>
            </w:r>
          </w:p>
        </w:tc>
        <w:tc>
          <w:tcPr>
            <w:tcW w:w="1021" w:type="dxa"/>
          </w:tcPr>
          <w:p w14:paraId="3FF79AFA" w14:textId="77777777" w:rsidR="00EE72FB" w:rsidRPr="00C21991" w:rsidRDefault="00EE72FB">
            <w:pPr>
              <w:pStyle w:val="TAL"/>
            </w:pPr>
            <w:r w:rsidRPr="00C21991">
              <w:t>[26] 20.25</w:t>
            </w:r>
          </w:p>
        </w:tc>
        <w:tc>
          <w:tcPr>
            <w:tcW w:w="1021" w:type="dxa"/>
          </w:tcPr>
          <w:p w14:paraId="19014C7A" w14:textId="77777777" w:rsidR="00EE72FB" w:rsidRPr="00C21991" w:rsidRDefault="00EE72FB">
            <w:pPr>
              <w:pStyle w:val="TAL"/>
            </w:pPr>
            <w:r w:rsidRPr="00C21991">
              <w:t>o</w:t>
            </w:r>
          </w:p>
        </w:tc>
        <w:tc>
          <w:tcPr>
            <w:tcW w:w="1021" w:type="dxa"/>
          </w:tcPr>
          <w:p w14:paraId="61DFAE1F" w14:textId="77777777" w:rsidR="00EE72FB" w:rsidRPr="00C21991" w:rsidRDefault="00EE72FB">
            <w:pPr>
              <w:pStyle w:val="TAL"/>
            </w:pPr>
            <w:r w:rsidRPr="00C21991">
              <w:t>o</w:t>
            </w:r>
          </w:p>
        </w:tc>
      </w:tr>
      <w:tr w:rsidR="00EE72FB" w:rsidRPr="00C21991" w14:paraId="1DBB1053" w14:textId="77777777">
        <w:tc>
          <w:tcPr>
            <w:tcW w:w="851" w:type="dxa"/>
          </w:tcPr>
          <w:p w14:paraId="5C9F9B76" w14:textId="77777777" w:rsidR="00EE72FB" w:rsidRPr="00C21991" w:rsidRDefault="00EE72FB">
            <w:pPr>
              <w:pStyle w:val="TAL"/>
            </w:pPr>
            <w:r w:rsidRPr="00C21991">
              <w:t>10B</w:t>
            </w:r>
          </w:p>
        </w:tc>
        <w:tc>
          <w:tcPr>
            <w:tcW w:w="2665" w:type="dxa"/>
          </w:tcPr>
          <w:p w14:paraId="721BEF02" w14:textId="77777777" w:rsidR="00EE72FB" w:rsidRPr="00C21991" w:rsidRDefault="00EE72FB">
            <w:pPr>
              <w:pStyle w:val="TAL"/>
            </w:pPr>
            <w:r w:rsidRPr="00C21991">
              <w:t>P-Access-Network-Info</w:t>
            </w:r>
          </w:p>
        </w:tc>
        <w:tc>
          <w:tcPr>
            <w:tcW w:w="1021" w:type="dxa"/>
          </w:tcPr>
          <w:p w14:paraId="34AD0435" w14:textId="77777777" w:rsidR="00EE72FB" w:rsidRPr="00C21991" w:rsidRDefault="00EE72FB">
            <w:pPr>
              <w:pStyle w:val="TAL"/>
            </w:pPr>
            <w:r w:rsidRPr="00C21991">
              <w:t>[52] 4.4</w:t>
            </w:r>
            <w:r w:rsidR="00134F5F" w:rsidRPr="00C21991">
              <w:t>, [52A] 4</w:t>
            </w:r>
            <w:r w:rsidR="00830344" w:rsidRPr="00C21991">
              <w:t xml:space="preserve">, [234] </w:t>
            </w:r>
            <w:r w:rsidR="001F7DC1" w:rsidRPr="00C21991">
              <w:t>2</w:t>
            </w:r>
          </w:p>
        </w:tc>
        <w:tc>
          <w:tcPr>
            <w:tcW w:w="1021" w:type="dxa"/>
          </w:tcPr>
          <w:p w14:paraId="6C872F0E" w14:textId="77777777" w:rsidR="00EE72FB" w:rsidRPr="00C21991" w:rsidRDefault="00EE72FB">
            <w:pPr>
              <w:pStyle w:val="TAL"/>
            </w:pPr>
            <w:r w:rsidRPr="00C21991">
              <w:t>c4</w:t>
            </w:r>
          </w:p>
        </w:tc>
        <w:tc>
          <w:tcPr>
            <w:tcW w:w="1021" w:type="dxa"/>
          </w:tcPr>
          <w:p w14:paraId="19252912" w14:textId="77777777" w:rsidR="00EE72FB" w:rsidRPr="00C21991" w:rsidRDefault="00EE72FB">
            <w:pPr>
              <w:pStyle w:val="TAL"/>
            </w:pPr>
            <w:r w:rsidRPr="00C21991">
              <w:t>c5</w:t>
            </w:r>
          </w:p>
        </w:tc>
        <w:tc>
          <w:tcPr>
            <w:tcW w:w="1021" w:type="dxa"/>
          </w:tcPr>
          <w:p w14:paraId="41A54A1E" w14:textId="77777777" w:rsidR="00EE72FB" w:rsidRPr="00C21991" w:rsidRDefault="00EE72FB">
            <w:pPr>
              <w:pStyle w:val="TAL"/>
            </w:pPr>
            <w:r w:rsidRPr="00C21991">
              <w:t>[52] 4.4</w:t>
            </w:r>
            <w:r w:rsidR="00134F5F" w:rsidRPr="00C21991">
              <w:t>, [52A] 4</w:t>
            </w:r>
            <w:r w:rsidR="00830344" w:rsidRPr="00C21991">
              <w:t xml:space="preserve">, [234] </w:t>
            </w:r>
            <w:r w:rsidR="001F7DC1" w:rsidRPr="00C21991">
              <w:t>2</w:t>
            </w:r>
          </w:p>
        </w:tc>
        <w:tc>
          <w:tcPr>
            <w:tcW w:w="1021" w:type="dxa"/>
          </w:tcPr>
          <w:p w14:paraId="7D192BAC" w14:textId="77777777" w:rsidR="00EE72FB" w:rsidRPr="00C21991" w:rsidRDefault="00EE72FB">
            <w:pPr>
              <w:pStyle w:val="TAL"/>
            </w:pPr>
            <w:r w:rsidRPr="00C21991">
              <w:t>c4</w:t>
            </w:r>
          </w:p>
        </w:tc>
        <w:tc>
          <w:tcPr>
            <w:tcW w:w="1021" w:type="dxa"/>
          </w:tcPr>
          <w:p w14:paraId="49AD7054" w14:textId="77777777" w:rsidR="00EE72FB" w:rsidRPr="00C21991" w:rsidRDefault="00EE72FB">
            <w:pPr>
              <w:pStyle w:val="TAL"/>
            </w:pPr>
            <w:r w:rsidRPr="00C21991">
              <w:t>c6</w:t>
            </w:r>
          </w:p>
        </w:tc>
      </w:tr>
      <w:tr w:rsidR="00EE72FB" w:rsidRPr="00C21991" w14:paraId="3F1F3B5F" w14:textId="77777777">
        <w:tc>
          <w:tcPr>
            <w:tcW w:w="851" w:type="dxa"/>
          </w:tcPr>
          <w:p w14:paraId="2C6DF068" w14:textId="77777777" w:rsidR="00EE72FB" w:rsidRPr="00C21991" w:rsidRDefault="00EE72FB">
            <w:pPr>
              <w:pStyle w:val="TAL"/>
            </w:pPr>
            <w:r w:rsidRPr="00C21991">
              <w:t>10C</w:t>
            </w:r>
          </w:p>
        </w:tc>
        <w:tc>
          <w:tcPr>
            <w:tcW w:w="2665" w:type="dxa"/>
          </w:tcPr>
          <w:p w14:paraId="10AC9EB9" w14:textId="77777777" w:rsidR="00EE72FB" w:rsidRPr="00C21991" w:rsidRDefault="00EE72FB">
            <w:pPr>
              <w:pStyle w:val="TAL"/>
            </w:pPr>
            <w:r w:rsidRPr="00C21991">
              <w:t>P-Charging-Function-Addresses</w:t>
            </w:r>
          </w:p>
        </w:tc>
        <w:tc>
          <w:tcPr>
            <w:tcW w:w="1021" w:type="dxa"/>
          </w:tcPr>
          <w:p w14:paraId="4951E9FC" w14:textId="77777777" w:rsidR="00EE72FB" w:rsidRPr="00C21991" w:rsidRDefault="00EE72FB">
            <w:pPr>
              <w:pStyle w:val="TAL"/>
            </w:pPr>
            <w:r w:rsidRPr="00C21991">
              <w:t>[52] 4.5</w:t>
            </w:r>
            <w:r w:rsidR="00134F5F" w:rsidRPr="00C21991">
              <w:t>, [52A] 4</w:t>
            </w:r>
          </w:p>
        </w:tc>
        <w:tc>
          <w:tcPr>
            <w:tcW w:w="1021" w:type="dxa"/>
          </w:tcPr>
          <w:p w14:paraId="668A4D06" w14:textId="77777777" w:rsidR="00EE72FB" w:rsidRPr="00C21991" w:rsidRDefault="00EE72FB">
            <w:pPr>
              <w:pStyle w:val="TAL"/>
            </w:pPr>
            <w:r w:rsidRPr="00C21991">
              <w:t>c9</w:t>
            </w:r>
          </w:p>
        </w:tc>
        <w:tc>
          <w:tcPr>
            <w:tcW w:w="1021" w:type="dxa"/>
          </w:tcPr>
          <w:p w14:paraId="62B9CF45" w14:textId="77777777" w:rsidR="00EE72FB" w:rsidRPr="00C21991" w:rsidRDefault="00EE72FB">
            <w:pPr>
              <w:pStyle w:val="TAL"/>
            </w:pPr>
            <w:r w:rsidRPr="00C21991">
              <w:t>c10</w:t>
            </w:r>
          </w:p>
        </w:tc>
        <w:tc>
          <w:tcPr>
            <w:tcW w:w="1021" w:type="dxa"/>
          </w:tcPr>
          <w:p w14:paraId="0D518015" w14:textId="77777777" w:rsidR="00EE72FB" w:rsidRPr="00C21991" w:rsidRDefault="00EE72FB">
            <w:pPr>
              <w:pStyle w:val="TAL"/>
            </w:pPr>
            <w:r w:rsidRPr="00C21991">
              <w:t>[52] 4.5</w:t>
            </w:r>
            <w:r w:rsidR="00134F5F" w:rsidRPr="00C21991">
              <w:t>, [52A] 4</w:t>
            </w:r>
          </w:p>
        </w:tc>
        <w:tc>
          <w:tcPr>
            <w:tcW w:w="1021" w:type="dxa"/>
          </w:tcPr>
          <w:p w14:paraId="0AAB5C55" w14:textId="77777777" w:rsidR="00EE72FB" w:rsidRPr="00C21991" w:rsidRDefault="00EE72FB">
            <w:pPr>
              <w:pStyle w:val="TAL"/>
            </w:pPr>
            <w:r w:rsidRPr="00C21991">
              <w:t>c9</w:t>
            </w:r>
          </w:p>
        </w:tc>
        <w:tc>
          <w:tcPr>
            <w:tcW w:w="1021" w:type="dxa"/>
          </w:tcPr>
          <w:p w14:paraId="6B01CCEB" w14:textId="77777777" w:rsidR="00EE72FB" w:rsidRPr="00C21991" w:rsidRDefault="00EE72FB">
            <w:pPr>
              <w:pStyle w:val="TAL"/>
            </w:pPr>
            <w:r w:rsidRPr="00C21991">
              <w:t>c10</w:t>
            </w:r>
          </w:p>
        </w:tc>
      </w:tr>
      <w:tr w:rsidR="00EE72FB" w:rsidRPr="00C21991" w14:paraId="5C476DE5" w14:textId="77777777">
        <w:tc>
          <w:tcPr>
            <w:tcW w:w="851" w:type="dxa"/>
          </w:tcPr>
          <w:p w14:paraId="2C3589D9" w14:textId="77777777" w:rsidR="00EE72FB" w:rsidRPr="00C21991" w:rsidRDefault="00EE72FB">
            <w:pPr>
              <w:pStyle w:val="TAL"/>
            </w:pPr>
            <w:r w:rsidRPr="00C21991">
              <w:t>10D</w:t>
            </w:r>
          </w:p>
        </w:tc>
        <w:tc>
          <w:tcPr>
            <w:tcW w:w="2665" w:type="dxa"/>
          </w:tcPr>
          <w:p w14:paraId="1CF6179C" w14:textId="77777777" w:rsidR="00EE72FB" w:rsidRPr="00C21991" w:rsidRDefault="00EE72FB">
            <w:pPr>
              <w:pStyle w:val="TAL"/>
            </w:pPr>
            <w:r w:rsidRPr="00C21991">
              <w:t>P-Charging-Vector</w:t>
            </w:r>
          </w:p>
        </w:tc>
        <w:tc>
          <w:tcPr>
            <w:tcW w:w="1021" w:type="dxa"/>
          </w:tcPr>
          <w:p w14:paraId="27F483FB" w14:textId="77777777" w:rsidR="00EE72FB" w:rsidRPr="00C21991" w:rsidRDefault="00EE72FB">
            <w:pPr>
              <w:pStyle w:val="TAL"/>
            </w:pPr>
            <w:r w:rsidRPr="00C21991">
              <w:t>[52] 4.6</w:t>
            </w:r>
            <w:r w:rsidR="00134F5F" w:rsidRPr="00C21991">
              <w:t>, [52A] 4</w:t>
            </w:r>
          </w:p>
        </w:tc>
        <w:tc>
          <w:tcPr>
            <w:tcW w:w="1021" w:type="dxa"/>
          </w:tcPr>
          <w:p w14:paraId="6A77F286" w14:textId="77777777" w:rsidR="00EE72FB" w:rsidRPr="00C21991" w:rsidRDefault="00EE72FB">
            <w:pPr>
              <w:pStyle w:val="TAL"/>
            </w:pPr>
            <w:r w:rsidRPr="00C21991">
              <w:t>c7</w:t>
            </w:r>
          </w:p>
        </w:tc>
        <w:tc>
          <w:tcPr>
            <w:tcW w:w="1021" w:type="dxa"/>
          </w:tcPr>
          <w:p w14:paraId="169FDD51" w14:textId="77777777" w:rsidR="00EE72FB" w:rsidRPr="00C21991" w:rsidRDefault="00EE72FB">
            <w:pPr>
              <w:pStyle w:val="TAL"/>
            </w:pPr>
            <w:r w:rsidRPr="00C21991">
              <w:t>c8</w:t>
            </w:r>
          </w:p>
        </w:tc>
        <w:tc>
          <w:tcPr>
            <w:tcW w:w="1021" w:type="dxa"/>
          </w:tcPr>
          <w:p w14:paraId="0DFA2FB7" w14:textId="77777777" w:rsidR="00EE72FB" w:rsidRPr="00C21991" w:rsidRDefault="00EE72FB">
            <w:pPr>
              <w:pStyle w:val="TAL"/>
            </w:pPr>
            <w:r w:rsidRPr="00C21991">
              <w:t>[52] 4.6</w:t>
            </w:r>
            <w:r w:rsidR="00134F5F" w:rsidRPr="00C21991">
              <w:t>, [52A] 4</w:t>
            </w:r>
          </w:p>
        </w:tc>
        <w:tc>
          <w:tcPr>
            <w:tcW w:w="1021" w:type="dxa"/>
          </w:tcPr>
          <w:p w14:paraId="5205374D" w14:textId="77777777" w:rsidR="00EE72FB" w:rsidRPr="00C21991" w:rsidRDefault="00EE72FB">
            <w:pPr>
              <w:pStyle w:val="TAL"/>
            </w:pPr>
            <w:r w:rsidRPr="00C21991">
              <w:t>c7</w:t>
            </w:r>
          </w:p>
        </w:tc>
        <w:tc>
          <w:tcPr>
            <w:tcW w:w="1021" w:type="dxa"/>
          </w:tcPr>
          <w:p w14:paraId="2D276B2D" w14:textId="77777777" w:rsidR="00EE72FB" w:rsidRPr="00C21991" w:rsidRDefault="00EE72FB">
            <w:pPr>
              <w:pStyle w:val="TAL"/>
            </w:pPr>
            <w:r w:rsidRPr="00C21991">
              <w:t>c8</w:t>
            </w:r>
          </w:p>
        </w:tc>
      </w:tr>
      <w:tr w:rsidR="00EE72FB" w:rsidRPr="00C21991" w14:paraId="06F99C92" w14:textId="77777777">
        <w:tc>
          <w:tcPr>
            <w:tcW w:w="851" w:type="dxa"/>
          </w:tcPr>
          <w:p w14:paraId="3B4FCE25" w14:textId="77777777" w:rsidR="00EE72FB" w:rsidRPr="00C21991" w:rsidRDefault="00EE72FB">
            <w:pPr>
              <w:pStyle w:val="TAL"/>
            </w:pPr>
            <w:r w:rsidRPr="00C21991">
              <w:t>10</w:t>
            </w:r>
            <w:r w:rsidR="00A1469A" w:rsidRPr="00C21991">
              <w:t>F</w:t>
            </w:r>
          </w:p>
        </w:tc>
        <w:tc>
          <w:tcPr>
            <w:tcW w:w="2665" w:type="dxa"/>
          </w:tcPr>
          <w:p w14:paraId="7FA4471E" w14:textId="77777777" w:rsidR="00EE72FB" w:rsidRPr="00C21991" w:rsidRDefault="00EE72FB">
            <w:pPr>
              <w:pStyle w:val="TAL"/>
            </w:pPr>
            <w:r w:rsidRPr="00C21991">
              <w:t>Privacy</w:t>
            </w:r>
          </w:p>
        </w:tc>
        <w:tc>
          <w:tcPr>
            <w:tcW w:w="1021" w:type="dxa"/>
          </w:tcPr>
          <w:p w14:paraId="5C493665" w14:textId="77777777" w:rsidR="00EE72FB" w:rsidRPr="00C21991" w:rsidRDefault="00EE72FB">
            <w:pPr>
              <w:pStyle w:val="TAL"/>
            </w:pPr>
            <w:r w:rsidRPr="00C21991">
              <w:t>[33] 4.2</w:t>
            </w:r>
          </w:p>
        </w:tc>
        <w:tc>
          <w:tcPr>
            <w:tcW w:w="1021" w:type="dxa"/>
          </w:tcPr>
          <w:p w14:paraId="7FB89B20" w14:textId="77777777" w:rsidR="00EE72FB" w:rsidRPr="00C21991" w:rsidRDefault="00EE72FB">
            <w:pPr>
              <w:pStyle w:val="TAL"/>
            </w:pPr>
            <w:r w:rsidRPr="00C21991">
              <w:t>c3</w:t>
            </w:r>
          </w:p>
        </w:tc>
        <w:tc>
          <w:tcPr>
            <w:tcW w:w="1021" w:type="dxa"/>
          </w:tcPr>
          <w:p w14:paraId="6824240B" w14:textId="77777777" w:rsidR="00EE72FB" w:rsidRPr="00C21991" w:rsidRDefault="00EE72FB">
            <w:pPr>
              <w:pStyle w:val="TAL"/>
            </w:pPr>
            <w:r w:rsidRPr="00C21991">
              <w:t>n/a</w:t>
            </w:r>
          </w:p>
        </w:tc>
        <w:tc>
          <w:tcPr>
            <w:tcW w:w="1021" w:type="dxa"/>
          </w:tcPr>
          <w:p w14:paraId="4D8798EE" w14:textId="77777777" w:rsidR="00EE72FB" w:rsidRPr="00C21991" w:rsidRDefault="00EE72FB">
            <w:pPr>
              <w:pStyle w:val="TAL"/>
            </w:pPr>
            <w:r w:rsidRPr="00C21991">
              <w:t>[33] 4.2</w:t>
            </w:r>
          </w:p>
        </w:tc>
        <w:tc>
          <w:tcPr>
            <w:tcW w:w="1021" w:type="dxa"/>
          </w:tcPr>
          <w:p w14:paraId="6602C19E" w14:textId="77777777" w:rsidR="00EE72FB" w:rsidRPr="00C21991" w:rsidRDefault="00EE72FB">
            <w:pPr>
              <w:pStyle w:val="TAL"/>
            </w:pPr>
            <w:r w:rsidRPr="00C21991">
              <w:t>c3</w:t>
            </w:r>
          </w:p>
        </w:tc>
        <w:tc>
          <w:tcPr>
            <w:tcW w:w="1021" w:type="dxa"/>
          </w:tcPr>
          <w:p w14:paraId="12CABE77" w14:textId="77777777" w:rsidR="00EE72FB" w:rsidRPr="00C21991" w:rsidRDefault="00EE72FB">
            <w:pPr>
              <w:pStyle w:val="TAL"/>
            </w:pPr>
            <w:r w:rsidRPr="00C21991">
              <w:t>n/a</w:t>
            </w:r>
          </w:p>
        </w:tc>
      </w:tr>
      <w:tr w:rsidR="00A0769C" w:rsidRPr="00C21991" w14:paraId="23151EE1" w14:textId="77777777">
        <w:tc>
          <w:tcPr>
            <w:tcW w:w="851" w:type="dxa"/>
          </w:tcPr>
          <w:p w14:paraId="30F84F80" w14:textId="77777777" w:rsidR="00A0769C" w:rsidRPr="00C21991" w:rsidRDefault="00A0769C" w:rsidP="00CE4959">
            <w:pPr>
              <w:pStyle w:val="TAL"/>
            </w:pPr>
            <w:r w:rsidRPr="00C21991">
              <w:t>10G</w:t>
            </w:r>
          </w:p>
        </w:tc>
        <w:tc>
          <w:tcPr>
            <w:tcW w:w="2665" w:type="dxa"/>
          </w:tcPr>
          <w:p w14:paraId="410EBFC3" w14:textId="77777777" w:rsidR="00A0769C" w:rsidRPr="00C21991" w:rsidRDefault="00A0769C" w:rsidP="00CE4959">
            <w:pPr>
              <w:pStyle w:val="TAL"/>
            </w:pPr>
            <w:proofErr w:type="spellStart"/>
            <w:r w:rsidRPr="00C21991">
              <w:t>Recv</w:t>
            </w:r>
            <w:proofErr w:type="spellEnd"/>
            <w:r w:rsidRPr="00C21991">
              <w:t>-Info</w:t>
            </w:r>
          </w:p>
        </w:tc>
        <w:tc>
          <w:tcPr>
            <w:tcW w:w="1021" w:type="dxa"/>
          </w:tcPr>
          <w:p w14:paraId="6DDF62A5" w14:textId="77777777" w:rsidR="00A0769C" w:rsidRPr="00C21991" w:rsidRDefault="00A0769C" w:rsidP="00CE4959">
            <w:pPr>
              <w:pStyle w:val="TAL"/>
            </w:pPr>
            <w:r w:rsidRPr="00C21991">
              <w:t>[25] 5.2.</w:t>
            </w:r>
            <w:r w:rsidR="009F126E" w:rsidRPr="00C21991">
              <w:t>3</w:t>
            </w:r>
          </w:p>
        </w:tc>
        <w:tc>
          <w:tcPr>
            <w:tcW w:w="1021" w:type="dxa"/>
          </w:tcPr>
          <w:p w14:paraId="2DD846BC" w14:textId="77777777" w:rsidR="00A0769C" w:rsidRPr="00C21991" w:rsidRDefault="00A0769C" w:rsidP="00CE4959">
            <w:pPr>
              <w:pStyle w:val="TAL"/>
            </w:pPr>
            <w:r w:rsidRPr="00C21991">
              <w:t>c16</w:t>
            </w:r>
          </w:p>
        </w:tc>
        <w:tc>
          <w:tcPr>
            <w:tcW w:w="1021" w:type="dxa"/>
          </w:tcPr>
          <w:p w14:paraId="5D1E5843" w14:textId="77777777" w:rsidR="00A0769C" w:rsidRPr="00C21991" w:rsidRDefault="00A0769C" w:rsidP="00CE4959">
            <w:pPr>
              <w:pStyle w:val="TAL"/>
            </w:pPr>
            <w:r w:rsidRPr="00C21991">
              <w:t>c16</w:t>
            </w:r>
          </w:p>
        </w:tc>
        <w:tc>
          <w:tcPr>
            <w:tcW w:w="1021" w:type="dxa"/>
          </w:tcPr>
          <w:p w14:paraId="702CE47E" w14:textId="77777777" w:rsidR="00A0769C" w:rsidRPr="00C21991" w:rsidRDefault="00A0769C" w:rsidP="00CE4959">
            <w:pPr>
              <w:pStyle w:val="TAL"/>
            </w:pPr>
            <w:r w:rsidRPr="00C21991">
              <w:t>[25] 5.2.</w:t>
            </w:r>
            <w:r w:rsidR="009F126E" w:rsidRPr="00C21991">
              <w:t>3</w:t>
            </w:r>
          </w:p>
        </w:tc>
        <w:tc>
          <w:tcPr>
            <w:tcW w:w="1021" w:type="dxa"/>
          </w:tcPr>
          <w:p w14:paraId="0546B408" w14:textId="77777777" w:rsidR="00A0769C" w:rsidRPr="00C21991" w:rsidRDefault="00A0769C" w:rsidP="00CE4959">
            <w:pPr>
              <w:pStyle w:val="TAL"/>
            </w:pPr>
            <w:r w:rsidRPr="00C21991">
              <w:t>c16</w:t>
            </w:r>
          </w:p>
        </w:tc>
        <w:tc>
          <w:tcPr>
            <w:tcW w:w="1021" w:type="dxa"/>
          </w:tcPr>
          <w:p w14:paraId="04754CEF" w14:textId="77777777" w:rsidR="00A0769C" w:rsidRPr="00C21991" w:rsidRDefault="00A0769C" w:rsidP="00CE4959">
            <w:pPr>
              <w:pStyle w:val="TAL"/>
            </w:pPr>
            <w:r w:rsidRPr="00C21991">
              <w:t>c16</w:t>
            </w:r>
          </w:p>
        </w:tc>
      </w:tr>
      <w:tr w:rsidR="00F84361" w:rsidRPr="00C21991" w14:paraId="6985258C" w14:textId="77777777" w:rsidTr="005F1F74">
        <w:tc>
          <w:tcPr>
            <w:tcW w:w="851" w:type="dxa"/>
          </w:tcPr>
          <w:p w14:paraId="7C4E5E19" w14:textId="77777777" w:rsidR="00F84361" w:rsidRPr="00C21991" w:rsidRDefault="00F84361" w:rsidP="005F1F74">
            <w:pPr>
              <w:pStyle w:val="TAL"/>
            </w:pPr>
            <w:r w:rsidRPr="00C21991">
              <w:t>10H</w:t>
            </w:r>
          </w:p>
        </w:tc>
        <w:tc>
          <w:tcPr>
            <w:tcW w:w="2665" w:type="dxa"/>
          </w:tcPr>
          <w:p w14:paraId="657CE668" w14:textId="77777777" w:rsidR="00F84361" w:rsidRPr="00C21991" w:rsidRDefault="00F84361" w:rsidP="005F1F74">
            <w:pPr>
              <w:pStyle w:val="TAL"/>
            </w:pPr>
            <w:r w:rsidRPr="00C21991">
              <w:t>Relayed-Charge</w:t>
            </w:r>
          </w:p>
        </w:tc>
        <w:tc>
          <w:tcPr>
            <w:tcW w:w="1021" w:type="dxa"/>
          </w:tcPr>
          <w:p w14:paraId="03A01168" w14:textId="77777777" w:rsidR="00F84361" w:rsidRPr="00C21991" w:rsidRDefault="00F84361" w:rsidP="005F1F74">
            <w:pPr>
              <w:pStyle w:val="TAL"/>
            </w:pPr>
            <w:r w:rsidRPr="00C21991">
              <w:t>7.2.12</w:t>
            </w:r>
          </w:p>
        </w:tc>
        <w:tc>
          <w:tcPr>
            <w:tcW w:w="1021" w:type="dxa"/>
          </w:tcPr>
          <w:p w14:paraId="2EC86C4B" w14:textId="77777777" w:rsidR="00F84361" w:rsidRPr="00C21991" w:rsidRDefault="00F84361" w:rsidP="005F1F74">
            <w:pPr>
              <w:pStyle w:val="TAL"/>
            </w:pPr>
            <w:r w:rsidRPr="00C21991">
              <w:t>n/a</w:t>
            </w:r>
          </w:p>
        </w:tc>
        <w:tc>
          <w:tcPr>
            <w:tcW w:w="1021" w:type="dxa"/>
          </w:tcPr>
          <w:p w14:paraId="59EF44D9" w14:textId="77777777" w:rsidR="00F84361" w:rsidRPr="00C21991" w:rsidRDefault="00F84361" w:rsidP="005F1F74">
            <w:pPr>
              <w:pStyle w:val="TAL"/>
            </w:pPr>
            <w:r w:rsidRPr="00C21991">
              <w:t>c18</w:t>
            </w:r>
          </w:p>
        </w:tc>
        <w:tc>
          <w:tcPr>
            <w:tcW w:w="1021" w:type="dxa"/>
          </w:tcPr>
          <w:p w14:paraId="4B311D3C" w14:textId="77777777" w:rsidR="00F84361" w:rsidRPr="00C21991" w:rsidRDefault="00F84361" w:rsidP="005F1F74">
            <w:pPr>
              <w:pStyle w:val="TAL"/>
            </w:pPr>
            <w:r w:rsidRPr="00C21991">
              <w:t>7.2.12</w:t>
            </w:r>
          </w:p>
        </w:tc>
        <w:tc>
          <w:tcPr>
            <w:tcW w:w="1021" w:type="dxa"/>
          </w:tcPr>
          <w:p w14:paraId="363B6FEC" w14:textId="77777777" w:rsidR="00F84361" w:rsidRPr="00C21991" w:rsidRDefault="00F84361" w:rsidP="005F1F74">
            <w:pPr>
              <w:pStyle w:val="TAL"/>
            </w:pPr>
            <w:r w:rsidRPr="00C21991">
              <w:t>n/a</w:t>
            </w:r>
          </w:p>
        </w:tc>
        <w:tc>
          <w:tcPr>
            <w:tcW w:w="1021" w:type="dxa"/>
          </w:tcPr>
          <w:p w14:paraId="21418482" w14:textId="77777777" w:rsidR="00F84361" w:rsidRPr="00C21991" w:rsidRDefault="00F84361" w:rsidP="005F1F74">
            <w:pPr>
              <w:pStyle w:val="TAL"/>
            </w:pPr>
            <w:r w:rsidRPr="00C21991">
              <w:t>c18</w:t>
            </w:r>
          </w:p>
        </w:tc>
      </w:tr>
      <w:tr w:rsidR="00EE72FB" w:rsidRPr="00C21991" w14:paraId="32B85801" w14:textId="77777777">
        <w:tc>
          <w:tcPr>
            <w:tcW w:w="851" w:type="dxa"/>
          </w:tcPr>
          <w:p w14:paraId="33FE6026" w14:textId="77777777" w:rsidR="00EE72FB" w:rsidRPr="00C21991" w:rsidRDefault="00EE72FB">
            <w:pPr>
              <w:pStyle w:val="TAL"/>
            </w:pPr>
            <w:r w:rsidRPr="00C21991">
              <w:t>10</w:t>
            </w:r>
            <w:r w:rsidR="00F84361" w:rsidRPr="00C21991">
              <w:t>I</w:t>
            </w:r>
          </w:p>
        </w:tc>
        <w:tc>
          <w:tcPr>
            <w:tcW w:w="2665" w:type="dxa"/>
          </w:tcPr>
          <w:p w14:paraId="40BB680C" w14:textId="77777777" w:rsidR="00EE72FB" w:rsidRPr="00C21991" w:rsidRDefault="00EE72FB">
            <w:pPr>
              <w:pStyle w:val="TAL"/>
            </w:pPr>
            <w:r w:rsidRPr="00C21991">
              <w:t>Require</w:t>
            </w:r>
          </w:p>
        </w:tc>
        <w:tc>
          <w:tcPr>
            <w:tcW w:w="1021" w:type="dxa"/>
          </w:tcPr>
          <w:p w14:paraId="709370D1" w14:textId="77777777" w:rsidR="00EE72FB" w:rsidRPr="00C21991" w:rsidRDefault="00EE72FB">
            <w:pPr>
              <w:pStyle w:val="TAL"/>
            </w:pPr>
            <w:r w:rsidRPr="00C21991">
              <w:t>[26] 20.31</w:t>
            </w:r>
          </w:p>
        </w:tc>
        <w:tc>
          <w:tcPr>
            <w:tcW w:w="1021" w:type="dxa"/>
          </w:tcPr>
          <w:p w14:paraId="635C07AC" w14:textId="77777777" w:rsidR="00EE72FB" w:rsidRPr="00C21991" w:rsidRDefault="00EE72FB">
            <w:pPr>
              <w:pStyle w:val="TAL"/>
            </w:pPr>
            <w:r w:rsidRPr="00C21991">
              <w:t>m</w:t>
            </w:r>
          </w:p>
        </w:tc>
        <w:tc>
          <w:tcPr>
            <w:tcW w:w="1021" w:type="dxa"/>
          </w:tcPr>
          <w:p w14:paraId="5C9F342A" w14:textId="77777777" w:rsidR="00EE72FB" w:rsidRPr="00C21991" w:rsidRDefault="00EE72FB">
            <w:pPr>
              <w:pStyle w:val="TAL"/>
            </w:pPr>
            <w:r w:rsidRPr="00C21991">
              <w:t>m</w:t>
            </w:r>
          </w:p>
        </w:tc>
        <w:tc>
          <w:tcPr>
            <w:tcW w:w="1021" w:type="dxa"/>
          </w:tcPr>
          <w:p w14:paraId="62A11190" w14:textId="77777777" w:rsidR="00EE72FB" w:rsidRPr="00C21991" w:rsidRDefault="00EE72FB">
            <w:pPr>
              <w:pStyle w:val="TAL"/>
            </w:pPr>
            <w:r w:rsidRPr="00C21991">
              <w:t>[26] 20.31</w:t>
            </w:r>
          </w:p>
        </w:tc>
        <w:tc>
          <w:tcPr>
            <w:tcW w:w="1021" w:type="dxa"/>
          </w:tcPr>
          <w:p w14:paraId="582BA724" w14:textId="77777777" w:rsidR="00EE72FB" w:rsidRPr="00C21991" w:rsidRDefault="00EE72FB">
            <w:pPr>
              <w:pStyle w:val="TAL"/>
            </w:pPr>
            <w:r w:rsidRPr="00C21991">
              <w:t>m</w:t>
            </w:r>
          </w:p>
        </w:tc>
        <w:tc>
          <w:tcPr>
            <w:tcW w:w="1021" w:type="dxa"/>
          </w:tcPr>
          <w:p w14:paraId="1DB7E426" w14:textId="77777777" w:rsidR="00EE72FB" w:rsidRPr="00C21991" w:rsidRDefault="00EE72FB">
            <w:pPr>
              <w:pStyle w:val="TAL"/>
            </w:pPr>
            <w:r w:rsidRPr="00C21991">
              <w:t>m</w:t>
            </w:r>
          </w:p>
        </w:tc>
      </w:tr>
      <w:tr w:rsidR="00EE72FB" w:rsidRPr="00C21991" w14:paraId="46FF0D90" w14:textId="77777777">
        <w:tc>
          <w:tcPr>
            <w:tcW w:w="851" w:type="dxa"/>
          </w:tcPr>
          <w:p w14:paraId="6514DBCD" w14:textId="77777777" w:rsidR="00EE72FB" w:rsidRPr="00C21991" w:rsidRDefault="00EE72FB">
            <w:pPr>
              <w:pStyle w:val="TAL"/>
            </w:pPr>
            <w:r w:rsidRPr="00C21991">
              <w:t>10</w:t>
            </w:r>
            <w:r w:rsidR="00F84361" w:rsidRPr="00C21991">
              <w:t>J</w:t>
            </w:r>
          </w:p>
        </w:tc>
        <w:tc>
          <w:tcPr>
            <w:tcW w:w="2665" w:type="dxa"/>
          </w:tcPr>
          <w:p w14:paraId="6C414593" w14:textId="77777777" w:rsidR="00EE72FB" w:rsidRPr="00C21991" w:rsidRDefault="00EE72FB">
            <w:pPr>
              <w:pStyle w:val="TAL"/>
            </w:pPr>
            <w:r w:rsidRPr="00C21991">
              <w:t>Server</w:t>
            </w:r>
          </w:p>
        </w:tc>
        <w:tc>
          <w:tcPr>
            <w:tcW w:w="1021" w:type="dxa"/>
          </w:tcPr>
          <w:p w14:paraId="1F170D25" w14:textId="77777777" w:rsidR="00EE72FB" w:rsidRPr="00C21991" w:rsidRDefault="00EE72FB">
            <w:pPr>
              <w:pStyle w:val="TAL"/>
            </w:pPr>
            <w:r w:rsidRPr="00C21991">
              <w:t>[26] 20.35</w:t>
            </w:r>
          </w:p>
        </w:tc>
        <w:tc>
          <w:tcPr>
            <w:tcW w:w="1021" w:type="dxa"/>
          </w:tcPr>
          <w:p w14:paraId="525FF7EB" w14:textId="77777777" w:rsidR="00EE72FB" w:rsidRPr="00C21991" w:rsidRDefault="00EE72FB">
            <w:pPr>
              <w:pStyle w:val="TAL"/>
            </w:pPr>
            <w:r w:rsidRPr="00C21991">
              <w:t>o</w:t>
            </w:r>
          </w:p>
        </w:tc>
        <w:tc>
          <w:tcPr>
            <w:tcW w:w="1021" w:type="dxa"/>
          </w:tcPr>
          <w:p w14:paraId="46B6C40B" w14:textId="77777777" w:rsidR="00EE72FB" w:rsidRPr="00C21991" w:rsidRDefault="00EE72FB">
            <w:pPr>
              <w:pStyle w:val="TAL"/>
            </w:pPr>
            <w:r w:rsidRPr="00C21991">
              <w:t>o</w:t>
            </w:r>
          </w:p>
        </w:tc>
        <w:tc>
          <w:tcPr>
            <w:tcW w:w="1021" w:type="dxa"/>
          </w:tcPr>
          <w:p w14:paraId="6C8BB362" w14:textId="77777777" w:rsidR="00EE72FB" w:rsidRPr="00C21991" w:rsidRDefault="00EE72FB">
            <w:pPr>
              <w:pStyle w:val="TAL"/>
            </w:pPr>
            <w:r w:rsidRPr="00C21991">
              <w:t>[26] 20.35</w:t>
            </w:r>
          </w:p>
        </w:tc>
        <w:tc>
          <w:tcPr>
            <w:tcW w:w="1021" w:type="dxa"/>
          </w:tcPr>
          <w:p w14:paraId="466DAB31" w14:textId="77777777" w:rsidR="00EE72FB" w:rsidRPr="00C21991" w:rsidRDefault="00EE72FB">
            <w:pPr>
              <w:pStyle w:val="TAL"/>
            </w:pPr>
            <w:r w:rsidRPr="00C21991">
              <w:t>o</w:t>
            </w:r>
          </w:p>
        </w:tc>
        <w:tc>
          <w:tcPr>
            <w:tcW w:w="1021" w:type="dxa"/>
          </w:tcPr>
          <w:p w14:paraId="784D428D" w14:textId="77777777" w:rsidR="00EE72FB" w:rsidRPr="00C21991" w:rsidRDefault="00EE72FB">
            <w:pPr>
              <w:pStyle w:val="TAL"/>
            </w:pPr>
            <w:r w:rsidRPr="00C21991">
              <w:t>o</w:t>
            </w:r>
          </w:p>
        </w:tc>
      </w:tr>
      <w:tr w:rsidR="00047EC0" w:rsidRPr="00C21991" w14:paraId="78D64C52" w14:textId="77777777" w:rsidTr="00047EC0">
        <w:tc>
          <w:tcPr>
            <w:tcW w:w="851" w:type="dxa"/>
          </w:tcPr>
          <w:p w14:paraId="41B82E58" w14:textId="77777777" w:rsidR="00047EC0" w:rsidRPr="00C21991" w:rsidRDefault="00047EC0" w:rsidP="00047EC0">
            <w:pPr>
              <w:pStyle w:val="TAL"/>
            </w:pPr>
            <w:r w:rsidRPr="00C21991">
              <w:t>10</w:t>
            </w:r>
            <w:r w:rsidR="00F84361" w:rsidRPr="00C21991">
              <w:t>K</w:t>
            </w:r>
          </w:p>
        </w:tc>
        <w:tc>
          <w:tcPr>
            <w:tcW w:w="2665" w:type="dxa"/>
          </w:tcPr>
          <w:p w14:paraId="51D6C86C" w14:textId="77777777" w:rsidR="00047EC0" w:rsidRPr="00C21991" w:rsidRDefault="00047EC0" w:rsidP="00047EC0">
            <w:pPr>
              <w:pStyle w:val="TAL"/>
            </w:pPr>
            <w:r w:rsidRPr="00C21991">
              <w:t>Session-ID</w:t>
            </w:r>
          </w:p>
        </w:tc>
        <w:tc>
          <w:tcPr>
            <w:tcW w:w="1021" w:type="dxa"/>
          </w:tcPr>
          <w:p w14:paraId="37D3CB00" w14:textId="77777777" w:rsidR="00047EC0" w:rsidRPr="00C21991" w:rsidRDefault="00047EC0" w:rsidP="00047EC0">
            <w:pPr>
              <w:pStyle w:val="TAL"/>
            </w:pPr>
            <w:r w:rsidRPr="00C21991">
              <w:t>[162]</w:t>
            </w:r>
          </w:p>
        </w:tc>
        <w:tc>
          <w:tcPr>
            <w:tcW w:w="1021" w:type="dxa"/>
          </w:tcPr>
          <w:p w14:paraId="531F8AD4" w14:textId="77777777" w:rsidR="00047EC0" w:rsidRPr="00C21991" w:rsidRDefault="00047EC0" w:rsidP="00047EC0">
            <w:pPr>
              <w:pStyle w:val="TAL"/>
            </w:pPr>
            <w:r w:rsidRPr="00C21991">
              <w:t>o</w:t>
            </w:r>
          </w:p>
        </w:tc>
        <w:tc>
          <w:tcPr>
            <w:tcW w:w="1021" w:type="dxa"/>
          </w:tcPr>
          <w:p w14:paraId="7C1DB9F5" w14:textId="77777777" w:rsidR="00047EC0" w:rsidRPr="00C21991" w:rsidRDefault="00047EC0" w:rsidP="00047EC0">
            <w:pPr>
              <w:pStyle w:val="TAL"/>
            </w:pPr>
            <w:r w:rsidRPr="00C21991">
              <w:t>c17</w:t>
            </w:r>
          </w:p>
        </w:tc>
        <w:tc>
          <w:tcPr>
            <w:tcW w:w="1021" w:type="dxa"/>
          </w:tcPr>
          <w:p w14:paraId="1B73EF22" w14:textId="77777777" w:rsidR="00047EC0" w:rsidRPr="00C21991" w:rsidRDefault="00047EC0" w:rsidP="00047EC0">
            <w:pPr>
              <w:pStyle w:val="TAL"/>
            </w:pPr>
            <w:r w:rsidRPr="00C21991">
              <w:t>[162]</w:t>
            </w:r>
          </w:p>
        </w:tc>
        <w:tc>
          <w:tcPr>
            <w:tcW w:w="1021" w:type="dxa"/>
          </w:tcPr>
          <w:p w14:paraId="49A99A08" w14:textId="77777777" w:rsidR="00047EC0" w:rsidRPr="00C21991" w:rsidRDefault="00047EC0" w:rsidP="00047EC0">
            <w:pPr>
              <w:pStyle w:val="TAL"/>
            </w:pPr>
            <w:r w:rsidRPr="00C21991">
              <w:t>o</w:t>
            </w:r>
          </w:p>
        </w:tc>
        <w:tc>
          <w:tcPr>
            <w:tcW w:w="1021" w:type="dxa"/>
          </w:tcPr>
          <w:p w14:paraId="0A8704F8" w14:textId="77777777" w:rsidR="00047EC0" w:rsidRPr="00C21991" w:rsidRDefault="00047EC0" w:rsidP="00047EC0">
            <w:pPr>
              <w:pStyle w:val="TAL"/>
            </w:pPr>
            <w:r w:rsidRPr="00C21991">
              <w:t>c17</w:t>
            </w:r>
          </w:p>
        </w:tc>
      </w:tr>
      <w:tr w:rsidR="00EE72FB" w:rsidRPr="00C21991" w14:paraId="62AB757F" w14:textId="77777777">
        <w:tc>
          <w:tcPr>
            <w:tcW w:w="851" w:type="dxa"/>
          </w:tcPr>
          <w:p w14:paraId="503AE8C3" w14:textId="77777777" w:rsidR="00EE72FB" w:rsidRPr="00C21991" w:rsidRDefault="00EE72FB">
            <w:pPr>
              <w:pStyle w:val="TAL"/>
            </w:pPr>
            <w:r w:rsidRPr="00C21991">
              <w:t>11</w:t>
            </w:r>
          </w:p>
        </w:tc>
        <w:tc>
          <w:tcPr>
            <w:tcW w:w="2665" w:type="dxa"/>
          </w:tcPr>
          <w:p w14:paraId="7F006E28" w14:textId="77777777" w:rsidR="00EE72FB" w:rsidRPr="00C21991" w:rsidRDefault="00EE72FB">
            <w:pPr>
              <w:pStyle w:val="TAL"/>
            </w:pPr>
            <w:r w:rsidRPr="00C21991">
              <w:t>Timestamp</w:t>
            </w:r>
          </w:p>
        </w:tc>
        <w:tc>
          <w:tcPr>
            <w:tcW w:w="1021" w:type="dxa"/>
          </w:tcPr>
          <w:p w14:paraId="4E8EF542" w14:textId="77777777" w:rsidR="00EE72FB" w:rsidRPr="00C21991" w:rsidRDefault="00EE72FB">
            <w:pPr>
              <w:pStyle w:val="TAL"/>
            </w:pPr>
            <w:r w:rsidRPr="00C21991">
              <w:t>[26] 20.38</w:t>
            </w:r>
          </w:p>
        </w:tc>
        <w:tc>
          <w:tcPr>
            <w:tcW w:w="1021" w:type="dxa"/>
          </w:tcPr>
          <w:p w14:paraId="5D63C136" w14:textId="77777777" w:rsidR="00EE72FB" w:rsidRPr="00C21991" w:rsidRDefault="00EE72FB">
            <w:pPr>
              <w:pStyle w:val="TAL"/>
            </w:pPr>
            <w:r w:rsidRPr="00C21991">
              <w:t>c12</w:t>
            </w:r>
          </w:p>
        </w:tc>
        <w:tc>
          <w:tcPr>
            <w:tcW w:w="1021" w:type="dxa"/>
          </w:tcPr>
          <w:p w14:paraId="56F82575" w14:textId="77777777" w:rsidR="00EE72FB" w:rsidRPr="00C21991" w:rsidRDefault="00EE72FB">
            <w:pPr>
              <w:pStyle w:val="TAL"/>
            </w:pPr>
            <w:r w:rsidRPr="00C21991">
              <w:t>c12</w:t>
            </w:r>
          </w:p>
        </w:tc>
        <w:tc>
          <w:tcPr>
            <w:tcW w:w="1021" w:type="dxa"/>
          </w:tcPr>
          <w:p w14:paraId="08C1E87A" w14:textId="77777777" w:rsidR="00EE72FB" w:rsidRPr="00C21991" w:rsidRDefault="00EE72FB">
            <w:pPr>
              <w:pStyle w:val="TAL"/>
            </w:pPr>
            <w:r w:rsidRPr="00C21991">
              <w:t>[26] 20.38</w:t>
            </w:r>
          </w:p>
        </w:tc>
        <w:tc>
          <w:tcPr>
            <w:tcW w:w="1021" w:type="dxa"/>
          </w:tcPr>
          <w:p w14:paraId="1200442C" w14:textId="77777777" w:rsidR="00EE72FB" w:rsidRPr="00C21991" w:rsidRDefault="00EE72FB">
            <w:pPr>
              <w:pStyle w:val="TAL"/>
            </w:pPr>
            <w:r w:rsidRPr="00C21991">
              <w:t>c2</w:t>
            </w:r>
          </w:p>
        </w:tc>
        <w:tc>
          <w:tcPr>
            <w:tcW w:w="1021" w:type="dxa"/>
          </w:tcPr>
          <w:p w14:paraId="2F441A23" w14:textId="77777777" w:rsidR="00EE72FB" w:rsidRPr="00C21991" w:rsidRDefault="00EE72FB">
            <w:pPr>
              <w:pStyle w:val="TAL"/>
            </w:pPr>
            <w:r w:rsidRPr="00C21991">
              <w:t>c2</w:t>
            </w:r>
          </w:p>
        </w:tc>
      </w:tr>
      <w:tr w:rsidR="00EE72FB" w:rsidRPr="00C21991" w14:paraId="567BDA6C" w14:textId="77777777">
        <w:tc>
          <w:tcPr>
            <w:tcW w:w="851" w:type="dxa"/>
          </w:tcPr>
          <w:p w14:paraId="66C77F99" w14:textId="77777777" w:rsidR="00EE72FB" w:rsidRPr="00C21991" w:rsidRDefault="00EE72FB">
            <w:pPr>
              <w:pStyle w:val="TAL"/>
            </w:pPr>
            <w:r w:rsidRPr="00C21991">
              <w:t>12</w:t>
            </w:r>
          </w:p>
        </w:tc>
        <w:tc>
          <w:tcPr>
            <w:tcW w:w="2665" w:type="dxa"/>
          </w:tcPr>
          <w:p w14:paraId="0E76F118" w14:textId="77777777" w:rsidR="00EE72FB" w:rsidRPr="00C21991" w:rsidRDefault="00EE72FB">
            <w:pPr>
              <w:pStyle w:val="TAL"/>
            </w:pPr>
            <w:r w:rsidRPr="00C21991">
              <w:t>To</w:t>
            </w:r>
          </w:p>
        </w:tc>
        <w:tc>
          <w:tcPr>
            <w:tcW w:w="1021" w:type="dxa"/>
          </w:tcPr>
          <w:p w14:paraId="040BD766" w14:textId="77777777" w:rsidR="00EE72FB" w:rsidRPr="00C21991" w:rsidRDefault="00EE72FB">
            <w:pPr>
              <w:pStyle w:val="TAL"/>
            </w:pPr>
            <w:r w:rsidRPr="00C21991">
              <w:t>[26] 20.39</w:t>
            </w:r>
          </w:p>
        </w:tc>
        <w:tc>
          <w:tcPr>
            <w:tcW w:w="1021" w:type="dxa"/>
          </w:tcPr>
          <w:p w14:paraId="555327F0" w14:textId="77777777" w:rsidR="00EE72FB" w:rsidRPr="00C21991" w:rsidRDefault="00EE72FB">
            <w:pPr>
              <w:pStyle w:val="TAL"/>
            </w:pPr>
            <w:r w:rsidRPr="00C21991">
              <w:t>m</w:t>
            </w:r>
          </w:p>
        </w:tc>
        <w:tc>
          <w:tcPr>
            <w:tcW w:w="1021" w:type="dxa"/>
          </w:tcPr>
          <w:p w14:paraId="723011C1" w14:textId="77777777" w:rsidR="00EE72FB" w:rsidRPr="00C21991" w:rsidRDefault="00EE72FB">
            <w:pPr>
              <w:pStyle w:val="TAL"/>
            </w:pPr>
            <w:r w:rsidRPr="00C21991">
              <w:t>m</w:t>
            </w:r>
          </w:p>
        </w:tc>
        <w:tc>
          <w:tcPr>
            <w:tcW w:w="1021" w:type="dxa"/>
          </w:tcPr>
          <w:p w14:paraId="392604B6" w14:textId="77777777" w:rsidR="00EE72FB" w:rsidRPr="00C21991" w:rsidRDefault="00EE72FB">
            <w:pPr>
              <w:pStyle w:val="TAL"/>
            </w:pPr>
            <w:r w:rsidRPr="00C21991">
              <w:t>[26] 20.39</w:t>
            </w:r>
          </w:p>
        </w:tc>
        <w:tc>
          <w:tcPr>
            <w:tcW w:w="1021" w:type="dxa"/>
          </w:tcPr>
          <w:p w14:paraId="028F8DAB" w14:textId="77777777" w:rsidR="00EE72FB" w:rsidRPr="00C21991" w:rsidRDefault="00EE72FB">
            <w:pPr>
              <w:pStyle w:val="TAL"/>
            </w:pPr>
            <w:r w:rsidRPr="00C21991">
              <w:t>m</w:t>
            </w:r>
          </w:p>
        </w:tc>
        <w:tc>
          <w:tcPr>
            <w:tcW w:w="1021" w:type="dxa"/>
          </w:tcPr>
          <w:p w14:paraId="583A7A8A" w14:textId="77777777" w:rsidR="00EE72FB" w:rsidRPr="00C21991" w:rsidRDefault="00EE72FB">
            <w:pPr>
              <w:pStyle w:val="TAL"/>
            </w:pPr>
            <w:r w:rsidRPr="00C21991">
              <w:t>m</w:t>
            </w:r>
          </w:p>
        </w:tc>
      </w:tr>
      <w:tr w:rsidR="00EE72FB" w:rsidRPr="00C21991" w14:paraId="4A04FA0B" w14:textId="77777777">
        <w:tc>
          <w:tcPr>
            <w:tcW w:w="851" w:type="dxa"/>
          </w:tcPr>
          <w:p w14:paraId="68774D5B" w14:textId="77777777" w:rsidR="00EE72FB" w:rsidRPr="00C21991" w:rsidRDefault="00EE72FB">
            <w:pPr>
              <w:pStyle w:val="TAL"/>
            </w:pPr>
            <w:r w:rsidRPr="00C21991">
              <w:t>12A</w:t>
            </w:r>
          </w:p>
        </w:tc>
        <w:tc>
          <w:tcPr>
            <w:tcW w:w="2665" w:type="dxa"/>
          </w:tcPr>
          <w:p w14:paraId="43DF7A05" w14:textId="77777777" w:rsidR="00EE72FB" w:rsidRPr="00C21991" w:rsidRDefault="00EE72FB">
            <w:pPr>
              <w:pStyle w:val="TAL"/>
            </w:pPr>
            <w:r w:rsidRPr="00C21991">
              <w:t>User-Agent</w:t>
            </w:r>
          </w:p>
        </w:tc>
        <w:tc>
          <w:tcPr>
            <w:tcW w:w="1021" w:type="dxa"/>
          </w:tcPr>
          <w:p w14:paraId="6F58E31C" w14:textId="77777777" w:rsidR="00EE72FB" w:rsidRPr="00C21991" w:rsidRDefault="00EE72FB">
            <w:pPr>
              <w:pStyle w:val="TAL"/>
            </w:pPr>
            <w:r w:rsidRPr="00C21991">
              <w:t>[26] 20.41</w:t>
            </w:r>
          </w:p>
        </w:tc>
        <w:tc>
          <w:tcPr>
            <w:tcW w:w="1021" w:type="dxa"/>
          </w:tcPr>
          <w:p w14:paraId="400DAC72" w14:textId="77777777" w:rsidR="00EE72FB" w:rsidRPr="00C21991" w:rsidRDefault="00EE72FB">
            <w:pPr>
              <w:pStyle w:val="TAL"/>
            </w:pPr>
            <w:r w:rsidRPr="00C21991">
              <w:t>o</w:t>
            </w:r>
          </w:p>
        </w:tc>
        <w:tc>
          <w:tcPr>
            <w:tcW w:w="1021" w:type="dxa"/>
          </w:tcPr>
          <w:p w14:paraId="679D743E" w14:textId="77777777" w:rsidR="00EE72FB" w:rsidRPr="00C21991" w:rsidRDefault="00EE72FB">
            <w:pPr>
              <w:pStyle w:val="TAL"/>
            </w:pPr>
            <w:r w:rsidRPr="00C21991">
              <w:t>o</w:t>
            </w:r>
          </w:p>
        </w:tc>
        <w:tc>
          <w:tcPr>
            <w:tcW w:w="1021" w:type="dxa"/>
          </w:tcPr>
          <w:p w14:paraId="1E815EC5" w14:textId="77777777" w:rsidR="00EE72FB" w:rsidRPr="00C21991" w:rsidRDefault="00EE72FB">
            <w:pPr>
              <w:pStyle w:val="TAL"/>
            </w:pPr>
            <w:r w:rsidRPr="00C21991">
              <w:t>[26] 20.41</w:t>
            </w:r>
          </w:p>
        </w:tc>
        <w:tc>
          <w:tcPr>
            <w:tcW w:w="1021" w:type="dxa"/>
          </w:tcPr>
          <w:p w14:paraId="641D62C9" w14:textId="77777777" w:rsidR="00EE72FB" w:rsidRPr="00C21991" w:rsidRDefault="00EE72FB">
            <w:pPr>
              <w:pStyle w:val="TAL"/>
            </w:pPr>
            <w:r w:rsidRPr="00C21991">
              <w:t>o</w:t>
            </w:r>
          </w:p>
        </w:tc>
        <w:tc>
          <w:tcPr>
            <w:tcW w:w="1021" w:type="dxa"/>
          </w:tcPr>
          <w:p w14:paraId="5663B433" w14:textId="77777777" w:rsidR="00EE72FB" w:rsidRPr="00C21991" w:rsidRDefault="00EE72FB">
            <w:pPr>
              <w:pStyle w:val="TAL"/>
            </w:pPr>
            <w:r w:rsidRPr="00C21991">
              <w:t>o</w:t>
            </w:r>
          </w:p>
        </w:tc>
      </w:tr>
      <w:tr w:rsidR="00EE72FB" w:rsidRPr="00C21991" w14:paraId="715BB335" w14:textId="77777777">
        <w:tc>
          <w:tcPr>
            <w:tcW w:w="851" w:type="dxa"/>
          </w:tcPr>
          <w:p w14:paraId="3BF958F4" w14:textId="77777777" w:rsidR="00EE72FB" w:rsidRPr="00C21991" w:rsidRDefault="00EE72FB">
            <w:pPr>
              <w:pStyle w:val="TAL"/>
            </w:pPr>
            <w:r w:rsidRPr="00C21991">
              <w:t>13</w:t>
            </w:r>
          </w:p>
        </w:tc>
        <w:tc>
          <w:tcPr>
            <w:tcW w:w="2665" w:type="dxa"/>
          </w:tcPr>
          <w:p w14:paraId="67D66420" w14:textId="77777777" w:rsidR="00EE72FB" w:rsidRPr="00C21991" w:rsidRDefault="00EE72FB">
            <w:pPr>
              <w:pStyle w:val="TAL"/>
            </w:pPr>
            <w:r w:rsidRPr="00C21991">
              <w:t>Via</w:t>
            </w:r>
          </w:p>
        </w:tc>
        <w:tc>
          <w:tcPr>
            <w:tcW w:w="1021" w:type="dxa"/>
          </w:tcPr>
          <w:p w14:paraId="26CC1783" w14:textId="77777777" w:rsidR="00EE72FB" w:rsidRPr="00C21991" w:rsidRDefault="00EE72FB">
            <w:pPr>
              <w:pStyle w:val="TAL"/>
            </w:pPr>
            <w:r w:rsidRPr="00C21991">
              <w:t>[26] 20.42</w:t>
            </w:r>
          </w:p>
        </w:tc>
        <w:tc>
          <w:tcPr>
            <w:tcW w:w="1021" w:type="dxa"/>
          </w:tcPr>
          <w:p w14:paraId="7EAEC80A" w14:textId="77777777" w:rsidR="00EE72FB" w:rsidRPr="00C21991" w:rsidRDefault="00EE72FB">
            <w:pPr>
              <w:pStyle w:val="TAL"/>
            </w:pPr>
            <w:r w:rsidRPr="00C21991">
              <w:t>m</w:t>
            </w:r>
          </w:p>
        </w:tc>
        <w:tc>
          <w:tcPr>
            <w:tcW w:w="1021" w:type="dxa"/>
          </w:tcPr>
          <w:p w14:paraId="123D2477" w14:textId="77777777" w:rsidR="00EE72FB" w:rsidRPr="00C21991" w:rsidRDefault="00EE72FB">
            <w:pPr>
              <w:pStyle w:val="TAL"/>
            </w:pPr>
            <w:r w:rsidRPr="00C21991">
              <w:t>m</w:t>
            </w:r>
          </w:p>
        </w:tc>
        <w:tc>
          <w:tcPr>
            <w:tcW w:w="1021" w:type="dxa"/>
          </w:tcPr>
          <w:p w14:paraId="4EACB462" w14:textId="77777777" w:rsidR="00EE72FB" w:rsidRPr="00C21991" w:rsidRDefault="00EE72FB">
            <w:pPr>
              <w:pStyle w:val="TAL"/>
            </w:pPr>
            <w:r w:rsidRPr="00C21991">
              <w:t>[26] 20.42</w:t>
            </w:r>
          </w:p>
        </w:tc>
        <w:tc>
          <w:tcPr>
            <w:tcW w:w="1021" w:type="dxa"/>
          </w:tcPr>
          <w:p w14:paraId="5290F48F" w14:textId="77777777" w:rsidR="00EE72FB" w:rsidRPr="00C21991" w:rsidRDefault="00EE72FB">
            <w:pPr>
              <w:pStyle w:val="TAL"/>
            </w:pPr>
            <w:r w:rsidRPr="00C21991">
              <w:t>m</w:t>
            </w:r>
          </w:p>
        </w:tc>
        <w:tc>
          <w:tcPr>
            <w:tcW w:w="1021" w:type="dxa"/>
          </w:tcPr>
          <w:p w14:paraId="1E02ED70" w14:textId="77777777" w:rsidR="00EE72FB" w:rsidRPr="00C21991" w:rsidRDefault="00EE72FB">
            <w:pPr>
              <w:pStyle w:val="TAL"/>
            </w:pPr>
            <w:r w:rsidRPr="00C21991">
              <w:t>m</w:t>
            </w:r>
          </w:p>
        </w:tc>
      </w:tr>
      <w:tr w:rsidR="00EE72FB" w:rsidRPr="00C21991" w14:paraId="0115D17E" w14:textId="77777777">
        <w:tc>
          <w:tcPr>
            <w:tcW w:w="851" w:type="dxa"/>
          </w:tcPr>
          <w:p w14:paraId="65F6EA11" w14:textId="77777777" w:rsidR="00EE72FB" w:rsidRPr="00C21991" w:rsidRDefault="00EE72FB">
            <w:pPr>
              <w:pStyle w:val="TAL"/>
            </w:pPr>
            <w:r w:rsidRPr="00C21991">
              <w:t>14</w:t>
            </w:r>
          </w:p>
        </w:tc>
        <w:tc>
          <w:tcPr>
            <w:tcW w:w="2665" w:type="dxa"/>
          </w:tcPr>
          <w:p w14:paraId="4C7E8B15" w14:textId="77777777" w:rsidR="00EE72FB" w:rsidRPr="00C21991" w:rsidRDefault="00EE72FB">
            <w:pPr>
              <w:pStyle w:val="TAL"/>
            </w:pPr>
            <w:r w:rsidRPr="00C21991">
              <w:t>Warning</w:t>
            </w:r>
          </w:p>
        </w:tc>
        <w:tc>
          <w:tcPr>
            <w:tcW w:w="1021" w:type="dxa"/>
          </w:tcPr>
          <w:p w14:paraId="2DAA769A" w14:textId="77777777" w:rsidR="00EE72FB" w:rsidRPr="00C21991" w:rsidRDefault="00EE72FB">
            <w:pPr>
              <w:pStyle w:val="TAL"/>
            </w:pPr>
            <w:r w:rsidRPr="00C21991">
              <w:t>[26] 20.43</w:t>
            </w:r>
          </w:p>
        </w:tc>
        <w:tc>
          <w:tcPr>
            <w:tcW w:w="1021" w:type="dxa"/>
          </w:tcPr>
          <w:p w14:paraId="7F94C0D7" w14:textId="77777777" w:rsidR="00EE72FB" w:rsidRPr="00C21991" w:rsidRDefault="00EE72FB">
            <w:pPr>
              <w:pStyle w:val="TAL"/>
            </w:pPr>
            <w:r w:rsidRPr="00C21991">
              <w:t>o (note)</w:t>
            </w:r>
          </w:p>
        </w:tc>
        <w:tc>
          <w:tcPr>
            <w:tcW w:w="1021" w:type="dxa"/>
          </w:tcPr>
          <w:p w14:paraId="08B70294" w14:textId="77777777" w:rsidR="00EE72FB" w:rsidRPr="00C21991" w:rsidRDefault="00EE72FB">
            <w:pPr>
              <w:pStyle w:val="TAL"/>
            </w:pPr>
            <w:r w:rsidRPr="00C21991">
              <w:t>o</w:t>
            </w:r>
          </w:p>
        </w:tc>
        <w:tc>
          <w:tcPr>
            <w:tcW w:w="1021" w:type="dxa"/>
          </w:tcPr>
          <w:p w14:paraId="6FEA8EA7" w14:textId="77777777" w:rsidR="00EE72FB" w:rsidRPr="00C21991" w:rsidRDefault="00EE72FB">
            <w:pPr>
              <w:pStyle w:val="TAL"/>
            </w:pPr>
            <w:r w:rsidRPr="00C21991">
              <w:t>[26] 20.43</w:t>
            </w:r>
          </w:p>
        </w:tc>
        <w:tc>
          <w:tcPr>
            <w:tcW w:w="1021" w:type="dxa"/>
          </w:tcPr>
          <w:p w14:paraId="146F80ED" w14:textId="77777777" w:rsidR="00EE72FB" w:rsidRPr="00C21991" w:rsidRDefault="00EE72FB">
            <w:pPr>
              <w:pStyle w:val="TAL"/>
            </w:pPr>
            <w:r w:rsidRPr="00C21991">
              <w:t>o</w:t>
            </w:r>
          </w:p>
        </w:tc>
        <w:tc>
          <w:tcPr>
            <w:tcW w:w="1021" w:type="dxa"/>
          </w:tcPr>
          <w:p w14:paraId="14B1B913" w14:textId="77777777" w:rsidR="00EE72FB" w:rsidRPr="00C21991" w:rsidRDefault="00EE72FB">
            <w:pPr>
              <w:pStyle w:val="TAL"/>
            </w:pPr>
            <w:r w:rsidRPr="00C21991">
              <w:t>o</w:t>
            </w:r>
          </w:p>
        </w:tc>
      </w:tr>
      <w:tr w:rsidR="00EE72FB" w:rsidRPr="00C21991" w14:paraId="43693DF3" w14:textId="77777777">
        <w:trPr>
          <w:cantSplit/>
        </w:trPr>
        <w:tc>
          <w:tcPr>
            <w:tcW w:w="9642" w:type="dxa"/>
            <w:gridSpan w:val="8"/>
          </w:tcPr>
          <w:p w14:paraId="3D127C1B" w14:textId="77777777" w:rsidR="00EE72FB" w:rsidRPr="00C21991" w:rsidRDefault="00EE72FB">
            <w:pPr>
              <w:pStyle w:val="TAN"/>
            </w:pPr>
            <w:r w:rsidRPr="00C21991">
              <w:t>c1:</w:t>
            </w:r>
            <w:r w:rsidRPr="00C21991">
              <w:tab/>
              <w:t xml:space="preserve">IF A.4/11 THEN o </w:t>
            </w:r>
            <w:smartTag w:uri="urn:schemas-microsoft-com:office:smarttags" w:element="stockticker">
              <w:r w:rsidRPr="00C21991">
                <w:t>ELSE</w:t>
              </w:r>
            </w:smartTag>
            <w:r w:rsidRPr="00C21991">
              <w:t xml:space="preserve"> n/a - - insertion of date in requests and responses.</w:t>
            </w:r>
          </w:p>
          <w:p w14:paraId="092FED88" w14:textId="77777777" w:rsidR="00EE72FB" w:rsidRPr="00C21991" w:rsidRDefault="00EE72FB">
            <w:pPr>
              <w:pStyle w:val="TAN"/>
            </w:pPr>
            <w:r w:rsidRPr="00C21991">
              <w:t>c2:</w:t>
            </w:r>
            <w:r w:rsidRPr="00C21991">
              <w:tab/>
              <w:t xml:space="preserve">IF A.4/6 THEN m </w:t>
            </w:r>
            <w:smartTag w:uri="urn:schemas-microsoft-com:office:smarttags" w:element="stockticker">
              <w:r w:rsidRPr="00C21991">
                <w:t>ELSE</w:t>
              </w:r>
            </w:smartTag>
            <w:r w:rsidRPr="00C21991">
              <w:t xml:space="preserve"> n/a - - timestamping of requests.</w:t>
            </w:r>
          </w:p>
          <w:p w14:paraId="0EB8318F" w14:textId="77777777" w:rsidR="00EE72FB" w:rsidRPr="00C21991" w:rsidRDefault="00EE72FB">
            <w:pPr>
              <w:pStyle w:val="TAN"/>
            </w:pPr>
            <w:r w:rsidRPr="00C21991">
              <w:t>c3:</w:t>
            </w:r>
            <w:r w:rsidRPr="00C21991">
              <w:tab/>
              <w:t xml:space="preserve">IF A.4/26 THEN o </w:t>
            </w:r>
            <w:smartTag w:uri="urn:schemas-microsoft-com:office:smarttags" w:element="stockticker">
              <w:r w:rsidRPr="00C21991">
                <w:t>ELSE</w:t>
              </w:r>
            </w:smartTag>
            <w:r w:rsidRPr="00C21991">
              <w:t xml:space="preserve"> n/a - - a privacy mechanism for the Session Initiation Protocol (SIP).</w:t>
            </w:r>
          </w:p>
          <w:p w14:paraId="4B51E270" w14:textId="77777777" w:rsidR="00EE72FB" w:rsidRPr="00C21991" w:rsidRDefault="00EE72FB">
            <w:pPr>
              <w:pStyle w:val="TAN"/>
            </w:pPr>
            <w:r w:rsidRPr="00C21991">
              <w:t>c4:</w:t>
            </w:r>
            <w:r w:rsidRPr="00C21991">
              <w:tab/>
              <w:t xml:space="preserve">IF A.4/34 THEN o </w:t>
            </w:r>
            <w:smartTag w:uri="urn:schemas-microsoft-com:office:smarttags" w:element="stockticker">
              <w:r w:rsidRPr="00C21991">
                <w:t>ELSE</w:t>
              </w:r>
            </w:smartTag>
            <w:r w:rsidRPr="00C21991">
              <w:t xml:space="preserve"> n/a - - the P-Access-Network-Info header extension.</w:t>
            </w:r>
          </w:p>
          <w:p w14:paraId="1F68B1F7" w14:textId="77777777" w:rsidR="00EE72FB" w:rsidRPr="00C21991" w:rsidRDefault="00EE72FB">
            <w:pPr>
              <w:pStyle w:val="TAN"/>
            </w:pPr>
            <w:r w:rsidRPr="00C21991">
              <w:t>c5:</w:t>
            </w:r>
            <w:r w:rsidRPr="00C21991">
              <w:tab/>
              <w:t xml:space="preserve">IF A.4/34 </w:t>
            </w:r>
            <w:smartTag w:uri="urn:schemas-microsoft-com:office:smarttags" w:element="stockticker">
              <w:r w:rsidRPr="00C21991">
                <w:t>AND</w:t>
              </w:r>
            </w:smartTag>
            <w:r w:rsidRPr="00C21991">
              <w:t xml:space="preserve"> A.3/1 THEN m </w:t>
            </w:r>
            <w:smartTag w:uri="urn:schemas-microsoft-com:office:smarttags" w:element="stockticker">
              <w:r w:rsidRPr="00C21991">
                <w:t>ELSE</w:t>
              </w:r>
            </w:smartTag>
            <w:r w:rsidRPr="00C21991">
              <w:t xml:space="preserve"> n/a - - the P-Access-Network-Info header extension and UE.</w:t>
            </w:r>
          </w:p>
          <w:p w14:paraId="0E800AF4" w14:textId="77777777" w:rsidR="00EE72FB" w:rsidRPr="00C21991" w:rsidRDefault="00EE72FB">
            <w:pPr>
              <w:pStyle w:val="TAN"/>
            </w:pPr>
            <w:r w:rsidRPr="00C21991">
              <w:t>c6:</w:t>
            </w:r>
            <w:r w:rsidRPr="00C21991">
              <w:tab/>
              <w:t xml:space="preserve">IF A.4/34 </w:t>
            </w:r>
            <w:smartTag w:uri="urn:schemas-microsoft-com:office:smarttags" w:element="stockticker">
              <w:r w:rsidRPr="00C21991">
                <w:t>AND</w:t>
              </w:r>
            </w:smartTag>
            <w:r w:rsidRPr="00C21991">
              <w:t xml:space="preserve"> (A.3/7A OR A.3/7D</w:t>
            </w:r>
            <w:r w:rsidR="00EB40B1" w:rsidRPr="00C21991">
              <w:t xml:space="preserve"> OR A3A/84</w:t>
            </w:r>
            <w:r w:rsidRPr="00C21991">
              <w:t xml:space="preserve">) THEN m </w:t>
            </w:r>
            <w:smartTag w:uri="urn:schemas-microsoft-com:office:smarttags" w:element="stockticker">
              <w:r w:rsidRPr="00C21991">
                <w:t>ELSE</w:t>
              </w:r>
            </w:smartTag>
            <w:r w:rsidRPr="00C21991">
              <w:t xml:space="preserve"> n/a - - the P-Access-Network-Info header extension and AS acting as terminating UA</w:t>
            </w:r>
            <w:r w:rsidR="00EB40B1" w:rsidRPr="00C21991">
              <w:t>,</w:t>
            </w:r>
            <w:r w:rsidRPr="00C21991">
              <w:t xml:space="preserve"> AS acting as third-party call controller</w:t>
            </w:r>
            <w:r w:rsidR="00EB40B1" w:rsidRPr="00C21991">
              <w:t xml:space="preserve"> or EATF</w:t>
            </w:r>
            <w:r w:rsidRPr="00C21991">
              <w:t>.</w:t>
            </w:r>
          </w:p>
          <w:p w14:paraId="6130EB49" w14:textId="77777777" w:rsidR="00EE72FB" w:rsidRPr="00C21991" w:rsidRDefault="00EE72FB">
            <w:pPr>
              <w:pStyle w:val="TAN"/>
            </w:pPr>
            <w:r w:rsidRPr="00C21991">
              <w:t>c7:</w:t>
            </w:r>
            <w:r w:rsidRPr="00C21991">
              <w:tab/>
              <w:t xml:space="preserve">IF A.4/36 THEN o </w:t>
            </w:r>
            <w:smartTag w:uri="urn:schemas-microsoft-com:office:smarttags" w:element="stockticker">
              <w:r w:rsidRPr="00C21991">
                <w:t>ELSE</w:t>
              </w:r>
            </w:smartTag>
            <w:r w:rsidRPr="00C21991">
              <w:t xml:space="preserve"> n/a - - the P-Charging-Vector header extension.</w:t>
            </w:r>
          </w:p>
          <w:p w14:paraId="2CBF35A6" w14:textId="77777777" w:rsidR="00EE72FB" w:rsidRPr="00C21991" w:rsidRDefault="00EE72FB">
            <w:pPr>
              <w:pStyle w:val="TAN"/>
            </w:pPr>
            <w:r w:rsidRPr="00C21991">
              <w:t>c8:</w:t>
            </w:r>
            <w:r w:rsidRPr="00C21991">
              <w:tab/>
              <w:t xml:space="preserve">IF A.4/36 THEN m </w:t>
            </w:r>
            <w:smartTag w:uri="urn:schemas-microsoft-com:office:smarttags" w:element="stockticker">
              <w:r w:rsidRPr="00C21991">
                <w:t>ELSE</w:t>
              </w:r>
            </w:smartTag>
            <w:r w:rsidRPr="00C21991">
              <w:t xml:space="preserve"> n/a - - the P-Charging-Vector header extension.</w:t>
            </w:r>
          </w:p>
          <w:p w14:paraId="3E79EAE2" w14:textId="77777777" w:rsidR="00EE72FB" w:rsidRPr="00C21991" w:rsidRDefault="00EE72FB">
            <w:pPr>
              <w:pStyle w:val="TAN"/>
            </w:pPr>
            <w:r w:rsidRPr="00C21991">
              <w:t>c9:</w:t>
            </w:r>
            <w:r w:rsidRPr="00C21991">
              <w:tab/>
              <w:t xml:space="preserve">IF A.4/35 THEN o </w:t>
            </w:r>
            <w:smartTag w:uri="urn:schemas-microsoft-com:office:smarttags" w:element="stockticker">
              <w:r w:rsidRPr="00C21991">
                <w:t>ELSE</w:t>
              </w:r>
            </w:smartTag>
            <w:r w:rsidRPr="00C21991">
              <w:t xml:space="preserve"> n/a - - the P-Charging-Function-Addresses header extension.</w:t>
            </w:r>
          </w:p>
          <w:p w14:paraId="6634C82D" w14:textId="77777777" w:rsidR="00EE72FB" w:rsidRPr="00C21991" w:rsidRDefault="00EE72FB">
            <w:pPr>
              <w:pStyle w:val="TAN"/>
            </w:pPr>
            <w:r w:rsidRPr="00C21991">
              <w:t>c10:</w:t>
            </w:r>
            <w:r w:rsidRPr="00C21991">
              <w:tab/>
              <w:t xml:space="preserve">IF A.4/35 THEN m </w:t>
            </w:r>
            <w:smartTag w:uri="urn:schemas-microsoft-com:office:smarttags" w:element="stockticker">
              <w:r w:rsidRPr="00C21991">
                <w:t>ELSE</w:t>
              </w:r>
            </w:smartTag>
            <w:r w:rsidRPr="00C21991">
              <w:t xml:space="preserve"> n/a - - the P-Charging-Function-Addresses header extension.</w:t>
            </w:r>
          </w:p>
          <w:p w14:paraId="11F04BA7" w14:textId="77777777" w:rsidR="00EE72FB" w:rsidRPr="00C21991" w:rsidRDefault="00EE72FB">
            <w:pPr>
              <w:pStyle w:val="TAN"/>
            </w:pPr>
            <w:r w:rsidRPr="00C21991">
              <w:t>c11:</w:t>
            </w:r>
            <w:r w:rsidRPr="00C21991">
              <w:tab/>
              <w:t xml:space="preserve">IF A.6/18 THEN m </w:t>
            </w:r>
            <w:smartTag w:uri="urn:schemas-microsoft-com:office:smarttags" w:element="stockticker">
              <w:r w:rsidRPr="00C21991">
                <w:t>ELSE</w:t>
              </w:r>
            </w:smartTag>
            <w:r w:rsidRPr="00C21991">
              <w:t xml:space="preserve"> o - - 405 (Method Not Allowed)</w:t>
            </w:r>
          </w:p>
          <w:p w14:paraId="4A930F52" w14:textId="77777777" w:rsidR="00EE72FB" w:rsidRPr="00C21991" w:rsidRDefault="00EE72FB" w:rsidP="00EE72FB">
            <w:pPr>
              <w:pStyle w:val="TAN"/>
            </w:pPr>
            <w:r w:rsidRPr="00C21991">
              <w:t>c12:</w:t>
            </w:r>
            <w:r w:rsidRPr="00C21991">
              <w:tab/>
              <w:t xml:space="preserve">IF A.4/6 THEN o </w:t>
            </w:r>
            <w:smartTag w:uri="urn:schemas-microsoft-com:office:smarttags" w:element="stockticker">
              <w:r w:rsidRPr="00C21991">
                <w:t>ELSE</w:t>
              </w:r>
            </w:smartTag>
            <w:r w:rsidRPr="00C21991">
              <w:t xml:space="preserve"> n/a - - timestamping of requests.</w:t>
            </w:r>
          </w:p>
          <w:p w14:paraId="06BFABD6" w14:textId="77777777" w:rsidR="00A1469A" w:rsidRPr="00C21991" w:rsidRDefault="008607FC" w:rsidP="00A1469A">
            <w:pPr>
              <w:pStyle w:val="TAN"/>
            </w:pPr>
            <w:r w:rsidRPr="00C21991">
              <w:t>c13:</w:t>
            </w:r>
            <w:r w:rsidRPr="00C21991">
              <w:tab/>
              <w:t>IF A.4/60</w:t>
            </w:r>
            <w:r w:rsidR="00EE72FB" w:rsidRPr="00C21991">
              <w:t xml:space="preserve"> THEN m </w:t>
            </w:r>
            <w:smartTag w:uri="urn:schemas-microsoft-com:office:smarttags" w:element="stockticker">
              <w:r w:rsidR="00EE72FB" w:rsidRPr="00C21991">
                <w:t>ELSE</w:t>
              </w:r>
            </w:smartTag>
            <w:r w:rsidR="00EE72FB" w:rsidRPr="00C21991">
              <w:t xml:space="preserve"> n/a - - SIP location conveyance.</w:t>
            </w:r>
          </w:p>
          <w:p w14:paraId="022FEB91" w14:textId="77777777" w:rsidR="00047EC0" w:rsidRPr="00C21991" w:rsidRDefault="00A0769C" w:rsidP="00047EC0">
            <w:pPr>
              <w:pStyle w:val="TAN"/>
            </w:pPr>
            <w:r w:rsidRPr="00C21991">
              <w:t>c16:</w:t>
            </w:r>
            <w:r w:rsidRPr="00C21991">
              <w:tab/>
              <w:t xml:space="preserve">IF A.4/13 THEN m </w:t>
            </w:r>
            <w:smartTag w:uri="urn:schemas-microsoft-com:office:smarttags" w:element="stockticker">
              <w:r w:rsidRPr="00C21991">
                <w:t>ELSE</w:t>
              </w:r>
            </w:smartTag>
            <w:r w:rsidRPr="00C21991">
              <w:t xml:space="preserve"> IF A.4/13A THEN m </w:t>
            </w:r>
            <w:smartTag w:uri="urn:schemas-microsoft-com:office:smarttags" w:element="stockticker">
              <w:r w:rsidRPr="00C21991">
                <w:t>ELSE</w:t>
              </w:r>
            </w:smartTag>
            <w:r w:rsidRPr="00C21991">
              <w:t xml:space="preserve"> n/a - - SIP INFO method and package framework, legacy INFO usage.</w:t>
            </w:r>
          </w:p>
          <w:p w14:paraId="036CBD58" w14:textId="77777777" w:rsidR="00EE72FB" w:rsidRPr="00C21991" w:rsidRDefault="00047EC0" w:rsidP="00047EC0">
            <w:pPr>
              <w:pStyle w:val="TAN"/>
              <w:rPr>
                <w:rFonts w:eastAsia="SimSun"/>
                <w:lang w:eastAsia="zh-CN"/>
              </w:rPr>
            </w:pPr>
            <w:r w:rsidRPr="00C21991">
              <w:rPr>
                <w:rFonts w:eastAsia="SimSun"/>
                <w:lang w:eastAsia="zh-CN"/>
              </w:rPr>
              <w:t>c17:</w:t>
            </w:r>
            <w:r w:rsidRPr="00C21991">
              <w:rPr>
                <w:rFonts w:eastAsia="SimSun"/>
                <w:lang w:eastAsia="zh-CN"/>
              </w:rPr>
              <w:tab/>
              <w:t xml:space="preserve">IF A.4/91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the Session-ID header</w:t>
            </w:r>
            <w:r w:rsidRPr="00C21991">
              <w:rPr>
                <w:rFonts w:eastAsia="SimSun"/>
                <w:lang w:eastAsia="zh-CN"/>
              </w:rPr>
              <w:t>.</w:t>
            </w:r>
          </w:p>
          <w:p w14:paraId="7DA89E20" w14:textId="77777777" w:rsidR="00F84361" w:rsidRPr="00C21991" w:rsidRDefault="00F84361" w:rsidP="00047EC0">
            <w:pPr>
              <w:pStyle w:val="TAN"/>
            </w:pPr>
            <w:r w:rsidRPr="00C21991">
              <w:t>c18:</w:t>
            </w:r>
            <w:r w:rsidRPr="00C21991">
              <w:tab/>
              <w:t xml:space="preserve">IF A.4/11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48C73B8F" w14:textId="77777777" w:rsidR="00983523" w:rsidRPr="00C21991" w:rsidRDefault="00983523" w:rsidP="00983523">
            <w:pPr>
              <w:pStyle w:val="TAN"/>
            </w:pPr>
            <w:r w:rsidRPr="00C21991">
              <w:t>c19:</w:t>
            </w:r>
            <w:r w:rsidRPr="00C21991">
              <w:tab/>
              <w:t xml:space="preserve">IF A.4/113 AND A.3/1 THEN m ELSE n/a - - the </w:t>
            </w:r>
            <w:r w:rsidRPr="00C21991">
              <w:rPr>
                <w:lang w:eastAsia="zh-CN"/>
              </w:rPr>
              <w:t>Cellular-Network-Info</w:t>
            </w:r>
            <w:r w:rsidRPr="00C21991">
              <w:t xml:space="preserve"> header extension and UE.</w:t>
            </w:r>
          </w:p>
          <w:p w14:paraId="1E44B6F1" w14:textId="77777777" w:rsidR="00EC061A" w:rsidRPr="00C21991" w:rsidRDefault="00983523" w:rsidP="00EC061A">
            <w:pPr>
              <w:pStyle w:val="TAN"/>
            </w:pPr>
            <w:r w:rsidRPr="00C21991">
              <w:t>c20:</w:t>
            </w:r>
            <w:r w:rsidRPr="00C21991">
              <w:tab/>
              <w:t xml:space="preserve">IF A.4/113 AND (A.3/7A OR A.3/7D OR A3A/84) THEN m ELSE n/a - - the </w:t>
            </w:r>
            <w:r w:rsidRPr="00C21991">
              <w:rPr>
                <w:lang w:eastAsia="zh-CN"/>
              </w:rPr>
              <w:t>Cellular-Network-Info</w:t>
            </w:r>
            <w:r w:rsidRPr="00C21991">
              <w:t xml:space="preserve"> header extension and AS acting as terminating UA or AS acting as third-party call controller or EATF.</w:t>
            </w:r>
          </w:p>
          <w:p w14:paraId="4D2AF4CC" w14:textId="77777777" w:rsidR="00EC061A" w:rsidRPr="00C21991" w:rsidRDefault="00EC061A" w:rsidP="00EC061A">
            <w:pPr>
              <w:pStyle w:val="TAN"/>
            </w:pPr>
            <w:r w:rsidRPr="00C21991">
              <w:rPr>
                <w:lang w:eastAsia="ja-JP"/>
              </w:rPr>
              <w:t>c21:</w:t>
            </w:r>
            <w:r w:rsidRPr="00C21991">
              <w:rPr>
                <w:lang w:eastAsia="ja-JP"/>
              </w:rPr>
              <w:tab/>
            </w:r>
            <w:r w:rsidRPr="00C21991">
              <w:t xml:space="preserve">IF A.4/119 THEN o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p w14:paraId="03FE0743" w14:textId="77777777" w:rsidR="00983523" w:rsidRPr="00C21991" w:rsidRDefault="00EC061A" w:rsidP="00EC061A">
            <w:pPr>
              <w:pStyle w:val="TAN"/>
            </w:pPr>
            <w:r w:rsidRPr="00C21991">
              <w:rPr>
                <w:lang w:eastAsia="ja-JP"/>
              </w:rPr>
              <w:t>c22:</w:t>
            </w:r>
            <w:r w:rsidRPr="00C21991">
              <w:rPr>
                <w:lang w:eastAsia="ja-JP"/>
              </w:rPr>
              <w:tab/>
            </w:r>
            <w:r w:rsidRPr="00C21991">
              <w:t xml:space="preserve">IF A.4/119 THEN m </w:t>
            </w:r>
            <w:smartTag w:uri="urn:schemas-microsoft-com:office:smarttags" w:element="stockticker">
              <w:r w:rsidRPr="00C21991">
                <w:t>ELSE</w:t>
              </w:r>
            </w:smartTag>
            <w:r w:rsidRPr="00C21991">
              <w:t xml:space="preserve"> n/a - - </w:t>
            </w:r>
            <w:r w:rsidRPr="00C21991">
              <w:rPr>
                <w:rFonts w:cs="Arial"/>
              </w:rPr>
              <w:t>Content-ID header field in Session Initiation Protocol (SIP)</w:t>
            </w:r>
            <w:r w:rsidRPr="00C21991">
              <w:t>.</w:t>
            </w:r>
          </w:p>
        </w:tc>
      </w:tr>
      <w:tr w:rsidR="00EE72FB" w:rsidRPr="00C21991" w14:paraId="714E0BD3" w14:textId="77777777">
        <w:trPr>
          <w:cantSplit/>
        </w:trPr>
        <w:tc>
          <w:tcPr>
            <w:tcW w:w="9642" w:type="dxa"/>
            <w:gridSpan w:val="8"/>
          </w:tcPr>
          <w:p w14:paraId="377A7E5A" w14:textId="77777777" w:rsidR="00EE72FB" w:rsidRPr="00C21991" w:rsidRDefault="00EE72FB">
            <w:pPr>
              <w:pStyle w:val="TAN"/>
            </w:pPr>
            <w:r w:rsidRPr="00C21991">
              <w:t>NOTE:</w:t>
            </w:r>
            <w:r w:rsidRPr="00C21991">
              <w:tab/>
              <w:t xml:space="preserve">For a 488 (Not Acceptable Here) response, RFC 3261 [26] gives the status of this header </w:t>
            </w:r>
            <w:r w:rsidR="00A97D7E" w:rsidRPr="00C21991">
              <w:t xml:space="preserve">field </w:t>
            </w:r>
            <w:r w:rsidRPr="00C21991">
              <w:t>as SHOULD rather than OPTIONAL.</w:t>
            </w:r>
          </w:p>
        </w:tc>
      </w:tr>
    </w:tbl>
    <w:p w14:paraId="5A288248" w14:textId="77777777" w:rsidR="00897956" w:rsidRPr="00C21991" w:rsidRDefault="00897956">
      <w:pPr>
        <w:keepNext/>
        <w:keepLines/>
      </w:pPr>
    </w:p>
    <w:p w14:paraId="5F1ADBE5" w14:textId="77777777" w:rsidR="00897956" w:rsidRPr="00C21991" w:rsidRDefault="00897956">
      <w:pPr>
        <w:keepNext/>
        <w:keepLines/>
      </w:pPr>
      <w:r w:rsidRPr="00C21991">
        <w:t>Prerequisite A.5/23 - - UPDATE response</w:t>
      </w:r>
    </w:p>
    <w:p w14:paraId="2472D4EF" w14:textId="77777777" w:rsidR="00897956" w:rsidRPr="00C21991" w:rsidRDefault="00897956">
      <w:pPr>
        <w:keepNext/>
        <w:keepLines/>
      </w:pPr>
      <w:r w:rsidRPr="00C21991">
        <w:t>Prerequisite: A.6/102 - - Additional for 2xx response</w:t>
      </w:r>
    </w:p>
    <w:p w14:paraId="645F8826" w14:textId="77777777" w:rsidR="00897956" w:rsidRPr="00C21991" w:rsidRDefault="00897956">
      <w:pPr>
        <w:pStyle w:val="TH"/>
      </w:pPr>
      <w:bookmarkStart w:id="3398" w:name="_CRTableA_153"/>
      <w:r w:rsidRPr="00C21991">
        <w:t>Table </w:t>
      </w:r>
      <w:bookmarkEnd w:id="3398"/>
      <w:r w:rsidRPr="00C21991">
        <w:t>A.153: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26F417C" w14:textId="77777777">
        <w:trPr>
          <w:cantSplit/>
        </w:trPr>
        <w:tc>
          <w:tcPr>
            <w:tcW w:w="851" w:type="dxa"/>
            <w:vMerge w:val="restart"/>
          </w:tcPr>
          <w:p w14:paraId="3FF703E7" w14:textId="77777777" w:rsidR="00897956" w:rsidRPr="00C21991" w:rsidRDefault="00897956">
            <w:pPr>
              <w:pStyle w:val="TAH"/>
            </w:pPr>
            <w:r w:rsidRPr="00C21991">
              <w:t>Item</w:t>
            </w:r>
          </w:p>
        </w:tc>
        <w:tc>
          <w:tcPr>
            <w:tcW w:w="2665" w:type="dxa"/>
            <w:vMerge w:val="restart"/>
          </w:tcPr>
          <w:p w14:paraId="025D968E" w14:textId="77777777" w:rsidR="00897956" w:rsidRPr="00C21991" w:rsidRDefault="00897956">
            <w:pPr>
              <w:pStyle w:val="TAH"/>
            </w:pPr>
            <w:r w:rsidRPr="00C21991">
              <w:t>Header</w:t>
            </w:r>
            <w:r w:rsidR="00A97D7E" w:rsidRPr="00C21991">
              <w:t xml:space="preserve"> field</w:t>
            </w:r>
          </w:p>
        </w:tc>
        <w:tc>
          <w:tcPr>
            <w:tcW w:w="3063" w:type="dxa"/>
            <w:gridSpan w:val="3"/>
          </w:tcPr>
          <w:p w14:paraId="5B656CB2" w14:textId="77777777" w:rsidR="00897956" w:rsidRPr="00C21991" w:rsidRDefault="00897956">
            <w:pPr>
              <w:pStyle w:val="TAH"/>
            </w:pPr>
            <w:r w:rsidRPr="00C21991">
              <w:t>Sending</w:t>
            </w:r>
          </w:p>
        </w:tc>
        <w:tc>
          <w:tcPr>
            <w:tcW w:w="3063" w:type="dxa"/>
            <w:gridSpan w:val="3"/>
          </w:tcPr>
          <w:p w14:paraId="5D07E1D3" w14:textId="77777777" w:rsidR="00897956" w:rsidRPr="00C21991" w:rsidRDefault="00897956">
            <w:pPr>
              <w:pStyle w:val="TAH"/>
              <w:rPr>
                <w:b w:val="0"/>
              </w:rPr>
            </w:pPr>
            <w:r w:rsidRPr="00C21991">
              <w:t>Receiving</w:t>
            </w:r>
          </w:p>
        </w:tc>
      </w:tr>
      <w:tr w:rsidR="00897956" w:rsidRPr="00C21991" w14:paraId="18780F45" w14:textId="77777777">
        <w:trPr>
          <w:cantSplit/>
        </w:trPr>
        <w:tc>
          <w:tcPr>
            <w:tcW w:w="851" w:type="dxa"/>
            <w:vMerge/>
          </w:tcPr>
          <w:p w14:paraId="512FDFC1" w14:textId="77777777" w:rsidR="00897956" w:rsidRPr="00C21991" w:rsidRDefault="00897956">
            <w:pPr>
              <w:pStyle w:val="TAH"/>
            </w:pPr>
          </w:p>
        </w:tc>
        <w:tc>
          <w:tcPr>
            <w:tcW w:w="2665" w:type="dxa"/>
            <w:vMerge/>
          </w:tcPr>
          <w:p w14:paraId="34A7C150" w14:textId="77777777" w:rsidR="00897956" w:rsidRPr="00C21991" w:rsidRDefault="00897956">
            <w:pPr>
              <w:pStyle w:val="TAH"/>
            </w:pPr>
          </w:p>
        </w:tc>
        <w:tc>
          <w:tcPr>
            <w:tcW w:w="1021" w:type="dxa"/>
          </w:tcPr>
          <w:p w14:paraId="22AFD781" w14:textId="77777777" w:rsidR="00897956" w:rsidRPr="00C21991" w:rsidRDefault="00897956">
            <w:pPr>
              <w:pStyle w:val="TAH"/>
            </w:pPr>
            <w:r w:rsidRPr="00C21991">
              <w:t>Ref.</w:t>
            </w:r>
          </w:p>
        </w:tc>
        <w:tc>
          <w:tcPr>
            <w:tcW w:w="1021" w:type="dxa"/>
          </w:tcPr>
          <w:p w14:paraId="4EEB479B" w14:textId="77777777" w:rsidR="00897956" w:rsidRPr="00C21991" w:rsidRDefault="00897956">
            <w:pPr>
              <w:pStyle w:val="TAH"/>
            </w:pPr>
            <w:r w:rsidRPr="00C21991">
              <w:t>RFC status</w:t>
            </w:r>
          </w:p>
        </w:tc>
        <w:tc>
          <w:tcPr>
            <w:tcW w:w="1021" w:type="dxa"/>
          </w:tcPr>
          <w:p w14:paraId="3326D3AF" w14:textId="77777777" w:rsidR="00897956" w:rsidRPr="00C21991" w:rsidRDefault="00897956">
            <w:pPr>
              <w:pStyle w:val="TAH"/>
            </w:pPr>
            <w:r w:rsidRPr="00C21991">
              <w:t>Profile status</w:t>
            </w:r>
          </w:p>
        </w:tc>
        <w:tc>
          <w:tcPr>
            <w:tcW w:w="1021" w:type="dxa"/>
          </w:tcPr>
          <w:p w14:paraId="7393BA43" w14:textId="77777777" w:rsidR="00897956" w:rsidRPr="00C21991" w:rsidRDefault="00897956">
            <w:pPr>
              <w:pStyle w:val="TAH"/>
            </w:pPr>
            <w:r w:rsidRPr="00C21991">
              <w:t>Ref.</w:t>
            </w:r>
          </w:p>
        </w:tc>
        <w:tc>
          <w:tcPr>
            <w:tcW w:w="1021" w:type="dxa"/>
          </w:tcPr>
          <w:p w14:paraId="055D8671" w14:textId="77777777" w:rsidR="00897956" w:rsidRPr="00C21991" w:rsidRDefault="00897956">
            <w:pPr>
              <w:pStyle w:val="TAH"/>
            </w:pPr>
            <w:r w:rsidRPr="00C21991">
              <w:t>RFC status</w:t>
            </w:r>
          </w:p>
        </w:tc>
        <w:tc>
          <w:tcPr>
            <w:tcW w:w="1021" w:type="dxa"/>
          </w:tcPr>
          <w:p w14:paraId="6FFB5851" w14:textId="77777777" w:rsidR="00897956" w:rsidRPr="00C21991" w:rsidRDefault="00897956">
            <w:pPr>
              <w:pStyle w:val="TAH"/>
            </w:pPr>
            <w:r w:rsidRPr="00C21991">
              <w:t>Profile status</w:t>
            </w:r>
          </w:p>
        </w:tc>
      </w:tr>
      <w:tr w:rsidR="00897956" w:rsidRPr="00C21991" w14:paraId="46E56B71" w14:textId="77777777">
        <w:tc>
          <w:tcPr>
            <w:tcW w:w="851" w:type="dxa"/>
          </w:tcPr>
          <w:p w14:paraId="50EE76A6" w14:textId="77777777" w:rsidR="00897956" w:rsidRPr="00C21991" w:rsidRDefault="00897956">
            <w:pPr>
              <w:pStyle w:val="TAL"/>
            </w:pPr>
            <w:r w:rsidRPr="00C21991">
              <w:t>0A</w:t>
            </w:r>
          </w:p>
        </w:tc>
        <w:tc>
          <w:tcPr>
            <w:tcW w:w="2665" w:type="dxa"/>
          </w:tcPr>
          <w:p w14:paraId="674A9B10" w14:textId="77777777" w:rsidR="00897956" w:rsidRPr="00C21991" w:rsidRDefault="00897956">
            <w:pPr>
              <w:pStyle w:val="TAL"/>
            </w:pPr>
            <w:r w:rsidRPr="00C21991">
              <w:t>Accept</w:t>
            </w:r>
          </w:p>
        </w:tc>
        <w:tc>
          <w:tcPr>
            <w:tcW w:w="1021" w:type="dxa"/>
          </w:tcPr>
          <w:p w14:paraId="342BB012" w14:textId="77777777" w:rsidR="00897956" w:rsidRPr="00C21991" w:rsidRDefault="00897956">
            <w:pPr>
              <w:pStyle w:val="TAL"/>
            </w:pPr>
            <w:r w:rsidRPr="00C21991">
              <w:t>[26] 20.1</w:t>
            </w:r>
          </w:p>
        </w:tc>
        <w:tc>
          <w:tcPr>
            <w:tcW w:w="1021" w:type="dxa"/>
          </w:tcPr>
          <w:p w14:paraId="0B0E74AA" w14:textId="77777777" w:rsidR="00897956" w:rsidRPr="00C21991" w:rsidRDefault="00897956">
            <w:pPr>
              <w:pStyle w:val="TAL"/>
            </w:pPr>
            <w:r w:rsidRPr="00C21991">
              <w:t>o</w:t>
            </w:r>
          </w:p>
        </w:tc>
        <w:tc>
          <w:tcPr>
            <w:tcW w:w="1021" w:type="dxa"/>
          </w:tcPr>
          <w:p w14:paraId="449E543B" w14:textId="77777777" w:rsidR="00897956" w:rsidRPr="00C21991" w:rsidRDefault="00897956">
            <w:pPr>
              <w:pStyle w:val="TAL"/>
            </w:pPr>
            <w:r w:rsidRPr="00C21991">
              <w:t>o</w:t>
            </w:r>
          </w:p>
        </w:tc>
        <w:tc>
          <w:tcPr>
            <w:tcW w:w="1021" w:type="dxa"/>
          </w:tcPr>
          <w:p w14:paraId="0912374D" w14:textId="77777777" w:rsidR="00897956" w:rsidRPr="00C21991" w:rsidRDefault="00897956">
            <w:pPr>
              <w:pStyle w:val="TAL"/>
            </w:pPr>
            <w:r w:rsidRPr="00C21991">
              <w:t>[26] 20.1</w:t>
            </w:r>
          </w:p>
        </w:tc>
        <w:tc>
          <w:tcPr>
            <w:tcW w:w="1021" w:type="dxa"/>
          </w:tcPr>
          <w:p w14:paraId="1AE02C9D" w14:textId="77777777" w:rsidR="00897956" w:rsidRPr="00C21991" w:rsidRDefault="00897956">
            <w:pPr>
              <w:pStyle w:val="TAL"/>
            </w:pPr>
            <w:r w:rsidRPr="00C21991">
              <w:t>m</w:t>
            </w:r>
          </w:p>
        </w:tc>
        <w:tc>
          <w:tcPr>
            <w:tcW w:w="1021" w:type="dxa"/>
          </w:tcPr>
          <w:p w14:paraId="251C39E2" w14:textId="77777777" w:rsidR="00897956" w:rsidRPr="00C21991" w:rsidRDefault="00897956">
            <w:pPr>
              <w:pStyle w:val="TAL"/>
            </w:pPr>
            <w:r w:rsidRPr="00C21991">
              <w:t>m</w:t>
            </w:r>
          </w:p>
        </w:tc>
      </w:tr>
      <w:tr w:rsidR="00897956" w:rsidRPr="00C21991" w14:paraId="4A5B4540" w14:textId="77777777">
        <w:tc>
          <w:tcPr>
            <w:tcW w:w="851" w:type="dxa"/>
          </w:tcPr>
          <w:p w14:paraId="6A57ADCF" w14:textId="77777777" w:rsidR="00897956" w:rsidRPr="00C21991" w:rsidRDefault="00897956">
            <w:pPr>
              <w:pStyle w:val="TAL"/>
            </w:pPr>
            <w:r w:rsidRPr="00C21991">
              <w:t>0B</w:t>
            </w:r>
          </w:p>
        </w:tc>
        <w:tc>
          <w:tcPr>
            <w:tcW w:w="2665" w:type="dxa"/>
          </w:tcPr>
          <w:p w14:paraId="40B3BD49" w14:textId="77777777" w:rsidR="00897956" w:rsidRPr="00C21991" w:rsidRDefault="00897956">
            <w:pPr>
              <w:pStyle w:val="TAL"/>
            </w:pPr>
            <w:r w:rsidRPr="00C21991">
              <w:t>Accept-Encoding</w:t>
            </w:r>
          </w:p>
        </w:tc>
        <w:tc>
          <w:tcPr>
            <w:tcW w:w="1021" w:type="dxa"/>
          </w:tcPr>
          <w:p w14:paraId="4A716040" w14:textId="77777777" w:rsidR="00897956" w:rsidRPr="00C21991" w:rsidRDefault="00897956">
            <w:pPr>
              <w:pStyle w:val="TAL"/>
            </w:pPr>
            <w:r w:rsidRPr="00C21991">
              <w:t>[26] 20.2</w:t>
            </w:r>
          </w:p>
        </w:tc>
        <w:tc>
          <w:tcPr>
            <w:tcW w:w="1021" w:type="dxa"/>
          </w:tcPr>
          <w:p w14:paraId="7A866312" w14:textId="77777777" w:rsidR="00897956" w:rsidRPr="00C21991" w:rsidRDefault="00897956">
            <w:pPr>
              <w:pStyle w:val="TAL"/>
            </w:pPr>
            <w:r w:rsidRPr="00C21991">
              <w:t>o</w:t>
            </w:r>
          </w:p>
        </w:tc>
        <w:tc>
          <w:tcPr>
            <w:tcW w:w="1021" w:type="dxa"/>
          </w:tcPr>
          <w:p w14:paraId="109391FE" w14:textId="77777777" w:rsidR="00897956" w:rsidRPr="00C21991" w:rsidRDefault="00897956">
            <w:pPr>
              <w:pStyle w:val="TAL"/>
            </w:pPr>
            <w:r w:rsidRPr="00C21991">
              <w:t>o</w:t>
            </w:r>
          </w:p>
        </w:tc>
        <w:tc>
          <w:tcPr>
            <w:tcW w:w="1021" w:type="dxa"/>
          </w:tcPr>
          <w:p w14:paraId="085478D8" w14:textId="77777777" w:rsidR="00897956" w:rsidRPr="00C21991" w:rsidRDefault="00897956">
            <w:pPr>
              <w:pStyle w:val="TAL"/>
            </w:pPr>
            <w:r w:rsidRPr="00C21991">
              <w:t>[26] 20.2</w:t>
            </w:r>
          </w:p>
        </w:tc>
        <w:tc>
          <w:tcPr>
            <w:tcW w:w="1021" w:type="dxa"/>
          </w:tcPr>
          <w:p w14:paraId="2BACB975" w14:textId="77777777" w:rsidR="00897956" w:rsidRPr="00C21991" w:rsidRDefault="00897956">
            <w:pPr>
              <w:pStyle w:val="TAL"/>
            </w:pPr>
            <w:r w:rsidRPr="00C21991">
              <w:t>m</w:t>
            </w:r>
          </w:p>
        </w:tc>
        <w:tc>
          <w:tcPr>
            <w:tcW w:w="1021" w:type="dxa"/>
          </w:tcPr>
          <w:p w14:paraId="1C537FD1" w14:textId="77777777" w:rsidR="00897956" w:rsidRPr="00C21991" w:rsidRDefault="00897956">
            <w:pPr>
              <w:pStyle w:val="TAL"/>
            </w:pPr>
            <w:r w:rsidRPr="00C21991">
              <w:t>m</w:t>
            </w:r>
          </w:p>
        </w:tc>
      </w:tr>
      <w:tr w:rsidR="00897956" w:rsidRPr="00C21991" w14:paraId="02D9BA02" w14:textId="77777777">
        <w:tc>
          <w:tcPr>
            <w:tcW w:w="851" w:type="dxa"/>
          </w:tcPr>
          <w:p w14:paraId="2A7C774D" w14:textId="77777777" w:rsidR="00897956" w:rsidRPr="00C21991" w:rsidRDefault="00897956">
            <w:pPr>
              <w:pStyle w:val="TAL"/>
            </w:pPr>
            <w:r w:rsidRPr="00C21991">
              <w:t>0C</w:t>
            </w:r>
          </w:p>
        </w:tc>
        <w:tc>
          <w:tcPr>
            <w:tcW w:w="2665" w:type="dxa"/>
          </w:tcPr>
          <w:p w14:paraId="03F990A7" w14:textId="77777777" w:rsidR="00897956" w:rsidRPr="00C21991" w:rsidRDefault="00897956">
            <w:pPr>
              <w:pStyle w:val="TAL"/>
            </w:pPr>
            <w:r w:rsidRPr="00C21991">
              <w:t>Accept-Language</w:t>
            </w:r>
          </w:p>
        </w:tc>
        <w:tc>
          <w:tcPr>
            <w:tcW w:w="1021" w:type="dxa"/>
          </w:tcPr>
          <w:p w14:paraId="182F1BAE" w14:textId="77777777" w:rsidR="00897956" w:rsidRPr="00C21991" w:rsidRDefault="00897956">
            <w:pPr>
              <w:pStyle w:val="TAL"/>
            </w:pPr>
            <w:r w:rsidRPr="00C21991">
              <w:t>[26] 20.3</w:t>
            </w:r>
          </w:p>
        </w:tc>
        <w:tc>
          <w:tcPr>
            <w:tcW w:w="1021" w:type="dxa"/>
          </w:tcPr>
          <w:p w14:paraId="6245A0D9" w14:textId="77777777" w:rsidR="00897956" w:rsidRPr="00C21991" w:rsidRDefault="00897956">
            <w:pPr>
              <w:pStyle w:val="TAL"/>
            </w:pPr>
            <w:r w:rsidRPr="00C21991">
              <w:t>o</w:t>
            </w:r>
          </w:p>
        </w:tc>
        <w:tc>
          <w:tcPr>
            <w:tcW w:w="1021" w:type="dxa"/>
          </w:tcPr>
          <w:p w14:paraId="24389F58" w14:textId="77777777" w:rsidR="00897956" w:rsidRPr="00C21991" w:rsidRDefault="00897956">
            <w:pPr>
              <w:pStyle w:val="TAL"/>
            </w:pPr>
            <w:r w:rsidRPr="00C21991">
              <w:t>o</w:t>
            </w:r>
          </w:p>
        </w:tc>
        <w:tc>
          <w:tcPr>
            <w:tcW w:w="1021" w:type="dxa"/>
          </w:tcPr>
          <w:p w14:paraId="2B45A5C6" w14:textId="77777777" w:rsidR="00897956" w:rsidRPr="00C21991" w:rsidRDefault="00897956">
            <w:pPr>
              <w:pStyle w:val="TAL"/>
            </w:pPr>
            <w:r w:rsidRPr="00C21991">
              <w:t>[26] 20.3</w:t>
            </w:r>
          </w:p>
        </w:tc>
        <w:tc>
          <w:tcPr>
            <w:tcW w:w="1021" w:type="dxa"/>
          </w:tcPr>
          <w:p w14:paraId="29F55640" w14:textId="77777777" w:rsidR="00897956" w:rsidRPr="00C21991" w:rsidRDefault="00897956">
            <w:pPr>
              <w:pStyle w:val="TAL"/>
            </w:pPr>
            <w:r w:rsidRPr="00C21991">
              <w:t>m</w:t>
            </w:r>
          </w:p>
        </w:tc>
        <w:tc>
          <w:tcPr>
            <w:tcW w:w="1021" w:type="dxa"/>
          </w:tcPr>
          <w:p w14:paraId="43FAAD5E" w14:textId="77777777" w:rsidR="00897956" w:rsidRPr="00C21991" w:rsidRDefault="00897956">
            <w:pPr>
              <w:pStyle w:val="TAL"/>
            </w:pPr>
            <w:r w:rsidRPr="00C21991">
              <w:t>m</w:t>
            </w:r>
          </w:p>
        </w:tc>
      </w:tr>
      <w:tr w:rsidR="00546923" w:rsidRPr="00C21991" w14:paraId="1763E338" w14:textId="77777777">
        <w:tc>
          <w:tcPr>
            <w:tcW w:w="851" w:type="dxa"/>
          </w:tcPr>
          <w:p w14:paraId="75C17D72" w14:textId="77777777" w:rsidR="00546923" w:rsidRPr="00C21991" w:rsidRDefault="00546923" w:rsidP="00546923">
            <w:pPr>
              <w:pStyle w:val="TAL"/>
            </w:pPr>
            <w:r w:rsidRPr="00C21991">
              <w:t>0D</w:t>
            </w:r>
          </w:p>
        </w:tc>
        <w:tc>
          <w:tcPr>
            <w:tcW w:w="2665" w:type="dxa"/>
          </w:tcPr>
          <w:p w14:paraId="1AF66A64" w14:textId="77777777" w:rsidR="00546923" w:rsidRPr="00C21991" w:rsidRDefault="00546923" w:rsidP="00546923">
            <w:pPr>
              <w:pStyle w:val="TAL"/>
            </w:pPr>
            <w:r w:rsidRPr="00C21991">
              <w:t>Accept-Resource-Priority</w:t>
            </w:r>
          </w:p>
        </w:tc>
        <w:tc>
          <w:tcPr>
            <w:tcW w:w="1021" w:type="dxa"/>
          </w:tcPr>
          <w:p w14:paraId="7A5C3EFD" w14:textId="77777777" w:rsidR="00546923" w:rsidRPr="00C21991" w:rsidRDefault="00AE232F" w:rsidP="00546923">
            <w:pPr>
              <w:pStyle w:val="TAL"/>
            </w:pPr>
            <w:r w:rsidRPr="00C21991">
              <w:t>[116</w:t>
            </w:r>
            <w:r w:rsidR="00546923" w:rsidRPr="00C21991">
              <w:t>] 3.2</w:t>
            </w:r>
          </w:p>
        </w:tc>
        <w:tc>
          <w:tcPr>
            <w:tcW w:w="1021" w:type="dxa"/>
          </w:tcPr>
          <w:p w14:paraId="3FE966BF" w14:textId="77777777" w:rsidR="00546923" w:rsidRPr="00C21991" w:rsidRDefault="00546923" w:rsidP="00546923">
            <w:pPr>
              <w:pStyle w:val="TAL"/>
            </w:pPr>
            <w:r w:rsidRPr="00C21991">
              <w:t>c14</w:t>
            </w:r>
          </w:p>
        </w:tc>
        <w:tc>
          <w:tcPr>
            <w:tcW w:w="1021" w:type="dxa"/>
          </w:tcPr>
          <w:p w14:paraId="78178A85" w14:textId="77777777" w:rsidR="00546923" w:rsidRPr="00C21991" w:rsidRDefault="00546923" w:rsidP="00546923">
            <w:pPr>
              <w:pStyle w:val="TAL"/>
            </w:pPr>
            <w:r w:rsidRPr="00C21991">
              <w:t>c14</w:t>
            </w:r>
          </w:p>
        </w:tc>
        <w:tc>
          <w:tcPr>
            <w:tcW w:w="1021" w:type="dxa"/>
          </w:tcPr>
          <w:p w14:paraId="3A2A080D" w14:textId="77777777" w:rsidR="00546923" w:rsidRPr="00C21991" w:rsidRDefault="00AE232F" w:rsidP="00546923">
            <w:pPr>
              <w:pStyle w:val="TAL"/>
            </w:pPr>
            <w:r w:rsidRPr="00C21991">
              <w:t>[116</w:t>
            </w:r>
            <w:r w:rsidR="00546923" w:rsidRPr="00C21991">
              <w:t>] 3.2</w:t>
            </w:r>
          </w:p>
        </w:tc>
        <w:tc>
          <w:tcPr>
            <w:tcW w:w="1021" w:type="dxa"/>
          </w:tcPr>
          <w:p w14:paraId="7983BEC0" w14:textId="77777777" w:rsidR="00546923" w:rsidRPr="00C21991" w:rsidRDefault="00546923" w:rsidP="00546923">
            <w:pPr>
              <w:pStyle w:val="TAL"/>
            </w:pPr>
            <w:r w:rsidRPr="00C21991">
              <w:t>c14</w:t>
            </w:r>
          </w:p>
        </w:tc>
        <w:tc>
          <w:tcPr>
            <w:tcW w:w="1021" w:type="dxa"/>
          </w:tcPr>
          <w:p w14:paraId="4E39B865" w14:textId="77777777" w:rsidR="00546923" w:rsidRPr="00C21991" w:rsidRDefault="00546923" w:rsidP="00546923">
            <w:pPr>
              <w:pStyle w:val="TAL"/>
            </w:pPr>
            <w:r w:rsidRPr="00C21991">
              <w:t>c14</w:t>
            </w:r>
          </w:p>
        </w:tc>
      </w:tr>
      <w:tr w:rsidR="00897956" w:rsidRPr="00C21991" w14:paraId="1F43286B" w14:textId="77777777">
        <w:tc>
          <w:tcPr>
            <w:tcW w:w="851" w:type="dxa"/>
          </w:tcPr>
          <w:p w14:paraId="6E109DBA" w14:textId="77777777" w:rsidR="00897956" w:rsidRPr="00C21991" w:rsidRDefault="00897956">
            <w:pPr>
              <w:pStyle w:val="TAL"/>
            </w:pPr>
            <w:r w:rsidRPr="00C21991">
              <w:t>1</w:t>
            </w:r>
          </w:p>
        </w:tc>
        <w:tc>
          <w:tcPr>
            <w:tcW w:w="2665" w:type="dxa"/>
          </w:tcPr>
          <w:p w14:paraId="0E7FE63A" w14:textId="77777777" w:rsidR="00897956" w:rsidRPr="00C21991" w:rsidRDefault="00897956">
            <w:pPr>
              <w:pStyle w:val="TAL"/>
            </w:pPr>
            <w:r w:rsidRPr="00C21991">
              <w:t>Allow-Events</w:t>
            </w:r>
          </w:p>
        </w:tc>
        <w:tc>
          <w:tcPr>
            <w:tcW w:w="1021" w:type="dxa"/>
          </w:tcPr>
          <w:p w14:paraId="5BB00A12" w14:textId="77777777" w:rsidR="00897956" w:rsidRPr="00C21991" w:rsidRDefault="00897956">
            <w:pPr>
              <w:pStyle w:val="TAL"/>
            </w:pPr>
            <w:r w:rsidRPr="00C21991">
              <w:t xml:space="preserve">[28] </w:t>
            </w:r>
            <w:r w:rsidR="008809F3" w:rsidRPr="00C21991">
              <w:t>8</w:t>
            </w:r>
            <w:r w:rsidRPr="00C21991">
              <w:t>.2.2</w:t>
            </w:r>
          </w:p>
        </w:tc>
        <w:tc>
          <w:tcPr>
            <w:tcW w:w="1021" w:type="dxa"/>
          </w:tcPr>
          <w:p w14:paraId="0B7F4DED" w14:textId="77777777" w:rsidR="00897956" w:rsidRPr="00C21991" w:rsidRDefault="00897956">
            <w:pPr>
              <w:pStyle w:val="TAL"/>
            </w:pPr>
            <w:r w:rsidRPr="00C21991">
              <w:t>c4</w:t>
            </w:r>
          </w:p>
        </w:tc>
        <w:tc>
          <w:tcPr>
            <w:tcW w:w="1021" w:type="dxa"/>
          </w:tcPr>
          <w:p w14:paraId="2DDD3A77" w14:textId="77777777" w:rsidR="00897956" w:rsidRPr="00C21991" w:rsidRDefault="00897956">
            <w:pPr>
              <w:pStyle w:val="TAL"/>
            </w:pPr>
            <w:r w:rsidRPr="00C21991">
              <w:t>c4</w:t>
            </w:r>
          </w:p>
        </w:tc>
        <w:tc>
          <w:tcPr>
            <w:tcW w:w="1021" w:type="dxa"/>
          </w:tcPr>
          <w:p w14:paraId="1B18B801" w14:textId="77777777" w:rsidR="00897956" w:rsidRPr="00C21991" w:rsidRDefault="00897956">
            <w:pPr>
              <w:pStyle w:val="TAL"/>
            </w:pPr>
            <w:r w:rsidRPr="00C21991">
              <w:t xml:space="preserve">[28] </w:t>
            </w:r>
            <w:r w:rsidR="008809F3" w:rsidRPr="00C21991">
              <w:t>8</w:t>
            </w:r>
            <w:r w:rsidRPr="00C21991">
              <w:t>.2.2</w:t>
            </w:r>
          </w:p>
        </w:tc>
        <w:tc>
          <w:tcPr>
            <w:tcW w:w="1021" w:type="dxa"/>
          </w:tcPr>
          <w:p w14:paraId="1E57D0DD" w14:textId="77777777" w:rsidR="00897956" w:rsidRPr="00C21991" w:rsidRDefault="00897956">
            <w:pPr>
              <w:pStyle w:val="TAL"/>
            </w:pPr>
            <w:r w:rsidRPr="00C21991">
              <w:t>c5</w:t>
            </w:r>
          </w:p>
        </w:tc>
        <w:tc>
          <w:tcPr>
            <w:tcW w:w="1021" w:type="dxa"/>
          </w:tcPr>
          <w:p w14:paraId="29F4613D" w14:textId="77777777" w:rsidR="00897956" w:rsidRPr="00C21991" w:rsidRDefault="00897956">
            <w:pPr>
              <w:pStyle w:val="TAL"/>
            </w:pPr>
            <w:r w:rsidRPr="00C21991">
              <w:t>c5</w:t>
            </w:r>
          </w:p>
        </w:tc>
      </w:tr>
      <w:tr w:rsidR="00897956" w:rsidRPr="00C21991" w14:paraId="6420CDED" w14:textId="77777777">
        <w:tc>
          <w:tcPr>
            <w:tcW w:w="851" w:type="dxa"/>
          </w:tcPr>
          <w:p w14:paraId="6E7260BE" w14:textId="77777777" w:rsidR="00897956" w:rsidRPr="00C21991" w:rsidRDefault="00897956">
            <w:pPr>
              <w:pStyle w:val="TAL"/>
            </w:pPr>
            <w:r w:rsidRPr="00C21991">
              <w:t>2</w:t>
            </w:r>
          </w:p>
        </w:tc>
        <w:tc>
          <w:tcPr>
            <w:tcW w:w="2665" w:type="dxa"/>
          </w:tcPr>
          <w:p w14:paraId="34F64AFE" w14:textId="77777777" w:rsidR="00897956" w:rsidRPr="00C21991" w:rsidRDefault="00897956">
            <w:pPr>
              <w:pStyle w:val="TAL"/>
            </w:pPr>
            <w:r w:rsidRPr="00C21991">
              <w:t>Authentication-Info</w:t>
            </w:r>
          </w:p>
        </w:tc>
        <w:tc>
          <w:tcPr>
            <w:tcW w:w="1021" w:type="dxa"/>
          </w:tcPr>
          <w:p w14:paraId="67A7B063" w14:textId="77777777" w:rsidR="00897956" w:rsidRPr="00C21991" w:rsidRDefault="00897956">
            <w:pPr>
              <w:pStyle w:val="TAL"/>
            </w:pPr>
            <w:r w:rsidRPr="00C21991">
              <w:t>[26] 20.6</w:t>
            </w:r>
          </w:p>
        </w:tc>
        <w:tc>
          <w:tcPr>
            <w:tcW w:w="1021" w:type="dxa"/>
          </w:tcPr>
          <w:p w14:paraId="2726B60F" w14:textId="77777777" w:rsidR="00897956" w:rsidRPr="00C21991" w:rsidRDefault="00897956">
            <w:pPr>
              <w:pStyle w:val="TAL"/>
            </w:pPr>
            <w:r w:rsidRPr="00C21991">
              <w:t>c1</w:t>
            </w:r>
          </w:p>
        </w:tc>
        <w:tc>
          <w:tcPr>
            <w:tcW w:w="1021" w:type="dxa"/>
          </w:tcPr>
          <w:p w14:paraId="13232D1A" w14:textId="77777777" w:rsidR="00897956" w:rsidRPr="00C21991" w:rsidRDefault="00897956">
            <w:pPr>
              <w:pStyle w:val="TAL"/>
            </w:pPr>
            <w:r w:rsidRPr="00C21991">
              <w:t>c1</w:t>
            </w:r>
          </w:p>
        </w:tc>
        <w:tc>
          <w:tcPr>
            <w:tcW w:w="1021" w:type="dxa"/>
          </w:tcPr>
          <w:p w14:paraId="4785F525" w14:textId="77777777" w:rsidR="00897956" w:rsidRPr="00C21991" w:rsidRDefault="00897956">
            <w:pPr>
              <w:pStyle w:val="TAL"/>
            </w:pPr>
            <w:r w:rsidRPr="00C21991">
              <w:t>[26] 20.6</w:t>
            </w:r>
          </w:p>
        </w:tc>
        <w:tc>
          <w:tcPr>
            <w:tcW w:w="1021" w:type="dxa"/>
          </w:tcPr>
          <w:p w14:paraId="791A56D8" w14:textId="77777777" w:rsidR="00897956" w:rsidRPr="00C21991" w:rsidRDefault="00897956">
            <w:pPr>
              <w:pStyle w:val="TAL"/>
            </w:pPr>
            <w:r w:rsidRPr="00C21991">
              <w:t>c2</w:t>
            </w:r>
          </w:p>
        </w:tc>
        <w:tc>
          <w:tcPr>
            <w:tcW w:w="1021" w:type="dxa"/>
          </w:tcPr>
          <w:p w14:paraId="02828479" w14:textId="77777777" w:rsidR="00897956" w:rsidRPr="00C21991" w:rsidRDefault="00897956">
            <w:pPr>
              <w:pStyle w:val="TAL"/>
            </w:pPr>
            <w:r w:rsidRPr="00C21991">
              <w:t>c2</w:t>
            </w:r>
          </w:p>
        </w:tc>
      </w:tr>
      <w:tr w:rsidR="00897956" w:rsidRPr="00C21991" w14:paraId="3619DDF0" w14:textId="77777777">
        <w:tc>
          <w:tcPr>
            <w:tcW w:w="851" w:type="dxa"/>
          </w:tcPr>
          <w:p w14:paraId="5988F13D" w14:textId="77777777" w:rsidR="00897956" w:rsidRPr="00C21991" w:rsidRDefault="00897956">
            <w:pPr>
              <w:pStyle w:val="TAL"/>
            </w:pPr>
            <w:r w:rsidRPr="00C21991">
              <w:t>3</w:t>
            </w:r>
          </w:p>
        </w:tc>
        <w:tc>
          <w:tcPr>
            <w:tcW w:w="2665" w:type="dxa"/>
          </w:tcPr>
          <w:p w14:paraId="759B9077" w14:textId="77777777" w:rsidR="00897956" w:rsidRPr="00C21991" w:rsidRDefault="00897956">
            <w:pPr>
              <w:pStyle w:val="TAL"/>
            </w:pPr>
            <w:r w:rsidRPr="00C21991">
              <w:t>Contact</w:t>
            </w:r>
          </w:p>
        </w:tc>
        <w:tc>
          <w:tcPr>
            <w:tcW w:w="1021" w:type="dxa"/>
          </w:tcPr>
          <w:p w14:paraId="6C02273B" w14:textId="77777777" w:rsidR="00897956" w:rsidRPr="00C21991" w:rsidRDefault="00897956">
            <w:pPr>
              <w:pStyle w:val="TAL"/>
            </w:pPr>
            <w:r w:rsidRPr="00C21991">
              <w:t>[26] 20.10</w:t>
            </w:r>
          </w:p>
        </w:tc>
        <w:tc>
          <w:tcPr>
            <w:tcW w:w="1021" w:type="dxa"/>
          </w:tcPr>
          <w:p w14:paraId="29A7E1F8" w14:textId="77777777" w:rsidR="00897956" w:rsidRPr="00C21991" w:rsidRDefault="00897956">
            <w:pPr>
              <w:pStyle w:val="TAL"/>
            </w:pPr>
            <w:r w:rsidRPr="00C21991">
              <w:t>m</w:t>
            </w:r>
          </w:p>
        </w:tc>
        <w:tc>
          <w:tcPr>
            <w:tcW w:w="1021" w:type="dxa"/>
          </w:tcPr>
          <w:p w14:paraId="2894B159" w14:textId="77777777" w:rsidR="00897956" w:rsidRPr="00C21991" w:rsidRDefault="00897956">
            <w:pPr>
              <w:pStyle w:val="TAL"/>
            </w:pPr>
            <w:r w:rsidRPr="00C21991">
              <w:t>m</w:t>
            </w:r>
          </w:p>
        </w:tc>
        <w:tc>
          <w:tcPr>
            <w:tcW w:w="1021" w:type="dxa"/>
          </w:tcPr>
          <w:p w14:paraId="6B647D65" w14:textId="77777777" w:rsidR="00897956" w:rsidRPr="00C21991" w:rsidRDefault="00897956">
            <w:pPr>
              <w:pStyle w:val="TAL"/>
            </w:pPr>
            <w:r w:rsidRPr="00C21991">
              <w:t>[26] 20.10</w:t>
            </w:r>
          </w:p>
        </w:tc>
        <w:tc>
          <w:tcPr>
            <w:tcW w:w="1021" w:type="dxa"/>
          </w:tcPr>
          <w:p w14:paraId="092B7246" w14:textId="77777777" w:rsidR="00897956" w:rsidRPr="00C21991" w:rsidRDefault="00897956">
            <w:pPr>
              <w:pStyle w:val="TAL"/>
            </w:pPr>
            <w:r w:rsidRPr="00C21991">
              <w:t>m</w:t>
            </w:r>
          </w:p>
        </w:tc>
        <w:tc>
          <w:tcPr>
            <w:tcW w:w="1021" w:type="dxa"/>
          </w:tcPr>
          <w:p w14:paraId="62CB8E2A" w14:textId="77777777" w:rsidR="00897956" w:rsidRPr="00C21991" w:rsidRDefault="00897956">
            <w:pPr>
              <w:pStyle w:val="TAL"/>
            </w:pPr>
            <w:r w:rsidRPr="00C21991">
              <w:t>m</w:t>
            </w:r>
          </w:p>
        </w:tc>
      </w:tr>
      <w:tr w:rsidR="00A2659C" w:rsidRPr="00C21991" w14:paraId="73234126" w14:textId="77777777" w:rsidTr="00357DBC">
        <w:tc>
          <w:tcPr>
            <w:tcW w:w="851" w:type="dxa"/>
          </w:tcPr>
          <w:p w14:paraId="1964239F" w14:textId="77777777" w:rsidR="00A2659C" w:rsidRPr="00C21991" w:rsidRDefault="00A2659C" w:rsidP="00357DBC">
            <w:pPr>
              <w:pStyle w:val="TAL"/>
            </w:pPr>
            <w:r w:rsidRPr="00C21991">
              <w:t>3A</w:t>
            </w:r>
          </w:p>
        </w:tc>
        <w:tc>
          <w:tcPr>
            <w:tcW w:w="2665" w:type="dxa"/>
          </w:tcPr>
          <w:p w14:paraId="31B73FAA" w14:textId="77777777" w:rsidR="00A2659C" w:rsidRPr="00C21991" w:rsidRDefault="00A2659C" w:rsidP="00357DBC">
            <w:pPr>
              <w:pStyle w:val="TAL"/>
            </w:pPr>
            <w:r w:rsidRPr="00C21991">
              <w:t>Feature-Caps</w:t>
            </w:r>
          </w:p>
        </w:tc>
        <w:tc>
          <w:tcPr>
            <w:tcW w:w="1021" w:type="dxa"/>
          </w:tcPr>
          <w:p w14:paraId="5E121960" w14:textId="77777777" w:rsidR="00A2659C" w:rsidRPr="00C21991" w:rsidRDefault="00A2659C" w:rsidP="00357DBC">
            <w:pPr>
              <w:pStyle w:val="TAL"/>
            </w:pPr>
            <w:r w:rsidRPr="00C21991">
              <w:t>[190]</w:t>
            </w:r>
          </w:p>
        </w:tc>
        <w:tc>
          <w:tcPr>
            <w:tcW w:w="1021" w:type="dxa"/>
          </w:tcPr>
          <w:p w14:paraId="77644FB0" w14:textId="77777777" w:rsidR="00A2659C" w:rsidRPr="00C21991" w:rsidRDefault="00A2659C" w:rsidP="00357DBC">
            <w:pPr>
              <w:pStyle w:val="TAL"/>
            </w:pPr>
            <w:r w:rsidRPr="00C21991">
              <w:t>c16</w:t>
            </w:r>
          </w:p>
        </w:tc>
        <w:tc>
          <w:tcPr>
            <w:tcW w:w="1021" w:type="dxa"/>
          </w:tcPr>
          <w:p w14:paraId="5E520EA5" w14:textId="77777777" w:rsidR="00A2659C" w:rsidRPr="00C21991" w:rsidRDefault="00A2659C" w:rsidP="00357DBC">
            <w:pPr>
              <w:pStyle w:val="TAL"/>
            </w:pPr>
            <w:r w:rsidRPr="00C21991">
              <w:t>c16</w:t>
            </w:r>
          </w:p>
        </w:tc>
        <w:tc>
          <w:tcPr>
            <w:tcW w:w="1021" w:type="dxa"/>
          </w:tcPr>
          <w:p w14:paraId="0D08A596" w14:textId="77777777" w:rsidR="00A2659C" w:rsidRPr="00C21991" w:rsidRDefault="00A2659C" w:rsidP="00357DBC">
            <w:pPr>
              <w:pStyle w:val="TAL"/>
            </w:pPr>
            <w:r w:rsidRPr="00C21991">
              <w:t>[190]</w:t>
            </w:r>
          </w:p>
        </w:tc>
        <w:tc>
          <w:tcPr>
            <w:tcW w:w="1021" w:type="dxa"/>
          </w:tcPr>
          <w:p w14:paraId="1FC53693" w14:textId="77777777" w:rsidR="00A2659C" w:rsidRPr="00C21991" w:rsidRDefault="00A2659C" w:rsidP="00357DBC">
            <w:pPr>
              <w:pStyle w:val="TAL"/>
            </w:pPr>
            <w:r w:rsidRPr="00C21991">
              <w:t>c16</w:t>
            </w:r>
          </w:p>
        </w:tc>
        <w:tc>
          <w:tcPr>
            <w:tcW w:w="1021" w:type="dxa"/>
          </w:tcPr>
          <w:p w14:paraId="6BCB5907" w14:textId="77777777" w:rsidR="00A2659C" w:rsidRPr="00C21991" w:rsidRDefault="00A2659C" w:rsidP="00357DBC">
            <w:pPr>
              <w:pStyle w:val="TAL"/>
            </w:pPr>
            <w:r w:rsidRPr="00C21991">
              <w:t>c16</w:t>
            </w:r>
          </w:p>
        </w:tc>
      </w:tr>
      <w:tr w:rsidR="003E4A8C" w:rsidRPr="00C21991" w14:paraId="4E76B10E" w14:textId="77777777">
        <w:tc>
          <w:tcPr>
            <w:tcW w:w="851" w:type="dxa"/>
          </w:tcPr>
          <w:p w14:paraId="2A874651" w14:textId="77777777" w:rsidR="003E4A8C" w:rsidRPr="00C21991" w:rsidRDefault="003E4A8C" w:rsidP="00547C67">
            <w:pPr>
              <w:pStyle w:val="TAL"/>
            </w:pPr>
            <w:r w:rsidRPr="00C21991">
              <w:t>3</w:t>
            </w:r>
            <w:r w:rsidR="00A2659C" w:rsidRPr="00C21991">
              <w:t>B</w:t>
            </w:r>
          </w:p>
        </w:tc>
        <w:tc>
          <w:tcPr>
            <w:tcW w:w="2665" w:type="dxa"/>
          </w:tcPr>
          <w:p w14:paraId="22A1607A" w14:textId="77777777" w:rsidR="003E4A8C" w:rsidRPr="00C21991" w:rsidRDefault="003E4A8C" w:rsidP="00547C67">
            <w:pPr>
              <w:pStyle w:val="TAL"/>
            </w:pPr>
            <w:r w:rsidRPr="00C21991">
              <w:t>P-Early-Media</w:t>
            </w:r>
          </w:p>
        </w:tc>
        <w:tc>
          <w:tcPr>
            <w:tcW w:w="1021" w:type="dxa"/>
          </w:tcPr>
          <w:p w14:paraId="23FEF400" w14:textId="77777777" w:rsidR="003E4A8C" w:rsidRPr="00C21991" w:rsidRDefault="003E4A8C" w:rsidP="00547C67">
            <w:pPr>
              <w:pStyle w:val="TAL"/>
            </w:pPr>
            <w:r w:rsidRPr="00C21991">
              <w:t>[109] 8</w:t>
            </w:r>
          </w:p>
        </w:tc>
        <w:tc>
          <w:tcPr>
            <w:tcW w:w="1021" w:type="dxa"/>
          </w:tcPr>
          <w:p w14:paraId="06E36903" w14:textId="77777777" w:rsidR="003E4A8C" w:rsidRPr="00C21991" w:rsidRDefault="003E4A8C" w:rsidP="00547C67">
            <w:pPr>
              <w:pStyle w:val="TAL"/>
            </w:pPr>
            <w:r w:rsidRPr="00C21991">
              <w:t>c6</w:t>
            </w:r>
          </w:p>
        </w:tc>
        <w:tc>
          <w:tcPr>
            <w:tcW w:w="1021" w:type="dxa"/>
          </w:tcPr>
          <w:p w14:paraId="5D4056BA" w14:textId="77777777" w:rsidR="003E4A8C" w:rsidRPr="00C21991" w:rsidRDefault="003E4A8C" w:rsidP="00547C67">
            <w:pPr>
              <w:pStyle w:val="TAL"/>
            </w:pPr>
            <w:r w:rsidRPr="00C21991">
              <w:t>c6</w:t>
            </w:r>
          </w:p>
        </w:tc>
        <w:tc>
          <w:tcPr>
            <w:tcW w:w="1021" w:type="dxa"/>
          </w:tcPr>
          <w:p w14:paraId="084C1815" w14:textId="77777777" w:rsidR="003E4A8C" w:rsidRPr="00C21991" w:rsidRDefault="003E4A8C" w:rsidP="00547C67">
            <w:pPr>
              <w:pStyle w:val="TAL"/>
            </w:pPr>
            <w:r w:rsidRPr="00C21991">
              <w:t>[109] 8</w:t>
            </w:r>
          </w:p>
        </w:tc>
        <w:tc>
          <w:tcPr>
            <w:tcW w:w="1021" w:type="dxa"/>
          </w:tcPr>
          <w:p w14:paraId="6A44906E" w14:textId="77777777" w:rsidR="003E4A8C" w:rsidRPr="00C21991" w:rsidRDefault="003E4A8C" w:rsidP="00547C67">
            <w:pPr>
              <w:pStyle w:val="TAL"/>
            </w:pPr>
            <w:r w:rsidRPr="00C21991">
              <w:t>c6</w:t>
            </w:r>
          </w:p>
        </w:tc>
        <w:tc>
          <w:tcPr>
            <w:tcW w:w="1021" w:type="dxa"/>
          </w:tcPr>
          <w:p w14:paraId="6365ABA4" w14:textId="77777777" w:rsidR="003E4A8C" w:rsidRPr="00C21991" w:rsidRDefault="003E4A8C" w:rsidP="00547C67">
            <w:pPr>
              <w:pStyle w:val="TAL"/>
            </w:pPr>
            <w:r w:rsidRPr="00C21991">
              <w:t>c6</w:t>
            </w:r>
          </w:p>
        </w:tc>
      </w:tr>
      <w:tr w:rsidR="00EB430B" w:rsidRPr="00C21991" w14:paraId="42BFAE32" w14:textId="77777777" w:rsidTr="00074644">
        <w:tc>
          <w:tcPr>
            <w:tcW w:w="851" w:type="dxa"/>
          </w:tcPr>
          <w:p w14:paraId="3A73574E" w14:textId="77777777" w:rsidR="00EB430B" w:rsidRPr="00C21991" w:rsidRDefault="00EB430B" w:rsidP="00EB430B">
            <w:pPr>
              <w:pStyle w:val="TAL"/>
            </w:pPr>
            <w:r w:rsidRPr="00C21991">
              <w:t>3C</w:t>
            </w:r>
          </w:p>
        </w:tc>
        <w:tc>
          <w:tcPr>
            <w:tcW w:w="2665" w:type="dxa"/>
          </w:tcPr>
          <w:p w14:paraId="75E9106B" w14:textId="77777777" w:rsidR="00EB430B" w:rsidRPr="00C21991" w:rsidRDefault="00EB430B" w:rsidP="00074644">
            <w:pPr>
              <w:pStyle w:val="TAL"/>
            </w:pPr>
            <w:r w:rsidRPr="00C21991">
              <w:t>Priority-Share</w:t>
            </w:r>
          </w:p>
        </w:tc>
        <w:tc>
          <w:tcPr>
            <w:tcW w:w="1021" w:type="dxa"/>
          </w:tcPr>
          <w:p w14:paraId="0927C4D9" w14:textId="77777777" w:rsidR="00EB430B" w:rsidRPr="00C21991" w:rsidRDefault="00EB430B" w:rsidP="00074644">
            <w:pPr>
              <w:pStyle w:val="TAL"/>
            </w:pPr>
            <w:r w:rsidRPr="00C21991">
              <w:t>Subclause </w:t>
            </w:r>
            <w:r w:rsidR="0063111F" w:rsidRPr="00C21991">
              <w:t>7.2.16</w:t>
            </w:r>
          </w:p>
        </w:tc>
        <w:tc>
          <w:tcPr>
            <w:tcW w:w="1021" w:type="dxa"/>
          </w:tcPr>
          <w:p w14:paraId="55B76291" w14:textId="77777777" w:rsidR="00EB430B" w:rsidRPr="00C21991" w:rsidRDefault="00EB430B" w:rsidP="00074644">
            <w:pPr>
              <w:pStyle w:val="TAL"/>
            </w:pPr>
            <w:r w:rsidRPr="00C21991">
              <w:t>n/a</w:t>
            </w:r>
          </w:p>
        </w:tc>
        <w:tc>
          <w:tcPr>
            <w:tcW w:w="1021" w:type="dxa"/>
          </w:tcPr>
          <w:p w14:paraId="774D352E" w14:textId="77777777" w:rsidR="00EB430B" w:rsidRPr="00C21991" w:rsidRDefault="00EB430B" w:rsidP="00074644">
            <w:pPr>
              <w:pStyle w:val="TAL"/>
            </w:pPr>
            <w:r w:rsidRPr="00C21991">
              <w:t>c18</w:t>
            </w:r>
          </w:p>
        </w:tc>
        <w:tc>
          <w:tcPr>
            <w:tcW w:w="1021" w:type="dxa"/>
          </w:tcPr>
          <w:p w14:paraId="67FE241D" w14:textId="77777777" w:rsidR="00EB430B" w:rsidRPr="00C21991" w:rsidRDefault="00EB430B" w:rsidP="00074644">
            <w:pPr>
              <w:pStyle w:val="TAL"/>
            </w:pPr>
            <w:r w:rsidRPr="00C21991">
              <w:t>Subclause </w:t>
            </w:r>
            <w:r w:rsidR="0063111F" w:rsidRPr="00C21991">
              <w:t>7.2.16</w:t>
            </w:r>
          </w:p>
        </w:tc>
        <w:tc>
          <w:tcPr>
            <w:tcW w:w="1021" w:type="dxa"/>
          </w:tcPr>
          <w:p w14:paraId="1BBC56DC" w14:textId="77777777" w:rsidR="00EB430B" w:rsidRPr="00C21991" w:rsidRDefault="00EB430B" w:rsidP="00074644">
            <w:pPr>
              <w:pStyle w:val="TAL"/>
            </w:pPr>
            <w:r w:rsidRPr="00C21991">
              <w:t>n/a</w:t>
            </w:r>
          </w:p>
        </w:tc>
        <w:tc>
          <w:tcPr>
            <w:tcW w:w="1021" w:type="dxa"/>
          </w:tcPr>
          <w:p w14:paraId="235D0619" w14:textId="77777777" w:rsidR="00EB430B" w:rsidRPr="00C21991" w:rsidRDefault="00EB430B" w:rsidP="00074644">
            <w:pPr>
              <w:pStyle w:val="TAL"/>
            </w:pPr>
            <w:r w:rsidRPr="00C21991">
              <w:t>c18</w:t>
            </w:r>
          </w:p>
        </w:tc>
      </w:tr>
      <w:tr w:rsidR="004A54E2" w:rsidRPr="00C21991" w14:paraId="33AD0107" w14:textId="77777777" w:rsidTr="00815C10">
        <w:tc>
          <w:tcPr>
            <w:tcW w:w="851" w:type="dxa"/>
          </w:tcPr>
          <w:p w14:paraId="4E8A8815" w14:textId="77777777" w:rsidR="004A54E2" w:rsidRPr="00C21991" w:rsidRDefault="002C1550" w:rsidP="00815C10">
            <w:pPr>
              <w:pStyle w:val="TAL"/>
            </w:pPr>
            <w:r w:rsidRPr="00C21991">
              <w:t>3</w:t>
            </w:r>
            <w:r w:rsidR="00E27509" w:rsidRPr="00C21991">
              <w:t>E</w:t>
            </w:r>
          </w:p>
        </w:tc>
        <w:tc>
          <w:tcPr>
            <w:tcW w:w="2665" w:type="dxa"/>
          </w:tcPr>
          <w:p w14:paraId="33937841" w14:textId="77777777" w:rsidR="004A54E2" w:rsidRPr="00C21991" w:rsidRDefault="002C1550" w:rsidP="00815C10">
            <w:pPr>
              <w:pStyle w:val="TAL"/>
            </w:pPr>
            <w:r w:rsidRPr="00C21991">
              <w:t>Resource-Share</w:t>
            </w:r>
          </w:p>
        </w:tc>
        <w:tc>
          <w:tcPr>
            <w:tcW w:w="1021" w:type="dxa"/>
          </w:tcPr>
          <w:p w14:paraId="3B791B4C" w14:textId="77777777" w:rsidR="004A54E2" w:rsidRPr="00C21991" w:rsidRDefault="002C1550" w:rsidP="00815C10">
            <w:pPr>
              <w:pStyle w:val="TAL"/>
            </w:pPr>
            <w:r w:rsidRPr="00C21991">
              <w:t>Subclause 7.2.13</w:t>
            </w:r>
          </w:p>
        </w:tc>
        <w:tc>
          <w:tcPr>
            <w:tcW w:w="1021" w:type="dxa"/>
          </w:tcPr>
          <w:p w14:paraId="3019099A" w14:textId="77777777" w:rsidR="004A54E2" w:rsidRPr="00C21991" w:rsidRDefault="002C1550" w:rsidP="00815C10">
            <w:pPr>
              <w:pStyle w:val="TAL"/>
            </w:pPr>
            <w:r w:rsidRPr="00C21991">
              <w:t>n/a</w:t>
            </w:r>
          </w:p>
        </w:tc>
        <w:tc>
          <w:tcPr>
            <w:tcW w:w="1021" w:type="dxa"/>
          </w:tcPr>
          <w:p w14:paraId="4B922E5D" w14:textId="77777777" w:rsidR="004A54E2" w:rsidRPr="00C21991" w:rsidRDefault="002C1550" w:rsidP="00815C10">
            <w:pPr>
              <w:pStyle w:val="TAL"/>
            </w:pPr>
            <w:r w:rsidRPr="00C21991">
              <w:t>c17</w:t>
            </w:r>
          </w:p>
        </w:tc>
        <w:tc>
          <w:tcPr>
            <w:tcW w:w="1021" w:type="dxa"/>
          </w:tcPr>
          <w:p w14:paraId="42098252" w14:textId="77777777" w:rsidR="004A54E2" w:rsidRPr="00C21991" w:rsidRDefault="002C1550" w:rsidP="00815C10">
            <w:pPr>
              <w:pStyle w:val="TAL"/>
            </w:pPr>
            <w:r w:rsidRPr="00C21991">
              <w:t>Subclause 7.2.13</w:t>
            </w:r>
          </w:p>
        </w:tc>
        <w:tc>
          <w:tcPr>
            <w:tcW w:w="1021" w:type="dxa"/>
          </w:tcPr>
          <w:p w14:paraId="01D96A25" w14:textId="77777777" w:rsidR="004A54E2" w:rsidRPr="00C21991" w:rsidRDefault="002C1550" w:rsidP="00815C10">
            <w:pPr>
              <w:pStyle w:val="TAL"/>
            </w:pPr>
            <w:r w:rsidRPr="00C21991">
              <w:t>n/a</w:t>
            </w:r>
          </w:p>
        </w:tc>
        <w:tc>
          <w:tcPr>
            <w:tcW w:w="1021" w:type="dxa"/>
          </w:tcPr>
          <w:p w14:paraId="0CC9C591" w14:textId="77777777" w:rsidR="004A54E2" w:rsidRPr="00C21991" w:rsidRDefault="002C1550" w:rsidP="00815C10">
            <w:pPr>
              <w:pStyle w:val="TAL"/>
            </w:pPr>
            <w:r w:rsidRPr="00C21991">
              <w:t>c17</w:t>
            </w:r>
          </w:p>
        </w:tc>
      </w:tr>
      <w:tr w:rsidR="00897956" w:rsidRPr="00C21991" w14:paraId="73E0FF66" w14:textId="77777777">
        <w:tc>
          <w:tcPr>
            <w:tcW w:w="851" w:type="dxa"/>
          </w:tcPr>
          <w:p w14:paraId="0F0D409B" w14:textId="77777777" w:rsidR="00897956" w:rsidRPr="00C21991" w:rsidRDefault="00897956">
            <w:pPr>
              <w:pStyle w:val="TAL"/>
            </w:pPr>
            <w:r w:rsidRPr="00C21991">
              <w:t>4</w:t>
            </w:r>
          </w:p>
        </w:tc>
        <w:tc>
          <w:tcPr>
            <w:tcW w:w="2665" w:type="dxa"/>
          </w:tcPr>
          <w:p w14:paraId="0A742116" w14:textId="77777777" w:rsidR="00897956" w:rsidRPr="00C21991" w:rsidRDefault="00897956">
            <w:pPr>
              <w:pStyle w:val="TAL"/>
            </w:pPr>
            <w:r w:rsidRPr="00C21991">
              <w:t>Session-Expires</w:t>
            </w:r>
          </w:p>
        </w:tc>
        <w:tc>
          <w:tcPr>
            <w:tcW w:w="1021" w:type="dxa"/>
          </w:tcPr>
          <w:p w14:paraId="24260F9D" w14:textId="77777777" w:rsidR="00897956" w:rsidRPr="00C21991" w:rsidRDefault="00897956">
            <w:pPr>
              <w:pStyle w:val="TAL"/>
            </w:pPr>
            <w:r w:rsidRPr="00C21991">
              <w:t>[58]</w:t>
            </w:r>
          </w:p>
        </w:tc>
        <w:tc>
          <w:tcPr>
            <w:tcW w:w="1021" w:type="dxa"/>
          </w:tcPr>
          <w:p w14:paraId="6331C839" w14:textId="77777777" w:rsidR="00897956" w:rsidRPr="00C21991" w:rsidRDefault="00897956">
            <w:pPr>
              <w:pStyle w:val="TAL"/>
            </w:pPr>
            <w:r w:rsidRPr="00C21991">
              <w:t>c3</w:t>
            </w:r>
          </w:p>
        </w:tc>
        <w:tc>
          <w:tcPr>
            <w:tcW w:w="1021" w:type="dxa"/>
          </w:tcPr>
          <w:p w14:paraId="07DB0E29" w14:textId="77777777" w:rsidR="00897956" w:rsidRPr="00C21991" w:rsidRDefault="00897956">
            <w:pPr>
              <w:pStyle w:val="TAL"/>
            </w:pPr>
            <w:r w:rsidRPr="00C21991">
              <w:t>c3</w:t>
            </w:r>
          </w:p>
        </w:tc>
        <w:tc>
          <w:tcPr>
            <w:tcW w:w="1021" w:type="dxa"/>
          </w:tcPr>
          <w:p w14:paraId="79BAF5C9" w14:textId="77777777" w:rsidR="00897956" w:rsidRPr="00C21991" w:rsidRDefault="00897956">
            <w:pPr>
              <w:pStyle w:val="TAL"/>
            </w:pPr>
            <w:r w:rsidRPr="00C21991">
              <w:t>[58]</w:t>
            </w:r>
          </w:p>
        </w:tc>
        <w:tc>
          <w:tcPr>
            <w:tcW w:w="1021" w:type="dxa"/>
          </w:tcPr>
          <w:p w14:paraId="14741762" w14:textId="77777777" w:rsidR="00897956" w:rsidRPr="00C21991" w:rsidRDefault="00897956">
            <w:pPr>
              <w:pStyle w:val="TAL"/>
            </w:pPr>
            <w:r w:rsidRPr="00C21991">
              <w:t>c3</w:t>
            </w:r>
          </w:p>
        </w:tc>
        <w:tc>
          <w:tcPr>
            <w:tcW w:w="1021" w:type="dxa"/>
          </w:tcPr>
          <w:p w14:paraId="44B1CBB7" w14:textId="77777777" w:rsidR="00897956" w:rsidRPr="00C21991" w:rsidRDefault="00897956">
            <w:pPr>
              <w:pStyle w:val="TAL"/>
            </w:pPr>
            <w:r w:rsidRPr="00C21991">
              <w:t>c3</w:t>
            </w:r>
          </w:p>
        </w:tc>
      </w:tr>
      <w:tr w:rsidR="00897956" w:rsidRPr="00C21991" w14:paraId="253FDF5C" w14:textId="77777777">
        <w:tc>
          <w:tcPr>
            <w:tcW w:w="851" w:type="dxa"/>
          </w:tcPr>
          <w:p w14:paraId="19B2D6AE" w14:textId="77777777" w:rsidR="00897956" w:rsidRPr="00C21991" w:rsidRDefault="00897956">
            <w:pPr>
              <w:pStyle w:val="TAL"/>
            </w:pPr>
            <w:r w:rsidRPr="00C21991">
              <w:t>6</w:t>
            </w:r>
          </w:p>
        </w:tc>
        <w:tc>
          <w:tcPr>
            <w:tcW w:w="2665" w:type="dxa"/>
          </w:tcPr>
          <w:p w14:paraId="7CE296F7" w14:textId="77777777" w:rsidR="00897956" w:rsidRPr="00C21991" w:rsidRDefault="00897956">
            <w:pPr>
              <w:pStyle w:val="TAL"/>
            </w:pPr>
            <w:r w:rsidRPr="00C21991">
              <w:t>Supported</w:t>
            </w:r>
          </w:p>
        </w:tc>
        <w:tc>
          <w:tcPr>
            <w:tcW w:w="1021" w:type="dxa"/>
          </w:tcPr>
          <w:p w14:paraId="1BC6860E" w14:textId="77777777" w:rsidR="00897956" w:rsidRPr="00C21991" w:rsidRDefault="00897956">
            <w:pPr>
              <w:pStyle w:val="TAL"/>
            </w:pPr>
            <w:r w:rsidRPr="00C21991">
              <w:t>[26] 20.37</w:t>
            </w:r>
          </w:p>
        </w:tc>
        <w:tc>
          <w:tcPr>
            <w:tcW w:w="1021" w:type="dxa"/>
          </w:tcPr>
          <w:p w14:paraId="2A119889" w14:textId="77777777" w:rsidR="00897956" w:rsidRPr="00C21991" w:rsidRDefault="00897956">
            <w:pPr>
              <w:pStyle w:val="TAL"/>
            </w:pPr>
            <w:r w:rsidRPr="00C21991">
              <w:t>m</w:t>
            </w:r>
          </w:p>
        </w:tc>
        <w:tc>
          <w:tcPr>
            <w:tcW w:w="1021" w:type="dxa"/>
          </w:tcPr>
          <w:p w14:paraId="00158442" w14:textId="77777777" w:rsidR="00897956" w:rsidRPr="00C21991" w:rsidRDefault="00897956">
            <w:pPr>
              <w:pStyle w:val="TAL"/>
            </w:pPr>
            <w:r w:rsidRPr="00C21991">
              <w:t>m</w:t>
            </w:r>
          </w:p>
        </w:tc>
        <w:tc>
          <w:tcPr>
            <w:tcW w:w="1021" w:type="dxa"/>
          </w:tcPr>
          <w:p w14:paraId="547F8C33" w14:textId="77777777" w:rsidR="00897956" w:rsidRPr="00C21991" w:rsidRDefault="00897956">
            <w:pPr>
              <w:pStyle w:val="TAL"/>
            </w:pPr>
            <w:r w:rsidRPr="00C21991">
              <w:t>[26] 20.37</w:t>
            </w:r>
          </w:p>
        </w:tc>
        <w:tc>
          <w:tcPr>
            <w:tcW w:w="1021" w:type="dxa"/>
          </w:tcPr>
          <w:p w14:paraId="3C327185" w14:textId="77777777" w:rsidR="00897956" w:rsidRPr="00C21991" w:rsidRDefault="00897956">
            <w:pPr>
              <w:pStyle w:val="TAL"/>
            </w:pPr>
            <w:r w:rsidRPr="00C21991">
              <w:t>m</w:t>
            </w:r>
          </w:p>
        </w:tc>
        <w:tc>
          <w:tcPr>
            <w:tcW w:w="1021" w:type="dxa"/>
          </w:tcPr>
          <w:p w14:paraId="7639DF7E" w14:textId="77777777" w:rsidR="00897956" w:rsidRPr="00C21991" w:rsidRDefault="00897956">
            <w:pPr>
              <w:pStyle w:val="TAL"/>
            </w:pPr>
            <w:r w:rsidRPr="00C21991">
              <w:t>m</w:t>
            </w:r>
          </w:p>
        </w:tc>
      </w:tr>
      <w:tr w:rsidR="00897956" w:rsidRPr="00C21991" w14:paraId="3E505DAF" w14:textId="77777777">
        <w:trPr>
          <w:cantSplit/>
        </w:trPr>
        <w:tc>
          <w:tcPr>
            <w:tcW w:w="9642" w:type="dxa"/>
            <w:gridSpan w:val="8"/>
          </w:tcPr>
          <w:p w14:paraId="1E688632" w14:textId="77777777" w:rsidR="00897956" w:rsidRPr="00C21991" w:rsidRDefault="00897956">
            <w:pPr>
              <w:pStyle w:val="TAN"/>
            </w:pPr>
            <w:r w:rsidRPr="00C21991">
              <w:t>c1:</w:t>
            </w:r>
            <w:r w:rsidRPr="00C21991">
              <w:tab/>
              <w:t xml:space="preserve">IF A.4/7 THEN o </w:t>
            </w:r>
            <w:smartTag w:uri="urn:schemas-microsoft-com:office:smarttags" w:element="stockticker">
              <w:r w:rsidRPr="00C21991">
                <w:t>ELSE</w:t>
              </w:r>
            </w:smartTag>
            <w:r w:rsidRPr="00C21991">
              <w:t xml:space="preserve"> n/a - - authentication between UA and UA.</w:t>
            </w:r>
          </w:p>
          <w:p w14:paraId="2AF0E15D" w14:textId="77777777" w:rsidR="00897956" w:rsidRPr="00C21991" w:rsidRDefault="00897956">
            <w:pPr>
              <w:pStyle w:val="TAN"/>
            </w:pPr>
            <w:r w:rsidRPr="00C21991">
              <w:t>c2:</w:t>
            </w:r>
            <w:r w:rsidRPr="00C21991">
              <w:tab/>
              <w:t xml:space="preserve">IF A.4/7 THEN m </w:t>
            </w:r>
            <w:smartTag w:uri="urn:schemas-microsoft-com:office:smarttags" w:element="stockticker">
              <w:r w:rsidRPr="00C21991">
                <w:t>ELSE</w:t>
              </w:r>
            </w:smartTag>
            <w:r w:rsidRPr="00C21991">
              <w:t xml:space="preserve"> n/a - - authentication between UA and UA.</w:t>
            </w:r>
          </w:p>
          <w:p w14:paraId="76028546" w14:textId="77777777" w:rsidR="00897956" w:rsidRPr="00C21991" w:rsidRDefault="00897956">
            <w:pPr>
              <w:pStyle w:val="TAN"/>
            </w:pPr>
            <w:r w:rsidRPr="00C21991">
              <w:t>c3:</w:t>
            </w:r>
            <w:r w:rsidR="006E59FF" w:rsidRPr="00C21991">
              <w:tab/>
            </w:r>
            <w:r w:rsidRPr="00C21991">
              <w:t xml:space="preserve">IF A.4/42 THEN m </w:t>
            </w:r>
            <w:smartTag w:uri="urn:schemas-microsoft-com:office:smarttags" w:element="stockticker">
              <w:r w:rsidRPr="00C21991">
                <w:t>ELSE</w:t>
              </w:r>
            </w:smartTag>
            <w:r w:rsidRPr="00C21991">
              <w:t xml:space="preserve"> n/a - - the SIP session timer</w:t>
            </w:r>
          </w:p>
          <w:p w14:paraId="59BFBC20" w14:textId="77777777" w:rsidR="00897956" w:rsidRPr="00C21991" w:rsidRDefault="00897956">
            <w:pPr>
              <w:pStyle w:val="TAN"/>
            </w:pPr>
            <w:r w:rsidRPr="00C21991">
              <w:t>c4:</w:t>
            </w:r>
            <w:r w:rsidRPr="00C21991">
              <w:tab/>
              <w:t>IF A.4/2</w:t>
            </w:r>
            <w:r w:rsidR="002A752D" w:rsidRPr="00C21991">
              <w:t>2</w:t>
            </w:r>
            <w:r w:rsidRPr="00C21991">
              <w:t xml:space="preserve"> THEN o </w:t>
            </w:r>
            <w:smartTag w:uri="urn:schemas-microsoft-com:office:smarttags" w:element="stockticker">
              <w:r w:rsidRPr="00C21991">
                <w:t>ELSE</w:t>
              </w:r>
            </w:smartTag>
            <w:r w:rsidRPr="00C21991">
              <w:t xml:space="preserve"> n/a - - </w:t>
            </w:r>
            <w:r w:rsidR="002A752D" w:rsidRPr="00C21991">
              <w:t>acting as the notifier of event information</w:t>
            </w:r>
            <w:r w:rsidRPr="00C21991">
              <w:t>.</w:t>
            </w:r>
          </w:p>
          <w:p w14:paraId="2BA0EE78" w14:textId="77777777" w:rsidR="003E4A8C" w:rsidRPr="00C21991" w:rsidRDefault="00897956" w:rsidP="003E4A8C">
            <w:pPr>
              <w:pStyle w:val="TAN"/>
            </w:pPr>
            <w:r w:rsidRPr="00C21991">
              <w:t>c5:</w:t>
            </w:r>
            <w:r w:rsidRPr="00C21991">
              <w:tab/>
              <w:t>IF A.4/2</w:t>
            </w:r>
            <w:r w:rsidR="002A752D" w:rsidRPr="00C21991">
              <w:t>3</w:t>
            </w:r>
            <w:r w:rsidRPr="00C21991">
              <w:t xml:space="preserve"> THEN m </w:t>
            </w:r>
            <w:smartTag w:uri="urn:schemas-microsoft-com:office:smarttags" w:element="stockticker">
              <w:r w:rsidRPr="00C21991">
                <w:t>ELSE</w:t>
              </w:r>
            </w:smartTag>
            <w:r w:rsidRPr="00C21991">
              <w:t xml:space="preserve"> n/a - - </w:t>
            </w:r>
            <w:r w:rsidR="002A752D" w:rsidRPr="00C21991">
              <w:t>acting as the subscriber to event information</w:t>
            </w:r>
            <w:r w:rsidRPr="00C21991">
              <w:t>.</w:t>
            </w:r>
          </w:p>
          <w:p w14:paraId="57E93913" w14:textId="77777777" w:rsidR="00546923" w:rsidRPr="00C21991" w:rsidRDefault="003E4A8C" w:rsidP="003E4A8C">
            <w:pPr>
              <w:pStyle w:val="TAN"/>
            </w:pPr>
            <w:r w:rsidRPr="00C21991">
              <w:t>c6:</w:t>
            </w:r>
            <w:r w:rsidRPr="00C21991">
              <w:tab/>
              <w:t xml:space="preserve">IF A.4/66 THEN m </w:t>
            </w:r>
            <w:smartTag w:uri="urn:schemas-microsoft-com:office:smarttags" w:element="stockticker">
              <w:r w:rsidRPr="00C21991">
                <w:t>ELSE</w:t>
              </w:r>
            </w:smartTag>
            <w:r w:rsidRPr="00C21991">
              <w:t xml:space="preserve"> n/a - - </w:t>
            </w:r>
            <w:r w:rsidR="00E857AC" w:rsidRPr="00C21991">
              <w:t>t</w:t>
            </w:r>
            <w:r w:rsidRPr="00C21991">
              <w:t>he SIP P-Early-Media private header extension for authorization of early media.</w:t>
            </w:r>
          </w:p>
          <w:p w14:paraId="293F72AF" w14:textId="77777777" w:rsidR="004A54E2" w:rsidRPr="00C21991" w:rsidRDefault="00546923" w:rsidP="004A54E2">
            <w:pPr>
              <w:pStyle w:val="TAN"/>
              <w:rPr>
                <w:szCs w:val="24"/>
              </w:rPr>
            </w:pPr>
            <w:r w:rsidRPr="00C21991">
              <w:t>c14:</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021F62D1" w14:textId="77777777" w:rsidR="002C1550" w:rsidRPr="00C21991" w:rsidRDefault="00A2659C" w:rsidP="002C1550">
            <w:pPr>
              <w:pStyle w:val="TAN"/>
              <w:rPr>
                <w:lang w:eastAsia="ja-JP"/>
              </w:rPr>
            </w:pPr>
            <w:r w:rsidRPr="00C21991">
              <w:rPr>
                <w:lang w:eastAsia="ja-JP"/>
              </w:rPr>
              <w:t>c16:</w:t>
            </w:r>
            <w:r w:rsidRPr="00C21991">
              <w:rPr>
                <w:lang w:eastAsia="ja-JP"/>
              </w:rPr>
              <w:tab/>
              <w:t xml:space="preserve">IF A.4/100 THEN m </w:t>
            </w:r>
            <w:smartTag w:uri="urn:schemas-microsoft-com:office:smarttags" w:element="stockticker">
              <w:r w:rsidRPr="00C21991">
                <w:rPr>
                  <w:lang w:eastAsia="ja-JP"/>
                </w:rPr>
                <w:t>ELSE</w:t>
              </w:r>
            </w:smartTag>
            <w:r w:rsidRPr="00C21991">
              <w:rPr>
                <w:lang w:eastAsia="ja-JP"/>
              </w:rPr>
              <w:t xml:space="preserve"> n/a - - indication of features supported by proxy.</w:t>
            </w:r>
          </w:p>
          <w:p w14:paraId="091EAB18" w14:textId="77777777" w:rsidR="00EB430B" w:rsidRPr="00C21991" w:rsidRDefault="002C1550" w:rsidP="00EB430B">
            <w:pPr>
              <w:pStyle w:val="TAN"/>
              <w:rPr>
                <w:lang w:eastAsia="ja-JP"/>
              </w:rPr>
            </w:pPr>
            <w:r w:rsidRPr="00C21991">
              <w:rPr>
                <w:lang w:eastAsia="ja-JP"/>
              </w:rPr>
              <w:t>c17:</w:t>
            </w:r>
            <w:r w:rsidRPr="00C21991">
              <w:rPr>
                <w:lang w:eastAsia="ja-JP"/>
              </w:rPr>
              <w:tab/>
              <w:t xml:space="preserve">IF A.4/112 THEN o </w:t>
            </w:r>
            <w:smartTag w:uri="urn:schemas-microsoft-com:office:smarttags" w:element="stockticker">
              <w:r w:rsidRPr="00C21991">
                <w:rPr>
                  <w:lang w:eastAsia="ja-JP"/>
                </w:rPr>
                <w:t>ELSE</w:t>
              </w:r>
            </w:smartTag>
            <w:r w:rsidRPr="00C21991">
              <w:rPr>
                <w:lang w:eastAsia="ja-JP"/>
              </w:rPr>
              <w:t xml:space="preserve"> n/a - - resource sharing.</w:t>
            </w:r>
          </w:p>
          <w:p w14:paraId="78966FEA" w14:textId="77777777" w:rsidR="00897956" w:rsidRPr="00C21991" w:rsidRDefault="00EB430B" w:rsidP="00EB430B">
            <w:pPr>
              <w:pStyle w:val="TAN"/>
            </w:pPr>
            <w:r w:rsidRPr="00C21991">
              <w:t>c18:</w:t>
            </w:r>
            <w:r w:rsidRPr="00C21991">
              <w:tab/>
              <w:t xml:space="preserve">IF A.4/114 THEN o </w:t>
            </w:r>
            <w:smartTag w:uri="urn:schemas-microsoft-com:office:smarttags" w:element="stockticker">
              <w:r w:rsidRPr="00C21991">
                <w:t>ELSE</w:t>
              </w:r>
            </w:smartTag>
            <w:r w:rsidRPr="00C21991">
              <w:t xml:space="preserve"> n/a - - priority sharing.</w:t>
            </w:r>
          </w:p>
        </w:tc>
      </w:tr>
    </w:tbl>
    <w:p w14:paraId="2C26CCAE" w14:textId="77777777" w:rsidR="00897956" w:rsidRPr="00C21991" w:rsidRDefault="00897956"/>
    <w:p w14:paraId="6786FB56" w14:textId="77777777" w:rsidR="00897956" w:rsidRPr="00C21991" w:rsidRDefault="00897956">
      <w:pPr>
        <w:keepNext/>
        <w:keepLines/>
      </w:pPr>
      <w:r w:rsidRPr="00C21991">
        <w:t>Prerequisite A.5/23 - - UPDATE response</w:t>
      </w:r>
    </w:p>
    <w:p w14:paraId="40650110" w14:textId="77777777" w:rsidR="00897956" w:rsidRPr="00C21991" w:rsidRDefault="00897956">
      <w:pPr>
        <w:keepNext/>
        <w:keepLines/>
      </w:pPr>
      <w:r w:rsidRPr="00C21991">
        <w:t>Prerequisite: A.6/103 OR A.6/104 OR A.6/105 OR A.6/106 - - Additional for 3xx – 6xx response</w:t>
      </w:r>
    </w:p>
    <w:p w14:paraId="7DE68F16" w14:textId="77777777" w:rsidR="00897956" w:rsidRPr="00C21991" w:rsidRDefault="00897956">
      <w:pPr>
        <w:pStyle w:val="TH"/>
      </w:pPr>
      <w:bookmarkStart w:id="3399" w:name="_CRTableA_153A"/>
      <w:r w:rsidRPr="00C21991">
        <w:t>Table </w:t>
      </w:r>
      <w:bookmarkEnd w:id="3399"/>
      <w:r w:rsidRPr="00C21991">
        <w:t>A.153A: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A66A1BE" w14:textId="77777777">
        <w:trPr>
          <w:cantSplit/>
        </w:trPr>
        <w:tc>
          <w:tcPr>
            <w:tcW w:w="851" w:type="dxa"/>
            <w:vMerge w:val="restart"/>
          </w:tcPr>
          <w:p w14:paraId="110C3BC0" w14:textId="77777777" w:rsidR="00897956" w:rsidRPr="00C21991" w:rsidRDefault="00897956">
            <w:pPr>
              <w:pStyle w:val="TAH"/>
            </w:pPr>
            <w:r w:rsidRPr="00C21991">
              <w:t>Item</w:t>
            </w:r>
          </w:p>
        </w:tc>
        <w:tc>
          <w:tcPr>
            <w:tcW w:w="2665" w:type="dxa"/>
            <w:vMerge w:val="restart"/>
          </w:tcPr>
          <w:p w14:paraId="1D5CF8DD" w14:textId="77777777" w:rsidR="00897956" w:rsidRPr="00C21991" w:rsidRDefault="00897956">
            <w:pPr>
              <w:pStyle w:val="TAH"/>
            </w:pPr>
            <w:r w:rsidRPr="00C21991">
              <w:t>Header</w:t>
            </w:r>
            <w:r w:rsidR="00A97D7E" w:rsidRPr="00C21991">
              <w:t xml:space="preserve"> field</w:t>
            </w:r>
          </w:p>
        </w:tc>
        <w:tc>
          <w:tcPr>
            <w:tcW w:w="3063" w:type="dxa"/>
            <w:gridSpan w:val="3"/>
          </w:tcPr>
          <w:p w14:paraId="12C3EE09" w14:textId="77777777" w:rsidR="00897956" w:rsidRPr="00C21991" w:rsidRDefault="00897956">
            <w:pPr>
              <w:pStyle w:val="TAH"/>
            </w:pPr>
            <w:r w:rsidRPr="00C21991">
              <w:t>Sending</w:t>
            </w:r>
          </w:p>
        </w:tc>
        <w:tc>
          <w:tcPr>
            <w:tcW w:w="3063" w:type="dxa"/>
            <w:gridSpan w:val="3"/>
          </w:tcPr>
          <w:p w14:paraId="018F8825" w14:textId="77777777" w:rsidR="00897956" w:rsidRPr="00C21991" w:rsidRDefault="00897956">
            <w:pPr>
              <w:pStyle w:val="TAH"/>
              <w:rPr>
                <w:b w:val="0"/>
              </w:rPr>
            </w:pPr>
            <w:r w:rsidRPr="00C21991">
              <w:t>Receiving</w:t>
            </w:r>
          </w:p>
        </w:tc>
      </w:tr>
      <w:tr w:rsidR="00897956" w:rsidRPr="00C21991" w14:paraId="5CF1F3B3" w14:textId="77777777">
        <w:trPr>
          <w:cantSplit/>
        </w:trPr>
        <w:tc>
          <w:tcPr>
            <w:tcW w:w="851" w:type="dxa"/>
            <w:vMerge/>
          </w:tcPr>
          <w:p w14:paraId="4E57FFF8" w14:textId="77777777" w:rsidR="00897956" w:rsidRPr="00C21991" w:rsidRDefault="00897956">
            <w:pPr>
              <w:pStyle w:val="TAH"/>
            </w:pPr>
          </w:p>
        </w:tc>
        <w:tc>
          <w:tcPr>
            <w:tcW w:w="2665" w:type="dxa"/>
            <w:vMerge/>
          </w:tcPr>
          <w:p w14:paraId="21039B8C" w14:textId="77777777" w:rsidR="00897956" w:rsidRPr="00C21991" w:rsidRDefault="00897956">
            <w:pPr>
              <w:pStyle w:val="TAH"/>
            </w:pPr>
          </w:p>
        </w:tc>
        <w:tc>
          <w:tcPr>
            <w:tcW w:w="1021" w:type="dxa"/>
          </w:tcPr>
          <w:p w14:paraId="22730428" w14:textId="77777777" w:rsidR="00897956" w:rsidRPr="00C21991" w:rsidRDefault="00897956">
            <w:pPr>
              <w:pStyle w:val="TAH"/>
            </w:pPr>
            <w:r w:rsidRPr="00C21991">
              <w:t>Ref.</w:t>
            </w:r>
          </w:p>
        </w:tc>
        <w:tc>
          <w:tcPr>
            <w:tcW w:w="1021" w:type="dxa"/>
          </w:tcPr>
          <w:p w14:paraId="31733226" w14:textId="77777777" w:rsidR="00897956" w:rsidRPr="00C21991" w:rsidRDefault="00897956">
            <w:pPr>
              <w:pStyle w:val="TAH"/>
            </w:pPr>
            <w:r w:rsidRPr="00C21991">
              <w:t>RFC status</w:t>
            </w:r>
          </w:p>
        </w:tc>
        <w:tc>
          <w:tcPr>
            <w:tcW w:w="1021" w:type="dxa"/>
          </w:tcPr>
          <w:p w14:paraId="2B579773" w14:textId="77777777" w:rsidR="00897956" w:rsidRPr="00C21991" w:rsidRDefault="00897956">
            <w:pPr>
              <w:pStyle w:val="TAH"/>
            </w:pPr>
            <w:r w:rsidRPr="00C21991">
              <w:t>Profile status</w:t>
            </w:r>
          </w:p>
        </w:tc>
        <w:tc>
          <w:tcPr>
            <w:tcW w:w="1021" w:type="dxa"/>
          </w:tcPr>
          <w:p w14:paraId="5A59E0BB" w14:textId="77777777" w:rsidR="00897956" w:rsidRPr="00C21991" w:rsidRDefault="00897956">
            <w:pPr>
              <w:pStyle w:val="TAH"/>
            </w:pPr>
            <w:r w:rsidRPr="00C21991">
              <w:t>Ref.</w:t>
            </w:r>
          </w:p>
        </w:tc>
        <w:tc>
          <w:tcPr>
            <w:tcW w:w="1021" w:type="dxa"/>
          </w:tcPr>
          <w:p w14:paraId="450F4A7D" w14:textId="77777777" w:rsidR="00897956" w:rsidRPr="00C21991" w:rsidRDefault="00897956">
            <w:pPr>
              <w:pStyle w:val="TAH"/>
            </w:pPr>
            <w:r w:rsidRPr="00C21991">
              <w:t>RFC status</w:t>
            </w:r>
          </w:p>
        </w:tc>
        <w:tc>
          <w:tcPr>
            <w:tcW w:w="1021" w:type="dxa"/>
          </w:tcPr>
          <w:p w14:paraId="76A96E1B" w14:textId="77777777" w:rsidR="00897956" w:rsidRPr="00C21991" w:rsidRDefault="00897956">
            <w:pPr>
              <w:pStyle w:val="TAH"/>
            </w:pPr>
            <w:r w:rsidRPr="00C21991">
              <w:t>Profile status</w:t>
            </w:r>
          </w:p>
        </w:tc>
      </w:tr>
      <w:tr w:rsidR="00897956" w:rsidRPr="00C21991" w14:paraId="47309948" w14:textId="77777777">
        <w:tc>
          <w:tcPr>
            <w:tcW w:w="851" w:type="dxa"/>
          </w:tcPr>
          <w:p w14:paraId="491EF776" w14:textId="77777777" w:rsidR="00897956" w:rsidRPr="00C21991" w:rsidRDefault="00897956">
            <w:pPr>
              <w:pStyle w:val="TAL"/>
            </w:pPr>
            <w:r w:rsidRPr="00C21991">
              <w:t>1</w:t>
            </w:r>
          </w:p>
        </w:tc>
        <w:tc>
          <w:tcPr>
            <w:tcW w:w="2665" w:type="dxa"/>
          </w:tcPr>
          <w:p w14:paraId="4408571D" w14:textId="77777777" w:rsidR="00897956" w:rsidRPr="00C21991" w:rsidRDefault="00897956">
            <w:pPr>
              <w:pStyle w:val="TAL"/>
            </w:pPr>
            <w:r w:rsidRPr="00C21991">
              <w:t>Error-Info</w:t>
            </w:r>
          </w:p>
        </w:tc>
        <w:tc>
          <w:tcPr>
            <w:tcW w:w="1021" w:type="dxa"/>
          </w:tcPr>
          <w:p w14:paraId="0F02C6EF" w14:textId="77777777" w:rsidR="00897956" w:rsidRPr="00C21991" w:rsidRDefault="00897956">
            <w:pPr>
              <w:pStyle w:val="TAL"/>
            </w:pPr>
            <w:r w:rsidRPr="00C21991">
              <w:t>[26] 20.18</w:t>
            </w:r>
          </w:p>
        </w:tc>
        <w:tc>
          <w:tcPr>
            <w:tcW w:w="1021" w:type="dxa"/>
          </w:tcPr>
          <w:p w14:paraId="789678AA" w14:textId="77777777" w:rsidR="00897956" w:rsidRPr="00C21991" w:rsidRDefault="00897956">
            <w:pPr>
              <w:pStyle w:val="TAL"/>
            </w:pPr>
            <w:r w:rsidRPr="00C21991">
              <w:t>o</w:t>
            </w:r>
          </w:p>
        </w:tc>
        <w:tc>
          <w:tcPr>
            <w:tcW w:w="1021" w:type="dxa"/>
          </w:tcPr>
          <w:p w14:paraId="3FA01AA7" w14:textId="77777777" w:rsidR="00897956" w:rsidRPr="00C21991" w:rsidRDefault="00897956">
            <w:pPr>
              <w:pStyle w:val="TAL"/>
            </w:pPr>
            <w:r w:rsidRPr="00C21991">
              <w:t>o</w:t>
            </w:r>
          </w:p>
        </w:tc>
        <w:tc>
          <w:tcPr>
            <w:tcW w:w="1021" w:type="dxa"/>
          </w:tcPr>
          <w:p w14:paraId="7C2B4D1C" w14:textId="77777777" w:rsidR="00897956" w:rsidRPr="00C21991" w:rsidRDefault="00897956">
            <w:pPr>
              <w:pStyle w:val="TAL"/>
            </w:pPr>
            <w:r w:rsidRPr="00C21991">
              <w:t>[26] 20.18</w:t>
            </w:r>
          </w:p>
        </w:tc>
        <w:tc>
          <w:tcPr>
            <w:tcW w:w="1021" w:type="dxa"/>
          </w:tcPr>
          <w:p w14:paraId="243A2036" w14:textId="77777777" w:rsidR="00897956" w:rsidRPr="00C21991" w:rsidRDefault="00897956">
            <w:pPr>
              <w:pStyle w:val="TAL"/>
            </w:pPr>
            <w:r w:rsidRPr="00C21991">
              <w:t>o</w:t>
            </w:r>
          </w:p>
        </w:tc>
        <w:tc>
          <w:tcPr>
            <w:tcW w:w="1021" w:type="dxa"/>
          </w:tcPr>
          <w:p w14:paraId="64F286F7" w14:textId="77777777" w:rsidR="00897956" w:rsidRPr="00C21991" w:rsidRDefault="00897956">
            <w:pPr>
              <w:pStyle w:val="TAL"/>
            </w:pPr>
            <w:r w:rsidRPr="00C21991">
              <w:t>o</w:t>
            </w:r>
          </w:p>
        </w:tc>
      </w:tr>
      <w:tr w:rsidR="00E9447C" w:rsidRPr="00C21991" w14:paraId="17E2A63F" w14:textId="77777777" w:rsidTr="00A123AE">
        <w:tc>
          <w:tcPr>
            <w:tcW w:w="851" w:type="dxa"/>
            <w:tcBorders>
              <w:top w:val="single" w:sz="4" w:space="0" w:color="auto"/>
              <w:left w:val="single" w:sz="4" w:space="0" w:color="auto"/>
              <w:bottom w:val="single" w:sz="4" w:space="0" w:color="auto"/>
              <w:right w:val="single" w:sz="4" w:space="0" w:color="auto"/>
            </w:tcBorders>
          </w:tcPr>
          <w:p w14:paraId="2E753A0C"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62409E7F"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640D5A8E"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F57F36B"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C22370D"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67A6A5D8"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7F352B2D"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5C66A24" w14:textId="77777777" w:rsidR="00E9447C" w:rsidRPr="00C21991" w:rsidRDefault="00E9447C" w:rsidP="00A123AE">
            <w:pPr>
              <w:pStyle w:val="TAL"/>
            </w:pPr>
            <w:r w:rsidRPr="00C21991">
              <w:t>c1</w:t>
            </w:r>
          </w:p>
        </w:tc>
      </w:tr>
      <w:tr w:rsidR="00E9447C" w:rsidRPr="00C21991" w14:paraId="2BB54350" w14:textId="77777777" w:rsidTr="00A123AE">
        <w:tc>
          <w:tcPr>
            <w:tcW w:w="9642" w:type="dxa"/>
            <w:gridSpan w:val="8"/>
          </w:tcPr>
          <w:p w14:paraId="6D107715" w14:textId="77777777" w:rsidR="00E9447C" w:rsidRPr="00C21991" w:rsidRDefault="00E9447C" w:rsidP="00A123AE">
            <w:pPr>
              <w:pStyle w:val="TAC"/>
              <w:ind w:left="851" w:hanging="851"/>
              <w:jc w:val="left"/>
            </w:pPr>
            <w:r w:rsidRPr="00C21991">
              <w:t>c1:</w:t>
            </w:r>
            <w:r w:rsidRPr="00C21991">
              <w:tab/>
              <w:t xml:space="preserve">IF A.4/11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63E41014" w14:textId="77777777" w:rsidR="00897956" w:rsidRPr="00C21991" w:rsidRDefault="00897956">
      <w:pPr>
        <w:keepNext/>
        <w:keepLines/>
      </w:pPr>
    </w:p>
    <w:p w14:paraId="3F49BC10" w14:textId="77777777" w:rsidR="00897956" w:rsidRPr="00C21991" w:rsidRDefault="00897956">
      <w:pPr>
        <w:keepNext/>
        <w:keepLines/>
      </w:pPr>
      <w:r w:rsidRPr="00C21991">
        <w:t>Prerequisite A.5/23 - - UPDATE response</w:t>
      </w:r>
    </w:p>
    <w:p w14:paraId="0AC081C4" w14:textId="77777777" w:rsidR="00897956" w:rsidRPr="00C21991" w:rsidRDefault="00897956">
      <w:pPr>
        <w:keepNext/>
        <w:keepLines/>
      </w:pPr>
      <w:r w:rsidRPr="00C21991">
        <w:t>Prerequisite: A.6/103 OR A.6/35 - - Additional for 3xx, 485 (Ambiguous) response</w:t>
      </w:r>
    </w:p>
    <w:p w14:paraId="163EE86A" w14:textId="77777777" w:rsidR="00897956" w:rsidRPr="00C21991" w:rsidRDefault="00897956">
      <w:pPr>
        <w:pStyle w:val="TH"/>
      </w:pPr>
      <w:bookmarkStart w:id="3400" w:name="_CRTableA_154"/>
      <w:r w:rsidRPr="00C21991">
        <w:t>Table </w:t>
      </w:r>
      <w:bookmarkEnd w:id="3400"/>
      <w:r w:rsidRPr="00C21991">
        <w:t>A.154: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528472A" w14:textId="77777777">
        <w:trPr>
          <w:cantSplit/>
        </w:trPr>
        <w:tc>
          <w:tcPr>
            <w:tcW w:w="851" w:type="dxa"/>
            <w:vMerge w:val="restart"/>
          </w:tcPr>
          <w:p w14:paraId="0666E46E" w14:textId="77777777" w:rsidR="00897956" w:rsidRPr="00C21991" w:rsidRDefault="00897956">
            <w:pPr>
              <w:pStyle w:val="TAH"/>
            </w:pPr>
            <w:r w:rsidRPr="00C21991">
              <w:t>Item</w:t>
            </w:r>
          </w:p>
        </w:tc>
        <w:tc>
          <w:tcPr>
            <w:tcW w:w="2665" w:type="dxa"/>
            <w:vMerge w:val="restart"/>
          </w:tcPr>
          <w:p w14:paraId="34561319" w14:textId="77777777" w:rsidR="00897956" w:rsidRPr="00C21991" w:rsidRDefault="00897956">
            <w:pPr>
              <w:pStyle w:val="TAH"/>
            </w:pPr>
            <w:r w:rsidRPr="00C21991">
              <w:t>Header</w:t>
            </w:r>
            <w:r w:rsidR="00A97D7E" w:rsidRPr="00C21991">
              <w:t xml:space="preserve"> field</w:t>
            </w:r>
          </w:p>
        </w:tc>
        <w:tc>
          <w:tcPr>
            <w:tcW w:w="3063" w:type="dxa"/>
            <w:gridSpan w:val="3"/>
          </w:tcPr>
          <w:p w14:paraId="65277654" w14:textId="77777777" w:rsidR="00897956" w:rsidRPr="00C21991" w:rsidRDefault="00897956">
            <w:pPr>
              <w:pStyle w:val="TAH"/>
            </w:pPr>
            <w:r w:rsidRPr="00C21991">
              <w:t>Sending</w:t>
            </w:r>
          </w:p>
        </w:tc>
        <w:tc>
          <w:tcPr>
            <w:tcW w:w="3063" w:type="dxa"/>
            <w:gridSpan w:val="3"/>
          </w:tcPr>
          <w:p w14:paraId="35F362F6" w14:textId="77777777" w:rsidR="00897956" w:rsidRPr="00C21991" w:rsidRDefault="00897956">
            <w:pPr>
              <w:pStyle w:val="TAH"/>
              <w:rPr>
                <w:b w:val="0"/>
              </w:rPr>
            </w:pPr>
            <w:r w:rsidRPr="00C21991">
              <w:t>Receiving</w:t>
            </w:r>
          </w:p>
        </w:tc>
      </w:tr>
      <w:tr w:rsidR="00897956" w:rsidRPr="00C21991" w14:paraId="1FFF6BDA" w14:textId="77777777">
        <w:trPr>
          <w:cantSplit/>
        </w:trPr>
        <w:tc>
          <w:tcPr>
            <w:tcW w:w="851" w:type="dxa"/>
            <w:vMerge/>
          </w:tcPr>
          <w:p w14:paraId="053F0142" w14:textId="77777777" w:rsidR="00897956" w:rsidRPr="00C21991" w:rsidRDefault="00897956">
            <w:pPr>
              <w:pStyle w:val="TAH"/>
            </w:pPr>
          </w:p>
        </w:tc>
        <w:tc>
          <w:tcPr>
            <w:tcW w:w="2665" w:type="dxa"/>
            <w:vMerge/>
          </w:tcPr>
          <w:p w14:paraId="5D200323" w14:textId="77777777" w:rsidR="00897956" w:rsidRPr="00C21991" w:rsidRDefault="00897956">
            <w:pPr>
              <w:pStyle w:val="TAH"/>
            </w:pPr>
          </w:p>
        </w:tc>
        <w:tc>
          <w:tcPr>
            <w:tcW w:w="1021" w:type="dxa"/>
          </w:tcPr>
          <w:p w14:paraId="30253E77" w14:textId="77777777" w:rsidR="00897956" w:rsidRPr="00C21991" w:rsidRDefault="00897956">
            <w:pPr>
              <w:pStyle w:val="TAH"/>
            </w:pPr>
            <w:r w:rsidRPr="00C21991">
              <w:t>Ref.</w:t>
            </w:r>
          </w:p>
        </w:tc>
        <w:tc>
          <w:tcPr>
            <w:tcW w:w="1021" w:type="dxa"/>
          </w:tcPr>
          <w:p w14:paraId="1FDA3286" w14:textId="77777777" w:rsidR="00897956" w:rsidRPr="00C21991" w:rsidRDefault="00897956">
            <w:pPr>
              <w:pStyle w:val="TAH"/>
            </w:pPr>
            <w:r w:rsidRPr="00C21991">
              <w:t>RFC status</w:t>
            </w:r>
          </w:p>
        </w:tc>
        <w:tc>
          <w:tcPr>
            <w:tcW w:w="1021" w:type="dxa"/>
          </w:tcPr>
          <w:p w14:paraId="10D1099C" w14:textId="77777777" w:rsidR="00897956" w:rsidRPr="00C21991" w:rsidRDefault="00897956">
            <w:pPr>
              <w:pStyle w:val="TAH"/>
            </w:pPr>
            <w:r w:rsidRPr="00C21991">
              <w:t>Profile status</w:t>
            </w:r>
          </w:p>
        </w:tc>
        <w:tc>
          <w:tcPr>
            <w:tcW w:w="1021" w:type="dxa"/>
          </w:tcPr>
          <w:p w14:paraId="3E6A71B9" w14:textId="77777777" w:rsidR="00897956" w:rsidRPr="00C21991" w:rsidRDefault="00897956">
            <w:pPr>
              <w:pStyle w:val="TAH"/>
            </w:pPr>
            <w:r w:rsidRPr="00C21991">
              <w:t>Ref.</w:t>
            </w:r>
          </w:p>
        </w:tc>
        <w:tc>
          <w:tcPr>
            <w:tcW w:w="1021" w:type="dxa"/>
          </w:tcPr>
          <w:p w14:paraId="1499AE10" w14:textId="77777777" w:rsidR="00897956" w:rsidRPr="00C21991" w:rsidRDefault="00897956">
            <w:pPr>
              <w:pStyle w:val="TAH"/>
            </w:pPr>
            <w:r w:rsidRPr="00C21991">
              <w:t>RFC status</w:t>
            </w:r>
          </w:p>
        </w:tc>
        <w:tc>
          <w:tcPr>
            <w:tcW w:w="1021" w:type="dxa"/>
          </w:tcPr>
          <w:p w14:paraId="66B745D8" w14:textId="77777777" w:rsidR="00897956" w:rsidRPr="00C21991" w:rsidRDefault="00897956">
            <w:pPr>
              <w:pStyle w:val="TAH"/>
            </w:pPr>
            <w:r w:rsidRPr="00C21991">
              <w:t>Profile status</w:t>
            </w:r>
          </w:p>
        </w:tc>
      </w:tr>
      <w:tr w:rsidR="00897956" w:rsidRPr="00C21991" w14:paraId="2CC03F6A" w14:textId="77777777">
        <w:tc>
          <w:tcPr>
            <w:tcW w:w="851" w:type="dxa"/>
          </w:tcPr>
          <w:p w14:paraId="24D951C1" w14:textId="77777777" w:rsidR="00897956" w:rsidRPr="00C21991" w:rsidRDefault="00897956">
            <w:pPr>
              <w:pStyle w:val="TAL"/>
            </w:pPr>
            <w:r w:rsidRPr="00C21991">
              <w:t>2</w:t>
            </w:r>
          </w:p>
        </w:tc>
        <w:tc>
          <w:tcPr>
            <w:tcW w:w="2665" w:type="dxa"/>
          </w:tcPr>
          <w:p w14:paraId="40221E7F" w14:textId="77777777" w:rsidR="00897956" w:rsidRPr="00C21991" w:rsidRDefault="00897956">
            <w:pPr>
              <w:pStyle w:val="TAL"/>
            </w:pPr>
            <w:r w:rsidRPr="00C21991">
              <w:t>Contact</w:t>
            </w:r>
          </w:p>
        </w:tc>
        <w:tc>
          <w:tcPr>
            <w:tcW w:w="1021" w:type="dxa"/>
          </w:tcPr>
          <w:p w14:paraId="77F8CF9E" w14:textId="77777777" w:rsidR="00897956" w:rsidRPr="00C21991" w:rsidRDefault="00897956">
            <w:pPr>
              <w:pStyle w:val="TAL"/>
            </w:pPr>
            <w:r w:rsidRPr="00C21991">
              <w:t>[26] 20.10</w:t>
            </w:r>
          </w:p>
        </w:tc>
        <w:tc>
          <w:tcPr>
            <w:tcW w:w="1021" w:type="dxa"/>
          </w:tcPr>
          <w:p w14:paraId="1F41C64E" w14:textId="77777777" w:rsidR="00897956" w:rsidRPr="00C21991" w:rsidRDefault="00897956">
            <w:pPr>
              <w:pStyle w:val="TAL"/>
            </w:pPr>
            <w:r w:rsidRPr="00C21991">
              <w:t>o</w:t>
            </w:r>
          </w:p>
        </w:tc>
        <w:tc>
          <w:tcPr>
            <w:tcW w:w="1021" w:type="dxa"/>
          </w:tcPr>
          <w:p w14:paraId="39615303" w14:textId="77777777" w:rsidR="00897956" w:rsidRPr="00C21991" w:rsidRDefault="00897956">
            <w:pPr>
              <w:pStyle w:val="TAL"/>
            </w:pPr>
            <w:r w:rsidRPr="00C21991">
              <w:t>o</w:t>
            </w:r>
          </w:p>
        </w:tc>
        <w:tc>
          <w:tcPr>
            <w:tcW w:w="1021" w:type="dxa"/>
          </w:tcPr>
          <w:p w14:paraId="65BA682A" w14:textId="77777777" w:rsidR="00897956" w:rsidRPr="00C21991" w:rsidRDefault="00897956">
            <w:pPr>
              <w:pStyle w:val="TAL"/>
            </w:pPr>
            <w:r w:rsidRPr="00C21991">
              <w:t>[26] 20.10</w:t>
            </w:r>
          </w:p>
        </w:tc>
        <w:tc>
          <w:tcPr>
            <w:tcW w:w="1021" w:type="dxa"/>
          </w:tcPr>
          <w:p w14:paraId="3B3AF770" w14:textId="77777777" w:rsidR="00897956" w:rsidRPr="00C21991" w:rsidRDefault="00897956">
            <w:pPr>
              <w:pStyle w:val="TAL"/>
            </w:pPr>
            <w:r w:rsidRPr="00C21991">
              <w:t>o</w:t>
            </w:r>
          </w:p>
        </w:tc>
        <w:tc>
          <w:tcPr>
            <w:tcW w:w="1021" w:type="dxa"/>
          </w:tcPr>
          <w:p w14:paraId="603357E8" w14:textId="77777777" w:rsidR="00897956" w:rsidRPr="00C21991" w:rsidRDefault="00897956">
            <w:pPr>
              <w:pStyle w:val="TAL"/>
            </w:pPr>
            <w:r w:rsidRPr="00C21991">
              <w:t>o</w:t>
            </w:r>
          </w:p>
        </w:tc>
      </w:tr>
    </w:tbl>
    <w:p w14:paraId="664DA111" w14:textId="77777777" w:rsidR="00897956" w:rsidRPr="00C21991" w:rsidRDefault="00897956"/>
    <w:p w14:paraId="4B290807" w14:textId="77777777" w:rsidR="00897956" w:rsidRPr="00C21991" w:rsidRDefault="00897956">
      <w:pPr>
        <w:keepNext/>
        <w:keepLines/>
      </w:pPr>
      <w:r w:rsidRPr="00C21991">
        <w:t>Prerequisite A.5/23 - - UPDATE response</w:t>
      </w:r>
    </w:p>
    <w:p w14:paraId="0025E23E" w14:textId="77777777" w:rsidR="00897956" w:rsidRPr="00C21991" w:rsidRDefault="00897956">
      <w:pPr>
        <w:keepNext/>
        <w:keepLines/>
      </w:pPr>
      <w:r w:rsidRPr="00C21991">
        <w:t>Prerequisite: A.6/14 - - Additional for 401 (Unauthorized) response</w:t>
      </w:r>
    </w:p>
    <w:p w14:paraId="48651500" w14:textId="77777777" w:rsidR="00897956" w:rsidRPr="00C21991" w:rsidRDefault="00897956">
      <w:pPr>
        <w:pStyle w:val="TH"/>
      </w:pPr>
      <w:bookmarkStart w:id="3401" w:name="_CRTableA_154A"/>
      <w:r w:rsidRPr="00C21991">
        <w:t>Table </w:t>
      </w:r>
      <w:bookmarkEnd w:id="3401"/>
      <w:r w:rsidRPr="00C21991">
        <w:t>A.154A: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9D4DFAF" w14:textId="77777777">
        <w:trPr>
          <w:cantSplit/>
        </w:trPr>
        <w:tc>
          <w:tcPr>
            <w:tcW w:w="851" w:type="dxa"/>
            <w:vMerge w:val="restart"/>
          </w:tcPr>
          <w:p w14:paraId="68E38ED8" w14:textId="77777777" w:rsidR="00897956" w:rsidRPr="00C21991" w:rsidRDefault="00897956">
            <w:pPr>
              <w:pStyle w:val="TAH"/>
            </w:pPr>
            <w:r w:rsidRPr="00C21991">
              <w:t>Item</w:t>
            </w:r>
          </w:p>
        </w:tc>
        <w:tc>
          <w:tcPr>
            <w:tcW w:w="2665" w:type="dxa"/>
            <w:vMerge w:val="restart"/>
          </w:tcPr>
          <w:p w14:paraId="7CEBE7A1" w14:textId="77777777" w:rsidR="00897956" w:rsidRPr="00C21991" w:rsidRDefault="00897956">
            <w:pPr>
              <w:pStyle w:val="TAH"/>
            </w:pPr>
            <w:r w:rsidRPr="00C21991">
              <w:t>Header</w:t>
            </w:r>
            <w:r w:rsidR="00A97D7E" w:rsidRPr="00C21991">
              <w:t xml:space="preserve"> field</w:t>
            </w:r>
          </w:p>
        </w:tc>
        <w:tc>
          <w:tcPr>
            <w:tcW w:w="3063" w:type="dxa"/>
            <w:gridSpan w:val="3"/>
          </w:tcPr>
          <w:p w14:paraId="012212AA" w14:textId="77777777" w:rsidR="00897956" w:rsidRPr="00C21991" w:rsidRDefault="00897956">
            <w:pPr>
              <w:pStyle w:val="TAH"/>
            </w:pPr>
            <w:r w:rsidRPr="00C21991">
              <w:t>Sending</w:t>
            </w:r>
          </w:p>
        </w:tc>
        <w:tc>
          <w:tcPr>
            <w:tcW w:w="3063" w:type="dxa"/>
            <w:gridSpan w:val="3"/>
          </w:tcPr>
          <w:p w14:paraId="1332AAF3" w14:textId="77777777" w:rsidR="00897956" w:rsidRPr="00C21991" w:rsidRDefault="00897956">
            <w:pPr>
              <w:pStyle w:val="TAH"/>
              <w:rPr>
                <w:b w:val="0"/>
              </w:rPr>
            </w:pPr>
            <w:r w:rsidRPr="00C21991">
              <w:t>Receiving</w:t>
            </w:r>
          </w:p>
        </w:tc>
      </w:tr>
      <w:tr w:rsidR="00897956" w:rsidRPr="00C21991" w14:paraId="739208FD" w14:textId="77777777">
        <w:trPr>
          <w:cantSplit/>
        </w:trPr>
        <w:tc>
          <w:tcPr>
            <w:tcW w:w="851" w:type="dxa"/>
            <w:vMerge/>
          </w:tcPr>
          <w:p w14:paraId="1695EC6B" w14:textId="77777777" w:rsidR="00897956" w:rsidRPr="00C21991" w:rsidRDefault="00897956">
            <w:pPr>
              <w:pStyle w:val="TAH"/>
            </w:pPr>
          </w:p>
        </w:tc>
        <w:tc>
          <w:tcPr>
            <w:tcW w:w="2665" w:type="dxa"/>
            <w:vMerge/>
          </w:tcPr>
          <w:p w14:paraId="109B8AAC" w14:textId="77777777" w:rsidR="00897956" w:rsidRPr="00C21991" w:rsidRDefault="00897956">
            <w:pPr>
              <w:pStyle w:val="TAH"/>
            </w:pPr>
          </w:p>
        </w:tc>
        <w:tc>
          <w:tcPr>
            <w:tcW w:w="1021" w:type="dxa"/>
          </w:tcPr>
          <w:p w14:paraId="3A239062" w14:textId="77777777" w:rsidR="00897956" w:rsidRPr="00C21991" w:rsidRDefault="00897956">
            <w:pPr>
              <w:pStyle w:val="TAH"/>
            </w:pPr>
            <w:r w:rsidRPr="00C21991">
              <w:t>Ref.</w:t>
            </w:r>
          </w:p>
        </w:tc>
        <w:tc>
          <w:tcPr>
            <w:tcW w:w="1021" w:type="dxa"/>
          </w:tcPr>
          <w:p w14:paraId="0166E206" w14:textId="77777777" w:rsidR="00897956" w:rsidRPr="00C21991" w:rsidRDefault="00897956">
            <w:pPr>
              <w:pStyle w:val="TAH"/>
            </w:pPr>
            <w:r w:rsidRPr="00C21991">
              <w:t>RFC status</w:t>
            </w:r>
          </w:p>
        </w:tc>
        <w:tc>
          <w:tcPr>
            <w:tcW w:w="1021" w:type="dxa"/>
          </w:tcPr>
          <w:p w14:paraId="62F9B6E0" w14:textId="77777777" w:rsidR="00897956" w:rsidRPr="00C21991" w:rsidRDefault="00897956">
            <w:pPr>
              <w:pStyle w:val="TAH"/>
            </w:pPr>
            <w:r w:rsidRPr="00C21991">
              <w:t>Profile status</w:t>
            </w:r>
          </w:p>
        </w:tc>
        <w:tc>
          <w:tcPr>
            <w:tcW w:w="1021" w:type="dxa"/>
          </w:tcPr>
          <w:p w14:paraId="20E9A025" w14:textId="77777777" w:rsidR="00897956" w:rsidRPr="00C21991" w:rsidRDefault="00897956">
            <w:pPr>
              <w:pStyle w:val="TAH"/>
            </w:pPr>
            <w:r w:rsidRPr="00C21991">
              <w:t>Ref.</w:t>
            </w:r>
          </w:p>
        </w:tc>
        <w:tc>
          <w:tcPr>
            <w:tcW w:w="1021" w:type="dxa"/>
          </w:tcPr>
          <w:p w14:paraId="3DB1788B" w14:textId="77777777" w:rsidR="00897956" w:rsidRPr="00C21991" w:rsidRDefault="00897956">
            <w:pPr>
              <w:pStyle w:val="TAH"/>
            </w:pPr>
            <w:r w:rsidRPr="00C21991">
              <w:t>RFC status</w:t>
            </w:r>
          </w:p>
        </w:tc>
        <w:tc>
          <w:tcPr>
            <w:tcW w:w="1021" w:type="dxa"/>
          </w:tcPr>
          <w:p w14:paraId="5C6A42D0" w14:textId="77777777" w:rsidR="00897956" w:rsidRPr="00C21991" w:rsidRDefault="00897956">
            <w:pPr>
              <w:pStyle w:val="TAH"/>
            </w:pPr>
            <w:r w:rsidRPr="00C21991">
              <w:t>Profile status</w:t>
            </w:r>
          </w:p>
        </w:tc>
      </w:tr>
      <w:tr w:rsidR="00897956" w:rsidRPr="00C21991" w14:paraId="45C58869" w14:textId="77777777">
        <w:tc>
          <w:tcPr>
            <w:tcW w:w="851" w:type="dxa"/>
          </w:tcPr>
          <w:p w14:paraId="446FD389" w14:textId="77777777" w:rsidR="00897956" w:rsidRPr="00C21991" w:rsidRDefault="00897956">
            <w:pPr>
              <w:pStyle w:val="TAL"/>
            </w:pPr>
            <w:r w:rsidRPr="00C21991">
              <w:t>3</w:t>
            </w:r>
          </w:p>
        </w:tc>
        <w:tc>
          <w:tcPr>
            <w:tcW w:w="2665" w:type="dxa"/>
          </w:tcPr>
          <w:p w14:paraId="111311E7" w14:textId="77777777" w:rsidR="00897956" w:rsidRPr="00C21991" w:rsidRDefault="00897956">
            <w:pPr>
              <w:pStyle w:val="TAL"/>
            </w:pPr>
            <w:r w:rsidRPr="00C21991">
              <w:t>Proxy-Authenticate</w:t>
            </w:r>
          </w:p>
        </w:tc>
        <w:tc>
          <w:tcPr>
            <w:tcW w:w="1021" w:type="dxa"/>
          </w:tcPr>
          <w:p w14:paraId="23A28A4F" w14:textId="77777777" w:rsidR="00897956" w:rsidRPr="00C21991" w:rsidRDefault="00897956">
            <w:pPr>
              <w:pStyle w:val="TAL"/>
            </w:pPr>
            <w:r w:rsidRPr="00C21991">
              <w:t>[26] 20.27</w:t>
            </w:r>
          </w:p>
        </w:tc>
        <w:tc>
          <w:tcPr>
            <w:tcW w:w="1021" w:type="dxa"/>
          </w:tcPr>
          <w:p w14:paraId="2DA0C5CD" w14:textId="77777777" w:rsidR="00897956" w:rsidRPr="00C21991" w:rsidRDefault="0077193D">
            <w:pPr>
              <w:pStyle w:val="TAL"/>
            </w:pPr>
            <w:r w:rsidRPr="00C21991">
              <w:t>c1</w:t>
            </w:r>
          </w:p>
        </w:tc>
        <w:tc>
          <w:tcPr>
            <w:tcW w:w="1021" w:type="dxa"/>
          </w:tcPr>
          <w:p w14:paraId="0BD11FCB" w14:textId="77777777" w:rsidR="00897956" w:rsidRPr="00C21991" w:rsidRDefault="0077193D">
            <w:pPr>
              <w:pStyle w:val="TAL"/>
            </w:pPr>
            <w:r w:rsidRPr="00C21991">
              <w:t>c1</w:t>
            </w:r>
          </w:p>
        </w:tc>
        <w:tc>
          <w:tcPr>
            <w:tcW w:w="1021" w:type="dxa"/>
          </w:tcPr>
          <w:p w14:paraId="70BD6BCF" w14:textId="77777777" w:rsidR="00897956" w:rsidRPr="00C21991" w:rsidRDefault="00897956">
            <w:pPr>
              <w:pStyle w:val="TAL"/>
            </w:pPr>
            <w:r w:rsidRPr="00C21991">
              <w:t>[26] 20.27</w:t>
            </w:r>
          </w:p>
        </w:tc>
        <w:tc>
          <w:tcPr>
            <w:tcW w:w="1021" w:type="dxa"/>
          </w:tcPr>
          <w:p w14:paraId="2DDDE5D4" w14:textId="77777777" w:rsidR="00897956" w:rsidRPr="00C21991" w:rsidRDefault="0077193D">
            <w:pPr>
              <w:pStyle w:val="TAL"/>
            </w:pPr>
            <w:r w:rsidRPr="00C21991">
              <w:t>c1</w:t>
            </w:r>
          </w:p>
        </w:tc>
        <w:tc>
          <w:tcPr>
            <w:tcW w:w="1021" w:type="dxa"/>
          </w:tcPr>
          <w:p w14:paraId="34C6B2C9" w14:textId="77777777" w:rsidR="00897956" w:rsidRPr="00C21991" w:rsidRDefault="0077193D">
            <w:pPr>
              <w:pStyle w:val="TAL"/>
            </w:pPr>
            <w:r w:rsidRPr="00C21991">
              <w:t>c1</w:t>
            </w:r>
          </w:p>
        </w:tc>
      </w:tr>
      <w:tr w:rsidR="00897956" w:rsidRPr="00C21991" w14:paraId="46B08647" w14:textId="77777777">
        <w:tc>
          <w:tcPr>
            <w:tcW w:w="851" w:type="dxa"/>
          </w:tcPr>
          <w:p w14:paraId="460EF13F" w14:textId="77777777" w:rsidR="00897956" w:rsidRPr="00C21991" w:rsidRDefault="00897956">
            <w:pPr>
              <w:pStyle w:val="TAL"/>
            </w:pPr>
            <w:r w:rsidRPr="00C21991">
              <w:t>6</w:t>
            </w:r>
          </w:p>
        </w:tc>
        <w:tc>
          <w:tcPr>
            <w:tcW w:w="2665" w:type="dxa"/>
          </w:tcPr>
          <w:p w14:paraId="4649D434"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195EB253" w14:textId="77777777" w:rsidR="00897956" w:rsidRPr="00C21991" w:rsidRDefault="00897956">
            <w:pPr>
              <w:pStyle w:val="TAL"/>
            </w:pPr>
            <w:r w:rsidRPr="00C21991">
              <w:t>[26] 20.44</w:t>
            </w:r>
          </w:p>
        </w:tc>
        <w:tc>
          <w:tcPr>
            <w:tcW w:w="1021" w:type="dxa"/>
          </w:tcPr>
          <w:p w14:paraId="60EBCF0D" w14:textId="77777777" w:rsidR="00897956" w:rsidRPr="00C21991" w:rsidRDefault="00897956">
            <w:pPr>
              <w:pStyle w:val="TAL"/>
            </w:pPr>
            <w:r w:rsidRPr="00C21991">
              <w:t>m</w:t>
            </w:r>
          </w:p>
        </w:tc>
        <w:tc>
          <w:tcPr>
            <w:tcW w:w="1021" w:type="dxa"/>
          </w:tcPr>
          <w:p w14:paraId="517308B4" w14:textId="77777777" w:rsidR="00897956" w:rsidRPr="00C21991" w:rsidRDefault="00897956">
            <w:pPr>
              <w:pStyle w:val="TAL"/>
            </w:pPr>
            <w:r w:rsidRPr="00C21991">
              <w:t>m</w:t>
            </w:r>
          </w:p>
        </w:tc>
        <w:tc>
          <w:tcPr>
            <w:tcW w:w="1021" w:type="dxa"/>
          </w:tcPr>
          <w:p w14:paraId="4521B935" w14:textId="77777777" w:rsidR="00897956" w:rsidRPr="00C21991" w:rsidRDefault="00897956">
            <w:pPr>
              <w:pStyle w:val="TAL"/>
            </w:pPr>
            <w:r w:rsidRPr="00C21991">
              <w:t>[26] 20.44</w:t>
            </w:r>
          </w:p>
        </w:tc>
        <w:tc>
          <w:tcPr>
            <w:tcW w:w="1021" w:type="dxa"/>
          </w:tcPr>
          <w:p w14:paraId="39CAFB99" w14:textId="77777777" w:rsidR="00897956" w:rsidRPr="00C21991" w:rsidRDefault="00897956">
            <w:pPr>
              <w:pStyle w:val="TAL"/>
            </w:pPr>
            <w:r w:rsidRPr="00C21991">
              <w:t>m</w:t>
            </w:r>
          </w:p>
        </w:tc>
        <w:tc>
          <w:tcPr>
            <w:tcW w:w="1021" w:type="dxa"/>
          </w:tcPr>
          <w:p w14:paraId="3B22F227" w14:textId="77777777" w:rsidR="00897956" w:rsidRPr="00C21991" w:rsidRDefault="00897956">
            <w:pPr>
              <w:pStyle w:val="TAL"/>
            </w:pPr>
            <w:r w:rsidRPr="00C21991">
              <w:t>m</w:t>
            </w:r>
          </w:p>
        </w:tc>
      </w:tr>
      <w:tr w:rsidR="00897956" w:rsidRPr="00C21991" w14:paraId="3D669027" w14:textId="77777777">
        <w:trPr>
          <w:cantSplit/>
        </w:trPr>
        <w:tc>
          <w:tcPr>
            <w:tcW w:w="9642" w:type="dxa"/>
            <w:gridSpan w:val="8"/>
          </w:tcPr>
          <w:p w14:paraId="7D1C2FE6" w14:textId="77777777" w:rsidR="00897956" w:rsidRPr="00C21991" w:rsidRDefault="00897956">
            <w:pPr>
              <w:pStyle w:val="TAN"/>
            </w:pPr>
            <w:r w:rsidRPr="00C21991">
              <w:t>c1:</w:t>
            </w:r>
            <w:r w:rsidRPr="00C21991">
              <w:tab/>
              <w:t>IF A.</w:t>
            </w:r>
            <w:r w:rsidR="0077193D"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22B4FCEA" w14:textId="77777777" w:rsidR="00897956" w:rsidRPr="00C21991" w:rsidRDefault="00897956"/>
    <w:p w14:paraId="14576132" w14:textId="77777777" w:rsidR="00897956" w:rsidRPr="00C21991" w:rsidRDefault="00897956">
      <w:pPr>
        <w:keepNext/>
        <w:keepLines/>
      </w:pPr>
      <w:r w:rsidRPr="00C21991">
        <w:t>Prerequisite A.5/23 - - UPDATE response</w:t>
      </w:r>
    </w:p>
    <w:p w14:paraId="773879E0" w14:textId="77777777" w:rsidR="00897956" w:rsidRPr="00C21991" w:rsidRDefault="00897956">
      <w:pPr>
        <w:keepNext/>
        <w:keepLines/>
      </w:pPr>
      <w:r w:rsidRPr="00C21991">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14:paraId="4CA887DA" w14:textId="77777777" w:rsidR="00897956" w:rsidRPr="00C21991" w:rsidRDefault="00897956">
      <w:pPr>
        <w:pStyle w:val="TH"/>
      </w:pPr>
      <w:bookmarkStart w:id="3402" w:name="_CRTableA_155"/>
      <w:r w:rsidRPr="00C21991">
        <w:t>Table </w:t>
      </w:r>
      <w:bookmarkEnd w:id="3402"/>
      <w:r w:rsidRPr="00C21991">
        <w:t>A.155: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0248136" w14:textId="77777777">
        <w:trPr>
          <w:cantSplit/>
        </w:trPr>
        <w:tc>
          <w:tcPr>
            <w:tcW w:w="851" w:type="dxa"/>
            <w:vMerge w:val="restart"/>
          </w:tcPr>
          <w:p w14:paraId="78708B3C" w14:textId="77777777" w:rsidR="00897956" w:rsidRPr="00C21991" w:rsidRDefault="00897956">
            <w:pPr>
              <w:pStyle w:val="TAH"/>
            </w:pPr>
            <w:r w:rsidRPr="00C21991">
              <w:t>Item</w:t>
            </w:r>
          </w:p>
        </w:tc>
        <w:tc>
          <w:tcPr>
            <w:tcW w:w="2665" w:type="dxa"/>
            <w:vMerge w:val="restart"/>
          </w:tcPr>
          <w:p w14:paraId="109A8339" w14:textId="77777777" w:rsidR="00897956" w:rsidRPr="00C21991" w:rsidRDefault="00897956">
            <w:pPr>
              <w:pStyle w:val="TAH"/>
            </w:pPr>
            <w:r w:rsidRPr="00C21991">
              <w:t>Header</w:t>
            </w:r>
            <w:r w:rsidR="00A97D7E" w:rsidRPr="00C21991">
              <w:t xml:space="preserve"> field</w:t>
            </w:r>
          </w:p>
        </w:tc>
        <w:tc>
          <w:tcPr>
            <w:tcW w:w="3063" w:type="dxa"/>
            <w:gridSpan w:val="3"/>
          </w:tcPr>
          <w:p w14:paraId="12A8D017" w14:textId="77777777" w:rsidR="00897956" w:rsidRPr="00C21991" w:rsidRDefault="00897956">
            <w:pPr>
              <w:pStyle w:val="TAH"/>
            </w:pPr>
            <w:r w:rsidRPr="00C21991">
              <w:t>Sending</w:t>
            </w:r>
          </w:p>
        </w:tc>
        <w:tc>
          <w:tcPr>
            <w:tcW w:w="3063" w:type="dxa"/>
            <w:gridSpan w:val="3"/>
          </w:tcPr>
          <w:p w14:paraId="7143C68A" w14:textId="77777777" w:rsidR="00897956" w:rsidRPr="00C21991" w:rsidRDefault="00897956">
            <w:pPr>
              <w:pStyle w:val="TAH"/>
              <w:rPr>
                <w:b w:val="0"/>
              </w:rPr>
            </w:pPr>
            <w:r w:rsidRPr="00C21991">
              <w:t>Receiving</w:t>
            </w:r>
          </w:p>
        </w:tc>
      </w:tr>
      <w:tr w:rsidR="00897956" w:rsidRPr="00C21991" w14:paraId="0E917C5F" w14:textId="77777777">
        <w:trPr>
          <w:cantSplit/>
        </w:trPr>
        <w:tc>
          <w:tcPr>
            <w:tcW w:w="851" w:type="dxa"/>
            <w:vMerge/>
          </w:tcPr>
          <w:p w14:paraId="237DCFCF" w14:textId="77777777" w:rsidR="00897956" w:rsidRPr="00C21991" w:rsidRDefault="00897956">
            <w:pPr>
              <w:pStyle w:val="TAH"/>
            </w:pPr>
          </w:p>
        </w:tc>
        <w:tc>
          <w:tcPr>
            <w:tcW w:w="2665" w:type="dxa"/>
            <w:vMerge/>
          </w:tcPr>
          <w:p w14:paraId="2C99EDD9" w14:textId="77777777" w:rsidR="00897956" w:rsidRPr="00C21991" w:rsidRDefault="00897956">
            <w:pPr>
              <w:pStyle w:val="TAH"/>
            </w:pPr>
          </w:p>
        </w:tc>
        <w:tc>
          <w:tcPr>
            <w:tcW w:w="1021" w:type="dxa"/>
          </w:tcPr>
          <w:p w14:paraId="284679C5" w14:textId="77777777" w:rsidR="00897956" w:rsidRPr="00C21991" w:rsidRDefault="00897956">
            <w:pPr>
              <w:pStyle w:val="TAH"/>
            </w:pPr>
            <w:r w:rsidRPr="00C21991">
              <w:t>Ref.</w:t>
            </w:r>
          </w:p>
        </w:tc>
        <w:tc>
          <w:tcPr>
            <w:tcW w:w="1021" w:type="dxa"/>
          </w:tcPr>
          <w:p w14:paraId="32BA4F89" w14:textId="77777777" w:rsidR="00897956" w:rsidRPr="00C21991" w:rsidRDefault="00897956">
            <w:pPr>
              <w:pStyle w:val="TAH"/>
            </w:pPr>
            <w:r w:rsidRPr="00C21991">
              <w:t>RFC status</w:t>
            </w:r>
          </w:p>
        </w:tc>
        <w:tc>
          <w:tcPr>
            <w:tcW w:w="1021" w:type="dxa"/>
          </w:tcPr>
          <w:p w14:paraId="308A13DC" w14:textId="77777777" w:rsidR="00897956" w:rsidRPr="00C21991" w:rsidRDefault="00897956">
            <w:pPr>
              <w:pStyle w:val="TAH"/>
            </w:pPr>
            <w:r w:rsidRPr="00C21991">
              <w:t>Profile status</w:t>
            </w:r>
          </w:p>
        </w:tc>
        <w:tc>
          <w:tcPr>
            <w:tcW w:w="1021" w:type="dxa"/>
          </w:tcPr>
          <w:p w14:paraId="3C28B7A3" w14:textId="77777777" w:rsidR="00897956" w:rsidRPr="00C21991" w:rsidRDefault="00897956">
            <w:pPr>
              <w:pStyle w:val="TAH"/>
            </w:pPr>
            <w:r w:rsidRPr="00C21991">
              <w:t>Ref.</w:t>
            </w:r>
          </w:p>
        </w:tc>
        <w:tc>
          <w:tcPr>
            <w:tcW w:w="1021" w:type="dxa"/>
          </w:tcPr>
          <w:p w14:paraId="0119C475" w14:textId="77777777" w:rsidR="00897956" w:rsidRPr="00C21991" w:rsidRDefault="00897956">
            <w:pPr>
              <w:pStyle w:val="TAH"/>
            </w:pPr>
            <w:r w:rsidRPr="00C21991">
              <w:t>RFC status</w:t>
            </w:r>
          </w:p>
        </w:tc>
        <w:tc>
          <w:tcPr>
            <w:tcW w:w="1021" w:type="dxa"/>
          </w:tcPr>
          <w:p w14:paraId="5492609E" w14:textId="77777777" w:rsidR="00897956" w:rsidRPr="00C21991" w:rsidRDefault="00897956">
            <w:pPr>
              <w:pStyle w:val="TAH"/>
            </w:pPr>
            <w:r w:rsidRPr="00C21991">
              <w:t>Profile status</w:t>
            </w:r>
          </w:p>
        </w:tc>
      </w:tr>
      <w:tr w:rsidR="00897956" w:rsidRPr="00C21991" w14:paraId="242556CF" w14:textId="77777777">
        <w:tc>
          <w:tcPr>
            <w:tcW w:w="851" w:type="dxa"/>
          </w:tcPr>
          <w:p w14:paraId="7E5D07D3" w14:textId="77777777" w:rsidR="00897956" w:rsidRPr="00C21991" w:rsidRDefault="00897956">
            <w:pPr>
              <w:pStyle w:val="TAL"/>
            </w:pPr>
            <w:r w:rsidRPr="00C21991">
              <w:t>5</w:t>
            </w:r>
          </w:p>
        </w:tc>
        <w:tc>
          <w:tcPr>
            <w:tcW w:w="2665" w:type="dxa"/>
          </w:tcPr>
          <w:p w14:paraId="52021626" w14:textId="77777777" w:rsidR="00897956" w:rsidRPr="00C21991" w:rsidRDefault="00897956">
            <w:pPr>
              <w:pStyle w:val="TAL"/>
            </w:pPr>
            <w:r w:rsidRPr="00C21991">
              <w:t>Retry-After</w:t>
            </w:r>
          </w:p>
        </w:tc>
        <w:tc>
          <w:tcPr>
            <w:tcW w:w="1021" w:type="dxa"/>
          </w:tcPr>
          <w:p w14:paraId="35188A3E" w14:textId="77777777" w:rsidR="00897956" w:rsidRPr="00C21991" w:rsidRDefault="00897956">
            <w:pPr>
              <w:pStyle w:val="TAL"/>
            </w:pPr>
            <w:r w:rsidRPr="00C21991">
              <w:t>[26] 20.33</w:t>
            </w:r>
          </w:p>
        </w:tc>
        <w:tc>
          <w:tcPr>
            <w:tcW w:w="1021" w:type="dxa"/>
          </w:tcPr>
          <w:p w14:paraId="097C4F95" w14:textId="77777777" w:rsidR="00897956" w:rsidRPr="00C21991" w:rsidRDefault="00897956">
            <w:pPr>
              <w:pStyle w:val="TAL"/>
            </w:pPr>
            <w:r w:rsidRPr="00C21991">
              <w:t>o</w:t>
            </w:r>
          </w:p>
        </w:tc>
        <w:tc>
          <w:tcPr>
            <w:tcW w:w="1021" w:type="dxa"/>
          </w:tcPr>
          <w:p w14:paraId="0105BF8E" w14:textId="77777777" w:rsidR="00897956" w:rsidRPr="00C21991" w:rsidRDefault="00897956">
            <w:pPr>
              <w:pStyle w:val="TAL"/>
            </w:pPr>
            <w:r w:rsidRPr="00C21991">
              <w:t>o</w:t>
            </w:r>
          </w:p>
        </w:tc>
        <w:tc>
          <w:tcPr>
            <w:tcW w:w="1021" w:type="dxa"/>
          </w:tcPr>
          <w:p w14:paraId="54925572" w14:textId="77777777" w:rsidR="00897956" w:rsidRPr="00C21991" w:rsidRDefault="00897956">
            <w:pPr>
              <w:pStyle w:val="TAL"/>
            </w:pPr>
            <w:r w:rsidRPr="00C21991">
              <w:t>[26] 20.33</w:t>
            </w:r>
          </w:p>
        </w:tc>
        <w:tc>
          <w:tcPr>
            <w:tcW w:w="1021" w:type="dxa"/>
          </w:tcPr>
          <w:p w14:paraId="0CE4CC5D" w14:textId="77777777" w:rsidR="00897956" w:rsidRPr="00C21991" w:rsidRDefault="00897956">
            <w:pPr>
              <w:pStyle w:val="TAL"/>
            </w:pPr>
            <w:r w:rsidRPr="00C21991">
              <w:t>o</w:t>
            </w:r>
          </w:p>
        </w:tc>
        <w:tc>
          <w:tcPr>
            <w:tcW w:w="1021" w:type="dxa"/>
          </w:tcPr>
          <w:p w14:paraId="4080B179" w14:textId="77777777" w:rsidR="00897956" w:rsidRPr="00C21991" w:rsidRDefault="00897956">
            <w:pPr>
              <w:pStyle w:val="TAL"/>
            </w:pPr>
            <w:r w:rsidRPr="00C21991">
              <w:t>o</w:t>
            </w:r>
          </w:p>
        </w:tc>
      </w:tr>
    </w:tbl>
    <w:p w14:paraId="47801399" w14:textId="77777777" w:rsidR="00897956" w:rsidRPr="00C21991" w:rsidRDefault="00897956"/>
    <w:p w14:paraId="177CAA9A" w14:textId="77777777" w:rsidR="00897956" w:rsidRPr="00C21991" w:rsidRDefault="00897956">
      <w:pPr>
        <w:pStyle w:val="TH"/>
      </w:pPr>
      <w:bookmarkStart w:id="3403" w:name="_CRTableA_156"/>
      <w:r w:rsidRPr="00C21991">
        <w:t>Table </w:t>
      </w:r>
      <w:bookmarkEnd w:id="3403"/>
      <w:r w:rsidRPr="00C21991">
        <w:t>A.156: Void</w:t>
      </w:r>
    </w:p>
    <w:p w14:paraId="24A99D81" w14:textId="77777777" w:rsidR="00897956" w:rsidRPr="00C21991" w:rsidRDefault="00897956">
      <w:pPr>
        <w:keepNext/>
        <w:keepLines/>
      </w:pPr>
      <w:r w:rsidRPr="00C21991">
        <w:t>Prerequisite A.5/23 - - UPDATE response</w:t>
      </w:r>
    </w:p>
    <w:p w14:paraId="1A0C2340" w14:textId="77777777" w:rsidR="00897956" w:rsidRPr="00C21991" w:rsidRDefault="00897956">
      <w:pPr>
        <w:keepNext/>
        <w:keepLines/>
      </w:pPr>
      <w:r w:rsidRPr="00C21991">
        <w:t>Prerequisite: A.6/20 - - Additional for 407 (Proxy Authentication Required) response</w:t>
      </w:r>
    </w:p>
    <w:p w14:paraId="5EB1095E" w14:textId="77777777" w:rsidR="00897956" w:rsidRPr="00C21991" w:rsidRDefault="00897956">
      <w:pPr>
        <w:pStyle w:val="TH"/>
      </w:pPr>
      <w:bookmarkStart w:id="3404" w:name="_CRTableA_157"/>
      <w:r w:rsidRPr="00C21991">
        <w:t>Table </w:t>
      </w:r>
      <w:bookmarkEnd w:id="3404"/>
      <w:r w:rsidRPr="00C21991">
        <w:t>A.157: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3A9CEBB" w14:textId="77777777">
        <w:trPr>
          <w:cantSplit/>
        </w:trPr>
        <w:tc>
          <w:tcPr>
            <w:tcW w:w="851" w:type="dxa"/>
            <w:vMerge w:val="restart"/>
          </w:tcPr>
          <w:p w14:paraId="48C1410D" w14:textId="77777777" w:rsidR="00897956" w:rsidRPr="00C21991" w:rsidRDefault="00897956">
            <w:pPr>
              <w:pStyle w:val="TAH"/>
            </w:pPr>
            <w:r w:rsidRPr="00C21991">
              <w:t>Item</w:t>
            </w:r>
          </w:p>
        </w:tc>
        <w:tc>
          <w:tcPr>
            <w:tcW w:w="2665" w:type="dxa"/>
            <w:vMerge w:val="restart"/>
          </w:tcPr>
          <w:p w14:paraId="38E96AC3" w14:textId="77777777" w:rsidR="00897956" w:rsidRPr="00C21991" w:rsidRDefault="00897956">
            <w:pPr>
              <w:pStyle w:val="TAH"/>
            </w:pPr>
            <w:r w:rsidRPr="00C21991">
              <w:t>Header</w:t>
            </w:r>
            <w:r w:rsidR="00A97D7E" w:rsidRPr="00C21991">
              <w:t xml:space="preserve"> field</w:t>
            </w:r>
          </w:p>
        </w:tc>
        <w:tc>
          <w:tcPr>
            <w:tcW w:w="3063" w:type="dxa"/>
            <w:gridSpan w:val="3"/>
          </w:tcPr>
          <w:p w14:paraId="6DB188EA" w14:textId="77777777" w:rsidR="00897956" w:rsidRPr="00C21991" w:rsidRDefault="00897956">
            <w:pPr>
              <w:pStyle w:val="TAH"/>
            </w:pPr>
            <w:r w:rsidRPr="00C21991">
              <w:t>Sending</w:t>
            </w:r>
          </w:p>
        </w:tc>
        <w:tc>
          <w:tcPr>
            <w:tcW w:w="3063" w:type="dxa"/>
            <w:gridSpan w:val="3"/>
          </w:tcPr>
          <w:p w14:paraId="4EDE5D30" w14:textId="77777777" w:rsidR="00897956" w:rsidRPr="00C21991" w:rsidRDefault="00897956">
            <w:pPr>
              <w:pStyle w:val="TAH"/>
              <w:rPr>
                <w:b w:val="0"/>
              </w:rPr>
            </w:pPr>
            <w:r w:rsidRPr="00C21991">
              <w:t>Receiving</w:t>
            </w:r>
          </w:p>
        </w:tc>
      </w:tr>
      <w:tr w:rsidR="00897956" w:rsidRPr="00C21991" w14:paraId="53D9082A" w14:textId="77777777">
        <w:trPr>
          <w:cantSplit/>
        </w:trPr>
        <w:tc>
          <w:tcPr>
            <w:tcW w:w="851" w:type="dxa"/>
            <w:vMerge/>
          </w:tcPr>
          <w:p w14:paraId="646CC308" w14:textId="77777777" w:rsidR="00897956" w:rsidRPr="00C21991" w:rsidRDefault="00897956">
            <w:pPr>
              <w:pStyle w:val="TAH"/>
            </w:pPr>
          </w:p>
        </w:tc>
        <w:tc>
          <w:tcPr>
            <w:tcW w:w="2665" w:type="dxa"/>
            <w:vMerge/>
          </w:tcPr>
          <w:p w14:paraId="3B8307B6" w14:textId="77777777" w:rsidR="00897956" w:rsidRPr="00C21991" w:rsidRDefault="00897956">
            <w:pPr>
              <w:pStyle w:val="TAH"/>
            </w:pPr>
          </w:p>
        </w:tc>
        <w:tc>
          <w:tcPr>
            <w:tcW w:w="1021" w:type="dxa"/>
          </w:tcPr>
          <w:p w14:paraId="2CCBA9FC" w14:textId="77777777" w:rsidR="00897956" w:rsidRPr="00C21991" w:rsidRDefault="00897956">
            <w:pPr>
              <w:pStyle w:val="TAH"/>
            </w:pPr>
            <w:r w:rsidRPr="00C21991">
              <w:t>Ref.</w:t>
            </w:r>
          </w:p>
        </w:tc>
        <w:tc>
          <w:tcPr>
            <w:tcW w:w="1021" w:type="dxa"/>
          </w:tcPr>
          <w:p w14:paraId="1C44EC5C" w14:textId="77777777" w:rsidR="00897956" w:rsidRPr="00C21991" w:rsidRDefault="00897956">
            <w:pPr>
              <w:pStyle w:val="TAH"/>
            </w:pPr>
            <w:r w:rsidRPr="00C21991">
              <w:t>RFC status</w:t>
            </w:r>
          </w:p>
        </w:tc>
        <w:tc>
          <w:tcPr>
            <w:tcW w:w="1021" w:type="dxa"/>
          </w:tcPr>
          <w:p w14:paraId="1B2C47A9" w14:textId="77777777" w:rsidR="00897956" w:rsidRPr="00C21991" w:rsidRDefault="00897956">
            <w:pPr>
              <w:pStyle w:val="TAH"/>
            </w:pPr>
            <w:r w:rsidRPr="00C21991">
              <w:t>Profile status</w:t>
            </w:r>
          </w:p>
        </w:tc>
        <w:tc>
          <w:tcPr>
            <w:tcW w:w="1021" w:type="dxa"/>
          </w:tcPr>
          <w:p w14:paraId="0CC5E7C1" w14:textId="77777777" w:rsidR="00897956" w:rsidRPr="00C21991" w:rsidRDefault="00897956">
            <w:pPr>
              <w:pStyle w:val="TAH"/>
            </w:pPr>
            <w:r w:rsidRPr="00C21991">
              <w:t>Ref.</w:t>
            </w:r>
          </w:p>
        </w:tc>
        <w:tc>
          <w:tcPr>
            <w:tcW w:w="1021" w:type="dxa"/>
          </w:tcPr>
          <w:p w14:paraId="1F5883EC" w14:textId="77777777" w:rsidR="00897956" w:rsidRPr="00C21991" w:rsidRDefault="00897956">
            <w:pPr>
              <w:pStyle w:val="TAH"/>
            </w:pPr>
            <w:r w:rsidRPr="00C21991">
              <w:t>RFC status</w:t>
            </w:r>
          </w:p>
        </w:tc>
        <w:tc>
          <w:tcPr>
            <w:tcW w:w="1021" w:type="dxa"/>
          </w:tcPr>
          <w:p w14:paraId="21C9C00A" w14:textId="77777777" w:rsidR="00897956" w:rsidRPr="00C21991" w:rsidRDefault="00897956">
            <w:pPr>
              <w:pStyle w:val="TAH"/>
            </w:pPr>
            <w:r w:rsidRPr="00C21991">
              <w:t>Profile status</w:t>
            </w:r>
          </w:p>
        </w:tc>
      </w:tr>
      <w:tr w:rsidR="00897956" w:rsidRPr="00C21991" w14:paraId="4EDD1AF0" w14:textId="77777777">
        <w:tc>
          <w:tcPr>
            <w:tcW w:w="851" w:type="dxa"/>
          </w:tcPr>
          <w:p w14:paraId="481B0681" w14:textId="77777777" w:rsidR="00897956" w:rsidRPr="00C21991" w:rsidRDefault="00897956">
            <w:pPr>
              <w:pStyle w:val="TAL"/>
            </w:pPr>
            <w:r w:rsidRPr="00C21991">
              <w:t>4</w:t>
            </w:r>
          </w:p>
        </w:tc>
        <w:tc>
          <w:tcPr>
            <w:tcW w:w="2665" w:type="dxa"/>
          </w:tcPr>
          <w:p w14:paraId="4FD55522" w14:textId="77777777" w:rsidR="00897956" w:rsidRPr="00C21991" w:rsidRDefault="00897956">
            <w:pPr>
              <w:pStyle w:val="TAL"/>
            </w:pPr>
            <w:r w:rsidRPr="00C21991">
              <w:t>Proxy-Authenticate</w:t>
            </w:r>
          </w:p>
        </w:tc>
        <w:tc>
          <w:tcPr>
            <w:tcW w:w="1021" w:type="dxa"/>
          </w:tcPr>
          <w:p w14:paraId="462FE420" w14:textId="77777777" w:rsidR="00897956" w:rsidRPr="00C21991" w:rsidRDefault="00897956">
            <w:pPr>
              <w:pStyle w:val="TAL"/>
            </w:pPr>
            <w:r w:rsidRPr="00C21991">
              <w:t>[26] 20.27</w:t>
            </w:r>
          </w:p>
        </w:tc>
        <w:tc>
          <w:tcPr>
            <w:tcW w:w="1021" w:type="dxa"/>
          </w:tcPr>
          <w:p w14:paraId="364F733F" w14:textId="77777777" w:rsidR="00897956" w:rsidRPr="00C21991" w:rsidRDefault="00897956">
            <w:pPr>
              <w:pStyle w:val="TAL"/>
            </w:pPr>
            <w:r w:rsidRPr="00C21991">
              <w:t>c1</w:t>
            </w:r>
          </w:p>
        </w:tc>
        <w:tc>
          <w:tcPr>
            <w:tcW w:w="1021" w:type="dxa"/>
          </w:tcPr>
          <w:p w14:paraId="210506A3" w14:textId="77777777" w:rsidR="00897956" w:rsidRPr="00C21991" w:rsidRDefault="00897956">
            <w:pPr>
              <w:pStyle w:val="TAL"/>
            </w:pPr>
            <w:r w:rsidRPr="00C21991">
              <w:t>c1</w:t>
            </w:r>
          </w:p>
        </w:tc>
        <w:tc>
          <w:tcPr>
            <w:tcW w:w="1021" w:type="dxa"/>
          </w:tcPr>
          <w:p w14:paraId="58DC7162" w14:textId="77777777" w:rsidR="00897956" w:rsidRPr="00C21991" w:rsidRDefault="00897956">
            <w:pPr>
              <w:pStyle w:val="TAL"/>
            </w:pPr>
            <w:r w:rsidRPr="00C21991">
              <w:t>[26] 20.27</w:t>
            </w:r>
          </w:p>
        </w:tc>
        <w:tc>
          <w:tcPr>
            <w:tcW w:w="1021" w:type="dxa"/>
          </w:tcPr>
          <w:p w14:paraId="1BF69219" w14:textId="77777777" w:rsidR="00897956" w:rsidRPr="00C21991" w:rsidRDefault="00897956">
            <w:pPr>
              <w:pStyle w:val="TAL"/>
            </w:pPr>
            <w:r w:rsidRPr="00C21991">
              <w:t>c1</w:t>
            </w:r>
          </w:p>
        </w:tc>
        <w:tc>
          <w:tcPr>
            <w:tcW w:w="1021" w:type="dxa"/>
          </w:tcPr>
          <w:p w14:paraId="5D4F8639" w14:textId="77777777" w:rsidR="00897956" w:rsidRPr="00C21991" w:rsidRDefault="00897956">
            <w:pPr>
              <w:pStyle w:val="TAL"/>
            </w:pPr>
            <w:r w:rsidRPr="00C21991">
              <w:t>c1</w:t>
            </w:r>
          </w:p>
        </w:tc>
      </w:tr>
      <w:tr w:rsidR="00897956" w:rsidRPr="00C21991" w14:paraId="0440F849" w14:textId="77777777">
        <w:tc>
          <w:tcPr>
            <w:tcW w:w="851" w:type="dxa"/>
          </w:tcPr>
          <w:p w14:paraId="135F480D" w14:textId="77777777" w:rsidR="00897956" w:rsidRPr="00C21991" w:rsidRDefault="00897956">
            <w:pPr>
              <w:pStyle w:val="TAL"/>
            </w:pPr>
            <w:r w:rsidRPr="00C21991">
              <w:t>8</w:t>
            </w:r>
          </w:p>
        </w:tc>
        <w:tc>
          <w:tcPr>
            <w:tcW w:w="2665" w:type="dxa"/>
          </w:tcPr>
          <w:p w14:paraId="495BCC8D"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61C30F0B" w14:textId="77777777" w:rsidR="00897956" w:rsidRPr="00C21991" w:rsidRDefault="00897956">
            <w:pPr>
              <w:pStyle w:val="TAL"/>
            </w:pPr>
            <w:r w:rsidRPr="00C21991">
              <w:t>[26] 20.44</w:t>
            </w:r>
          </w:p>
        </w:tc>
        <w:tc>
          <w:tcPr>
            <w:tcW w:w="1021" w:type="dxa"/>
          </w:tcPr>
          <w:p w14:paraId="13250053" w14:textId="77777777" w:rsidR="00897956" w:rsidRPr="00C21991" w:rsidRDefault="00897956">
            <w:pPr>
              <w:pStyle w:val="TAL"/>
            </w:pPr>
            <w:r w:rsidRPr="00C21991">
              <w:t>o</w:t>
            </w:r>
          </w:p>
        </w:tc>
        <w:tc>
          <w:tcPr>
            <w:tcW w:w="1021" w:type="dxa"/>
          </w:tcPr>
          <w:p w14:paraId="0D8A3624" w14:textId="77777777" w:rsidR="00897956" w:rsidRPr="00C21991" w:rsidRDefault="00897956">
            <w:pPr>
              <w:pStyle w:val="TAL"/>
            </w:pPr>
            <w:r w:rsidRPr="00C21991">
              <w:t>o</w:t>
            </w:r>
          </w:p>
        </w:tc>
        <w:tc>
          <w:tcPr>
            <w:tcW w:w="1021" w:type="dxa"/>
          </w:tcPr>
          <w:p w14:paraId="0A4BA938" w14:textId="77777777" w:rsidR="00897956" w:rsidRPr="00C21991" w:rsidRDefault="00897956">
            <w:pPr>
              <w:pStyle w:val="TAL"/>
            </w:pPr>
            <w:r w:rsidRPr="00C21991">
              <w:t>[26] 20.44</w:t>
            </w:r>
          </w:p>
        </w:tc>
        <w:tc>
          <w:tcPr>
            <w:tcW w:w="1021" w:type="dxa"/>
          </w:tcPr>
          <w:p w14:paraId="13A78E48" w14:textId="77777777" w:rsidR="00897956" w:rsidRPr="00C21991" w:rsidRDefault="00897956">
            <w:pPr>
              <w:pStyle w:val="TAL"/>
            </w:pPr>
            <w:r w:rsidRPr="00C21991">
              <w:t>o</w:t>
            </w:r>
          </w:p>
        </w:tc>
        <w:tc>
          <w:tcPr>
            <w:tcW w:w="1021" w:type="dxa"/>
          </w:tcPr>
          <w:p w14:paraId="1E0A17D5" w14:textId="77777777" w:rsidR="00897956" w:rsidRPr="00C21991" w:rsidRDefault="00897956">
            <w:pPr>
              <w:pStyle w:val="TAL"/>
            </w:pPr>
            <w:r w:rsidRPr="00C21991">
              <w:t>o</w:t>
            </w:r>
          </w:p>
        </w:tc>
      </w:tr>
      <w:tr w:rsidR="00897956" w:rsidRPr="00C21991" w14:paraId="4AEDB91E" w14:textId="77777777">
        <w:trPr>
          <w:cantSplit/>
        </w:trPr>
        <w:tc>
          <w:tcPr>
            <w:tcW w:w="9642" w:type="dxa"/>
            <w:gridSpan w:val="8"/>
          </w:tcPr>
          <w:p w14:paraId="4B81BAF2" w14:textId="77777777" w:rsidR="00897956" w:rsidRPr="00C21991" w:rsidRDefault="00897956">
            <w:pPr>
              <w:pStyle w:val="TAN"/>
            </w:pPr>
            <w:r w:rsidRPr="00C21991">
              <w:t>c1:</w:t>
            </w:r>
            <w:r w:rsidRPr="00C21991">
              <w:tab/>
              <w:t>IF A.</w:t>
            </w:r>
            <w:r w:rsidR="0077193D" w:rsidRPr="00C21991">
              <w:t>4</w:t>
            </w:r>
            <w:r w:rsidRPr="00C21991">
              <w:t xml:space="preserve">/7 THEN m </w:t>
            </w:r>
            <w:smartTag w:uri="urn:schemas-microsoft-com:office:smarttags" w:element="stockticker">
              <w:r w:rsidRPr="00C21991">
                <w:t>ELSE</w:t>
              </w:r>
            </w:smartTag>
            <w:r w:rsidRPr="00C21991">
              <w:t xml:space="preserve"> n/a - - support of authentication between UA and UA.</w:t>
            </w:r>
          </w:p>
        </w:tc>
      </w:tr>
    </w:tbl>
    <w:p w14:paraId="1CE3A09F" w14:textId="77777777" w:rsidR="00897956" w:rsidRPr="00C21991" w:rsidRDefault="00897956"/>
    <w:p w14:paraId="6395BCBD" w14:textId="77777777" w:rsidR="00897956" w:rsidRPr="00C21991" w:rsidRDefault="00897956">
      <w:pPr>
        <w:keepNext/>
        <w:keepLines/>
      </w:pPr>
      <w:r w:rsidRPr="00C21991">
        <w:t>Prerequisite A.5/23 - - UPDATE response</w:t>
      </w:r>
    </w:p>
    <w:p w14:paraId="02769BB8" w14:textId="77777777" w:rsidR="00897956" w:rsidRPr="00C21991" w:rsidRDefault="00897956">
      <w:pPr>
        <w:keepNext/>
        <w:keepLines/>
      </w:pPr>
      <w:r w:rsidRPr="00C21991">
        <w:t>Prerequisite: A.6/25 - - Additional for 415 (Unsupported Media Type) response</w:t>
      </w:r>
    </w:p>
    <w:p w14:paraId="1B409B64" w14:textId="77777777" w:rsidR="00897956" w:rsidRPr="00C21991" w:rsidRDefault="00897956">
      <w:pPr>
        <w:pStyle w:val="TH"/>
      </w:pPr>
      <w:bookmarkStart w:id="3405" w:name="_CRTableA_158"/>
      <w:r w:rsidRPr="00C21991">
        <w:t>Table </w:t>
      </w:r>
      <w:bookmarkEnd w:id="3405"/>
      <w:r w:rsidRPr="00C21991">
        <w:t>A.158: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269C397" w14:textId="77777777">
        <w:trPr>
          <w:cantSplit/>
        </w:trPr>
        <w:tc>
          <w:tcPr>
            <w:tcW w:w="851" w:type="dxa"/>
            <w:vMerge w:val="restart"/>
          </w:tcPr>
          <w:p w14:paraId="189611FE" w14:textId="77777777" w:rsidR="00897956" w:rsidRPr="00C21991" w:rsidRDefault="00897956">
            <w:pPr>
              <w:pStyle w:val="TAH"/>
            </w:pPr>
            <w:r w:rsidRPr="00C21991">
              <w:t>Item</w:t>
            </w:r>
          </w:p>
        </w:tc>
        <w:tc>
          <w:tcPr>
            <w:tcW w:w="2665" w:type="dxa"/>
            <w:vMerge w:val="restart"/>
          </w:tcPr>
          <w:p w14:paraId="503CEC67" w14:textId="77777777" w:rsidR="00897956" w:rsidRPr="00C21991" w:rsidRDefault="00897956">
            <w:pPr>
              <w:pStyle w:val="TAH"/>
            </w:pPr>
            <w:r w:rsidRPr="00C21991">
              <w:t>Header</w:t>
            </w:r>
            <w:r w:rsidR="00A97D7E" w:rsidRPr="00C21991">
              <w:t xml:space="preserve"> field</w:t>
            </w:r>
          </w:p>
        </w:tc>
        <w:tc>
          <w:tcPr>
            <w:tcW w:w="3063" w:type="dxa"/>
            <w:gridSpan w:val="3"/>
          </w:tcPr>
          <w:p w14:paraId="4C460EEC" w14:textId="77777777" w:rsidR="00897956" w:rsidRPr="00C21991" w:rsidRDefault="00897956">
            <w:pPr>
              <w:pStyle w:val="TAH"/>
            </w:pPr>
            <w:r w:rsidRPr="00C21991">
              <w:t>Sending</w:t>
            </w:r>
          </w:p>
        </w:tc>
        <w:tc>
          <w:tcPr>
            <w:tcW w:w="3063" w:type="dxa"/>
            <w:gridSpan w:val="3"/>
          </w:tcPr>
          <w:p w14:paraId="36B755F7" w14:textId="77777777" w:rsidR="00897956" w:rsidRPr="00C21991" w:rsidRDefault="00897956">
            <w:pPr>
              <w:pStyle w:val="TAH"/>
              <w:rPr>
                <w:b w:val="0"/>
              </w:rPr>
            </w:pPr>
            <w:r w:rsidRPr="00C21991">
              <w:t>Receiving</w:t>
            </w:r>
          </w:p>
        </w:tc>
      </w:tr>
      <w:tr w:rsidR="00897956" w:rsidRPr="00C21991" w14:paraId="173395F8" w14:textId="77777777">
        <w:trPr>
          <w:cantSplit/>
        </w:trPr>
        <w:tc>
          <w:tcPr>
            <w:tcW w:w="851" w:type="dxa"/>
            <w:vMerge/>
          </w:tcPr>
          <w:p w14:paraId="1E81500C" w14:textId="77777777" w:rsidR="00897956" w:rsidRPr="00C21991" w:rsidRDefault="00897956">
            <w:pPr>
              <w:pStyle w:val="TAH"/>
            </w:pPr>
          </w:p>
        </w:tc>
        <w:tc>
          <w:tcPr>
            <w:tcW w:w="2665" w:type="dxa"/>
            <w:vMerge/>
          </w:tcPr>
          <w:p w14:paraId="61E8AE2E" w14:textId="77777777" w:rsidR="00897956" w:rsidRPr="00C21991" w:rsidRDefault="00897956">
            <w:pPr>
              <w:pStyle w:val="TAH"/>
            </w:pPr>
          </w:p>
        </w:tc>
        <w:tc>
          <w:tcPr>
            <w:tcW w:w="1021" w:type="dxa"/>
          </w:tcPr>
          <w:p w14:paraId="366F020A" w14:textId="77777777" w:rsidR="00897956" w:rsidRPr="00C21991" w:rsidRDefault="00897956">
            <w:pPr>
              <w:pStyle w:val="TAH"/>
            </w:pPr>
            <w:r w:rsidRPr="00C21991">
              <w:t>Ref.</w:t>
            </w:r>
          </w:p>
        </w:tc>
        <w:tc>
          <w:tcPr>
            <w:tcW w:w="1021" w:type="dxa"/>
          </w:tcPr>
          <w:p w14:paraId="5BADFF9D" w14:textId="77777777" w:rsidR="00897956" w:rsidRPr="00C21991" w:rsidRDefault="00897956">
            <w:pPr>
              <w:pStyle w:val="TAH"/>
            </w:pPr>
            <w:r w:rsidRPr="00C21991">
              <w:t>RFC status</w:t>
            </w:r>
          </w:p>
        </w:tc>
        <w:tc>
          <w:tcPr>
            <w:tcW w:w="1021" w:type="dxa"/>
          </w:tcPr>
          <w:p w14:paraId="3D341CE7" w14:textId="77777777" w:rsidR="00897956" w:rsidRPr="00C21991" w:rsidRDefault="00897956">
            <w:pPr>
              <w:pStyle w:val="TAH"/>
            </w:pPr>
            <w:r w:rsidRPr="00C21991">
              <w:t>Profile status</w:t>
            </w:r>
          </w:p>
        </w:tc>
        <w:tc>
          <w:tcPr>
            <w:tcW w:w="1021" w:type="dxa"/>
          </w:tcPr>
          <w:p w14:paraId="13458EDB" w14:textId="77777777" w:rsidR="00897956" w:rsidRPr="00C21991" w:rsidRDefault="00897956">
            <w:pPr>
              <w:pStyle w:val="TAH"/>
            </w:pPr>
            <w:r w:rsidRPr="00C21991">
              <w:t>Ref.</w:t>
            </w:r>
          </w:p>
        </w:tc>
        <w:tc>
          <w:tcPr>
            <w:tcW w:w="1021" w:type="dxa"/>
          </w:tcPr>
          <w:p w14:paraId="6E861F3A" w14:textId="77777777" w:rsidR="00897956" w:rsidRPr="00C21991" w:rsidRDefault="00897956">
            <w:pPr>
              <w:pStyle w:val="TAH"/>
            </w:pPr>
            <w:r w:rsidRPr="00C21991">
              <w:t>RFC status</w:t>
            </w:r>
          </w:p>
        </w:tc>
        <w:tc>
          <w:tcPr>
            <w:tcW w:w="1021" w:type="dxa"/>
          </w:tcPr>
          <w:p w14:paraId="2A68F2B3" w14:textId="77777777" w:rsidR="00897956" w:rsidRPr="00C21991" w:rsidRDefault="00897956">
            <w:pPr>
              <w:pStyle w:val="TAH"/>
            </w:pPr>
            <w:r w:rsidRPr="00C21991">
              <w:t>Profile status</w:t>
            </w:r>
          </w:p>
        </w:tc>
      </w:tr>
      <w:tr w:rsidR="00897956" w:rsidRPr="00C21991" w14:paraId="059F3960" w14:textId="77777777">
        <w:tc>
          <w:tcPr>
            <w:tcW w:w="851" w:type="dxa"/>
          </w:tcPr>
          <w:p w14:paraId="310D15E0" w14:textId="77777777" w:rsidR="00897956" w:rsidRPr="00C21991" w:rsidRDefault="00897956">
            <w:pPr>
              <w:pStyle w:val="TAL"/>
            </w:pPr>
            <w:r w:rsidRPr="00C21991">
              <w:t>1</w:t>
            </w:r>
          </w:p>
        </w:tc>
        <w:tc>
          <w:tcPr>
            <w:tcW w:w="2665" w:type="dxa"/>
          </w:tcPr>
          <w:p w14:paraId="5E0CF07D" w14:textId="77777777" w:rsidR="00897956" w:rsidRPr="00C21991" w:rsidRDefault="00897956">
            <w:pPr>
              <w:pStyle w:val="TAL"/>
            </w:pPr>
            <w:r w:rsidRPr="00C21991">
              <w:t>Accept</w:t>
            </w:r>
          </w:p>
        </w:tc>
        <w:tc>
          <w:tcPr>
            <w:tcW w:w="1021" w:type="dxa"/>
          </w:tcPr>
          <w:p w14:paraId="3172DB81" w14:textId="77777777" w:rsidR="00897956" w:rsidRPr="00C21991" w:rsidRDefault="00897956">
            <w:pPr>
              <w:pStyle w:val="TAL"/>
            </w:pPr>
            <w:r w:rsidRPr="00C21991">
              <w:t>[26] 20.1</w:t>
            </w:r>
          </w:p>
        </w:tc>
        <w:tc>
          <w:tcPr>
            <w:tcW w:w="1021" w:type="dxa"/>
          </w:tcPr>
          <w:p w14:paraId="1E5BB384" w14:textId="77777777" w:rsidR="00897956" w:rsidRPr="00C21991" w:rsidRDefault="00897956">
            <w:pPr>
              <w:pStyle w:val="TAL"/>
            </w:pPr>
            <w:r w:rsidRPr="00C21991">
              <w:t>o.1</w:t>
            </w:r>
          </w:p>
        </w:tc>
        <w:tc>
          <w:tcPr>
            <w:tcW w:w="1021" w:type="dxa"/>
          </w:tcPr>
          <w:p w14:paraId="3F0285A7" w14:textId="77777777" w:rsidR="00897956" w:rsidRPr="00C21991" w:rsidRDefault="00897956">
            <w:pPr>
              <w:pStyle w:val="TAL"/>
            </w:pPr>
            <w:r w:rsidRPr="00C21991">
              <w:t>o.1</w:t>
            </w:r>
          </w:p>
        </w:tc>
        <w:tc>
          <w:tcPr>
            <w:tcW w:w="1021" w:type="dxa"/>
          </w:tcPr>
          <w:p w14:paraId="5ECE2212" w14:textId="77777777" w:rsidR="00897956" w:rsidRPr="00C21991" w:rsidRDefault="00897956">
            <w:pPr>
              <w:pStyle w:val="TAL"/>
            </w:pPr>
            <w:r w:rsidRPr="00C21991">
              <w:t>[26] 20.1</w:t>
            </w:r>
          </w:p>
        </w:tc>
        <w:tc>
          <w:tcPr>
            <w:tcW w:w="1021" w:type="dxa"/>
          </w:tcPr>
          <w:p w14:paraId="24FDF48B" w14:textId="77777777" w:rsidR="00897956" w:rsidRPr="00C21991" w:rsidRDefault="00897956">
            <w:pPr>
              <w:pStyle w:val="TAL"/>
            </w:pPr>
            <w:r w:rsidRPr="00C21991">
              <w:t>m</w:t>
            </w:r>
          </w:p>
        </w:tc>
        <w:tc>
          <w:tcPr>
            <w:tcW w:w="1021" w:type="dxa"/>
          </w:tcPr>
          <w:p w14:paraId="3D9B3078" w14:textId="77777777" w:rsidR="00897956" w:rsidRPr="00C21991" w:rsidRDefault="00897956">
            <w:pPr>
              <w:pStyle w:val="TAL"/>
            </w:pPr>
            <w:r w:rsidRPr="00C21991">
              <w:t>m</w:t>
            </w:r>
          </w:p>
        </w:tc>
      </w:tr>
      <w:tr w:rsidR="00897956" w:rsidRPr="00C21991" w14:paraId="05E56EA6" w14:textId="77777777">
        <w:tc>
          <w:tcPr>
            <w:tcW w:w="851" w:type="dxa"/>
          </w:tcPr>
          <w:p w14:paraId="4868B9D1" w14:textId="77777777" w:rsidR="00897956" w:rsidRPr="00C21991" w:rsidRDefault="00897956">
            <w:pPr>
              <w:pStyle w:val="TAL"/>
            </w:pPr>
            <w:r w:rsidRPr="00C21991">
              <w:t>2</w:t>
            </w:r>
          </w:p>
        </w:tc>
        <w:tc>
          <w:tcPr>
            <w:tcW w:w="2665" w:type="dxa"/>
          </w:tcPr>
          <w:p w14:paraId="74AD6BA0" w14:textId="77777777" w:rsidR="00897956" w:rsidRPr="00C21991" w:rsidRDefault="00897956">
            <w:pPr>
              <w:pStyle w:val="TAL"/>
            </w:pPr>
            <w:r w:rsidRPr="00C21991">
              <w:t>Accept-Encoding</w:t>
            </w:r>
          </w:p>
        </w:tc>
        <w:tc>
          <w:tcPr>
            <w:tcW w:w="1021" w:type="dxa"/>
          </w:tcPr>
          <w:p w14:paraId="3C06DE20" w14:textId="77777777" w:rsidR="00897956" w:rsidRPr="00C21991" w:rsidRDefault="00897956">
            <w:pPr>
              <w:pStyle w:val="TAL"/>
            </w:pPr>
            <w:r w:rsidRPr="00C21991">
              <w:t>[26] 20.2</w:t>
            </w:r>
          </w:p>
        </w:tc>
        <w:tc>
          <w:tcPr>
            <w:tcW w:w="1021" w:type="dxa"/>
          </w:tcPr>
          <w:p w14:paraId="6E8434FC" w14:textId="77777777" w:rsidR="00897956" w:rsidRPr="00C21991" w:rsidRDefault="00897956">
            <w:pPr>
              <w:pStyle w:val="TAL"/>
            </w:pPr>
            <w:r w:rsidRPr="00C21991">
              <w:t>o.1</w:t>
            </w:r>
          </w:p>
        </w:tc>
        <w:tc>
          <w:tcPr>
            <w:tcW w:w="1021" w:type="dxa"/>
          </w:tcPr>
          <w:p w14:paraId="60F18CB3" w14:textId="77777777" w:rsidR="00897956" w:rsidRPr="00C21991" w:rsidRDefault="00897956">
            <w:pPr>
              <w:pStyle w:val="TAL"/>
            </w:pPr>
            <w:r w:rsidRPr="00C21991">
              <w:t>o.1</w:t>
            </w:r>
          </w:p>
        </w:tc>
        <w:tc>
          <w:tcPr>
            <w:tcW w:w="1021" w:type="dxa"/>
          </w:tcPr>
          <w:p w14:paraId="2DAF9143" w14:textId="77777777" w:rsidR="00897956" w:rsidRPr="00C21991" w:rsidRDefault="00897956">
            <w:pPr>
              <w:pStyle w:val="TAL"/>
            </w:pPr>
            <w:r w:rsidRPr="00C21991">
              <w:t>[26] 20.2</w:t>
            </w:r>
          </w:p>
        </w:tc>
        <w:tc>
          <w:tcPr>
            <w:tcW w:w="1021" w:type="dxa"/>
          </w:tcPr>
          <w:p w14:paraId="43646FD6" w14:textId="77777777" w:rsidR="00897956" w:rsidRPr="00C21991" w:rsidRDefault="00897956">
            <w:pPr>
              <w:pStyle w:val="TAL"/>
            </w:pPr>
            <w:r w:rsidRPr="00C21991">
              <w:t>m</w:t>
            </w:r>
          </w:p>
        </w:tc>
        <w:tc>
          <w:tcPr>
            <w:tcW w:w="1021" w:type="dxa"/>
          </w:tcPr>
          <w:p w14:paraId="7F233CEE" w14:textId="77777777" w:rsidR="00897956" w:rsidRPr="00C21991" w:rsidRDefault="00897956">
            <w:pPr>
              <w:pStyle w:val="TAL"/>
            </w:pPr>
            <w:r w:rsidRPr="00C21991">
              <w:t>m</w:t>
            </w:r>
          </w:p>
        </w:tc>
      </w:tr>
      <w:tr w:rsidR="00897956" w:rsidRPr="00C21991" w14:paraId="438DBED1" w14:textId="77777777">
        <w:tc>
          <w:tcPr>
            <w:tcW w:w="851" w:type="dxa"/>
          </w:tcPr>
          <w:p w14:paraId="4DD29744" w14:textId="77777777" w:rsidR="00897956" w:rsidRPr="00C21991" w:rsidRDefault="00897956">
            <w:pPr>
              <w:pStyle w:val="TAL"/>
            </w:pPr>
            <w:r w:rsidRPr="00C21991">
              <w:t>3</w:t>
            </w:r>
          </w:p>
        </w:tc>
        <w:tc>
          <w:tcPr>
            <w:tcW w:w="2665" w:type="dxa"/>
          </w:tcPr>
          <w:p w14:paraId="2301F80D" w14:textId="77777777" w:rsidR="00897956" w:rsidRPr="00C21991" w:rsidRDefault="00897956">
            <w:pPr>
              <w:pStyle w:val="TAL"/>
            </w:pPr>
            <w:r w:rsidRPr="00C21991">
              <w:t>Accept-Language</w:t>
            </w:r>
          </w:p>
        </w:tc>
        <w:tc>
          <w:tcPr>
            <w:tcW w:w="1021" w:type="dxa"/>
          </w:tcPr>
          <w:p w14:paraId="1D95D73A" w14:textId="77777777" w:rsidR="00897956" w:rsidRPr="00C21991" w:rsidRDefault="00897956">
            <w:pPr>
              <w:pStyle w:val="TAL"/>
            </w:pPr>
            <w:r w:rsidRPr="00C21991">
              <w:t>[26] 20.3</w:t>
            </w:r>
          </w:p>
        </w:tc>
        <w:tc>
          <w:tcPr>
            <w:tcW w:w="1021" w:type="dxa"/>
          </w:tcPr>
          <w:p w14:paraId="186E9102" w14:textId="77777777" w:rsidR="00897956" w:rsidRPr="00C21991" w:rsidRDefault="00897956">
            <w:pPr>
              <w:pStyle w:val="TAL"/>
            </w:pPr>
            <w:r w:rsidRPr="00C21991">
              <w:t>o.1</w:t>
            </w:r>
          </w:p>
        </w:tc>
        <w:tc>
          <w:tcPr>
            <w:tcW w:w="1021" w:type="dxa"/>
          </w:tcPr>
          <w:p w14:paraId="64BDB165" w14:textId="77777777" w:rsidR="00897956" w:rsidRPr="00C21991" w:rsidRDefault="00897956">
            <w:pPr>
              <w:pStyle w:val="TAL"/>
            </w:pPr>
            <w:r w:rsidRPr="00C21991">
              <w:t>o.1</w:t>
            </w:r>
          </w:p>
        </w:tc>
        <w:tc>
          <w:tcPr>
            <w:tcW w:w="1021" w:type="dxa"/>
          </w:tcPr>
          <w:p w14:paraId="5C4B6E52" w14:textId="77777777" w:rsidR="00897956" w:rsidRPr="00C21991" w:rsidRDefault="00897956">
            <w:pPr>
              <w:pStyle w:val="TAL"/>
            </w:pPr>
            <w:r w:rsidRPr="00C21991">
              <w:t>[26] 20.3</w:t>
            </w:r>
          </w:p>
        </w:tc>
        <w:tc>
          <w:tcPr>
            <w:tcW w:w="1021" w:type="dxa"/>
          </w:tcPr>
          <w:p w14:paraId="54D41894" w14:textId="77777777" w:rsidR="00897956" w:rsidRPr="00C21991" w:rsidRDefault="00897956">
            <w:pPr>
              <w:pStyle w:val="TAL"/>
            </w:pPr>
            <w:r w:rsidRPr="00C21991">
              <w:t>m</w:t>
            </w:r>
          </w:p>
        </w:tc>
        <w:tc>
          <w:tcPr>
            <w:tcW w:w="1021" w:type="dxa"/>
          </w:tcPr>
          <w:p w14:paraId="67BFC8F8" w14:textId="77777777" w:rsidR="00897956" w:rsidRPr="00C21991" w:rsidRDefault="00897956">
            <w:pPr>
              <w:pStyle w:val="TAL"/>
            </w:pPr>
            <w:r w:rsidRPr="00C21991">
              <w:t>m</w:t>
            </w:r>
          </w:p>
        </w:tc>
      </w:tr>
      <w:tr w:rsidR="00897956" w:rsidRPr="00C21991" w14:paraId="77A13AF8" w14:textId="77777777">
        <w:trPr>
          <w:cantSplit/>
        </w:trPr>
        <w:tc>
          <w:tcPr>
            <w:tcW w:w="9642" w:type="dxa"/>
            <w:gridSpan w:val="8"/>
          </w:tcPr>
          <w:p w14:paraId="2FDE20E8" w14:textId="77777777" w:rsidR="00897956" w:rsidRPr="00C21991" w:rsidRDefault="00897956">
            <w:pPr>
              <w:pStyle w:val="TAN"/>
            </w:pPr>
            <w:r w:rsidRPr="00C21991">
              <w:t>o.1</w:t>
            </w:r>
            <w:r w:rsidRPr="00C21991">
              <w:tab/>
              <w:t>At least one of these capabilities is supported.</w:t>
            </w:r>
          </w:p>
        </w:tc>
      </w:tr>
    </w:tbl>
    <w:p w14:paraId="7F60425D" w14:textId="77777777" w:rsidR="00897956" w:rsidRPr="00C21991" w:rsidRDefault="00897956"/>
    <w:p w14:paraId="2ADED6CF" w14:textId="77777777" w:rsidR="00546923" w:rsidRPr="00C21991" w:rsidRDefault="00546923" w:rsidP="00546923">
      <w:pPr>
        <w:keepNext/>
        <w:keepLines/>
      </w:pPr>
      <w:r w:rsidRPr="00C21991">
        <w:t>Prerequisite A.5/23 - - UPDATE response</w:t>
      </w:r>
    </w:p>
    <w:p w14:paraId="41E381C4" w14:textId="77777777" w:rsidR="00546923" w:rsidRPr="00C21991" w:rsidRDefault="00546923" w:rsidP="00546923">
      <w:pPr>
        <w:keepNext/>
        <w:keepLines/>
      </w:pPr>
      <w:r w:rsidRPr="00C21991">
        <w:t>Prerequisite: A.6/26A - - Additional for 417 (Unknown Resource-Priority) response</w:t>
      </w:r>
    </w:p>
    <w:p w14:paraId="4FF60961" w14:textId="77777777" w:rsidR="00546923" w:rsidRPr="00C21991" w:rsidRDefault="00546923" w:rsidP="00546923">
      <w:pPr>
        <w:pStyle w:val="TH"/>
      </w:pPr>
      <w:bookmarkStart w:id="3406" w:name="_CRTableA_158A"/>
      <w:r w:rsidRPr="00C21991">
        <w:t>Table </w:t>
      </w:r>
      <w:bookmarkEnd w:id="3406"/>
      <w:r w:rsidRPr="00C21991">
        <w:t>A.158A: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17564601" w14:textId="77777777">
        <w:trPr>
          <w:cantSplit/>
        </w:trPr>
        <w:tc>
          <w:tcPr>
            <w:tcW w:w="851" w:type="dxa"/>
            <w:vMerge w:val="restart"/>
          </w:tcPr>
          <w:p w14:paraId="2CD2AB87" w14:textId="77777777" w:rsidR="00546923" w:rsidRPr="00C21991" w:rsidRDefault="00546923" w:rsidP="00546923">
            <w:pPr>
              <w:pStyle w:val="TAH"/>
            </w:pPr>
            <w:r w:rsidRPr="00C21991">
              <w:t>Item</w:t>
            </w:r>
          </w:p>
        </w:tc>
        <w:tc>
          <w:tcPr>
            <w:tcW w:w="2665" w:type="dxa"/>
            <w:vMerge w:val="restart"/>
          </w:tcPr>
          <w:p w14:paraId="290B12FD" w14:textId="77777777" w:rsidR="00546923" w:rsidRPr="00C21991" w:rsidRDefault="00546923" w:rsidP="00546923">
            <w:pPr>
              <w:pStyle w:val="TAH"/>
            </w:pPr>
            <w:r w:rsidRPr="00C21991">
              <w:t>Header</w:t>
            </w:r>
            <w:r w:rsidR="00A97D7E" w:rsidRPr="00C21991">
              <w:t xml:space="preserve"> field</w:t>
            </w:r>
          </w:p>
        </w:tc>
        <w:tc>
          <w:tcPr>
            <w:tcW w:w="3063" w:type="dxa"/>
            <w:gridSpan w:val="3"/>
          </w:tcPr>
          <w:p w14:paraId="28E44F8D" w14:textId="77777777" w:rsidR="00546923" w:rsidRPr="00C21991" w:rsidRDefault="00546923" w:rsidP="00546923">
            <w:pPr>
              <w:pStyle w:val="TAH"/>
            </w:pPr>
            <w:r w:rsidRPr="00C21991">
              <w:t>Sending</w:t>
            </w:r>
          </w:p>
        </w:tc>
        <w:tc>
          <w:tcPr>
            <w:tcW w:w="3063" w:type="dxa"/>
            <w:gridSpan w:val="3"/>
          </w:tcPr>
          <w:p w14:paraId="59CC8D51" w14:textId="77777777" w:rsidR="00546923" w:rsidRPr="00C21991" w:rsidRDefault="00546923" w:rsidP="00546923">
            <w:pPr>
              <w:pStyle w:val="TAH"/>
              <w:rPr>
                <w:b w:val="0"/>
              </w:rPr>
            </w:pPr>
            <w:r w:rsidRPr="00C21991">
              <w:t>Receiving</w:t>
            </w:r>
          </w:p>
        </w:tc>
      </w:tr>
      <w:tr w:rsidR="00546923" w:rsidRPr="00C21991" w14:paraId="59A8EFCA" w14:textId="77777777">
        <w:trPr>
          <w:cantSplit/>
        </w:trPr>
        <w:tc>
          <w:tcPr>
            <w:tcW w:w="851" w:type="dxa"/>
            <w:vMerge/>
          </w:tcPr>
          <w:p w14:paraId="63C84537" w14:textId="77777777" w:rsidR="00546923" w:rsidRPr="00C21991" w:rsidRDefault="00546923" w:rsidP="00546923">
            <w:pPr>
              <w:pStyle w:val="TAH"/>
            </w:pPr>
          </w:p>
        </w:tc>
        <w:tc>
          <w:tcPr>
            <w:tcW w:w="2665" w:type="dxa"/>
            <w:vMerge/>
          </w:tcPr>
          <w:p w14:paraId="1514394F" w14:textId="77777777" w:rsidR="00546923" w:rsidRPr="00C21991" w:rsidRDefault="00546923" w:rsidP="00546923">
            <w:pPr>
              <w:pStyle w:val="TAH"/>
            </w:pPr>
          </w:p>
        </w:tc>
        <w:tc>
          <w:tcPr>
            <w:tcW w:w="1021" w:type="dxa"/>
          </w:tcPr>
          <w:p w14:paraId="43E73582" w14:textId="77777777" w:rsidR="00546923" w:rsidRPr="00C21991" w:rsidRDefault="00546923" w:rsidP="00546923">
            <w:pPr>
              <w:pStyle w:val="TAH"/>
            </w:pPr>
            <w:r w:rsidRPr="00C21991">
              <w:t>Ref.</w:t>
            </w:r>
          </w:p>
        </w:tc>
        <w:tc>
          <w:tcPr>
            <w:tcW w:w="1021" w:type="dxa"/>
          </w:tcPr>
          <w:p w14:paraId="17FCA3B5" w14:textId="77777777" w:rsidR="00546923" w:rsidRPr="00C21991" w:rsidRDefault="00546923" w:rsidP="00546923">
            <w:pPr>
              <w:pStyle w:val="TAH"/>
            </w:pPr>
            <w:r w:rsidRPr="00C21991">
              <w:t>RFC status</w:t>
            </w:r>
          </w:p>
        </w:tc>
        <w:tc>
          <w:tcPr>
            <w:tcW w:w="1021" w:type="dxa"/>
          </w:tcPr>
          <w:p w14:paraId="5221044F" w14:textId="77777777" w:rsidR="00546923" w:rsidRPr="00C21991" w:rsidRDefault="00546923" w:rsidP="00546923">
            <w:pPr>
              <w:pStyle w:val="TAH"/>
            </w:pPr>
            <w:r w:rsidRPr="00C21991">
              <w:t>Profile status</w:t>
            </w:r>
          </w:p>
        </w:tc>
        <w:tc>
          <w:tcPr>
            <w:tcW w:w="1021" w:type="dxa"/>
          </w:tcPr>
          <w:p w14:paraId="57AF3552" w14:textId="77777777" w:rsidR="00546923" w:rsidRPr="00C21991" w:rsidRDefault="00546923" w:rsidP="00546923">
            <w:pPr>
              <w:pStyle w:val="TAH"/>
            </w:pPr>
            <w:r w:rsidRPr="00C21991">
              <w:t>Ref.</w:t>
            </w:r>
          </w:p>
        </w:tc>
        <w:tc>
          <w:tcPr>
            <w:tcW w:w="1021" w:type="dxa"/>
          </w:tcPr>
          <w:p w14:paraId="779D76D5" w14:textId="77777777" w:rsidR="00546923" w:rsidRPr="00C21991" w:rsidRDefault="00546923" w:rsidP="00546923">
            <w:pPr>
              <w:pStyle w:val="TAH"/>
            </w:pPr>
            <w:r w:rsidRPr="00C21991">
              <w:t>RFC status</w:t>
            </w:r>
          </w:p>
        </w:tc>
        <w:tc>
          <w:tcPr>
            <w:tcW w:w="1021" w:type="dxa"/>
          </w:tcPr>
          <w:p w14:paraId="6EE4C6BB" w14:textId="77777777" w:rsidR="00546923" w:rsidRPr="00C21991" w:rsidRDefault="00546923" w:rsidP="00546923">
            <w:pPr>
              <w:pStyle w:val="TAH"/>
            </w:pPr>
            <w:r w:rsidRPr="00C21991">
              <w:t>Profile status</w:t>
            </w:r>
          </w:p>
        </w:tc>
      </w:tr>
      <w:tr w:rsidR="00546923" w:rsidRPr="00C21991" w14:paraId="21E3E424" w14:textId="77777777">
        <w:tc>
          <w:tcPr>
            <w:tcW w:w="851" w:type="dxa"/>
          </w:tcPr>
          <w:p w14:paraId="4103FBF6" w14:textId="77777777" w:rsidR="00546923" w:rsidRPr="00C21991" w:rsidRDefault="00546923" w:rsidP="00546923">
            <w:pPr>
              <w:pStyle w:val="TAL"/>
            </w:pPr>
            <w:r w:rsidRPr="00C21991">
              <w:t>1</w:t>
            </w:r>
          </w:p>
        </w:tc>
        <w:tc>
          <w:tcPr>
            <w:tcW w:w="2665" w:type="dxa"/>
          </w:tcPr>
          <w:p w14:paraId="50E5F591" w14:textId="77777777" w:rsidR="00546923" w:rsidRPr="00C21991" w:rsidRDefault="00546923" w:rsidP="00546923">
            <w:pPr>
              <w:pStyle w:val="TAL"/>
            </w:pPr>
            <w:r w:rsidRPr="00C21991">
              <w:t>Accept-Resource-Priority</w:t>
            </w:r>
          </w:p>
        </w:tc>
        <w:tc>
          <w:tcPr>
            <w:tcW w:w="1021" w:type="dxa"/>
          </w:tcPr>
          <w:p w14:paraId="210A966B" w14:textId="77777777" w:rsidR="00546923" w:rsidRPr="00C21991" w:rsidRDefault="00AE232F" w:rsidP="00546923">
            <w:pPr>
              <w:pStyle w:val="TAL"/>
            </w:pPr>
            <w:r w:rsidRPr="00C21991">
              <w:t>[116</w:t>
            </w:r>
            <w:r w:rsidR="00546923" w:rsidRPr="00C21991">
              <w:t>] 3.2</w:t>
            </w:r>
          </w:p>
        </w:tc>
        <w:tc>
          <w:tcPr>
            <w:tcW w:w="1021" w:type="dxa"/>
          </w:tcPr>
          <w:p w14:paraId="2E393913" w14:textId="77777777" w:rsidR="00546923" w:rsidRPr="00C21991" w:rsidRDefault="00546923" w:rsidP="00546923">
            <w:pPr>
              <w:pStyle w:val="TAL"/>
            </w:pPr>
            <w:r w:rsidRPr="00C21991">
              <w:t>c1</w:t>
            </w:r>
          </w:p>
        </w:tc>
        <w:tc>
          <w:tcPr>
            <w:tcW w:w="1021" w:type="dxa"/>
          </w:tcPr>
          <w:p w14:paraId="644F5C33" w14:textId="77777777" w:rsidR="00546923" w:rsidRPr="00C21991" w:rsidRDefault="00546923" w:rsidP="00546923">
            <w:pPr>
              <w:pStyle w:val="TAL"/>
            </w:pPr>
            <w:r w:rsidRPr="00C21991">
              <w:t>c1</w:t>
            </w:r>
          </w:p>
        </w:tc>
        <w:tc>
          <w:tcPr>
            <w:tcW w:w="1021" w:type="dxa"/>
          </w:tcPr>
          <w:p w14:paraId="5391099C" w14:textId="77777777" w:rsidR="00546923" w:rsidRPr="00C21991" w:rsidRDefault="00AE232F" w:rsidP="00546923">
            <w:pPr>
              <w:pStyle w:val="TAL"/>
            </w:pPr>
            <w:r w:rsidRPr="00C21991">
              <w:t>[116</w:t>
            </w:r>
            <w:r w:rsidR="00546923" w:rsidRPr="00C21991">
              <w:t>] 3.2</w:t>
            </w:r>
          </w:p>
        </w:tc>
        <w:tc>
          <w:tcPr>
            <w:tcW w:w="1021" w:type="dxa"/>
          </w:tcPr>
          <w:p w14:paraId="7E2A93E3" w14:textId="77777777" w:rsidR="00546923" w:rsidRPr="00C21991" w:rsidRDefault="00546923" w:rsidP="00546923">
            <w:pPr>
              <w:pStyle w:val="TAL"/>
            </w:pPr>
            <w:r w:rsidRPr="00C21991">
              <w:t>c1</w:t>
            </w:r>
          </w:p>
        </w:tc>
        <w:tc>
          <w:tcPr>
            <w:tcW w:w="1021" w:type="dxa"/>
          </w:tcPr>
          <w:p w14:paraId="42787316" w14:textId="77777777" w:rsidR="00546923" w:rsidRPr="00C21991" w:rsidRDefault="00546923" w:rsidP="00546923">
            <w:pPr>
              <w:pStyle w:val="TAL"/>
            </w:pPr>
            <w:r w:rsidRPr="00C21991">
              <w:t>c1</w:t>
            </w:r>
          </w:p>
        </w:tc>
      </w:tr>
      <w:tr w:rsidR="00546923" w:rsidRPr="00C21991" w14:paraId="1BA5C5CC" w14:textId="77777777">
        <w:tc>
          <w:tcPr>
            <w:tcW w:w="9642" w:type="dxa"/>
            <w:gridSpan w:val="8"/>
          </w:tcPr>
          <w:p w14:paraId="3EB4080E" w14:textId="77777777" w:rsidR="00546923" w:rsidRPr="00C21991" w:rsidRDefault="00546923" w:rsidP="00546923">
            <w:pPr>
              <w:pStyle w:val="TAN"/>
            </w:pPr>
            <w:r w:rsidRPr="00C21991">
              <w:t>c1:</w:t>
            </w:r>
            <w:r w:rsidRPr="00C21991">
              <w:tab/>
              <w:t xml:space="preserve">IF A.4/7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41A1EC3D" w14:textId="77777777" w:rsidR="00546923" w:rsidRPr="00C21991" w:rsidRDefault="00546923" w:rsidP="00546923">
      <w:pPr>
        <w:keepNext/>
        <w:keepLines/>
      </w:pPr>
    </w:p>
    <w:p w14:paraId="7BF0C4C9" w14:textId="77777777" w:rsidR="00897956" w:rsidRPr="00C21991" w:rsidRDefault="00897956">
      <w:pPr>
        <w:keepNext/>
        <w:keepLines/>
      </w:pPr>
      <w:r w:rsidRPr="00C21991">
        <w:t>Prerequisite A.5/23 - - UPDATE response</w:t>
      </w:r>
    </w:p>
    <w:p w14:paraId="5EBA510C" w14:textId="77777777" w:rsidR="00897956" w:rsidRPr="00C21991" w:rsidRDefault="00897956">
      <w:pPr>
        <w:keepNext/>
        <w:keepLines/>
      </w:pPr>
      <w:r w:rsidRPr="00C21991">
        <w:t>Prerequisite: A.6/27 - - Additional for 420 (Bad Extension) response</w:t>
      </w:r>
    </w:p>
    <w:p w14:paraId="2CC42748" w14:textId="77777777" w:rsidR="00897956" w:rsidRPr="00C21991" w:rsidRDefault="00897956">
      <w:pPr>
        <w:pStyle w:val="TH"/>
      </w:pPr>
      <w:bookmarkStart w:id="3407" w:name="_CRTableA_159"/>
      <w:r w:rsidRPr="00C21991">
        <w:t>Table </w:t>
      </w:r>
      <w:bookmarkEnd w:id="3407"/>
      <w:r w:rsidRPr="00C21991">
        <w:t>A.159: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5F9BB0B" w14:textId="77777777">
        <w:trPr>
          <w:cantSplit/>
        </w:trPr>
        <w:tc>
          <w:tcPr>
            <w:tcW w:w="851" w:type="dxa"/>
            <w:vMerge w:val="restart"/>
          </w:tcPr>
          <w:p w14:paraId="7C23BA89" w14:textId="77777777" w:rsidR="00897956" w:rsidRPr="00C21991" w:rsidRDefault="00897956">
            <w:pPr>
              <w:pStyle w:val="TAH"/>
            </w:pPr>
            <w:r w:rsidRPr="00C21991">
              <w:t>Item</w:t>
            </w:r>
          </w:p>
        </w:tc>
        <w:tc>
          <w:tcPr>
            <w:tcW w:w="2665" w:type="dxa"/>
            <w:vMerge w:val="restart"/>
          </w:tcPr>
          <w:p w14:paraId="01B8219E" w14:textId="77777777" w:rsidR="00897956" w:rsidRPr="00C21991" w:rsidRDefault="00897956">
            <w:pPr>
              <w:pStyle w:val="TAH"/>
            </w:pPr>
            <w:r w:rsidRPr="00C21991">
              <w:t>Header</w:t>
            </w:r>
            <w:r w:rsidR="00A97D7E" w:rsidRPr="00C21991">
              <w:t xml:space="preserve"> field</w:t>
            </w:r>
          </w:p>
        </w:tc>
        <w:tc>
          <w:tcPr>
            <w:tcW w:w="3063" w:type="dxa"/>
            <w:gridSpan w:val="3"/>
          </w:tcPr>
          <w:p w14:paraId="0FEE6A04" w14:textId="77777777" w:rsidR="00897956" w:rsidRPr="00C21991" w:rsidRDefault="00897956">
            <w:pPr>
              <w:pStyle w:val="TAH"/>
            </w:pPr>
            <w:r w:rsidRPr="00C21991">
              <w:t>Sending</w:t>
            </w:r>
          </w:p>
        </w:tc>
        <w:tc>
          <w:tcPr>
            <w:tcW w:w="3063" w:type="dxa"/>
            <w:gridSpan w:val="3"/>
          </w:tcPr>
          <w:p w14:paraId="4865D719" w14:textId="77777777" w:rsidR="00897956" w:rsidRPr="00C21991" w:rsidRDefault="00897956">
            <w:pPr>
              <w:pStyle w:val="TAH"/>
              <w:rPr>
                <w:b w:val="0"/>
              </w:rPr>
            </w:pPr>
            <w:r w:rsidRPr="00C21991">
              <w:t>Receiving</w:t>
            </w:r>
          </w:p>
        </w:tc>
      </w:tr>
      <w:tr w:rsidR="00897956" w:rsidRPr="00C21991" w14:paraId="21052C83" w14:textId="77777777">
        <w:trPr>
          <w:cantSplit/>
        </w:trPr>
        <w:tc>
          <w:tcPr>
            <w:tcW w:w="851" w:type="dxa"/>
            <w:vMerge/>
          </w:tcPr>
          <w:p w14:paraId="58894A1E" w14:textId="77777777" w:rsidR="00897956" w:rsidRPr="00C21991" w:rsidRDefault="00897956">
            <w:pPr>
              <w:pStyle w:val="TAH"/>
            </w:pPr>
          </w:p>
        </w:tc>
        <w:tc>
          <w:tcPr>
            <w:tcW w:w="2665" w:type="dxa"/>
            <w:vMerge/>
          </w:tcPr>
          <w:p w14:paraId="25ED58C9" w14:textId="77777777" w:rsidR="00897956" w:rsidRPr="00C21991" w:rsidRDefault="00897956">
            <w:pPr>
              <w:pStyle w:val="TAH"/>
            </w:pPr>
          </w:p>
        </w:tc>
        <w:tc>
          <w:tcPr>
            <w:tcW w:w="1021" w:type="dxa"/>
          </w:tcPr>
          <w:p w14:paraId="1D73E27A" w14:textId="77777777" w:rsidR="00897956" w:rsidRPr="00C21991" w:rsidRDefault="00897956">
            <w:pPr>
              <w:pStyle w:val="TAH"/>
            </w:pPr>
            <w:r w:rsidRPr="00C21991">
              <w:t>Ref.</w:t>
            </w:r>
          </w:p>
        </w:tc>
        <w:tc>
          <w:tcPr>
            <w:tcW w:w="1021" w:type="dxa"/>
          </w:tcPr>
          <w:p w14:paraId="01C4126E" w14:textId="77777777" w:rsidR="00897956" w:rsidRPr="00C21991" w:rsidRDefault="00897956">
            <w:pPr>
              <w:pStyle w:val="TAH"/>
            </w:pPr>
            <w:r w:rsidRPr="00C21991">
              <w:t>RFC status</w:t>
            </w:r>
          </w:p>
        </w:tc>
        <w:tc>
          <w:tcPr>
            <w:tcW w:w="1021" w:type="dxa"/>
          </w:tcPr>
          <w:p w14:paraId="5A03AA9A" w14:textId="77777777" w:rsidR="00897956" w:rsidRPr="00C21991" w:rsidRDefault="00897956">
            <w:pPr>
              <w:pStyle w:val="TAH"/>
            </w:pPr>
            <w:r w:rsidRPr="00C21991">
              <w:t>Profile status</w:t>
            </w:r>
          </w:p>
        </w:tc>
        <w:tc>
          <w:tcPr>
            <w:tcW w:w="1021" w:type="dxa"/>
          </w:tcPr>
          <w:p w14:paraId="59B4A8F8" w14:textId="77777777" w:rsidR="00897956" w:rsidRPr="00C21991" w:rsidRDefault="00897956">
            <w:pPr>
              <w:pStyle w:val="TAH"/>
            </w:pPr>
            <w:r w:rsidRPr="00C21991">
              <w:t>Ref.</w:t>
            </w:r>
          </w:p>
        </w:tc>
        <w:tc>
          <w:tcPr>
            <w:tcW w:w="1021" w:type="dxa"/>
          </w:tcPr>
          <w:p w14:paraId="02C30678" w14:textId="77777777" w:rsidR="00897956" w:rsidRPr="00C21991" w:rsidRDefault="00897956">
            <w:pPr>
              <w:pStyle w:val="TAH"/>
            </w:pPr>
            <w:r w:rsidRPr="00C21991">
              <w:t>RFC status</w:t>
            </w:r>
          </w:p>
        </w:tc>
        <w:tc>
          <w:tcPr>
            <w:tcW w:w="1021" w:type="dxa"/>
          </w:tcPr>
          <w:p w14:paraId="0EDBCAF1" w14:textId="77777777" w:rsidR="00897956" w:rsidRPr="00C21991" w:rsidRDefault="00897956">
            <w:pPr>
              <w:pStyle w:val="TAH"/>
            </w:pPr>
            <w:r w:rsidRPr="00C21991">
              <w:t>Profile status</w:t>
            </w:r>
          </w:p>
        </w:tc>
      </w:tr>
      <w:tr w:rsidR="00897956" w:rsidRPr="00C21991" w14:paraId="77CF1E12" w14:textId="77777777">
        <w:tc>
          <w:tcPr>
            <w:tcW w:w="851" w:type="dxa"/>
          </w:tcPr>
          <w:p w14:paraId="5E896778" w14:textId="77777777" w:rsidR="00897956" w:rsidRPr="00C21991" w:rsidRDefault="00897956">
            <w:pPr>
              <w:pStyle w:val="TAL"/>
            </w:pPr>
            <w:r w:rsidRPr="00C21991">
              <w:t>7</w:t>
            </w:r>
          </w:p>
        </w:tc>
        <w:tc>
          <w:tcPr>
            <w:tcW w:w="2665" w:type="dxa"/>
          </w:tcPr>
          <w:p w14:paraId="5853442E" w14:textId="77777777" w:rsidR="00897956" w:rsidRPr="00C21991" w:rsidRDefault="00897956">
            <w:pPr>
              <w:pStyle w:val="TAL"/>
            </w:pPr>
            <w:r w:rsidRPr="00C21991">
              <w:t>Unsupported</w:t>
            </w:r>
          </w:p>
        </w:tc>
        <w:tc>
          <w:tcPr>
            <w:tcW w:w="1021" w:type="dxa"/>
          </w:tcPr>
          <w:p w14:paraId="0D6B6D88" w14:textId="77777777" w:rsidR="00897956" w:rsidRPr="00C21991" w:rsidRDefault="00897956">
            <w:pPr>
              <w:pStyle w:val="TAL"/>
            </w:pPr>
            <w:r w:rsidRPr="00C21991">
              <w:t>[26] 20.40</w:t>
            </w:r>
          </w:p>
        </w:tc>
        <w:tc>
          <w:tcPr>
            <w:tcW w:w="1021" w:type="dxa"/>
          </w:tcPr>
          <w:p w14:paraId="6D55C58F" w14:textId="77777777" w:rsidR="00897956" w:rsidRPr="00C21991" w:rsidRDefault="00897956">
            <w:pPr>
              <w:pStyle w:val="TAL"/>
            </w:pPr>
            <w:r w:rsidRPr="00C21991">
              <w:t>m</w:t>
            </w:r>
          </w:p>
        </w:tc>
        <w:tc>
          <w:tcPr>
            <w:tcW w:w="1021" w:type="dxa"/>
          </w:tcPr>
          <w:p w14:paraId="0E88DFE9" w14:textId="77777777" w:rsidR="00897956" w:rsidRPr="00C21991" w:rsidRDefault="00897956">
            <w:pPr>
              <w:pStyle w:val="TAL"/>
            </w:pPr>
            <w:r w:rsidRPr="00C21991">
              <w:t>m</w:t>
            </w:r>
          </w:p>
        </w:tc>
        <w:tc>
          <w:tcPr>
            <w:tcW w:w="1021" w:type="dxa"/>
          </w:tcPr>
          <w:p w14:paraId="3402A2EB" w14:textId="77777777" w:rsidR="00897956" w:rsidRPr="00C21991" w:rsidRDefault="00897956">
            <w:pPr>
              <w:pStyle w:val="TAL"/>
            </w:pPr>
            <w:r w:rsidRPr="00C21991">
              <w:t>[26] 20.40</w:t>
            </w:r>
          </w:p>
        </w:tc>
        <w:tc>
          <w:tcPr>
            <w:tcW w:w="1021" w:type="dxa"/>
          </w:tcPr>
          <w:p w14:paraId="6430F0D4" w14:textId="77777777" w:rsidR="00897956" w:rsidRPr="00C21991" w:rsidRDefault="00897956">
            <w:pPr>
              <w:pStyle w:val="TAL"/>
            </w:pPr>
            <w:r w:rsidRPr="00C21991">
              <w:t>m</w:t>
            </w:r>
          </w:p>
        </w:tc>
        <w:tc>
          <w:tcPr>
            <w:tcW w:w="1021" w:type="dxa"/>
          </w:tcPr>
          <w:p w14:paraId="4493DE97" w14:textId="77777777" w:rsidR="00897956" w:rsidRPr="00C21991" w:rsidRDefault="00897956">
            <w:pPr>
              <w:pStyle w:val="TAL"/>
            </w:pPr>
            <w:r w:rsidRPr="00C21991">
              <w:t>m</w:t>
            </w:r>
          </w:p>
        </w:tc>
      </w:tr>
    </w:tbl>
    <w:p w14:paraId="5FC182DC" w14:textId="77777777" w:rsidR="00897956" w:rsidRPr="00C21991" w:rsidRDefault="00897956"/>
    <w:p w14:paraId="1DC62889" w14:textId="77777777" w:rsidR="00897956" w:rsidRPr="00C21991" w:rsidRDefault="00897956">
      <w:pPr>
        <w:keepNext/>
        <w:keepLines/>
      </w:pPr>
      <w:r w:rsidRPr="00C21991">
        <w:t>Prerequisite A.5/23 - - UPDATE response</w:t>
      </w:r>
    </w:p>
    <w:p w14:paraId="560DD7D9" w14:textId="77777777" w:rsidR="00897956" w:rsidRPr="00C21991" w:rsidRDefault="00897956">
      <w:pPr>
        <w:keepNext/>
        <w:keepLines/>
      </w:pPr>
      <w:r w:rsidRPr="00C21991">
        <w:t>Prerequisite: A.6/28 OR A.6/41A - - Additional for 421 (Extension Required), 494 (Security Agreement Required) response</w:t>
      </w:r>
    </w:p>
    <w:p w14:paraId="6C1E95FE" w14:textId="77777777" w:rsidR="00897956" w:rsidRPr="00C21991" w:rsidRDefault="00897956">
      <w:pPr>
        <w:pStyle w:val="TH"/>
      </w:pPr>
      <w:bookmarkStart w:id="3408" w:name="_CRTableA_159A"/>
      <w:r w:rsidRPr="00C21991">
        <w:t>Table </w:t>
      </w:r>
      <w:bookmarkEnd w:id="3408"/>
      <w:r w:rsidRPr="00C21991">
        <w:t>A.159A: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B1A1DEB" w14:textId="77777777">
        <w:trPr>
          <w:cantSplit/>
        </w:trPr>
        <w:tc>
          <w:tcPr>
            <w:tcW w:w="851" w:type="dxa"/>
            <w:vMerge w:val="restart"/>
          </w:tcPr>
          <w:p w14:paraId="6C6D1C45" w14:textId="77777777" w:rsidR="00897956" w:rsidRPr="00C21991" w:rsidRDefault="00897956">
            <w:pPr>
              <w:pStyle w:val="TAH"/>
            </w:pPr>
            <w:r w:rsidRPr="00C21991">
              <w:t>Item</w:t>
            </w:r>
          </w:p>
        </w:tc>
        <w:tc>
          <w:tcPr>
            <w:tcW w:w="2665" w:type="dxa"/>
            <w:vMerge w:val="restart"/>
          </w:tcPr>
          <w:p w14:paraId="30E26B98" w14:textId="77777777" w:rsidR="00897956" w:rsidRPr="00C21991" w:rsidRDefault="00897956">
            <w:pPr>
              <w:pStyle w:val="TAH"/>
            </w:pPr>
            <w:r w:rsidRPr="00C21991">
              <w:t>Header</w:t>
            </w:r>
            <w:r w:rsidR="00A97D7E" w:rsidRPr="00C21991">
              <w:t xml:space="preserve"> field</w:t>
            </w:r>
          </w:p>
        </w:tc>
        <w:tc>
          <w:tcPr>
            <w:tcW w:w="3063" w:type="dxa"/>
            <w:gridSpan w:val="3"/>
          </w:tcPr>
          <w:p w14:paraId="794668AD" w14:textId="77777777" w:rsidR="00897956" w:rsidRPr="00C21991" w:rsidRDefault="00897956">
            <w:pPr>
              <w:pStyle w:val="TAH"/>
            </w:pPr>
            <w:r w:rsidRPr="00C21991">
              <w:t>Sending</w:t>
            </w:r>
          </w:p>
        </w:tc>
        <w:tc>
          <w:tcPr>
            <w:tcW w:w="3063" w:type="dxa"/>
            <w:gridSpan w:val="3"/>
          </w:tcPr>
          <w:p w14:paraId="1D2AB979" w14:textId="77777777" w:rsidR="00897956" w:rsidRPr="00C21991" w:rsidRDefault="00897956">
            <w:pPr>
              <w:pStyle w:val="TAH"/>
              <w:rPr>
                <w:b w:val="0"/>
              </w:rPr>
            </w:pPr>
            <w:r w:rsidRPr="00C21991">
              <w:t>Receiving</w:t>
            </w:r>
          </w:p>
        </w:tc>
      </w:tr>
      <w:tr w:rsidR="00897956" w:rsidRPr="00C21991" w14:paraId="7848007B" w14:textId="77777777">
        <w:trPr>
          <w:cantSplit/>
        </w:trPr>
        <w:tc>
          <w:tcPr>
            <w:tcW w:w="851" w:type="dxa"/>
            <w:vMerge/>
          </w:tcPr>
          <w:p w14:paraId="03FA7460" w14:textId="77777777" w:rsidR="00897956" w:rsidRPr="00C21991" w:rsidRDefault="00897956">
            <w:pPr>
              <w:pStyle w:val="TAH"/>
            </w:pPr>
          </w:p>
        </w:tc>
        <w:tc>
          <w:tcPr>
            <w:tcW w:w="2665" w:type="dxa"/>
            <w:vMerge/>
          </w:tcPr>
          <w:p w14:paraId="3A4F3C99" w14:textId="77777777" w:rsidR="00897956" w:rsidRPr="00C21991" w:rsidRDefault="00897956">
            <w:pPr>
              <w:pStyle w:val="TAH"/>
            </w:pPr>
          </w:p>
        </w:tc>
        <w:tc>
          <w:tcPr>
            <w:tcW w:w="1021" w:type="dxa"/>
          </w:tcPr>
          <w:p w14:paraId="0CD49C7E" w14:textId="77777777" w:rsidR="00897956" w:rsidRPr="00C21991" w:rsidRDefault="00897956">
            <w:pPr>
              <w:pStyle w:val="TAH"/>
            </w:pPr>
            <w:r w:rsidRPr="00C21991">
              <w:t>Ref.</w:t>
            </w:r>
          </w:p>
        </w:tc>
        <w:tc>
          <w:tcPr>
            <w:tcW w:w="1021" w:type="dxa"/>
          </w:tcPr>
          <w:p w14:paraId="53843842" w14:textId="77777777" w:rsidR="00897956" w:rsidRPr="00C21991" w:rsidRDefault="00897956">
            <w:pPr>
              <w:pStyle w:val="TAH"/>
            </w:pPr>
            <w:r w:rsidRPr="00C21991">
              <w:t>RFC status</w:t>
            </w:r>
          </w:p>
        </w:tc>
        <w:tc>
          <w:tcPr>
            <w:tcW w:w="1021" w:type="dxa"/>
          </w:tcPr>
          <w:p w14:paraId="126F1572" w14:textId="77777777" w:rsidR="00897956" w:rsidRPr="00C21991" w:rsidRDefault="00897956">
            <w:pPr>
              <w:pStyle w:val="TAH"/>
            </w:pPr>
            <w:r w:rsidRPr="00C21991">
              <w:t>Profile status</w:t>
            </w:r>
          </w:p>
        </w:tc>
        <w:tc>
          <w:tcPr>
            <w:tcW w:w="1021" w:type="dxa"/>
          </w:tcPr>
          <w:p w14:paraId="4A96653E" w14:textId="77777777" w:rsidR="00897956" w:rsidRPr="00C21991" w:rsidRDefault="00897956">
            <w:pPr>
              <w:pStyle w:val="TAH"/>
            </w:pPr>
            <w:r w:rsidRPr="00C21991">
              <w:t>Ref.</w:t>
            </w:r>
          </w:p>
        </w:tc>
        <w:tc>
          <w:tcPr>
            <w:tcW w:w="1021" w:type="dxa"/>
          </w:tcPr>
          <w:p w14:paraId="06B6E986" w14:textId="77777777" w:rsidR="00897956" w:rsidRPr="00C21991" w:rsidRDefault="00897956">
            <w:pPr>
              <w:pStyle w:val="TAH"/>
            </w:pPr>
            <w:r w:rsidRPr="00C21991">
              <w:t>RFC status</w:t>
            </w:r>
          </w:p>
        </w:tc>
        <w:tc>
          <w:tcPr>
            <w:tcW w:w="1021" w:type="dxa"/>
          </w:tcPr>
          <w:p w14:paraId="32295FAB" w14:textId="77777777" w:rsidR="00897956" w:rsidRPr="00C21991" w:rsidRDefault="00897956">
            <w:pPr>
              <w:pStyle w:val="TAH"/>
            </w:pPr>
            <w:r w:rsidRPr="00C21991">
              <w:t>Profile status</w:t>
            </w:r>
          </w:p>
        </w:tc>
      </w:tr>
      <w:tr w:rsidR="00897956" w:rsidRPr="00C21991" w14:paraId="600AC015" w14:textId="77777777">
        <w:tc>
          <w:tcPr>
            <w:tcW w:w="851" w:type="dxa"/>
          </w:tcPr>
          <w:p w14:paraId="7D4754F5" w14:textId="77777777" w:rsidR="00897956" w:rsidRPr="00C21991" w:rsidRDefault="00897956">
            <w:pPr>
              <w:pStyle w:val="TAL"/>
            </w:pPr>
            <w:r w:rsidRPr="00C21991">
              <w:t>3</w:t>
            </w:r>
          </w:p>
        </w:tc>
        <w:tc>
          <w:tcPr>
            <w:tcW w:w="2665" w:type="dxa"/>
          </w:tcPr>
          <w:p w14:paraId="349338F6" w14:textId="77777777" w:rsidR="00897956" w:rsidRPr="00C21991" w:rsidRDefault="00897956">
            <w:pPr>
              <w:pStyle w:val="TAL"/>
            </w:pPr>
            <w:r w:rsidRPr="00C21991">
              <w:t>Security-Server</w:t>
            </w:r>
          </w:p>
        </w:tc>
        <w:tc>
          <w:tcPr>
            <w:tcW w:w="1021" w:type="dxa"/>
          </w:tcPr>
          <w:p w14:paraId="0EFCF5E2" w14:textId="77777777" w:rsidR="00897956" w:rsidRPr="00C21991" w:rsidRDefault="00897956">
            <w:pPr>
              <w:pStyle w:val="TAL"/>
            </w:pPr>
            <w:r w:rsidRPr="00C21991">
              <w:t>[48] 2</w:t>
            </w:r>
          </w:p>
        </w:tc>
        <w:tc>
          <w:tcPr>
            <w:tcW w:w="1021" w:type="dxa"/>
          </w:tcPr>
          <w:p w14:paraId="1971A1A4" w14:textId="77777777" w:rsidR="00897956" w:rsidRPr="00C21991" w:rsidRDefault="00897956">
            <w:pPr>
              <w:pStyle w:val="TAL"/>
            </w:pPr>
            <w:r w:rsidRPr="00C21991">
              <w:t>x</w:t>
            </w:r>
          </w:p>
        </w:tc>
        <w:tc>
          <w:tcPr>
            <w:tcW w:w="1021" w:type="dxa"/>
          </w:tcPr>
          <w:p w14:paraId="3752CF72" w14:textId="77777777" w:rsidR="00897956" w:rsidRPr="00C21991" w:rsidRDefault="00897956">
            <w:pPr>
              <w:pStyle w:val="TAL"/>
            </w:pPr>
            <w:r w:rsidRPr="00C21991">
              <w:t>x</w:t>
            </w:r>
          </w:p>
        </w:tc>
        <w:tc>
          <w:tcPr>
            <w:tcW w:w="1021" w:type="dxa"/>
          </w:tcPr>
          <w:p w14:paraId="7EED0B19" w14:textId="77777777" w:rsidR="00897956" w:rsidRPr="00C21991" w:rsidRDefault="00897956">
            <w:pPr>
              <w:pStyle w:val="TAL"/>
            </w:pPr>
            <w:r w:rsidRPr="00C21991">
              <w:t>[48] 2</w:t>
            </w:r>
          </w:p>
        </w:tc>
        <w:tc>
          <w:tcPr>
            <w:tcW w:w="1021" w:type="dxa"/>
          </w:tcPr>
          <w:p w14:paraId="66CFB13F" w14:textId="77777777" w:rsidR="00897956" w:rsidRPr="00C21991" w:rsidRDefault="00897956">
            <w:pPr>
              <w:pStyle w:val="TAL"/>
            </w:pPr>
            <w:r w:rsidRPr="00C21991">
              <w:t>c1</w:t>
            </w:r>
          </w:p>
        </w:tc>
        <w:tc>
          <w:tcPr>
            <w:tcW w:w="1021" w:type="dxa"/>
          </w:tcPr>
          <w:p w14:paraId="48CF9EC5" w14:textId="77777777" w:rsidR="00897956" w:rsidRPr="00C21991" w:rsidRDefault="00897956">
            <w:pPr>
              <w:pStyle w:val="TAL"/>
            </w:pPr>
            <w:r w:rsidRPr="00C21991">
              <w:t>c1</w:t>
            </w:r>
          </w:p>
        </w:tc>
      </w:tr>
      <w:tr w:rsidR="00897956" w:rsidRPr="00C21991" w14:paraId="6D17F54A" w14:textId="77777777">
        <w:trPr>
          <w:cantSplit/>
        </w:trPr>
        <w:tc>
          <w:tcPr>
            <w:tcW w:w="9642" w:type="dxa"/>
            <w:gridSpan w:val="8"/>
          </w:tcPr>
          <w:p w14:paraId="1777E1A3" w14:textId="77777777" w:rsidR="00897956" w:rsidRPr="00C21991" w:rsidRDefault="00897956">
            <w:pPr>
              <w:pStyle w:val="TAN"/>
            </w:pPr>
            <w:r w:rsidRPr="00C21991">
              <w:t>c1:</w:t>
            </w:r>
            <w:r w:rsidRPr="00C21991">
              <w:tab/>
              <w:t xml:space="preserve">IF A.4/37 THEN m </w:t>
            </w:r>
            <w:smartTag w:uri="urn:schemas-microsoft-com:office:smarttags" w:element="stockticker">
              <w:r w:rsidRPr="00C21991">
                <w:t>ELSE</w:t>
              </w:r>
            </w:smartTag>
            <w:r w:rsidRPr="00C21991">
              <w:t xml:space="preserve"> n/a - - security mechanism agreement for the session initiation protocol.</w:t>
            </w:r>
          </w:p>
        </w:tc>
      </w:tr>
    </w:tbl>
    <w:p w14:paraId="4B2A183C" w14:textId="77777777" w:rsidR="00897956" w:rsidRPr="00C21991" w:rsidRDefault="00897956"/>
    <w:p w14:paraId="28F0957B" w14:textId="77777777" w:rsidR="00897956" w:rsidRPr="00C21991" w:rsidRDefault="00897956">
      <w:pPr>
        <w:keepNext/>
        <w:keepLines/>
      </w:pPr>
      <w:r w:rsidRPr="00C21991">
        <w:t>Prerequisite A.5/23 - - UPDATE response</w:t>
      </w:r>
    </w:p>
    <w:p w14:paraId="30A367CD" w14:textId="77777777" w:rsidR="00897956" w:rsidRPr="00C21991" w:rsidRDefault="00897956">
      <w:pPr>
        <w:keepNext/>
        <w:keepLines/>
      </w:pPr>
      <w:r w:rsidRPr="00C21991">
        <w:t>Prerequisite: A.6/28A - - Additional for 422 (Session Interval Too Small) response</w:t>
      </w:r>
    </w:p>
    <w:p w14:paraId="07D1EE54" w14:textId="77777777" w:rsidR="00897956" w:rsidRPr="00C21991" w:rsidRDefault="00897956">
      <w:pPr>
        <w:pStyle w:val="TH"/>
      </w:pPr>
      <w:bookmarkStart w:id="3409" w:name="_CRTableA_159B"/>
      <w:r w:rsidRPr="00C21991">
        <w:t>Table </w:t>
      </w:r>
      <w:bookmarkEnd w:id="3409"/>
      <w:r w:rsidRPr="00C21991">
        <w:t>A.159B: Supported header</w:t>
      </w:r>
      <w:r w:rsidR="00A97D7E"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D45F2C8" w14:textId="77777777">
        <w:trPr>
          <w:cantSplit/>
        </w:trPr>
        <w:tc>
          <w:tcPr>
            <w:tcW w:w="851" w:type="dxa"/>
            <w:vMerge w:val="restart"/>
          </w:tcPr>
          <w:p w14:paraId="1BB0D19A" w14:textId="77777777" w:rsidR="00897956" w:rsidRPr="00C21991" w:rsidRDefault="00897956">
            <w:pPr>
              <w:pStyle w:val="TAH"/>
            </w:pPr>
            <w:r w:rsidRPr="00C21991">
              <w:t>Item</w:t>
            </w:r>
          </w:p>
        </w:tc>
        <w:tc>
          <w:tcPr>
            <w:tcW w:w="2665" w:type="dxa"/>
            <w:vMerge w:val="restart"/>
          </w:tcPr>
          <w:p w14:paraId="6965C68D" w14:textId="77777777" w:rsidR="00897956" w:rsidRPr="00C21991" w:rsidRDefault="00897956">
            <w:pPr>
              <w:pStyle w:val="TAH"/>
            </w:pPr>
            <w:r w:rsidRPr="00C21991">
              <w:t>Header</w:t>
            </w:r>
            <w:r w:rsidR="00A97D7E" w:rsidRPr="00C21991">
              <w:t xml:space="preserve"> field</w:t>
            </w:r>
          </w:p>
        </w:tc>
        <w:tc>
          <w:tcPr>
            <w:tcW w:w="3063" w:type="dxa"/>
            <w:gridSpan w:val="3"/>
          </w:tcPr>
          <w:p w14:paraId="007F059D" w14:textId="77777777" w:rsidR="00897956" w:rsidRPr="00C21991" w:rsidRDefault="00897956">
            <w:pPr>
              <w:pStyle w:val="TAH"/>
            </w:pPr>
            <w:r w:rsidRPr="00C21991">
              <w:t>Sending</w:t>
            </w:r>
          </w:p>
        </w:tc>
        <w:tc>
          <w:tcPr>
            <w:tcW w:w="3063" w:type="dxa"/>
            <w:gridSpan w:val="3"/>
          </w:tcPr>
          <w:p w14:paraId="24070B37" w14:textId="77777777" w:rsidR="00897956" w:rsidRPr="00C21991" w:rsidRDefault="00897956">
            <w:pPr>
              <w:pStyle w:val="TAH"/>
              <w:rPr>
                <w:b w:val="0"/>
              </w:rPr>
            </w:pPr>
            <w:r w:rsidRPr="00C21991">
              <w:t>Receiving</w:t>
            </w:r>
          </w:p>
        </w:tc>
      </w:tr>
      <w:tr w:rsidR="00897956" w:rsidRPr="00C21991" w14:paraId="32AD78EB" w14:textId="77777777">
        <w:trPr>
          <w:cantSplit/>
        </w:trPr>
        <w:tc>
          <w:tcPr>
            <w:tcW w:w="851" w:type="dxa"/>
            <w:vMerge/>
          </w:tcPr>
          <w:p w14:paraId="3F7FB1AB" w14:textId="77777777" w:rsidR="00897956" w:rsidRPr="00C21991" w:rsidRDefault="00897956">
            <w:pPr>
              <w:pStyle w:val="TAH"/>
            </w:pPr>
          </w:p>
        </w:tc>
        <w:tc>
          <w:tcPr>
            <w:tcW w:w="2665" w:type="dxa"/>
            <w:vMerge/>
          </w:tcPr>
          <w:p w14:paraId="20CFC889" w14:textId="77777777" w:rsidR="00897956" w:rsidRPr="00C21991" w:rsidRDefault="00897956">
            <w:pPr>
              <w:pStyle w:val="TAH"/>
            </w:pPr>
          </w:p>
        </w:tc>
        <w:tc>
          <w:tcPr>
            <w:tcW w:w="1021" w:type="dxa"/>
          </w:tcPr>
          <w:p w14:paraId="5E4CFA52" w14:textId="77777777" w:rsidR="00897956" w:rsidRPr="00C21991" w:rsidRDefault="00897956">
            <w:pPr>
              <w:pStyle w:val="TAH"/>
            </w:pPr>
            <w:r w:rsidRPr="00C21991">
              <w:t>Ref.</w:t>
            </w:r>
          </w:p>
        </w:tc>
        <w:tc>
          <w:tcPr>
            <w:tcW w:w="1021" w:type="dxa"/>
          </w:tcPr>
          <w:p w14:paraId="4A2C11BA" w14:textId="77777777" w:rsidR="00897956" w:rsidRPr="00C21991" w:rsidRDefault="00897956">
            <w:pPr>
              <w:pStyle w:val="TAH"/>
            </w:pPr>
            <w:r w:rsidRPr="00C21991">
              <w:t>RFC status</w:t>
            </w:r>
          </w:p>
        </w:tc>
        <w:tc>
          <w:tcPr>
            <w:tcW w:w="1021" w:type="dxa"/>
          </w:tcPr>
          <w:p w14:paraId="17B0E2AA" w14:textId="77777777" w:rsidR="00897956" w:rsidRPr="00C21991" w:rsidRDefault="00897956">
            <w:pPr>
              <w:pStyle w:val="TAH"/>
            </w:pPr>
            <w:r w:rsidRPr="00C21991">
              <w:t>Profile status</w:t>
            </w:r>
          </w:p>
        </w:tc>
        <w:tc>
          <w:tcPr>
            <w:tcW w:w="1021" w:type="dxa"/>
          </w:tcPr>
          <w:p w14:paraId="77F46248" w14:textId="77777777" w:rsidR="00897956" w:rsidRPr="00C21991" w:rsidRDefault="00897956">
            <w:pPr>
              <w:pStyle w:val="TAH"/>
            </w:pPr>
            <w:r w:rsidRPr="00C21991">
              <w:t>Ref.</w:t>
            </w:r>
          </w:p>
        </w:tc>
        <w:tc>
          <w:tcPr>
            <w:tcW w:w="1021" w:type="dxa"/>
          </w:tcPr>
          <w:p w14:paraId="756B4BC7" w14:textId="77777777" w:rsidR="00897956" w:rsidRPr="00C21991" w:rsidRDefault="00897956">
            <w:pPr>
              <w:pStyle w:val="TAH"/>
            </w:pPr>
            <w:r w:rsidRPr="00C21991">
              <w:t>RFC status</w:t>
            </w:r>
          </w:p>
        </w:tc>
        <w:tc>
          <w:tcPr>
            <w:tcW w:w="1021" w:type="dxa"/>
          </w:tcPr>
          <w:p w14:paraId="30471997" w14:textId="77777777" w:rsidR="00897956" w:rsidRPr="00C21991" w:rsidRDefault="00897956">
            <w:pPr>
              <w:pStyle w:val="TAH"/>
            </w:pPr>
            <w:r w:rsidRPr="00C21991">
              <w:t>Profile status</w:t>
            </w:r>
          </w:p>
        </w:tc>
      </w:tr>
      <w:tr w:rsidR="00897956" w:rsidRPr="00C21991" w14:paraId="7FF0BE35" w14:textId="77777777">
        <w:tc>
          <w:tcPr>
            <w:tcW w:w="851" w:type="dxa"/>
          </w:tcPr>
          <w:p w14:paraId="440498A7" w14:textId="77777777" w:rsidR="00897956" w:rsidRPr="00C21991" w:rsidRDefault="00897956">
            <w:pPr>
              <w:pStyle w:val="TAL"/>
            </w:pPr>
            <w:r w:rsidRPr="00C21991">
              <w:t>1</w:t>
            </w:r>
          </w:p>
        </w:tc>
        <w:tc>
          <w:tcPr>
            <w:tcW w:w="2665" w:type="dxa"/>
          </w:tcPr>
          <w:p w14:paraId="7F610ADE" w14:textId="77777777" w:rsidR="00897956" w:rsidRPr="00C21991" w:rsidRDefault="00897956">
            <w:pPr>
              <w:pStyle w:val="TAL"/>
            </w:pPr>
            <w:r w:rsidRPr="00C21991">
              <w:t>Min-SE</w:t>
            </w:r>
          </w:p>
        </w:tc>
        <w:tc>
          <w:tcPr>
            <w:tcW w:w="1021" w:type="dxa"/>
          </w:tcPr>
          <w:p w14:paraId="48EADC6F" w14:textId="77777777" w:rsidR="00897956" w:rsidRPr="00C21991" w:rsidRDefault="00897956">
            <w:pPr>
              <w:pStyle w:val="TAL"/>
            </w:pPr>
            <w:r w:rsidRPr="00C21991">
              <w:t>[58] 5</w:t>
            </w:r>
          </w:p>
        </w:tc>
        <w:tc>
          <w:tcPr>
            <w:tcW w:w="1021" w:type="dxa"/>
          </w:tcPr>
          <w:p w14:paraId="75177CD7" w14:textId="77777777" w:rsidR="00897956" w:rsidRPr="00C21991" w:rsidRDefault="00897956">
            <w:pPr>
              <w:pStyle w:val="TAL"/>
            </w:pPr>
            <w:r w:rsidRPr="00C21991">
              <w:t>c1</w:t>
            </w:r>
          </w:p>
        </w:tc>
        <w:tc>
          <w:tcPr>
            <w:tcW w:w="1021" w:type="dxa"/>
          </w:tcPr>
          <w:p w14:paraId="211D413D" w14:textId="77777777" w:rsidR="00897956" w:rsidRPr="00C21991" w:rsidRDefault="00897956">
            <w:pPr>
              <w:pStyle w:val="TAL"/>
            </w:pPr>
            <w:r w:rsidRPr="00C21991">
              <w:t>c1</w:t>
            </w:r>
          </w:p>
        </w:tc>
        <w:tc>
          <w:tcPr>
            <w:tcW w:w="1021" w:type="dxa"/>
          </w:tcPr>
          <w:p w14:paraId="7A5C81D2" w14:textId="77777777" w:rsidR="00897956" w:rsidRPr="00C21991" w:rsidRDefault="00897956">
            <w:pPr>
              <w:pStyle w:val="TAL"/>
            </w:pPr>
            <w:r w:rsidRPr="00C21991">
              <w:t>[58] 5</w:t>
            </w:r>
          </w:p>
        </w:tc>
        <w:tc>
          <w:tcPr>
            <w:tcW w:w="1021" w:type="dxa"/>
          </w:tcPr>
          <w:p w14:paraId="49ED4C20" w14:textId="77777777" w:rsidR="00897956" w:rsidRPr="00C21991" w:rsidRDefault="00897956">
            <w:pPr>
              <w:pStyle w:val="TAL"/>
            </w:pPr>
            <w:r w:rsidRPr="00C21991">
              <w:t>c1</w:t>
            </w:r>
          </w:p>
        </w:tc>
        <w:tc>
          <w:tcPr>
            <w:tcW w:w="1021" w:type="dxa"/>
          </w:tcPr>
          <w:p w14:paraId="2F8E44C3" w14:textId="77777777" w:rsidR="00897956" w:rsidRPr="00C21991" w:rsidRDefault="00897956">
            <w:pPr>
              <w:pStyle w:val="TAL"/>
            </w:pPr>
            <w:r w:rsidRPr="00C21991">
              <w:t>c1</w:t>
            </w:r>
          </w:p>
        </w:tc>
      </w:tr>
      <w:tr w:rsidR="00897956" w:rsidRPr="00C21991" w14:paraId="014C43ED" w14:textId="77777777">
        <w:trPr>
          <w:cantSplit/>
        </w:trPr>
        <w:tc>
          <w:tcPr>
            <w:tcW w:w="9642" w:type="dxa"/>
            <w:gridSpan w:val="8"/>
          </w:tcPr>
          <w:p w14:paraId="51BE017F" w14:textId="77777777" w:rsidR="00897956" w:rsidRPr="00C21991" w:rsidRDefault="00897956">
            <w:pPr>
              <w:pStyle w:val="TAN"/>
            </w:pPr>
            <w:r w:rsidRPr="00C21991">
              <w:t>c1:</w:t>
            </w:r>
            <w:r w:rsidR="006E59FF" w:rsidRPr="00C21991">
              <w:tab/>
            </w:r>
            <w:r w:rsidRPr="00C21991">
              <w:t xml:space="preserve">IF A.4/42 THEN m </w:t>
            </w:r>
            <w:smartTag w:uri="urn:schemas-microsoft-com:office:smarttags" w:element="stockticker">
              <w:r w:rsidRPr="00C21991">
                <w:t>ELSE</w:t>
              </w:r>
            </w:smartTag>
            <w:r w:rsidRPr="00C21991">
              <w:t xml:space="preserve"> n/a - - the SIP session timer.</w:t>
            </w:r>
          </w:p>
        </w:tc>
      </w:tr>
    </w:tbl>
    <w:p w14:paraId="65D685F4" w14:textId="77777777" w:rsidR="00897956" w:rsidRPr="00C21991" w:rsidRDefault="00897956">
      <w:pPr>
        <w:keepNext/>
        <w:keepLines/>
      </w:pPr>
    </w:p>
    <w:p w14:paraId="71DDDDF2" w14:textId="77777777" w:rsidR="00897956" w:rsidRPr="00C21991" w:rsidRDefault="00897956">
      <w:pPr>
        <w:pStyle w:val="TH"/>
      </w:pPr>
      <w:bookmarkStart w:id="3410" w:name="_CRTableA_160"/>
      <w:r w:rsidRPr="00C21991">
        <w:t>Table </w:t>
      </w:r>
      <w:bookmarkEnd w:id="3410"/>
      <w:r w:rsidRPr="00C21991">
        <w:t>A.160: Void</w:t>
      </w:r>
    </w:p>
    <w:p w14:paraId="67987F54" w14:textId="77777777" w:rsidR="00897956" w:rsidRPr="00C21991" w:rsidRDefault="00897956">
      <w:pPr>
        <w:keepNext/>
        <w:keepLines/>
      </w:pPr>
      <w:r w:rsidRPr="00C21991">
        <w:t>Prerequisite A.5/23 - - UPDATE response</w:t>
      </w:r>
    </w:p>
    <w:p w14:paraId="6059A171" w14:textId="77777777" w:rsidR="00897956" w:rsidRPr="00C21991" w:rsidRDefault="00897956">
      <w:pPr>
        <w:pStyle w:val="TH"/>
      </w:pPr>
      <w:bookmarkStart w:id="3411" w:name="_CRTableA_161"/>
      <w:r w:rsidRPr="00C21991">
        <w:t>Table </w:t>
      </w:r>
      <w:bookmarkEnd w:id="3411"/>
      <w:r w:rsidRPr="00C21991">
        <w:t>A.161: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67356A9" w14:textId="77777777">
        <w:trPr>
          <w:cantSplit/>
        </w:trPr>
        <w:tc>
          <w:tcPr>
            <w:tcW w:w="851" w:type="dxa"/>
            <w:vMerge w:val="restart"/>
          </w:tcPr>
          <w:p w14:paraId="6993436A" w14:textId="77777777" w:rsidR="00897956" w:rsidRPr="00C21991" w:rsidRDefault="00897956">
            <w:pPr>
              <w:pStyle w:val="TAH"/>
            </w:pPr>
            <w:r w:rsidRPr="00C21991">
              <w:t>Item</w:t>
            </w:r>
          </w:p>
        </w:tc>
        <w:tc>
          <w:tcPr>
            <w:tcW w:w="2665" w:type="dxa"/>
            <w:vMerge w:val="restart"/>
          </w:tcPr>
          <w:p w14:paraId="518E31C4" w14:textId="77777777" w:rsidR="00897956" w:rsidRPr="00C21991" w:rsidRDefault="00897956">
            <w:pPr>
              <w:pStyle w:val="TAH"/>
            </w:pPr>
            <w:r w:rsidRPr="00C21991">
              <w:t>Header</w:t>
            </w:r>
          </w:p>
        </w:tc>
        <w:tc>
          <w:tcPr>
            <w:tcW w:w="3063" w:type="dxa"/>
            <w:gridSpan w:val="3"/>
          </w:tcPr>
          <w:p w14:paraId="57181A7F" w14:textId="77777777" w:rsidR="00897956" w:rsidRPr="00C21991" w:rsidRDefault="00897956">
            <w:pPr>
              <w:pStyle w:val="TAH"/>
            </w:pPr>
            <w:r w:rsidRPr="00C21991">
              <w:t>Sending</w:t>
            </w:r>
          </w:p>
        </w:tc>
        <w:tc>
          <w:tcPr>
            <w:tcW w:w="3063" w:type="dxa"/>
            <w:gridSpan w:val="3"/>
          </w:tcPr>
          <w:p w14:paraId="52BD625C" w14:textId="77777777" w:rsidR="00897956" w:rsidRPr="00C21991" w:rsidRDefault="00897956">
            <w:pPr>
              <w:pStyle w:val="TAH"/>
              <w:rPr>
                <w:b w:val="0"/>
              </w:rPr>
            </w:pPr>
            <w:r w:rsidRPr="00C21991">
              <w:t>Receiving</w:t>
            </w:r>
          </w:p>
        </w:tc>
      </w:tr>
      <w:tr w:rsidR="00897956" w:rsidRPr="00C21991" w14:paraId="7BF3CBB4" w14:textId="77777777">
        <w:trPr>
          <w:cantSplit/>
        </w:trPr>
        <w:tc>
          <w:tcPr>
            <w:tcW w:w="851" w:type="dxa"/>
            <w:vMerge/>
          </w:tcPr>
          <w:p w14:paraId="51D0792B" w14:textId="77777777" w:rsidR="00897956" w:rsidRPr="00C21991" w:rsidRDefault="00897956">
            <w:pPr>
              <w:pStyle w:val="TAH"/>
            </w:pPr>
          </w:p>
        </w:tc>
        <w:tc>
          <w:tcPr>
            <w:tcW w:w="2665" w:type="dxa"/>
            <w:vMerge/>
          </w:tcPr>
          <w:p w14:paraId="45C5566A" w14:textId="77777777" w:rsidR="00897956" w:rsidRPr="00C21991" w:rsidRDefault="00897956">
            <w:pPr>
              <w:pStyle w:val="TAH"/>
            </w:pPr>
          </w:p>
        </w:tc>
        <w:tc>
          <w:tcPr>
            <w:tcW w:w="1021" w:type="dxa"/>
          </w:tcPr>
          <w:p w14:paraId="3E90FAA6" w14:textId="77777777" w:rsidR="00897956" w:rsidRPr="00C21991" w:rsidRDefault="00897956">
            <w:pPr>
              <w:pStyle w:val="TAH"/>
            </w:pPr>
            <w:r w:rsidRPr="00C21991">
              <w:t>Ref.</w:t>
            </w:r>
          </w:p>
        </w:tc>
        <w:tc>
          <w:tcPr>
            <w:tcW w:w="1021" w:type="dxa"/>
          </w:tcPr>
          <w:p w14:paraId="5AEC797C" w14:textId="77777777" w:rsidR="00897956" w:rsidRPr="00C21991" w:rsidRDefault="00897956">
            <w:pPr>
              <w:pStyle w:val="TAH"/>
            </w:pPr>
            <w:r w:rsidRPr="00C21991">
              <w:t>RFC status</w:t>
            </w:r>
          </w:p>
        </w:tc>
        <w:tc>
          <w:tcPr>
            <w:tcW w:w="1021" w:type="dxa"/>
          </w:tcPr>
          <w:p w14:paraId="3CFD7951" w14:textId="77777777" w:rsidR="00897956" w:rsidRPr="00C21991" w:rsidRDefault="00897956">
            <w:pPr>
              <w:pStyle w:val="TAH"/>
            </w:pPr>
            <w:r w:rsidRPr="00C21991">
              <w:t>Profile status</w:t>
            </w:r>
          </w:p>
        </w:tc>
        <w:tc>
          <w:tcPr>
            <w:tcW w:w="1021" w:type="dxa"/>
          </w:tcPr>
          <w:p w14:paraId="6323E826" w14:textId="77777777" w:rsidR="00897956" w:rsidRPr="00C21991" w:rsidRDefault="00897956">
            <w:pPr>
              <w:pStyle w:val="TAH"/>
            </w:pPr>
            <w:r w:rsidRPr="00C21991">
              <w:t>Ref.</w:t>
            </w:r>
          </w:p>
        </w:tc>
        <w:tc>
          <w:tcPr>
            <w:tcW w:w="1021" w:type="dxa"/>
          </w:tcPr>
          <w:p w14:paraId="738DDDD5" w14:textId="77777777" w:rsidR="00897956" w:rsidRPr="00C21991" w:rsidRDefault="00897956">
            <w:pPr>
              <w:pStyle w:val="TAH"/>
            </w:pPr>
            <w:r w:rsidRPr="00C21991">
              <w:t>RFC status</w:t>
            </w:r>
          </w:p>
        </w:tc>
        <w:tc>
          <w:tcPr>
            <w:tcW w:w="1021" w:type="dxa"/>
          </w:tcPr>
          <w:p w14:paraId="24842107" w14:textId="77777777" w:rsidR="00897956" w:rsidRPr="00C21991" w:rsidRDefault="00897956">
            <w:pPr>
              <w:pStyle w:val="TAH"/>
            </w:pPr>
            <w:r w:rsidRPr="00C21991">
              <w:t>Profile status</w:t>
            </w:r>
          </w:p>
        </w:tc>
      </w:tr>
      <w:tr w:rsidR="00897956" w:rsidRPr="00C21991" w14:paraId="76BB7F24" w14:textId="77777777">
        <w:tc>
          <w:tcPr>
            <w:tcW w:w="851" w:type="dxa"/>
          </w:tcPr>
          <w:p w14:paraId="52DAA124" w14:textId="77777777" w:rsidR="00897956" w:rsidRPr="00C21991" w:rsidRDefault="00897956">
            <w:pPr>
              <w:pStyle w:val="TAL"/>
            </w:pPr>
            <w:r w:rsidRPr="00C21991">
              <w:t>1</w:t>
            </w:r>
          </w:p>
        </w:tc>
        <w:tc>
          <w:tcPr>
            <w:tcW w:w="2665" w:type="dxa"/>
          </w:tcPr>
          <w:p w14:paraId="2864B985" w14:textId="77777777" w:rsidR="00897956" w:rsidRPr="00C21991" w:rsidRDefault="00897956">
            <w:pPr>
              <w:pStyle w:val="TAL"/>
            </w:pPr>
          </w:p>
        </w:tc>
        <w:tc>
          <w:tcPr>
            <w:tcW w:w="1021" w:type="dxa"/>
          </w:tcPr>
          <w:p w14:paraId="3B2DFC2F" w14:textId="77777777" w:rsidR="00897956" w:rsidRPr="00C21991" w:rsidRDefault="00897956">
            <w:pPr>
              <w:pStyle w:val="TAL"/>
            </w:pPr>
          </w:p>
        </w:tc>
        <w:tc>
          <w:tcPr>
            <w:tcW w:w="1021" w:type="dxa"/>
          </w:tcPr>
          <w:p w14:paraId="6E305AE2" w14:textId="77777777" w:rsidR="00897956" w:rsidRPr="00C21991" w:rsidRDefault="00897956">
            <w:pPr>
              <w:pStyle w:val="TAL"/>
            </w:pPr>
          </w:p>
        </w:tc>
        <w:tc>
          <w:tcPr>
            <w:tcW w:w="1021" w:type="dxa"/>
          </w:tcPr>
          <w:p w14:paraId="501B78B3" w14:textId="77777777" w:rsidR="00897956" w:rsidRPr="00C21991" w:rsidRDefault="00897956">
            <w:pPr>
              <w:pStyle w:val="TAL"/>
            </w:pPr>
          </w:p>
        </w:tc>
        <w:tc>
          <w:tcPr>
            <w:tcW w:w="1021" w:type="dxa"/>
          </w:tcPr>
          <w:p w14:paraId="48F25ABF" w14:textId="77777777" w:rsidR="00897956" w:rsidRPr="00C21991" w:rsidRDefault="00897956">
            <w:pPr>
              <w:pStyle w:val="TAL"/>
            </w:pPr>
          </w:p>
        </w:tc>
        <w:tc>
          <w:tcPr>
            <w:tcW w:w="1021" w:type="dxa"/>
          </w:tcPr>
          <w:p w14:paraId="1490248F" w14:textId="77777777" w:rsidR="00897956" w:rsidRPr="00C21991" w:rsidRDefault="00897956">
            <w:pPr>
              <w:pStyle w:val="TAL"/>
            </w:pPr>
          </w:p>
        </w:tc>
        <w:tc>
          <w:tcPr>
            <w:tcW w:w="1021" w:type="dxa"/>
          </w:tcPr>
          <w:p w14:paraId="78D74D40" w14:textId="77777777" w:rsidR="00897956" w:rsidRPr="00C21991" w:rsidRDefault="00897956">
            <w:pPr>
              <w:pStyle w:val="TAL"/>
            </w:pPr>
          </w:p>
        </w:tc>
      </w:tr>
    </w:tbl>
    <w:p w14:paraId="120981B1" w14:textId="77777777" w:rsidR="00897956" w:rsidRPr="00C21991" w:rsidRDefault="00897956"/>
    <w:p w14:paraId="11C10F49" w14:textId="77777777" w:rsidR="00897956" w:rsidRPr="00C21991" w:rsidRDefault="00897956" w:rsidP="005D46C4">
      <w:pPr>
        <w:pStyle w:val="Heading2"/>
      </w:pPr>
      <w:bookmarkStart w:id="3412" w:name="_CRA_2_2"/>
      <w:bookmarkStart w:id="3413" w:name="_Toc210128262"/>
      <w:bookmarkEnd w:id="3412"/>
      <w:r w:rsidRPr="00C21991">
        <w:t>A.2.2</w:t>
      </w:r>
      <w:r w:rsidRPr="00C21991">
        <w:tab/>
        <w:t>Proxy role</w:t>
      </w:r>
      <w:bookmarkEnd w:id="3413"/>
    </w:p>
    <w:p w14:paraId="36742EE6" w14:textId="77777777" w:rsidR="00897956" w:rsidRPr="00C21991" w:rsidRDefault="00897956" w:rsidP="005D46C4">
      <w:pPr>
        <w:pStyle w:val="Heading3"/>
      </w:pPr>
      <w:bookmarkStart w:id="3414" w:name="_CRA_2_2_1"/>
      <w:bookmarkStart w:id="3415" w:name="_Toc210128263"/>
      <w:bookmarkEnd w:id="3414"/>
      <w:r w:rsidRPr="00C21991">
        <w:t>A.2.2.1</w:t>
      </w:r>
      <w:r w:rsidRPr="00C21991">
        <w:tab/>
        <w:t>Introduction</w:t>
      </w:r>
      <w:bookmarkEnd w:id="3415"/>
    </w:p>
    <w:p w14:paraId="2237FD0E" w14:textId="77777777" w:rsidR="00897956" w:rsidRPr="00C21991" w:rsidRDefault="00897956">
      <w:r w:rsidRPr="00C21991">
        <w:t>This subclause contains the ICS proforma tables related to the proxy role. They need to be completed only for proxy implementations.</w:t>
      </w:r>
    </w:p>
    <w:p w14:paraId="58F3D136" w14:textId="77777777" w:rsidR="00897956" w:rsidRPr="00C21991" w:rsidRDefault="00897956">
      <w:r w:rsidRPr="00C21991">
        <w:t>Prerequisite: A.2/2 - - proxy role</w:t>
      </w:r>
    </w:p>
    <w:p w14:paraId="1CADD744" w14:textId="77777777" w:rsidR="00897956" w:rsidRPr="00C21991" w:rsidRDefault="00897956" w:rsidP="005D46C4">
      <w:pPr>
        <w:pStyle w:val="Heading3"/>
      </w:pPr>
      <w:bookmarkStart w:id="3416" w:name="_CRA_2_2_2"/>
      <w:bookmarkStart w:id="3417" w:name="_Toc210128264"/>
      <w:bookmarkEnd w:id="3416"/>
      <w:r w:rsidRPr="00C21991">
        <w:t>A.2.2.2</w:t>
      </w:r>
      <w:r w:rsidRPr="00C21991">
        <w:tab/>
        <w:t>Major capabilities</w:t>
      </w:r>
      <w:bookmarkEnd w:id="3417"/>
    </w:p>
    <w:p w14:paraId="54280C97" w14:textId="77777777" w:rsidR="00897956" w:rsidRPr="00C21991" w:rsidRDefault="00897956" w:rsidP="00D9758C">
      <w:pPr>
        <w:pStyle w:val="TH"/>
      </w:pPr>
      <w:bookmarkStart w:id="3418" w:name="_CRTableA_162"/>
      <w:bookmarkStart w:id="3419" w:name="Proxymajorcapability"/>
      <w:r w:rsidRPr="00C21991">
        <w:t>Table </w:t>
      </w:r>
      <w:bookmarkEnd w:id="3418"/>
      <w:r w:rsidRPr="00C21991">
        <w:t>A.162</w:t>
      </w:r>
      <w:bookmarkEnd w:id="3419"/>
      <w:r w:rsidRPr="00C21991">
        <w:t>: Major 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687"/>
        <w:gridCol w:w="3402"/>
        <w:gridCol w:w="1187"/>
        <w:gridCol w:w="1267"/>
        <w:gridCol w:w="1457"/>
        <w:gridCol w:w="10"/>
      </w:tblGrid>
      <w:tr w:rsidR="00897956" w:rsidRPr="00C21991" w14:paraId="2D78AF63" w14:textId="77777777" w:rsidTr="005D4AF3">
        <w:trPr>
          <w:gridBefore w:val="1"/>
          <w:gridAfter w:val="1"/>
          <w:wBefore w:w="113" w:type="dxa"/>
          <w:wAfter w:w="10" w:type="dxa"/>
          <w:jc w:val="center"/>
        </w:trPr>
        <w:tc>
          <w:tcPr>
            <w:tcW w:w="687" w:type="dxa"/>
          </w:tcPr>
          <w:p w14:paraId="1F77E23C" w14:textId="77777777" w:rsidR="00897956" w:rsidRPr="00C21991" w:rsidRDefault="00897956">
            <w:pPr>
              <w:pStyle w:val="TAH"/>
            </w:pPr>
            <w:r w:rsidRPr="00C21991">
              <w:t>Item</w:t>
            </w:r>
          </w:p>
        </w:tc>
        <w:tc>
          <w:tcPr>
            <w:tcW w:w="3402" w:type="dxa"/>
          </w:tcPr>
          <w:p w14:paraId="552EE86B" w14:textId="77777777" w:rsidR="00897956" w:rsidRPr="00C21991" w:rsidRDefault="00897956">
            <w:pPr>
              <w:pStyle w:val="TAH"/>
            </w:pPr>
            <w:r w:rsidRPr="00C21991">
              <w:t>Does the implementation support</w:t>
            </w:r>
          </w:p>
        </w:tc>
        <w:tc>
          <w:tcPr>
            <w:tcW w:w="1187" w:type="dxa"/>
          </w:tcPr>
          <w:p w14:paraId="03973BCC" w14:textId="77777777" w:rsidR="00897956" w:rsidRPr="00C21991" w:rsidRDefault="00897956">
            <w:pPr>
              <w:pStyle w:val="TAH"/>
            </w:pPr>
            <w:r w:rsidRPr="00C21991">
              <w:t>Reference</w:t>
            </w:r>
          </w:p>
        </w:tc>
        <w:tc>
          <w:tcPr>
            <w:tcW w:w="1267" w:type="dxa"/>
          </w:tcPr>
          <w:p w14:paraId="5BDDBC4D" w14:textId="77777777" w:rsidR="00897956" w:rsidRPr="00C21991" w:rsidRDefault="00897956">
            <w:pPr>
              <w:pStyle w:val="TAH"/>
            </w:pPr>
            <w:r w:rsidRPr="00C21991">
              <w:t>RFC status</w:t>
            </w:r>
          </w:p>
        </w:tc>
        <w:tc>
          <w:tcPr>
            <w:tcW w:w="1457" w:type="dxa"/>
          </w:tcPr>
          <w:p w14:paraId="648DC2D7" w14:textId="77777777" w:rsidR="00897956" w:rsidRPr="00C21991" w:rsidRDefault="00897956">
            <w:pPr>
              <w:pStyle w:val="TAH"/>
            </w:pPr>
            <w:r w:rsidRPr="00C21991">
              <w:t>Profile status</w:t>
            </w:r>
          </w:p>
        </w:tc>
      </w:tr>
      <w:tr w:rsidR="00897956" w:rsidRPr="00C21991" w14:paraId="72A4C5D3" w14:textId="77777777" w:rsidTr="005D4AF3">
        <w:trPr>
          <w:gridBefore w:val="1"/>
          <w:gridAfter w:val="1"/>
          <w:wBefore w:w="113" w:type="dxa"/>
          <w:wAfter w:w="10" w:type="dxa"/>
          <w:jc w:val="center"/>
        </w:trPr>
        <w:tc>
          <w:tcPr>
            <w:tcW w:w="687" w:type="dxa"/>
          </w:tcPr>
          <w:p w14:paraId="09ED376B" w14:textId="77777777" w:rsidR="00897956" w:rsidRPr="00C21991" w:rsidRDefault="00897956">
            <w:pPr>
              <w:pStyle w:val="TAL"/>
            </w:pPr>
          </w:p>
        </w:tc>
        <w:tc>
          <w:tcPr>
            <w:tcW w:w="3402" w:type="dxa"/>
          </w:tcPr>
          <w:p w14:paraId="6C73BE2A" w14:textId="77777777" w:rsidR="00897956" w:rsidRPr="00C21991" w:rsidRDefault="00897956">
            <w:pPr>
              <w:pStyle w:val="TAL"/>
              <w:rPr>
                <w:b/>
              </w:rPr>
            </w:pPr>
            <w:r w:rsidRPr="00C21991">
              <w:rPr>
                <w:b/>
              </w:rPr>
              <w:t>Capabilities within main protocol</w:t>
            </w:r>
          </w:p>
        </w:tc>
        <w:tc>
          <w:tcPr>
            <w:tcW w:w="1187" w:type="dxa"/>
          </w:tcPr>
          <w:p w14:paraId="2F53373D" w14:textId="77777777" w:rsidR="00897956" w:rsidRPr="00C21991" w:rsidRDefault="00897956">
            <w:pPr>
              <w:pStyle w:val="TAL"/>
            </w:pPr>
          </w:p>
        </w:tc>
        <w:tc>
          <w:tcPr>
            <w:tcW w:w="1267" w:type="dxa"/>
          </w:tcPr>
          <w:p w14:paraId="267ADAE1" w14:textId="77777777" w:rsidR="00897956" w:rsidRPr="00C21991" w:rsidRDefault="00897956">
            <w:pPr>
              <w:pStyle w:val="TAL"/>
            </w:pPr>
          </w:p>
        </w:tc>
        <w:tc>
          <w:tcPr>
            <w:tcW w:w="1457" w:type="dxa"/>
          </w:tcPr>
          <w:p w14:paraId="522BBAA9" w14:textId="77777777" w:rsidR="00897956" w:rsidRPr="00C21991" w:rsidRDefault="00897956">
            <w:pPr>
              <w:pStyle w:val="TAL"/>
            </w:pPr>
          </w:p>
        </w:tc>
      </w:tr>
      <w:tr w:rsidR="00897956" w:rsidRPr="00C21991" w14:paraId="3FDA316F" w14:textId="77777777" w:rsidTr="005D4AF3">
        <w:trPr>
          <w:gridBefore w:val="1"/>
          <w:gridAfter w:val="1"/>
          <w:wBefore w:w="113" w:type="dxa"/>
          <w:wAfter w:w="10" w:type="dxa"/>
          <w:jc w:val="center"/>
        </w:trPr>
        <w:tc>
          <w:tcPr>
            <w:tcW w:w="687" w:type="dxa"/>
          </w:tcPr>
          <w:p w14:paraId="36462717" w14:textId="77777777" w:rsidR="00897956" w:rsidRPr="00C21991" w:rsidRDefault="00897956">
            <w:pPr>
              <w:pStyle w:val="TAL"/>
            </w:pPr>
            <w:r w:rsidRPr="00C21991">
              <w:t>3</w:t>
            </w:r>
          </w:p>
        </w:tc>
        <w:tc>
          <w:tcPr>
            <w:tcW w:w="3402" w:type="dxa"/>
          </w:tcPr>
          <w:p w14:paraId="3C566583" w14:textId="77777777" w:rsidR="00897956" w:rsidRPr="00C21991" w:rsidRDefault="00897956">
            <w:pPr>
              <w:pStyle w:val="TAL"/>
            </w:pPr>
            <w:r w:rsidRPr="00C21991">
              <w:t>initiate session release?</w:t>
            </w:r>
          </w:p>
        </w:tc>
        <w:tc>
          <w:tcPr>
            <w:tcW w:w="1187" w:type="dxa"/>
          </w:tcPr>
          <w:p w14:paraId="5981295B" w14:textId="77777777" w:rsidR="00897956" w:rsidRPr="00C21991" w:rsidRDefault="00897956">
            <w:pPr>
              <w:pStyle w:val="TAL"/>
            </w:pPr>
            <w:r w:rsidRPr="00C21991">
              <w:t>[26] 16</w:t>
            </w:r>
          </w:p>
        </w:tc>
        <w:tc>
          <w:tcPr>
            <w:tcW w:w="1267" w:type="dxa"/>
          </w:tcPr>
          <w:p w14:paraId="4B1C6EEF" w14:textId="77777777" w:rsidR="00897956" w:rsidRPr="00C21991" w:rsidRDefault="00897956">
            <w:pPr>
              <w:pStyle w:val="TAL"/>
            </w:pPr>
            <w:r w:rsidRPr="00C21991">
              <w:t>x</w:t>
            </w:r>
          </w:p>
        </w:tc>
        <w:tc>
          <w:tcPr>
            <w:tcW w:w="1457" w:type="dxa"/>
          </w:tcPr>
          <w:p w14:paraId="1CD8AFBA" w14:textId="77777777" w:rsidR="00897956" w:rsidRPr="00C21991" w:rsidRDefault="00897956">
            <w:pPr>
              <w:pStyle w:val="TAL"/>
            </w:pPr>
            <w:r w:rsidRPr="00C21991">
              <w:t>c27</w:t>
            </w:r>
          </w:p>
        </w:tc>
      </w:tr>
      <w:tr w:rsidR="00897956" w:rsidRPr="00C21991" w14:paraId="0F9896E6" w14:textId="77777777" w:rsidTr="005D4AF3">
        <w:trPr>
          <w:gridBefore w:val="1"/>
          <w:gridAfter w:val="1"/>
          <w:wBefore w:w="113" w:type="dxa"/>
          <w:wAfter w:w="10" w:type="dxa"/>
          <w:jc w:val="center"/>
        </w:trPr>
        <w:tc>
          <w:tcPr>
            <w:tcW w:w="687" w:type="dxa"/>
          </w:tcPr>
          <w:p w14:paraId="30A75860" w14:textId="77777777" w:rsidR="00897956" w:rsidRPr="00C21991" w:rsidRDefault="00897956">
            <w:pPr>
              <w:pStyle w:val="TAL"/>
            </w:pPr>
            <w:bookmarkStart w:id="3420" w:name="proxystateless"/>
            <w:r w:rsidRPr="00C21991">
              <w:t>4</w:t>
            </w:r>
            <w:bookmarkEnd w:id="3420"/>
          </w:p>
        </w:tc>
        <w:tc>
          <w:tcPr>
            <w:tcW w:w="3402" w:type="dxa"/>
          </w:tcPr>
          <w:p w14:paraId="1EF627AE" w14:textId="77777777" w:rsidR="00897956" w:rsidRPr="00C21991" w:rsidRDefault="00897956">
            <w:pPr>
              <w:pStyle w:val="TAL"/>
            </w:pPr>
            <w:r w:rsidRPr="00C21991">
              <w:t>stateless proxy behaviour?</w:t>
            </w:r>
          </w:p>
        </w:tc>
        <w:tc>
          <w:tcPr>
            <w:tcW w:w="1187" w:type="dxa"/>
          </w:tcPr>
          <w:p w14:paraId="645CF8A7" w14:textId="77777777" w:rsidR="00897956" w:rsidRPr="00C21991" w:rsidRDefault="00897956">
            <w:pPr>
              <w:pStyle w:val="TAL"/>
            </w:pPr>
            <w:r w:rsidRPr="00C21991">
              <w:t>[26] 16.11</w:t>
            </w:r>
          </w:p>
        </w:tc>
        <w:tc>
          <w:tcPr>
            <w:tcW w:w="1267" w:type="dxa"/>
          </w:tcPr>
          <w:p w14:paraId="5DBC1295" w14:textId="77777777" w:rsidR="00897956" w:rsidRPr="00C21991" w:rsidRDefault="00897956">
            <w:pPr>
              <w:pStyle w:val="TAL"/>
            </w:pPr>
            <w:r w:rsidRPr="00C21991">
              <w:t>o.1</w:t>
            </w:r>
          </w:p>
        </w:tc>
        <w:tc>
          <w:tcPr>
            <w:tcW w:w="1457" w:type="dxa"/>
          </w:tcPr>
          <w:p w14:paraId="1321B7E5" w14:textId="77777777" w:rsidR="00897956" w:rsidRPr="00C21991" w:rsidRDefault="00897956">
            <w:pPr>
              <w:pStyle w:val="TAL"/>
            </w:pPr>
            <w:r w:rsidRPr="00C21991">
              <w:t>c2</w:t>
            </w:r>
            <w:r w:rsidR="00835AF7" w:rsidRPr="00C21991">
              <w:t>9</w:t>
            </w:r>
          </w:p>
        </w:tc>
      </w:tr>
      <w:tr w:rsidR="00897956" w:rsidRPr="00C21991" w14:paraId="3FB67008" w14:textId="77777777" w:rsidTr="005D4AF3">
        <w:trPr>
          <w:gridBefore w:val="1"/>
          <w:gridAfter w:val="1"/>
          <w:wBefore w:w="113" w:type="dxa"/>
          <w:wAfter w:w="10" w:type="dxa"/>
          <w:jc w:val="center"/>
        </w:trPr>
        <w:tc>
          <w:tcPr>
            <w:tcW w:w="687" w:type="dxa"/>
          </w:tcPr>
          <w:p w14:paraId="6BE1ACB3" w14:textId="77777777" w:rsidR="00897956" w:rsidRPr="00C21991" w:rsidRDefault="00897956">
            <w:pPr>
              <w:pStyle w:val="TAL"/>
            </w:pPr>
            <w:bookmarkStart w:id="3421" w:name="Proxystateful"/>
            <w:r w:rsidRPr="00C21991">
              <w:t>5</w:t>
            </w:r>
            <w:bookmarkEnd w:id="3421"/>
          </w:p>
        </w:tc>
        <w:tc>
          <w:tcPr>
            <w:tcW w:w="3402" w:type="dxa"/>
          </w:tcPr>
          <w:p w14:paraId="4BAB433E" w14:textId="77777777" w:rsidR="00897956" w:rsidRPr="00C21991" w:rsidRDefault="00897956">
            <w:pPr>
              <w:pStyle w:val="TAL"/>
            </w:pPr>
            <w:r w:rsidRPr="00C21991">
              <w:t>stateful proxy behaviour?</w:t>
            </w:r>
          </w:p>
        </w:tc>
        <w:tc>
          <w:tcPr>
            <w:tcW w:w="1187" w:type="dxa"/>
          </w:tcPr>
          <w:p w14:paraId="043F70E0" w14:textId="77777777" w:rsidR="00897956" w:rsidRPr="00C21991" w:rsidRDefault="00897956">
            <w:pPr>
              <w:pStyle w:val="TAL"/>
            </w:pPr>
            <w:r w:rsidRPr="00C21991">
              <w:t>[26] 16.2</w:t>
            </w:r>
          </w:p>
        </w:tc>
        <w:tc>
          <w:tcPr>
            <w:tcW w:w="1267" w:type="dxa"/>
          </w:tcPr>
          <w:p w14:paraId="10DA0291" w14:textId="77777777" w:rsidR="00897956" w:rsidRPr="00C21991" w:rsidRDefault="00897956">
            <w:pPr>
              <w:pStyle w:val="TAL"/>
            </w:pPr>
            <w:r w:rsidRPr="00C21991">
              <w:t>o.1</w:t>
            </w:r>
          </w:p>
        </w:tc>
        <w:tc>
          <w:tcPr>
            <w:tcW w:w="1457" w:type="dxa"/>
          </w:tcPr>
          <w:p w14:paraId="16A12934" w14:textId="77777777" w:rsidR="00897956" w:rsidRPr="00C21991" w:rsidRDefault="00897956">
            <w:pPr>
              <w:pStyle w:val="TAL"/>
            </w:pPr>
            <w:r w:rsidRPr="00C21991">
              <w:t>c2</w:t>
            </w:r>
            <w:r w:rsidR="00835AF7" w:rsidRPr="00C21991">
              <w:t>8</w:t>
            </w:r>
          </w:p>
        </w:tc>
      </w:tr>
      <w:tr w:rsidR="00897956" w:rsidRPr="00C21991" w14:paraId="5DE7F687" w14:textId="77777777" w:rsidTr="005D4AF3">
        <w:trPr>
          <w:gridBefore w:val="1"/>
          <w:gridAfter w:val="1"/>
          <w:wBefore w:w="113" w:type="dxa"/>
          <w:wAfter w:w="10" w:type="dxa"/>
          <w:jc w:val="center"/>
        </w:trPr>
        <w:tc>
          <w:tcPr>
            <w:tcW w:w="687" w:type="dxa"/>
          </w:tcPr>
          <w:p w14:paraId="54F4A8F7" w14:textId="77777777" w:rsidR="00897956" w:rsidRPr="00C21991" w:rsidRDefault="00897956">
            <w:pPr>
              <w:pStyle w:val="TAL"/>
            </w:pPr>
            <w:r w:rsidRPr="00C21991">
              <w:t>6</w:t>
            </w:r>
          </w:p>
        </w:tc>
        <w:tc>
          <w:tcPr>
            <w:tcW w:w="3402" w:type="dxa"/>
          </w:tcPr>
          <w:p w14:paraId="4902DF33" w14:textId="77777777" w:rsidR="00897956" w:rsidRPr="00C21991" w:rsidRDefault="00897956">
            <w:pPr>
              <w:pStyle w:val="TAL"/>
            </w:pPr>
            <w:r w:rsidRPr="00C21991">
              <w:t>forking of initial requests?</w:t>
            </w:r>
          </w:p>
        </w:tc>
        <w:tc>
          <w:tcPr>
            <w:tcW w:w="1187" w:type="dxa"/>
          </w:tcPr>
          <w:p w14:paraId="0E398EB5" w14:textId="77777777" w:rsidR="00897956" w:rsidRPr="00C21991" w:rsidRDefault="00897956">
            <w:pPr>
              <w:pStyle w:val="TAL"/>
            </w:pPr>
            <w:r w:rsidRPr="00C21991">
              <w:t>[26] 16.1</w:t>
            </w:r>
          </w:p>
        </w:tc>
        <w:tc>
          <w:tcPr>
            <w:tcW w:w="1267" w:type="dxa"/>
          </w:tcPr>
          <w:p w14:paraId="51246DCD" w14:textId="77777777" w:rsidR="00897956" w:rsidRPr="00C21991" w:rsidRDefault="00897956">
            <w:pPr>
              <w:pStyle w:val="TAL"/>
            </w:pPr>
            <w:r w:rsidRPr="00C21991">
              <w:t>c1</w:t>
            </w:r>
          </w:p>
        </w:tc>
        <w:tc>
          <w:tcPr>
            <w:tcW w:w="1457" w:type="dxa"/>
          </w:tcPr>
          <w:p w14:paraId="7D952637" w14:textId="77777777" w:rsidR="00897956" w:rsidRPr="00C21991" w:rsidRDefault="00897956">
            <w:pPr>
              <w:pStyle w:val="TAL"/>
            </w:pPr>
            <w:r w:rsidRPr="00C21991">
              <w:t>c31</w:t>
            </w:r>
          </w:p>
        </w:tc>
      </w:tr>
      <w:tr w:rsidR="00897956" w:rsidRPr="00C21991" w14:paraId="482D0203" w14:textId="77777777" w:rsidTr="005D4AF3">
        <w:trPr>
          <w:gridBefore w:val="1"/>
          <w:gridAfter w:val="1"/>
          <w:wBefore w:w="113" w:type="dxa"/>
          <w:wAfter w:w="10" w:type="dxa"/>
          <w:jc w:val="center"/>
        </w:trPr>
        <w:tc>
          <w:tcPr>
            <w:tcW w:w="687" w:type="dxa"/>
          </w:tcPr>
          <w:p w14:paraId="26E97E46" w14:textId="77777777" w:rsidR="00897956" w:rsidRPr="00C21991" w:rsidRDefault="00897956">
            <w:pPr>
              <w:pStyle w:val="TAL"/>
            </w:pPr>
            <w:r w:rsidRPr="00C21991">
              <w:t>7</w:t>
            </w:r>
          </w:p>
        </w:tc>
        <w:tc>
          <w:tcPr>
            <w:tcW w:w="3402" w:type="dxa"/>
          </w:tcPr>
          <w:p w14:paraId="669E061D" w14:textId="77777777" w:rsidR="00897956" w:rsidRPr="00C21991" w:rsidRDefault="00897956">
            <w:pPr>
              <w:pStyle w:val="TAL"/>
            </w:pPr>
            <w:r w:rsidRPr="00C21991">
              <w:t xml:space="preserve">support of indication of </w:t>
            </w:r>
            <w:smartTag w:uri="urn:schemas-microsoft-com:office:smarttags" w:element="stockticker">
              <w:r w:rsidRPr="00C21991">
                <w:t>TLS</w:t>
              </w:r>
            </w:smartTag>
            <w:r w:rsidRPr="00C21991">
              <w:t xml:space="preserve"> connections in the Record-Route header on the upstream side?</w:t>
            </w:r>
          </w:p>
        </w:tc>
        <w:tc>
          <w:tcPr>
            <w:tcW w:w="1187" w:type="dxa"/>
          </w:tcPr>
          <w:p w14:paraId="575D79B3" w14:textId="77777777" w:rsidR="00897956" w:rsidRPr="00C21991" w:rsidRDefault="00897956">
            <w:pPr>
              <w:pStyle w:val="TAL"/>
            </w:pPr>
            <w:r w:rsidRPr="00C21991">
              <w:t>[26] 16.7</w:t>
            </w:r>
          </w:p>
        </w:tc>
        <w:tc>
          <w:tcPr>
            <w:tcW w:w="1267" w:type="dxa"/>
          </w:tcPr>
          <w:p w14:paraId="3812A8D6" w14:textId="77777777" w:rsidR="00897956" w:rsidRPr="00C21991" w:rsidRDefault="00897956">
            <w:pPr>
              <w:pStyle w:val="TAL"/>
            </w:pPr>
            <w:r w:rsidRPr="00C21991">
              <w:t>o</w:t>
            </w:r>
          </w:p>
        </w:tc>
        <w:tc>
          <w:tcPr>
            <w:tcW w:w="1457" w:type="dxa"/>
          </w:tcPr>
          <w:p w14:paraId="3EE3E74B" w14:textId="77777777" w:rsidR="00897956" w:rsidRPr="00C21991" w:rsidRDefault="00897956">
            <w:pPr>
              <w:pStyle w:val="TAL"/>
            </w:pPr>
            <w:r w:rsidRPr="00C21991">
              <w:t>n/a</w:t>
            </w:r>
          </w:p>
        </w:tc>
      </w:tr>
      <w:tr w:rsidR="00897956" w:rsidRPr="00C21991" w14:paraId="2AB458AD" w14:textId="77777777" w:rsidTr="005D4AF3">
        <w:trPr>
          <w:gridBefore w:val="1"/>
          <w:gridAfter w:val="1"/>
          <w:wBefore w:w="113" w:type="dxa"/>
          <w:wAfter w:w="10" w:type="dxa"/>
          <w:jc w:val="center"/>
        </w:trPr>
        <w:tc>
          <w:tcPr>
            <w:tcW w:w="687" w:type="dxa"/>
          </w:tcPr>
          <w:p w14:paraId="01B2F7CC" w14:textId="77777777" w:rsidR="00897956" w:rsidRPr="00C21991" w:rsidRDefault="00897956">
            <w:pPr>
              <w:pStyle w:val="TAL"/>
            </w:pPr>
            <w:r w:rsidRPr="00C21991">
              <w:t>8</w:t>
            </w:r>
          </w:p>
        </w:tc>
        <w:tc>
          <w:tcPr>
            <w:tcW w:w="3402" w:type="dxa"/>
          </w:tcPr>
          <w:p w14:paraId="49D90442" w14:textId="77777777" w:rsidR="00897956" w:rsidRPr="00C21991" w:rsidRDefault="00897956">
            <w:pPr>
              <w:pStyle w:val="TAL"/>
            </w:pPr>
            <w:r w:rsidRPr="00C21991">
              <w:t xml:space="preserve">support of indication </w:t>
            </w:r>
            <w:smartTag w:uri="urn:schemas-microsoft-com:office:smarttags" w:element="stockticker">
              <w:r w:rsidRPr="00C21991">
                <w:t>TLS</w:t>
              </w:r>
            </w:smartTag>
            <w:r w:rsidRPr="00C21991">
              <w:t xml:space="preserve"> connections in the Record-Route header on the downstream side?</w:t>
            </w:r>
          </w:p>
        </w:tc>
        <w:tc>
          <w:tcPr>
            <w:tcW w:w="1187" w:type="dxa"/>
          </w:tcPr>
          <w:p w14:paraId="258525D5" w14:textId="77777777" w:rsidR="00897956" w:rsidRPr="00C21991" w:rsidRDefault="00897956">
            <w:pPr>
              <w:pStyle w:val="TAL"/>
            </w:pPr>
            <w:r w:rsidRPr="00C21991">
              <w:t>[26] 16.7</w:t>
            </w:r>
          </w:p>
        </w:tc>
        <w:tc>
          <w:tcPr>
            <w:tcW w:w="1267" w:type="dxa"/>
          </w:tcPr>
          <w:p w14:paraId="00091C4C" w14:textId="77777777" w:rsidR="00897956" w:rsidRPr="00C21991" w:rsidRDefault="00897956">
            <w:pPr>
              <w:pStyle w:val="TAL"/>
            </w:pPr>
            <w:r w:rsidRPr="00C21991">
              <w:t>o</w:t>
            </w:r>
          </w:p>
        </w:tc>
        <w:tc>
          <w:tcPr>
            <w:tcW w:w="1457" w:type="dxa"/>
          </w:tcPr>
          <w:p w14:paraId="788F40C2" w14:textId="77777777" w:rsidR="00897956" w:rsidRPr="00C21991" w:rsidRDefault="00897956">
            <w:pPr>
              <w:pStyle w:val="TAL"/>
            </w:pPr>
            <w:r w:rsidRPr="00C21991">
              <w:t>n/a</w:t>
            </w:r>
          </w:p>
        </w:tc>
      </w:tr>
      <w:tr w:rsidR="00897956" w:rsidRPr="00C21991" w14:paraId="2E985B8D" w14:textId="77777777" w:rsidTr="005D4AF3">
        <w:trPr>
          <w:gridBefore w:val="1"/>
          <w:gridAfter w:val="1"/>
          <w:wBefore w:w="113" w:type="dxa"/>
          <w:wAfter w:w="10" w:type="dxa"/>
          <w:jc w:val="center"/>
        </w:trPr>
        <w:tc>
          <w:tcPr>
            <w:tcW w:w="687" w:type="dxa"/>
          </w:tcPr>
          <w:p w14:paraId="63BAB23F" w14:textId="77777777" w:rsidR="00897956" w:rsidRPr="00C21991" w:rsidRDefault="00897956">
            <w:pPr>
              <w:pStyle w:val="TAL"/>
            </w:pPr>
            <w:r w:rsidRPr="00C21991">
              <w:t>8A</w:t>
            </w:r>
          </w:p>
        </w:tc>
        <w:tc>
          <w:tcPr>
            <w:tcW w:w="3402" w:type="dxa"/>
          </w:tcPr>
          <w:p w14:paraId="0C550D15" w14:textId="77777777" w:rsidR="00897956" w:rsidRPr="00C21991" w:rsidRDefault="00897956">
            <w:pPr>
              <w:pStyle w:val="TAL"/>
            </w:pPr>
            <w:r w:rsidRPr="00C21991">
              <w:t>authentication between UA and proxy?</w:t>
            </w:r>
          </w:p>
        </w:tc>
        <w:tc>
          <w:tcPr>
            <w:tcW w:w="1187" w:type="dxa"/>
          </w:tcPr>
          <w:p w14:paraId="35E38B36" w14:textId="77777777" w:rsidR="00897956" w:rsidRPr="00C21991" w:rsidRDefault="00897956">
            <w:pPr>
              <w:pStyle w:val="TAL"/>
            </w:pPr>
            <w:r w:rsidRPr="00C21991">
              <w:t>[26] 20.28, 22.3</w:t>
            </w:r>
            <w:r w:rsidR="00761ADF" w:rsidRPr="00C21991">
              <w:t>, [</w:t>
            </w:r>
            <w:r w:rsidR="005D3328" w:rsidRPr="00C21991">
              <w:t>287</w:t>
            </w:r>
            <w:r w:rsidR="00761ADF" w:rsidRPr="00C21991">
              <w:t>]</w:t>
            </w:r>
          </w:p>
        </w:tc>
        <w:tc>
          <w:tcPr>
            <w:tcW w:w="1267" w:type="dxa"/>
          </w:tcPr>
          <w:p w14:paraId="75607360" w14:textId="77777777" w:rsidR="00897956" w:rsidRPr="00C21991" w:rsidRDefault="00897956">
            <w:pPr>
              <w:pStyle w:val="TAL"/>
            </w:pPr>
            <w:r w:rsidRPr="00C21991">
              <w:t>o</w:t>
            </w:r>
          </w:p>
        </w:tc>
        <w:tc>
          <w:tcPr>
            <w:tcW w:w="1457" w:type="dxa"/>
          </w:tcPr>
          <w:p w14:paraId="10372523" w14:textId="77777777" w:rsidR="00897956" w:rsidRPr="00C21991" w:rsidRDefault="0011080E">
            <w:pPr>
              <w:pStyle w:val="TAL"/>
            </w:pPr>
            <w:r w:rsidRPr="00C21991">
              <w:t>c85</w:t>
            </w:r>
          </w:p>
        </w:tc>
      </w:tr>
      <w:tr w:rsidR="00897956" w:rsidRPr="00C21991" w14:paraId="7009CC34" w14:textId="77777777" w:rsidTr="005D4AF3">
        <w:trPr>
          <w:gridBefore w:val="1"/>
          <w:gridAfter w:val="1"/>
          <w:wBefore w:w="113" w:type="dxa"/>
          <w:wAfter w:w="10" w:type="dxa"/>
          <w:jc w:val="center"/>
        </w:trPr>
        <w:tc>
          <w:tcPr>
            <w:tcW w:w="687" w:type="dxa"/>
          </w:tcPr>
          <w:p w14:paraId="25FCEDAA" w14:textId="77777777" w:rsidR="00897956" w:rsidRPr="00C21991" w:rsidRDefault="00897956">
            <w:pPr>
              <w:pStyle w:val="TAL"/>
            </w:pPr>
            <w:bookmarkStart w:id="3422" w:name="proxydate"/>
            <w:r w:rsidRPr="00C21991">
              <w:t>9</w:t>
            </w:r>
            <w:bookmarkEnd w:id="3422"/>
          </w:p>
        </w:tc>
        <w:tc>
          <w:tcPr>
            <w:tcW w:w="3402" w:type="dxa"/>
          </w:tcPr>
          <w:p w14:paraId="73366A7F" w14:textId="77777777" w:rsidR="00897956" w:rsidRPr="00C21991" w:rsidRDefault="00897956">
            <w:pPr>
              <w:pStyle w:val="TAL"/>
            </w:pPr>
            <w:r w:rsidRPr="00C21991">
              <w:t>insertion of date in requests and responses?</w:t>
            </w:r>
          </w:p>
        </w:tc>
        <w:tc>
          <w:tcPr>
            <w:tcW w:w="1187" w:type="dxa"/>
          </w:tcPr>
          <w:p w14:paraId="09A07EE1" w14:textId="77777777" w:rsidR="00897956" w:rsidRPr="00C21991" w:rsidRDefault="00897956">
            <w:pPr>
              <w:pStyle w:val="TAL"/>
            </w:pPr>
            <w:r w:rsidRPr="00C21991">
              <w:t>[26] 20.17</w:t>
            </w:r>
          </w:p>
        </w:tc>
        <w:tc>
          <w:tcPr>
            <w:tcW w:w="1267" w:type="dxa"/>
          </w:tcPr>
          <w:p w14:paraId="6D303136" w14:textId="77777777" w:rsidR="00897956" w:rsidRPr="00C21991" w:rsidRDefault="00897956">
            <w:pPr>
              <w:pStyle w:val="TAL"/>
            </w:pPr>
            <w:r w:rsidRPr="00C21991">
              <w:t>o</w:t>
            </w:r>
          </w:p>
        </w:tc>
        <w:tc>
          <w:tcPr>
            <w:tcW w:w="1457" w:type="dxa"/>
          </w:tcPr>
          <w:p w14:paraId="6CDCDCA6" w14:textId="77777777" w:rsidR="00897956" w:rsidRPr="00C21991" w:rsidRDefault="00897956">
            <w:pPr>
              <w:pStyle w:val="TAL"/>
            </w:pPr>
            <w:r w:rsidRPr="00C21991">
              <w:t>o</w:t>
            </w:r>
          </w:p>
        </w:tc>
      </w:tr>
      <w:tr w:rsidR="00897956" w:rsidRPr="00C21991" w14:paraId="29BC8E62" w14:textId="77777777" w:rsidTr="005D4AF3">
        <w:trPr>
          <w:gridBefore w:val="1"/>
          <w:gridAfter w:val="1"/>
          <w:wBefore w:w="113" w:type="dxa"/>
          <w:wAfter w:w="10" w:type="dxa"/>
          <w:jc w:val="center"/>
        </w:trPr>
        <w:tc>
          <w:tcPr>
            <w:tcW w:w="687" w:type="dxa"/>
          </w:tcPr>
          <w:p w14:paraId="42EBE97E" w14:textId="77777777" w:rsidR="00897956" w:rsidRPr="00C21991" w:rsidRDefault="00897956">
            <w:pPr>
              <w:pStyle w:val="TAL"/>
            </w:pPr>
            <w:bookmarkStart w:id="3423" w:name="proxyalertinginformation"/>
            <w:r w:rsidRPr="00C21991">
              <w:t>10</w:t>
            </w:r>
            <w:bookmarkEnd w:id="3423"/>
          </w:p>
        </w:tc>
        <w:tc>
          <w:tcPr>
            <w:tcW w:w="3402" w:type="dxa"/>
          </w:tcPr>
          <w:p w14:paraId="6F695153" w14:textId="77777777" w:rsidR="00897956" w:rsidRPr="00C21991" w:rsidRDefault="00897956">
            <w:pPr>
              <w:pStyle w:val="TAL"/>
            </w:pPr>
            <w:r w:rsidRPr="00C21991">
              <w:t>suppression or modification of alerting information data?</w:t>
            </w:r>
          </w:p>
        </w:tc>
        <w:tc>
          <w:tcPr>
            <w:tcW w:w="1187" w:type="dxa"/>
          </w:tcPr>
          <w:p w14:paraId="3661D317" w14:textId="77777777" w:rsidR="00897956" w:rsidRPr="00C21991" w:rsidRDefault="00897956">
            <w:pPr>
              <w:pStyle w:val="TAL"/>
            </w:pPr>
            <w:r w:rsidRPr="00C21991">
              <w:t>[26] 20.4</w:t>
            </w:r>
          </w:p>
        </w:tc>
        <w:tc>
          <w:tcPr>
            <w:tcW w:w="1267" w:type="dxa"/>
          </w:tcPr>
          <w:p w14:paraId="61EBEF99" w14:textId="77777777" w:rsidR="00897956" w:rsidRPr="00C21991" w:rsidRDefault="00897956">
            <w:pPr>
              <w:pStyle w:val="TAL"/>
            </w:pPr>
            <w:r w:rsidRPr="00C21991">
              <w:t>o</w:t>
            </w:r>
          </w:p>
        </w:tc>
        <w:tc>
          <w:tcPr>
            <w:tcW w:w="1457" w:type="dxa"/>
          </w:tcPr>
          <w:p w14:paraId="33539D0B" w14:textId="77777777" w:rsidR="00897956" w:rsidRPr="00C21991" w:rsidRDefault="00897956">
            <w:pPr>
              <w:pStyle w:val="TAL"/>
            </w:pPr>
            <w:r w:rsidRPr="00C21991">
              <w:t>o</w:t>
            </w:r>
          </w:p>
        </w:tc>
      </w:tr>
      <w:tr w:rsidR="00897956" w:rsidRPr="00C21991" w14:paraId="7E24A45A" w14:textId="77777777" w:rsidTr="005D4AF3">
        <w:trPr>
          <w:gridBefore w:val="1"/>
          <w:gridAfter w:val="1"/>
          <w:wBefore w:w="113" w:type="dxa"/>
          <w:wAfter w:w="10" w:type="dxa"/>
          <w:jc w:val="center"/>
        </w:trPr>
        <w:tc>
          <w:tcPr>
            <w:tcW w:w="687" w:type="dxa"/>
          </w:tcPr>
          <w:p w14:paraId="41AF01D8" w14:textId="77777777" w:rsidR="00897956" w:rsidRPr="00C21991" w:rsidRDefault="00897956">
            <w:pPr>
              <w:pStyle w:val="TAL"/>
            </w:pPr>
            <w:bookmarkStart w:id="3424" w:name="proxyreadRequire"/>
            <w:r w:rsidRPr="00C21991">
              <w:t>11</w:t>
            </w:r>
            <w:bookmarkEnd w:id="3424"/>
          </w:p>
        </w:tc>
        <w:tc>
          <w:tcPr>
            <w:tcW w:w="3402" w:type="dxa"/>
          </w:tcPr>
          <w:p w14:paraId="71E696CE" w14:textId="77777777" w:rsidR="00897956" w:rsidRPr="00C21991" w:rsidRDefault="00897956">
            <w:pPr>
              <w:pStyle w:val="TAL"/>
            </w:pPr>
            <w:r w:rsidRPr="00C21991">
              <w:t xml:space="preserve">reading the contents of the Require header before proxying the request or response? </w:t>
            </w:r>
          </w:p>
        </w:tc>
        <w:tc>
          <w:tcPr>
            <w:tcW w:w="1187" w:type="dxa"/>
          </w:tcPr>
          <w:p w14:paraId="363446C9" w14:textId="77777777" w:rsidR="00897956" w:rsidRPr="00C21991" w:rsidRDefault="00897956">
            <w:pPr>
              <w:pStyle w:val="TAL"/>
            </w:pPr>
            <w:r w:rsidRPr="00C21991">
              <w:t>[26] 20.32</w:t>
            </w:r>
          </w:p>
        </w:tc>
        <w:tc>
          <w:tcPr>
            <w:tcW w:w="1267" w:type="dxa"/>
          </w:tcPr>
          <w:p w14:paraId="0E8C60DE" w14:textId="77777777" w:rsidR="00897956" w:rsidRPr="00C21991" w:rsidRDefault="00897956">
            <w:pPr>
              <w:pStyle w:val="TAL"/>
            </w:pPr>
            <w:r w:rsidRPr="00C21991">
              <w:t>o</w:t>
            </w:r>
          </w:p>
        </w:tc>
        <w:tc>
          <w:tcPr>
            <w:tcW w:w="1457" w:type="dxa"/>
          </w:tcPr>
          <w:p w14:paraId="3A6CE1F1" w14:textId="77777777" w:rsidR="00897956" w:rsidRPr="00C21991" w:rsidRDefault="00897956">
            <w:pPr>
              <w:pStyle w:val="TAL"/>
            </w:pPr>
            <w:r w:rsidRPr="00C21991">
              <w:t>o</w:t>
            </w:r>
          </w:p>
        </w:tc>
      </w:tr>
      <w:tr w:rsidR="00897956" w:rsidRPr="00C21991" w14:paraId="549544F5" w14:textId="77777777" w:rsidTr="005D4AF3">
        <w:trPr>
          <w:gridBefore w:val="1"/>
          <w:gridAfter w:val="1"/>
          <w:wBefore w:w="113" w:type="dxa"/>
          <w:wAfter w:w="10" w:type="dxa"/>
          <w:jc w:val="center"/>
        </w:trPr>
        <w:tc>
          <w:tcPr>
            <w:tcW w:w="687" w:type="dxa"/>
          </w:tcPr>
          <w:p w14:paraId="5EC20DAD" w14:textId="77777777" w:rsidR="00897956" w:rsidRPr="00C21991" w:rsidRDefault="00897956">
            <w:pPr>
              <w:pStyle w:val="TAL"/>
            </w:pPr>
            <w:bookmarkStart w:id="3425" w:name="proxyaddRequireREGISTER"/>
            <w:r w:rsidRPr="00C21991">
              <w:t>12</w:t>
            </w:r>
            <w:bookmarkEnd w:id="3425"/>
          </w:p>
        </w:tc>
        <w:tc>
          <w:tcPr>
            <w:tcW w:w="3402" w:type="dxa"/>
          </w:tcPr>
          <w:p w14:paraId="55937EC9" w14:textId="77777777" w:rsidR="00897956" w:rsidRPr="00C21991" w:rsidRDefault="00897956">
            <w:pPr>
              <w:pStyle w:val="TAL"/>
            </w:pPr>
            <w:r w:rsidRPr="00C21991">
              <w:t xml:space="preserve">adding or modifying the contents of the Require header before proxying the REGISTER request or response </w:t>
            </w:r>
          </w:p>
        </w:tc>
        <w:tc>
          <w:tcPr>
            <w:tcW w:w="1187" w:type="dxa"/>
          </w:tcPr>
          <w:p w14:paraId="1673D62A" w14:textId="77777777" w:rsidR="00897956" w:rsidRPr="00C21991" w:rsidRDefault="00897956">
            <w:pPr>
              <w:pStyle w:val="TAL"/>
            </w:pPr>
            <w:r w:rsidRPr="00C21991">
              <w:t>[26] 20.32</w:t>
            </w:r>
          </w:p>
        </w:tc>
        <w:tc>
          <w:tcPr>
            <w:tcW w:w="1267" w:type="dxa"/>
          </w:tcPr>
          <w:p w14:paraId="74EBC75F" w14:textId="77777777" w:rsidR="00897956" w:rsidRPr="00C21991" w:rsidRDefault="00897956">
            <w:pPr>
              <w:pStyle w:val="TAL"/>
            </w:pPr>
            <w:r w:rsidRPr="00C21991">
              <w:t>o</w:t>
            </w:r>
          </w:p>
        </w:tc>
        <w:tc>
          <w:tcPr>
            <w:tcW w:w="1457" w:type="dxa"/>
          </w:tcPr>
          <w:p w14:paraId="144C779C" w14:textId="77777777" w:rsidR="00897956" w:rsidRPr="00C21991" w:rsidRDefault="00897956">
            <w:pPr>
              <w:pStyle w:val="TAL"/>
            </w:pPr>
            <w:r w:rsidRPr="00C21991">
              <w:t>m</w:t>
            </w:r>
          </w:p>
        </w:tc>
      </w:tr>
      <w:tr w:rsidR="00897956" w:rsidRPr="00C21991" w14:paraId="45BADE27" w14:textId="77777777" w:rsidTr="005D4AF3">
        <w:trPr>
          <w:gridBefore w:val="1"/>
          <w:gridAfter w:val="1"/>
          <w:wBefore w:w="113" w:type="dxa"/>
          <w:wAfter w:w="10" w:type="dxa"/>
          <w:jc w:val="center"/>
        </w:trPr>
        <w:tc>
          <w:tcPr>
            <w:tcW w:w="687" w:type="dxa"/>
          </w:tcPr>
          <w:p w14:paraId="7D834810" w14:textId="77777777" w:rsidR="00897956" w:rsidRPr="00C21991" w:rsidRDefault="00897956">
            <w:pPr>
              <w:pStyle w:val="TAL"/>
            </w:pPr>
            <w:bookmarkStart w:id="3426" w:name="proxyaddRequire"/>
            <w:r w:rsidRPr="00C21991">
              <w:t>13</w:t>
            </w:r>
            <w:bookmarkEnd w:id="3426"/>
          </w:p>
        </w:tc>
        <w:tc>
          <w:tcPr>
            <w:tcW w:w="3402" w:type="dxa"/>
          </w:tcPr>
          <w:p w14:paraId="30707E95" w14:textId="77777777" w:rsidR="00897956" w:rsidRPr="00C21991" w:rsidRDefault="00897956">
            <w:pPr>
              <w:pStyle w:val="TAL"/>
            </w:pPr>
            <w:r w:rsidRPr="00C21991">
              <w:t>adding or modifying the contents of the Require header before proxying the request or response for methods other than REGISTER?</w:t>
            </w:r>
          </w:p>
        </w:tc>
        <w:tc>
          <w:tcPr>
            <w:tcW w:w="1187" w:type="dxa"/>
          </w:tcPr>
          <w:p w14:paraId="66B4DBD7" w14:textId="77777777" w:rsidR="00897956" w:rsidRPr="00C21991" w:rsidRDefault="00897956">
            <w:pPr>
              <w:pStyle w:val="TAL"/>
            </w:pPr>
            <w:r w:rsidRPr="00C21991">
              <w:t>[26] 20.32</w:t>
            </w:r>
          </w:p>
        </w:tc>
        <w:tc>
          <w:tcPr>
            <w:tcW w:w="1267" w:type="dxa"/>
          </w:tcPr>
          <w:p w14:paraId="4362AC69" w14:textId="77777777" w:rsidR="00897956" w:rsidRPr="00C21991" w:rsidRDefault="00897956">
            <w:pPr>
              <w:pStyle w:val="TAL"/>
            </w:pPr>
            <w:r w:rsidRPr="00C21991">
              <w:t>o</w:t>
            </w:r>
          </w:p>
        </w:tc>
        <w:tc>
          <w:tcPr>
            <w:tcW w:w="1457" w:type="dxa"/>
          </w:tcPr>
          <w:p w14:paraId="3B7D01CD" w14:textId="77777777" w:rsidR="00897956" w:rsidRPr="00C21991" w:rsidRDefault="00897956">
            <w:pPr>
              <w:pStyle w:val="TAL"/>
            </w:pPr>
            <w:r w:rsidRPr="00C21991">
              <w:t>o</w:t>
            </w:r>
          </w:p>
        </w:tc>
      </w:tr>
      <w:tr w:rsidR="00897956" w:rsidRPr="00C21991" w14:paraId="588583B0" w14:textId="77777777" w:rsidTr="005D4AF3">
        <w:trPr>
          <w:gridBefore w:val="1"/>
          <w:gridAfter w:val="1"/>
          <w:wBefore w:w="113" w:type="dxa"/>
          <w:wAfter w:w="10" w:type="dxa"/>
          <w:jc w:val="center"/>
        </w:trPr>
        <w:tc>
          <w:tcPr>
            <w:tcW w:w="687" w:type="dxa"/>
          </w:tcPr>
          <w:p w14:paraId="2CE95F5A" w14:textId="77777777" w:rsidR="00897956" w:rsidRPr="00C21991" w:rsidRDefault="00897956">
            <w:pPr>
              <w:pStyle w:val="TAL"/>
            </w:pPr>
            <w:r w:rsidRPr="00C21991">
              <w:t>14</w:t>
            </w:r>
          </w:p>
        </w:tc>
        <w:tc>
          <w:tcPr>
            <w:tcW w:w="3402" w:type="dxa"/>
          </w:tcPr>
          <w:p w14:paraId="0FFBC9BA" w14:textId="77777777" w:rsidR="00897956" w:rsidRPr="00C21991" w:rsidRDefault="00897956">
            <w:pPr>
              <w:pStyle w:val="TAL"/>
            </w:pPr>
            <w:r w:rsidRPr="00C21991">
              <w:t>being able to insert itself in the subsequent transactions in a dialog (record-routing)?</w:t>
            </w:r>
          </w:p>
        </w:tc>
        <w:tc>
          <w:tcPr>
            <w:tcW w:w="1187" w:type="dxa"/>
          </w:tcPr>
          <w:p w14:paraId="4976A9BB" w14:textId="77777777" w:rsidR="00897956" w:rsidRPr="00C21991" w:rsidRDefault="00897956">
            <w:pPr>
              <w:pStyle w:val="TAL"/>
            </w:pPr>
            <w:r w:rsidRPr="00C21991">
              <w:t>[26] 16.6</w:t>
            </w:r>
          </w:p>
        </w:tc>
        <w:tc>
          <w:tcPr>
            <w:tcW w:w="1267" w:type="dxa"/>
          </w:tcPr>
          <w:p w14:paraId="685A3782" w14:textId="77777777" w:rsidR="00897956" w:rsidRPr="00C21991" w:rsidRDefault="00897956">
            <w:pPr>
              <w:pStyle w:val="TAL"/>
            </w:pPr>
            <w:r w:rsidRPr="00C21991">
              <w:t>o</w:t>
            </w:r>
          </w:p>
        </w:tc>
        <w:tc>
          <w:tcPr>
            <w:tcW w:w="1457" w:type="dxa"/>
          </w:tcPr>
          <w:p w14:paraId="6810687D" w14:textId="77777777" w:rsidR="00897956" w:rsidRPr="00C21991" w:rsidRDefault="00897956">
            <w:pPr>
              <w:pStyle w:val="TAL"/>
            </w:pPr>
            <w:r w:rsidRPr="00C21991">
              <w:t>c2</w:t>
            </w:r>
          </w:p>
        </w:tc>
      </w:tr>
      <w:tr w:rsidR="00897956" w:rsidRPr="00C21991" w14:paraId="437232BB" w14:textId="77777777" w:rsidTr="005D4AF3">
        <w:trPr>
          <w:gridBefore w:val="1"/>
          <w:gridAfter w:val="1"/>
          <w:wBefore w:w="113" w:type="dxa"/>
          <w:wAfter w:w="10" w:type="dxa"/>
          <w:jc w:val="center"/>
        </w:trPr>
        <w:tc>
          <w:tcPr>
            <w:tcW w:w="687" w:type="dxa"/>
          </w:tcPr>
          <w:p w14:paraId="1519CF95" w14:textId="77777777" w:rsidR="00897956" w:rsidRPr="00C21991" w:rsidRDefault="00897956">
            <w:pPr>
              <w:pStyle w:val="TAL"/>
            </w:pPr>
            <w:r w:rsidRPr="00C21991">
              <w:t>15</w:t>
            </w:r>
          </w:p>
        </w:tc>
        <w:tc>
          <w:tcPr>
            <w:tcW w:w="3402" w:type="dxa"/>
          </w:tcPr>
          <w:p w14:paraId="1A3D3609" w14:textId="77777777" w:rsidR="00897956" w:rsidRPr="00C21991" w:rsidRDefault="00897956">
            <w:pPr>
              <w:pStyle w:val="TAL"/>
            </w:pPr>
            <w:r w:rsidRPr="00C21991">
              <w:t>the requirement to be able to use separate URIs in the upstream direction and downstream direction when record routeing?</w:t>
            </w:r>
          </w:p>
        </w:tc>
        <w:tc>
          <w:tcPr>
            <w:tcW w:w="1187" w:type="dxa"/>
          </w:tcPr>
          <w:p w14:paraId="394EC5DF" w14:textId="77777777" w:rsidR="00897956" w:rsidRPr="00C21991" w:rsidRDefault="00897956">
            <w:pPr>
              <w:pStyle w:val="TAL"/>
            </w:pPr>
            <w:r w:rsidRPr="00C21991">
              <w:t>[26] 16.7</w:t>
            </w:r>
          </w:p>
        </w:tc>
        <w:tc>
          <w:tcPr>
            <w:tcW w:w="1267" w:type="dxa"/>
          </w:tcPr>
          <w:p w14:paraId="1E09C43F" w14:textId="77777777" w:rsidR="00897956" w:rsidRPr="00C21991" w:rsidRDefault="00897956">
            <w:pPr>
              <w:pStyle w:val="TAL"/>
            </w:pPr>
            <w:r w:rsidRPr="00C21991">
              <w:t>c3</w:t>
            </w:r>
          </w:p>
        </w:tc>
        <w:tc>
          <w:tcPr>
            <w:tcW w:w="1457" w:type="dxa"/>
          </w:tcPr>
          <w:p w14:paraId="77BA5C41" w14:textId="77777777" w:rsidR="00897956" w:rsidRPr="00C21991" w:rsidRDefault="00897956">
            <w:pPr>
              <w:pStyle w:val="TAL"/>
            </w:pPr>
            <w:r w:rsidRPr="00C21991">
              <w:t>c3</w:t>
            </w:r>
          </w:p>
        </w:tc>
      </w:tr>
      <w:tr w:rsidR="00897956" w:rsidRPr="00C21991" w14:paraId="10F9D450" w14:textId="77777777" w:rsidTr="005D4AF3">
        <w:trPr>
          <w:gridBefore w:val="1"/>
          <w:gridAfter w:val="1"/>
          <w:wBefore w:w="113" w:type="dxa"/>
          <w:wAfter w:w="10" w:type="dxa"/>
          <w:jc w:val="center"/>
        </w:trPr>
        <w:tc>
          <w:tcPr>
            <w:tcW w:w="687" w:type="dxa"/>
          </w:tcPr>
          <w:p w14:paraId="0F11195C" w14:textId="77777777" w:rsidR="00897956" w:rsidRPr="00C21991" w:rsidRDefault="00897956">
            <w:pPr>
              <w:pStyle w:val="TAL"/>
            </w:pPr>
            <w:bookmarkStart w:id="3427" w:name="proxyreadSupported"/>
            <w:r w:rsidRPr="00C21991">
              <w:t>16</w:t>
            </w:r>
            <w:bookmarkEnd w:id="3427"/>
          </w:p>
        </w:tc>
        <w:tc>
          <w:tcPr>
            <w:tcW w:w="3402" w:type="dxa"/>
          </w:tcPr>
          <w:p w14:paraId="1E06A7B4" w14:textId="77777777" w:rsidR="00897956" w:rsidRPr="00C21991" w:rsidRDefault="00897956">
            <w:pPr>
              <w:pStyle w:val="TAL"/>
            </w:pPr>
            <w:r w:rsidRPr="00C21991">
              <w:t xml:space="preserve">reading the contents of the Supported header before proxying the response? </w:t>
            </w:r>
          </w:p>
        </w:tc>
        <w:tc>
          <w:tcPr>
            <w:tcW w:w="1187" w:type="dxa"/>
          </w:tcPr>
          <w:p w14:paraId="005C7099" w14:textId="77777777" w:rsidR="00897956" w:rsidRPr="00C21991" w:rsidRDefault="00897956">
            <w:pPr>
              <w:pStyle w:val="TAL"/>
            </w:pPr>
            <w:r w:rsidRPr="00C21991">
              <w:t>[26] 20.37</w:t>
            </w:r>
          </w:p>
        </w:tc>
        <w:tc>
          <w:tcPr>
            <w:tcW w:w="1267" w:type="dxa"/>
          </w:tcPr>
          <w:p w14:paraId="755846A4" w14:textId="77777777" w:rsidR="00897956" w:rsidRPr="00C21991" w:rsidRDefault="00897956">
            <w:pPr>
              <w:pStyle w:val="TAL"/>
            </w:pPr>
            <w:r w:rsidRPr="00C21991">
              <w:t>o</w:t>
            </w:r>
          </w:p>
        </w:tc>
        <w:tc>
          <w:tcPr>
            <w:tcW w:w="1457" w:type="dxa"/>
          </w:tcPr>
          <w:p w14:paraId="569AF019" w14:textId="77777777" w:rsidR="00897956" w:rsidRPr="00C21991" w:rsidRDefault="00897956">
            <w:pPr>
              <w:pStyle w:val="TAL"/>
            </w:pPr>
            <w:r w:rsidRPr="00C21991">
              <w:t>o</w:t>
            </w:r>
          </w:p>
        </w:tc>
      </w:tr>
      <w:tr w:rsidR="00897956" w:rsidRPr="00C21991" w14:paraId="4E685EA4" w14:textId="77777777" w:rsidTr="005D4AF3">
        <w:trPr>
          <w:gridBefore w:val="1"/>
          <w:gridAfter w:val="1"/>
          <w:wBefore w:w="113" w:type="dxa"/>
          <w:wAfter w:w="10" w:type="dxa"/>
          <w:jc w:val="center"/>
        </w:trPr>
        <w:tc>
          <w:tcPr>
            <w:tcW w:w="687" w:type="dxa"/>
          </w:tcPr>
          <w:p w14:paraId="5B52C3BF" w14:textId="77777777" w:rsidR="00897956" w:rsidRPr="00C21991" w:rsidRDefault="00897956">
            <w:pPr>
              <w:pStyle w:val="TAL"/>
            </w:pPr>
            <w:bookmarkStart w:id="3428" w:name="proxyreadUnsupportedREGISTER"/>
            <w:r w:rsidRPr="00C21991">
              <w:t>17</w:t>
            </w:r>
            <w:bookmarkEnd w:id="3428"/>
          </w:p>
        </w:tc>
        <w:tc>
          <w:tcPr>
            <w:tcW w:w="3402" w:type="dxa"/>
          </w:tcPr>
          <w:p w14:paraId="112C698E" w14:textId="77777777" w:rsidR="00897956" w:rsidRPr="00C21991" w:rsidRDefault="00897956">
            <w:pPr>
              <w:pStyle w:val="TAL"/>
            </w:pPr>
            <w:r w:rsidRPr="00C21991">
              <w:t>reading the contents of the Unsupported header before proxying the 420 response to a REGISTER?</w:t>
            </w:r>
          </w:p>
        </w:tc>
        <w:tc>
          <w:tcPr>
            <w:tcW w:w="1187" w:type="dxa"/>
          </w:tcPr>
          <w:p w14:paraId="6FDA2707" w14:textId="77777777" w:rsidR="00897956" w:rsidRPr="00C21991" w:rsidRDefault="00897956">
            <w:pPr>
              <w:pStyle w:val="TAL"/>
            </w:pPr>
            <w:r w:rsidRPr="00C21991">
              <w:t>[26] 20.40</w:t>
            </w:r>
          </w:p>
        </w:tc>
        <w:tc>
          <w:tcPr>
            <w:tcW w:w="1267" w:type="dxa"/>
          </w:tcPr>
          <w:p w14:paraId="1F182B76" w14:textId="77777777" w:rsidR="00897956" w:rsidRPr="00C21991" w:rsidRDefault="00897956">
            <w:pPr>
              <w:pStyle w:val="TAL"/>
            </w:pPr>
            <w:r w:rsidRPr="00C21991">
              <w:t>o</w:t>
            </w:r>
          </w:p>
        </w:tc>
        <w:tc>
          <w:tcPr>
            <w:tcW w:w="1457" w:type="dxa"/>
          </w:tcPr>
          <w:p w14:paraId="7D480157" w14:textId="77777777" w:rsidR="00897956" w:rsidRPr="00C21991" w:rsidRDefault="00897956">
            <w:pPr>
              <w:pStyle w:val="TAL"/>
            </w:pPr>
            <w:r w:rsidRPr="00C21991">
              <w:t>m</w:t>
            </w:r>
          </w:p>
        </w:tc>
      </w:tr>
      <w:tr w:rsidR="00897956" w:rsidRPr="00C21991" w14:paraId="2E0EF771" w14:textId="77777777" w:rsidTr="005D4AF3">
        <w:trPr>
          <w:gridBefore w:val="1"/>
          <w:gridAfter w:val="1"/>
          <w:wBefore w:w="113" w:type="dxa"/>
          <w:wAfter w:w="10" w:type="dxa"/>
          <w:jc w:val="center"/>
        </w:trPr>
        <w:tc>
          <w:tcPr>
            <w:tcW w:w="687" w:type="dxa"/>
          </w:tcPr>
          <w:p w14:paraId="1503931F" w14:textId="77777777" w:rsidR="00897956" w:rsidRPr="00C21991" w:rsidRDefault="00897956">
            <w:pPr>
              <w:pStyle w:val="TAL"/>
            </w:pPr>
            <w:bookmarkStart w:id="3429" w:name="proxyreadUnsupported"/>
            <w:r w:rsidRPr="00C21991">
              <w:t>18</w:t>
            </w:r>
            <w:bookmarkEnd w:id="3429"/>
          </w:p>
        </w:tc>
        <w:tc>
          <w:tcPr>
            <w:tcW w:w="3402" w:type="dxa"/>
          </w:tcPr>
          <w:p w14:paraId="452FC20F" w14:textId="77777777" w:rsidR="00897956" w:rsidRPr="00C21991" w:rsidRDefault="00897956">
            <w:pPr>
              <w:pStyle w:val="TAL"/>
            </w:pPr>
            <w:r w:rsidRPr="00C21991">
              <w:t>reading the contents of the Unsupported header before proxying the 420 response to a method other than REGISTER?</w:t>
            </w:r>
          </w:p>
        </w:tc>
        <w:tc>
          <w:tcPr>
            <w:tcW w:w="1187" w:type="dxa"/>
          </w:tcPr>
          <w:p w14:paraId="5434A352" w14:textId="77777777" w:rsidR="00897956" w:rsidRPr="00C21991" w:rsidRDefault="00897956">
            <w:pPr>
              <w:pStyle w:val="TAL"/>
            </w:pPr>
            <w:r w:rsidRPr="00C21991">
              <w:t>[26] 20.40</w:t>
            </w:r>
          </w:p>
        </w:tc>
        <w:tc>
          <w:tcPr>
            <w:tcW w:w="1267" w:type="dxa"/>
          </w:tcPr>
          <w:p w14:paraId="026A73E2" w14:textId="77777777" w:rsidR="00897956" w:rsidRPr="00C21991" w:rsidRDefault="00897956">
            <w:pPr>
              <w:pStyle w:val="TAL"/>
            </w:pPr>
            <w:r w:rsidRPr="00C21991">
              <w:t>o</w:t>
            </w:r>
          </w:p>
        </w:tc>
        <w:tc>
          <w:tcPr>
            <w:tcW w:w="1457" w:type="dxa"/>
          </w:tcPr>
          <w:p w14:paraId="48EC5894" w14:textId="77777777" w:rsidR="00897956" w:rsidRPr="00C21991" w:rsidRDefault="00897956">
            <w:pPr>
              <w:pStyle w:val="TAL"/>
            </w:pPr>
            <w:r w:rsidRPr="00C21991">
              <w:t>o</w:t>
            </w:r>
          </w:p>
        </w:tc>
      </w:tr>
      <w:tr w:rsidR="00897956" w:rsidRPr="00C21991" w14:paraId="154B59D4" w14:textId="77777777" w:rsidTr="005D4AF3">
        <w:trPr>
          <w:gridBefore w:val="1"/>
          <w:gridAfter w:val="1"/>
          <w:wBefore w:w="113" w:type="dxa"/>
          <w:wAfter w:w="10" w:type="dxa"/>
          <w:jc w:val="center"/>
        </w:trPr>
        <w:tc>
          <w:tcPr>
            <w:tcW w:w="687" w:type="dxa"/>
          </w:tcPr>
          <w:p w14:paraId="0F377415" w14:textId="77777777" w:rsidR="00897956" w:rsidRPr="00C21991" w:rsidRDefault="00897956">
            <w:pPr>
              <w:pStyle w:val="TAL"/>
            </w:pPr>
            <w:r w:rsidRPr="00C21991">
              <w:t>19</w:t>
            </w:r>
          </w:p>
        </w:tc>
        <w:tc>
          <w:tcPr>
            <w:tcW w:w="3402" w:type="dxa"/>
          </w:tcPr>
          <w:p w14:paraId="5D6D0EC9" w14:textId="77777777" w:rsidR="00897956" w:rsidRPr="00C21991" w:rsidRDefault="00897956">
            <w:pPr>
              <w:pStyle w:val="TAL"/>
            </w:pPr>
            <w:r w:rsidRPr="00C21991">
              <w:t>the inclusion of the Error-Info header in 3xx - 6xx responses?</w:t>
            </w:r>
          </w:p>
        </w:tc>
        <w:tc>
          <w:tcPr>
            <w:tcW w:w="1187" w:type="dxa"/>
          </w:tcPr>
          <w:p w14:paraId="3BDD27F6" w14:textId="77777777" w:rsidR="00897956" w:rsidRPr="00C21991" w:rsidRDefault="00897956">
            <w:pPr>
              <w:pStyle w:val="TAL"/>
            </w:pPr>
            <w:r w:rsidRPr="00C21991">
              <w:t>[26] 20.18</w:t>
            </w:r>
          </w:p>
        </w:tc>
        <w:tc>
          <w:tcPr>
            <w:tcW w:w="1267" w:type="dxa"/>
          </w:tcPr>
          <w:p w14:paraId="2E52D445" w14:textId="77777777" w:rsidR="00897956" w:rsidRPr="00C21991" w:rsidRDefault="00897956">
            <w:pPr>
              <w:pStyle w:val="TAL"/>
            </w:pPr>
            <w:r w:rsidRPr="00C21991">
              <w:t>o</w:t>
            </w:r>
          </w:p>
        </w:tc>
        <w:tc>
          <w:tcPr>
            <w:tcW w:w="1457" w:type="dxa"/>
          </w:tcPr>
          <w:p w14:paraId="3AA634FB" w14:textId="77777777" w:rsidR="00897956" w:rsidRPr="00C21991" w:rsidRDefault="00897956">
            <w:pPr>
              <w:pStyle w:val="TAL"/>
            </w:pPr>
            <w:r w:rsidRPr="00C21991">
              <w:t>o</w:t>
            </w:r>
          </w:p>
        </w:tc>
      </w:tr>
      <w:tr w:rsidR="00897956" w:rsidRPr="00C21991" w14:paraId="5AF5C95C" w14:textId="77777777" w:rsidTr="005D4AF3">
        <w:trPr>
          <w:gridBefore w:val="1"/>
          <w:gridAfter w:val="1"/>
          <w:wBefore w:w="113" w:type="dxa"/>
          <w:wAfter w:w="10" w:type="dxa"/>
          <w:jc w:val="center"/>
        </w:trPr>
        <w:tc>
          <w:tcPr>
            <w:tcW w:w="687" w:type="dxa"/>
          </w:tcPr>
          <w:p w14:paraId="06C1C8ED" w14:textId="77777777" w:rsidR="00897956" w:rsidRPr="00C21991" w:rsidRDefault="00897956">
            <w:pPr>
              <w:pStyle w:val="TAL"/>
            </w:pPr>
            <w:r w:rsidRPr="00C21991">
              <w:t>19A</w:t>
            </w:r>
          </w:p>
        </w:tc>
        <w:tc>
          <w:tcPr>
            <w:tcW w:w="3402" w:type="dxa"/>
          </w:tcPr>
          <w:p w14:paraId="5345D455" w14:textId="77777777" w:rsidR="00897956" w:rsidRPr="00C21991" w:rsidRDefault="00897956">
            <w:pPr>
              <w:pStyle w:val="TAL"/>
            </w:pPr>
            <w:r w:rsidRPr="00C21991">
              <w:t>reading the contents of the Organization header before proxying the request or response?</w:t>
            </w:r>
          </w:p>
        </w:tc>
        <w:tc>
          <w:tcPr>
            <w:tcW w:w="1187" w:type="dxa"/>
          </w:tcPr>
          <w:p w14:paraId="38EFAF79" w14:textId="77777777" w:rsidR="00897956" w:rsidRPr="00C21991" w:rsidRDefault="00897956">
            <w:pPr>
              <w:pStyle w:val="TAL"/>
            </w:pPr>
            <w:r w:rsidRPr="00C21991">
              <w:t>[26] 20.25</w:t>
            </w:r>
          </w:p>
        </w:tc>
        <w:tc>
          <w:tcPr>
            <w:tcW w:w="1267" w:type="dxa"/>
          </w:tcPr>
          <w:p w14:paraId="5E2B92B1" w14:textId="77777777" w:rsidR="00897956" w:rsidRPr="00C21991" w:rsidRDefault="00897956">
            <w:pPr>
              <w:pStyle w:val="TAL"/>
            </w:pPr>
            <w:r w:rsidRPr="00C21991">
              <w:t>o</w:t>
            </w:r>
          </w:p>
        </w:tc>
        <w:tc>
          <w:tcPr>
            <w:tcW w:w="1457" w:type="dxa"/>
          </w:tcPr>
          <w:p w14:paraId="48A7730E" w14:textId="77777777" w:rsidR="00897956" w:rsidRPr="00C21991" w:rsidRDefault="00897956">
            <w:pPr>
              <w:pStyle w:val="TAL"/>
            </w:pPr>
            <w:r w:rsidRPr="00C21991">
              <w:t>o</w:t>
            </w:r>
          </w:p>
        </w:tc>
      </w:tr>
      <w:tr w:rsidR="00897956" w:rsidRPr="00C21991" w14:paraId="33B66036" w14:textId="77777777" w:rsidTr="005D4AF3">
        <w:trPr>
          <w:gridBefore w:val="1"/>
          <w:gridAfter w:val="1"/>
          <w:wBefore w:w="113" w:type="dxa"/>
          <w:wAfter w:w="10" w:type="dxa"/>
          <w:jc w:val="center"/>
        </w:trPr>
        <w:tc>
          <w:tcPr>
            <w:tcW w:w="687" w:type="dxa"/>
          </w:tcPr>
          <w:p w14:paraId="223AB021" w14:textId="77777777" w:rsidR="00897956" w:rsidRPr="00C21991" w:rsidRDefault="00897956">
            <w:pPr>
              <w:pStyle w:val="TAL"/>
            </w:pPr>
            <w:r w:rsidRPr="00C21991">
              <w:t>19B</w:t>
            </w:r>
          </w:p>
        </w:tc>
        <w:tc>
          <w:tcPr>
            <w:tcW w:w="3402" w:type="dxa"/>
          </w:tcPr>
          <w:p w14:paraId="4083B66F" w14:textId="77777777" w:rsidR="00897956" w:rsidRPr="00C21991" w:rsidRDefault="00897956">
            <w:pPr>
              <w:pStyle w:val="TAL"/>
            </w:pPr>
            <w:r w:rsidRPr="00C21991">
              <w:t>adding or concatenating the Organization header before proxying the request or response?</w:t>
            </w:r>
          </w:p>
        </w:tc>
        <w:tc>
          <w:tcPr>
            <w:tcW w:w="1187" w:type="dxa"/>
          </w:tcPr>
          <w:p w14:paraId="17FA8F00" w14:textId="77777777" w:rsidR="00897956" w:rsidRPr="00C21991" w:rsidRDefault="00897956">
            <w:pPr>
              <w:pStyle w:val="TAL"/>
            </w:pPr>
            <w:r w:rsidRPr="00C21991">
              <w:t>[26] 20.25</w:t>
            </w:r>
          </w:p>
        </w:tc>
        <w:tc>
          <w:tcPr>
            <w:tcW w:w="1267" w:type="dxa"/>
          </w:tcPr>
          <w:p w14:paraId="024CC234" w14:textId="77777777" w:rsidR="00897956" w:rsidRPr="00C21991" w:rsidRDefault="00897956">
            <w:pPr>
              <w:pStyle w:val="TAL"/>
            </w:pPr>
            <w:r w:rsidRPr="00C21991">
              <w:t>o</w:t>
            </w:r>
          </w:p>
        </w:tc>
        <w:tc>
          <w:tcPr>
            <w:tcW w:w="1457" w:type="dxa"/>
          </w:tcPr>
          <w:p w14:paraId="55C2F824" w14:textId="77777777" w:rsidR="00897956" w:rsidRPr="00C21991" w:rsidRDefault="00897956">
            <w:pPr>
              <w:pStyle w:val="TAL"/>
            </w:pPr>
            <w:r w:rsidRPr="00C21991">
              <w:t>o</w:t>
            </w:r>
          </w:p>
        </w:tc>
      </w:tr>
      <w:tr w:rsidR="00897956" w:rsidRPr="00C21991" w14:paraId="2A4D2E84" w14:textId="77777777" w:rsidTr="005D4AF3">
        <w:trPr>
          <w:gridBefore w:val="1"/>
          <w:gridAfter w:val="1"/>
          <w:wBefore w:w="113" w:type="dxa"/>
          <w:wAfter w:w="10" w:type="dxa"/>
          <w:jc w:val="center"/>
        </w:trPr>
        <w:tc>
          <w:tcPr>
            <w:tcW w:w="687" w:type="dxa"/>
          </w:tcPr>
          <w:p w14:paraId="7695CE02" w14:textId="77777777" w:rsidR="00897956" w:rsidRPr="00C21991" w:rsidRDefault="00897956">
            <w:pPr>
              <w:pStyle w:val="TAL"/>
            </w:pPr>
            <w:r w:rsidRPr="00C21991">
              <w:t>19C</w:t>
            </w:r>
          </w:p>
        </w:tc>
        <w:tc>
          <w:tcPr>
            <w:tcW w:w="3402" w:type="dxa"/>
          </w:tcPr>
          <w:p w14:paraId="6C0D0D1F" w14:textId="77777777" w:rsidR="00897956" w:rsidRPr="00C21991" w:rsidRDefault="00897956">
            <w:pPr>
              <w:pStyle w:val="TAL"/>
            </w:pPr>
            <w:r w:rsidRPr="00C21991">
              <w:t>reading the contents of the Call-Info header before proxying the request or response?</w:t>
            </w:r>
          </w:p>
        </w:tc>
        <w:tc>
          <w:tcPr>
            <w:tcW w:w="1187" w:type="dxa"/>
          </w:tcPr>
          <w:p w14:paraId="4BBD5BC4" w14:textId="77777777" w:rsidR="00897956" w:rsidRPr="00C21991" w:rsidRDefault="00897956">
            <w:pPr>
              <w:pStyle w:val="TAL"/>
            </w:pPr>
            <w:r w:rsidRPr="00C21991">
              <w:t>[26] 20.</w:t>
            </w:r>
            <w:r w:rsidR="00246157" w:rsidRPr="00C21991">
              <w:t>9</w:t>
            </w:r>
          </w:p>
        </w:tc>
        <w:tc>
          <w:tcPr>
            <w:tcW w:w="1267" w:type="dxa"/>
          </w:tcPr>
          <w:p w14:paraId="3A7651A2" w14:textId="77777777" w:rsidR="00897956" w:rsidRPr="00C21991" w:rsidRDefault="00897956">
            <w:pPr>
              <w:pStyle w:val="TAL"/>
            </w:pPr>
            <w:r w:rsidRPr="00C21991">
              <w:t>o</w:t>
            </w:r>
          </w:p>
        </w:tc>
        <w:tc>
          <w:tcPr>
            <w:tcW w:w="1457" w:type="dxa"/>
          </w:tcPr>
          <w:p w14:paraId="68268F1D" w14:textId="77777777" w:rsidR="00897956" w:rsidRPr="00C21991" w:rsidRDefault="00897956">
            <w:pPr>
              <w:pStyle w:val="TAL"/>
            </w:pPr>
            <w:r w:rsidRPr="00C21991">
              <w:t>o</w:t>
            </w:r>
          </w:p>
        </w:tc>
      </w:tr>
      <w:tr w:rsidR="00897956" w:rsidRPr="00C21991" w14:paraId="11C991AC" w14:textId="77777777" w:rsidTr="005D4AF3">
        <w:trPr>
          <w:gridBefore w:val="1"/>
          <w:gridAfter w:val="1"/>
          <w:wBefore w:w="113" w:type="dxa"/>
          <w:wAfter w:w="10" w:type="dxa"/>
          <w:jc w:val="center"/>
        </w:trPr>
        <w:tc>
          <w:tcPr>
            <w:tcW w:w="687" w:type="dxa"/>
          </w:tcPr>
          <w:p w14:paraId="6DFE55C4" w14:textId="77777777" w:rsidR="00897956" w:rsidRPr="00C21991" w:rsidRDefault="00897956">
            <w:pPr>
              <w:pStyle w:val="TAL"/>
            </w:pPr>
            <w:r w:rsidRPr="00C21991">
              <w:t>19D</w:t>
            </w:r>
          </w:p>
        </w:tc>
        <w:tc>
          <w:tcPr>
            <w:tcW w:w="3402" w:type="dxa"/>
          </w:tcPr>
          <w:p w14:paraId="512D3BE9" w14:textId="77777777" w:rsidR="00897956" w:rsidRPr="00C21991" w:rsidRDefault="00897956">
            <w:pPr>
              <w:pStyle w:val="TAL"/>
            </w:pPr>
            <w:r w:rsidRPr="00C21991">
              <w:t>adding or concatenating the Call-Info header before proxying the request or response?</w:t>
            </w:r>
          </w:p>
        </w:tc>
        <w:tc>
          <w:tcPr>
            <w:tcW w:w="1187" w:type="dxa"/>
          </w:tcPr>
          <w:p w14:paraId="4F602F49" w14:textId="77777777" w:rsidR="00897956" w:rsidRPr="00C21991" w:rsidRDefault="00897956">
            <w:pPr>
              <w:pStyle w:val="TAL"/>
            </w:pPr>
            <w:r w:rsidRPr="00C21991">
              <w:t>[26] 20.</w:t>
            </w:r>
            <w:r w:rsidR="00246157" w:rsidRPr="00C21991">
              <w:t>9</w:t>
            </w:r>
          </w:p>
        </w:tc>
        <w:tc>
          <w:tcPr>
            <w:tcW w:w="1267" w:type="dxa"/>
          </w:tcPr>
          <w:p w14:paraId="3802F4F6" w14:textId="77777777" w:rsidR="00897956" w:rsidRPr="00C21991" w:rsidRDefault="00897956">
            <w:pPr>
              <w:pStyle w:val="TAL"/>
            </w:pPr>
            <w:r w:rsidRPr="00C21991">
              <w:t>o</w:t>
            </w:r>
          </w:p>
        </w:tc>
        <w:tc>
          <w:tcPr>
            <w:tcW w:w="1457" w:type="dxa"/>
          </w:tcPr>
          <w:p w14:paraId="647C5B5B" w14:textId="77777777" w:rsidR="00897956" w:rsidRPr="00C21991" w:rsidRDefault="00897956">
            <w:pPr>
              <w:pStyle w:val="TAL"/>
            </w:pPr>
            <w:r w:rsidRPr="00C21991">
              <w:t>o</w:t>
            </w:r>
          </w:p>
        </w:tc>
      </w:tr>
      <w:tr w:rsidR="00897956" w:rsidRPr="00C21991" w14:paraId="2C80FE02" w14:textId="77777777" w:rsidTr="005D4AF3">
        <w:trPr>
          <w:gridBefore w:val="1"/>
          <w:gridAfter w:val="1"/>
          <w:wBefore w:w="113" w:type="dxa"/>
          <w:wAfter w:w="10" w:type="dxa"/>
          <w:jc w:val="center"/>
        </w:trPr>
        <w:tc>
          <w:tcPr>
            <w:tcW w:w="687" w:type="dxa"/>
          </w:tcPr>
          <w:p w14:paraId="7CE61E44" w14:textId="77777777" w:rsidR="00897956" w:rsidRPr="00C21991" w:rsidRDefault="00897956">
            <w:pPr>
              <w:pStyle w:val="TAL"/>
            </w:pPr>
            <w:r w:rsidRPr="00C21991">
              <w:t>19E</w:t>
            </w:r>
          </w:p>
        </w:tc>
        <w:tc>
          <w:tcPr>
            <w:tcW w:w="3402" w:type="dxa"/>
          </w:tcPr>
          <w:p w14:paraId="23240C0B" w14:textId="77777777" w:rsidR="00897956" w:rsidRPr="00C21991" w:rsidRDefault="00897956">
            <w:pPr>
              <w:pStyle w:val="TAL"/>
            </w:pPr>
            <w:r w:rsidRPr="00C21991">
              <w:t>delete Contact headers from 3xx responses prior to relaying the response?</w:t>
            </w:r>
          </w:p>
        </w:tc>
        <w:tc>
          <w:tcPr>
            <w:tcW w:w="1187" w:type="dxa"/>
          </w:tcPr>
          <w:p w14:paraId="38EEC6DB" w14:textId="77777777" w:rsidR="00897956" w:rsidRPr="00C21991" w:rsidRDefault="00897956">
            <w:pPr>
              <w:pStyle w:val="TAL"/>
            </w:pPr>
            <w:r w:rsidRPr="00C21991">
              <w:t>[26] 20</w:t>
            </w:r>
          </w:p>
        </w:tc>
        <w:tc>
          <w:tcPr>
            <w:tcW w:w="1267" w:type="dxa"/>
          </w:tcPr>
          <w:p w14:paraId="3B4F96A0" w14:textId="77777777" w:rsidR="00897956" w:rsidRPr="00C21991" w:rsidRDefault="00897956">
            <w:pPr>
              <w:pStyle w:val="TAL"/>
            </w:pPr>
            <w:r w:rsidRPr="00C21991">
              <w:t>o</w:t>
            </w:r>
          </w:p>
        </w:tc>
        <w:tc>
          <w:tcPr>
            <w:tcW w:w="1457" w:type="dxa"/>
          </w:tcPr>
          <w:p w14:paraId="77525482" w14:textId="77777777" w:rsidR="00897956" w:rsidRPr="00C21991" w:rsidRDefault="00897956">
            <w:pPr>
              <w:pStyle w:val="TAL"/>
            </w:pPr>
            <w:r w:rsidRPr="00C21991">
              <w:t>o</w:t>
            </w:r>
          </w:p>
        </w:tc>
      </w:tr>
      <w:tr w:rsidR="00651635" w:rsidRPr="00C21991" w14:paraId="142F7734" w14:textId="77777777" w:rsidTr="005D4AF3">
        <w:trPr>
          <w:gridBefore w:val="1"/>
          <w:gridAfter w:val="1"/>
          <w:wBefore w:w="113" w:type="dxa"/>
          <w:wAfter w:w="10" w:type="dxa"/>
          <w:jc w:val="center"/>
        </w:trPr>
        <w:tc>
          <w:tcPr>
            <w:tcW w:w="687" w:type="dxa"/>
          </w:tcPr>
          <w:p w14:paraId="6B9D5316" w14:textId="77777777" w:rsidR="00651635" w:rsidRPr="00C21991" w:rsidRDefault="00651635" w:rsidP="00121E58">
            <w:pPr>
              <w:pStyle w:val="TAL"/>
            </w:pPr>
            <w:r w:rsidRPr="00C21991">
              <w:t>19F</w:t>
            </w:r>
          </w:p>
        </w:tc>
        <w:tc>
          <w:tcPr>
            <w:tcW w:w="3402" w:type="dxa"/>
          </w:tcPr>
          <w:p w14:paraId="0D897452" w14:textId="77777777" w:rsidR="00651635" w:rsidRPr="00C21991" w:rsidRDefault="005B10AC" w:rsidP="00121E58">
            <w:pPr>
              <w:pStyle w:val="TAL"/>
            </w:pPr>
            <w:r w:rsidRPr="00C21991">
              <w:t>proxy reading the contents of a body or including a body in a request or response?</w:t>
            </w:r>
          </w:p>
        </w:tc>
        <w:tc>
          <w:tcPr>
            <w:tcW w:w="1187" w:type="dxa"/>
          </w:tcPr>
          <w:p w14:paraId="6D40350B" w14:textId="77777777" w:rsidR="00651635" w:rsidRPr="00C21991" w:rsidRDefault="00651635" w:rsidP="00121E58">
            <w:pPr>
              <w:pStyle w:val="TAL"/>
            </w:pPr>
            <w:r w:rsidRPr="00C21991">
              <w:t>[</w:t>
            </w:r>
            <w:r w:rsidR="005B10AC" w:rsidRPr="00C21991">
              <w:t>26</w:t>
            </w:r>
            <w:r w:rsidRPr="00C21991">
              <w:t>]</w:t>
            </w:r>
          </w:p>
        </w:tc>
        <w:tc>
          <w:tcPr>
            <w:tcW w:w="1267" w:type="dxa"/>
          </w:tcPr>
          <w:p w14:paraId="533FDD3B" w14:textId="77777777" w:rsidR="00651635" w:rsidRPr="00C21991" w:rsidRDefault="005B10AC" w:rsidP="00121E58">
            <w:pPr>
              <w:pStyle w:val="TAL"/>
            </w:pPr>
            <w:r w:rsidRPr="00C21991">
              <w:t>o</w:t>
            </w:r>
          </w:p>
        </w:tc>
        <w:tc>
          <w:tcPr>
            <w:tcW w:w="1457" w:type="dxa"/>
          </w:tcPr>
          <w:p w14:paraId="5417128C" w14:textId="77777777" w:rsidR="00651635" w:rsidRPr="00C21991" w:rsidRDefault="00651635" w:rsidP="00121E58">
            <w:pPr>
              <w:pStyle w:val="TAL"/>
            </w:pPr>
            <w:r w:rsidRPr="00C21991">
              <w:t>c88</w:t>
            </w:r>
          </w:p>
        </w:tc>
      </w:tr>
      <w:tr w:rsidR="00D52743" w:rsidRPr="00C21991" w14:paraId="2FE52A3C" w14:textId="77777777" w:rsidTr="005D4AF3">
        <w:trPr>
          <w:gridBefore w:val="1"/>
          <w:gridAfter w:val="1"/>
          <w:wBefore w:w="113" w:type="dxa"/>
          <w:wAfter w:w="10" w:type="dxa"/>
          <w:jc w:val="center"/>
        </w:trPr>
        <w:tc>
          <w:tcPr>
            <w:tcW w:w="687" w:type="dxa"/>
          </w:tcPr>
          <w:p w14:paraId="7BFCC068" w14:textId="77777777" w:rsidR="00D52743" w:rsidRPr="00C21991" w:rsidRDefault="00D52743" w:rsidP="00E60C94">
            <w:pPr>
              <w:pStyle w:val="TAL"/>
            </w:pPr>
            <w:r w:rsidRPr="00C21991">
              <w:t>19G</w:t>
            </w:r>
          </w:p>
        </w:tc>
        <w:tc>
          <w:tcPr>
            <w:tcW w:w="3402" w:type="dxa"/>
          </w:tcPr>
          <w:p w14:paraId="2A6E50AA" w14:textId="77777777" w:rsidR="00D52743" w:rsidRPr="00C21991" w:rsidRDefault="00D52743" w:rsidP="00E60C94">
            <w:pPr>
              <w:pStyle w:val="TAL"/>
            </w:pPr>
            <w:r w:rsidRPr="00C21991">
              <w:t>proxy modifying the content of a body</w:t>
            </w:r>
          </w:p>
        </w:tc>
        <w:tc>
          <w:tcPr>
            <w:tcW w:w="1187" w:type="dxa"/>
          </w:tcPr>
          <w:p w14:paraId="65195F66" w14:textId="77777777" w:rsidR="00D52743" w:rsidRPr="00C21991" w:rsidRDefault="00D52743" w:rsidP="00E60C94">
            <w:pPr>
              <w:pStyle w:val="TAL"/>
            </w:pPr>
            <w:r w:rsidRPr="00C21991">
              <w:t>3GPP TS 24.237 [8M]</w:t>
            </w:r>
          </w:p>
        </w:tc>
        <w:tc>
          <w:tcPr>
            <w:tcW w:w="1267" w:type="dxa"/>
          </w:tcPr>
          <w:p w14:paraId="196DBD80" w14:textId="77777777" w:rsidR="00D52743" w:rsidRPr="00C21991" w:rsidRDefault="00D52743" w:rsidP="00E60C94">
            <w:pPr>
              <w:pStyle w:val="TAL"/>
            </w:pPr>
            <w:r w:rsidRPr="00C21991">
              <w:t>n/a</w:t>
            </w:r>
          </w:p>
        </w:tc>
        <w:tc>
          <w:tcPr>
            <w:tcW w:w="1457" w:type="dxa"/>
          </w:tcPr>
          <w:p w14:paraId="220B8B21" w14:textId="77777777" w:rsidR="00D52743" w:rsidRPr="00C21991" w:rsidRDefault="00B61B6B" w:rsidP="00E60C94">
            <w:pPr>
              <w:pStyle w:val="TAL"/>
            </w:pPr>
            <w:r w:rsidRPr="00C21991">
              <w:t>c</w:t>
            </w:r>
            <w:r w:rsidR="00CB0B48" w:rsidRPr="00C21991">
              <w:t>103</w:t>
            </w:r>
          </w:p>
        </w:tc>
      </w:tr>
      <w:tr w:rsidR="00897956" w:rsidRPr="00C21991" w14:paraId="51E513C2" w14:textId="77777777" w:rsidTr="005D4AF3">
        <w:trPr>
          <w:gridBefore w:val="1"/>
          <w:gridAfter w:val="1"/>
          <w:wBefore w:w="113" w:type="dxa"/>
          <w:wAfter w:w="10" w:type="dxa"/>
          <w:jc w:val="center"/>
        </w:trPr>
        <w:tc>
          <w:tcPr>
            <w:tcW w:w="687" w:type="dxa"/>
          </w:tcPr>
          <w:p w14:paraId="059210F3" w14:textId="77777777" w:rsidR="00897956" w:rsidRPr="00C21991" w:rsidRDefault="00897956">
            <w:pPr>
              <w:pStyle w:val="TAL"/>
            </w:pPr>
          </w:p>
        </w:tc>
        <w:tc>
          <w:tcPr>
            <w:tcW w:w="3402" w:type="dxa"/>
          </w:tcPr>
          <w:p w14:paraId="4FA0E2E3" w14:textId="77777777" w:rsidR="00897956" w:rsidRPr="00C21991" w:rsidRDefault="00897956">
            <w:pPr>
              <w:pStyle w:val="TAL"/>
              <w:rPr>
                <w:b/>
              </w:rPr>
            </w:pPr>
            <w:r w:rsidRPr="00C21991">
              <w:rPr>
                <w:b/>
              </w:rPr>
              <w:t>Extensions</w:t>
            </w:r>
          </w:p>
        </w:tc>
        <w:tc>
          <w:tcPr>
            <w:tcW w:w="1187" w:type="dxa"/>
          </w:tcPr>
          <w:p w14:paraId="6A2D0989" w14:textId="77777777" w:rsidR="00897956" w:rsidRPr="00C21991" w:rsidRDefault="00897956">
            <w:pPr>
              <w:pStyle w:val="TAL"/>
            </w:pPr>
          </w:p>
        </w:tc>
        <w:tc>
          <w:tcPr>
            <w:tcW w:w="1267" w:type="dxa"/>
          </w:tcPr>
          <w:p w14:paraId="5CD3BC43" w14:textId="77777777" w:rsidR="00897956" w:rsidRPr="00C21991" w:rsidRDefault="00897956">
            <w:pPr>
              <w:pStyle w:val="TAL"/>
            </w:pPr>
          </w:p>
        </w:tc>
        <w:tc>
          <w:tcPr>
            <w:tcW w:w="1457" w:type="dxa"/>
          </w:tcPr>
          <w:p w14:paraId="41EA3AF8" w14:textId="77777777" w:rsidR="00897956" w:rsidRPr="00C21991" w:rsidRDefault="00897956">
            <w:pPr>
              <w:pStyle w:val="TAL"/>
            </w:pPr>
          </w:p>
        </w:tc>
      </w:tr>
      <w:tr w:rsidR="00897956" w:rsidRPr="00C21991" w14:paraId="34D5981B" w14:textId="77777777" w:rsidTr="005D4AF3">
        <w:trPr>
          <w:gridBefore w:val="1"/>
          <w:gridAfter w:val="1"/>
          <w:wBefore w:w="113" w:type="dxa"/>
          <w:wAfter w:w="10" w:type="dxa"/>
          <w:jc w:val="center"/>
        </w:trPr>
        <w:tc>
          <w:tcPr>
            <w:tcW w:w="687" w:type="dxa"/>
          </w:tcPr>
          <w:p w14:paraId="5C33E73F" w14:textId="77777777" w:rsidR="00897956" w:rsidRPr="00C21991" w:rsidRDefault="00897956">
            <w:pPr>
              <w:pStyle w:val="TAL"/>
            </w:pPr>
            <w:bookmarkStart w:id="3430" w:name="proxySIPINFOmethod"/>
            <w:r w:rsidRPr="00C21991">
              <w:t>20</w:t>
            </w:r>
            <w:bookmarkEnd w:id="3430"/>
          </w:p>
        </w:tc>
        <w:tc>
          <w:tcPr>
            <w:tcW w:w="3402" w:type="dxa"/>
          </w:tcPr>
          <w:p w14:paraId="4E3B39B2" w14:textId="77777777" w:rsidR="00897956" w:rsidRPr="00C21991" w:rsidRDefault="00A66C1B">
            <w:pPr>
              <w:pStyle w:val="TAL"/>
            </w:pPr>
            <w:r w:rsidRPr="00C21991">
              <w:t>SIP INFO method and package framework</w:t>
            </w:r>
            <w:r w:rsidR="00897956" w:rsidRPr="00C21991">
              <w:t>?</w:t>
            </w:r>
          </w:p>
        </w:tc>
        <w:tc>
          <w:tcPr>
            <w:tcW w:w="1187" w:type="dxa"/>
          </w:tcPr>
          <w:p w14:paraId="51214B63" w14:textId="77777777" w:rsidR="00897956" w:rsidRPr="00C21991" w:rsidRDefault="00897956">
            <w:pPr>
              <w:pStyle w:val="TAL"/>
            </w:pPr>
            <w:r w:rsidRPr="00C21991">
              <w:t>[25]</w:t>
            </w:r>
          </w:p>
        </w:tc>
        <w:tc>
          <w:tcPr>
            <w:tcW w:w="1267" w:type="dxa"/>
          </w:tcPr>
          <w:p w14:paraId="0555FA1F" w14:textId="77777777" w:rsidR="00897956" w:rsidRPr="00C21991" w:rsidRDefault="00897956">
            <w:pPr>
              <w:pStyle w:val="TAL"/>
            </w:pPr>
            <w:r w:rsidRPr="00C21991">
              <w:t>o</w:t>
            </w:r>
          </w:p>
        </w:tc>
        <w:tc>
          <w:tcPr>
            <w:tcW w:w="1457" w:type="dxa"/>
          </w:tcPr>
          <w:p w14:paraId="4E6932FB" w14:textId="77777777" w:rsidR="00897956" w:rsidRPr="00C21991" w:rsidRDefault="00897956">
            <w:pPr>
              <w:pStyle w:val="TAL"/>
            </w:pPr>
            <w:r w:rsidRPr="00C21991">
              <w:t>o</w:t>
            </w:r>
          </w:p>
        </w:tc>
      </w:tr>
      <w:tr w:rsidR="00A0769C" w:rsidRPr="00C21991" w14:paraId="40345DBC" w14:textId="77777777" w:rsidTr="005D4AF3">
        <w:trPr>
          <w:gridBefore w:val="1"/>
          <w:gridAfter w:val="1"/>
          <w:wBefore w:w="113" w:type="dxa"/>
          <w:wAfter w:w="10" w:type="dxa"/>
          <w:jc w:val="center"/>
        </w:trPr>
        <w:tc>
          <w:tcPr>
            <w:tcW w:w="687" w:type="dxa"/>
          </w:tcPr>
          <w:p w14:paraId="0139243F" w14:textId="77777777" w:rsidR="00A0769C" w:rsidRPr="00C21991" w:rsidRDefault="00A0769C" w:rsidP="00CE4959">
            <w:pPr>
              <w:pStyle w:val="TAL"/>
            </w:pPr>
            <w:r w:rsidRPr="00C21991">
              <w:t>20A</w:t>
            </w:r>
          </w:p>
        </w:tc>
        <w:tc>
          <w:tcPr>
            <w:tcW w:w="3402" w:type="dxa"/>
          </w:tcPr>
          <w:p w14:paraId="08302F99" w14:textId="77777777" w:rsidR="00A0769C" w:rsidRPr="00C21991" w:rsidRDefault="00A0769C" w:rsidP="00CE4959">
            <w:pPr>
              <w:pStyle w:val="TAL"/>
            </w:pPr>
            <w:r w:rsidRPr="00C21991">
              <w:t>legacy INFO usage?</w:t>
            </w:r>
          </w:p>
        </w:tc>
        <w:tc>
          <w:tcPr>
            <w:tcW w:w="1187" w:type="dxa"/>
          </w:tcPr>
          <w:p w14:paraId="3B9EC897" w14:textId="77777777" w:rsidR="00A0769C" w:rsidRPr="00C21991" w:rsidRDefault="00A0769C" w:rsidP="00CE4959">
            <w:pPr>
              <w:pStyle w:val="TAL"/>
            </w:pPr>
            <w:r w:rsidRPr="00C21991">
              <w:t xml:space="preserve">[25] </w:t>
            </w:r>
            <w:r w:rsidR="009F126E" w:rsidRPr="00C21991">
              <w:t>2, 3</w:t>
            </w:r>
          </w:p>
        </w:tc>
        <w:tc>
          <w:tcPr>
            <w:tcW w:w="1267" w:type="dxa"/>
          </w:tcPr>
          <w:p w14:paraId="55821D30" w14:textId="77777777" w:rsidR="00A0769C" w:rsidRPr="00C21991" w:rsidRDefault="00A0769C" w:rsidP="00CE4959">
            <w:pPr>
              <w:pStyle w:val="TAL"/>
            </w:pPr>
            <w:r w:rsidRPr="00C21991">
              <w:t>o</w:t>
            </w:r>
          </w:p>
        </w:tc>
        <w:tc>
          <w:tcPr>
            <w:tcW w:w="1457" w:type="dxa"/>
          </w:tcPr>
          <w:p w14:paraId="7BA691CD" w14:textId="77777777" w:rsidR="00A0769C" w:rsidRPr="00C21991" w:rsidRDefault="00A0769C" w:rsidP="00CE4959">
            <w:pPr>
              <w:pStyle w:val="TAL"/>
            </w:pPr>
            <w:r w:rsidRPr="00C21991">
              <w:t>o</w:t>
            </w:r>
          </w:p>
        </w:tc>
      </w:tr>
      <w:tr w:rsidR="00897956" w:rsidRPr="00C21991" w14:paraId="07AF7778" w14:textId="77777777" w:rsidTr="005D4AF3">
        <w:trPr>
          <w:gridBefore w:val="1"/>
          <w:gridAfter w:val="1"/>
          <w:wBefore w:w="113" w:type="dxa"/>
          <w:wAfter w:w="10" w:type="dxa"/>
          <w:jc w:val="center"/>
        </w:trPr>
        <w:tc>
          <w:tcPr>
            <w:tcW w:w="687" w:type="dxa"/>
          </w:tcPr>
          <w:p w14:paraId="33FCBD4E" w14:textId="77777777" w:rsidR="00897956" w:rsidRPr="00C21991" w:rsidRDefault="00897956">
            <w:pPr>
              <w:pStyle w:val="TAL"/>
            </w:pPr>
            <w:r w:rsidRPr="00C21991">
              <w:t>21</w:t>
            </w:r>
          </w:p>
        </w:tc>
        <w:tc>
          <w:tcPr>
            <w:tcW w:w="3402" w:type="dxa"/>
          </w:tcPr>
          <w:p w14:paraId="01F7222C" w14:textId="77777777" w:rsidR="00897956" w:rsidRPr="00C21991" w:rsidRDefault="00897956">
            <w:pPr>
              <w:pStyle w:val="TAL"/>
            </w:pPr>
            <w:r w:rsidRPr="00C21991">
              <w:t>reliability of provisional responses in SIP?</w:t>
            </w:r>
          </w:p>
        </w:tc>
        <w:tc>
          <w:tcPr>
            <w:tcW w:w="1187" w:type="dxa"/>
          </w:tcPr>
          <w:p w14:paraId="00E69461" w14:textId="77777777" w:rsidR="00897956" w:rsidRPr="00C21991" w:rsidRDefault="00897956">
            <w:pPr>
              <w:pStyle w:val="TAL"/>
            </w:pPr>
            <w:r w:rsidRPr="00C21991">
              <w:t>[27]</w:t>
            </w:r>
          </w:p>
        </w:tc>
        <w:tc>
          <w:tcPr>
            <w:tcW w:w="1267" w:type="dxa"/>
          </w:tcPr>
          <w:p w14:paraId="28D70F08" w14:textId="77777777" w:rsidR="00897956" w:rsidRPr="00C21991" w:rsidRDefault="00897956">
            <w:pPr>
              <w:pStyle w:val="TAL"/>
            </w:pPr>
            <w:r w:rsidRPr="00C21991">
              <w:t>o</w:t>
            </w:r>
          </w:p>
        </w:tc>
        <w:tc>
          <w:tcPr>
            <w:tcW w:w="1457" w:type="dxa"/>
          </w:tcPr>
          <w:p w14:paraId="5D685C72" w14:textId="77777777" w:rsidR="00897956" w:rsidRPr="00C21991" w:rsidRDefault="00897956">
            <w:pPr>
              <w:pStyle w:val="TAL"/>
            </w:pPr>
            <w:proofErr w:type="spellStart"/>
            <w:r w:rsidRPr="00C21991">
              <w:t>i</w:t>
            </w:r>
            <w:proofErr w:type="spellEnd"/>
          </w:p>
        </w:tc>
      </w:tr>
      <w:tr w:rsidR="00897956" w:rsidRPr="00C21991" w14:paraId="7DFA8A7E" w14:textId="77777777" w:rsidTr="005D4AF3">
        <w:trPr>
          <w:gridBefore w:val="1"/>
          <w:gridAfter w:val="1"/>
          <w:wBefore w:w="113" w:type="dxa"/>
          <w:wAfter w:w="10" w:type="dxa"/>
          <w:jc w:val="center"/>
        </w:trPr>
        <w:tc>
          <w:tcPr>
            <w:tcW w:w="687" w:type="dxa"/>
          </w:tcPr>
          <w:p w14:paraId="7186DD8E" w14:textId="77777777" w:rsidR="00897956" w:rsidRPr="00C21991" w:rsidRDefault="00897956">
            <w:pPr>
              <w:pStyle w:val="TAL"/>
            </w:pPr>
            <w:bookmarkStart w:id="3431" w:name="proxyREFERmethod"/>
            <w:r w:rsidRPr="00C21991">
              <w:t>22</w:t>
            </w:r>
            <w:bookmarkEnd w:id="3431"/>
          </w:p>
        </w:tc>
        <w:tc>
          <w:tcPr>
            <w:tcW w:w="3402" w:type="dxa"/>
          </w:tcPr>
          <w:p w14:paraId="5DEE7BCF" w14:textId="77777777" w:rsidR="00897956" w:rsidRPr="00C21991" w:rsidRDefault="00897956">
            <w:pPr>
              <w:pStyle w:val="TAL"/>
            </w:pPr>
            <w:r w:rsidRPr="00C21991">
              <w:t>the REFER method?</w:t>
            </w:r>
          </w:p>
        </w:tc>
        <w:tc>
          <w:tcPr>
            <w:tcW w:w="1187" w:type="dxa"/>
          </w:tcPr>
          <w:p w14:paraId="21108B58" w14:textId="77777777" w:rsidR="00897956" w:rsidRPr="00C21991" w:rsidRDefault="00897956">
            <w:pPr>
              <w:pStyle w:val="TAL"/>
            </w:pPr>
            <w:r w:rsidRPr="00C21991">
              <w:t>[36]</w:t>
            </w:r>
          </w:p>
        </w:tc>
        <w:tc>
          <w:tcPr>
            <w:tcW w:w="1267" w:type="dxa"/>
          </w:tcPr>
          <w:p w14:paraId="12BE6BF7" w14:textId="77777777" w:rsidR="00897956" w:rsidRPr="00C21991" w:rsidRDefault="00897956">
            <w:pPr>
              <w:pStyle w:val="TAL"/>
            </w:pPr>
            <w:r w:rsidRPr="00C21991">
              <w:t>o</w:t>
            </w:r>
          </w:p>
        </w:tc>
        <w:tc>
          <w:tcPr>
            <w:tcW w:w="1457" w:type="dxa"/>
          </w:tcPr>
          <w:p w14:paraId="2E4090AA" w14:textId="77777777" w:rsidR="00897956" w:rsidRPr="00C21991" w:rsidRDefault="00897956">
            <w:pPr>
              <w:pStyle w:val="TAL"/>
            </w:pPr>
            <w:r w:rsidRPr="00C21991">
              <w:t>o</w:t>
            </w:r>
          </w:p>
        </w:tc>
      </w:tr>
      <w:tr w:rsidR="000D241A" w:rsidRPr="00C21991" w14:paraId="7F2FB5CF" w14:textId="77777777" w:rsidTr="005D4AF3">
        <w:trPr>
          <w:gridBefore w:val="1"/>
          <w:gridAfter w:val="1"/>
          <w:wBefore w:w="113" w:type="dxa"/>
          <w:wAfter w:w="10" w:type="dxa"/>
          <w:jc w:val="center"/>
        </w:trPr>
        <w:tc>
          <w:tcPr>
            <w:tcW w:w="687" w:type="dxa"/>
          </w:tcPr>
          <w:p w14:paraId="0FA00195" w14:textId="77777777" w:rsidR="000D241A" w:rsidRPr="00C21991" w:rsidRDefault="000D241A" w:rsidP="000D241A">
            <w:pPr>
              <w:pStyle w:val="TAL"/>
            </w:pPr>
            <w:r w:rsidRPr="00C21991">
              <w:t>22A</w:t>
            </w:r>
          </w:p>
        </w:tc>
        <w:tc>
          <w:tcPr>
            <w:tcW w:w="3402" w:type="dxa"/>
          </w:tcPr>
          <w:p w14:paraId="086963B6" w14:textId="77777777" w:rsidR="000D241A" w:rsidRPr="00C21991" w:rsidRDefault="000D241A" w:rsidP="000D241A">
            <w:pPr>
              <w:pStyle w:val="TAL"/>
            </w:pPr>
            <w:r w:rsidRPr="00C21991">
              <w:t>clarifications for the use of REFER with RFC6665?</w:t>
            </w:r>
          </w:p>
        </w:tc>
        <w:tc>
          <w:tcPr>
            <w:tcW w:w="1187" w:type="dxa"/>
          </w:tcPr>
          <w:p w14:paraId="4E22E188" w14:textId="77777777" w:rsidR="000D241A" w:rsidRPr="00C21991" w:rsidRDefault="000D241A" w:rsidP="000D241A">
            <w:pPr>
              <w:pStyle w:val="TAL"/>
            </w:pPr>
            <w:r w:rsidRPr="00C21991">
              <w:t>[231]</w:t>
            </w:r>
          </w:p>
        </w:tc>
        <w:tc>
          <w:tcPr>
            <w:tcW w:w="1267" w:type="dxa"/>
          </w:tcPr>
          <w:p w14:paraId="2B3302E3" w14:textId="77777777" w:rsidR="000D241A" w:rsidRPr="00C21991" w:rsidRDefault="000D241A" w:rsidP="000D241A">
            <w:pPr>
              <w:pStyle w:val="TAL"/>
            </w:pPr>
            <w:r w:rsidRPr="00C21991">
              <w:t>c113</w:t>
            </w:r>
          </w:p>
        </w:tc>
        <w:tc>
          <w:tcPr>
            <w:tcW w:w="1457" w:type="dxa"/>
          </w:tcPr>
          <w:p w14:paraId="5F028831" w14:textId="77777777" w:rsidR="000D241A" w:rsidRPr="00C21991" w:rsidRDefault="000D241A" w:rsidP="000D241A">
            <w:pPr>
              <w:pStyle w:val="TAL"/>
            </w:pPr>
            <w:r w:rsidRPr="00C21991">
              <w:t>c113</w:t>
            </w:r>
          </w:p>
        </w:tc>
      </w:tr>
      <w:tr w:rsidR="000D241A" w:rsidRPr="00C21991" w14:paraId="1A3E3214" w14:textId="77777777" w:rsidTr="005D4AF3">
        <w:trPr>
          <w:gridBefore w:val="1"/>
          <w:gridAfter w:val="1"/>
          <w:wBefore w:w="113" w:type="dxa"/>
          <w:wAfter w:w="10" w:type="dxa"/>
          <w:jc w:val="center"/>
        </w:trPr>
        <w:tc>
          <w:tcPr>
            <w:tcW w:w="687" w:type="dxa"/>
          </w:tcPr>
          <w:p w14:paraId="645EC99F" w14:textId="77777777" w:rsidR="000D241A" w:rsidRPr="00C21991" w:rsidRDefault="000D241A" w:rsidP="000D241A">
            <w:pPr>
              <w:pStyle w:val="TAL"/>
            </w:pPr>
            <w:r w:rsidRPr="00C21991">
              <w:t>22B</w:t>
            </w:r>
          </w:p>
        </w:tc>
        <w:tc>
          <w:tcPr>
            <w:tcW w:w="3402" w:type="dxa"/>
          </w:tcPr>
          <w:p w14:paraId="2369C9AE" w14:textId="77777777" w:rsidR="000D241A" w:rsidRPr="00C21991" w:rsidRDefault="000D241A" w:rsidP="000D241A">
            <w:pPr>
              <w:pStyle w:val="TAL"/>
            </w:pPr>
            <w:r w:rsidRPr="00C21991">
              <w:t>explicit subscriptions for the REFER method?</w:t>
            </w:r>
          </w:p>
        </w:tc>
        <w:tc>
          <w:tcPr>
            <w:tcW w:w="1187" w:type="dxa"/>
          </w:tcPr>
          <w:p w14:paraId="2C6AE7C9" w14:textId="77777777" w:rsidR="000D241A" w:rsidRPr="00C21991" w:rsidRDefault="000D241A" w:rsidP="000D241A">
            <w:pPr>
              <w:pStyle w:val="TAL"/>
            </w:pPr>
            <w:r w:rsidRPr="00C21991">
              <w:t>[232]</w:t>
            </w:r>
          </w:p>
        </w:tc>
        <w:tc>
          <w:tcPr>
            <w:tcW w:w="1267" w:type="dxa"/>
          </w:tcPr>
          <w:p w14:paraId="1C4AE01D" w14:textId="77777777" w:rsidR="000D241A" w:rsidRPr="00C21991" w:rsidRDefault="000D241A" w:rsidP="000D241A">
            <w:pPr>
              <w:pStyle w:val="TAL"/>
            </w:pPr>
            <w:r w:rsidRPr="00C21991">
              <w:t>o</w:t>
            </w:r>
          </w:p>
        </w:tc>
        <w:tc>
          <w:tcPr>
            <w:tcW w:w="1457" w:type="dxa"/>
          </w:tcPr>
          <w:p w14:paraId="7F84870E" w14:textId="77777777" w:rsidR="000D241A" w:rsidRPr="00C21991" w:rsidRDefault="000D241A" w:rsidP="000D241A">
            <w:pPr>
              <w:pStyle w:val="TAL"/>
            </w:pPr>
            <w:r w:rsidRPr="00C21991">
              <w:t>o</w:t>
            </w:r>
          </w:p>
        </w:tc>
      </w:tr>
      <w:tr w:rsidR="00897956" w:rsidRPr="00C21991" w14:paraId="4B2312E0" w14:textId="77777777" w:rsidTr="005D4AF3">
        <w:trPr>
          <w:gridBefore w:val="1"/>
          <w:gridAfter w:val="1"/>
          <w:wBefore w:w="113" w:type="dxa"/>
          <w:wAfter w:w="10" w:type="dxa"/>
          <w:jc w:val="center"/>
        </w:trPr>
        <w:tc>
          <w:tcPr>
            <w:tcW w:w="687" w:type="dxa"/>
          </w:tcPr>
          <w:p w14:paraId="5F13E4D5" w14:textId="77777777" w:rsidR="00897956" w:rsidRPr="00C21991" w:rsidRDefault="00897956">
            <w:pPr>
              <w:pStyle w:val="TAL"/>
            </w:pPr>
            <w:r w:rsidRPr="00C21991">
              <w:t>23</w:t>
            </w:r>
          </w:p>
        </w:tc>
        <w:tc>
          <w:tcPr>
            <w:tcW w:w="3402" w:type="dxa"/>
          </w:tcPr>
          <w:p w14:paraId="193EA8BB" w14:textId="77777777" w:rsidR="00897956" w:rsidRPr="00C21991" w:rsidRDefault="00897956">
            <w:pPr>
              <w:pStyle w:val="TAL"/>
            </w:pPr>
            <w:r w:rsidRPr="00C21991">
              <w:t>integration of resource management and SIP?</w:t>
            </w:r>
          </w:p>
        </w:tc>
        <w:tc>
          <w:tcPr>
            <w:tcW w:w="1187" w:type="dxa"/>
          </w:tcPr>
          <w:p w14:paraId="13DBD040" w14:textId="77777777" w:rsidR="00897956" w:rsidRPr="00C21991" w:rsidRDefault="00897956">
            <w:pPr>
              <w:pStyle w:val="TAL"/>
            </w:pPr>
            <w:r w:rsidRPr="00C21991">
              <w:t>[30] [64]</w:t>
            </w:r>
          </w:p>
        </w:tc>
        <w:tc>
          <w:tcPr>
            <w:tcW w:w="1267" w:type="dxa"/>
          </w:tcPr>
          <w:p w14:paraId="72D0D135" w14:textId="77777777" w:rsidR="00897956" w:rsidRPr="00C21991" w:rsidRDefault="00897956">
            <w:pPr>
              <w:pStyle w:val="TAL"/>
            </w:pPr>
            <w:r w:rsidRPr="00C21991">
              <w:t>o</w:t>
            </w:r>
          </w:p>
        </w:tc>
        <w:tc>
          <w:tcPr>
            <w:tcW w:w="1457" w:type="dxa"/>
          </w:tcPr>
          <w:p w14:paraId="4FF6D3AA" w14:textId="77777777" w:rsidR="00897956" w:rsidRPr="00C21991" w:rsidRDefault="00897956">
            <w:pPr>
              <w:pStyle w:val="TAL"/>
            </w:pPr>
            <w:proofErr w:type="spellStart"/>
            <w:r w:rsidRPr="00C21991">
              <w:t>i</w:t>
            </w:r>
            <w:proofErr w:type="spellEnd"/>
          </w:p>
        </w:tc>
      </w:tr>
      <w:tr w:rsidR="00897956" w:rsidRPr="00C21991" w14:paraId="519A033B" w14:textId="77777777" w:rsidTr="005D4AF3">
        <w:trPr>
          <w:gridBefore w:val="1"/>
          <w:gridAfter w:val="1"/>
          <w:wBefore w:w="113" w:type="dxa"/>
          <w:wAfter w:w="10" w:type="dxa"/>
          <w:jc w:val="center"/>
        </w:trPr>
        <w:tc>
          <w:tcPr>
            <w:tcW w:w="687" w:type="dxa"/>
          </w:tcPr>
          <w:p w14:paraId="1B97E75B" w14:textId="77777777" w:rsidR="00897956" w:rsidRPr="00C21991" w:rsidRDefault="00897956">
            <w:pPr>
              <w:pStyle w:val="TAL"/>
            </w:pPr>
            <w:r w:rsidRPr="00C21991">
              <w:t>24</w:t>
            </w:r>
          </w:p>
        </w:tc>
        <w:tc>
          <w:tcPr>
            <w:tcW w:w="3402" w:type="dxa"/>
          </w:tcPr>
          <w:p w14:paraId="2D934894" w14:textId="77777777" w:rsidR="00897956" w:rsidRPr="00C21991" w:rsidRDefault="00897956">
            <w:pPr>
              <w:pStyle w:val="TAL"/>
            </w:pPr>
            <w:r w:rsidRPr="00C21991">
              <w:t>the SIP UPDATE method?</w:t>
            </w:r>
          </w:p>
        </w:tc>
        <w:tc>
          <w:tcPr>
            <w:tcW w:w="1187" w:type="dxa"/>
          </w:tcPr>
          <w:p w14:paraId="06542A4A" w14:textId="77777777" w:rsidR="00897956" w:rsidRPr="00C21991" w:rsidRDefault="00897956">
            <w:pPr>
              <w:pStyle w:val="TAL"/>
            </w:pPr>
            <w:r w:rsidRPr="00C21991">
              <w:t>[29]</w:t>
            </w:r>
          </w:p>
        </w:tc>
        <w:tc>
          <w:tcPr>
            <w:tcW w:w="1267" w:type="dxa"/>
          </w:tcPr>
          <w:p w14:paraId="65E70829" w14:textId="77777777" w:rsidR="00897956" w:rsidRPr="00C21991" w:rsidRDefault="00897956">
            <w:pPr>
              <w:pStyle w:val="TAL"/>
            </w:pPr>
            <w:r w:rsidRPr="00C21991">
              <w:t>c4</w:t>
            </w:r>
          </w:p>
        </w:tc>
        <w:tc>
          <w:tcPr>
            <w:tcW w:w="1457" w:type="dxa"/>
          </w:tcPr>
          <w:p w14:paraId="6B30FE55" w14:textId="77777777" w:rsidR="00897956" w:rsidRPr="00C21991" w:rsidRDefault="00897956">
            <w:pPr>
              <w:pStyle w:val="TAL"/>
            </w:pPr>
            <w:proofErr w:type="spellStart"/>
            <w:r w:rsidRPr="00C21991">
              <w:t>i</w:t>
            </w:r>
            <w:proofErr w:type="spellEnd"/>
          </w:p>
        </w:tc>
      </w:tr>
      <w:tr w:rsidR="00897956" w:rsidRPr="00C21991" w14:paraId="5AD72883" w14:textId="77777777" w:rsidTr="005D4AF3">
        <w:trPr>
          <w:gridBefore w:val="1"/>
          <w:gridAfter w:val="1"/>
          <w:wBefore w:w="113" w:type="dxa"/>
          <w:wAfter w:w="10" w:type="dxa"/>
          <w:jc w:val="center"/>
        </w:trPr>
        <w:tc>
          <w:tcPr>
            <w:tcW w:w="687" w:type="dxa"/>
          </w:tcPr>
          <w:p w14:paraId="1C7ACE1F" w14:textId="77777777" w:rsidR="00897956" w:rsidRPr="00C21991" w:rsidRDefault="00897956">
            <w:pPr>
              <w:pStyle w:val="TAL"/>
            </w:pPr>
            <w:r w:rsidRPr="00C21991">
              <w:t>26</w:t>
            </w:r>
          </w:p>
        </w:tc>
        <w:tc>
          <w:tcPr>
            <w:tcW w:w="3402" w:type="dxa"/>
          </w:tcPr>
          <w:p w14:paraId="2E422D04" w14:textId="77777777" w:rsidR="00897956" w:rsidRPr="00C21991" w:rsidRDefault="00897956">
            <w:pPr>
              <w:pStyle w:val="TAL"/>
            </w:pPr>
            <w:r w:rsidRPr="00C21991">
              <w:t>SIP extensions for media authorization?</w:t>
            </w:r>
          </w:p>
        </w:tc>
        <w:tc>
          <w:tcPr>
            <w:tcW w:w="1187" w:type="dxa"/>
          </w:tcPr>
          <w:p w14:paraId="3BC5BD4F" w14:textId="77777777" w:rsidR="00897956" w:rsidRPr="00C21991" w:rsidRDefault="00897956">
            <w:pPr>
              <w:pStyle w:val="TAL"/>
            </w:pPr>
            <w:r w:rsidRPr="00C21991">
              <w:t>[31]</w:t>
            </w:r>
          </w:p>
        </w:tc>
        <w:tc>
          <w:tcPr>
            <w:tcW w:w="1267" w:type="dxa"/>
          </w:tcPr>
          <w:p w14:paraId="2BFC44C9" w14:textId="77777777" w:rsidR="00897956" w:rsidRPr="00C21991" w:rsidRDefault="00897956">
            <w:pPr>
              <w:pStyle w:val="TAL"/>
            </w:pPr>
            <w:r w:rsidRPr="00C21991">
              <w:t>o</w:t>
            </w:r>
          </w:p>
        </w:tc>
        <w:tc>
          <w:tcPr>
            <w:tcW w:w="1457" w:type="dxa"/>
          </w:tcPr>
          <w:p w14:paraId="07E798A2" w14:textId="77777777" w:rsidR="00897956" w:rsidRPr="00C21991" w:rsidRDefault="00897956">
            <w:pPr>
              <w:pStyle w:val="TAL"/>
            </w:pPr>
            <w:r w:rsidRPr="00C21991">
              <w:t>c7</w:t>
            </w:r>
          </w:p>
        </w:tc>
      </w:tr>
      <w:tr w:rsidR="00897956" w:rsidRPr="00C21991" w14:paraId="7DC0DE36" w14:textId="77777777" w:rsidTr="005D4AF3">
        <w:trPr>
          <w:gridBefore w:val="1"/>
          <w:gridAfter w:val="1"/>
          <w:wBefore w:w="113" w:type="dxa"/>
          <w:wAfter w:w="10" w:type="dxa"/>
          <w:jc w:val="center"/>
        </w:trPr>
        <w:tc>
          <w:tcPr>
            <w:tcW w:w="687" w:type="dxa"/>
          </w:tcPr>
          <w:p w14:paraId="0B3A0322" w14:textId="77777777" w:rsidR="00897956" w:rsidRPr="00C21991" w:rsidRDefault="00897956">
            <w:pPr>
              <w:pStyle w:val="TAL"/>
            </w:pPr>
            <w:bookmarkStart w:id="3432" w:name="proxyevents"/>
            <w:r w:rsidRPr="00C21991">
              <w:t>27</w:t>
            </w:r>
            <w:bookmarkEnd w:id="3432"/>
          </w:p>
        </w:tc>
        <w:tc>
          <w:tcPr>
            <w:tcW w:w="3402" w:type="dxa"/>
          </w:tcPr>
          <w:p w14:paraId="4B96E526" w14:textId="77777777" w:rsidR="00897956" w:rsidRPr="00C21991" w:rsidRDefault="00897956">
            <w:pPr>
              <w:pStyle w:val="TAL"/>
            </w:pPr>
            <w:r w:rsidRPr="00C21991">
              <w:t>SIP specific event notification</w:t>
            </w:r>
          </w:p>
        </w:tc>
        <w:tc>
          <w:tcPr>
            <w:tcW w:w="1187" w:type="dxa"/>
          </w:tcPr>
          <w:p w14:paraId="76E1CCAD" w14:textId="77777777" w:rsidR="00897956" w:rsidRPr="00C21991" w:rsidRDefault="00897956">
            <w:pPr>
              <w:pStyle w:val="TAL"/>
            </w:pPr>
            <w:r w:rsidRPr="00C21991">
              <w:t>[28]</w:t>
            </w:r>
          </w:p>
        </w:tc>
        <w:tc>
          <w:tcPr>
            <w:tcW w:w="1267" w:type="dxa"/>
          </w:tcPr>
          <w:p w14:paraId="4F75FBF0" w14:textId="77777777" w:rsidR="00897956" w:rsidRPr="00C21991" w:rsidRDefault="00897956">
            <w:pPr>
              <w:pStyle w:val="TAL"/>
            </w:pPr>
            <w:r w:rsidRPr="00C21991">
              <w:t>o</w:t>
            </w:r>
          </w:p>
        </w:tc>
        <w:tc>
          <w:tcPr>
            <w:tcW w:w="1457" w:type="dxa"/>
          </w:tcPr>
          <w:p w14:paraId="7C4F0006" w14:textId="77777777" w:rsidR="00897956" w:rsidRPr="00C21991" w:rsidRDefault="00897956">
            <w:pPr>
              <w:pStyle w:val="TAL"/>
            </w:pPr>
            <w:proofErr w:type="spellStart"/>
            <w:r w:rsidRPr="00C21991">
              <w:t>i</w:t>
            </w:r>
            <w:proofErr w:type="spellEnd"/>
          </w:p>
        </w:tc>
      </w:tr>
      <w:tr w:rsidR="000D241A" w:rsidRPr="00C21991" w14:paraId="2AACC41C" w14:textId="77777777" w:rsidTr="005D4AF3">
        <w:trPr>
          <w:gridBefore w:val="1"/>
          <w:gridAfter w:val="1"/>
          <w:wBefore w:w="113" w:type="dxa"/>
          <w:wAfter w:w="10" w:type="dxa"/>
          <w:jc w:val="center"/>
        </w:trPr>
        <w:tc>
          <w:tcPr>
            <w:tcW w:w="687" w:type="dxa"/>
          </w:tcPr>
          <w:p w14:paraId="6B19BD84" w14:textId="77777777" w:rsidR="000D241A" w:rsidRPr="00C21991" w:rsidRDefault="000D241A" w:rsidP="000D241A">
            <w:pPr>
              <w:pStyle w:val="TAL"/>
            </w:pPr>
            <w:r w:rsidRPr="00C21991">
              <w:t>28</w:t>
            </w:r>
          </w:p>
        </w:tc>
        <w:tc>
          <w:tcPr>
            <w:tcW w:w="3402" w:type="dxa"/>
          </w:tcPr>
          <w:p w14:paraId="5588738D" w14:textId="77777777" w:rsidR="000D241A" w:rsidRPr="00C21991" w:rsidRDefault="000D241A" w:rsidP="000D241A">
            <w:pPr>
              <w:pStyle w:val="TAL"/>
            </w:pPr>
            <w:r w:rsidRPr="00C21991">
              <w:t>a clarification on the use of GRUUs in the SIP event notification framework?</w:t>
            </w:r>
          </w:p>
        </w:tc>
        <w:tc>
          <w:tcPr>
            <w:tcW w:w="1187" w:type="dxa"/>
          </w:tcPr>
          <w:p w14:paraId="6EC5D923" w14:textId="77777777" w:rsidR="000D241A" w:rsidRPr="00C21991" w:rsidRDefault="000D241A" w:rsidP="000D241A">
            <w:pPr>
              <w:pStyle w:val="TAL"/>
            </w:pPr>
            <w:r w:rsidRPr="00C21991">
              <w:t>[232]</w:t>
            </w:r>
          </w:p>
        </w:tc>
        <w:tc>
          <w:tcPr>
            <w:tcW w:w="1267" w:type="dxa"/>
          </w:tcPr>
          <w:p w14:paraId="372809A7" w14:textId="77777777" w:rsidR="000D241A" w:rsidRPr="00C21991" w:rsidRDefault="000D241A" w:rsidP="000D241A">
            <w:pPr>
              <w:pStyle w:val="TAL"/>
            </w:pPr>
            <w:r w:rsidRPr="00C21991">
              <w:t>n/a</w:t>
            </w:r>
          </w:p>
        </w:tc>
        <w:tc>
          <w:tcPr>
            <w:tcW w:w="1457" w:type="dxa"/>
          </w:tcPr>
          <w:p w14:paraId="160721EA" w14:textId="77777777" w:rsidR="000D241A" w:rsidRPr="00C21991" w:rsidRDefault="000D241A" w:rsidP="000D241A">
            <w:pPr>
              <w:pStyle w:val="TAL"/>
            </w:pPr>
            <w:r w:rsidRPr="00C21991">
              <w:t>n/a</w:t>
            </w:r>
          </w:p>
        </w:tc>
      </w:tr>
      <w:tr w:rsidR="00897956" w:rsidRPr="00C21991" w14:paraId="5D28F2D6" w14:textId="77777777" w:rsidTr="005D4AF3">
        <w:trPr>
          <w:gridBefore w:val="1"/>
          <w:gridAfter w:val="1"/>
          <w:wBefore w:w="113" w:type="dxa"/>
          <w:wAfter w:w="10" w:type="dxa"/>
          <w:jc w:val="center"/>
        </w:trPr>
        <w:tc>
          <w:tcPr>
            <w:tcW w:w="687" w:type="dxa"/>
          </w:tcPr>
          <w:p w14:paraId="40EC1F31" w14:textId="77777777" w:rsidR="00897956" w:rsidRPr="00C21991" w:rsidRDefault="00897956">
            <w:pPr>
              <w:pStyle w:val="TAL"/>
            </w:pPr>
            <w:r w:rsidRPr="00C21991">
              <w:t>29</w:t>
            </w:r>
          </w:p>
        </w:tc>
        <w:tc>
          <w:tcPr>
            <w:tcW w:w="3402" w:type="dxa"/>
          </w:tcPr>
          <w:p w14:paraId="3D757D68" w14:textId="77777777" w:rsidR="00897956" w:rsidRPr="00C21991" w:rsidRDefault="00897956">
            <w:pPr>
              <w:pStyle w:val="TAL"/>
            </w:pPr>
            <w:r w:rsidRPr="00C21991">
              <w:t>Session Initiation Protocol Extension Header Field for Registering Non-Adjacent Contacts</w:t>
            </w:r>
          </w:p>
        </w:tc>
        <w:tc>
          <w:tcPr>
            <w:tcW w:w="1187" w:type="dxa"/>
          </w:tcPr>
          <w:p w14:paraId="5F58DA1E" w14:textId="77777777" w:rsidR="00897956" w:rsidRPr="00C21991" w:rsidRDefault="00897956">
            <w:pPr>
              <w:pStyle w:val="TAL"/>
            </w:pPr>
            <w:r w:rsidRPr="00C21991">
              <w:t>[35]</w:t>
            </w:r>
          </w:p>
        </w:tc>
        <w:tc>
          <w:tcPr>
            <w:tcW w:w="1267" w:type="dxa"/>
          </w:tcPr>
          <w:p w14:paraId="6EB49AD8" w14:textId="77777777" w:rsidR="00897956" w:rsidRPr="00C21991" w:rsidRDefault="00897956">
            <w:pPr>
              <w:pStyle w:val="TAL"/>
            </w:pPr>
            <w:r w:rsidRPr="00C21991">
              <w:t>o</w:t>
            </w:r>
          </w:p>
        </w:tc>
        <w:tc>
          <w:tcPr>
            <w:tcW w:w="1457" w:type="dxa"/>
          </w:tcPr>
          <w:p w14:paraId="21A54A87" w14:textId="77777777" w:rsidR="00897956" w:rsidRPr="00C21991" w:rsidRDefault="00897956">
            <w:pPr>
              <w:pStyle w:val="TAL"/>
            </w:pPr>
            <w:r w:rsidRPr="00C21991">
              <w:t>c6</w:t>
            </w:r>
          </w:p>
        </w:tc>
      </w:tr>
      <w:tr w:rsidR="00897956" w:rsidRPr="00C21991" w14:paraId="72743BF9" w14:textId="77777777" w:rsidTr="005D4AF3">
        <w:trPr>
          <w:gridBefore w:val="1"/>
          <w:gridAfter w:val="1"/>
          <w:wBefore w:w="113" w:type="dxa"/>
          <w:wAfter w:w="10" w:type="dxa"/>
          <w:jc w:val="center"/>
        </w:trPr>
        <w:tc>
          <w:tcPr>
            <w:tcW w:w="687" w:type="dxa"/>
          </w:tcPr>
          <w:p w14:paraId="06F8D4C3" w14:textId="77777777" w:rsidR="00897956" w:rsidRPr="00C21991" w:rsidRDefault="00897956">
            <w:pPr>
              <w:pStyle w:val="TAL"/>
            </w:pPr>
            <w:r w:rsidRPr="00C21991">
              <w:t>30</w:t>
            </w:r>
          </w:p>
        </w:tc>
        <w:tc>
          <w:tcPr>
            <w:tcW w:w="3402" w:type="dxa"/>
          </w:tcPr>
          <w:p w14:paraId="1306E83A" w14:textId="77777777" w:rsidR="00897956" w:rsidRPr="00C21991" w:rsidRDefault="007C32FA">
            <w:pPr>
              <w:pStyle w:val="TAL"/>
            </w:pPr>
            <w:r w:rsidRPr="00C21991">
              <w:t xml:space="preserve">private </w:t>
            </w:r>
            <w:r w:rsidR="00897956" w:rsidRPr="00C21991">
              <w:t>extensions to the Session Initiation Protocol (SIP) for asserted identity within trusted networks</w:t>
            </w:r>
          </w:p>
        </w:tc>
        <w:tc>
          <w:tcPr>
            <w:tcW w:w="1187" w:type="dxa"/>
          </w:tcPr>
          <w:p w14:paraId="0B07B312" w14:textId="77777777" w:rsidR="00897956" w:rsidRPr="00C21991" w:rsidRDefault="00897956">
            <w:pPr>
              <w:pStyle w:val="TAL"/>
            </w:pPr>
            <w:r w:rsidRPr="00C21991">
              <w:t>[34]</w:t>
            </w:r>
          </w:p>
        </w:tc>
        <w:tc>
          <w:tcPr>
            <w:tcW w:w="1267" w:type="dxa"/>
          </w:tcPr>
          <w:p w14:paraId="416D5D48" w14:textId="77777777" w:rsidR="00897956" w:rsidRPr="00C21991" w:rsidRDefault="00897956">
            <w:pPr>
              <w:pStyle w:val="TAL"/>
            </w:pPr>
            <w:r w:rsidRPr="00C21991">
              <w:t>o</w:t>
            </w:r>
          </w:p>
        </w:tc>
        <w:tc>
          <w:tcPr>
            <w:tcW w:w="1457" w:type="dxa"/>
          </w:tcPr>
          <w:p w14:paraId="1BA05F49" w14:textId="77777777" w:rsidR="00897956" w:rsidRPr="00C21991" w:rsidRDefault="00897956">
            <w:pPr>
              <w:pStyle w:val="TAL"/>
            </w:pPr>
            <w:r w:rsidRPr="00C21991">
              <w:t>m</w:t>
            </w:r>
          </w:p>
        </w:tc>
      </w:tr>
      <w:tr w:rsidR="00897956" w:rsidRPr="00C21991" w14:paraId="5E953156" w14:textId="77777777" w:rsidTr="005D4AF3">
        <w:trPr>
          <w:gridBefore w:val="1"/>
          <w:gridAfter w:val="1"/>
          <w:wBefore w:w="113" w:type="dxa"/>
          <w:wAfter w:w="10" w:type="dxa"/>
          <w:jc w:val="center"/>
        </w:trPr>
        <w:tc>
          <w:tcPr>
            <w:tcW w:w="687" w:type="dxa"/>
          </w:tcPr>
          <w:p w14:paraId="702DB218" w14:textId="77777777" w:rsidR="00897956" w:rsidRPr="00C21991" w:rsidRDefault="00897956">
            <w:pPr>
              <w:pStyle w:val="TAL"/>
            </w:pPr>
            <w:r w:rsidRPr="00C21991">
              <w:t>30A</w:t>
            </w:r>
          </w:p>
        </w:tc>
        <w:tc>
          <w:tcPr>
            <w:tcW w:w="3402" w:type="dxa"/>
          </w:tcPr>
          <w:p w14:paraId="24163FA0" w14:textId="77777777" w:rsidR="00897956" w:rsidRPr="00C21991" w:rsidRDefault="00897956">
            <w:pPr>
              <w:pStyle w:val="TAL"/>
            </w:pPr>
            <w:r w:rsidRPr="00C21991">
              <w:t>act as first entity within the trust domain for asserted identity</w:t>
            </w:r>
            <w:r w:rsidR="00983F4F" w:rsidRPr="00C21991">
              <w:t>?</w:t>
            </w:r>
          </w:p>
        </w:tc>
        <w:tc>
          <w:tcPr>
            <w:tcW w:w="1187" w:type="dxa"/>
          </w:tcPr>
          <w:p w14:paraId="0493AF2D" w14:textId="77777777" w:rsidR="00897956" w:rsidRPr="00C21991" w:rsidRDefault="00897956">
            <w:pPr>
              <w:pStyle w:val="TAL"/>
            </w:pPr>
            <w:r w:rsidRPr="00C21991">
              <w:t>[34]</w:t>
            </w:r>
          </w:p>
        </w:tc>
        <w:tc>
          <w:tcPr>
            <w:tcW w:w="1267" w:type="dxa"/>
          </w:tcPr>
          <w:p w14:paraId="30B400DA" w14:textId="77777777" w:rsidR="00897956" w:rsidRPr="00C21991" w:rsidRDefault="00897956">
            <w:pPr>
              <w:pStyle w:val="TAL"/>
            </w:pPr>
            <w:r w:rsidRPr="00C21991">
              <w:t>c5</w:t>
            </w:r>
          </w:p>
        </w:tc>
        <w:tc>
          <w:tcPr>
            <w:tcW w:w="1457" w:type="dxa"/>
          </w:tcPr>
          <w:p w14:paraId="04918B2F" w14:textId="77777777" w:rsidR="00897956" w:rsidRPr="00C21991" w:rsidRDefault="00897956">
            <w:pPr>
              <w:pStyle w:val="TAL"/>
            </w:pPr>
            <w:r w:rsidRPr="00C21991">
              <w:t>c</w:t>
            </w:r>
            <w:r w:rsidR="007C32FA" w:rsidRPr="00C21991">
              <w:t>9</w:t>
            </w:r>
          </w:p>
        </w:tc>
      </w:tr>
      <w:tr w:rsidR="00897956" w:rsidRPr="00C21991" w14:paraId="227341D7" w14:textId="77777777" w:rsidTr="005D4AF3">
        <w:trPr>
          <w:gridBefore w:val="1"/>
          <w:gridAfter w:val="1"/>
          <w:wBefore w:w="113" w:type="dxa"/>
          <w:wAfter w:w="10" w:type="dxa"/>
          <w:jc w:val="center"/>
        </w:trPr>
        <w:tc>
          <w:tcPr>
            <w:tcW w:w="687" w:type="dxa"/>
          </w:tcPr>
          <w:p w14:paraId="1C9290FA" w14:textId="77777777" w:rsidR="00897956" w:rsidRPr="00C21991" w:rsidRDefault="00897956">
            <w:pPr>
              <w:pStyle w:val="TAL"/>
            </w:pPr>
            <w:r w:rsidRPr="00C21991">
              <w:t>30B</w:t>
            </w:r>
          </w:p>
        </w:tc>
        <w:tc>
          <w:tcPr>
            <w:tcW w:w="3402" w:type="dxa"/>
          </w:tcPr>
          <w:p w14:paraId="3DD08D67" w14:textId="77777777" w:rsidR="00897956" w:rsidRPr="00C21991" w:rsidRDefault="00897956">
            <w:pPr>
              <w:pStyle w:val="TAL"/>
            </w:pPr>
            <w:r w:rsidRPr="00C21991">
              <w:t>act as entity within trust network that can route outside the trust network</w:t>
            </w:r>
            <w:r w:rsidR="00983F4F" w:rsidRPr="00C21991">
              <w:t>?</w:t>
            </w:r>
          </w:p>
        </w:tc>
        <w:tc>
          <w:tcPr>
            <w:tcW w:w="1187" w:type="dxa"/>
          </w:tcPr>
          <w:p w14:paraId="04CD864F" w14:textId="77777777" w:rsidR="00897956" w:rsidRPr="00C21991" w:rsidRDefault="00897956">
            <w:pPr>
              <w:pStyle w:val="TAL"/>
            </w:pPr>
            <w:r w:rsidRPr="00C21991">
              <w:t>[34]</w:t>
            </w:r>
          </w:p>
        </w:tc>
        <w:tc>
          <w:tcPr>
            <w:tcW w:w="1267" w:type="dxa"/>
          </w:tcPr>
          <w:p w14:paraId="5BA628AA" w14:textId="77777777" w:rsidR="00897956" w:rsidRPr="00C21991" w:rsidRDefault="00897956">
            <w:pPr>
              <w:pStyle w:val="TAL"/>
            </w:pPr>
            <w:r w:rsidRPr="00C21991">
              <w:t>c5</w:t>
            </w:r>
          </w:p>
        </w:tc>
        <w:tc>
          <w:tcPr>
            <w:tcW w:w="1457" w:type="dxa"/>
          </w:tcPr>
          <w:p w14:paraId="1072E2CB" w14:textId="77777777" w:rsidR="00897956" w:rsidRPr="00C21991" w:rsidRDefault="00897956">
            <w:pPr>
              <w:pStyle w:val="TAL"/>
            </w:pPr>
            <w:r w:rsidRPr="00C21991">
              <w:t>c9</w:t>
            </w:r>
          </w:p>
        </w:tc>
      </w:tr>
      <w:tr w:rsidR="00983F4F" w:rsidRPr="00C21991" w14:paraId="18814094" w14:textId="77777777" w:rsidTr="005D4AF3">
        <w:trPr>
          <w:gridBefore w:val="1"/>
          <w:gridAfter w:val="1"/>
          <w:wBefore w:w="113" w:type="dxa"/>
          <w:wAfter w:w="10" w:type="dxa"/>
          <w:jc w:val="center"/>
        </w:trPr>
        <w:tc>
          <w:tcPr>
            <w:tcW w:w="687" w:type="dxa"/>
          </w:tcPr>
          <w:p w14:paraId="3AB1A282" w14:textId="77777777" w:rsidR="00983F4F" w:rsidRPr="00C21991" w:rsidRDefault="00983F4F" w:rsidP="00F0248D">
            <w:pPr>
              <w:pStyle w:val="TAL"/>
            </w:pPr>
            <w:r w:rsidRPr="00C21991">
              <w:t>30C</w:t>
            </w:r>
          </w:p>
        </w:tc>
        <w:tc>
          <w:tcPr>
            <w:tcW w:w="3402" w:type="dxa"/>
          </w:tcPr>
          <w:p w14:paraId="4BB4210E" w14:textId="77777777" w:rsidR="00983F4F" w:rsidRPr="00C21991" w:rsidRDefault="00983F4F" w:rsidP="00F0248D">
            <w:pPr>
              <w:pStyle w:val="TAL"/>
            </w:pPr>
            <w:r w:rsidRPr="00C21991">
              <w:t>act as entity passing on identity transparently independent of trust domain?</w:t>
            </w:r>
          </w:p>
        </w:tc>
        <w:tc>
          <w:tcPr>
            <w:tcW w:w="1187" w:type="dxa"/>
          </w:tcPr>
          <w:p w14:paraId="5864E908" w14:textId="77777777" w:rsidR="00983F4F" w:rsidRPr="00C21991" w:rsidRDefault="00983F4F" w:rsidP="00F0248D">
            <w:pPr>
              <w:pStyle w:val="TAL"/>
            </w:pPr>
            <w:r w:rsidRPr="00C21991">
              <w:t>[34]</w:t>
            </w:r>
          </w:p>
        </w:tc>
        <w:tc>
          <w:tcPr>
            <w:tcW w:w="1267" w:type="dxa"/>
          </w:tcPr>
          <w:p w14:paraId="324CB4AB" w14:textId="77777777" w:rsidR="00983F4F" w:rsidRPr="00C21991" w:rsidRDefault="00983F4F" w:rsidP="00F0248D">
            <w:pPr>
              <w:pStyle w:val="TAL"/>
            </w:pPr>
            <w:r w:rsidRPr="00C21991">
              <w:t>c5</w:t>
            </w:r>
          </w:p>
        </w:tc>
        <w:tc>
          <w:tcPr>
            <w:tcW w:w="1457" w:type="dxa"/>
          </w:tcPr>
          <w:p w14:paraId="43BBD904" w14:textId="77777777" w:rsidR="00983F4F" w:rsidRPr="00C21991" w:rsidRDefault="00983F4F" w:rsidP="00F0248D">
            <w:pPr>
              <w:pStyle w:val="TAL"/>
            </w:pPr>
            <w:r w:rsidRPr="00C21991">
              <w:t>c96</w:t>
            </w:r>
          </w:p>
        </w:tc>
      </w:tr>
      <w:tr w:rsidR="00897956" w:rsidRPr="00C21991" w14:paraId="68CDB7A9" w14:textId="77777777" w:rsidTr="005D4AF3">
        <w:trPr>
          <w:gridBefore w:val="1"/>
          <w:gridAfter w:val="1"/>
          <w:wBefore w:w="113" w:type="dxa"/>
          <w:wAfter w:w="10" w:type="dxa"/>
          <w:jc w:val="center"/>
        </w:trPr>
        <w:tc>
          <w:tcPr>
            <w:tcW w:w="687" w:type="dxa"/>
          </w:tcPr>
          <w:p w14:paraId="3197243D" w14:textId="77777777" w:rsidR="00897956" w:rsidRPr="00C21991" w:rsidRDefault="00897956">
            <w:pPr>
              <w:pStyle w:val="TAL"/>
            </w:pPr>
            <w:r w:rsidRPr="00C21991">
              <w:t>31</w:t>
            </w:r>
          </w:p>
        </w:tc>
        <w:tc>
          <w:tcPr>
            <w:tcW w:w="3402" w:type="dxa"/>
          </w:tcPr>
          <w:p w14:paraId="0E561407" w14:textId="77777777" w:rsidR="00897956" w:rsidRPr="00C21991" w:rsidRDefault="00897956">
            <w:pPr>
              <w:pStyle w:val="TAL"/>
            </w:pPr>
            <w:r w:rsidRPr="00C21991">
              <w:t>a privacy mechanism for the Session Initiation Protocol (SIP)</w:t>
            </w:r>
          </w:p>
        </w:tc>
        <w:tc>
          <w:tcPr>
            <w:tcW w:w="1187" w:type="dxa"/>
          </w:tcPr>
          <w:p w14:paraId="174AF82F" w14:textId="77777777" w:rsidR="00897956" w:rsidRPr="00C21991" w:rsidRDefault="00897956">
            <w:pPr>
              <w:pStyle w:val="TAL"/>
            </w:pPr>
            <w:r w:rsidRPr="00C21991">
              <w:t>[33]</w:t>
            </w:r>
          </w:p>
        </w:tc>
        <w:tc>
          <w:tcPr>
            <w:tcW w:w="1267" w:type="dxa"/>
          </w:tcPr>
          <w:p w14:paraId="321FD9EC" w14:textId="77777777" w:rsidR="00897956" w:rsidRPr="00C21991" w:rsidRDefault="00897956">
            <w:pPr>
              <w:pStyle w:val="TAL"/>
            </w:pPr>
            <w:r w:rsidRPr="00C21991">
              <w:t>o</w:t>
            </w:r>
          </w:p>
        </w:tc>
        <w:tc>
          <w:tcPr>
            <w:tcW w:w="1457" w:type="dxa"/>
          </w:tcPr>
          <w:p w14:paraId="0AF80B14" w14:textId="77777777" w:rsidR="00897956" w:rsidRPr="00C21991" w:rsidRDefault="00897956">
            <w:pPr>
              <w:pStyle w:val="TAL"/>
            </w:pPr>
            <w:r w:rsidRPr="00C21991">
              <w:t>m</w:t>
            </w:r>
          </w:p>
        </w:tc>
      </w:tr>
      <w:tr w:rsidR="00897956" w:rsidRPr="00C21991" w14:paraId="43711B77" w14:textId="77777777" w:rsidTr="005D4AF3">
        <w:trPr>
          <w:gridBefore w:val="1"/>
          <w:gridAfter w:val="1"/>
          <w:wBefore w:w="113" w:type="dxa"/>
          <w:wAfter w:w="10" w:type="dxa"/>
          <w:jc w:val="center"/>
        </w:trPr>
        <w:tc>
          <w:tcPr>
            <w:tcW w:w="687" w:type="dxa"/>
          </w:tcPr>
          <w:p w14:paraId="370BAD7B" w14:textId="77777777" w:rsidR="00897956" w:rsidRPr="00C21991" w:rsidRDefault="00897956">
            <w:pPr>
              <w:pStyle w:val="TAL"/>
            </w:pPr>
            <w:r w:rsidRPr="00C21991">
              <w:t>31A</w:t>
            </w:r>
          </w:p>
        </w:tc>
        <w:tc>
          <w:tcPr>
            <w:tcW w:w="3402" w:type="dxa"/>
          </w:tcPr>
          <w:p w14:paraId="560B0E6A" w14:textId="77777777" w:rsidR="00897956" w:rsidRPr="00C21991" w:rsidRDefault="00897956">
            <w:pPr>
              <w:pStyle w:val="TAL"/>
            </w:pPr>
            <w:r w:rsidRPr="00C21991">
              <w:t>request of privacy by the inclusion of a Privacy header</w:t>
            </w:r>
          </w:p>
        </w:tc>
        <w:tc>
          <w:tcPr>
            <w:tcW w:w="1187" w:type="dxa"/>
          </w:tcPr>
          <w:p w14:paraId="0134E455" w14:textId="77777777" w:rsidR="00897956" w:rsidRPr="00C21991" w:rsidRDefault="00897956">
            <w:pPr>
              <w:pStyle w:val="TAL"/>
            </w:pPr>
            <w:r w:rsidRPr="00C21991">
              <w:t>[33]</w:t>
            </w:r>
          </w:p>
        </w:tc>
        <w:tc>
          <w:tcPr>
            <w:tcW w:w="1267" w:type="dxa"/>
          </w:tcPr>
          <w:p w14:paraId="652852F7" w14:textId="77777777" w:rsidR="00897956" w:rsidRPr="00C21991" w:rsidRDefault="00897956">
            <w:pPr>
              <w:pStyle w:val="TAL"/>
            </w:pPr>
            <w:r w:rsidRPr="00C21991">
              <w:t>n/a</w:t>
            </w:r>
          </w:p>
        </w:tc>
        <w:tc>
          <w:tcPr>
            <w:tcW w:w="1457" w:type="dxa"/>
          </w:tcPr>
          <w:p w14:paraId="5703AF83" w14:textId="77777777" w:rsidR="00897956" w:rsidRPr="00C21991" w:rsidRDefault="00897956">
            <w:pPr>
              <w:pStyle w:val="TAL"/>
            </w:pPr>
            <w:r w:rsidRPr="00C21991">
              <w:t>n/a</w:t>
            </w:r>
          </w:p>
        </w:tc>
      </w:tr>
      <w:tr w:rsidR="00897956" w:rsidRPr="00C21991" w14:paraId="6CD76BDD" w14:textId="77777777" w:rsidTr="005D4AF3">
        <w:trPr>
          <w:gridBefore w:val="1"/>
          <w:gridAfter w:val="1"/>
          <w:wBefore w:w="113" w:type="dxa"/>
          <w:wAfter w:w="10" w:type="dxa"/>
          <w:jc w:val="center"/>
        </w:trPr>
        <w:tc>
          <w:tcPr>
            <w:tcW w:w="687" w:type="dxa"/>
          </w:tcPr>
          <w:p w14:paraId="65378D21" w14:textId="77777777" w:rsidR="00897956" w:rsidRPr="00C21991" w:rsidRDefault="00897956">
            <w:pPr>
              <w:pStyle w:val="TAL"/>
            </w:pPr>
            <w:r w:rsidRPr="00C21991">
              <w:t>31B</w:t>
            </w:r>
          </w:p>
        </w:tc>
        <w:tc>
          <w:tcPr>
            <w:tcW w:w="3402" w:type="dxa"/>
          </w:tcPr>
          <w:p w14:paraId="1F2E1038" w14:textId="77777777" w:rsidR="00897956" w:rsidRPr="00C21991" w:rsidRDefault="00897956">
            <w:pPr>
              <w:pStyle w:val="TAL"/>
            </w:pPr>
            <w:r w:rsidRPr="00C21991">
              <w:t>application of privacy based on the received Privacy header</w:t>
            </w:r>
          </w:p>
        </w:tc>
        <w:tc>
          <w:tcPr>
            <w:tcW w:w="1187" w:type="dxa"/>
          </w:tcPr>
          <w:p w14:paraId="4530F708" w14:textId="77777777" w:rsidR="00897956" w:rsidRPr="00C21991" w:rsidRDefault="00897956">
            <w:pPr>
              <w:pStyle w:val="TAL"/>
            </w:pPr>
            <w:r w:rsidRPr="00C21991">
              <w:t>[33]</w:t>
            </w:r>
          </w:p>
        </w:tc>
        <w:tc>
          <w:tcPr>
            <w:tcW w:w="1267" w:type="dxa"/>
          </w:tcPr>
          <w:p w14:paraId="0281BAB6" w14:textId="77777777" w:rsidR="00897956" w:rsidRPr="00C21991" w:rsidRDefault="00897956">
            <w:pPr>
              <w:pStyle w:val="TAL"/>
            </w:pPr>
            <w:r w:rsidRPr="00C21991">
              <w:t>c10</w:t>
            </w:r>
          </w:p>
        </w:tc>
        <w:tc>
          <w:tcPr>
            <w:tcW w:w="1457" w:type="dxa"/>
          </w:tcPr>
          <w:p w14:paraId="45E49290" w14:textId="77777777" w:rsidR="00897956" w:rsidRPr="00C21991" w:rsidRDefault="00897956">
            <w:pPr>
              <w:pStyle w:val="TAL"/>
            </w:pPr>
            <w:r w:rsidRPr="00C21991">
              <w:t>c12</w:t>
            </w:r>
          </w:p>
        </w:tc>
      </w:tr>
      <w:tr w:rsidR="00897956" w:rsidRPr="00C21991" w14:paraId="5EB86E5E" w14:textId="77777777" w:rsidTr="005D4AF3">
        <w:trPr>
          <w:gridBefore w:val="1"/>
          <w:gridAfter w:val="1"/>
          <w:wBefore w:w="113" w:type="dxa"/>
          <w:wAfter w:w="10" w:type="dxa"/>
          <w:jc w:val="center"/>
        </w:trPr>
        <w:tc>
          <w:tcPr>
            <w:tcW w:w="687" w:type="dxa"/>
          </w:tcPr>
          <w:p w14:paraId="1F51EE0E" w14:textId="77777777" w:rsidR="00897956" w:rsidRPr="00C21991" w:rsidRDefault="00897956">
            <w:pPr>
              <w:pStyle w:val="TAL"/>
            </w:pPr>
            <w:r w:rsidRPr="00C21991">
              <w:t>31C</w:t>
            </w:r>
          </w:p>
        </w:tc>
        <w:tc>
          <w:tcPr>
            <w:tcW w:w="3402" w:type="dxa"/>
          </w:tcPr>
          <w:p w14:paraId="252650CD" w14:textId="77777777" w:rsidR="00897956" w:rsidRPr="00C21991" w:rsidRDefault="00897956">
            <w:pPr>
              <w:pStyle w:val="TAL"/>
            </w:pPr>
            <w:r w:rsidRPr="00C21991">
              <w:t>passing on of the Privacy header transparently</w:t>
            </w:r>
          </w:p>
        </w:tc>
        <w:tc>
          <w:tcPr>
            <w:tcW w:w="1187" w:type="dxa"/>
          </w:tcPr>
          <w:p w14:paraId="49F6876A" w14:textId="77777777" w:rsidR="00897956" w:rsidRPr="00C21991" w:rsidRDefault="00897956">
            <w:pPr>
              <w:pStyle w:val="TAL"/>
            </w:pPr>
            <w:r w:rsidRPr="00C21991">
              <w:t>[33]</w:t>
            </w:r>
          </w:p>
        </w:tc>
        <w:tc>
          <w:tcPr>
            <w:tcW w:w="1267" w:type="dxa"/>
          </w:tcPr>
          <w:p w14:paraId="11B5B72A" w14:textId="77777777" w:rsidR="00897956" w:rsidRPr="00C21991" w:rsidRDefault="00897956">
            <w:pPr>
              <w:pStyle w:val="TAL"/>
            </w:pPr>
            <w:r w:rsidRPr="00C21991">
              <w:t>c10</w:t>
            </w:r>
          </w:p>
        </w:tc>
        <w:tc>
          <w:tcPr>
            <w:tcW w:w="1457" w:type="dxa"/>
            <w:tcBorders>
              <w:bottom w:val="single" w:sz="4" w:space="0" w:color="auto"/>
            </w:tcBorders>
          </w:tcPr>
          <w:p w14:paraId="03408EF1" w14:textId="77777777" w:rsidR="00897956" w:rsidRPr="00C21991" w:rsidRDefault="00897956">
            <w:pPr>
              <w:pStyle w:val="TAL"/>
            </w:pPr>
            <w:r w:rsidRPr="00C21991">
              <w:t>c13</w:t>
            </w:r>
          </w:p>
        </w:tc>
      </w:tr>
      <w:tr w:rsidR="00897956" w:rsidRPr="00C21991" w14:paraId="6B019D6C" w14:textId="77777777" w:rsidTr="005D4AF3">
        <w:trPr>
          <w:gridBefore w:val="1"/>
          <w:gridAfter w:val="1"/>
          <w:wBefore w:w="113" w:type="dxa"/>
          <w:wAfter w:w="10" w:type="dxa"/>
          <w:jc w:val="center"/>
        </w:trPr>
        <w:tc>
          <w:tcPr>
            <w:tcW w:w="687" w:type="dxa"/>
          </w:tcPr>
          <w:p w14:paraId="646EFC8B" w14:textId="77777777" w:rsidR="00897956" w:rsidRPr="00C21991" w:rsidRDefault="00897956">
            <w:pPr>
              <w:pStyle w:val="TAL"/>
            </w:pPr>
            <w:r w:rsidRPr="00C21991">
              <w:t>31D</w:t>
            </w:r>
          </w:p>
        </w:tc>
        <w:tc>
          <w:tcPr>
            <w:tcW w:w="3402" w:type="dxa"/>
          </w:tcPr>
          <w:p w14:paraId="10DB3CA9" w14:textId="77777777" w:rsidR="00897956" w:rsidRPr="00C21991" w:rsidRDefault="00897956">
            <w:pPr>
              <w:pStyle w:val="TAL"/>
            </w:pPr>
            <w:r w:rsidRPr="00C21991">
              <w:t>application of the privacy option "header" such that those headers which cannot be completely expunged of identifying information without the assistance of intermediaries are obscured?</w:t>
            </w:r>
          </w:p>
        </w:tc>
        <w:tc>
          <w:tcPr>
            <w:tcW w:w="1187" w:type="dxa"/>
          </w:tcPr>
          <w:p w14:paraId="45B2E2E8" w14:textId="77777777" w:rsidR="00897956" w:rsidRPr="00C21991" w:rsidRDefault="00897956">
            <w:pPr>
              <w:pStyle w:val="TAL"/>
            </w:pPr>
            <w:r w:rsidRPr="00C21991">
              <w:t>[33] 5.1</w:t>
            </w:r>
          </w:p>
        </w:tc>
        <w:tc>
          <w:tcPr>
            <w:tcW w:w="1267" w:type="dxa"/>
          </w:tcPr>
          <w:p w14:paraId="7AB7AB01" w14:textId="77777777" w:rsidR="00897956" w:rsidRPr="00C21991" w:rsidRDefault="00897956">
            <w:pPr>
              <w:pStyle w:val="TAL"/>
            </w:pPr>
            <w:r w:rsidRPr="00C21991">
              <w:t>x</w:t>
            </w:r>
          </w:p>
        </w:tc>
        <w:tc>
          <w:tcPr>
            <w:tcW w:w="1457" w:type="dxa"/>
            <w:tcBorders>
              <w:bottom w:val="single" w:sz="4" w:space="0" w:color="auto"/>
            </w:tcBorders>
          </w:tcPr>
          <w:p w14:paraId="73284590" w14:textId="77777777" w:rsidR="00897956" w:rsidRPr="00C21991" w:rsidRDefault="00897956">
            <w:pPr>
              <w:pStyle w:val="TAL"/>
            </w:pPr>
            <w:r w:rsidRPr="00C21991">
              <w:t>x</w:t>
            </w:r>
          </w:p>
        </w:tc>
      </w:tr>
      <w:tr w:rsidR="00897956" w:rsidRPr="00C21991" w14:paraId="05517BBC" w14:textId="77777777" w:rsidTr="005D4AF3">
        <w:trPr>
          <w:gridBefore w:val="1"/>
          <w:gridAfter w:val="1"/>
          <w:wBefore w:w="113" w:type="dxa"/>
          <w:wAfter w:w="10" w:type="dxa"/>
          <w:jc w:val="center"/>
        </w:trPr>
        <w:tc>
          <w:tcPr>
            <w:tcW w:w="687" w:type="dxa"/>
          </w:tcPr>
          <w:p w14:paraId="380118AB" w14:textId="77777777" w:rsidR="00897956" w:rsidRPr="00C21991" w:rsidRDefault="00897956">
            <w:pPr>
              <w:pStyle w:val="TAL"/>
            </w:pPr>
            <w:r w:rsidRPr="00C21991">
              <w:t>31E</w:t>
            </w:r>
          </w:p>
        </w:tc>
        <w:tc>
          <w:tcPr>
            <w:tcW w:w="3402" w:type="dxa"/>
          </w:tcPr>
          <w:p w14:paraId="1D1C2945" w14:textId="77777777" w:rsidR="00897956" w:rsidRPr="00C21991" w:rsidRDefault="00897956">
            <w:pPr>
              <w:pStyle w:val="TAL"/>
            </w:pPr>
            <w:r w:rsidRPr="00C21991">
              <w:t>application of the privacy option "session" such that anonymization for the session(s) initiated by this message occurs?</w:t>
            </w:r>
          </w:p>
        </w:tc>
        <w:tc>
          <w:tcPr>
            <w:tcW w:w="1187" w:type="dxa"/>
          </w:tcPr>
          <w:p w14:paraId="5C680B0A" w14:textId="77777777" w:rsidR="00897956" w:rsidRPr="00C21991" w:rsidRDefault="00897956">
            <w:pPr>
              <w:pStyle w:val="TAL"/>
            </w:pPr>
            <w:r w:rsidRPr="00C21991">
              <w:t>[33] 5.2</w:t>
            </w:r>
          </w:p>
        </w:tc>
        <w:tc>
          <w:tcPr>
            <w:tcW w:w="1267" w:type="dxa"/>
          </w:tcPr>
          <w:p w14:paraId="1E7C69B5" w14:textId="77777777" w:rsidR="00897956" w:rsidRPr="00C21991" w:rsidRDefault="00897956">
            <w:pPr>
              <w:pStyle w:val="TAL"/>
            </w:pPr>
            <w:r w:rsidRPr="00C21991">
              <w:t>n/a</w:t>
            </w:r>
          </w:p>
        </w:tc>
        <w:tc>
          <w:tcPr>
            <w:tcW w:w="1457" w:type="dxa"/>
          </w:tcPr>
          <w:p w14:paraId="25F00DE3" w14:textId="77777777" w:rsidR="00897956" w:rsidRPr="00C21991" w:rsidRDefault="00897956">
            <w:pPr>
              <w:pStyle w:val="TAL"/>
            </w:pPr>
            <w:r w:rsidRPr="00C21991">
              <w:t>n/a</w:t>
            </w:r>
          </w:p>
        </w:tc>
      </w:tr>
      <w:tr w:rsidR="00897956" w:rsidRPr="00C21991" w14:paraId="516BF606" w14:textId="77777777" w:rsidTr="005D4AF3">
        <w:trPr>
          <w:gridBefore w:val="1"/>
          <w:gridAfter w:val="1"/>
          <w:wBefore w:w="113" w:type="dxa"/>
          <w:wAfter w:w="10" w:type="dxa"/>
          <w:jc w:val="center"/>
        </w:trPr>
        <w:tc>
          <w:tcPr>
            <w:tcW w:w="687" w:type="dxa"/>
          </w:tcPr>
          <w:p w14:paraId="22048C9A" w14:textId="77777777" w:rsidR="00897956" w:rsidRPr="00C21991" w:rsidRDefault="00897956">
            <w:pPr>
              <w:pStyle w:val="TAL"/>
            </w:pPr>
            <w:r w:rsidRPr="00C21991">
              <w:t>31F</w:t>
            </w:r>
          </w:p>
        </w:tc>
        <w:tc>
          <w:tcPr>
            <w:tcW w:w="3402" w:type="dxa"/>
          </w:tcPr>
          <w:p w14:paraId="2392B75B" w14:textId="77777777" w:rsidR="00897956" w:rsidRPr="00C21991" w:rsidRDefault="00897956">
            <w:pPr>
              <w:pStyle w:val="TAL"/>
            </w:pPr>
            <w:r w:rsidRPr="00C21991">
              <w:t>application of the privacy option "user" such that user level privacy functions are provided by the network?</w:t>
            </w:r>
          </w:p>
        </w:tc>
        <w:tc>
          <w:tcPr>
            <w:tcW w:w="1187" w:type="dxa"/>
          </w:tcPr>
          <w:p w14:paraId="4E90D581" w14:textId="77777777" w:rsidR="00897956" w:rsidRPr="00C21991" w:rsidRDefault="00897956">
            <w:pPr>
              <w:pStyle w:val="TAL"/>
            </w:pPr>
            <w:r w:rsidRPr="00C21991">
              <w:t>[33] 5.3</w:t>
            </w:r>
          </w:p>
        </w:tc>
        <w:tc>
          <w:tcPr>
            <w:tcW w:w="1267" w:type="dxa"/>
          </w:tcPr>
          <w:p w14:paraId="255B9F97" w14:textId="77777777" w:rsidR="00897956" w:rsidRPr="00C21991" w:rsidRDefault="00897956">
            <w:pPr>
              <w:pStyle w:val="TAL"/>
            </w:pPr>
            <w:r w:rsidRPr="00C21991">
              <w:t>n/a</w:t>
            </w:r>
          </w:p>
        </w:tc>
        <w:tc>
          <w:tcPr>
            <w:tcW w:w="1457" w:type="dxa"/>
          </w:tcPr>
          <w:p w14:paraId="470622A5" w14:textId="77777777" w:rsidR="00897956" w:rsidRPr="00C21991" w:rsidRDefault="00897956">
            <w:pPr>
              <w:pStyle w:val="TAL"/>
            </w:pPr>
            <w:r w:rsidRPr="00C21991">
              <w:t>n/a</w:t>
            </w:r>
          </w:p>
        </w:tc>
      </w:tr>
      <w:tr w:rsidR="00897956" w:rsidRPr="00C21991" w14:paraId="1C6251C5" w14:textId="77777777" w:rsidTr="005D4AF3">
        <w:trPr>
          <w:gridBefore w:val="1"/>
          <w:gridAfter w:val="1"/>
          <w:wBefore w:w="113" w:type="dxa"/>
          <w:wAfter w:w="10" w:type="dxa"/>
          <w:jc w:val="center"/>
        </w:trPr>
        <w:tc>
          <w:tcPr>
            <w:tcW w:w="687" w:type="dxa"/>
          </w:tcPr>
          <w:p w14:paraId="35CA151A" w14:textId="77777777" w:rsidR="00897956" w:rsidRPr="00C21991" w:rsidRDefault="00897956">
            <w:pPr>
              <w:pStyle w:val="TAL"/>
            </w:pPr>
            <w:r w:rsidRPr="00C21991">
              <w:t>31G</w:t>
            </w:r>
          </w:p>
        </w:tc>
        <w:tc>
          <w:tcPr>
            <w:tcW w:w="3402" w:type="dxa"/>
          </w:tcPr>
          <w:p w14:paraId="249866E1" w14:textId="77777777" w:rsidR="00897956" w:rsidRPr="00C21991" w:rsidRDefault="00897956">
            <w:pPr>
              <w:pStyle w:val="TAL"/>
            </w:pPr>
            <w:r w:rsidRPr="00C21991">
              <w:t>application of the privacy option "id" such that privacy of the network asserted identity is provided by the network?</w:t>
            </w:r>
          </w:p>
        </w:tc>
        <w:tc>
          <w:tcPr>
            <w:tcW w:w="1187" w:type="dxa"/>
          </w:tcPr>
          <w:p w14:paraId="05AF96D1" w14:textId="77777777" w:rsidR="00897956" w:rsidRPr="00C21991" w:rsidRDefault="00897956">
            <w:pPr>
              <w:pStyle w:val="TAL"/>
            </w:pPr>
            <w:r w:rsidRPr="00C21991">
              <w:t>[34] 7</w:t>
            </w:r>
          </w:p>
        </w:tc>
        <w:tc>
          <w:tcPr>
            <w:tcW w:w="1267" w:type="dxa"/>
          </w:tcPr>
          <w:p w14:paraId="3C397192" w14:textId="77777777" w:rsidR="00897956" w:rsidRPr="00C21991" w:rsidRDefault="00897956">
            <w:pPr>
              <w:pStyle w:val="TAL"/>
            </w:pPr>
            <w:r w:rsidRPr="00C21991">
              <w:t>c11</w:t>
            </w:r>
          </w:p>
        </w:tc>
        <w:tc>
          <w:tcPr>
            <w:tcW w:w="1457" w:type="dxa"/>
          </w:tcPr>
          <w:p w14:paraId="02C6B6E0" w14:textId="77777777" w:rsidR="00897956" w:rsidRPr="00C21991" w:rsidRDefault="00897956">
            <w:pPr>
              <w:pStyle w:val="TAL"/>
            </w:pPr>
            <w:r w:rsidRPr="00C21991">
              <w:t>c12</w:t>
            </w:r>
          </w:p>
        </w:tc>
      </w:tr>
      <w:tr w:rsidR="00897956" w:rsidRPr="00C21991" w14:paraId="07D9EF0A" w14:textId="77777777" w:rsidTr="005D4AF3">
        <w:trPr>
          <w:gridBefore w:val="1"/>
          <w:gridAfter w:val="1"/>
          <w:wBefore w:w="113" w:type="dxa"/>
          <w:wAfter w:w="10" w:type="dxa"/>
          <w:jc w:val="center"/>
        </w:trPr>
        <w:tc>
          <w:tcPr>
            <w:tcW w:w="687" w:type="dxa"/>
          </w:tcPr>
          <w:p w14:paraId="02E7B45C" w14:textId="77777777" w:rsidR="00897956" w:rsidRPr="00C21991" w:rsidRDefault="00897956">
            <w:pPr>
              <w:pStyle w:val="TAL"/>
            </w:pPr>
            <w:r w:rsidRPr="00C21991">
              <w:t>31H</w:t>
            </w:r>
          </w:p>
        </w:tc>
        <w:tc>
          <w:tcPr>
            <w:tcW w:w="3402" w:type="dxa"/>
          </w:tcPr>
          <w:p w14:paraId="0DFEE3F9" w14:textId="77777777" w:rsidR="00897956" w:rsidRPr="00C21991" w:rsidRDefault="00897956">
            <w:pPr>
              <w:pStyle w:val="TAL"/>
            </w:pPr>
            <w:r w:rsidRPr="00C21991">
              <w:t>application of the privacy option "history" such that privacy of the History-Info header is provided by the network?</w:t>
            </w:r>
          </w:p>
        </w:tc>
        <w:tc>
          <w:tcPr>
            <w:tcW w:w="1187" w:type="dxa"/>
          </w:tcPr>
          <w:p w14:paraId="067C83EE" w14:textId="77777777" w:rsidR="00897956" w:rsidRPr="00C21991" w:rsidRDefault="00897956">
            <w:pPr>
              <w:pStyle w:val="TAL"/>
            </w:pPr>
            <w:r w:rsidRPr="00C21991">
              <w:t>[66] 7.2</w:t>
            </w:r>
          </w:p>
        </w:tc>
        <w:tc>
          <w:tcPr>
            <w:tcW w:w="1267" w:type="dxa"/>
          </w:tcPr>
          <w:p w14:paraId="71DDFBFA" w14:textId="77777777" w:rsidR="00897956" w:rsidRPr="00C21991" w:rsidRDefault="00897956">
            <w:pPr>
              <w:pStyle w:val="TAL"/>
            </w:pPr>
            <w:r w:rsidRPr="00C21991">
              <w:t>c34</w:t>
            </w:r>
          </w:p>
        </w:tc>
        <w:tc>
          <w:tcPr>
            <w:tcW w:w="1457" w:type="dxa"/>
          </w:tcPr>
          <w:p w14:paraId="6C18A0B3" w14:textId="77777777" w:rsidR="00897956" w:rsidRPr="00C21991" w:rsidRDefault="00897956">
            <w:pPr>
              <w:pStyle w:val="TAL"/>
            </w:pPr>
            <w:r w:rsidRPr="00C21991">
              <w:t>c34</w:t>
            </w:r>
          </w:p>
        </w:tc>
      </w:tr>
      <w:tr w:rsidR="00897956" w:rsidRPr="00C21991" w14:paraId="433EF344" w14:textId="77777777" w:rsidTr="005D4AF3">
        <w:trPr>
          <w:gridBefore w:val="1"/>
          <w:gridAfter w:val="1"/>
          <w:wBefore w:w="113" w:type="dxa"/>
          <w:wAfter w:w="10" w:type="dxa"/>
          <w:jc w:val="center"/>
        </w:trPr>
        <w:tc>
          <w:tcPr>
            <w:tcW w:w="687" w:type="dxa"/>
          </w:tcPr>
          <w:p w14:paraId="4EB3F76C" w14:textId="77777777" w:rsidR="00897956" w:rsidRPr="00C21991" w:rsidRDefault="00897956">
            <w:pPr>
              <w:pStyle w:val="TAL"/>
            </w:pPr>
            <w:r w:rsidRPr="00C21991">
              <w:t>32</w:t>
            </w:r>
          </w:p>
        </w:tc>
        <w:tc>
          <w:tcPr>
            <w:tcW w:w="3402" w:type="dxa"/>
          </w:tcPr>
          <w:p w14:paraId="6927CB30" w14:textId="77777777" w:rsidR="00897956" w:rsidRPr="00C21991" w:rsidRDefault="00897956">
            <w:pPr>
              <w:pStyle w:val="TAL"/>
            </w:pPr>
            <w:r w:rsidRPr="00C21991">
              <w:t>Session Initiation Protocol Extension Header Field for Service Route Discovery During Registration</w:t>
            </w:r>
          </w:p>
        </w:tc>
        <w:tc>
          <w:tcPr>
            <w:tcW w:w="1187" w:type="dxa"/>
          </w:tcPr>
          <w:p w14:paraId="36AAF24A" w14:textId="77777777" w:rsidR="00897956" w:rsidRPr="00C21991" w:rsidRDefault="00897956">
            <w:pPr>
              <w:pStyle w:val="TAL"/>
            </w:pPr>
            <w:r w:rsidRPr="00C21991">
              <w:t>[38]</w:t>
            </w:r>
          </w:p>
        </w:tc>
        <w:tc>
          <w:tcPr>
            <w:tcW w:w="1267" w:type="dxa"/>
          </w:tcPr>
          <w:p w14:paraId="571DD267" w14:textId="77777777" w:rsidR="00897956" w:rsidRPr="00C21991" w:rsidRDefault="00897956">
            <w:pPr>
              <w:pStyle w:val="TAL"/>
            </w:pPr>
            <w:r w:rsidRPr="00C21991">
              <w:t>o</w:t>
            </w:r>
          </w:p>
        </w:tc>
        <w:tc>
          <w:tcPr>
            <w:tcW w:w="1457" w:type="dxa"/>
          </w:tcPr>
          <w:p w14:paraId="2E1DAB3C" w14:textId="77777777" w:rsidR="00897956" w:rsidRPr="00C21991" w:rsidRDefault="00897956">
            <w:pPr>
              <w:pStyle w:val="TAL"/>
            </w:pPr>
            <w:r w:rsidRPr="00C21991">
              <w:t>c30</w:t>
            </w:r>
          </w:p>
        </w:tc>
      </w:tr>
      <w:tr w:rsidR="00897956" w:rsidRPr="00C21991" w14:paraId="37AD311B" w14:textId="77777777" w:rsidTr="005D4AF3">
        <w:trPr>
          <w:gridBefore w:val="1"/>
          <w:gridAfter w:val="1"/>
          <w:wBefore w:w="113" w:type="dxa"/>
          <w:wAfter w:w="10" w:type="dxa"/>
          <w:jc w:val="center"/>
        </w:trPr>
        <w:tc>
          <w:tcPr>
            <w:tcW w:w="687" w:type="dxa"/>
          </w:tcPr>
          <w:p w14:paraId="610742B4" w14:textId="77777777" w:rsidR="00897956" w:rsidRPr="00C21991" w:rsidRDefault="00897956">
            <w:pPr>
              <w:pStyle w:val="TAL"/>
            </w:pPr>
            <w:r w:rsidRPr="00C21991">
              <w:t>33</w:t>
            </w:r>
          </w:p>
        </w:tc>
        <w:tc>
          <w:tcPr>
            <w:tcW w:w="3402" w:type="dxa"/>
          </w:tcPr>
          <w:p w14:paraId="6E96ECC6" w14:textId="77777777" w:rsidR="00897956" w:rsidRPr="00C21991" w:rsidRDefault="00897956">
            <w:pPr>
              <w:pStyle w:val="TAL"/>
            </w:pPr>
            <w:r w:rsidRPr="00C21991">
              <w:t>a messaging mechanism for the Session Initiation Protocol (SIP)</w:t>
            </w:r>
          </w:p>
        </w:tc>
        <w:tc>
          <w:tcPr>
            <w:tcW w:w="1187" w:type="dxa"/>
          </w:tcPr>
          <w:p w14:paraId="2F064BA9" w14:textId="77777777" w:rsidR="00897956" w:rsidRPr="00C21991" w:rsidRDefault="00897956">
            <w:pPr>
              <w:pStyle w:val="TAL"/>
            </w:pPr>
            <w:r w:rsidRPr="00C21991">
              <w:t>[50]</w:t>
            </w:r>
          </w:p>
        </w:tc>
        <w:tc>
          <w:tcPr>
            <w:tcW w:w="1267" w:type="dxa"/>
          </w:tcPr>
          <w:p w14:paraId="1F91633F" w14:textId="77777777" w:rsidR="00897956" w:rsidRPr="00C21991" w:rsidRDefault="00897956">
            <w:pPr>
              <w:pStyle w:val="TAL"/>
            </w:pPr>
            <w:r w:rsidRPr="00C21991">
              <w:t>o</w:t>
            </w:r>
          </w:p>
        </w:tc>
        <w:tc>
          <w:tcPr>
            <w:tcW w:w="1457" w:type="dxa"/>
          </w:tcPr>
          <w:p w14:paraId="27991AFD" w14:textId="77777777" w:rsidR="00897956" w:rsidRPr="00C21991" w:rsidRDefault="00897956">
            <w:pPr>
              <w:pStyle w:val="TAL"/>
            </w:pPr>
            <w:r w:rsidRPr="00C21991">
              <w:t>m</w:t>
            </w:r>
          </w:p>
        </w:tc>
      </w:tr>
      <w:tr w:rsidR="00897956" w:rsidRPr="00C21991" w14:paraId="7522BE6B" w14:textId="77777777" w:rsidTr="005D4AF3">
        <w:trPr>
          <w:gridBefore w:val="1"/>
          <w:gridAfter w:val="1"/>
          <w:wBefore w:w="113" w:type="dxa"/>
          <w:wAfter w:w="10" w:type="dxa"/>
          <w:jc w:val="center"/>
        </w:trPr>
        <w:tc>
          <w:tcPr>
            <w:tcW w:w="687" w:type="dxa"/>
          </w:tcPr>
          <w:p w14:paraId="0A41A072" w14:textId="77777777" w:rsidR="00897956" w:rsidRPr="00C21991" w:rsidRDefault="00897956">
            <w:pPr>
              <w:pStyle w:val="TAL"/>
            </w:pPr>
            <w:r w:rsidRPr="00C21991">
              <w:t>34</w:t>
            </w:r>
          </w:p>
        </w:tc>
        <w:tc>
          <w:tcPr>
            <w:tcW w:w="3402" w:type="dxa"/>
          </w:tcPr>
          <w:p w14:paraId="12B4DB68" w14:textId="77777777" w:rsidR="00897956" w:rsidRPr="00C21991" w:rsidRDefault="00897956">
            <w:pPr>
              <w:pStyle w:val="TAL"/>
            </w:pPr>
            <w:r w:rsidRPr="00C21991">
              <w:t>Compressing the Session Initiation Protocol</w:t>
            </w:r>
          </w:p>
        </w:tc>
        <w:tc>
          <w:tcPr>
            <w:tcW w:w="1187" w:type="dxa"/>
          </w:tcPr>
          <w:p w14:paraId="3F51DBC7" w14:textId="77777777" w:rsidR="00897956" w:rsidRPr="00C21991" w:rsidRDefault="00897956">
            <w:pPr>
              <w:pStyle w:val="TAL"/>
            </w:pPr>
            <w:r w:rsidRPr="00C21991">
              <w:t>[55]</w:t>
            </w:r>
          </w:p>
        </w:tc>
        <w:tc>
          <w:tcPr>
            <w:tcW w:w="1267" w:type="dxa"/>
          </w:tcPr>
          <w:p w14:paraId="42694792" w14:textId="77777777" w:rsidR="00897956" w:rsidRPr="00C21991" w:rsidRDefault="00897956">
            <w:pPr>
              <w:pStyle w:val="TAL"/>
            </w:pPr>
            <w:r w:rsidRPr="00C21991">
              <w:t>o</w:t>
            </w:r>
          </w:p>
        </w:tc>
        <w:tc>
          <w:tcPr>
            <w:tcW w:w="1457" w:type="dxa"/>
          </w:tcPr>
          <w:p w14:paraId="5BEB838E" w14:textId="77777777" w:rsidR="00897956" w:rsidRPr="00C21991" w:rsidRDefault="00897956">
            <w:pPr>
              <w:pStyle w:val="TAL"/>
            </w:pPr>
            <w:r w:rsidRPr="00C21991">
              <w:t>c7</w:t>
            </w:r>
          </w:p>
        </w:tc>
      </w:tr>
      <w:tr w:rsidR="00897956" w:rsidRPr="00C21991" w14:paraId="026E55FD" w14:textId="77777777" w:rsidTr="005D4AF3">
        <w:trPr>
          <w:gridBefore w:val="1"/>
          <w:gridAfter w:val="1"/>
          <w:wBefore w:w="113" w:type="dxa"/>
          <w:wAfter w:w="10" w:type="dxa"/>
          <w:jc w:val="center"/>
        </w:trPr>
        <w:tc>
          <w:tcPr>
            <w:tcW w:w="687" w:type="dxa"/>
          </w:tcPr>
          <w:p w14:paraId="50EFF4EC" w14:textId="77777777" w:rsidR="00897956" w:rsidRPr="00C21991" w:rsidRDefault="00897956">
            <w:pPr>
              <w:pStyle w:val="TAL"/>
            </w:pPr>
            <w:r w:rsidRPr="00C21991">
              <w:t>35</w:t>
            </w:r>
          </w:p>
        </w:tc>
        <w:tc>
          <w:tcPr>
            <w:tcW w:w="3402" w:type="dxa"/>
          </w:tcPr>
          <w:p w14:paraId="2093EADC" w14:textId="77777777" w:rsidR="00897956" w:rsidRPr="00C21991" w:rsidRDefault="00897956">
            <w:pPr>
              <w:pStyle w:val="TAL"/>
            </w:pPr>
            <w:r w:rsidRPr="00C21991">
              <w:t>private header extensions to the session initiation protocol for the 3rd-Generation Partnership Project (3GPP)?</w:t>
            </w:r>
          </w:p>
        </w:tc>
        <w:tc>
          <w:tcPr>
            <w:tcW w:w="1187" w:type="dxa"/>
          </w:tcPr>
          <w:p w14:paraId="65A5CDB1" w14:textId="77777777" w:rsidR="00897956" w:rsidRPr="00C21991" w:rsidRDefault="00897956">
            <w:pPr>
              <w:pStyle w:val="TAL"/>
            </w:pPr>
            <w:r w:rsidRPr="00C21991">
              <w:t>[52]</w:t>
            </w:r>
          </w:p>
        </w:tc>
        <w:tc>
          <w:tcPr>
            <w:tcW w:w="1267" w:type="dxa"/>
          </w:tcPr>
          <w:p w14:paraId="24D0DBFD" w14:textId="77777777" w:rsidR="00897956" w:rsidRPr="00C21991" w:rsidRDefault="00897956">
            <w:pPr>
              <w:pStyle w:val="TAL"/>
            </w:pPr>
            <w:r w:rsidRPr="00C21991">
              <w:t>o</w:t>
            </w:r>
          </w:p>
        </w:tc>
        <w:tc>
          <w:tcPr>
            <w:tcW w:w="1457" w:type="dxa"/>
          </w:tcPr>
          <w:p w14:paraId="7B9446D5" w14:textId="77777777" w:rsidR="00897956" w:rsidRPr="00C21991" w:rsidRDefault="00897956">
            <w:pPr>
              <w:pStyle w:val="TAL"/>
            </w:pPr>
            <w:r w:rsidRPr="00C21991">
              <w:t>m</w:t>
            </w:r>
          </w:p>
        </w:tc>
      </w:tr>
      <w:tr w:rsidR="00897956" w:rsidRPr="00C21991" w14:paraId="00D2418B" w14:textId="77777777" w:rsidTr="005D4AF3">
        <w:trPr>
          <w:gridBefore w:val="1"/>
          <w:gridAfter w:val="1"/>
          <w:wBefore w:w="113" w:type="dxa"/>
          <w:wAfter w:w="10" w:type="dxa"/>
          <w:jc w:val="center"/>
        </w:trPr>
        <w:tc>
          <w:tcPr>
            <w:tcW w:w="687" w:type="dxa"/>
          </w:tcPr>
          <w:p w14:paraId="5DE58115" w14:textId="77777777" w:rsidR="00897956" w:rsidRPr="00C21991" w:rsidRDefault="00897956">
            <w:pPr>
              <w:pStyle w:val="TAL"/>
            </w:pPr>
            <w:r w:rsidRPr="00C21991">
              <w:t>36</w:t>
            </w:r>
          </w:p>
        </w:tc>
        <w:tc>
          <w:tcPr>
            <w:tcW w:w="3402" w:type="dxa"/>
          </w:tcPr>
          <w:p w14:paraId="4895E8FC" w14:textId="77777777" w:rsidR="00897956" w:rsidRPr="00C21991" w:rsidRDefault="00897956">
            <w:pPr>
              <w:pStyle w:val="TAL"/>
            </w:pPr>
            <w:r w:rsidRPr="00C21991">
              <w:t>the P-Associated-</w:t>
            </w:r>
            <w:smartTag w:uri="urn:schemas-microsoft-com:office:smarttags" w:element="stockticker">
              <w:r w:rsidRPr="00C21991">
                <w:t>URI</w:t>
              </w:r>
            </w:smartTag>
            <w:r w:rsidRPr="00C21991">
              <w:t xml:space="preserve"> header extension?</w:t>
            </w:r>
          </w:p>
        </w:tc>
        <w:tc>
          <w:tcPr>
            <w:tcW w:w="1187" w:type="dxa"/>
          </w:tcPr>
          <w:p w14:paraId="3A17DAAC" w14:textId="77777777" w:rsidR="00897956" w:rsidRPr="00C21991" w:rsidRDefault="00897956">
            <w:pPr>
              <w:pStyle w:val="TAL"/>
            </w:pPr>
            <w:r w:rsidRPr="00C21991">
              <w:t>[52] 4.1</w:t>
            </w:r>
            <w:r w:rsidR="00134F5F" w:rsidRPr="00C21991">
              <w:t>, [52A] 4</w:t>
            </w:r>
          </w:p>
        </w:tc>
        <w:tc>
          <w:tcPr>
            <w:tcW w:w="1267" w:type="dxa"/>
          </w:tcPr>
          <w:p w14:paraId="402CCB21" w14:textId="77777777" w:rsidR="00897956" w:rsidRPr="00C21991" w:rsidRDefault="00897956">
            <w:pPr>
              <w:pStyle w:val="TAL"/>
            </w:pPr>
            <w:r w:rsidRPr="00C21991">
              <w:t>c14</w:t>
            </w:r>
          </w:p>
        </w:tc>
        <w:tc>
          <w:tcPr>
            <w:tcW w:w="1457" w:type="dxa"/>
          </w:tcPr>
          <w:p w14:paraId="1179983E" w14:textId="77777777" w:rsidR="00897956" w:rsidRPr="00C21991" w:rsidRDefault="00897956">
            <w:pPr>
              <w:pStyle w:val="TAL"/>
            </w:pPr>
            <w:r w:rsidRPr="00C21991">
              <w:t>c15</w:t>
            </w:r>
          </w:p>
        </w:tc>
      </w:tr>
      <w:tr w:rsidR="00897956" w:rsidRPr="00C21991" w14:paraId="27D4C837" w14:textId="77777777" w:rsidTr="005D4AF3">
        <w:trPr>
          <w:gridBefore w:val="1"/>
          <w:gridAfter w:val="1"/>
          <w:wBefore w:w="113" w:type="dxa"/>
          <w:wAfter w:w="10" w:type="dxa"/>
          <w:jc w:val="center"/>
        </w:trPr>
        <w:tc>
          <w:tcPr>
            <w:tcW w:w="687" w:type="dxa"/>
          </w:tcPr>
          <w:p w14:paraId="1D291BC2" w14:textId="77777777" w:rsidR="00897956" w:rsidRPr="00C21991" w:rsidRDefault="00897956">
            <w:pPr>
              <w:pStyle w:val="TAL"/>
            </w:pPr>
            <w:r w:rsidRPr="00C21991">
              <w:t>37</w:t>
            </w:r>
          </w:p>
        </w:tc>
        <w:tc>
          <w:tcPr>
            <w:tcW w:w="3402" w:type="dxa"/>
          </w:tcPr>
          <w:p w14:paraId="4D1AA609" w14:textId="77777777" w:rsidR="00897956" w:rsidRPr="00C21991" w:rsidRDefault="00897956">
            <w:pPr>
              <w:pStyle w:val="TAL"/>
            </w:pPr>
            <w:r w:rsidRPr="00C21991">
              <w:t>the P-Called-Party-ID header extension?</w:t>
            </w:r>
          </w:p>
        </w:tc>
        <w:tc>
          <w:tcPr>
            <w:tcW w:w="1187" w:type="dxa"/>
          </w:tcPr>
          <w:p w14:paraId="12609455" w14:textId="77777777" w:rsidR="00897956" w:rsidRPr="00C21991" w:rsidRDefault="00897956">
            <w:pPr>
              <w:pStyle w:val="TAL"/>
            </w:pPr>
            <w:r w:rsidRPr="00C21991">
              <w:t>[52] 4.2</w:t>
            </w:r>
            <w:r w:rsidR="00134F5F" w:rsidRPr="00C21991">
              <w:t>, [52A] 4`</w:t>
            </w:r>
          </w:p>
        </w:tc>
        <w:tc>
          <w:tcPr>
            <w:tcW w:w="1267" w:type="dxa"/>
          </w:tcPr>
          <w:p w14:paraId="1E272FA3" w14:textId="77777777" w:rsidR="00897956" w:rsidRPr="00C21991" w:rsidRDefault="00897956">
            <w:pPr>
              <w:pStyle w:val="TAL"/>
            </w:pPr>
            <w:r w:rsidRPr="00C21991">
              <w:t>c14</w:t>
            </w:r>
          </w:p>
        </w:tc>
        <w:tc>
          <w:tcPr>
            <w:tcW w:w="1457" w:type="dxa"/>
          </w:tcPr>
          <w:p w14:paraId="605B40E0" w14:textId="77777777" w:rsidR="00897956" w:rsidRPr="00C21991" w:rsidRDefault="00897956">
            <w:pPr>
              <w:pStyle w:val="TAL"/>
            </w:pPr>
            <w:r w:rsidRPr="00C21991">
              <w:t>c16</w:t>
            </w:r>
          </w:p>
        </w:tc>
      </w:tr>
      <w:tr w:rsidR="00897956" w:rsidRPr="00C21991" w14:paraId="32ABAC22" w14:textId="77777777" w:rsidTr="005D4AF3">
        <w:trPr>
          <w:gridBefore w:val="1"/>
          <w:gridAfter w:val="1"/>
          <w:wBefore w:w="113" w:type="dxa"/>
          <w:wAfter w:w="10" w:type="dxa"/>
          <w:jc w:val="center"/>
        </w:trPr>
        <w:tc>
          <w:tcPr>
            <w:tcW w:w="687" w:type="dxa"/>
          </w:tcPr>
          <w:p w14:paraId="29119C9B" w14:textId="77777777" w:rsidR="00897956" w:rsidRPr="00C21991" w:rsidRDefault="00897956">
            <w:pPr>
              <w:pStyle w:val="TAL"/>
            </w:pPr>
            <w:r w:rsidRPr="00C21991">
              <w:t>38</w:t>
            </w:r>
          </w:p>
        </w:tc>
        <w:tc>
          <w:tcPr>
            <w:tcW w:w="3402" w:type="dxa"/>
          </w:tcPr>
          <w:p w14:paraId="23B1A9BF" w14:textId="77777777" w:rsidR="00897956" w:rsidRPr="00C21991" w:rsidRDefault="00897956">
            <w:pPr>
              <w:pStyle w:val="TAL"/>
            </w:pPr>
            <w:r w:rsidRPr="00C21991">
              <w:t>the P-Visited-Network-ID header extension?</w:t>
            </w:r>
          </w:p>
        </w:tc>
        <w:tc>
          <w:tcPr>
            <w:tcW w:w="1187" w:type="dxa"/>
          </w:tcPr>
          <w:p w14:paraId="71C9CA24" w14:textId="77777777" w:rsidR="00897956" w:rsidRPr="00C21991" w:rsidRDefault="00897956">
            <w:pPr>
              <w:pStyle w:val="TAL"/>
            </w:pPr>
            <w:r w:rsidRPr="00C21991">
              <w:t>[52] 4.3</w:t>
            </w:r>
            <w:r w:rsidR="00134F5F" w:rsidRPr="00C21991">
              <w:t>, [52A] 4</w:t>
            </w:r>
            <w:r w:rsidR="00EC061A" w:rsidRPr="00C21991">
              <w:t>, [52B] 3</w:t>
            </w:r>
          </w:p>
        </w:tc>
        <w:tc>
          <w:tcPr>
            <w:tcW w:w="1267" w:type="dxa"/>
          </w:tcPr>
          <w:p w14:paraId="655CCB66" w14:textId="77777777" w:rsidR="00897956" w:rsidRPr="00C21991" w:rsidRDefault="00897956">
            <w:pPr>
              <w:pStyle w:val="TAL"/>
            </w:pPr>
            <w:r w:rsidRPr="00C21991">
              <w:t>c14</w:t>
            </w:r>
          </w:p>
        </w:tc>
        <w:tc>
          <w:tcPr>
            <w:tcW w:w="1457" w:type="dxa"/>
          </w:tcPr>
          <w:p w14:paraId="33F3FFDE" w14:textId="77777777" w:rsidR="00897956" w:rsidRPr="00C21991" w:rsidRDefault="00897956">
            <w:pPr>
              <w:pStyle w:val="TAL"/>
            </w:pPr>
            <w:r w:rsidRPr="00C21991">
              <w:t>c17</w:t>
            </w:r>
          </w:p>
        </w:tc>
      </w:tr>
      <w:tr w:rsidR="00897956" w:rsidRPr="00C21991" w14:paraId="35EBFB53" w14:textId="77777777" w:rsidTr="005D4AF3">
        <w:trPr>
          <w:gridBefore w:val="1"/>
          <w:gridAfter w:val="1"/>
          <w:wBefore w:w="113" w:type="dxa"/>
          <w:wAfter w:w="10" w:type="dxa"/>
          <w:jc w:val="center"/>
        </w:trPr>
        <w:tc>
          <w:tcPr>
            <w:tcW w:w="687" w:type="dxa"/>
          </w:tcPr>
          <w:p w14:paraId="7EF76EF0" w14:textId="77777777" w:rsidR="00897956" w:rsidRPr="00C21991" w:rsidRDefault="00897956">
            <w:pPr>
              <w:pStyle w:val="TAL"/>
            </w:pPr>
            <w:r w:rsidRPr="00C21991">
              <w:t>39</w:t>
            </w:r>
          </w:p>
        </w:tc>
        <w:tc>
          <w:tcPr>
            <w:tcW w:w="3402" w:type="dxa"/>
          </w:tcPr>
          <w:p w14:paraId="7567DE2D" w14:textId="77777777" w:rsidR="00897956" w:rsidRPr="00C21991" w:rsidRDefault="00897956">
            <w:pPr>
              <w:pStyle w:val="TAL"/>
            </w:pPr>
            <w:r w:rsidRPr="00C21991">
              <w:t>reading, or deleting the P-Visited-Network-ID header before proxying the request or response?</w:t>
            </w:r>
          </w:p>
        </w:tc>
        <w:tc>
          <w:tcPr>
            <w:tcW w:w="1187" w:type="dxa"/>
          </w:tcPr>
          <w:p w14:paraId="2CC36141" w14:textId="77777777" w:rsidR="00897956" w:rsidRPr="00C21991" w:rsidRDefault="00897956">
            <w:pPr>
              <w:pStyle w:val="TAL"/>
            </w:pPr>
            <w:r w:rsidRPr="00C21991">
              <w:t>[52] 4.3</w:t>
            </w:r>
          </w:p>
        </w:tc>
        <w:tc>
          <w:tcPr>
            <w:tcW w:w="1267" w:type="dxa"/>
          </w:tcPr>
          <w:p w14:paraId="5E76CCA9" w14:textId="77777777" w:rsidR="00897956" w:rsidRPr="00C21991" w:rsidRDefault="00897956">
            <w:pPr>
              <w:pStyle w:val="TAL"/>
            </w:pPr>
            <w:r w:rsidRPr="00C21991">
              <w:t>c18</w:t>
            </w:r>
          </w:p>
        </w:tc>
        <w:tc>
          <w:tcPr>
            <w:tcW w:w="1457" w:type="dxa"/>
          </w:tcPr>
          <w:p w14:paraId="0E964544" w14:textId="77777777" w:rsidR="00897956" w:rsidRPr="00C21991" w:rsidRDefault="00897956">
            <w:pPr>
              <w:pStyle w:val="TAL"/>
            </w:pPr>
            <w:r w:rsidRPr="00C21991">
              <w:t>n/a</w:t>
            </w:r>
          </w:p>
        </w:tc>
      </w:tr>
      <w:tr w:rsidR="00897956" w:rsidRPr="00C21991" w14:paraId="1C9EE668" w14:textId="77777777" w:rsidTr="005D4AF3">
        <w:trPr>
          <w:gridBefore w:val="1"/>
          <w:gridAfter w:val="1"/>
          <w:wBefore w:w="113" w:type="dxa"/>
          <w:wAfter w:w="10" w:type="dxa"/>
          <w:jc w:val="center"/>
        </w:trPr>
        <w:tc>
          <w:tcPr>
            <w:tcW w:w="687" w:type="dxa"/>
          </w:tcPr>
          <w:p w14:paraId="39156CC7" w14:textId="77777777" w:rsidR="00897956" w:rsidRPr="00C21991" w:rsidRDefault="00897956">
            <w:pPr>
              <w:pStyle w:val="TAL"/>
            </w:pPr>
            <w:r w:rsidRPr="00C21991">
              <w:t>41</w:t>
            </w:r>
          </w:p>
        </w:tc>
        <w:tc>
          <w:tcPr>
            <w:tcW w:w="3402" w:type="dxa"/>
          </w:tcPr>
          <w:p w14:paraId="05FAEF07" w14:textId="77777777" w:rsidR="00897956" w:rsidRPr="00C21991" w:rsidRDefault="00897956">
            <w:pPr>
              <w:pStyle w:val="TAL"/>
            </w:pPr>
            <w:r w:rsidRPr="00C21991">
              <w:t>the P-Access-Network-Info header extension?</w:t>
            </w:r>
          </w:p>
        </w:tc>
        <w:tc>
          <w:tcPr>
            <w:tcW w:w="1187" w:type="dxa"/>
          </w:tcPr>
          <w:p w14:paraId="06B0A621" w14:textId="77777777" w:rsidR="00897956" w:rsidRPr="00C21991" w:rsidRDefault="00897956">
            <w:pPr>
              <w:pStyle w:val="TAL"/>
            </w:pPr>
            <w:r w:rsidRPr="00C21991">
              <w:t>[52] 4.4</w:t>
            </w:r>
            <w:r w:rsidR="00011203" w:rsidRPr="00C21991">
              <w:t>, [52A] 4</w:t>
            </w:r>
            <w:r w:rsidR="00830344" w:rsidRPr="00C21991">
              <w:t xml:space="preserve">, [234] </w:t>
            </w:r>
            <w:r w:rsidR="001F7DC1" w:rsidRPr="00C21991">
              <w:t>2</w:t>
            </w:r>
          </w:p>
        </w:tc>
        <w:tc>
          <w:tcPr>
            <w:tcW w:w="1267" w:type="dxa"/>
          </w:tcPr>
          <w:p w14:paraId="41E1F783" w14:textId="77777777" w:rsidR="00897956" w:rsidRPr="00C21991" w:rsidRDefault="00897956">
            <w:pPr>
              <w:pStyle w:val="TAL"/>
            </w:pPr>
            <w:r w:rsidRPr="00C21991">
              <w:t>c14</w:t>
            </w:r>
          </w:p>
        </w:tc>
        <w:tc>
          <w:tcPr>
            <w:tcW w:w="1457" w:type="dxa"/>
          </w:tcPr>
          <w:p w14:paraId="14E126EC" w14:textId="77777777" w:rsidR="00897956" w:rsidRPr="00C21991" w:rsidRDefault="00897956">
            <w:pPr>
              <w:pStyle w:val="TAL"/>
            </w:pPr>
            <w:r w:rsidRPr="00C21991">
              <w:t>c19</w:t>
            </w:r>
          </w:p>
        </w:tc>
      </w:tr>
      <w:tr w:rsidR="00897956" w:rsidRPr="00C21991" w14:paraId="3388C37F" w14:textId="77777777" w:rsidTr="005D4AF3">
        <w:trPr>
          <w:gridBefore w:val="1"/>
          <w:gridAfter w:val="1"/>
          <w:wBefore w:w="113" w:type="dxa"/>
          <w:wAfter w:w="10" w:type="dxa"/>
          <w:jc w:val="center"/>
        </w:trPr>
        <w:tc>
          <w:tcPr>
            <w:tcW w:w="687" w:type="dxa"/>
          </w:tcPr>
          <w:p w14:paraId="16F9DFE0" w14:textId="77777777" w:rsidR="00897956" w:rsidRPr="00C21991" w:rsidRDefault="00897956">
            <w:pPr>
              <w:pStyle w:val="TAL"/>
            </w:pPr>
            <w:r w:rsidRPr="00C21991">
              <w:t>42</w:t>
            </w:r>
          </w:p>
        </w:tc>
        <w:tc>
          <w:tcPr>
            <w:tcW w:w="3402" w:type="dxa"/>
          </w:tcPr>
          <w:p w14:paraId="0B0E61C8" w14:textId="77777777" w:rsidR="00897956" w:rsidRPr="00C21991" w:rsidRDefault="00897956">
            <w:pPr>
              <w:pStyle w:val="TAL"/>
            </w:pPr>
            <w:r w:rsidRPr="00C21991">
              <w:t>act as first entity within the trust domain for access network information?</w:t>
            </w:r>
          </w:p>
        </w:tc>
        <w:tc>
          <w:tcPr>
            <w:tcW w:w="1187" w:type="dxa"/>
          </w:tcPr>
          <w:p w14:paraId="41C9DB1F" w14:textId="77777777" w:rsidR="00897956" w:rsidRPr="00C21991" w:rsidRDefault="00897956">
            <w:pPr>
              <w:pStyle w:val="TAL"/>
            </w:pPr>
            <w:r w:rsidRPr="00C21991">
              <w:t>[52] 4.4</w:t>
            </w:r>
          </w:p>
        </w:tc>
        <w:tc>
          <w:tcPr>
            <w:tcW w:w="1267" w:type="dxa"/>
          </w:tcPr>
          <w:p w14:paraId="77E80734" w14:textId="77777777" w:rsidR="00897956" w:rsidRPr="00C21991" w:rsidRDefault="00897956">
            <w:pPr>
              <w:pStyle w:val="TAL"/>
            </w:pPr>
            <w:r w:rsidRPr="00C21991">
              <w:t>c20</w:t>
            </w:r>
          </w:p>
        </w:tc>
        <w:tc>
          <w:tcPr>
            <w:tcW w:w="1457" w:type="dxa"/>
          </w:tcPr>
          <w:p w14:paraId="1B695905" w14:textId="77777777" w:rsidR="00897956" w:rsidRPr="00C21991" w:rsidRDefault="00897956">
            <w:pPr>
              <w:pStyle w:val="TAL"/>
            </w:pPr>
            <w:r w:rsidRPr="00C21991">
              <w:t>c21</w:t>
            </w:r>
          </w:p>
        </w:tc>
      </w:tr>
      <w:tr w:rsidR="00897956" w:rsidRPr="00C21991" w14:paraId="64B55D8E" w14:textId="77777777" w:rsidTr="005D4AF3">
        <w:trPr>
          <w:gridBefore w:val="1"/>
          <w:gridAfter w:val="1"/>
          <w:wBefore w:w="113" w:type="dxa"/>
          <w:wAfter w:w="10" w:type="dxa"/>
          <w:jc w:val="center"/>
        </w:trPr>
        <w:tc>
          <w:tcPr>
            <w:tcW w:w="687" w:type="dxa"/>
          </w:tcPr>
          <w:p w14:paraId="20C0BF32" w14:textId="77777777" w:rsidR="00897956" w:rsidRPr="00C21991" w:rsidRDefault="00897956">
            <w:pPr>
              <w:pStyle w:val="TAL"/>
            </w:pPr>
            <w:r w:rsidRPr="00C21991">
              <w:t>43</w:t>
            </w:r>
          </w:p>
        </w:tc>
        <w:tc>
          <w:tcPr>
            <w:tcW w:w="3402" w:type="dxa"/>
          </w:tcPr>
          <w:p w14:paraId="1D73B5C3" w14:textId="77777777" w:rsidR="00897956" w:rsidRPr="00C21991" w:rsidRDefault="00897956">
            <w:pPr>
              <w:pStyle w:val="TAL"/>
            </w:pPr>
            <w:r w:rsidRPr="00C21991">
              <w:t>act as subsequent entity within trust network for access network information that can route outside the trust network?</w:t>
            </w:r>
          </w:p>
        </w:tc>
        <w:tc>
          <w:tcPr>
            <w:tcW w:w="1187" w:type="dxa"/>
          </w:tcPr>
          <w:p w14:paraId="7B10B016" w14:textId="77777777" w:rsidR="00897956" w:rsidRPr="00C21991" w:rsidRDefault="00897956">
            <w:pPr>
              <w:pStyle w:val="TAL"/>
            </w:pPr>
            <w:r w:rsidRPr="00C21991">
              <w:t>[52] 4.4</w:t>
            </w:r>
          </w:p>
        </w:tc>
        <w:tc>
          <w:tcPr>
            <w:tcW w:w="1267" w:type="dxa"/>
          </w:tcPr>
          <w:p w14:paraId="4A402950" w14:textId="77777777" w:rsidR="00897956" w:rsidRPr="00C21991" w:rsidRDefault="00897956">
            <w:pPr>
              <w:pStyle w:val="TAL"/>
            </w:pPr>
            <w:r w:rsidRPr="00C21991">
              <w:t>c20</w:t>
            </w:r>
          </w:p>
        </w:tc>
        <w:tc>
          <w:tcPr>
            <w:tcW w:w="1457" w:type="dxa"/>
          </w:tcPr>
          <w:p w14:paraId="1A7DBC81" w14:textId="77777777" w:rsidR="00897956" w:rsidRPr="00C21991" w:rsidRDefault="00897956">
            <w:pPr>
              <w:pStyle w:val="TAL"/>
            </w:pPr>
            <w:r w:rsidRPr="00C21991">
              <w:t>c22</w:t>
            </w:r>
          </w:p>
        </w:tc>
      </w:tr>
      <w:tr w:rsidR="00897956" w:rsidRPr="00C21991" w14:paraId="1E3A47BE" w14:textId="77777777" w:rsidTr="005D4AF3">
        <w:trPr>
          <w:gridBefore w:val="1"/>
          <w:gridAfter w:val="1"/>
          <w:wBefore w:w="113" w:type="dxa"/>
          <w:wAfter w:w="10" w:type="dxa"/>
          <w:jc w:val="center"/>
        </w:trPr>
        <w:tc>
          <w:tcPr>
            <w:tcW w:w="687" w:type="dxa"/>
          </w:tcPr>
          <w:p w14:paraId="1CD2EF5F" w14:textId="77777777" w:rsidR="00897956" w:rsidRPr="00C21991" w:rsidRDefault="00897956">
            <w:pPr>
              <w:pStyle w:val="TAL"/>
            </w:pPr>
            <w:r w:rsidRPr="00C21991">
              <w:t>44</w:t>
            </w:r>
          </w:p>
        </w:tc>
        <w:tc>
          <w:tcPr>
            <w:tcW w:w="3402" w:type="dxa"/>
          </w:tcPr>
          <w:p w14:paraId="6335E0BB" w14:textId="77777777" w:rsidR="00897956" w:rsidRPr="00C21991" w:rsidRDefault="00897956">
            <w:pPr>
              <w:pStyle w:val="TAL"/>
            </w:pPr>
            <w:r w:rsidRPr="00C21991">
              <w:t>the P-Charging-Function-Addresses header extension?</w:t>
            </w:r>
          </w:p>
        </w:tc>
        <w:tc>
          <w:tcPr>
            <w:tcW w:w="1187" w:type="dxa"/>
          </w:tcPr>
          <w:p w14:paraId="24FB623E" w14:textId="77777777" w:rsidR="00897956" w:rsidRPr="00C21991" w:rsidRDefault="00897956">
            <w:pPr>
              <w:pStyle w:val="TAL"/>
            </w:pPr>
            <w:r w:rsidRPr="00C21991">
              <w:t>[52] 4.5</w:t>
            </w:r>
            <w:r w:rsidR="00011203" w:rsidRPr="00C21991">
              <w:t>, [52A] 4</w:t>
            </w:r>
          </w:p>
        </w:tc>
        <w:tc>
          <w:tcPr>
            <w:tcW w:w="1267" w:type="dxa"/>
          </w:tcPr>
          <w:p w14:paraId="5AF4A51C" w14:textId="77777777" w:rsidR="00897956" w:rsidRPr="00C21991" w:rsidRDefault="00897956">
            <w:pPr>
              <w:pStyle w:val="TAL"/>
            </w:pPr>
            <w:r w:rsidRPr="00C21991">
              <w:t>c14</w:t>
            </w:r>
          </w:p>
        </w:tc>
        <w:tc>
          <w:tcPr>
            <w:tcW w:w="1457" w:type="dxa"/>
          </w:tcPr>
          <w:p w14:paraId="766F1309" w14:textId="77777777" w:rsidR="00897956" w:rsidRPr="00C21991" w:rsidRDefault="00897956">
            <w:pPr>
              <w:pStyle w:val="TAL"/>
            </w:pPr>
            <w:r w:rsidRPr="00C21991">
              <w:t>m</w:t>
            </w:r>
          </w:p>
        </w:tc>
      </w:tr>
      <w:tr w:rsidR="00897956" w:rsidRPr="00C21991" w14:paraId="019F730C" w14:textId="77777777" w:rsidTr="005D4AF3">
        <w:trPr>
          <w:gridBefore w:val="1"/>
          <w:gridAfter w:val="1"/>
          <w:wBefore w:w="113" w:type="dxa"/>
          <w:wAfter w:w="10" w:type="dxa"/>
          <w:jc w:val="center"/>
        </w:trPr>
        <w:tc>
          <w:tcPr>
            <w:tcW w:w="687" w:type="dxa"/>
          </w:tcPr>
          <w:p w14:paraId="3CDF0716" w14:textId="77777777" w:rsidR="00897956" w:rsidRPr="00C21991" w:rsidRDefault="00897956">
            <w:pPr>
              <w:pStyle w:val="TAL"/>
            </w:pPr>
            <w:r w:rsidRPr="00C21991">
              <w:t>44A</w:t>
            </w:r>
          </w:p>
        </w:tc>
        <w:tc>
          <w:tcPr>
            <w:tcW w:w="3402" w:type="dxa"/>
          </w:tcPr>
          <w:p w14:paraId="531FA045" w14:textId="77777777" w:rsidR="00897956" w:rsidRPr="00C21991" w:rsidRDefault="00897956">
            <w:pPr>
              <w:pStyle w:val="TAL"/>
            </w:pPr>
            <w:r w:rsidRPr="00C21991">
              <w:t>adding, deleting or reading the P-Charging-Function-Addresses header before proxying the request or response?</w:t>
            </w:r>
          </w:p>
        </w:tc>
        <w:tc>
          <w:tcPr>
            <w:tcW w:w="1187" w:type="dxa"/>
          </w:tcPr>
          <w:p w14:paraId="7F5469A1" w14:textId="77777777" w:rsidR="00897956" w:rsidRPr="00C21991" w:rsidRDefault="00897956">
            <w:pPr>
              <w:pStyle w:val="TAL"/>
            </w:pPr>
            <w:r w:rsidRPr="00C21991">
              <w:t>[52] 4.6</w:t>
            </w:r>
          </w:p>
        </w:tc>
        <w:tc>
          <w:tcPr>
            <w:tcW w:w="1267" w:type="dxa"/>
          </w:tcPr>
          <w:p w14:paraId="64653B46" w14:textId="77777777" w:rsidR="00897956" w:rsidRPr="00C21991" w:rsidRDefault="00897956">
            <w:pPr>
              <w:pStyle w:val="TAL"/>
            </w:pPr>
            <w:r w:rsidRPr="00C21991">
              <w:t>c25</w:t>
            </w:r>
          </w:p>
        </w:tc>
        <w:tc>
          <w:tcPr>
            <w:tcW w:w="1457" w:type="dxa"/>
          </w:tcPr>
          <w:p w14:paraId="1A9FDAF4" w14:textId="77777777" w:rsidR="00897956" w:rsidRPr="00C21991" w:rsidRDefault="00897956">
            <w:pPr>
              <w:pStyle w:val="TAL"/>
            </w:pPr>
            <w:r w:rsidRPr="00C21991">
              <w:t>c26</w:t>
            </w:r>
          </w:p>
        </w:tc>
      </w:tr>
      <w:tr w:rsidR="00897956" w:rsidRPr="00C21991" w14:paraId="6C3D19DD" w14:textId="77777777" w:rsidTr="005D4AF3">
        <w:trPr>
          <w:gridBefore w:val="1"/>
          <w:gridAfter w:val="1"/>
          <w:wBefore w:w="113" w:type="dxa"/>
          <w:wAfter w:w="10" w:type="dxa"/>
          <w:jc w:val="center"/>
        </w:trPr>
        <w:tc>
          <w:tcPr>
            <w:tcW w:w="687" w:type="dxa"/>
          </w:tcPr>
          <w:p w14:paraId="5D0D53DF" w14:textId="77777777" w:rsidR="00897956" w:rsidRPr="00C21991" w:rsidRDefault="00897956">
            <w:pPr>
              <w:pStyle w:val="TAL"/>
            </w:pPr>
            <w:r w:rsidRPr="00C21991">
              <w:t>45</w:t>
            </w:r>
          </w:p>
        </w:tc>
        <w:tc>
          <w:tcPr>
            <w:tcW w:w="3402" w:type="dxa"/>
          </w:tcPr>
          <w:p w14:paraId="63577AE9" w14:textId="77777777" w:rsidR="00897956" w:rsidRPr="00C21991" w:rsidRDefault="00897956">
            <w:pPr>
              <w:pStyle w:val="TAL"/>
            </w:pPr>
            <w:r w:rsidRPr="00C21991">
              <w:t>the P-Charging-Vector header extension?</w:t>
            </w:r>
          </w:p>
        </w:tc>
        <w:tc>
          <w:tcPr>
            <w:tcW w:w="1187" w:type="dxa"/>
          </w:tcPr>
          <w:p w14:paraId="2E132D57" w14:textId="77777777" w:rsidR="00897956" w:rsidRPr="00C21991" w:rsidRDefault="00897956">
            <w:pPr>
              <w:pStyle w:val="TAL"/>
            </w:pPr>
            <w:r w:rsidRPr="00C21991">
              <w:t>[52] 4.6</w:t>
            </w:r>
            <w:r w:rsidR="00011203" w:rsidRPr="00C21991">
              <w:t>, [52A] 4</w:t>
            </w:r>
          </w:p>
        </w:tc>
        <w:tc>
          <w:tcPr>
            <w:tcW w:w="1267" w:type="dxa"/>
          </w:tcPr>
          <w:p w14:paraId="30BF1D47" w14:textId="77777777" w:rsidR="00897956" w:rsidRPr="00C21991" w:rsidRDefault="00897956">
            <w:pPr>
              <w:pStyle w:val="TAL"/>
            </w:pPr>
            <w:r w:rsidRPr="00C21991">
              <w:t>c14</w:t>
            </w:r>
          </w:p>
        </w:tc>
        <w:tc>
          <w:tcPr>
            <w:tcW w:w="1457" w:type="dxa"/>
          </w:tcPr>
          <w:p w14:paraId="2ED2E8E3" w14:textId="77777777" w:rsidR="00897956" w:rsidRPr="00C21991" w:rsidRDefault="00897956">
            <w:pPr>
              <w:pStyle w:val="TAL"/>
            </w:pPr>
            <w:r w:rsidRPr="00C21991">
              <w:t>m</w:t>
            </w:r>
          </w:p>
        </w:tc>
      </w:tr>
      <w:tr w:rsidR="00897956" w:rsidRPr="00C21991" w14:paraId="2F48DC6D" w14:textId="77777777" w:rsidTr="005D4AF3">
        <w:trPr>
          <w:gridBefore w:val="1"/>
          <w:gridAfter w:val="1"/>
          <w:wBefore w:w="113" w:type="dxa"/>
          <w:wAfter w:w="10" w:type="dxa"/>
          <w:jc w:val="center"/>
        </w:trPr>
        <w:tc>
          <w:tcPr>
            <w:tcW w:w="687" w:type="dxa"/>
          </w:tcPr>
          <w:p w14:paraId="7F162579" w14:textId="77777777" w:rsidR="00897956" w:rsidRPr="00C21991" w:rsidRDefault="00897956">
            <w:pPr>
              <w:pStyle w:val="TAL"/>
            </w:pPr>
            <w:r w:rsidRPr="00C21991">
              <w:t>46</w:t>
            </w:r>
          </w:p>
        </w:tc>
        <w:tc>
          <w:tcPr>
            <w:tcW w:w="3402" w:type="dxa"/>
          </w:tcPr>
          <w:p w14:paraId="0FA88C45" w14:textId="77777777" w:rsidR="00897956" w:rsidRPr="00C21991" w:rsidRDefault="00897956">
            <w:pPr>
              <w:pStyle w:val="TAL"/>
            </w:pPr>
            <w:r w:rsidRPr="00C21991">
              <w:t>adding, deleting, reading or modifying the P-Charging-Vector header before proxying the request or response?</w:t>
            </w:r>
          </w:p>
        </w:tc>
        <w:tc>
          <w:tcPr>
            <w:tcW w:w="1187" w:type="dxa"/>
          </w:tcPr>
          <w:p w14:paraId="5019E98A" w14:textId="77777777" w:rsidR="00897956" w:rsidRPr="00C21991" w:rsidRDefault="00897956">
            <w:pPr>
              <w:pStyle w:val="TAL"/>
            </w:pPr>
            <w:r w:rsidRPr="00C21991">
              <w:t>[52] 4.6</w:t>
            </w:r>
          </w:p>
        </w:tc>
        <w:tc>
          <w:tcPr>
            <w:tcW w:w="1267" w:type="dxa"/>
          </w:tcPr>
          <w:p w14:paraId="0D212F00" w14:textId="77777777" w:rsidR="00897956" w:rsidRPr="00C21991" w:rsidRDefault="00897956">
            <w:pPr>
              <w:pStyle w:val="TAL"/>
            </w:pPr>
            <w:r w:rsidRPr="00C21991">
              <w:t>c23</w:t>
            </w:r>
          </w:p>
        </w:tc>
        <w:tc>
          <w:tcPr>
            <w:tcW w:w="1457" w:type="dxa"/>
          </w:tcPr>
          <w:p w14:paraId="4D14BAA3" w14:textId="77777777" w:rsidR="00897956" w:rsidRPr="00C21991" w:rsidRDefault="00897956">
            <w:pPr>
              <w:pStyle w:val="TAL"/>
            </w:pPr>
            <w:r w:rsidRPr="00C21991">
              <w:t>c24</w:t>
            </w:r>
          </w:p>
        </w:tc>
      </w:tr>
      <w:tr w:rsidR="00897956" w:rsidRPr="00C21991" w14:paraId="09376191" w14:textId="77777777" w:rsidTr="005D4AF3">
        <w:trPr>
          <w:gridBefore w:val="1"/>
          <w:gridAfter w:val="1"/>
          <w:wBefore w:w="113" w:type="dxa"/>
          <w:wAfter w:w="10" w:type="dxa"/>
          <w:jc w:val="center"/>
        </w:trPr>
        <w:tc>
          <w:tcPr>
            <w:tcW w:w="687" w:type="dxa"/>
          </w:tcPr>
          <w:p w14:paraId="193D19F1" w14:textId="77777777" w:rsidR="00897956" w:rsidRPr="00C21991" w:rsidRDefault="00897956">
            <w:pPr>
              <w:pStyle w:val="TAL"/>
            </w:pPr>
            <w:r w:rsidRPr="00C21991">
              <w:t>47</w:t>
            </w:r>
          </w:p>
        </w:tc>
        <w:tc>
          <w:tcPr>
            <w:tcW w:w="3402" w:type="dxa"/>
          </w:tcPr>
          <w:p w14:paraId="5818EBF2" w14:textId="77777777" w:rsidR="00897956" w:rsidRPr="00C21991" w:rsidRDefault="00897956">
            <w:pPr>
              <w:pStyle w:val="TAL"/>
            </w:pPr>
            <w:r w:rsidRPr="00C21991">
              <w:t>security mechanism agreement for the session initiation protocol?</w:t>
            </w:r>
          </w:p>
        </w:tc>
        <w:tc>
          <w:tcPr>
            <w:tcW w:w="1187" w:type="dxa"/>
          </w:tcPr>
          <w:p w14:paraId="4F2081FF" w14:textId="77777777" w:rsidR="00897956" w:rsidRPr="00C21991" w:rsidRDefault="00897956">
            <w:pPr>
              <w:pStyle w:val="TAL"/>
            </w:pPr>
            <w:r w:rsidRPr="00C21991">
              <w:t>[48]</w:t>
            </w:r>
          </w:p>
        </w:tc>
        <w:tc>
          <w:tcPr>
            <w:tcW w:w="1267" w:type="dxa"/>
          </w:tcPr>
          <w:p w14:paraId="2D2800BC" w14:textId="77777777" w:rsidR="00897956" w:rsidRPr="00C21991" w:rsidRDefault="00897956">
            <w:pPr>
              <w:pStyle w:val="TAL"/>
            </w:pPr>
            <w:r w:rsidRPr="00C21991">
              <w:t>o</w:t>
            </w:r>
          </w:p>
        </w:tc>
        <w:tc>
          <w:tcPr>
            <w:tcW w:w="1457" w:type="dxa"/>
          </w:tcPr>
          <w:p w14:paraId="72B0F1C1" w14:textId="77777777" w:rsidR="00897956" w:rsidRPr="00C21991" w:rsidRDefault="00897956">
            <w:pPr>
              <w:pStyle w:val="TAL"/>
            </w:pPr>
            <w:r w:rsidRPr="00C21991">
              <w:t>c7</w:t>
            </w:r>
          </w:p>
        </w:tc>
      </w:tr>
      <w:tr w:rsidR="004A54E2" w:rsidRPr="00C21991" w14:paraId="5FFF4601" w14:textId="77777777" w:rsidTr="005D4AF3">
        <w:trPr>
          <w:gridBefore w:val="1"/>
          <w:gridAfter w:val="1"/>
          <w:wBefore w:w="113" w:type="dxa"/>
          <w:wAfter w:w="10" w:type="dxa"/>
          <w:jc w:val="center"/>
        </w:trPr>
        <w:tc>
          <w:tcPr>
            <w:tcW w:w="687" w:type="dxa"/>
          </w:tcPr>
          <w:p w14:paraId="2CA6B33F" w14:textId="77777777" w:rsidR="004A54E2" w:rsidRPr="00C21991" w:rsidRDefault="004A54E2" w:rsidP="00815C10">
            <w:pPr>
              <w:pStyle w:val="TAL"/>
            </w:pPr>
            <w:r w:rsidRPr="00C21991">
              <w:t>47A</w:t>
            </w:r>
          </w:p>
        </w:tc>
        <w:tc>
          <w:tcPr>
            <w:tcW w:w="3402" w:type="dxa"/>
          </w:tcPr>
          <w:p w14:paraId="12373AE0" w14:textId="77777777" w:rsidR="004A54E2" w:rsidRPr="00C21991" w:rsidRDefault="004A54E2" w:rsidP="00815C10">
            <w:pPr>
              <w:pStyle w:val="TAL"/>
            </w:pPr>
            <w:proofErr w:type="spellStart"/>
            <w:r w:rsidRPr="00C21991">
              <w:t>mediasec</w:t>
            </w:r>
            <w:proofErr w:type="spellEnd"/>
            <w:r w:rsidRPr="00C21991">
              <w:t xml:space="preserve"> header field parameter for marking security mechanisms related to media?</w:t>
            </w:r>
          </w:p>
        </w:tc>
        <w:tc>
          <w:tcPr>
            <w:tcW w:w="1187" w:type="dxa"/>
          </w:tcPr>
          <w:p w14:paraId="6BDA65AF" w14:textId="77777777" w:rsidR="004A54E2" w:rsidRPr="00C21991" w:rsidRDefault="00CD6A23" w:rsidP="00815C10">
            <w:pPr>
              <w:pStyle w:val="TAL"/>
            </w:pPr>
            <w:r w:rsidRPr="00C21991">
              <w:t>Subclause 7.2A.7</w:t>
            </w:r>
          </w:p>
        </w:tc>
        <w:tc>
          <w:tcPr>
            <w:tcW w:w="1267" w:type="dxa"/>
          </w:tcPr>
          <w:p w14:paraId="347BE143" w14:textId="77777777" w:rsidR="004A54E2" w:rsidRPr="00C21991" w:rsidRDefault="00CD6A23" w:rsidP="00815C10">
            <w:pPr>
              <w:pStyle w:val="TAL"/>
            </w:pPr>
            <w:r w:rsidRPr="00C21991">
              <w:t>n/a</w:t>
            </w:r>
          </w:p>
        </w:tc>
        <w:tc>
          <w:tcPr>
            <w:tcW w:w="1457" w:type="dxa"/>
          </w:tcPr>
          <w:p w14:paraId="0F7D9664" w14:textId="77777777" w:rsidR="004A54E2" w:rsidRPr="00C21991" w:rsidRDefault="004A54E2" w:rsidP="00815C10">
            <w:pPr>
              <w:pStyle w:val="TAL"/>
            </w:pPr>
            <w:r w:rsidRPr="00C21991">
              <w:t>c99</w:t>
            </w:r>
          </w:p>
        </w:tc>
      </w:tr>
      <w:tr w:rsidR="00897956" w:rsidRPr="00C21991" w14:paraId="0E70BD4C" w14:textId="77777777" w:rsidTr="005D4AF3">
        <w:trPr>
          <w:gridBefore w:val="1"/>
          <w:gridAfter w:val="1"/>
          <w:wBefore w:w="113" w:type="dxa"/>
          <w:wAfter w:w="10" w:type="dxa"/>
          <w:jc w:val="center"/>
        </w:trPr>
        <w:tc>
          <w:tcPr>
            <w:tcW w:w="687" w:type="dxa"/>
          </w:tcPr>
          <w:p w14:paraId="5F2D7FBC" w14:textId="77777777" w:rsidR="00897956" w:rsidRPr="00C21991" w:rsidRDefault="00897956">
            <w:pPr>
              <w:pStyle w:val="TAL"/>
            </w:pPr>
            <w:r w:rsidRPr="00C21991">
              <w:t>48</w:t>
            </w:r>
          </w:p>
        </w:tc>
        <w:tc>
          <w:tcPr>
            <w:tcW w:w="3402" w:type="dxa"/>
          </w:tcPr>
          <w:p w14:paraId="6F8A344C" w14:textId="77777777" w:rsidR="00897956" w:rsidRPr="00C21991" w:rsidRDefault="00897956">
            <w:pPr>
              <w:pStyle w:val="TAL"/>
            </w:pPr>
            <w:r w:rsidRPr="00C21991">
              <w:t>the Reason header field for the session initiation protocol</w:t>
            </w:r>
          </w:p>
        </w:tc>
        <w:tc>
          <w:tcPr>
            <w:tcW w:w="1187" w:type="dxa"/>
          </w:tcPr>
          <w:p w14:paraId="2405421F" w14:textId="77777777" w:rsidR="00897956" w:rsidRPr="00C21991" w:rsidRDefault="00897956">
            <w:pPr>
              <w:pStyle w:val="TAL"/>
            </w:pPr>
            <w:r w:rsidRPr="00C21991">
              <w:t>[34A]</w:t>
            </w:r>
          </w:p>
        </w:tc>
        <w:tc>
          <w:tcPr>
            <w:tcW w:w="1267" w:type="dxa"/>
          </w:tcPr>
          <w:p w14:paraId="78C65223" w14:textId="77777777" w:rsidR="00897956" w:rsidRPr="00C21991" w:rsidRDefault="00897956">
            <w:pPr>
              <w:pStyle w:val="TAL"/>
            </w:pPr>
            <w:r w:rsidRPr="00C21991">
              <w:t>o</w:t>
            </w:r>
          </w:p>
        </w:tc>
        <w:tc>
          <w:tcPr>
            <w:tcW w:w="1457" w:type="dxa"/>
          </w:tcPr>
          <w:p w14:paraId="6B49EF5D" w14:textId="77777777" w:rsidR="00897956" w:rsidRPr="00C21991" w:rsidRDefault="00BD3DDF">
            <w:pPr>
              <w:pStyle w:val="TAL"/>
            </w:pPr>
            <w:r w:rsidRPr="00C21991">
              <w:t>c78</w:t>
            </w:r>
          </w:p>
        </w:tc>
      </w:tr>
      <w:tr w:rsidR="005A382B" w:rsidRPr="00C21991" w14:paraId="5AF1DA1E" w14:textId="77777777" w:rsidTr="005D4AF3">
        <w:trPr>
          <w:gridBefore w:val="1"/>
          <w:gridAfter w:val="1"/>
          <w:wBefore w:w="113" w:type="dxa"/>
          <w:wAfter w:w="10" w:type="dxa"/>
          <w:jc w:val="center"/>
        </w:trPr>
        <w:tc>
          <w:tcPr>
            <w:tcW w:w="687" w:type="dxa"/>
          </w:tcPr>
          <w:p w14:paraId="161ABF7D" w14:textId="77777777" w:rsidR="005A382B" w:rsidRPr="00C21991" w:rsidRDefault="005A382B">
            <w:pPr>
              <w:pStyle w:val="TAL"/>
            </w:pPr>
            <w:r w:rsidRPr="00C21991">
              <w:t>48A</w:t>
            </w:r>
          </w:p>
        </w:tc>
        <w:tc>
          <w:tcPr>
            <w:tcW w:w="3402" w:type="dxa"/>
          </w:tcPr>
          <w:p w14:paraId="1B30DEB4" w14:textId="77777777" w:rsidR="005A382B" w:rsidRPr="00C21991" w:rsidRDefault="0069100E">
            <w:pPr>
              <w:pStyle w:val="TAL"/>
            </w:pPr>
            <w:r w:rsidRPr="00C21991">
              <w:t>carrying Q.850 codes in reason header fields in SIP (Session Initiation Protocol) responses</w:t>
            </w:r>
            <w:r w:rsidR="00A112B5" w:rsidRPr="00C21991">
              <w:rPr>
                <w:rFonts w:eastAsia="SimSun"/>
              </w:rPr>
              <w:t>?</w:t>
            </w:r>
          </w:p>
        </w:tc>
        <w:tc>
          <w:tcPr>
            <w:tcW w:w="1187" w:type="dxa"/>
          </w:tcPr>
          <w:p w14:paraId="3CDC4D06" w14:textId="77777777" w:rsidR="005A382B" w:rsidRPr="00C21991" w:rsidRDefault="005A382B">
            <w:pPr>
              <w:pStyle w:val="TAL"/>
            </w:pPr>
            <w:r w:rsidRPr="00C21991">
              <w:t>[</w:t>
            </w:r>
            <w:r w:rsidR="00263305" w:rsidRPr="00C21991">
              <w:t>130</w:t>
            </w:r>
            <w:r w:rsidRPr="00C21991">
              <w:t>]</w:t>
            </w:r>
          </w:p>
        </w:tc>
        <w:tc>
          <w:tcPr>
            <w:tcW w:w="1267" w:type="dxa"/>
          </w:tcPr>
          <w:p w14:paraId="6A83AA68" w14:textId="77777777" w:rsidR="005A382B" w:rsidRPr="00C21991" w:rsidRDefault="005A382B">
            <w:pPr>
              <w:pStyle w:val="TAL"/>
            </w:pPr>
            <w:r w:rsidRPr="00C21991">
              <w:t>o</w:t>
            </w:r>
          </w:p>
        </w:tc>
        <w:tc>
          <w:tcPr>
            <w:tcW w:w="1457" w:type="dxa"/>
          </w:tcPr>
          <w:p w14:paraId="582D3FB5" w14:textId="77777777" w:rsidR="005A382B" w:rsidRPr="00C21991" w:rsidRDefault="00A112B5">
            <w:pPr>
              <w:pStyle w:val="TAL"/>
            </w:pPr>
            <w:r w:rsidRPr="00C21991">
              <w:t>o</w:t>
            </w:r>
          </w:p>
        </w:tc>
      </w:tr>
      <w:tr w:rsidR="003B4D26" w:rsidRPr="00C21991" w14:paraId="6DF84E11" w14:textId="77777777" w:rsidTr="005D4AF3">
        <w:trPr>
          <w:gridBefore w:val="1"/>
          <w:gridAfter w:val="1"/>
          <w:wBefore w:w="113" w:type="dxa"/>
          <w:wAfter w:w="10" w:type="dxa"/>
          <w:jc w:val="center"/>
        </w:trPr>
        <w:tc>
          <w:tcPr>
            <w:tcW w:w="687" w:type="dxa"/>
          </w:tcPr>
          <w:p w14:paraId="0B49A929" w14:textId="77777777" w:rsidR="003B4D26" w:rsidRPr="00C21991" w:rsidRDefault="003B4D26" w:rsidP="00BE5629">
            <w:pPr>
              <w:pStyle w:val="TAL"/>
            </w:pPr>
            <w:r w:rsidRPr="00C21991">
              <w:t>48B</w:t>
            </w:r>
          </w:p>
        </w:tc>
        <w:tc>
          <w:tcPr>
            <w:tcW w:w="3402" w:type="dxa"/>
          </w:tcPr>
          <w:p w14:paraId="23EB51D4" w14:textId="77777777" w:rsidR="003B4D26" w:rsidRPr="00C21991" w:rsidRDefault="003B4D26" w:rsidP="00BE5629">
            <w:pPr>
              <w:pStyle w:val="TAL"/>
            </w:pPr>
            <w:r w:rsidRPr="00C21991">
              <w:t>the location parameter for the SIP Reason header field?</w:t>
            </w:r>
          </w:p>
        </w:tc>
        <w:tc>
          <w:tcPr>
            <w:tcW w:w="1187" w:type="dxa"/>
          </w:tcPr>
          <w:p w14:paraId="15AEF3E1" w14:textId="77777777" w:rsidR="003B4D26" w:rsidRPr="00C21991" w:rsidRDefault="003B4D26" w:rsidP="00345233">
            <w:pPr>
              <w:pStyle w:val="TAL"/>
            </w:pPr>
            <w:r w:rsidRPr="00C21991">
              <w:t>[</w:t>
            </w:r>
            <w:r w:rsidR="00345233" w:rsidRPr="00C21991">
              <w:t>255</w:t>
            </w:r>
            <w:r w:rsidRPr="00C21991">
              <w:t>]</w:t>
            </w:r>
          </w:p>
        </w:tc>
        <w:tc>
          <w:tcPr>
            <w:tcW w:w="1267" w:type="dxa"/>
          </w:tcPr>
          <w:p w14:paraId="73CECB9D" w14:textId="77777777" w:rsidR="003B4D26" w:rsidRPr="00C21991" w:rsidRDefault="003B4D26" w:rsidP="00BE5629">
            <w:pPr>
              <w:pStyle w:val="TAL"/>
            </w:pPr>
            <w:r w:rsidRPr="00C21991">
              <w:t>o</w:t>
            </w:r>
          </w:p>
        </w:tc>
        <w:tc>
          <w:tcPr>
            <w:tcW w:w="1457" w:type="dxa"/>
          </w:tcPr>
          <w:p w14:paraId="5F662DCF" w14:textId="77777777" w:rsidR="003B4D26" w:rsidRPr="00C21991" w:rsidRDefault="003B4D26" w:rsidP="00BE5629">
            <w:pPr>
              <w:pStyle w:val="TAL"/>
            </w:pPr>
            <w:r w:rsidRPr="00C21991">
              <w:t>o</w:t>
            </w:r>
          </w:p>
        </w:tc>
      </w:tr>
      <w:tr w:rsidR="00CE615F" w:rsidRPr="00C21991" w14:paraId="059F4EA3" w14:textId="77777777" w:rsidTr="005D4AF3">
        <w:trPr>
          <w:gridBefore w:val="1"/>
          <w:gridAfter w:val="1"/>
          <w:wBefore w:w="113" w:type="dxa"/>
          <w:wAfter w:w="10" w:type="dxa"/>
          <w:jc w:val="center"/>
        </w:trPr>
        <w:tc>
          <w:tcPr>
            <w:tcW w:w="687" w:type="dxa"/>
          </w:tcPr>
          <w:p w14:paraId="69D7C348" w14:textId="77777777" w:rsidR="00CE615F" w:rsidRPr="00C21991" w:rsidRDefault="00CE615F" w:rsidP="00CE615F">
            <w:pPr>
              <w:pStyle w:val="TAL"/>
            </w:pPr>
            <w:r w:rsidRPr="00C21991">
              <w:t>48C</w:t>
            </w:r>
          </w:p>
        </w:tc>
        <w:tc>
          <w:tcPr>
            <w:tcW w:w="3402" w:type="dxa"/>
          </w:tcPr>
          <w:p w14:paraId="156B8A95" w14:textId="77777777" w:rsidR="00CE615F" w:rsidRPr="00C21991" w:rsidRDefault="00B04BBC" w:rsidP="00CE615F">
            <w:pPr>
              <w:pStyle w:val="TAL"/>
            </w:pPr>
            <w:r w:rsidRPr="00C21991">
              <w:t>Handling of Identity Header Errors for Secure Telephone Identity Revisited (STIR)</w:t>
            </w:r>
            <w:r w:rsidR="00CE615F" w:rsidRPr="00C21991">
              <w:t xml:space="preserve"> (carrying STIR codes in Reason header fields in SIP responses)?</w:t>
            </w:r>
          </w:p>
        </w:tc>
        <w:tc>
          <w:tcPr>
            <w:tcW w:w="1187" w:type="dxa"/>
          </w:tcPr>
          <w:p w14:paraId="59B03F68" w14:textId="77777777" w:rsidR="00CE615F" w:rsidRPr="00C21991" w:rsidRDefault="00CE615F" w:rsidP="00CE615F">
            <w:pPr>
              <w:pStyle w:val="TAL"/>
            </w:pPr>
            <w:r w:rsidRPr="00C21991">
              <w:t>[294]</w:t>
            </w:r>
          </w:p>
        </w:tc>
        <w:tc>
          <w:tcPr>
            <w:tcW w:w="1267" w:type="dxa"/>
          </w:tcPr>
          <w:p w14:paraId="597D6B58" w14:textId="77777777" w:rsidR="00CE615F" w:rsidRPr="00C21991" w:rsidRDefault="00CE615F" w:rsidP="00CE615F">
            <w:pPr>
              <w:pStyle w:val="TAL"/>
            </w:pPr>
            <w:r w:rsidRPr="00C21991">
              <w:t>o</w:t>
            </w:r>
          </w:p>
        </w:tc>
        <w:tc>
          <w:tcPr>
            <w:tcW w:w="1457" w:type="dxa"/>
          </w:tcPr>
          <w:p w14:paraId="3B8C04C2" w14:textId="77777777" w:rsidR="00CE615F" w:rsidRPr="00C21991" w:rsidRDefault="00CE615F" w:rsidP="00CE615F">
            <w:pPr>
              <w:pStyle w:val="TAL"/>
            </w:pPr>
            <w:r w:rsidRPr="00C21991">
              <w:t>c130</w:t>
            </w:r>
          </w:p>
        </w:tc>
      </w:tr>
      <w:tr w:rsidR="00355AF5" w:rsidRPr="00C21991" w14:paraId="55991BB4" w14:textId="77777777" w:rsidTr="005D4AF3">
        <w:trPr>
          <w:gridBefore w:val="1"/>
          <w:gridAfter w:val="1"/>
          <w:wBefore w:w="113" w:type="dxa"/>
          <w:wAfter w:w="10" w:type="dxa"/>
          <w:jc w:val="center"/>
        </w:trPr>
        <w:tc>
          <w:tcPr>
            <w:tcW w:w="687" w:type="dxa"/>
          </w:tcPr>
          <w:p w14:paraId="4B98739E" w14:textId="77777777" w:rsidR="00355AF5" w:rsidRPr="00C21991" w:rsidRDefault="00355AF5" w:rsidP="00355AF5">
            <w:pPr>
              <w:pStyle w:val="TAL"/>
            </w:pPr>
            <w:r w:rsidRPr="00C21991">
              <w:t>48D</w:t>
            </w:r>
          </w:p>
        </w:tc>
        <w:tc>
          <w:tcPr>
            <w:tcW w:w="3402" w:type="dxa"/>
          </w:tcPr>
          <w:p w14:paraId="32985B47" w14:textId="77777777" w:rsidR="00355AF5" w:rsidRPr="00C21991" w:rsidRDefault="00355AF5" w:rsidP="00355AF5">
            <w:pPr>
              <w:pStyle w:val="TAL"/>
            </w:pPr>
            <w:r w:rsidRPr="00C21991">
              <w:t>Multiple SIP Reason Header Field Values?</w:t>
            </w:r>
          </w:p>
        </w:tc>
        <w:tc>
          <w:tcPr>
            <w:tcW w:w="1187" w:type="dxa"/>
          </w:tcPr>
          <w:p w14:paraId="19F27555" w14:textId="77777777" w:rsidR="00355AF5" w:rsidRPr="00C21991" w:rsidRDefault="00355AF5" w:rsidP="00355AF5">
            <w:pPr>
              <w:pStyle w:val="TAL"/>
            </w:pPr>
            <w:r w:rsidRPr="00C21991">
              <w:t>[296]</w:t>
            </w:r>
          </w:p>
        </w:tc>
        <w:tc>
          <w:tcPr>
            <w:tcW w:w="1267" w:type="dxa"/>
          </w:tcPr>
          <w:p w14:paraId="058BFCBF" w14:textId="77777777" w:rsidR="00355AF5" w:rsidRPr="00C21991" w:rsidRDefault="00355AF5" w:rsidP="00355AF5">
            <w:pPr>
              <w:pStyle w:val="TAL"/>
            </w:pPr>
            <w:r w:rsidRPr="00C21991">
              <w:t>o</w:t>
            </w:r>
          </w:p>
        </w:tc>
        <w:tc>
          <w:tcPr>
            <w:tcW w:w="1457" w:type="dxa"/>
          </w:tcPr>
          <w:p w14:paraId="666BEE12" w14:textId="77777777" w:rsidR="00355AF5" w:rsidRPr="00C21991" w:rsidRDefault="00355AF5" w:rsidP="00355AF5">
            <w:pPr>
              <w:pStyle w:val="TAL"/>
            </w:pPr>
            <w:r w:rsidRPr="00C21991">
              <w:t>c131</w:t>
            </w:r>
          </w:p>
        </w:tc>
      </w:tr>
      <w:tr w:rsidR="00897956" w:rsidRPr="00C21991" w14:paraId="66CA1820" w14:textId="77777777" w:rsidTr="005D4AF3">
        <w:trPr>
          <w:gridBefore w:val="1"/>
          <w:gridAfter w:val="1"/>
          <w:wBefore w:w="113" w:type="dxa"/>
          <w:wAfter w:w="10" w:type="dxa"/>
          <w:jc w:val="center"/>
        </w:trPr>
        <w:tc>
          <w:tcPr>
            <w:tcW w:w="687" w:type="dxa"/>
          </w:tcPr>
          <w:p w14:paraId="6DC8A932" w14:textId="77777777" w:rsidR="00897956" w:rsidRPr="00C21991" w:rsidRDefault="00897956">
            <w:pPr>
              <w:pStyle w:val="TAL"/>
            </w:pPr>
            <w:r w:rsidRPr="00C21991">
              <w:t>49</w:t>
            </w:r>
          </w:p>
        </w:tc>
        <w:tc>
          <w:tcPr>
            <w:tcW w:w="3402" w:type="dxa"/>
          </w:tcPr>
          <w:p w14:paraId="460FD714" w14:textId="77777777" w:rsidR="00897956" w:rsidRPr="00C21991" w:rsidRDefault="00897956">
            <w:pPr>
              <w:pStyle w:val="TAL"/>
            </w:pPr>
            <w:r w:rsidRPr="00C21991">
              <w:t>an extension to the session initiation protocol for symmetric response routeing</w:t>
            </w:r>
          </w:p>
        </w:tc>
        <w:tc>
          <w:tcPr>
            <w:tcW w:w="1187" w:type="dxa"/>
          </w:tcPr>
          <w:p w14:paraId="68BAF41A" w14:textId="77777777" w:rsidR="00897956" w:rsidRPr="00C21991" w:rsidRDefault="00897956">
            <w:pPr>
              <w:pStyle w:val="TAL"/>
            </w:pPr>
            <w:r w:rsidRPr="00C21991">
              <w:t>[56A]</w:t>
            </w:r>
          </w:p>
        </w:tc>
        <w:tc>
          <w:tcPr>
            <w:tcW w:w="1267" w:type="dxa"/>
          </w:tcPr>
          <w:p w14:paraId="6733817A" w14:textId="77777777" w:rsidR="00897956" w:rsidRPr="00C21991" w:rsidRDefault="00897956">
            <w:pPr>
              <w:pStyle w:val="TAL"/>
            </w:pPr>
            <w:r w:rsidRPr="00C21991">
              <w:t>o</w:t>
            </w:r>
          </w:p>
        </w:tc>
        <w:tc>
          <w:tcPr>
            <w:tcW w:w="1457" w:type="dxa"/>
          </w:tcPr>
          <w:p w14:paraId="3DFB2513" w14:textId="77777777" w:rsidR="00897956" w:rsidRPr="00C21991" w:rsidRDefault="00225EE2">
            <w:pPr>
              <w:pStyle w:val="TAL"/>
            </w:pPr>
            <w:r w:rsidRPr="00C21991">
              <w:t>m</w:t>
            </w:r>
          </w:p>
        </w:tc>
      </w:tr>
      <w:tr w:rsidR="00897956" w:rsidRPr="00C21991" w14:paraId="6D592E44" w14:textId="77777777" w:rsidTr="005D4AF3">
        <w:trPr>
          <w:gridBefore w:val="1"/>
          <w:gridAfter w:val="1"/>
          <w:wBefore w:w="113" w:type="dxa"/>
          <w:wAfter w:w="10" w:type="dxa"/>
          <w:jc w:val="center"/>
        </w:trPr>
        <w:tc>
          <w:tcPr>
            <w:tcW w:w="687" w:type="dxa"/>
          </w:tcPr>
          <w:p w14:paraId="720C75BD" w14:textId="77777777" w:rsidR="00897956" w:rsidRPr="00C21991" w:rsidRDefault="00897956">
            <w:pPr>
              <w:pStyle w:val="TAL"/>
            </w:pPr>
            <w:r w:rsidRPr="00C21991">
              <w:t>50</w:t>
            </w:r>
          </w:p>
        </w:tc>
        <w:tc>
          <w:tcPr>
            <w:tcW w:w="3402" w:type="dxa"/>
          </w:tcPr>
          <w:p w14:paraId="630DC600" w14:textId="77777777" w:rsidR="00897956" w:rsidRPr="00C21991" w:rsidRDefault="00897956">
            <w:pPr>
              <w:pStyle w:val="TAL"/>
            </w:pPr>
            <w:r w:rsidRPr="00C21991">
              <w:t>caller preferences for the session initiation protocol?</w:t>
            </w:r>
          </w:p>
        </w:tc>
        <w:tc>
          <w:tcPr>
            <w:tcW w:w="1187" w:type="dxa"/>
          </w:tcPr>
          <w:p w14:paraId="2271CF09" w14:textId="77777777" w:rsidR="00897956" w:rsidRPr="00C21991" w:rsidRDefault="00897956">
            <w:pPr>
              <w:pStyle w:val="TAL"/>
            </w:pPr>
            <w:r w:rsidRPr="00C21991">
              <w:t>[56B]</w:t>
            </w:r>
          </w:p>
        </w:tc>
        <w:tc>
          <w:tcPr>
            <w:tcW w:w="1267" w:type="dxa"/>
          </w:tcPr>
          <w:p w14:paraId="0320485E" w14:textId="77777777" w:rsidR="00897956" w:rsidRPr="00C21991" w:rsidRDefault="00897956">
            <w:pPr>
              <w:pStyle w:val="TAL"/>
            </w:pPr>
            <w:r w:rsidRPr="00C21991">
              <w:t>c33</w:t>
            </w:r>
          </w:p>
        </w:tc>
        <w:tc>
          <w:tcPr>
            <w:tcW w:w="1457" w:type="dxa"/>
          </w:tcPr>
          <w:p w14:paraId="0884E531" w14:textId="77777777" w:rsidR="00897956" w:rsidRPr="00C21991" w:rsidRDefault="00897956">
            <w:pPr>
              <w:pStyle w:val="TAL"/>
            </w:pPr>
            <w:r w:rsidRPr="00C21991">
              <w:t>c33</w:t>
            </w:r>
          </w:p>
        </w:tc>
      </w:tr>
      <w:tr w:rsidR="00897956" w:rsidRPr="00C21991" w14:paraId="6B9BF00D" w14:textId="77777777" w:rsidTr="005D4AF3">
        <w:trPr>
          <w:gridBefore w:val="1"/>
          <w:gridAfter w:val="1"/>
          <w:wBefore w:w="113" w:type="dxa"/>
          <w:wAfter w:w="10" w:type="dxa"/>
          <w:jc w:val="center"/>
        </w:trPr>
        <w:tc>
          <w:tcPr>
            <w:tcW w:w="687" w:type="dxa"/>
          </w:tcPr>
          <w:p w14:paraId="1150D0A5" w14:textId="77777777" w:rsidR="00897956" w:rsidRPr="00C21991" w:rsidRDefault="00897956">
            <w:pPr>
              <w:pStyle w:val="TAL"/>
            </w:pPr>
            <w:r w:rsidRPr="00C21991">
              <w:t>50A</w:t>
            </w:r>
          </w:p>
        </w:tc>
        <w:tc>
          <w:tcPr>
            <w:tcW w:w="3402" w:type="dxa"/>
          </w:tcPr>
          <w:p w14:paraId="64610E80" w14:textId="77777777" w:rsidR="00897956" w:rsidRPr="00C21991" w:rsidRDefault="00897956">
            <w:pPr>
              <w:pStyle w:val="TAL"/>
            </w:pPr>
            <w:r w:rsidRPr="00C21991">
              <w:t>the proxy-directive within caller-preferences?</w:t>
            </w:r>
          </w:p>
        </w:tc>
        <w:tc>
          <w:tcPr>
            <w:tcW w:w="1187" w:type="dxa"/>
          </w:tcPr>
          <w:p w14:paraId="7A76260E" w14:textId="77777777" w:rsidR="00897956" w:rsidRPr="00C21991" w:rsidRDefault="00897956">
            <w:pPr>
              <w:pStyle w:val="TAL"/>
            </w:pPr>
            <w:r w:rsidRPr="00C21991">
              <w:t>[56B] 9.1</w:t>
            </w:r>
          </w:p>
        </w:tc>
        <w:tc>
          <w:tcPr>
            <w:tcW w:w="1267" w:type="dxa"/>
          </w:tcPr>
          <w:p w14:paraId="219ED3F5" w14:textId="77777777" w:rsidR="00897956" w:rsidRPr="00C21991" w:rsidRDefault="00897956">
            <w:pPr>
              <w:pStyle w:val="TAL"/>
            </w:pPr>
            <w:r w:rsidRPr="00C21991">
              <w:t>o.4</w:t>
            </w:r>
          </w:p>
        </w:tc>
        <w:tc>
          <w:tcPr>
            <w:tcW w:w="1457" w:type="dxa"/>
          </w:tcPr>
          <w:p w14:paraId="653634FE" w14:textId="77777777" w:rsidR="00897956" w:rsidRPr="00C21991" w:rsidRDefault="00897956">
            <w:pPr>
              <w:pStyle w:val="TAL"/>
            </w:pPr>
            <w:r w:rsidRPr="00C21991">
              <w:t>o.4</w:t>
            </w:r>
          </w:p>
        </w:tc>
      </w:tr>
      <w:tr w:rsidR="00897956" w:rsidRPr="00C21991" w14:paraId="48EB966A" w14:textId="77777777" w:rsidTr="005D4AF3">
        <w:trPr>
          <w:gridBefore w:val="1"/>
          <w:gridAfter w:val="1"/>
          <w:wBefore w:w="113" w:type="dxa"/>
          <w:wAfter w:w="10" w:type="dxa"/>
          <w:jc w:val="center"/>
        </w:trPr>
        <w:tc>
          <w:tcPr>
            <w:tcW w:w="687" w:type="dxa"/>
          </w:tcPr>
          <w:p w14:paraId="5855259F" w14:textId="77777777" w:rsidR="00897956" w:rsidRPr="00C21991" w:rsidRDefault="00897956">
            <w:pPr>
              <w:pStyle w:val="TAL"/>
            </w:pPr>
            <w:r w:rsidRPr="00C21991">
              <w:t>50B</w:t>
            </w:r>
          </w:p>
        </w:tc>
        <w:tc>
          <w:tcPr>
            <w:tcW w:w="3402" w:type="dxa"/>
          </w:tcPr>
          <w:p w14:paraId="55912B30" w14:textId="77777777" w:rsidR="00897956" w:rsidRPr="00C21991" w:rsidRDefault="00897956">
            <w:pPr>
              <w:pStyle w:val="TAL"/>
            </w:pPr>
            <w:r w:rsidRPr="00C21991">
              <w:t>the cancel-directive within caller-preferences?</w:t>
            </w:r>
          </w:p>
        </w:tc>
        <w:tc>
          <w:tcPr>
            <w:tcW w:w="1187" w:type="dxa"/>
          </w:tcPr>
          <w:p w14:paraId="3D32B5E4" w14:textId="77777777" w:rsidR="00897956" w:rsidRPr="00C21991" w:rsidRDefault="00897956">
            <w:pPr>
              <w:pStyle w:val="TAL"/>
            </w:pPr>
            <w:r w:rsidRPr="00C21991">
              <w:t>[56B] 9.1</w:t>
            </w:r>
          </w:p>
        </w:tc>
        <w:tc>
          <w:tcPr>
            <w:tcW w:w="1267" w:type="dxa"/>
          </w:tcPr>
          <w:p w14:paraId="5D78C36B" w14:textId="77777777" w:rsidR="00897956" w:rsidRPr="00C21991" w:rsidRDefault="00897956">
            <w:pPr>
              <w:pStyle w:val="TAL"/>
            </w:pPr>
            <w:r w:rsidRPr="00C21991">
              <w:t>o.4</w:t>
            </w:r>
          </w:p>
        </w:tc>
        <w:tc>
          <w:tcPr>
            <w:tcW w:w="1457" w:type="dxa"/>
          </w:tcPr>
          <w:p w14:paraId="7CEDC6AB" w14:textId="77777777" w:rsidR="00897956" w:rsidRPr="00C21991" w:rsidRDefault="00897956">
            <w:pPr>
              <w:pStyle w:val="TAL"/>
            </w:pPr>
            <w:r w:rsidRPr="00C21991">
              <w:t>o.4</w:t>
            </w:r>
          </w:p>
        </w:tc>
      </w:tr>
      <w:tr w:rsidR="00897956" w:rsidRPr="00C21991" w14:paraId="78BDB203" w14:textId="77777777" w:rsidTr="005D4AF3">
        <w:trPr>
          <w:gridBefore w:val="1"/>
          <w:gridAfter w:val="1"/>
          <w:wBefore w:w="113" w:type="dxa"/>
          <w:wAfter w:w="10" w:type="dxa"/>
          <w:jc w:val="center"/>
        </w:trPr>
        <w:tc>
          <w:tcPr>
            <w:tcW w:w="687" w:type="dxa"/>
          </w:tcPr>
          <w:p w14:paraId="10F649EF" w14:textId="77777777" w:rsidR="00897956" w:rsidRPr="00C21991" w:rsidRDefault="00897956">
            <w:pPr>
              <w:pStyle w:val="TAL"/>
            </w:pPr>
            <w:r w:rsidRPr="00C21991">
              <w:t>50C</w:t>
            </w:r>
          </w:p>
        </w:tc>
        <w:tc>
          <w:tcPr>
            <w:tcW w:w="3402" w:type="dxa"/>
          </w:tcPr>
          <w:p w14:paraId="537F1F1A" w14:textId="77777777" w:rsidR="00897956" w:rsidRPr="00C21991" w:rsidRDefault="00897956">
            <w:pPr>
              <w:pStyle w:val="TAL"/>
            </w:pPr>
            <w:r w:rsidRPr="00C21991">
              <w:t>the fork-directive within caller-preferences?</w:t>
            </w:r>
          </w:p>
        </w:tc>
        <w:tc>
          <w:tcPr>
            <w:tcW w:w="1187" w:type="dxa"/>
          </w:tcPr>
          <w:p w14:paraId="4ED91B03" w14:textId="77777777" w:rsidR="00897956" w:rsidRPr="00C21991" w:rsidRDefault="00897956">
            <w:pPr>
              <w:pStyle w:val="TAL"/>
            </w:pPr>
            <w:r w:rsidRPr="00C21991">
              <w:t>[56B] 9.1</w:t>
            </w:r>
          </w:p>
        </w:tc>
        <w:tc>
          <w:tcPr>
            <w:tcW w:w="1267" w:type="dxa"/>
          </w:tcPr>
          <w:p w14:paraId="79EE1183" w14:textId="77777777" w:rsidR="00897956" w:rsidRPr="00C21991" w:rsidRDefault="00897956">
            <w:pPr>
              <w:pStyle w:val="TAL"/>
            </w:pPr>
            <w:r w:rsidRPr="00C21991">
              <w:t>o.4</w:t>
            </w:r>
          </w:p>
        </w:tc>
        <w:tc>
          <w:tcPr>
            <w:tcW w:w="1457" w:type="dxa"/>
          </w:tcPr>
          <w:p w14:paraId="3D22BD1C" w14:textId="77777777" w:rsidR="00897956" w:rsidRPr="00C21991" w:rsidRDefault="00897956">
            <w:pPr>
              <w:pStyle w:val="TAL"/>
            </w:pPr>
            <w:r w:rsidRPr="00C21991">
              <w:t>c32</w:t>
            </w:r>
          </w:p>
        </w:tc>
      </w:tr>
      <w:tr w:rsidR="00897956" w:rsidRPr="00C21991" w14:paraId="59FECE19" w14:textId="77777777" w:rsidTr="005D4AF3">
        <w:trPr>
          <w:gridBefore w:val="1"/>
          <w:gridAfter w:val="1"/>
          <w:wBefore w:w="113" w:type="dxa"/>
          <w:wAfter w:w="10" w:type="dxa"/>
          <w:jc w:val="center"/>
        </w:trPr>
        <w:tc>
          <w:tcPr>
            <w:tcW w:w="687" w:type="dxa"/>
          </w:tcPr>
          <w:p w14:paraId="20630AF0" w14:textId="77777777" w:rsidR="00897956" w:rsidRPr="00C21991" w:rsidRDefault="00897956">
            <w:pPr>
              <w:pStyle w:val="TAL"/>
            </w:pPr>
            <w:r w:rsidRPr="00C21991">
              <w:t>50D</w:t>
            </w:r>
          </w:p>
        </w:tc>
        <w:tc>
          <w:tcPr>
            <w:tcW w:w="3402" w:type="dxa"/>
          </w:tcPr>
          <w:p w14:paraId="12A757C1" w14:textId="77777777" w:rsidR="00897956" w:rsidRPr="00C21991" w:rsidRDefault="00897956">
            <w:pPr>
              <w:pStyle w:val="TAL"/>
            </w:pPr>
            <w:r w:rsidRPr="00C21991">
              <w:t>the recurse-directive within caller-preferences?</w:t>
            </w:r>
          </w:p>
        </w:tc>
        <w:tc>
          <w:tcPr>
            <w:tcW w:w="1187" w:type="dxa"/>
          </w:tcPr>
          <w:p w14:paraId="38DE544A" w14:textId="77777777" w:rsidR="00897956" w:rsidRPr="00C21991" w:rsidRDefault="00897956">
            <w:pPr>
              <w:pStyle w:val="TAL"/>
            </w:pPr>
            <w:r w:rsidRPr="00C21991">
              <w:t>[56B] 9.1</w:t>
            </w:r>
          </w:p>
        </w:tc>
        <w:tc>
          <w:tcPr>
            <w:tcW w:w="1267" w:type="dxa"/>
          </w:tcPr>
          <w:p w14:paraId="4454782B" w14:textId="77777777" w:rsidR="00897956" w:rsidRPr="00C21991" w:rsidRDefault="00897956">
            <w:pPr>
              <w:pStyle w:val="TAL"/>
            </w:pPr>
            <w:r w:rsidRPr="00C21991">
              <w:t>o.4</w:t>
            </w:r>
          </w:p>
        </w:tc>
        <w:tc>
          <w:tcPr>
            <w:tcW w:w="1457" w:type="dxa"/>
          </w:tcPr>
          <w:p w14:paraId="7792E8ED" w14:textId="77777777" w:rsidR="00897956" w:rsidRPr="00C21991" w:rsidRDefault="00897956">
            <w:pPr>
              <w:pStyle w:val="TAL"/>
            </w:pPr>
            <w:r w:rsidRPr="00C21991">
              <w:t>o.4</w:t>
            </w:r>
          </w:p>
        </w:tc>
      </w:tr>
      <w:tr w:rsidR="00897956" w:rsidRPr="00C21991" w14:paraId="4E0CD261" w14:textId="77777777" w:rsidTr="005D4AF3">
        <w:trPr>
          <w:gridBefore w:val="1"/>
          <w:gridAfter w:val="1"/>
          <w:wBefore w:w="113" w:type="dxa"/>
          <w:wAfter w:w="10" w:type="dxa"/>
          <w:jc w:val="center"/>
        </w:trPr>
        <w:tc>
          <w:tcPr>
            <w:tcW w:w="687" w:type="dxa"/>
          </w:tcPr>
          <w:p w14:paraId="1F35749E" w14:textId="77777777" w:rsidR="00897956" w:rsidRPr="00C21991" w:rsidRDefault="00897956">
            <w:pPr>
              <w:pStyle w:val="TAL"/>
            </w:pPr>
            <w:r w:rsidRPr="00C21991">
              <w:t>50E</w:t>
            </w:r>
          </w:p>
        </w:tc>
        <w:tc>
          <w:tcPr>
            <w:tcW w:w="3402" w:type="dxa"/>
          </w:tcPr>
          <w:p w14:paraId="60C79B93" w14:textId="77777777" w:rsidR="00897956" w:rsidRPr="00C21991" w:rsidRDefault="00897956">
            <w:pPr>
              <w:pStyle w:val="TAL"/>
            </w:pPr>
            <w:r w:rsidRPr="00C21991">
              <w:t>the parallel-directive within caller-preferences?</w:t>
            </w:r>
          </w:p>
        </w:tc>
        <w:tc>
          <w:tcPr>
            <w:tcW w:w="1187" w:type="dxa"/>
          </w:tcPr>
          <w:p w14:paraId="64A84FDC" w14:textId="77777777" w:rsidR="00897956" w:rsidRPr="00C21991" w:rsidRDefault="00897956">
            <w:pPr>
              <w:pStyle w:val="TAL"/>
            </w:pPr>
            <w:r w:rsidRPr="00C21991">
              <w:t>[56B] 9.1</w:t>
            </w:r>
          </w:p>
        </w:tc>
        <w:tc>
          <w:tcPr>
            <w:tcW w:w="1267" w:type="dxa"/>
          </w:tcPr>
          <w:p w14:paraId="280C959F" w14:textId="77777777" w:rsidR="00897956" w:rsidRPr="00C21991" w:rsidRDefault="00897956">
            <w:pPr>
              <w:pStyle w:val="TAL"/>
            </w:pPr>
            <w:r w:rsidRPr="00C21991">
              <w:t>o.4</w:t>
            </w:r>
          </w:p>
        </w:tc>
        <w:tc>
          <w:tcPr>
            <w:tcW w:w="1457" w:type="dxa"/>
          </w:tcPr>
          <w:p w14:paraId="05D4C16B" w14:textId="77777777" w:rsidR="00897956" w:rsidRPr="00C21991" w:rsidRDefault="00897956">
            <w:pPr>
              <w:pStyle w:val="TAL"/>
            </w:pPr>
            <w:r w:rsidRPr="00C21991">
              <w:t>c32</w:t>
            </w:r>
          </w:p>
        </w:tc>
      </w:tr>
      <w:tr w:rsidR="00897956" w:rsidRPr="00C21991" w14:paraId="4AA62D76" w14:textId="77777777" w:rsidTr="005D4AF3">
        <w:trPr>
          <w:gridBefore w:val="1"/>
          <w:gridAfter w:val="1"/>
          <w:wBefore w:w="113" w:type="dxa"/>
          <w:wAfter w:w="10" w:type="dxa"/>
          <w:jc w:val="center"/>
        </w:trPr>
        <w:tc>
          <w:tcPr>
            <w:tcW w:w="687" w:type="dxa"/>
          </w:tcPr>
          <w:p w14:paraId="5CEFA908" w14:textId="77777777" w:rsidR="00897956" w:rsidRPr="00C21991" w:rsidRDefault="00897956">
            <w:pPr>
              <w:pStyle w:val="TAL"/>
            </w:pPr>
            <w:r w:rsidRPr="00C21991">
              <w:t>50F</w:t>
            </w:r>
          </w:p>
        </w:tc>
        <w:tc>
          <w:tcPr>
            <w:tcW w:w="3402" w:type="dxa"/>
          </w:tcPr>
          <w:p w14:paraId="713470EB" w14:textId="77777777" w:rsidR="00897956" w:rsidRPr="00C21991" w:rsidRDefault="00897956">
            <w:pPr>
              <w:pStyle w:val="TAL"/>
            </w:pPr>
            <w:r w:rsidRPr="00C21991">
              <w:t>the queue-directive within caller-preferences?</w:t>
            </w:r>
          </w:p>
        </w:tc>
        <w:tc>
          <w:tcPr>
            <w:tcW w:w="1187" w:type="dxa"/>
          </w:tcPr>
          <w:p w14:paraId="03DCDF7C" w14:textId="77777777" w:rsidR="00897956" w:rsidRPr="00C21991" w:rsidRDefault="00897956">
            <w:pPr>
              <w:pStyle w:val="TAL"/>
            </w:pPr>
            <w:r w:rsidRPr="00C21991">
              <w:t>[56B] 9.1</w:t>
            </w:r>
          </w:p>
        </w:tc>
        <w:tc>
          <w:tcPr>
            <w:tcW w:w="1267" w:type="dxa"/>
          </w:tcPr>
          <w:p w14:paraId="4B76521E" w14:textId="77777777" w:rsidR="00897956" w:rsidRPr="00C21991" w:rsidRDefault="00897956">
            <w:pPr>
              <w:pStyle w:val="TAL"/>
            </w:pPr>
            <w:r w:rsidRPr="00C21991">
              <w:t>o.4</w:t>
            </w:r>
          </w:p>
        </w:tc>
        <w:tc>
          <w:tcPr>
            <w:tcW w:w="1457" w:type="dxa"/>
          </w:tcPr>
          <w:p w14:paraId="153919F9" w14:textId="77777777" w:rsidR="00897956" w:rsidRPr="00C21991" w:rsidRDefault="00897956">
            <w:pPr>
              <w:pStyle w:val="TAL"/>
            </w:pPr>
            <w:r w:rsidRPr="00C21991">
              <w:t>o.4</w:t>
            </w:r>
          </w:p>
        </w:tc>
      </w:tr>
      <w:tr w:rsidR="00897956" w:rsidRPr="00C21991" w14:paraId="0EAE51E9" w14:textId="77777777" w:rsidTr="005D4AF3">
        <w:trPr>
          <w:gridBefore w:val="1"/>
          <w:gridAfter w:val="1"/>
          <w:wBefore w:w="113" w:type="dxa"/>
          <w:wAfter w:w="10" w:type="dxa"/>
          <w:jc w:val="center"/>
        </w:trPr>
        <w:tc>
          <w:tcPr>
            <w:tcW w:w="687" w:type="dxa"/>
          </w:tcPr>
          <w:p w14:paraId="642AF70F" w14:textId="77777777" w:rsidR="00897956" w:rsidRPr="00C21991" w:rsidRDefault="00897956">
            <w:pPr>
              <w:pStyle w:val="TAL"/>
            </w:pPr>
            <w:r w:rsidRPr="00C21991">
              <w:t>51</w:t>
            </w:r>
          </w:p>
        </w:tc>
        <w:tc>
          <w:tcPr>
            <w:tcW w:w="3402" w:type="dxa"/>
          </w:tcPr>
          <w:p w14:paraId="5F54E991" w14:textId="77777777" w:rsidR="00897956" w:rsidRPr="00C21991" w:rsidRDefault="00897956">
            <w:pPr>
              <w:pStyle w:val="TAL"/>
            </w:pPr>
            <w:r w:rsidRPr="00C21991">
              <w:t>an event state publication extension to the session initiation protocol?</w:t>
            </w:r>
          </w:p>
        </w:tc>
        <w:tc>
          <w:tcPr>
            <w:tcW w:w="1187" w:type="dxa"/>
          </w:tcPr>
          <w:p w14:paraId="579147D3" w14:textId="77777777" w:rsidR="00897956" w:rsidRPr="00C21991" w:rsidRDefault="00897956">
            <w:pPr>
              <w:pStyle w:val="TAL"/>
            </w:pPr>
            <w:r w:rsidRPr="00C21991">
              <w:t>[70]</w:t>
            </w:r>
          </w:p>
        </w:tc>
        <w:tc>
          <w:tcPr>
            <w:tcW w:w="1267" w:type="dxa"/>
          </w:tcPr>
          <w:p w14:paraId="7B7D55EC" w14:textId="77777777" w:rsidR="00897956" w:rsidRPr="00C21991" w:rsidRDefault="00897956">
            <w:pPr>
              <w:pStyle w:val="TAL"/>
            </w:pPr>
            <w:r w:rsidRPr="00C21991">
              <w:t>o</w:t>
            </w:r>
          </w:p>
        </w:tc>
        <w:tc>
          <w:tcPr>
            <w:tcW w:w="1457" w:type="dxa"/>
          </w:tcPr>
          <w:p w14:paraId="12562AA2" w14:textId="77777777" w:rsidR="00897956" w:rsidRPr="00C21991" w:rsidRDefault="00897956">
            <w:pPr>
              <w:pStyle w:val="TAL"/>
            </w:pPr>
            <w:r w:rsidRPr="00C21991">
              <w:t>m</w:t>
            </w:r>
          </w:p>
        </w:tc>
      </w:tr>
      <w:tr w:rsidR="00897956" w:rsidRPr="00C21991" w14:paraId="6AD758EE" w14:textId="77777777" w:rsidTr="005D4AF3">
        <w:trPr>
          <w:gridBefore w:val="1"/>
          <w:gridAfter w:val="1"/>
          <w:wBefore w:w="113" w:type="dxa"/>
          <w:wAfter w:w="10" w:type="dxa"/>
          <w:jc w:val="center"/>
        </w:trPr>
        <w:tc>
          <w:tcPr>
            <w:tcW w:w="687" w:type="dxa"/>
          </w:tcPr>
          <w:p w14:paraId="50890EF1" w14:textId="77777777" w:rsidR="00897956" w:rsidRPr="00C21991" w:rsidRDefault="00897956">
            <w:pPr>
              <w:pStyle w:val="TAL"/>
            </w:pPr>
            <w:r w:rsidRPr="00C21991">
              <w:t>52</w:t>
            </w:r>
          </w:p>
        </w:tc>
        <w:tc>
          <w:tcPr>
            <w:tcW w:w="3402" w:type="dxa"/>
          </w:tcPr>
          <w:p w14:paraId="350F0F57" w14:textId="77777777" w:rsidR="00897956" w:rsidRPr="00C21991" w:rsidRDefault="00897956">
            <w:pPr>
              <w:pStyle w:val="TAL"/>
            </w:pPr>
            <w:r w:rsidRPr="00C21991">
              <w:t>SIP session timer?</w:t>
            </w:r>
          </w:p>
        </w:tc>
        <w:tc>
          <w:tcPr>
            <w:tcW w:w="1187" w:type="dxa"/>
          </w:tcPr>
          <w:p w14:paraId="1DCC43A4" w14:textId="77777777" w:rsidR="00897956" w:rsidRPr="00C21991" w:rsidRDefault="00897956">
            <w:pPr>
              <w:pStyle w:val="TAL"/>
            </w:pPr>
            <w:r w:rsidRPr="00C21991">
              <w:t>[58]</w:t>
            </w:r>
          </w:p>
        </w:tc>
        <w:tc>
          <w:tcPr>
            <w:tcW w:w="1267" w:type="dxa"/>
          </w:tcPr>
          <w:p w14:paraId="404BA58C" w14:textId="77777777" w:rsidR="00897956" w:rsidRPr="00C21991" w:rsidRDefault="00897956">
            <w:pPr>
              <w:pStyle w:val="TAL"/>
            </w:pPr>
            <w:r w:rsidRPr="00C21991">
              <w:t>o</w:t>
            </w:r>
          </w:p>
        </w:tc>
        <w:tc>
          <w:tcPr>
            <w:tcW w:w="1457" w:type="dxa"/>
          </w:tcPr>
          <w:p w14:paraId="311AC3D4" w14:textId="77777777" w:rsidR="00897956" w:rsidRPr="00C21991" w:rsidRDefault="00897956">
            <w:pPr>
              <w:pStyle w:val="TAL"/>
            </w:pPr>
            <w:r w:rsidRPr="00C21991">
              <w:t>o</w:t>
            </w:r>
          </w:p>
        </w:tc>
      </w:tr>
      <w:tr w:rsidR="00897956" w:rsidRPr="00C21991" w14:paraId="541CBF03" w14:textId="77777777" w:rsidTr="005D4AF3">
        <w:trPr>
          <w:gridBefore w:val="1"/>
          <w:gridAfter w:val="1"/>
          <w:wBefore w:w="113" w:type="dxa"/>
          <w:wAfter w:w="10" w:type="dxa"/>
          <w:jc w:val="center"/>
        </w:trPr>
        <w:tc>
          <w:tcPr>
            <w:tcW w:w="687" w:type="dxa"/>
          </w:tcPr>
          <w:p w14:paraId="627B9626" w14:textId="77777777" w:rsidR="00897956" w:rsidRPr="00C21991" w:rsidRDefault="00897956">
            <w:pPr>
              <w:pStyle w:val="TAL"/>
            </w:pPr>
            <w:r w:rsidRPr="00C21991">
              <w:t>53</w:t>
            </w:r>
          </w:p>
        </w:tc>
        <w:tc>
          <w:tcPr>
            <w:tcW w:w="3402" w:type="dxa"/>
          </w:tcPr>
          <w:p w14:paraId="3A3C1B07" w14:textId="77777777" w:rsidR="00897956" w:rsidRPr="00C21991" w:rsidRDefault="00897956">
            <w:pPr>
              <w:pStyle w:val="TAL"/>
            </w:pPr>
            <w:r w:rsidRPr="00C21991">
              <w:t>the SIP Referred-By mechanism?</w:t>
            </w:r>
          </w:p>
        </w:tc>
        <w:tc>
          <w:tcPr>
            <w:tcW w:w="1187" w:type="dxa"/>
          </w:tcPr>
          <w:p w14:paraId="2EE5B29C" w14:textId="77777777" w:rsidR="00897956" w:rsidRPr="00C21991" w:rsidRDefault="00897956">
            <w:pPr>
              <w:pStyle w:val="TAL"/>
            </w:pPr>
            <w:r w:rsidRPr="00C21991">
              <w:t>[59]</w:t>
            </w:r>
          </w:p>
        </w:tc>
        <w:tc>
          <w:tcPr>
            <w:tcW w:w="1267" w:type="dxa"/>
          </w:tcPr>
          <w:p w14:paraId="3D01E70F" w14:textId="77777777" w:rsidR="00897956" w:rsidRPr="00C21991" w:rsidRDefault="00897956">
            <w:pPr>
              <w:pStyle w:val="TAL"/>
            </w:pPr>
            <w:r w:rsidRPr="00C21991">
              <w:t>o</w:t>
            </w:r>
          </w:p>
        </w:tc>
        <w:tc>
          <w:tcPr>
            <w:tcW w:w="1457" w:type="dxa"/>
          </w:tcPr>
          <w:p w14:paraId="0D0A02DE" w14:textId="77777777" w:rsidR="00897956" w:rsidRPr="00C21991" w:rsidRDefault="00897956">
            <w:pPr>
              <w:pStyle w:val="TAL"/>
            </w:pPr>
            <w:r w:rsidRPr="00C21991">
              <w:t>o</w:t>
            </w:r>
          </w:p>
        </w:tc>
      </w:tr>
      <w:tr w:rsidR="00897956" w:rsidRPr="00C21991" w14:paraId="7337D823" w14:textId="77777777" w:rsidTr="005D4AF3">
        <w:trPr>
          <w:gridBefore w:val="1"/>
          <w:gridAfter w:val="1"/>
          <w:wBefore w:w="113" w:type="dxa"/>
          <w:wAfter w:w="10" w:type="dxa"/>
          <w:jc w:val="center"/>
        </w:trPr>
        <w:tc>
          <w:tcPr>
            <w:tcW w:w="687" w:type="dxa"/>
          </w:tcPr>
          <w:p w14:paraId="6DD8B10D" w14:textId="77777777" w:rsidR="00897956" w:rsidRPr="00C21991" w:rsidRDefault="00897956">
            <w:pPr>
              <w:pStyle w:val="TAL"/>
            </w:pPr>
            <w:r w:rsidRPr="00C21991">
              <w:t>54</w:t>
            </w:r>
          </w:p>
        </w:tc>
        <w:tc>
          <w:tcPr>
            <w:tcW w:w="3402" w:type="dxa"/>
          </w:tcPr>
          <w:p w14:paraId="2D0D2D32" w14:textId="77777777" w:rsidR="00897956" w:rsidRPr="00C21991" w:rsidRDefault="00897956">
            <w:pPr>
              <w:pStyle w:val="TAL"/>
            </w:pPr>
            <w:r w:rsidRPr="00C21991">
              <w:t xml:space="preserve">the Session </w:t>
            </w:r>
            <w:proofErr w:type="spellStart"/>
            <w:r w:rsidRPr="00C21991">
              <w:t>Inititation</w:t>
            </w:r>
            <w:proofErr w:type="spellEnd"/>
            <w:r w:rsidRPr="00C21991">
              <w:t xml:space="preserve"> Protocol (SIP) "Replaces" header?</w:t>
            </w:r>
          </w:p>
        </w:tc>
        <w:tc>
          <w:tcPr>
            <w:tcW w:w="1187" w:type="dxa"/>
          </w:tcPr>
          <w:p w14:paraId="6D8B992C" w14:textId="77777777" w:rsidR="00897956" w:rsidRPr="00C21991" w:rsidRDefault="00897956">
            <w:pPr>
              <w:pStyle w:val="TAL"/>
            </w:pPr>
            <w:r w:rsidRPr="00C21991">
              <w:t>[60]</w:t>
            </w:r>
          </w:p>
        </w:tc>
        <w:tc>
          <w:tcPr>
            <w:tcW w:w="1267" w:type="dxa"/>
          </w:tcPr>
          <w:p w14:paraId="1F802E2A" w14:textId="77777777" w:rsidR="00897956" w:rsidRPr="00C21991" w:rsidRDefault="00897956">
            <w:pPr>
              <w:pStyle w:val="TAL"/>
            </w:pPr>
            <w:r w:rsidRPr="00C21991">
              <w:t>o</w:t>
            </w:r>
          </w:p>
        </w:tc>
        <w:tc>
          <w:tcPr>
            <w:tcW w:w="1457" w:type="dxa"/>
          </w:tcPr>
          <w:p w14:paraId="1377BA6E" w14:textId="77777777" w:rsidR="00897956" w:rsidRPr="00C21991" w:rsidRDefault="00897956">
            <w:pPr>
              <w:pStyle w:val="TAL"/>
            </w:pPr>
            <w:r w:rsidRPr="00C21991">
              <w:t>o</w:t>
            </w:r>
          </w:p>
        </w:tc>
      </w:tr>
      <w:tr w:rsidR="00897956" w:rsidRPr="00C21991" w14:paraId="2CD0325B" w14:textId="77777777" w:rsidTr="005D4AF3">
        <w:trPr>
          <w:gridBefore w:val="1"/>
          <w:gridAfter w:val="1"/>
          <w:wBefore w:w="113" w:type="dxa"/>
          <w:wAfter w:w="10" w:type="dxa"/>
          <w:jc w:val="center"/>
        </w:trPr>
        <w:tc>
          <w:tcPr>
            <w:tcW w:w="687" w:type="dxa"/>
          </w:tcPr>
          <w:p w14:paraId="406BB02D" w14:textId="77777777" w:rsidR="00897956" w:rsidRPr="00C21991" w:rsidRDefault="00897956">
            <w:pPr>
              <w:pStyle w:val="TAL"/>
            </w:pPr>
            <w:r w:rsidRPr="00C21991">
              <w:t>55</w:t>
            </w:r>
          </w:p>
        </w:tc>
        <w:tc>
          <w:tcPr>
            <w:tcW w:w="3402" w:type="dxa"/>
          </w:tcPr>
          <w:p w14:paraId="7E5272C1" w14:textId="77777777" w:rsidR="00897956" w:rsidRPr="00C21991" w:rsidRDefault="00897956">
            <w:pPr>
              <w:pStyle w:val="TAL"/>
            </w:pPr>
            <w:r w:rsidRPr="00C21991">
              <w:t xml:space="preserve">the Session </w:t>
            </w:r>
            <w:proofErr w:type="spellStart"/>
            <w:r w:rsidRPr="00C21991">
              <w:t>Inititation</w:t>
            </w:r>
            <w:proofErr w:type="spellEnd"/>
            <w:r w:rsidRPr="00C21991">
              <w:t xml:space="preserve"> Protocol (SIP) "Join" header?</w:t>
            </w:r>
          </w:p>
        </w:tc>
        <w:tc>
          <w:tcPr>
            <w:tcW w:w="1187" w:type="dxa"/>
          </w:tcPr>
          <w:p w14:paraId="3C095019" w14:textId="77777777" w:rsidR="00897956" w:rsidRPr="00C21991" w:rsidRDefault="00897956">
            <w:pPr>
              <w:pStyle w:val="TAL"/>
            </w:pPr>
            <w:r w:rsidRPr="00C21991">
              <w:t>[61]</w:t>
            </w:r>
          </w:p>
        </w:tc>
        <w:tc>
          <w:tcPr>
            <w:tcW w:w="1267" w:type="dxa"/>
          </w:tcPr>
          <w:p w14:paraId="4C529DD5" w14:textId="77777777" w:rsidR="00897956" w:rsidRPr="00C21991" w:rsidRDefault="00897956">
            <w:pPr>
              <w:pStyle w:val="TAL"/>
            </w:pPr>
            <w:r w:rsidRPr="00C21991">
              <w:t>o</w:t>
            </w:r>
          </w:p>
        </w:tc>
        <w:tc>
          <w:tcPr>
            <w:tcW w:w="1457" w:type="dxa"/>
          </w:tcPr>
          <w:p w14:paraId="187DCA8D" w14:textId="77777777" w:rsidR="00897956" w:rsidRPr="00C21991" w:rsidRDefault="00897956">
            <w:pPr>
              <w:pStyle w:val="TAL"/>
            </w:pPr>
            <w:r w:rsidRPr="00C21991">
              <w:t>o</w:t>
            </w:r>
          </w:p>
        </w:tc>
      </w:tr>
      <w:tr w:rsidR="00897956" w:rsidRPr="00C21991" w14:paraId="64E546C4" w14:textId="77777777" w:rsidTr="005D4AF3">
        <w:trPr>
          <w:gridBefore w:val="1"/>
          <w:gridAfter w:val="1"/>
          <w:wBefore w:w="113" w:type="dxa"/>
          <w:wAfter w:w="10" w:type="dxa"/>
          <w:jc w:val="center"/>
        </w:trPr>
        <w:tc>
          <w:tcPr>
            <w:tcW w:w="687" w:type="dxa"/>
          </w:tcPr>
          <w:p w14:paraId="4A288A33" w14:textId="77777777" w:rsidR="00897956" w:rsidRPr="00C21991" w:rsidRDefault="00897956">
            <w:pPr>
              <w:pStyle w:val="TAL"/>
            </w:pPr>
            <w:r w:rsidRPr="00C21991">
              <w:t>56</w:t>
            </w:r>
          </w:p>
        </w:tc>
        <w:tc>
          <w:tcPr>
            <w:tcW w:w="3402" w:type="dxa"/>
          </w:tcPr>
          <w:p w14:paraId="104AA8C3" w14:textId="77777777" w:rsidR="00897956" w:rsidRPr="00C21991" w:rsidRDefault="00897956">
            <w:pPr>
              <w:pStyle w:val="TAL"/>
            </w:pPr>
            <w:r w:rsidRPr="00C21991">
              <w:t>the callee capabilities?</w:t>
            </w:r>
          </w:p>
        </w:tc>
        <w:tc>
          <w:tcPr>
            <w:tcW w:w="1187" w:type="dxa"/>
          </w:tcPr>
          <w:p w14:paraId="1B38F957" w14:textId="77777777" w:rsidR="00897956" w:rsidRPr="00C21991" w:rsidRDefault="00897956">
            <w:pPr>
              <w:pStyle w:val="TAL"/>
            </w:pPr>
            <w:r w:rsidRPr="00C21991">
              <w:t>[62]</w:t>
            </w:r>
          </w:p>
        </w:tc>
        <w:tc>
          <w:tcPr>
            <w:tcW w:w="1267" w:type="dxa"/>
          </w:tcPr>
          <w:p w14:paraId="73C2306E" w14:textId="77777777" w:rsidR="00897956" w:rsidRPr="00C21991" w:rsidRDefault="00897956">
            <w:pPr>
              <w:pStyle w:val="TAL"/>
            </w:pPr>
            <w:r w:rsidRPr="00C21991">
              <w:t>o</w:t>
            </w:r>
          </w:p>
        </w:tc>
        <w:tc>
          <w:tcPr>
            <w:tcW w:w="1457" w:type="dxa"/>
          </w:tcPr>
          <w:p w14:paraId="7BC8E425" w14:textId="77777777" w:rsidR="00897956" w:rsidRPr="00C21991" w:rsidRDefault="00897956">
            <w:pPr>
              <w:pStyle w:val="TAL"/>
            </w:pPr>
            <w:r w:rsidRPr="00C21991">
              <w:t>o</w:t>
            </w:r>
          </w:p>
        </w:tc>
      </w:tr>
      <w:tr w:rsidR="00897956" w:rsidRPr="00C21991" w14:paraId="286BE8E1" w14:textId="77777777" w:rsidTr="005D4AF3">
        <w:trPr>
          <w:gridBefore w:val="1"/>
          <w:gridAfter w:val="1"/>
          <w:wBefore w:w="113" w:type="dxa"/>
          <w:wAfter w:w="10" w:type="dxa"/>
          <w:jc w:val="center"/>
        </w:trPr>
        <w:tc>
          <w:tcPr>
            <w:tcW w:w="687" w:type="dxa"/>
          </w:tcPr>
          <w:p w14:paraId="4AD8B9A0" w14:textId="77777777" w:rsidR="00897956" w:rsidRPr="00C21991" w:rsidRDefault="00897956">
            <w:pPr>
              <w:pStyle w:val="TAL"/>
            </w:pPr>
            <w:r w:rsidRPr="00C21991">
              <w:t>57</w:t>
            </w:r>
          </w:p>
        </w:tc>
        <w:tc>
          <w:tcPr>
            <w:tcW w:w="3402" w:type="dxa"/>
          </w:tcPr>
          <w:p w14:paraId="77560298" w14:textId="77777777" w:rsidR="00897956" w:rsidRPr="00C21991" w:rsidRDefault="00897956">
            <w:pPr>
              <w:pStyle w:val="TAL"/>
            </w:pPr>
            <w:r w:rsidRPr="00C21991">
              <w:t>an extension to the session initiation protocol for request history information?</w:t>
            </w:r>
          </w:p>
        </w:tc>
        <w:tc>
          <w:tcPr>
            <w:tcW w:w="1187" w:type="dxa"/>
          </w:tcPr>
          <w:p w14:paraId="39AE6865" w14:textId="77777777" w:rsidR="00897956" w:rsidRPr="00C21991" w:rsidRDefault="00897956">
            <w:pPr>
              <w:pStyle w:val="TAL"/>
            </w:pPr>
            <w:r w:rsidRPr="00C21991">
              <w:t>[66]</w:t>
            </w:r>
          </w:p>
        </w:tc>
        <w:tc>
          <w:tcPr>
            <w:tcW w:w="1267" w:type="dxa"/>
          </w:tcPr>
          <w:p w14:paraId="72E7C92C" w14:textId="77777777" w:rsidR="00897956" w:rsidRPr="00C21991" w:rsidRDefault="00897956">
            <w:pPr>
              <w:pStyle w:val="TAL"/>
            </w:pPr>
            <w:r w:rsidRPr="00C21991">
              <w:t>o</w:t>
            </w:r>
          </w:p>
        </w:tc>
        <w:tc>
          <w:tcPr>
            <w:tcW w:w="1457" w:type="dxa"/>
          </w:tcPr>
          <w:p w14:paraId="411D9F0F" w14:textId="77777777" w:rsidR="00897956" w:rsidRPr="00C21991" w:rsidRDefault="00897956">
            <w:pPr>
              <w:pStyle w:val="TAL"/>
            </w:pPr>
            <w:r w:rsidRPr="00C21991">
              <w:t>o</w:t>
            </w:r>
          </w:p>
        </w:tc>
      </w:tr>
      <w:tr w:rsidR="002D72C6" w:rsidRPr="00C21991" w14:paraId="7167C591" w14:textId="77777777" w:rsidTr="005D4AF3">
        <w:trPr>
          <w:gridBefore w:val="1"/>
          <w:gridAfter w:val="1"/>
          <w:wBefore w:w="113" w:type="dxa"/>
          <w:wAfter w:w="10" w:type="dxa"/>
          <w:jc w:val="center"/>
        </w:trPr>
        <w:tc>
          <w:tcPr>
            <w:tcW w:w="687" w:type="dxa"/>
          </w:tcPr>
          <w:p w14:paraId="4ED1BED4" w14:textId="77777777" w:rsidR="002D72C6" w:rsidRPr="00C21991" w:rsidRDefault="002D72C6" w:rsidP="002D72C6">
            <w:pPr>
              <w:pStyle w:val="TAL"/>
              <w:rPr>
                <w:lang w:eastAsia="ja-JP"/>
              </w:rPr>
            </w:pPr>
            <w:r w:rsidRPr="00C21991">
              <w:rPr>
                <w:rFonts w:hint="eastAsia"/>
                <w:lang w:eastAsia="ja-JP"/>
              </w:rPr>
              <w:t>57A</w:t>
            </w:r>
          </w:p>
        </w:tc>
        <w:tc>
          <w:tcPr>
            <w:tcW w:w="3402" w:type="dxa"/>
          </w:tcPr>
          <w:p w14:paraId="5F92A29B" w14:textId="77777777" w:rsidR="002D72C6" w:rsidRPr="00C21991" w:rsidRDefault="002D72C6" w:rsidP="002D72C6">
            <w:pPr>
              <w:pStyle w:val="TAL"/>
            </w:pPr>
            <w:r w:rsidRPr="00C21991">
              <w:rPr>
                <w:lang w:eastAsia="ja-JP"/>
              </w:rPr>
              <w:t>application of the "</w:t>
            </w:r>
            <w:proofErr w:type="spellStart"/>
            <w:r w:rsidRPr="00C21991">
              <w:rPr>
                <w:lang w:eastAsia="ja-JP"/>
              </w:rPr>
              <w:t>mp</w:t>
            </w:r>
            <w:proofErr w:type="spellEnd"/>
            <w:r w:rsidRPr="00C21991">
              <w:rPr>
                <w:lang w:eastAsia="ja-JP"/>
              </w:rPr>
              <w:t>" optional header field parameter?</w:t>
            </w:r>
          </w:p>
        </w:tc>
        <w:tc>
          <w:tcPr>
            <w:tcW w:w="1187" w:type="dxa"/>
          </w:tcPr>
          <w:p w14:paraId="1774FB1D" w14:textId="77777777" w:rsidR="002D72C6" w:rsidRPr="00C21991" w:rsidRDefault="002D72C6" w:rsidP="002D72C6">
            <w:pPr>
              <w:pStyle w:val="TAL"/>
            </w:pPr>
            <w:r w:rsidRPr="00C21991">
              <w:rPr>
                <w:lang w:eastAsia="zh-CN"/>
              </w:rPr>
              <w:t>[66]</w:t>
            </w:r>
          </w:p>
        </w:tc>
        <w:tc>
          <w:tcPr>
            <w:tcW w:w="1267" w:type="dxa"/>
          </w:tcPr>
          <w:p w14:paraId="7DD2431A" w14:textId="77777777" w:rsidR="002D72C6" w:rsidRPr="00C21991" w:rsidRDefault="002D72C6" w:rsidP="002D72C6">
            <w:pPr>
              <w:pStyle w:val="TAL"/>
            </w:pPr>
            <w:r w:rsidRPr="00C21991">
              <w:t>o</w:t>
            </w:r>
          </w:p>
        </w:tc>
        <w:tc>
          <w:tcPr>
            <w:tcW w:w="1457" w:type="dxa"/>
          </w:tcPr>
          <w:p w14:paraId="066525CC" w14:textId="77777777" w:rsidR="002D72C6" w:rsidRPr="00C21991" w:rsidRDefault="002D72C6" w:rsidP="002D72C6">
            <w:pPr>
              <w:pStyle w:val="TAL"/>
            </w:pPr>
            <w:r w:rsidRPr="00C21991">
              <w:t>o</w:t>
            </w:r>
          </w:p>
        </w:tc>
      </w:tr>
      <w:tr w:rsidR="002D72C6" w:rsidRPr="00C21991" w14:paraId="1CB38A87" w14:textId="77777777" w:rsidTr="005D4AF3">
        <w:trPr>
          <w:gridBefore w:val="1"/>
          <w:gridAfter w:val="1"/>
          <w:wBefore w:w="113" w:type="dxa"/>
          <w:wAfter w:w="10" w:type="dxa"/>
          <w:jc w:val="center"/>
        </w:trPr>
        <w:tc>
          <w:tcPr>
            <w:tcW w:w="687" w:type="dxa"/>
          </w:tcPr>
          <w:p w14:paraId="3513504D" w14:textId="77777777" w:rsidR="002D72C6" w:rsidRPr="00C21991" w:rsidRDefault="002D72C6" w:rsidP="002D72C6">
            <w:pPr>
              <w:pStyle w:val="TAL"/>
              <w:rPr>
                <w:lang w:eastAsia="ja-JP"/>
              </w:rPr>
            </w:pPr>
            <w:r w:rsidRPr="00C21991">
              <w:rPr>
                <w:rFonts w:hint="eastAsia"/>
                <w:lang w:eastAsia="ja-JP"/>
              </w:rPr>
              <w:t>57B</w:t>
            </w:r>
          </w:p>
        </w:tc>
        <w:tc>
          <w:tcPr>
            <w:tcW w:w="3402" w:type="dxa"/>
          </w:tcPr>
          <w:p w14:paraId="40FC60EE" w14:textId="77777777" w:rsidR="002D72C6" w:rsidRPr="00C21991" w:rsidRDefault="002D72C6" w:rsidP="002D72C6">
            <w:pPr>
              <w:pStyle w:val="TAL"/>
            </w:pPr>
            <w:r w:rsidRPr="00C21991">
              <w:rPr>
                <w:lang w:eastAsia="ja-JP"/>
              </w:rPr>
              <w:t>application of the "</w:t>
            </w:r>
            <w:proofErr w:type="spellStart"/>
            <w:r w:rsidRPr="00C21991">
              <w:rPr>
                <w:lang w:eastAsia="ja-JP"/>
              </w:rPr>
              <w:t>rc</w:t>
            </w:r>
            <w:proofErr w:type="spellEnd"/>
            <w:r w:rsidRPr="00C21991">
              <w:rPr>
                <w:lang w:eastAsia="ja-JP"/>
              </w:rPr>
              <w:t>" optional header field parameter?</w:t>
            </w:r>
          </w:p>
        </w:tc>
        <w:tc>
          <w:tcPr>
            <w:tcW w:w="1187" w:type="dxa"/>
          </w:tcPr>
          <w:p w14:paraId="2D1F64D3" w14:textId="77777777" w:rsidR="002D72C6" w:rsidRPr="00C21991" w:rsidRDefault="002D72C6" w:rsidP="002D72C6">
            <w:pPr>
              <w:pStyle w:val="TAL"/>
            </w:pPr>
            <w:r w:rsidRPr="00C21991">
              <w:rPr>
                <w:lang w:eastAsia="zh-CN"/>
              </w:rPr>
              <w:t>[66]</w:t>
            </w:r>
          </w:p>
        </w:tc>
        <w:tc>
          <w:tcPr>
            <w:tcW w:w="1267" w:type="dxa"/>
          </w:tcPr>
          <w:p w14:paraId="286BCEBE" w14:textId="77777777" w:rsidR="002D72C6" w:rsidRPr="00C21991" w:rsidRDefault="002D72C6" w:rsidP="002D72C6">
            <w:pPr>
              <w:pStyle w:val="TAL"/>
            </w:pPr>
            <w:r w:rsidRPr="00C21991">
              <w:t>o</w:t>
            </w:r>
          </w:p>
        </w:tc>
        <w:tc>
          <w:tcPr>
            <w:tcW w:w="1457" w:type="dxa"/>
          </w:tcPr>
          <w:p w14:paraId="4AE70B91" w14:textId="77777777" w:rsidR="002D72C6" w:rsidRPr="00C21991" w:rsidRDefault="002D72C6" w:rsidP="002D72C6">
            <w:pPr>
              <w:pStyle w:val="TAL"/>
            </w:pPr>
            <w:r w:rsidRPr="00C21991">
              <w:t>o</w:t>
            </w:r>
          </w:p>
        </w:tc>
      </w:tr>
      <w:tr w:rsidR="002D72C6" w:rsidRPr="00C21991" w14:paraId="03147D7A" w14:textId="77777777" w:rsidTr="005D4AF3">
        <w:trPr>
          <w:gridBefore w:val="1"/>
          <w:gridAfter w:val="1"/>
          <w:wBefore w:w="113" w:type="dxa"/>
          <w:wAfter w:w="10" w:type="dxa"/>
          <w:jc w:val="center"/>
        </w:trPr>
        <w:tc>
          <w:tcPr>
            <w:tcW w:w="687" w:type="dxa"/>
          </w:tcPr>
          <w:p w14:paraId="2ED61025" w14:textId="77777777" w:rsidR="002D72C6" w:rsidRPr="00C21991" w:rsidRDefault="002D72C6" w:rsidP="002D72C6">
            <w:pPr>
              <w:pStyle w:val="TAL"/>
              <w:rPr>
                <w:lang w:eastAsia="ja-JP"/>
              </w:rPr>
            </w:pPr>
            <w:r w:rsidRPr="00C21991">
              <w:rPr>
                <w:rFonts w:hint="eastAsia"/>
                <w:lang w:eastAsia="ja-JP"/>
              </w:rPr>
              <w:t>57C</w:t>
            </w:r>
          </w:p>
        </w:tc>
        <w:tc>
          <w:tcPr>
            <w:tcW w:w="3402" w:type="dxa"/>
          </w:tcPr>
          <w:p w14:paraId="653630A2" w14:textId="77777777" w:rsidR="002D72C6" w:rsidRPr="00C21991" w:rsidRDefault="002D72C6" w:rsidP="00591245">
            <w:pPr>
              <w:pStyle w:val="TAL"/>
            </w:pPr>
            <w:r w:rsidRPr="00C21991">
              <w:rPr>
                <w:lang w:eastAsia="ja-JP"/>
              </w:rPr>
              <w:t>application of the "</w:t>
            </w:r>
            <w:r w:rsidR="00591245" w:rsidRPr="00C21991">
              <w:rPr>
                <w:lang w:eastAsia="ja-JP"/>
              </w:rPr>
              <w:t>np</w:t>
            </w:r>
            <w:r w:rsidRPr="00C21991">
              <w:rPr>
                <w:lang w:eastAsia="ja-JP"/>
              </w:rPr>
              <w:t>" optional header field parameter?</w:t>
            </w:r>
          </w:p>
        </w:tc>
        <w:tc>
          <w:tcPr>
            <w:tcW w:w="1187" w:type="dxa"/>
          </w:tcPr>
          <w:p w14:paraId="6AF4A4D8" w14:textId="77777777" w:rsidR="002D72C6" w:rsidRPr="00C21991" w:rsidRDefault="002D72C6" w:rsidP="002D72C6">
            <w:pPr>
              <w:pStyle w:val="TAL"/>
            </w:pPr>
            <w:r w:rsidRPr="00C21991">
              <w:rPr>
                <w:lang w:eastAsia="zh-CN"/>
              </w:rPr>
              <w:t>[66]</w:t>
            </w:r>
          </w:p>
        </w:tc>
        <w:tc>
          <w:tcPr>
            <w:tcW w:w="1267" w:type="dxa"/>
          </w:tcPr>
          <w:p w14:paraId="4664E52F" w14:textId="77777777" w:rsidR="002D72C6" w:rsidRPr="00C21991" w:rsidRDefault="002D72C6" w:rsidP="002D72C6">
            <w:pPr>
              <w:pStyle w:val="TAL"/>
            </w:pPr>
            <w:r w:rsidRPr="00C21991">
              <w:t>o</w:t>
            </w:r>
          </w:p>
        </w:tc>
        <w:tc>
          <w:tcPr>
            <w:tcW w:w="1457" w:type="dxa"/>
          </w:tcPr>
          <w:p w14:paraId="27B91983" w14:textId="77777777" w:rsidR="002D72C6" w:rsidRPr="00C21991" w:rsidRDefault="002D72C6" w:rsidP="002D72C6">
            <w:pPr>
              <w:pStyle w:val="TAL"/>
            </w:pPr>
            <w:r w:rsidRPr="00C21991">
              <w:t>o</w:t>
            </w:r>
          </w:p>
        </w:tc>
      </w:tr>
      <w:tr w:rsidR="00897956" w:rsidRPr="00C21991" w14:paraId="3056CA29" w14:textId="77777777" w:rsidTr="005D4AF3">
        <w:trPr>
          <w:gridBefore w:val="1"/>
          <w:gridAfter w:val="1"/>
          <w:wBefore w:w="113" w:type="dxa"/>
          <w:wAfter w:w="10" w:type="dxa"/>
          <w:jc w:val="center"/>
        </w:trPr>
        <w:tc>
          <w:tcPr>
            <w:tcW w:w="687" w:type="dxa"/>
          </w:tcPr>
          <w:p w14:paraId="441E5E5A" w14:textId="77777777" w:rsidR="00897956" w:rsidRPr="00C21991" w:rsidRDefault="00897956">
            <w:pPr>
              <w:pStyle w:val="TAL"/>
            </w:pPr>
            <w:r w:rsidRPr="00C21991">
              <w:t>58</w:t>
            </w:r>
          </w:p>
        </w:tc>
        <w:tc>
          <w:tcPr>
            <w:tcW w:w="3402" w:type="dxa"/>
          </w:tcPr>
          <w:p w14:paraId="5C1682E7" w14:textId="77777777" w:rsidR="00897956" w:rsidRPr="00C21991" w:rsidRDefault="00897956">
            <w:pPr>
              <w:pStyle w:val="TAL"/>
            </w:pPr>
            <w:r w:rsidRPr="00C21991">
              <w:rPr>
                <w:rFonts w:eastAsia="MS Mincho"/>
              </w:rPr>
              <w:t>Rejecting anonymous requests in the session initiation protocol?</w:t>
            </w:r>
          </w:p>
        </w:tc>
        <w:tc>
          <w:tcPr>
            <w:tcW w:w="1187" w:type="dxa"/>
          </w:tcPr>
          <w:p w14:paraId="66A8D173" w14:textId="77777777" w:rsidR="00897956" w:rsidRPr="00C21991" w:rsidRDefault="00897956">
            <w:pPr>
              <w:pStyle w:val="TAL"/>
            </w:pPr>
            <w:r w:rsidRPr="00C21991">
              <w:t>[67]</w:t>
            </w:r>
          </w:p>
        </w:tc>
        <w:tc>
          <w:tcPr>
            <w:tcW w:w="1267" w:type="dxa"/>
          </w:tcPr>
          <w:p w14:paraId="75781A71" w14:textId="77777777" w:rsidR="00897956" w:rsidRPr="00C21991" w:rsidRDefault="00897956">
            <w:pPr>
              <w:pStyle w:val="TAL"/>
            </w:pPr>
            <w:r w:rsidRPr="00C21991">
              <w:t>o</w:t>
            </w:r>
          </w:p>
        </w:tc>
        <w:tc>
          <w:tcPr>
            <w:tcW w:w="1457" w:type="dxa"/>
          </w:tcPr>
          <w:p w14:paraId="1B9B4FF2" w14:textId="77777777" w:rsidR="00897956" w:rsidRPr="00C21991" w:rsidRDefault="00897956">
            <w:pPr>
              <w:pStyle w:val="TAL"/>
            </w:pPr>
            <w:r w:rsidRPr="00C21991">
              <w:t>o</w:t>
            </w:r>
          </w:p>
        </w:tc>
      </w:tr>
      <w:tr w:rsidR="00897956" w:rsidRPr="00C21991" w14:paraId="5F0D2D80" w14:textId="77777777" w:rsidTr="005D4AF3">
        <w:trPr>
          <w:gridBefore w:val="1"/>
          <w:gridAfter w:val="1"/>
          <w:wBefore w:w="113" w:type="dxa"/>
          <w:wAfter w:w="10" w:type="dxa"/>
          <w:jc w:val="center"/>
        </w:trPr>
        <w:tc>
          <w:tcPr>
            <w:tcW w:w="687" w:type="dxa"/>
          </w:tcPr>
          <w:p w14:paraId="0C96592B" w14:textId="77777777" w:rsidR="00897956" w:rsidRPr="00C21991" w:rsidRDefault="00897956">
            <w:pPr>
              <w:pStyle w:val="TAL"/>
            </w:pPr>
            <w:r w:rsidRPr="00C21991">
              <w:t>59</w:t>
            </w:r>
          </w:p>
        </w:tc>
        <w:tc>
          <w:tcPr>
            <w:tcW w:w="3402" w:type="dxa"/>
          </w:tcPr>
          <w:p w14:paraId="7EE78B07" w14:textId="77777777" w:rsidR="00897956" w:rsidRPr="00C21991" w:rsidRDefault="00897956">
            <w:pPr>
              <w:pStyle w:val="TAL"/>
            </w:pPr>
            <w:r w:rsidRPr="00C21991">
              <w:rPr>
                <w:rFonts w:eastAsia="MS Mincho"/>
              </w:rPr>
              <w:t>session initiation protocol URIs for applications such as voicemail and interactive voice response</w:t>
            </w:r>
          </w:p>
        </w:tc>
        <w:tc>
          <w:tcPr>
            <w:tcW w:w="1187" w:type="dxa"/>
          </w:tcPr>
          <w:p w14:paraId="13CD8587" w14:textId="77777777" w:rsidR="00897956" w:rsidRPr="00C21991" w:rsidRDefault="00897956">
            <w:pPr>
              <w:pStyle w:val="TAL"/>
            </w:pPr>
            <w:r w:rsidRPr="00C21991">
              <w:t>[68]</w:t>
            </w:r>
          </w:p>
        </w:tc>
        <w:tc>
          <w:tcPr>
            <w:tcW w:w="1267" w:type="dxa"/>
          </w:tcPr>
          <w:p w14:paraId="4E885ACB" w14:textId="77777777" w:rsidR="00897956" w:rsidRPr="00C21991" w:rsidRDefault="00897956">
            <w:pPr>
              <w:pStyle w:val="TAL"/>
            </w:pPr>
            <w:r w:rsidRPr="00C21991">
              <w:t>o</w:t>
            </w:r>
          </w:p>
        </w:tc>
        <w:tc>
          <w:tcPr>
            <w:tcW w:w="1457" w:type="dxa"/>
          </w:tcPr>
          <w:p w14:paraId="600FF3E9" w14:textId="77777777" w:rsidR="00897956" w:rsidRPr="00C21991" w:rsidRDefault="00897956">
            <w:pPr>
              <w:pStyle w:val="TAL"/>
            </w:pPr>
            <w:r w:rsidRPr="00C21991">
              <w:t>o</w:t>
            </w:r>
          </w:p>
        </w:tc>
      </w:tr>
      <w:tr w:rsidR="009242F1" w:rsidRPr="00C21991" w14:paraId="1BA6C47A" w14:textId="77777777" w:rsidTr="005D4AF3">
        <w:trPr>
          <w:gridBefore w:val="1"/>
          <w:gridAfter w:val="1"/>
          <w:wBefore w:w="113" w:type="dxa"/>
          <w:wAfter w:w="10" w:type="dxa"/>
          <w:jc w:val="center"/>
        </w:trPr>
        <w:tc>
          <w:tcPr>
            <w:tcW w:w="687" w:type="dxa"/>
          </w:tcPr>
          <w:p w14:paraId="17976B02" w14:textId="77777777" w:rsidR="009242F1" w:rsidRPr="00C21991" w:rsidRDefault="009242F1">
            <w:pPr>
              <w:pStyle w:val="TAL"/>
            </w:pPr>
            <w:r w:rsidRPr="00C21991">
              <w:t>59A</w:t>
            </w:r>
          </w:p>
        </w:tc>
        <w:tc>
          <w:tcPr>
            <w:tcW w:w="3402" w:type="dxa"/>
          </w:tcPr>
          <w:p w14:paraId="26F0E799" w14:textId="77777777" w:rsidR="009242F1" w:rsidRPr="00C21991" w:rsidRDefault="009242F1">
            <w:pPr>
              <w:pStyle w:val="TAL"/>
              <w:rPr>
                <w:rFonts w:eastAsia="MS Mincho"/>
              </w:rPr>
            </w:pPr>
            <w:r w:rsidRPr="00C21991">
              <w:rPr>
                <w:rFonts w:eastAsia="Batang"/>
                <w:lang w:eastAsia="ko-KR"/>
              </w:rPr>
              <w:t xml:space="preserve">Session Initiation Protocol (SIP) cause </w:t>
            </w:r>
            <w:smartTag w:uri="urn:schemas-microsoft-com:office:smarttags" w:element="stockticker">
              <w:r w:rsidRPr="00C21991">
                <w:rPr>
                  <w:rFonts w:eastAsia="Batang"/>
                  <w:lang w:eastAsia="ko-KR"/>
                </w:rPr>
                <w:t>URI</w:t>
              </w:r>
            </w:smartTag>
            <w:r w:rsidRPr="00C21991">
              <w:rPr>
                <w:rFonts w:eastAsia="Batang"/>
                <w:lang w:eastAsia="ko-KR"/>
              </w:rPr>
              <w:t xml:space="preserve"> parameter for service number translation?</w:t>
            </w:r>
          </w:p>
        </w:tc>
        <w:tc>
          <w:tcPr>
            <w:tcW w:w="1187" w:type="dxa"/>
          </w:tcPr>
          <w:p w14:paraId="02F19115" w14:textId="77777777" w:rsidR="009242F1" w:rsidRPr="00C21991" w:rsidRDefault="009242F1">
            <w:pPr>
              <w:pStyle w:val="TAL"/>
            </w:pPr>
            <w:r w:rsidRPr="00C21991">
              <w:t>[230]</w:t>
            </w:r>
          </w:p>
        </w:tc>
        <w:tc>
          <w:tcPr>
            <w:tcW w:w="1267" w:type="dxa"/>
          </w:tcPr>
          <w:p w14:paraId="08578476" w14:textId="77777777" w:rsidR="009242F1" w:rsidRPr="00C21991" w:rsidRDefault="009242F1">
            <w:pPr>
              <w:pStyle w:val="TAL"/>
            </w:pPr>
            <w:r w:rsidRPr="00C21991">
              <w:t>c111</w:t>
            </w:r>
          </w:p>
        </w:tc>
        <w:tc>
          <w:tcPr>
            <w:tcW w:w="1457" w:type="dxa"/>
          </w:tcPr>
          <w:p w14:paraId="20814E55" w14:textId="77777777" w:rsidR="009242F1" w:rsidRPr="00C21991" w:rsidRDefault="009242F1">
            <w:pPr>
              <w:pStyle w:val="TAL"/>
            </w:pPr>
            <w:r w:rsidRPr="00C21991">
              <w:t>c111</w:t>
            </w:r>
          </w:p>
        </w:tc>
      </w:tr>
      <w:tr w:rsidR="00897956" w:rsidRPr="00C21991" w14:paraId="07D6EBB8" w14:textId="77777777" w:rsidTr="005D4AF3">
        <w:trPr>
          <w:gridBefore w:val="1"/>
          <w:gridAfter w:val="1"/>
          <w:wBefore w:w="113" w:type="dxa"/>
          <w:wAfter w:w="10" w:type="dxa"/>
          <w:jc w:val="center"/>
        </w:trPr>
        <w:tc>
          <w:tcPr>
            <w:tcW w:w="687" w:type="dxa"/>
          </w:tcPr>
          <w:p w14:paraId="67CC29FD" w14:textId="77777777" w:rsidR="00897956" w:rsidRPr="00C21991" w:rsidRDefault="00897956">
            <w:pPr>
              <w:pStyle w:val="TAL"/>
            </w:pPr>
            <w:r w:rsidRPr="00C21991">
              <w:t>60</w:t>
            </w:r>
          </w:p>
        </w:tc>
        <w:tc>
          <w:tcPr>
            <w:tcW w:w="3402" w:type="dxa"/>
          </w:tcPr>
          <w:p w14:paraId="1E73B0CE" w14:textId="77777777" w:rsidR="00897956" w:rsidRPr="00C21991" w:rsidRDefault="00897956">
            <w:pPr>
              <w:pStyle w:val="TAL"/>
              <w:rPr>
                <w:rFonts w:eastAsia="MS Mincho"/>
              </w:rPr>
            </w:pPr>
            <w:r w:rsidRPr="00C21991">
              <w:t>the P-User-Database private header extension?</w:t>
            </w:r>
          </w:p>
        </w:tc>
        <w:tc>
          <w:tcPr>
            <w:tcW w:w="1187" w:type="dxa"/>
          </w:tcPr>
          <w:p w14:paraId="5752A18E" w14:textId="77777777" w:rsidR="00897956" w:rsidRPr="00C21991" w:rsidRDefault="00897956">
            <w:pPr>
              <w:pStyle w:val="TAL"/>
            </w:pPr>
            <w:r w:rsidRPr="00C21991">
              <w:t>[82]</w:t>
            </w:r>
          </w:p>
        </w:tc>
        <w:tc>
          <w:tcPr>
            <w:tcW w:w="1267" w:type="dxa"/>
          </w:tcPr>
          <w:p w14:paraId="180CB2CF" w14:textId="77777777" w:rsidR="00897956" w:rsidRPr="00C21991" w:rsidRDefault="00897956">
            <w:pPr>
              <w:pStyle w:val="TAL"/>
            </w:pPr>
            <w:r w:rsidRPr="00C21991">
              <w:t>o</w:t>
            </w:r>
          </w:p>
        </w:tc>
        <w:tc>
          <w:tcPr>
            <w:tcW w:w="1457" w:type="dxa"/>
          </w:tcPr>
          <w:p w14:paraId="3A346A18" w14:textId="77777777" w:rsidR="00897956" w:rsidRPr="00C21991" w:rsidRDefault="00BF0E57">
            <w:pPr>
              <w:pStyle w:val="TAL"/>
            </w:pPr>
            <w:r w:rsidRPr="00C21991">
              <w:t>c95</w:t>
            </w:r>
          </w:p>
        </w:tc>
      </w:tr>
      <w:tr w:rsidR="00897956" w:rsidRPr="00C21991" w14:paraId="5D3F87FC" w14:textId="77777777" w:rsidTr="005D4AF3">
        <w:trPr>
          <w:gridBefore w:val="1"/>
          <w:gridAfter w:val="1"/>
          <w:wBefore w:w="113" w:type="dxa"/>
          <w:wAfter w:w="10" w:type="dxa"/>
          <w:jc w:val="center"/>
        </w:trPr>
        <w:tc>
          <w:tcPr>
            <w:tcW w:w="687" w:type="dxa"/>
          </w:tcPr>
          <w:p w14:paraId="5B1DB2E1" w14:textId="77777777" w:rsidR="00897956" w:rsidRPr="00C21991" w:rsidRDefault="00897956">
            <w:pPr>
              <w:pStyle w:val="TAL"/>
            </w:pPr>
            <w:r w:rsidRPr="00C21991">
              <w:t>61</w:t>
            </w:r>
          </w:p>
        </w:tc>
        <w:tc>
          <w:tcPr>
            <w:tcW w:w="3402" w:type="dxa"/>
          </w:tcPr>
          <w:p w14:paraId="1D64550E" w14:textId="77777777" w:rsidR="00897956" w:rsidRPr="00C21991" w:rsidRDefault="00897956">
            <w:pPr>
              <w:pStyle w:val="TAL"/>
              <w:rPr>
                <w:lang w:val="fr-FR"/>
              </w:rPr>
            </w:pPr>
            <w:r w:rsidRPr="00C21991">
              <w:rPr>
                <w:rFonts w:eastAsia="Batang"/>
                <w:lang w:val="fr-FR" w:eastAsia="ko-KR"/>
              </w:rPr>
              <w:t xml:space="preserve">Session initiation </w:t>
            </w:r>
            <w:proofErr w:type="spellStart"/>
            <w:r w:rsidRPr="00C21991">
              <w:rPr>
                <w:rFonts w:eastAsia="Batang"/>
                <w:lang w:val="fr-FR" w:eastAsia="ko-KR"/>
              </w:rPr>
              <w:t>protocol's</w:t>
            </w:r>
            <w:proofErr w:type="spellEnd"/>
            <w:r w:rsidRPr="00C21991">
              <w:rPr>
                <w:rFonts w:eastAsia="Batang"/>
                <w:lang w:val="fr-FR" w:eastAsia="ko-KR"/>
              </w:rPr>
              <w:t xml:space="preserve"> non-INVITE transactions?</w:t>
            </w:r>
          </w:p>
        </w:tc>
        <w:tc>
          <w:tcPr>
            <w:tcW w:w="1187" w:type="dxa"/>
          </w:tcPr>
          <w:p w14:paraId="2D1FC278" w14:textId="77777777" w:rsidR="00897956" w:rsidRPr="00C21991" w:rsidRDefault="00897956">
            <w:pPr>
              <w:pStyle w:val="TAL"/>
            </w:pPr>
            <w:r w:rsidRPr="00C21991">
              <w:t>[8</w:t>
            </w:r>
            <w:r w:rsidR="005D15B4" w:rsidRPr="00C21991">
              <w:t>4</w:t>
            </w:r>
            <w:r w:rsidRPr="00C21991">
              <w:t>]</w:t>
            </w:r>
          </w:p>
        </w:tc>
        <w:tc>
          <w:tcPr>
            <w:tcW w:w="1267" w:type="dxa"/>
          </w:tcPr>
          <w:p w14:paraId="36743AE7" w14:textId="77777777" w:rsidR="00897956" w:rsidRPr="00C21991" w:rsidRDefault="00897956">
            <w:pPr>
              <w:pStyle w:val="TAL"/>
            </w:pPr>
            <w:r w:rsidRPr="00C21991">
              <w:t>m</w:t>
            </w:r>
          </w:p>
        </w:tc>
        <w:tc>
          <w:tcPr>
            <w:tcW w:w="1457" w:type="dxa"/>
          </w:tcPr>
          <w:p w14:paraId="24048A6F" w14:textId="77777777" w:rsidR="00897956" w:rsidRPr="00C21991" w:rsidRDefault="00897956">
            <w:pPr>
              <w:pStyle w:val="TAL"/>
            </w:pPr>
            <w:r w:rsidRPr="00C21991">
              <w:t>m</w:t>
            </w:r>
          </w:p>
        </w:tc>
      </w:tr>
      <w:tr w:rsidR="00897956" w:rsidRPr="00C21991" w14:paraId="4B5F6CC7" w14:textId="77777777" w:rsidTr="005D4AF3">
        <w:trPr>
          <w:gridBefore w:val="1"/>
          <w:gridAfter w:val="1"/>
          <w:wBefore w:w="113" w:type="dxa"/>
          <w:wAfter w:w="10" w:type="dxa"/>
          <w:jc w:val="center"/>
        </w:trPr>
        <w:tc>
          <w:tcPr>
            <w:tcW w:w="687" w:type="dxa"/>
          </w:tcPr>
          <w:p w14:paraId="6950A935" w14:textId="77777777" w:rsidR="00897956" w:rsidRPr="00C21991" w:rsidRDefault="00897956">
            <w:pPr>
              <w:pStyle w:val="TAL"/>
            </w:pPr>
            <w:r w:rsidRPr="00C21991">
              <w:t>62</w:t>
            </w:r>
          </w:p>
        </w:tc>
        <w:tc>
          <w:tcPr>
            <w:tcW w:w="3402" w:type="dxa"/>
          </w:tcPr>
          <w:p w14:paraId="56784E37" w14:textId="77777777" w:rsidR="00897956" w:rsidRPr="00C21991" w:rsidRDefault="00897956">
            <w:pPr>
              <w:pStyle w:val="TAL"/>
              <w:rPr>
                <w:rFonts w:eastAsia="Batang"/>
                <w:lang w:eastAsia="ko-KR"/>
              </w:rPr>
            </w:pPr>
            <w:r w:rsidRPr="00C21991">
              <w:rPr>
                <w:rFonts w:eastAsia="Batang"/>
                <w:lang w:eastAsia="ko-KR"/>
              </w:rPr>
              <w:t>a uniform resource name for services</w:t>
            </w:r>
          </w:p>
        </w:tc>
        <w:tc>
          <w:tcPr>
            <w:tcW w:w="1187" w:type="dxa"/>
          </w:tcPr>
          <w:p w14:paraId="605D6666" w14:textId="77777777" w:rsidR="00897956" w:rsidRPr="00C21991" w:rsidRDefault="00897956">
            <w:pPr>
              <w:pStyle w:val="TAL"/>
            </w:pPr>
            <w:r w:rsidRPr="00C21991">
              <w:t>[69]</w:t>
            </w:r>
          </w:p>
        </w:tc>
        <w:tc>
          <w:tcPr>
            <w:tcW w:w="1267" w:type="dxa"/>
          </w:tcPr>
          <w:p w14:paraId="7A2E4FC3" w14:textId="77777777" w:rsidR="00897956" w:rsidRPr="00C21991" w:rsidRDefault="00897956">
            <w:pPr>
              <w:pStyle w:val="TAL"/>
            </w:pPr>
            <w:r w:rsidRPr="00C21991">
              <w:t>n/a</w:t>
            </w:r>
          </w:p>
        </w:tc>
        <w:tc>
          <w:tcPr>
            <w:tcW w:w="1457" w:type="dxa"/>
          </w:tcPr>
          <w:p w14:paraId="5DB6DD94" w14:textId="77777777" w:rsidR="00897956" w:rsidRPr="00C21991" w:rsidRDefault="00897956">
            <w:pPr>
              <w:pStyle w:val="TAL"/>
            </w:pPr>
            <w:r w:rsidRPr="00C21991">
              <w:t>c35</w:t>
            </w:r>
          </w:p>
        </w:tc>
      </w:tr>
      <w:tr w:rsidR="003D6B23" w:rsidRPr="00C21991" w14:paraId="24A11176" w14:textId="77777777" w:rsidTr="005D4AF3">
        <w:trPr>
          <w:gridBefore w:val="1"/>
          <w:gridAfter w:val="1"/>
          <w:wBefore w:w="113" w:type="dxa"/>
          <w:wAfter w:w="10" w:type="dxa"/>
          <w:jc w:val="center"/>
        </w:trPr>
        <w:tc>
          <w:tcPr>
            <w:tcW w:w="687" w:type="dxa"/>
          </w:tcPr>
          <w:p w14:paraId="26DCEB5B" w14:textId="77777777" w:rsidR="003D6B23" w:rsidRPr="00C21991" w:rsidRDefault="003D6B23" w:rsidP="00584FD0">
            <w:pPr>
              <w:pStyle w:val="TAL"/>
            </w:pPr>
            <w:r w:rsidRPr="00C21991">
              <w:t>63</w:t>
            </w:r>
          </w:p>
        </w:tc>
        <w:tc>
          <w:tcPr>
            <w:tcW w:w="3402" w:type="dxa"/>
          </w:tcPr>
          <w:p w14:paraId="043DCC77" w14:textId="77777777" w:rsidR="003D6B23" w:rsidRPr="00C21991" w:rsidRDefault="003D6B23" w:rsidP="00584FD0">
            <w:pPr>
              <w:pStyle w:val="TAL"/>
              <w:rPr>
                <w:rFonts w:eastAsia="Batang"/>
                <w:lang w:eastAsia="ko-KR"/>
              </w:rPr>
            </w:pPr>
            <w:r w:rsidRPr="00C21991">
              <w:rPr>
                <w:rFonts w:eastAsia="Batang"/>
                <w:lang w:eastAsia="ko-KR"/>
              </w:rPr>
              <w:t>obtaining and using GRUUs in the Session Initiation Protocol (SIP)</w:t>
            </w:r>
          </w:p>
        </w:tc>
        <w:tc>
          <w:tcPr>
            <w:tcW w:w="1187" w:type="dxa"/>
          </w:tcPr>
          <w:p w14:paraId="51D9B2DE" w14:textId="77777777" w:rsidR="003D6B23" w:rsidRPr="00C21991" w:rsidRDefault="003D6B23" w:rsidP="00584FD0">
            <w:pPr>
              <w:pStyle w:val="TAL"/>
            </w:pPr>
            <w:r w:rsidRPr="00C21991">
              <w:t>[93]</w:t>
            </w:r>
          </w:p>
        </w:tc>
        <w:tc>
          <w:tcPr>
            <w:tcW w:w="1267" w:type="dxa"/>
          </w:tcPr>
          <w:p w14:paraId="27AFCCFC" w14:textId="77777777" w:rsidR="003D6B23" w:rsidRPr="00C21991" w:rsidRDefault="003D6B23" w:rsidP="00584FD0">
            <w:pPr>
              <w:pStyle w:val="TAL"/>
            </w:pPr>
            <w:r w:rsidRPr="00C21991">
              <w:t>o</w:t>
            </w:r>
          </w:p>
        </w:tc>
        <w:tc>
          <w:tcPr>
            <w:tcW w:w="1457" w:type="dxa"/>
          </w:tcPr>
          <w:p w14:paraId="1E57AD53" w14:textId="77777777" w:rsidR="003D6B23" w:rsidRPr="00C21991" w:rsidRDefault="003D6B23" w:rsidP="00584FD0">
            <w:pPr>
              <w:pStyle w:val="TAL"/>
            </w:pPr>
            <w:r w:rsidRPr="00C21991">
              <w:t>c36</w:t>
            </w:r>
          </w:p>
        </w:tc>
      </w:tr>
      <w:tr w:rsidR="00584FD0" w:rsidRPr="00C21991" w14:paraId="40FC2EE8" w14:textId="77777777" w:rsidTr="005D4AF3">
        <w:trPr>
          <w:gridBefore w:val="1"/>
          <w:gridAfter w:val="1"/>
          <w:wBefore w:w="113" w:type="dxa"/>
          <w:wAfter w:w="10" w:type="dxa"/>
          <w:jc w:val="center"/>
        </w:trPr>
        <w:tc>
          <w:tcPr>
            <w:tcW w:w="687" w:type="dxa"/>
          </w:tcPr>
          <w:p w14:paraId="52279A35" w14:textId="77777777" w:rsidR="00584FD0" w:rsidRPr="00C21991" w:rsidRDefault="00584FD0" w:rsidP="00584FD0">
            <w:pPr>
              <w:pStyle w:val="LD"/>
              <w:rPr>
                <w:rFonts w:ascii="Arial" w:hAnsi="Arial" w:cs="Arial"/>
                <w:sz w:val="18"/>
                <w:szCs w:val="18"/>
              </w:rPr>
            </w:pPr>
          </w:p>
        </w:tc>
        <w:tc>
          <w:tcPr>
            <w:tcW w:w="3402" w:type="dxa"/>
          </w:tcPr>
          <w:p w14:paraId="5453C1E3" w14:textId="77777777" w:rsidR="00584FD0" w:rsidRPr="00C21991" w:rsidRDefault="00584FD0" w:rsidP="00584FD0">
            <w:pPr>
              <w:pStyle w:val="LD"/>
              <w:rPr>
                <w:rFonts w:ascii="Arial" w:eastAsia="Batang" w:hAnsi="Arial" w:cs="Arial"/>
                <w:sz w:val="18"/>
                <w:szCs w:val="18"/>
                <w:lang w:eastAsia="ko-KR"/>
              </w:rPr>
            </w:pPr>
          </w:p>
        </w:tc>
        <w:tc>
          <w:tcPr>
            <w:tcW w:w="1187" w:type="dxa"/>
          </w:tcPr>
          <w:p w14:paraId="2C420B1E" w14:textId="77777777" w:rsidR="00584FD0" w:rsidRPr="00C21991" w:rsidRDefault="00584FD0" w:rsidP="00584FD0">
            <w:pPr>
              <w:pStyle w:val="LD"/>
              <w:rPr>
                <w:rFonts w:ascii="Arial" w:hAnsi="Arial" w:cs="Arial"/>
                <w:sz w:val="18"/>
                <w:szCs w:val="18"/>
              </w:rPr>
            </w:pPr>
          </w:p>
        </w:tc>
        <w:tc>
          <w:tcPr>
            <w:tcW w:w="1267" w:type="dxa"/>
          </w:tcPr>
          <w:p w14:paraId="7CB135B7" w14:textId="77777777" w:rsidR="00584FD0" w:rsidRPr="00C21991" w:rsidRDefault="00584FD0" w:rsidP="00584FD0">
            <w:pPr>
              <w:pStyle w:val="LD"/>
              <w:rPr>
                <w:rFonts w:ascii="Arial" w:hAnsi="Arial" w:cs="Arial"/>
                <w:sz w:val="18"/>
                <w:szCs w:val="18"/>
              </w:rPr>
            </w:pPr>
          </w:p>
        </w:tc>
        <w:tc>
          <w:tcPr>
            <w:tcW w:w="1457" w:type="dxa"/>
          </w:tcPr>
          <w:p w14:paraId="3566BA0C" w14:textId="77777777" w:rsidR="00584FD0" w:rsidRPr="00C21991" w:rsidRDefault="00584FD0" w:rsidP="00584FD0">
            <w:pPr>
              <w:pStyle w:val="LD"/>
              <w:rPr>
                <w:rFonts w:ascii="Arial" w:hAnsi="Arial" w:cs="Arial"/>
                <w:sz w:val="18"/>
                <w:szCs w:val="18"/>
              </w:rPr>
            </w:pPr>
          </w:p>
        </w:tc>
      </w:tr>
      <w:tr w:rsidR="00A0633A" w:rsidRPr="00C21991" w14:paraId="2A8FE213" w14:textId="77777777" w:rsidTr="005D4AF3">
        <w:trPr>
          <w:gridBefore w:val="1"/>
          <w:gridAfter w:val="1"/>
          <w:wBefore w:w="113" w:type="dxa"/>
          <w:wAfter w:w="10" w:type="dxa"/>
          <w:jc w:val="center"/>
        </w:trPr>
        <w:tc>
          <w:tcPr>
            <w:tcW w:w="687" w:type="dxa"/>
          </w:tcPr>
          <w:p w14:paraId="25A05E3D" w14:textId="77777777" w:rsidR="00A0633A" w:rsidRPr="00C21991" w:rsidRDefault="00A0633A" w:rsidP="00A0633A">
            <w:pPr>
              <w:pStyle w:val="TAL"/>
              <w:rPr>
                <w:rFonts w:cs="Arial"/>
                <w:szCs w:val="18"/>
              </w:rPr>
            </w:pPr>
            <w:r w:rsidRPr="00C21991">
              <w:t>65</w:t>
            </w:r>
          </w:p>
        </w:tc>
        <w:tc>
          <w:tcPr>
            <w:tcW w:w="3402" w:type="dxa"/>
          </w:tcPr>
          <w:p w14:paraId="144C097A" w14:textId="77777777" w:rsidR="00A0633A" w:rsidRPr="00C21991" w:rsidRDefault="00A0633A" w:rsidP="00A0633A">
            <w:pPr>
              <w:pStyle w:val="TAL"/>
              <w:rPr>
                <w:rFonts w:cs="Arial"/>
                <w:szCs w:val="18"/>
              </w:rPr>
            </w:pPr>
            <w:r w:rsidRPr="00C21991">
              <w:rPr>
                <w:rFonts w:eastAsia="Batang"/>
                <w:lang w:eastAsia="ko-KR"/>
              </w:rPr>
              <w:t>the Stream Control Transmission Protocol (SCTP) as a Transport for the Session Initiation Protocol (SIP)?</w:t>
            </w:r>
          </w:p>
        </w:tc>
        <w:tc>
          <w:tcPr>
            <w:tcW w:w="1187" w:type="dxa"/>
          </w:tcPr>
          <w:p w14:paraId="44145374" w14:textId="77777777" w:rsidR="00A0633A" w:rsidRPr="00C21991" w:rsidRDefault="00A0633A" w:rsidP="00A0633A">
            <w:pPr>
              <w:pStyle w:val="TAL"/>
              <w:rPr>
                <w:rFonts w:cs="Arial"/>
                <w:szCs w:val="18"/>
              </w:rPr>
            </w:pPr>
            <w:r w:rsidRPr="00C21991">
              <w:t>[96]</w:t>
            </w:r>
          </w:p>
        </w:tc>
        <w:tc>
          <w:tcPr>
            <w:tcW w:w="1267" w:type="dxa"/>
          </w:tcPr>
          <w:p w14:paraId="5AD26394" w14:textId="77777777" w:rsidR="00A0633A" w:rsidRPr="00C21991" w:rsidRDefault="00A0633A" w:rsidP="00A0633A">
            <w:pPr>
              <w:pStyle w:val="TAL"/>
              <w:rPr>
                <w:rFonts w:cs="Arial"/>
                <w:szCs w:val="18"/>
              </w:rPr>
            </w:pPr>
            <w:r w:rsidRPr="00C21991">
              <w:t>o</w:t>
            </w:r>
          </w:p>
        </w:tc>
        <w:tc>
          <w:tcPr>
            <w:tcW w:w="1457" w:type="dxa"/>
          </w:tcPr>
          <w:p w14:paraId="544307D2" w14:textId="77777777" w:rsidR="00A0633A" w:rsidRPr="00C21991" w:rsidRDefault="00A0633A" w:rsidP="00A0633A">
            <w:pPr>
              <w:pStyle w:val="TAL"/>
              <w:rPr>
                <w:rFonts w:cs="Arial"/>
                <w:szCs w:val="18"/>
              </w:rPr>
            </w:pPr>
            <w:r w:rsidRPr="00C21991">
              <w:t>o (note2)</w:t>
            </w:r>
          </w:p>
        </w:tc>
      </w:tr>
      <w:tr w:rsidR="004C5F83" w:rsidRPr="00C21991" w14:paraId="24554ADE" w14:textId="77777777" w:rsidTr="005D4AF3">
        <w:trPr>
          <w:gridBefore w:val="1"/>
          <w:gridAfter w:val="1"/>
          <w:wBefore w:w="113" w:type="dxa"/>
          <w:wAfter w:w="10" w:type="dxa"/>
          <w:jc w:val="center"/>
        </w:trPr>
        <w:tc>
          <w:tcPr>
            <w:tcW w:w="687" w:type="dxa"/>
          </w:tcPr>
          <w:p w14:paraId="6CE0C41F" w14:textId="77777777" w:rsidR="004C5F83" w:rsidRPr="00C21991" w:rsidRDefault="004C5F83" w:rsidP="00A0633A">
            <w:pPr>
              <w:pStyle w:val="TAL"/>
            </w:pPr>
            <w:r w:rsidRPr="00C21991">
              <w:t>66</w:t>
            </w:r>
          </w:p>
        </w:tc>
        <w:tc>
          <w:tcPr>
            <w:tcW w:w="3402" w:type="dxa"/>
          </w:tcPr>
          <w:p w14:paraId="05D0D592" w14:textId="77777777" w:rsidR="004C5F83" w:rsidRPr="00C21991" w:rsidRDefault="004C5F83" w:rsidP="00A0633A">
            <w:pPr>
              <w:pStyle w:val="TAL"/>
              <w:rPr>
                <w:rFonts w:eastAsia="Batang"/>
                <w:lang w:eastAsia="ko-KR"/>
              </w:rPr>
            </w:pPr>
            <w:r w:rsidRPr="00C21991">
              <w:t>the SIP P-Prof</w:t>
            </w:r>
            <w:r w:rsidR="00684200" w:rsidRPr="00C21991">
              <w:t>i</w:t>
            </w:r>
            <w:r w:rsidRPr="00C21991">
              <w:t>le-Key private header extension?</w:t>
            </w:r>
          </w:p>
        </w:tc>
        <w:tc>
          <w:tcPr>
            <w:tcW w:w="1187" w:type="dxa"/>
          </w:tcPr>
          <w:p w14:paraId="379E02B4" w14:textId="77777777" w:rsidR="004C5F83" w:rsidRPr="00C21991" w:rsidRDefault="004C5F83" w:rsidP="00A0633A">
            <w:pPr>
              <w:pStyle w:val="TAL"/>
            </w:pPr>
            <w:r w:rsidRPr="00C21991">
              <w:t>[97]</w:t>
            </w:r>
          </w:p>
        </w:tc>
        <w:tc>
          <w:tcPr>
            <w:tcW w:w="1267" w:type="dxa"/>
          </w:tcPr>
          <w:p w14:paraId="43DA83DD" w14:textId="77777777" w:rsidR="004C5F83" w:rsidRPr="00C21991" w:rsidRDefault="004C5F83" w:rsidP="00A0633A">
            <w:pPr>
              <w:pStyle w:val="TAL"/>
            </w:pPr>
            <w:r w:rsidRPr="00C21991">
              <w:t>o</w:t>
            </w:r>
          </w:p>
        </w:tc>
        <w:tc>
          <w:tcPr>
            <w:tcW w:w="1457" w:type="dxa"/>
          </w:tcPr>
          <w:p w14:paraId="31019246" w14:textId="77777777" w:rsidR="004C5F83" w:rsidRPr="00C21991" w:rsidRDefault="004C5F83" w:rsidP="00A0633A">
            <w:pPr>
              <w:pStyle w:val="TAL"/>
            </w:pPr>
            <w:r w:rsidRPr="00C21991">
              <w:t>c41</w:t>
            </w:r>
          </w:p>
        </w:tc>
      </w:tr>
      <w:tr w:rsidR="004C5F83" w:rsidRPr="00C21991" w14:paraId="6166CA34" w14:textId="77777777" w:rsidTr="005D4AF3">
        <w:trPr>
          <w:gridBefore w:val="1"/>
          <w:gridAfter w:val="1"/>
          <w:wBefore w:w="113" w:type="dxa"/>
          <w:wAfter w:w="10" w:type="dxa"/>
          <w:jc w:val="center"/>
        </w:trPr>
        <w:tc>
          <w:tcPr>
            <w:tcW w:w="687" w:type="dxa"/>
          </w:tcPr>
          <w:p w14:paraId="7725EC67" w14:textId="77777777" w:rsidR="004C5F83" w:rsidRPr="00C21991" w:rsidRDefault="004C5F83" w:rsidP="00A0633A">
            <w:pPr>
              <w:pStyle w:val="TAL"/>
            </w:pPr>
            <w:r w:rsidRPr="00C21991">
              <w:t>66A</w:t>
            </w:r>
          </w:p>
        </w:tc>
        <w:tc>
          <w:tcPr>
            <w:tcW w:w="3402" w:type="dxa"/>
          </w:tcPr>
          <w:p w14:paraId="04EB2FBF" w14:textId="77777777" w:rsidR="004C5F83" w:rsidRPr="00C21991" w:rsidRDefault="004C5F83" w:rsidP="00A0633A">
            <w:pPr>
              <w:pStyle w:val="TAL"/>
              <w:rPr>
                <w:rFonts w:eastAsia="Batang"/>
                <w:lang w:eastAsia="ko-KR"/>
              </w:rPr>
            </w:pPr>
            <w:r w:rsidRPr="00C21991">
              <w:t>making the first query to the database in order to populate the P-Profile-Key header?</w:t>
            </w:r>
          </w:p>
        </w:tc>
        <w:tc>
          <w:tcPr>
            <w:tcW w:w="1187" w:type="dxa"/>
          </w:tcPr>
          <w:p w14:paraId="4D935D78" w14:textId="77777777" w:rsidR="004C5F83" w:rsidRPr="00C21991" w:rsidRDefault="004C5F83" w:rsidP="00A0633A">
            <w:pPr>
              <w:pStyle w:val="TAL"/>
            </w:pPr>
            <w:r w:rsidRPr="00C21991">
              <w:t>[97]</w:t>
            </w:r>
          </w:p>
        </w:tc>
        <w:tc>
          <w:tcPr>
            <w:tcW w:w="1267" w:type="dxa"/>
          </w:tcPr>
          <w:p w14:paraId="2975AF71" w14:textId="77777777" w:rsidR="004C5F83" w:rsidRPr="00C21991" w:rsidRDefault="004C5F83" w:rsidP="00A0633A">
            <w:pPr>
              <w:pStyle w:val="TAL"/>
            </w:pPr>
            <w:r w:rsidRPr="00C21991">
              <w:t>c38</w:t>
            </w:r>
          </w:p>
        </w:tc>
        <w:tc>
          <w:tcPr>
            <w:tcW w:w="1457" w:type="dxa"/>
          </w:tcPr>
          <w:p w14:paraId="22D85CA4" w14:textId="77777777" w:rsidR="004C5F83" w:rsidRPr="00C21991" w:rsidRDefault="004C5F83" w:rsidP="00A0633A">
            <w:pPr>
              <w:pStyle w:val="TAL"/>
            </w:pPr>
            <w:r w:rsidRPr="00C21991">
              <w:t>c39</w:t>
            </w:r>
          </w:p>
        </w:tc>
      </w:tr>
      <w:tr w:rsidR="004C5F83" w:rsidRPr="00C21991" w14:paraId="5EA7D457" w14:textId="77777777" w:rsidTr="005D4AF3">
        <w:trPr>
          <w:gridBefore w:val="1"/>
          <w:gridAfter w:val="1"/>
          <w:wBefore w:w="113" w:type="dxa"/>
          <w:wAfter w:w="10" w:type="dxa"/>
          <w:jc w:val="center"/>
        </w:trPr>
        <w:tc>
          <w:tcPr>
            <w:tcW w:w="687" w:type="dxa"/>
          </w:tcPr>
          <w:p w14:paraId="3F6829CC" w14:textId="77777777" w:rsidR="004C5F83" w:rsidRPr="00C21991" w:rsidRDefault="004C5F83" w:rsidP="00A0633A">
            <w:pPr>
              <w:pStyle w:val="TAL"/>
            </w:pPr>
            <w:r w:rsidRPr="00C21991">
              <w:t>66B</w:t>
            </w:r>
          </w:p>
        </w:tc>
        <w:tc>
          <w:tcPr>
            <w:tcW w:w="3402" w:type="dxa"/>
          </w:tcPr>
          <w:p w14:paraId="1A184915" w14:textId="77777777" w:rsidR="004C5F83" w:rsidRPr="00C21991" w:rsidRDefault="004C5F83" w:rsidP="00A0633A">
            <w:pPr>
              <w:pStyle w:val="TAL"/>
              <w:rPr>
                <w:rFonts w:eastAsia="Batang"/>
                <w:lang w:eastAsia="ko-KR"/>
              </w:rPr>
            </w:pPr>
            <w:r w:rsidRPr="00C21991">
              <w:rPr>
                <w:rFonts w:eastAsia="MS Mincho"/>
              </w:rPr>
              <w:t>using the information in the P-Profile-Key header?</w:t>
            </w:r>
          </w:p>
        </w:tc>
        <w:tc>
          <w:tcPr>
            <w:tcW w:w="1187" w:type="dxa"/>
          </w:tcPr>
          <w:p w14:paraId="30B87988" w14:textId="77777777" w:rsidR="004C5F83" w:rsidRPr="00C21991" w:rsidRDefault="004C5F83" w:rsidP="00A0633A">
            <w:pPr>
              <w:pStyle w:val="TAL"/>
            </w:pPr>
            <w:r w:rsidRPr="00C21991">
              <w:t>[97]</w:t>
            </w:r>
          </w:p>
        </w:tc>
        <w:tc>
          <w:tcPr>
            <w:tcW w:w="1267" w:type="dxa"/>
          </w:tcPr>
          <w:p w14:paraId="301B1426" w14:textId="77777777" w:rsidR="004C5F83" w:rsidRPr="00C21991" w:rsidRDefault="004C5F83" w:rsidP="00A0633A">
            <w:pPr>
              <w:pStyle w:val="TAL"/>
            </w:pPr>
            <w:r w:rsidRPr="00C21991">
              <w:t>c38</w:t>
            </w:r>
          </w:p>
        </w:tc>
        <w:tc>
          <w:tcPr>
            <w:tcW w:w="1457" w:type="dxa"/>
          </w:tcPr>
          <w:p w14:paraId="19E0C30F" w14:textId="77777777" w:rsidR="004C5F83" w:rsidRPr="00C21991" w:rsidRDefault="004C5F83" w:rsidP="00A0633A">
            <w:pPr>
              <w:pStyle w:val="TAL"/>
            </w:pPr>
            <w:r w:rsidRPr="00C21991">
              <w:t>c40</w:t>
            </w:r>
          </w:p>
        </w:tc>
      </w:tr>
      <w:tr w:rsidR="00011385" w:rsidRPr="00C21991" w14:paraId="56ABA5EF" w14:textId="77777777" w:rsidTr="005D4AF3">
        <w:trPr>
          <w:gridBefore w:val="1"/>
          <w:gridAfter w:val="1"/>
          <w:wBefore w:w="113" w:type="dxa"/>
          <w:wAfter w:w="10" w:type="dxa"/>
          <w:jc w:val="center"/>
        </w:trPr>
        <w:tc>
          <w:tcPr>
            <w:tcW w:w="687" w:type="dxa"/>
          </w:tcPr>
          <w:p w14:paraId="6789E8CB" w14:textId="77777777" w:rsidR="00011385" w:rsidRPr="00C21991" w:rsidRDefault="00011385" w:rsidP="00A0633A">
            <w:pPr>
              <w:pStyle w:val="TAL"/>
            </w:pPr>
            <w:r w:rsidRPr="00C21991">
              <w:t>67</w:t>
            </w:r>
          </w:p>
        </w:tc>
        <w:tc>
          <w:tcPr>
            <w:tcW w:w="3402" w:type="dxa"/>
          </w:tcPr>
          <w:p w14:paraId="30B48FC2" w14:textId="77777777" w:rsidR="00011385" w:rsidRPr="00C21991" w:rsidRDefault="00011385" w:rsidP="00A0633A">
            <w:pPr>
              <w:pStyle w:val="TAL"/>
              <w:rPr>
                <w:rFonts w:eastAsia="MS Mincho"/>
              </w:rPr>
            </w:pPr>
            <w:r w:rsidRPr="00C21991">
              <w:rPr>
                <w:rFonts w:eastAsia="Batang"/>
              </w:rPr>
              <w:t>managing client initiated connections in SIP?</w:t>
            </w:r>
          </w:p>
        </w:tc>
        <w:tc>
          <w:tcPr>
            <w:tcW w:w="1187" w:type="dxa"/>
          </w:tcPr>
          <w:p w14:paraId="19FBE16B" w14:textId="77777777" w:rsidR="00011385" w:rsidRPr="00C21991" w:rsidRDefault="00011385" w:rsidP="00A0633A">
            <w:pPr>
              <w:pStyle w:val="TAL"/>
            </w:pPr>
            <w:r w:rsidRPr="00C21991">
              <w:t>[92] 11</w:t>
            </w:r>
          </w:p>
        </w:tc>
        <w:tc>
          <w:tcPr>
            <w:tcW w:w="1267" w:type="dxa"/>
          </w:tcPr>
          <w:p w14:paraId="6F037479" w14:textId="77777777" w:rsidR="00011385" w:rsidRPr="00C21991" w:rsidRDefault="00011385" w:rsidP="00A0633A">
            <w:pPr>
              <w:pStyle w:val="TAL"/>
            </w:pPr>
            <w:r w:rsidRPr="00C21991">
              <w:t>o</w:t>
            </w:r>
          </w:p>
        </w:tc>
        <w:tc>
          <w:tcPr>
            <w:tcW w:w="1457" w:type="dxa"/>
          </w:tcPr>
          <w:p w14:paraId="72984568" w14:textId="77777777" w:rsidR="00011385" w:rsidRPr="00C21991" w:rsidRDefault="00011385" w:rsidP="00A0633A">
            <w:pPr>
              <w:pStyle w:val="TAL"/>
            </w:pPr>
            <w:r w:rsidRPr="00C21991">
              <w:t>c42</w:t>
            </w:r>
          </w:p>
        </w:tc>
      </w:tr>
      <w:tr w:rsidR="00AB3103" w:rsidRPr="00C21991" w14:paraId="3872D79A" w14:textId="77777777" w:rsidTr="005D4AF3">
        <w:trPr>
          <w:gridBefore w:val="1"/>
          <w:gridAfter w:val="1"/>
          <w:wBefore w:w="113" w:type="dxa"/>
          <w:wAfter w:w="10" w:type="dxa"/>
          <w:jc w:val="center"/>
        </w:trPr>
        <w:tc>
          <w:tcPr>
            <w:tcW w:w="687" w:type="dxa"/>
          </w:tcPr>
          <w:p w14:paraId="1209A51B" w14:textId="77777777" w:rsidR="00AB3103" w:rsidRPr="00C21991" w:rsidRDefault="00AB3103" w:rsidP="008557A0">
            <w:pPr>
              <w:pStyle w:val="TAL"/>
            </w:pPr>
            <w:r w:rsidRPr="00C21991">
              <w:t>68</w:t>
            </w:r>
          </w:p>
        </w:tc>
        <w:tc>
          <w:tcPr>
            <w:tcW w:w="3402" w:type="dxa"/>
          </w:tcPr>
          <w:p w14:paraId="170FCA23" w14:textId="77777777" w:rsidR="00AB3103" w:rsidRPr="00C21991" w:rsidRDefault="00AB3103" w:rsidP="008557A0">
            <w:pPr>
              <w:pStyle w:val="TAL"/>
            </w:pPr>
            <w:r w:rsidRPr="00C21991">
              <w:rPr>
                <w:rFonts w:eastAsia="Batang"/>
              </w:rPr>
              <w:t>indicating support for interactive connectivity establishment in SIP?</w:t>
            </w:r>
          </w:p>
        </w:tc>
        <w:tc>
          <w:tcPr>
            <w:tcW w:w="1187" w:type="dxa"/>
          </w:tcPr>
          <w:p w14:paraId="53CA6593" w14:textId="77777777" w:rsidR="00AB3103" w:rsidRPr="00C21991" w:rsidRDefault="00AB3103" w:rsidP="008557A0">
            <w:pPr>
              <w:pStyle w:val="TAL"/>
            </w:pPr>
            <w:r w:rsidRPr="00C21991">
              <w:t>[102]</w:t>
            </w:r>
          </w:p>
        </w:tc>
        <w:tc>
          <w:tcPr>
            <w:tcW w:w="1267" w:type="dxa"/>
          </w:tcPr>
          <w:p w14:paraId="16A78F79" w14:textId="77777777" w:rsidR="00AB3103" w:rsidRPr="00C21991" w:rsidRDefault="00AB3103" w:rsidP="008557A0">
            <w:pPr>
              <w:pStyle w:val="TAL"/>
            </w:pPr>
            <w:r w:rsidRPr="00C21991">
              <w:t>o</w:t>
            </w:r>
          </w:p>
        </w:tc>
        <w:tc>
          <w:tcPr>
            <w:tcW w:w="1457" w:type="dxa"/>
          </w:tcPr>
          <w:p w14:paraId="3537CAFB" w14:textId="77777777" w:rsidR="00AB3103" w:rsidRPr="00C21991" w:rsidRDefault="00AB3103" w:rsidP="008557A0">
            <w:pPr>
              <w:pStyle w:val="TAL"/>
            </w:pPr>
            <w:r w:rsidRPr="00C21991">
              <w:t>o</w:t>
            </w:r>
          </w:p>
        </w:tc>
      </w:tr>
      <w:tr w:rsidR="00865681" w:rsidRPr="00C21991" w14:paraId="64F2D6E5" w14:textId="77777777" w:rsidTr="005D4AF3">
        <w:trPr>
          <w:gridBefore w:val="1"/>
          <w:gridAfter w:val="1"/>
          <w:wBefore w:w="113" w:type="dxa"/>
          <w:wAfter w:w="10" w:type="dxa"/>
          <w:jc w:val="center"/>
        </w:trPr>
        <w:tc>
          <w:tcPr>
            <w:tcW w:w="687" w:type="dxa"/>
          </w:tcPr>
          <w:p w14:paraId="28C5EF4F" w14:textId="77777777" w:rsidR="00865681" w:rsidRPr="00C21991" w:rsidRDefault="00865681" w:rsidP="00A0633A">
            <w:pPr>
              <w:pStyle w:val="TAL"/>
            </w:pPr>
            <w:r w:rsidRPr="00C21991">
              <w:t>69</w:t>
            </w:r>
          </w:p>
        </w:tc>
        <w:tc>
          <w:tcPr>
            <w:tcW w:w="3402" w:type="dxa"/>
          </w:tcPr>
          <w:p w14:paraId="4C7A84A9" w14:textId="77777777" w:rsidR="00865681" w:rsidRPr="00C21991" w:rsidRDefault="00865681" w:rsidP="00A0633A">
            <w:pPr>
              <w:pStyle w:val="TAL"/>
              <w:rPr>
                <w:rFonts w:eastAsia="Batang"/>
              </w:rPr>
            </w:pPr>
            <w:r w:rsidRPr="00C21991">
              <w:t>multiple-recipient MESSAGE requests in the session initiation protocol</w:t>
            </w:r>
          </w:p>
        </w:tc>
        <w:tc>
          <w:tcPr>
            <w:tcW w:w="1187" w:type="dxa"/>
          </w:tcPr>
          <w:p w14:paraId="134034DE" w14:textId="77777777" w:rsidR="00865681" w:rsidRPr="00C21991" w:rsidRDefault="00865681" w:rsidP="00A0633A">
            <w:pPr>
              <w:pStyle w:val="TAL"/>
            </w:pPr>
            <w:r w:rsidRPr="00C21991">
              <w:t>[104]</w:t>
            </w:r>
          </w:p>
        </w:tc>
        <w:tc>
          <w:tcPr>
            <w:tcW w:w="1267" w:type="dxa"/>
          </w:tcPr>
          <w:p w14:paraId="2138EA96" w14:textId="77777777" w:rsidR="00865681" w:rsidRPr="00C21991" w:rsidRDefault="00865681" w:rsidP="00A0633A">
            <w:pPr>
              <w:pStyle w:val="TAL"/>
            </w:pPr>
            <w:r w:rsidRPr="00C21991">
              <w:t>n/a</w:t>
            </w:r>
          </w:p>
        </w:tc>
        <w:tc>
          <w:tcPr>
            <w:tcW w:w="1457" w:type="dxa"/>
          </w:tcPr>
          <w:p w14:paraId="1F8C5057" w14:textId="77777777" w:rsidR="00865681" w:rsidRPr="00C21991" w:rsidRDefault="00865681" w:rsidP="00A0633A">
            <w:pPr>
              <w:pStyle w:val="TAL"/>
            </w:pPr>
            <w:r w:rsidRPr="00C21991">
              <w:t>n/a</w:t>
            </w:r>
          </w:p>
        </w:tc>
      </w:tr>
      <w:tr w:rsidR="008607FC" w:rsidRPr="00C21991" w14:paraId="11B17389" w14:textId="77777777" w:rsidTr="005D4AF3">
        <w:trPr>
          <w:gridBefore w:val="1"/>
          <w:gridAfter w:val="1"/>
          <w:wBefore w:w="113" w:type="dxa"/>
          <w:wAfter w:w="10" w:type="dxa"/>
          <w:jc w:val="center"/>
        </w:trPr>
        <w:tc>
          <w:tcPr>
            <w:tcW w:w="687" w:type="dxa"/>
          </w:tcPr>
          <w:p w14:paraId="532AFF5C" w14:textId="77777777" w:rsidR="008607FC" w:rsidRPr="00C21991" w:rsidRDefault="008607FC" w:rsidP="00A0633A">
            <w:pPr>
              <w:pStyle w:val="TAL"/>
            </w:pPr>
            <w:r w:rsidRPr="00C21991">
              <w:t>70</w:t>
            </w:r>
          </w:p>
        </w:tc>
        <w:tc>
          <w:tcPr>
            <w:tcW w:w="3402" w:type="dxa"/>
          </w:tcPr>
          <w:p w14:paraId="3393430A" w14:textId="77777777" w:rsidR="008607FC" w:rsidRPr="00C21991" w:rsidRDefault="008607FC" w:rsidP="00A0633A">
            <w:pPr>
              <w:pStyle w:val="TAL"/>
            </w:pPr>
            <w:r w:rsidRPr="00C21991">
              <w:t>SIP location conveyance?</w:t>
            </w:r>
          </w:p>
        </w:tc>
        <w:tc>
          <w:tcPr>
            <w:tcW w:w="1187" w:type="dxa"/>
          </w:tcPr>
          <w:p w14:paraId="337FAF93" w14:textId="77777777" w:rsidR="008607FC" w:rsidRPr="00C21991" w:rsidRDefault="008607FC" w:rsidP="00A0633A">
            <w:pPr>
              <w:pStyle w:val="TAL"/>
            </w:pPr>
            <w:r w:rsidRPr="00C21991">
              <w:t>[89]</w:t>
            </w:r>
          </w:p>
        </w:tc>
        <w:tc>
          <w:tcPr>
            <w:tcW w:w="1267" w:type="dxa"/>
          </w:tcPr>
          <w:p w14:paraId="447F652E" w14:textId="77777777" w:rsidR="008607FC" w:rsidRPr="00C21991" w:rsidRDefault="008607FC" w:rsidP="00A0633A">
            <w:pPr>
              <w:pStyle w:val="TAL"/>
            </w:pPr>
            <w:r w:rsidRPr="00C21991">
              <w:t>o</w:t>
            </w:r>
          </w:p>
        </w:tc>
        <w:tc>
          <w:tcPr>
            <w:tcW w:w="1457" w:type="dxa"/>
          </w:tcPr>
          <w:p w14:paraId="66597A30" w14:textId="77777777" w:rsidR="008607FC" w:rsidRPr="00C21991" w:rsidRDefault="00584C8A" w:rsidP="00A0633A">
            <w:pPr>
              <w:pStyle w:val="TAL"/>
            </w:pPr>
            <w:r w:rsidRPr="00C21991">
              <w:t>c94</w:t>
            </w:r>
          </w:p>
        </w:tc>
      </w:tr>
      <w:tr w:rsidR="008607FC" w:rsidRPr="00C21991" w14:paraId="56E4C20D" w14:textId="77777777" w:rsidTr="005D4AF3">
        <w:trPr>
          <w:gridBefore w:val="1"/>
          <w:gridAfter w:val="1"/>
          <w:wBefore w:w="113" w:type="dxa"/>
          <w:wAfter w:w="10" w:type="dxa"/>
          <w:jc w:val="center"/>
        </w:trPr>
        <w:tc>
          <w:tcPr>
            <w:tcW w:w="687" w:type="dxa"/>
          </w:tcPr>
          <w:p w14:paraId="5FA9F80E" w14:textId="77777777" w:rsidR="008607FC" w:rsidRPr="00C21991" w:rsidRDefault="008607FC" w:rsidP="00A0633A">
            <w:pPr>
              <w:pStyle w:val="TAL"/>
            </w:pPr>
            <w:r w:rsidRPr="00C21991">
              <w:t>70A</w:t>
            </w:r>
          </w:p>
        </w:tc>
        <w:tc>
          <w:tcPr>
            <w:tcW w:w="3402" w:type="dxa"/>
          </w:tcPr>
          <w:p w14:paraId="169E0E26" w14:textId="77777777" w:rsidR="008607FC" w:rsidRPr="00C21991" w:rsidRDefault="008607FC" w:rsidP="00A0633A">
            <w:pPr>
              <w:pStyle w:val="TAL"/>
            </w:pPr>
            <w:r w:rsidRPr="00C21991">
              <w:t>addition or modification of location in a SIP method?</w:t>
            </w:r>
          </w:p>
        </w:tc>
        <w:tc>
          <w:tcPr>
            <w:tcW w:w="1187" w:type="dxa"/>
          </w:tcPr>
          <w:p w14:paraId="48919235" w14:textId="77777777" w:rsidR="008607FC" w:rsidRPr="00C21991" w:rsidRDefault="008607FC" w:rsidP="00A0633A">
            <w:pPr>
              <w:pStyle w:val="TAL"/>
            </w:pPr>
            <w:r w:rsidRPr="00C21991">
              <w:t>[89]</w:t>
            </w:r>
          </w:p>
        </w:tc>
        <w:tc>
          <w:tcPr>
            <w:tcW w:w="1267" w:type="dxa"/>
          </w:tcPr>
          <w:p w14:paraId="13A2E342" w14:textId="77777777" w:rsidR="008607FC" w:rsidRPr="00C21991" w:rsidRDefault="008607FC" w:rsidP="00A0633A">
            <w:pPr>
              <w:pStyle w:val="TAL"/>
            </w:pPr>
            <w:r w:rsidRPr="00C21991">
              <w:t>c44</w:t>
            </w:r>
          </w:p>
        </w:tc>
        <w:tc>
          <w:tcPr>
            <w:tcW w:w="1457" w:type="dxa"/>
          </w:tcPr>
          <w:p w14:paraId="6AF512F2" w14:textId="77777777" w:rsidR="008607FC" w:rsidRPr="00C21991" w:rsidRDefault="008607FC" w:rsidP="00A0633A">
            <w:pPr>
              <w:pStyle w:val="TAL"/>
            </w:pPr>
            <w:r w:rsidRPr="00C21991">
              <w:t>c45</w:t>
            </w:r>
          </w:p>
        </w:tc>
      </w:tr>
      <w:tr w:rsidR="008607FC" w:rsidRPr="00C21991" w14:paraId="243FA003" w14:textId="77777777" w:rsidTr="005D4AF3">
        <w:trPr>
          <w:gridBefore w:val="1"/>
          <w:gridAfter w:val="1"/>
          <w:wBefore w:w="113" w:type="dxa"/>
          <w:wAfter w:w="10" w:type="dxa"/>
          <w:jc w:val="center"/>
        </w:trPr>
        <w:tc>
          <w:tcPr>
            <w:tcW w:w="687" w:type="dxa"/>
          </w:tcPr>
          <w:p w14:paraId="20F55B8B" w14:textId="77777777" w:rsidR="008607FC" w:rsidRPr="00C21991" w:rsidRDefault="008607FC" w:rsidP="00A0633A">
            <w:pPr>
              <w:pStyle w:val="TAL"/>
            </w:pPr>
            <w:r w:rsidRPr="00C21991">
              <w:t>70B</w:t>
            </w:r>
          </w:p>
        </w:tc>
        <w:tc>
          <w:tcPr>
            <w:tcW w:w="3402" w:type="dxa"/>
          </w:tcPr>
          <w:p w14:paraId="7FC5AFC5" w14:textId="77777777" w:rsidR="008607FC" w:rsidRPr="00C21991" w:rsidRDefault="008607FC" w:rsidP="00A0633A">
            <w:pPr>
              <w:pStyle w:val="TAL"/>
            </w:pPr>
            <w:r w:rsidRPr="00C21991">
              <w:t>passes on locations in SIP method without modification?</w:t>
            </w:r>
          </w:p>
        </w:tc>
        <w:tc>
          <w:tcPr>
            <w:tcW w:w="1187" w:type="dxa"/>
          </w:tcPr>
          <w:p w14:paraId="5DF51552" w14:textId="77777777" w:rsidR="008607FC" w:rsidRPr="00C21991" w:rsidRDefault="008607FC" w:rsidP="00A0633A">
            <w:pPr>
              <w:pStyle w:val="TAL"/>
            </w:pPr>
            <w:r w:rsidRPr="00C21991">
              <w:t>[89]</w:t>
            </w:r>
          </w:p>
        </w:tc>
        <w:tc>
          <w:tcPr>
            <w:tcW w:w="1267" w:type="dxa"/>
          </w:tcPr>
          <w:p w14:paraId="1E3FD544" w14:textId="77777777" w:rsidR="008607FC" w:rsidRPr="00C21991" w:rsidRDefault="008607FC" w:rsidP="00A0633A">
            <w:pPr>
              <w:pStyle w:val="TAL"/>
            </w:pPr>
            <w:r w:rsidRPr="00C21991">
              <w:t>c44</w:t>
            </w:r>
          </w:p>
        </w:tc>
        <w:tc>
          <w:tcPr>
            <w:tcW w:w="1457" w:type="dxa"/>
          </w:tcPr>
          <w:p w14:paraId="11E54974" w14:textId="77777777" w:rsidR="008607FC" w:rsidRPr="00C21991" w:rsidRDefault="008607FC" w:rsidP="00A0633A">
            <w:pPr>
              <w:pStyle w:val="TAL"/>
            </w:pPr>
            <w:r w:rsidRPr="00C21991">
              <w:t>c46</w:t>
            </w:r>
          </w:p>
        </w:tc>
      </w:tr>
      <w:tr w:rsidR="00BE6D41" w:rsidRPr="00C21991" w14:paraId="3D95A3CD" w14:textId="77777777" w:rsidTr="005D4AF3">
        <w:trPr>
          <w:gridBefore w:val="1"/>
          <w:gridAfter w:val="1"/>
          <w:wBefore w:w="113" w:type="dxa"/>
          <w:wAfter w:w="10" w:type="dxa"/>
          <w:jc w:val="center"/>
        </w:trPr>
        <w:tc>
          <w:tcPr>
            <w:tcW w:w="687" w:type="dxa"/>
          </w:tcPr>
          <w:p w14:paraId="37EA67C2" w14:textId="77777777" w:rsidR="00BE6D41" w:rsidRPr="00C21991" w:rsidRDefault="00BE6D41" w:rsidP="00A0633A">
            <w:pPr>
              <w:pStyle w:val="TAL"/>
            </w:pPr>
            <w:r w:rsidRPr="00C21991">
              <w:t>71</w:t>
            </w:r>
          </w:p>
        </w:tc>
        <w:tc>
          <w:tcPr>
            <w:tcW w:w="3402" w:type="dxa"/>
          </w:tcPr>
          <w:p w14:paraId="369B610F" w14:textId="77777777" w:rsidR="00BE6D41" w:rsidRPr="00C21991" w:rsidRDefault="00BE6D41" w:rsidP="00A0633A">
            <w:pPr>
              <w:pStyle w:val="TAL"/>
            </w:pPr>
            <w:r w:rsidRPr="00C21991">
              <w:rPr>
                <w:rFonts w:eastAsia="MS Mincho"/>
              </w:rPr>
              <w:t>referring to multiple resources in the session initiation protocol?</w:t>
            </w:r>
          </w:p>
        </w:tc>
        <w:tc>
          <w:tcPr>
            <w:tcW w:w="1187" w:type="dxa"/>
          </w:tcPr>
          <w:p w14:paraId="01E73F4A" w14:textId="77777777" w:rsidR="00BE6D41" w:rsidRPr="00C21991" w:rsidRDefault="00484082" w:rsidP="00A0633A">
            <w:pPr>
              <w:pStyle w:val="TAL"/>
            </w:pPr>
            <w:r w:rsidRPr="00C21991">
              <w:t>[105</w:t>
            </w:r>
            <w:r w:rsidR="00BE6D41" w:rsidRPr="00C21991">
              <w:t>]</w:t>
            </w:r>
          </w:p>
        </w:tc>
        <w:tc>
          <w:tcPr>
            <w:tcW w:w="1267" w:type="dxa"/>
          </w:tcPr>
          <w:p w14:paraId="1F73AE43" w14:textId="77777777" w:rsidR="00BE6D41" w:rsidRPr="00C21991" w:rsidRDefault="00BE6D41" w:rsidP="00A0633A">
            <w:pPr>
              <w:pStyle w:val="TAL"/>
            </w:pPr>
            <w:r w:rsidRPr="00C21991">
              <w:t>n/a</w:t>
            </w:r>
          </w:p>
        </w:tc>
        <w:tc>
          <w:tcPr>
            <w:tcW w:w="1457" w:type="dxa"/>
          </w:tcPr>
          <w:p w14:paraId="33F0F28C" w14:textId="77777777" w:rsidR="00BE6D41" w:rsidRPr="00C21991" w:rsidRDefault="00BE6D41" w:rsidP="00A0633A">
            <w:pPr>
              <w:pStyle w:val="TAL"/>
            </w:pPr>
            <w:r w:rsidRPr="00C21991">
              <w:t>n/a</w:t>
            </w:r>
          </w:p>
        </w:tc>
      </w:tr>
      <w:tr w:rsidR="00BE6D41" w:rsidRPr="00C21991" w14:paraId="7749A046" w14:textId="77777777" w:rsidTr="005D4AF3">
        <w:trPr>
          <w:gridBefore w:val="1"/>
          <w:gridAfter w:val="1"/>
          <w:wBefore w:w="113" w:type="dxa"/>
          <w:wAfter w:w="10" w:type="dxa"/>
          <w:jc w:val="center"/>
        </w:trPr>
        <w:tc>
          <w:tcPr>
            <w:tcW w:w="687" w:type="dxa"/>
          </w:tcPr>
          <w:p w14:paraId="30B9B921" w14:textId="77777777" w:rsidR="00BE6D41" w:rsidRPr="00C21991" w:rsidRDefault="00BE6D41" w:rsidP="00A0633A">
            <w:pPr>
              <w:pStyle w:val="TAL"/>
            </w:pPr>
            <w:r w:rsidRPr="00C21991">
              <w:t>72</w:t>
            </w:r>
          </w:p>
        </w:tc>
        <w:tc>
          <w:tcPr>
            <w:tcW w:w="3402" w:type="dxa"/>
          </w:tcPr>
          <w:p w14:paraId="5FFFEFAB" w14:textId="77777777" w:rsidR="00BE6D41" w:rsidRPr="00C21991" w:rsidRDefault="00BE6D41" w:rsidP="00A0633A">
            <w:pPr>
              <w:pStyle w:val="TAL"/>
            </w:pPr>
            <w:r w:rsidRPr="00C21991">
              <w:rPr>
                <w:rFonts w:eastAsia="MS Mincho"/>
              </w:rPr>
              <w:t>conference establishment using request-contained lists in the session initiation protocol?</w:t>
            </w:r>
          </w:p>
        </w:tc>
        <w:tc>
          <w:tcPr>
            <w:tcW w:w="1187" w:type="dxa"/>
          </w:tcPr>
          <w:p w14:paraId="789A544D" w14:textId="77777777" w:rsidR="00BE6D41" w:rsidRPr="00C21991" w:rsidRDefault="00484082" w:rsidP="00A0633A">
            <w:pPr>
              <w:pStyle w:val="TAL"/>
            </w:pPr>
            <w:r w:rsidRPr="00C21991">
              <w:t>[106</w:t>
            </w:r>
            <w:r w:rsidR="00BE6D41" w:rsidRPr="00C21991">
              <w:t>]</w:t>
            </w:r>
          </w:p>
        </w:tc>
        <w:tc>
          <w:tcPr>
            <w:tcW w:w="1267" w:type="dxa"/>
          </w:tcPr>
          <w:p w14:paraId="53A0FE5D" w14:textId="77777777" w:rsidR="00BE6D41" w:rsidRPr="00C21991" w:rsidRDefault="00BE6D41" w:rsidP="00A0633A">
            <w:pPr>
              <w:pStyle w:val="TAL"/>
            </w:pPr>
            <w:r w:rsidRPr="00C21991">
              <w:t>n/a</w:t>
            </w:r>
          </w:p>
        </w:tc>
        <w:tc>
          <w:tcPr>
            <w:tcW w:w="1457" w:type="dxa"/>
          </w:tcPr>
          <w:p w14:paraId="624B214E" w14:textId="77777777" w:rsidR="00BE6D41" w:rsidRPr="00C21991" w:rsidRDefault="00BE6D41" w:rsidP="00A0633A">
            <w:pPr>
              <w:pStyle w:val="TAL"/>
            </w:pPr>
            <w:r w:rsidRPr="00C21991">
              <w:t>n/a</w:t>
            </w:r>
          </w:p>
        </w:tc>
      </w:tr>
      <w:tr w:rsidR="00BE6D41" w:rsidRPr="00C21991" w14:paraId="3D01F6A0" w14:textId="77777777" w:rsidTr="005D4AF3">
        <w:trPr>
          <w:gridBefore w:val="1"/>
          <w:gridAfter w:val="1"/>
          <w:wBefore w:w="113" w:type="dxa"/>
          <w:wAfter w:w="10" w:type="dxa"/>
          <w:jc w:val="center"/>
        </w:trPr>
        <w:tc>
          <w:tcPr>
            <w:tcW w:w="687" w:type="dxa"/>
          </w:tcPr>
          <w:p w14:paraId="5E968FB2" w14:textId="77777777" w:rsidR="00BE6D41" w:rsidRPr="00C21991" w:rsidRDefault="00BE6D41" w:rsidP="00A0633A">
            <w:pPr>
              <w:pStyle w:val="TAL"/>
            </w:pPr>
            <w:r w:rsidRPr="00C21991">
              <w:t>73</w:t>
            </w:r>
          </w:p>
        </w:tc>
        <w:tc>
          <w:tcPr>
            <w:tcW w:w="3402" w:type="dxa"/>
          </w:tcPr>
          <w:p w14:paraId="511379A7" w14:textId="77777777" w:rsidR="00BE6D41" w:rsidRPr="00C21991" w:rsidRDefault="00BE6D41" w:rsidP="00A0633A">
            <w:pPr>
              <w:pStyle w:val="TAL"/>
            </w:pPr>
            <w:r w:rsidRPr="00C21991">
              <w:rPr>
                <w:rFonts w:eastAsia="MS Mincho"/>
              </w:rPr>
              <w:t>subscriptions to request-contained resource lists in the session initiation protocol?</w:t>
            </w:r>
          </w:p>
        </w:tc>
        <w:tc>
          <w:tcPr>
            <w:tcW w:w="1187" w:type="dxa"/>
          </w:tcPr>
          <w:p w14:paraId="732EDB46" w14:textId="77777777" w:rsidR="00BE6D41" w:rsidRPr="00C21991" w:rsidRDefault="00484082" w:rsidP="00A0633A">
            <w:pPr>
              <w:pStyle w:val="TAL"/>
            </w:pPr>
            <w:r w:rsidRPr="00C21991">
              <w:t>[107</w:t>
            </w:r>
            <w:r w:rsidR="00BE6D41" w:rsidRPr="00C21991">
              <w:t>]</w:t>
            </w:r>
          </w:p>
        </w:tc>
        <w:tc>
          <w:tcPr>
            <w:tcW w:w="1267" w:type="dxa"/>
          </w:tcPr>
          <w:p w14:paraId="679F03F0" w14:textId="77777777" w:rsidR="00BE6D41" w:rsidRPr="00C21991" w:rsidRDefault="00BE6D41" w:rsidP="00A0633A">
            <w:pPr>
              <w:pStyle w:val="TAL"/>
            </w:pPr>
            <w:r w:rsidRPr="00C21991">
              <w:t>n/a</w:t>
            </w:r>
          </w:p>
        </w:tc>
        <w:tc>
          <w:tcPr>
            <w:tcW w:w="1457" w:type="dxa"/>
          </w:tcPr>
          <w:p w14:paraId="5A670399" w14:textId="77777777" w:rsidR="00BE6D41" w:rsidRPr="00C21991" w:rsidRDefault="00BE6D41" w:rsidP="00A0633A">
            <w:pPr>
              <w:pStyle w:val="TAL"/>
            </w:pPr>
            <w:r w:rsidRPr="00C21991">
              <w:t>n/a</w:t>
            </w:r>
          </w:p>
        </w:tc>
      </w:tr>
      <w:tr w:rsidR="007326ED" w:rsidRPr="00C21991" w14:paraId="0F03F2AF" w14:textId="77777777" w:rsidTr="005D4AF3">
        <w:trPr>
          <w:gridBefore w:val="1"/>
          <w:gridAfter w:val="1"/>
          <w:wBefore w:w="113" w:type="dxa"/>
          <w:wAfter w:w="10" w:type="dxa"/>
          <w:jc w:val="center"/>
        </w:trPr>
        <w:tc>
          <w:tcPr>
            <w:tcW w:w="687" w:type="dxa"/>
          </w:tcPr>
          <w:p w14:paraId="0F5F1D23" w14:textId="77777777" w:rsidR="007326ED" w:rsidRPr="00C21991" w:rsidRDefault="007326ED" w:rsidP="00A0633A">
            <w:pPr>
              <w:pStyle w:val="TAL"/>
            </w:pPr>
            <w:r w:rsidRPr="00C21991">
              <w:t>74</w:t>
            </w:r>
          </w:p>
        </w:tc>
        <w:tc>
          <w:tcPr>
            <w:tcW w:w="3402" w:type="dxa"/>
          </w:tcPr>
          <w:p w14:paraId="4EED865B" w14:textId="77777777" w:rsidR="007326ED" w:rsidRPr="00C21991" w:rsidRDefault="007326ED" w:rsidP="00A0633A">
            <w:pPr>
              <w:pStyle w:val="TAL"/>
              <w:rPr>
                <w:rFonts w:eastAsia="MS Mincho"/>
              </w:rPr>
            </w:pPr>
            <w:proofErr w:type="spellStart"/>
            <w:r w:rsidRPr="00C21991">
              <w:rPr>
                <w:rFonts w:eastAsia="SimSun"/>
              </w:rPr>
              <w:t>dialstring</w:t>
            </w:r>
            <w:proofErr w:type="spellEnd"/>
            <w:r w:rsidRPr="00C21991">
              <w:rPr>
                <w:rFonts w:eastAsia="SimSun"/>
              </w:rPr>
              <w:t xml:space="preserve"> parameter for the session initiation protocol uniform resource identifier?</w:t>
            </w:r>
          </w:p>
        </w:tc>
        <w:tc>
          <w:tcPr>
            <w:tcW w:w="1187" w:type="dxa"/>
          </w:tcPr>
          <w:p w14:paraId="09482535" w14:textId="77777777" w:rsidR="007326ED" w:rsidRPr="00C21991" w:rsidRDefault="007326ED" w:rsidP="00A0633A">
            <w:pPr>
              <w:pStyle w:val="TAL"/>
            </w:pPr>
            <w:r w:rsidRPr="00C21991">
              <w:t>[103]</w:t>
            </w:r>
          </w:p>
        </w:tc>
        <w:tc>
          <w:tcPr>
            <w:tcW w:w="1267" w:type="dxa"/>
          </w:tcPr>
          <w:p w14:paraId="2FC8150E" w14:textId="77777777" w:rsidR="007326ED" w:rsidRPr="00C21991" w:rsidRDefault="007326ED" w:rsidP="00A0633A">
            <w:pPr>
              <w:pStyle w:val="TAL"/>
            </w:pPr>
            <w:r w:rsidRPr="00C21991">
              <w:t>o</w:t>
            </w:r>
          </w:p>
        </w:tc>
        <w:tc>
          <w:tcPr>
            <w:tcW w:w="1457" w:type="dxa"/>
          </w:tcPr>
          <w:p w14:paraId="29DC99C5" w14:textId="77777777" w:rsidR="007326ED" w:rsidRPr="00C21991" w:rsidRDefault="007326ED" w:rsidP="00A0633A">
            <w:pPr>
              <w:pStyle w:val="TAL"/>
            </w:pPr>
            <w:r w:rsidRPr="00C21991">
              <w:t>n/a</w:t>
            </w:r>
          </w:p>
        </w:tc>
      </w:tr>
      <w:tr w:rsidR="00A765D1" w:rsidRPr="00C21991" w14:paraId="24F522DA" w14:textId="77777777" w:rsidTr="005D4AF3">
        <w:trPr>
          <w:gridBefore w:val="1"/>
          <w:gridAfter w:val="1"/>
          <w:wBefore w:w="113" w:type="dxa"/>
          <w:wAfter w:w="10" w:type="dxa"/>
          <w:jc w:val="center"/>
        </w:trPr>
        <w:tc>
          <w:tcPr>
            <w:tcW w:w="687" w:type="dxa"/>
          </w:tcPr>
          <w:p w14:paraId="2581EE6E" w14:textId="77777777" w:rsidR="00A765D1" w:rsidRPr="00C21991" w:rsidRDefault="00A765D1" w:rsidP="00A0633A">
            <w:pPr>
              <w:pStyle w:val="TAL"/>
            </w:pPr>
            <w:r w:rsidRPr="00C21991">
              <w:t>75</w:t>
            </w:r>
          </w:p>
        </w:tc>
        <w:tc>
          <w:tcPr>
            <w:tcW w:w="3402" w:type="dxa"/>
          </w:tcPr>
          <w:p w14:paraId="04A4B70C" w14:textId="77777777" w:rsidR="00A765D1" w:rsidRPr="00C21991" w:rsidRDefault="00A765D1" w:rsidP="00A0633A">
            <w:pPr>
              <w:pStyle w:val="TAL"/>
              <w:rPr>
                <w:rFonts w:eastAsia="MS Mincho"/>
              </w:rPr>
            </w:pPr>
            <w:r w:rsidRPr="00C21991">
              <w:t>the P-Answer-State header extension to the session initiation protocol for the open mobile alliance push to talk over cellular?</w:t>
            </w:r>
          </w:p>
        </w:tc>
        <w:tc>
          <w:tcPr>
            <w:tcW w:w="1187" w:type="dxa"/>
          </w:tcPr>
          <w:p w14:paraId="3E0F0CF8" w14:textId="77777777" w:rsidR="00A765D1" w:rsidRPr="00C21991" w:rsidRDefault="00A765D1" w:rsidP="00A0633A">
            <w:pPr>
              <w:pStyle w:val="TAL"/>
            </w:pPr>
            <w:r w:rsidRPr="00C21991">
              <w:t>[111]</w:t>
            </w:r>
          </w:p>
        </w:tc>
        <w:tc>
          <w:tcPr>
            <w:tcW w:w="1267" w:type="dxa"/>
          </w:tcPr>
          <w:p w14:paraId="6271561E" w14:textId="77777777" w:rsidR="00A765D1" w:rsidRPr="00C21991" w:rsidRDefault="00A765D1" w:rsidP="00A0633A">
            <w:pPr>
              <w:pStyle w:val="TAL"/>
            </w:pPr>
            <w:r w:rsidRPr="00C21991">
              <w:t>o</w:t>
            </w:r>
          </w:p>
        </w:tc>
        <w:tc>
          <w:tcPr>
            <w:tcW w:w="1457" w:type="dxa"/>
          </w:tcPr>
          <w:p w14:paraId="31019670" w14:textId="77777777" w:rsidR="00A765D1" w:rsidRPr="00C21991" w:rsidRDefault="00A765D1" w:rsidP="00A0633A">
            <w:pPr>
              <w:pStyle w:val="TAL"/>
            </w:pPr>
            <w:r w:rsidRPr="00C21991">
              <w:t>c60</w:t>
            </w:r>
          </w:p>
        </w:tc>
      </w:tr>
      <w:tr w:rsidR="003E4A8C" w:rsidRPr="00C21991" w14:paraId="53D72A37" w14:textId="77777777" w:rsidTr="005D4AF3">
        <w:trPr>
          <w:gridBefore w:val="1"/>
          <w:gridAfter w:val="1"/>
          <w:wBefore w:w="113" w:type="dxa"/>
          <w:wAfter w:w="10" w:type="dxa"/>
          <w:jc w:val="center"/>
        </w:trPr>
        <w:tc>
          <w:tcPr>
            <w:tcW w:w="687" w:type="dxa"/>
          </w:tcPr>
          <w:p w14:paraId="6B46C8B4" w14:textId="77777777" w:rsidR="003E4A8C" w:rsidRPr="00C21991" w:rsidRDefault="003E4A8C" w:rsidP="00547C67">
            <w:pPr>
              <w:pStyle w:val="TAL"/>
            </w:pPr>
            <w:r w:rsidRPr="00C21991">
              <w:t>76</w:t>
            </w:r>
          </w:p>
        </w:tc>
        <w:tc>
          <w:tcPr>
            <w:tcW w:w="3402" w:type="dxa"/>
          </w:tcPr>
          <w:p w14:paraId="158E947C" w14:textId="77777777" w:rsidR="003E4A8C" w:rsidRPr="00C21991" w:rsidRDefault="003E4A8C" w:rsidP="00547C67">
            <w:pPr>
              <w:pStyle w:val="TAL"/>
              <w:rPr>
                <w:rFonts w:eastAsia="MS Mincho"/>
              </w:rPr>
            </w:pPr>
            <w:r w:rsidRPr="00C21991">
              <w:t>the SIP P-Early-Media private header extension for authorization of early media?</w:t>
            </w:r>
          </w:p>
        </w:tc>
        <w:tc>
          <w:tcPr>
            <w:tcW w:w="1187" w:type="dxa"/>
          </w:tcPr>
          <w:p w14:paraId="19E30C86" w14:textId="77777777" w:rsidR="003E4A8C" w:rsidRPr="00C21991" w:rsidRDefault="003E4A8C" w:rsidP="00547C67">
            <w:pPr>
              <w:pStyle w:val="TAL"/>
            </w:pPr>
            <w:r w:rsidRPr="00C21991">
              <w:t>[109] 8</w:t>
            </w:r>
          </w:p>
        </w:tc>
        <w:tc>
          <w:tcPr>
            <w:tcW w:w="1267" w:type="dxa"/>
          </w:tcPr>
          <w:p w14:paraId="3664425A" w14:textId="77777777" w:rsidR="003E4A8C" w:rsidRPr="00C21991" w:rsidRDefault="003E4A8C" w:rsidP="00547C67">
            <w:pPr>
              <w:pStyle w:val="TAL"/>
            </w:pPr>
            <w:r w:rsidRPr="00C21991">
              <w:t>o</w:t>
            </w:r>
          </w:p>
        </w:tc>
        <w:tc>
          <w:tcPr>
            <w:tcW w:w="1457" w:type="dxa"/>
          </w:tcPr>
          <w:p w14:paraId="3F525016" w14:textId="77777777" w:rsidR="003E4A8C" w:rsidRPr="00C21991" w:rsidRDefault="003E4A8C" w:rsidP="00547C67">
            <w:pPr>
              <w:pStyle w:val="TAL"/>
            </w:pPr>
            <w:r w:rsidRPr="00C21991">
              <w:t>c51</w:t>
            </w:r>
          </w:p>
        </w:tc>
      </w:tr>
      <w:tr w:rsidR="00A765D1" w:rsidRPr="00C21991" w14:paraId="04E6F043" w14:textId="77777777" w:rsidTr="005D4AF3">
        <w:trPr>
          <w:gridBefore w:val="1"/>
          <w:gridAfter w:val="1"/>
          <w:wBefore w:w="113" w:type="dxa"/>
          <w:wAfter w:w="10" w:type="dxa"/>
          <w:jc w:val="center"/>
        </w:trPr>
        <w:tc>
          <w:tcPr>
            <w:tcW w:w="687" w:type="dxa"/>
          </w:tcPr>
          <w:p w14:paraId="007B721A" w14:textId="77777777" w:rsidR="00A765D1" w:rsidRPr="00C21991" w:rsidRDefault="00A765D1" w:rsidP="00A0633A">
            <w:pPr>
              <w:pStyle w:val="TAL"/>
            </w:pPr>
            <w:r w:rsidRPr="00C21991">
              <w:t>7</w:t>
            </w:r>
            <w:r w:rsidR="00E857AC" w:rsidRPr="00C21991">
              <w:t>7</w:t>
            </w:r>
          </w:p>
        </w:tc>
        <w:tc>
          <w:tcPr>
            <w:tcW w:w="3402" w:type="dxa"/>
          </w:tcPr>
          <w:p w14:paraId="1AD4F510" w14:textId="77777777" w:rsidR="00A765D1" w:rsidRPr="00C21991" w:rsidRDefault="00A765D1" w:rsidP="00A0633A">
            <w:pPr>
              <w:pStyle w:val="TAL"/>
              <w:rPr>
                <w:rFonts w:eastAsia="MS Mincho"/>
              </w:rPr>
            </w:pPr>
            <w:r w:rsidRPr="00C21991">
              <w:rPr>
                <w:rFonts w:eastAsia="MS Mincho"/>
              </w:rPr>
              <w:t xml:space="preserve">number portability parameters for the </w:t>
            </w:r>
            <w:r w:rsidR="006E59FF" w:rsidRPr="00C21991">
              <w:rPr>
                <w:rFonts w:eastAsia="MS Mincho"/>
              </w:rPr>
              <w:t>'</w:t>
            </w:r>
            <w:proofErr w:type="spellStart"/>
            <w:r w:rsidR="00C276A1" w:rsidRPr="00C21991">
              <w:rPr>
                <w:rFonts w:eastAsia="MS Mincho"/>
              </w:rPr>
              <w:t>tel</w:t>
            </w:r>
            <w:proofErr w:type="spellEnd"/>
            <w:r w:rsidR="00C276A1" w:rsidRPr="00C21991">
              <w:rPr>
                <w:rFonts w:eastAsia="MS Mincho"/>
              </w:rPr>
              <w:t xml:space="preserve">' </w:t>
            </w:r>
            <w:smartTag w:uri="urn:schemas-microsoft-com:office:smarttags" w:element="stockticker">
              <w:r w:rsidRPr="00C21991">
                <w:rPr>
                  <w:rFonts w:eastAsia="MS Mincho"/>
                </w:rPr>
                <w:t>URI</w:t>
              </w:r>
            </w:smartTag>
            <w:r w:rsidRPr="00C21991">
              <w:rPr>
                <w:rFonts w:eastAsia="MS Mincho"/>
              </w:rPr>
              <w:t>?</w:t>
            </w:r>
          </w:p>
        </w:tc>
        <w:tc>
          <w:tcPr>
            <w:tcW w:w="1187" w:type="dxa"/>
          </w:tcPr>
          <w:p w14:paraId="76CA2154" w14:textId="77777777" w:rsidR="00A765D1" w:rsidRPr="00C21991" w:rsidRDefault="00A50E46" w:rsidP="00A0633A">
            <w:pPr>
              <w:pStyle w:val="TAL"/>
            </w:pPr>
            <w:r w:rsidRPr="00C21991">
              <w:t>[112</w:t>
            </w:r>
            <w:r w:rsidR="00A765D1" w:rsidRPr="00C21991">
              <w:t>]</w:t>
            </w:r>
          </w:p>
        </w:tc>
        <w:tc>
          <w:tcPr>
            <w:tcW w:w="1267" w:type="dxa"/>
          </w:tcPr>
          <w:p w14:paraId="436D99E6" w14:textId="77777777" w:rsidR="00A765D1" w:rsidRPr="00C21991" w:rsidRDefault="00A765D1" w:rsidP="00A0633A">
            <w:pPr>
              <w:pStyle w:val="TAL"/>
            </w:pPr>
            <w:r w:rsidRPr="00C21991">
              <w:t>o</w:t>
            </w:r>
          </w:p>
        </w:tc>
        <w:tc>
          <w:tcPr>
            <w:tcW w:w="1457" w:type="dxa"/>
          </w:tcPr>
          <w:p w14:paraId="5EB5F0E2" w14:textId="77777777" w:rsidR="00A765D1" w:rsidRPr="00C21991" w:rsidRDefault="00A765D1" w:rsidP="00A0633A">
            <w:pPr>
              <w:pStyle w:val="TAL"/>
            </w:pPr>
            <w:r w:rsidRPr="00C21991">
              <w:t>c47</w:t>
            </w:r>
          </w:p>
        </w:tc>
      </w:tr>
      <w:tr w:rsidR="00A765D1" w:rsidRPr="00C21991" w14:paraId="2D07D000" w14:textId="77777777" w:rsidTr="005D4AF3">
        <w:trPr>
          <w:gridBefore w:val="1"/>
          <w:gridAfter w:val="1"/>
          <w:wBefore w:w="113" w:type="dxa"/>
          <w:wAfter w:w="10" w:type="dxa"/>
          <w:jc w:val="center"/>
        </w:trPr>
        <w:tc>
          <w:tcPr>
            <w:tcW w:w="687" w:type="dxa"/>
          </w:tcPr>
          <w:p w14:paraId="2A9BEBDE" w14:textId="77777777" w:rsidR="00A765D1" w:rsidRPr="00C21991" w:rsidRDefault="00A765D1" w:rsidP="00A0633A">
            <w:pPr>
              <w:pStyle w:val="TAL"/>
            </w:pPr>
            <w:r w:rsidRPr="00C21991">
              <w:t>7</w:t>
            </w:r>
            <w:r w:rsidR="00E857AC" w:rsidRPr="00C21991">
              <w:t>7</w:t>
            </w:r>
            <w:r w:rsidRPr="00C21991">
              <w:t>A</w:t>
            </w:r>
          </w:p>
        </w:tc>
        <w:tc>
          <w:tcPr>
            <w:tcW w:w="3402" w:type="dxa"/>
          </w:tcPr>
          <w:p w14:paraId="3AB47FF6" w14:textId="77777777" w:rsidR="00A765D1" w:rsidRPr="00C21991" w:rsidRDefault="00A765D1" w:rsidP="00A0633A">
            <w:pPr>
              <w:pStyle w:val="TAL"/>
              <w:rPr>
                <w:rFonts w:eastAsia="MS Mincho"/>
              </w:rPr>
            </w:pPr>
            <w:r w:rsidRPr="00C21991">
              <w:rPr>
                <w:rFonts w:eastAsia="MS Mincho"/>
              </w:rPr>
              <w:t>assert or process carrier indication?</w:t>
            </w:r>
          </w:p>
        </w:tc>
        <w:tc>
          <w:tcPr>
            <w:tcW w:w="1187" w:type="dxa"/>
          </w:tcPr>
          <w:p w14:paraId="399DD1D1" w14:textId="77777777" w:rsidR="00A765D1" w:rsidRPr="00C21991" w:rsidRDefault="00A50E46" w:rsidP="00A0633A">
            <w:pPr>
              <w:pStyle w:val="TAL"/>
            </w:pPr>
            <w:r w:rsidRPr="00C21991">
              <w:t>[112</w:t>
            </w:r>
            <w:r w:rsidR="00A765D1" w:rsidRPr="00C21991">
              <w:t>]</w:t>
            </w:r>
          </w:p>
        </w:tc>
        <w:tc>
          <w:tcPr>
            <w:tcW w:w="1267" w:type="dxa"/>
          </w:tcPr>
          <w:p w14:paraId="76870368" w14:textId="77777777" w:rsidR="00A765D1" w:rsidRPr="00C21991" w:rsidRDefault="00A765D1" w:rsidP="00A0633A">
            <w:pPr>
              <w:pStyle w:val="TAL"/>
            </w:pPr>
            <w:r w:rsidRPr="00C21991">
              <w:t>o</w:t>
            </w:r>
          </w:p>
        </w:tc>
        <w:tc>
          <w:tcPr>
            <w:tcW w:w="1457" w:type="dxa"/>
          </w:tcPr>
          <w:p w14:paraId="349AADBC" w14:textId="77777777" w:rsidR="00A765D1" w:rsidRPr="00C21991" w:rsidRDefault="00A765D1" w:rsidP="00A0633A">
            <w:pPr>
              <w:pStyle w:val="TAL"/>
            </w:pPr>
            <w:r w:rsidRPr="00C21991">
              <w:t>c48</w:t>
            </w:r>
          </w:p>
        </w:tc>
      </w:tr>
      <w:tr w:rsidR="00A765D1" w:rsidRPr="00C21991" w14:paraId="29B3A377" w14:textId="77777777" w:rsidTr="005D4AF3">
        <w:trPr>
          <w:gridBefore w:val="1"/>
          <w:gridAfter w:val="1"/>
          <w:wBefore w:w="113" w:type="dxa"/>
          <w:wAfter w:w="10" w:type="dxa"/>
          <w:jc w:val="center"/>
        </w:trPr>
        <w:tc>
          <w:tcPr>
            <w:tcW w:w="687" w:type="dxa"/>
          </w:tcPr>
          <w:p w14:paraId="1FC36D83" w14:textId="77777777" w:rsidR="00A765D1" w:rsidRPr="00C21991" w:rsidRDefault="00A765D1" w:rsidP="00A0633A">
            <w:pPr>
              <w:pStyle w:val="TAL"/>
            </w:pPr>
            <w:r w:rsidRPr="00C21991">
              <w:t>7</w:t>
            </w:r>
            <w:r w:rsidR="00E857AC" w:rsidRPr="00C21991">
              <w:t>7</w:t>
            </w:r>
            <w:r w:rsidRPr="00C21991">
              <w:t>B</w:t>
            </w:r>
          </w:p>
        </w:tc>
        <w:tc>
          <w:tcPr>
            <w:tcW w:w="3402" w:type="dxa"/>
          </w:tcPr>
          <w:p w14:paraId="274D0871" w14:textId="77777777" w:rsidR="00A765D1" w:rsidRPr="00C21991" w:rsidRDefault="00A765D1" w:rsidP="00A0633A">
            <w:pPr>
              <w:pStyle w:val="TAL"/>
              <w:rPr>
                <w:rFonts w:eastAsia="MS Mincho"/>
              </w:rPr>
            </w:pPr>
            <w:r w:rsidRPr="00C21991">
              <w:rPr>
                <w:rFonts w:eastAsia="MS Mincho"/>
              </w:rPr>
              <w:t>local number portability?</w:t>
            </w:r>
          </w:p>
        </w:tc>
        <w:tc>
          <w:tcPr>
            <w:tcW w:w="1187" w:type="dxa"/>
          </w:tcPr>
          <w:p w14:paraId="5149A653" w14:textId="77777777" w:rsidR="00A765D1" w:rsidRPr="00C21991" w:rsidRDefault="00A50E46" w:rsidP="00A0633A">
            <w:pPr>
              <w:pStyle w:val="TAL"/>
            </w:pPr>
            <w:r w:rsidRPr="00C21991">
              <w:t>[112</w:t>
            </w:r>
            <w:r w:rsidR="00A765D1" w:rsidRPr="00C21991">
              <w:t>]</w:t>
            </w:r>
          </w:p>
        </w:tc>
        <w:tc>
          <w:tcPr>
            <w:tcW w:w="1267" w:type="dxa"/>
          </w:tcPr>
          <w:p w14:paraId="117E9EBD" w14:textId="77777777" w:rsidR="00A765D1" w:rsidRPr="00C21991" w:rsidRDefault="00A765D1" w:rsidP="00A0633A">
            <w:pPr>
              <w:pStyle w:val="TAL"/>
            </w:pPr>
            <w:r w:rsidRPr="00C21991">
              <w:t>o</w:t>
            </w:r>
          </w:p>
        </w:tc>
        <w:tc>
          <w:tcPr>
            <w:tcW w:w="1457" w:type="dxa"/>
          </w:tcPr>
          <w:p w14:paraId="419C714E" w14:textId="77777777" w:rsidR="00A765D1" w:rsidRPr="00C21991" w:rsidRDefault="00A765D1" w:rsidP="00A0633A">
            <w:pPr>
              <w:pStyle w:val="TAL"/>
            </w:pPr>
            <w:r w:rsidRPr="00C21991">
              <w:t>c50</w:t>
            </w:r>
          </w:p>
        </w:tc>
      </w:tr>
      <w:tr w:rsidR="00A765D1" w:rsidRPr="00C21991" w14:paraId="5A702F10" w14:textId="77777777" w:rsidTr="005D4AF3">
        <w:trPr>
          <w:gridBefore w:val="1"/>
          <w:gridAfter w:val="1"/>
          <w:wBefore w:w="113" w:type="dxa"/>
          <w:wAfter w:w="10" w:type="dxa"/>
          <w:jc w:val="center"/>
        </w:trPr>
        <w:tc>
          <w:tcPr>
            <w:tcW w:w="687" w:type="dxa"/>
          </w:tcPr>
          <w:p w14:paraId="6B92D5CF" w14:textId="77777777" w:rsidR="00A765D1" w:rsidRPr="00C21991" w:rsidRDefault="00A765D1" w:rsidP="00A0633A">
            <w:pPr>
              <w:pStyle w:val="TAL"/>
            </w:pPr>
          </w:p>
        </w:tc>
        <w:tc>
          <w:tcPr>
            <w:tcW w:w="3402" w:type="dxa"/>
          </w:tcPr>
          <w:p w14:paraId="7B214E45" w14:textId="77777777" w:rsidR="00A765D1" w:rsidRPr="00C21991" w:rsidRDefault="00A765D1" w:rsidP="00A0633A">
            <w:pPr>
              <w:pStyle w:val="TAL"/>
              <w:rPr>
                <w:rFonts w:eastAsia="MS Mincho"/>
              </w:rPr>
            </w:pPr>
          </w:p>
        </w:tc>
        <w:tc>
          <w:tcPr>
            <w:tcW w:w="1187" w:type="dxa"/>
          </w:tcPr>
          <w:p w14:paraId="47C4B8CF" w14:textId="77777777" w:rsidR="00A765D1" w:rsidRPr="00C21991" w:rsidRDefault="00A765D1" w:rsidP="00A0633A">
            <w:pPr>
              <w:pStyle w:val="TAL"/>
            </w:pPr>
          </w:p>
        </w:tc>
        <w:tc>
          <w:tcPr>
            <w:tcW w:w="1267" w:type="dxa"/>
          </w:tcPr>
          <w:p w14:paraId="60F2ADE5" w14:textId="77777777" w:rsidR="00A765D1" w:rsidRPr="00C21991" w:rsidRDefault="00A765D1" w:rsidP="00A0633A">
            <w:pPr>
              <w:pStyle w:val="TAL"/>
            </w:pPr>
          </w:p>
        </w:tc>
        <w:tc>
          <w:tcPr>
            <w:tcW w:w="1457" w:type="dxa"/>
          </w:tcPr>
          <w:p w14:paraId="59061C15" w14:textId="77777777" w:rsidR="00A765D1" w:rsidRPr="00C21991" w:rsidRDefault="00A765D1" w:rsidP="00A0633A">
            <w:pPr>
              <w:pStyle w:val="TAL"/>
            </w:pPr>
          </w:p>
        </w:tc>
      </w:tr>
      <w:tr w:rsidR="00BD3DDF" w:rsidRPr="00C21991" w14:paraId="6D54CE60" w14:textId="77777777" w:rsidTr="005D4AF3">
        <w:trPr>
          <w:gridBefore w:val="1"/>
          <w:gridAfter w:val="1"/>
          <w:wBefore w:w="113" w:type="dxa"/>
          <w:wAfter w:w="10" w:type="dxa"/>
          <w:jc w:val="center"/>
        </w:trPr>
        <w:tc>
          <w:tcPr>
            <w:tcW w:w="687" w:type="dxa"/>
          </w:tcPr>
          <w:p w14:paraId="1CCA660F" w14:textId="77777777" w:rsidR="00BD3DDF" w:rsidRPr="00C21991" w:rsidRDefault="00BD3DDF" w:rsidP="00A0633A">
            <w:pPr>
              <w:pStyle w:val="TAL"/>
            </w:pPr>
            <w:r w:rsidRPr="00C21991">
              <w:t>79</w:t>
            </w:r>
          </w:p>
        </w:tc>
        <w:tc>
          <w:tcPr>
            <w:tcW w:w="3402" w:type="dxa"/>
          </w:tcPr>
          <w:p w14:paraId="1BBA20D9" w14:textId="77777777" w:rsidR="00BD3DDF" w:rsidRPr="00C21991" w:rsidRDefault="00BD3DDF" w:rsidP="00A0633A">
            <w:pPr>
              <w:pStyle w:val="TAL"/>
              <w:rPr>
                <w:rFonts w:eastAsia="MS Mincho"/>
              </w:rPr>
            </w:pPr>
            <w:r w:rsidRPr="00C21991">
              <w:t xml:space="preserve">extending the session initiation protocol Reason header for </w:t>
            </w:r>
            <w:proofErr w:type="spellStart"/>
            <w:r w:rsidRPr="00C21991">
              <w:t>preemption</w:t>
            </w:r>
            <w:proofErr w:type="spellEnd"/>
            <w:r w:rsidRPr="00C21991">
              <w:t xml:space="preserve"> events</w:t>
            </w:r>
          </w:p>
        </w:tc>
        <w:tc>
          <w:tcPr>
            <w:tcW w:w="1187" w:type="dxa"/>
          </w:tcPr>
          <w:p w14:paraId="4E8ADEAD" w14:textId="77777777" w:rsidR="00BD3DDF" w:rsidRPr="00C21991" w:rsidRDefault="00A50E46" w:rsidP="00A0633A">
            <w:pPr>
              <w:pStyle w:val="TAL"/>
            </w:pPr>
            <w:r w:rsidRPr="00C21991">
              <w:t>[115</w:t>
            </w:r>
            <w:r w:rsidR="00BD3DDF" w:rsidRPr="00C21991">
              <w:t>]</w:t>
            </w:r>
          </w:p>
        </w:tc>
        <w:tc>
          <w:tcPr>
            <w:tcW w:w="1267" w:type="dxa"/>
          </w:tcPr>
          <w:p w14:paraId="408D7561" w14:textId="77777777" w:rsidR="00BD3DDF" w:rsidRPr="00C21991" w:rsidRDefault="00BD3DDF" w:rsidP="00A0633A">
            <w:pPr>
              <w:pStyle w:val="TAL"/>
            </w:pPr>
            <w:r w:rsidRPr="00C21991">
              <w:t>c79</w:t>
            </w:r>
          </w:p>
        </w:tc>
        <w:tc>
          <w:tcPr>
            <w:tcW w:w="1457" w:type="dxa"/>
          </w:tcPr>
          <w:p w14:paraId="0DDCDE9C" w14:textId="77777777" w:rsidR="00BD3DDF" w:rsidRPr="00C21991" w:rsidRDefault="00BD3DDF" w:rsidP="00A0633A">
            <w:pPr>
              <w:pStyle w:val="TAL"/>
            </w:pPr>
            <w:r w:rsidRPr="00C21991">
              <w:t>c79</w:t>
            </w:r>
          </w:p>
        </w:tc>
      </w:tr>
      <w:tr w:rsidR="00546923" w:rsidRPr="00C21991" w14:paraId="7DF8BFA8" w14:textId="77777777" w:rsidTr="005D4AF3">
        <w:trPr>
          <w:gridBefore w:val="1"/>
          <w:gridAfter w:val="1"/>
          <w:wBefore w:w="113" w:type="dxa"/>
          <w:wAfter w:w="10" w:type="dxa"/>
          <w:jc w:val="center"/>
        </w:trPr>
        <w:tc>
          <w:tcPr>
            <w:tcW w:w="687" w:type="dxa"/>
          </w:tcPr>
          <w:p w14:paraId="697E328E" w14:textId="77777777" w:rsidR="00546923" w:rsidRPr="00C21991" w:rsidRDefault="00546923" w:rsidP="00546923">
            <w:pPr>
              <w:pStyle w:val="TAL"/>
            </w:pPr>
            <w:r w:rsidRPr="00C21991">
              <w:t>80</w:t>
            </w:r>
          </w:p>
        </w:tc>
        <w:tc>
          <w:tcPr>
            <w:tcW w:w="3402" w:type="dxa"/>
          </w:tcPr>
          <w:p w14:paraId="29667131" w14:textId="77777777" w:rsidR="00546923" w:rsidRPr="00C21991" w:rsidRDefault="00546923" w:rsidP="00546923">
            <w:pPr>
              <w:pStyle w:val="TAL"/>
              <w:rPr>
                <w:rFonts w:eastAsia="MS Mincho"/>
              </w:rPr>
            </w:pPr>
            <w:r w:rsidRPr="00C21991">
              <w:t xml:space="preserve">communications resource priority for </w:t>
            </w:r>
            <w:r w:rsidRPr="00C21991">
              <w:rPr>
                <w:szCs w:val="24"/>
              </w:rPr>
              <w:t>the session initiation protocol?</w:t>
            </w:r>
          </w:p>
        </w:tc>
        <w:tc>
          <w:tcPr>
            <w:tcW w:w="1187" w:type="dxa"/>
          </w:tcPr>
          <w:p w14:paraId="5A112517" w14:textId="77777777" w:rsidR="00546923" w:rsidRPr="00C21991" w:rsidRDefault="00AE232F" w:rsidP="00546923">
            <w:pPr>
              <w:pStyle w:val="TAL"/>
            </w:pPr>
            <w:r w:rsidRPr="00C21991">
              <w:t>[116</w:t>
            </w:r>
            <w:r w:rsidR="00546923" w:rsidRPr="00C21991">
              <w:t>]</w:t>
            </w:r>
          </w:p>
        </w:tc>
        <w:tc>
          <w:tcPr>
            <w:tcW w:w="1267" w:type="dxa"/>
          </w:tcPr>
          <w:p w14:paraId="5EC8B759" w14:textId="77777777" w:rsidR="00546923" w:rsidRPr="00C21991" w:rsidRDefault="00546923" w:rsidP="00546923">
            <w:pPr>
              <w:pStyle w:val="TAL"/>
            </w:pPr>
            <w:r w:rsidRPr="00C21991">
              <w:t>o</w:t>
            </w:r>
          </w:p>
        </w:tc>
        <w:tc>
          <w:tcPr>
            <w:tcW w:w="1457" w:type="dxa"/>
          </w:tcPr>
          <w:p w14:paraId="552EC2EC" w14:textId="77777777" w:rsidR="00546923" w:rsidRPr="00C21991" w:rsidRDefault="00546923" w:rsidP="00546923">
            <w:pPr>
              <w:pStyle w:val="TAL"/>
            </w:pPr>
            <w:r w:rsidRPr="00C21991">
              <w:t>c80</w:t>
            </w:r>
          </w:p>
        </w:tc>
      </w:tr>
      <w:tr w:rsidR="00546923" w:rsidRPr="00C21991" w14:paraId="5F419B60" w14:textId="77777777" w:rsidTr="005D4AF3">
        <w:trPr>
          <w:gridBefore w:val="1"/>
          <w:gridAfter w:val="1"/>
          <w:wBefore w:w="113" w:type="dxa"/>
          <w:wAfter w:w="10" w:type="dxa"/>
          <w:jc w:val="center"/>
        </w:trPr>
        <w:tc>
          <w:tcPr>
            <w:tcW w:w="687" w:type="dxa"/>
          </w:tcPr>
          <w:p w14:paraId="4ADD8DC3" w14:textId="77777777" w:rsidR="00546923" w:rsidRPr="00C21991" w:rsidRDefault="00546923" w:rsidP="00546923">
            <w:pPr>
              <w:pStyle w:val="TAL"/>
            </w:pPr>
            <w:r w:rsidRPr="00C21991">
              <w:t>80A</w:t>
            </w:r>
          </w:p>
        </w:tc>
        <w:tc>
          <w:tcPr>
            <w:tcW w:w="3402" w:type="dxa"/>
          </w:tcPr>
          <w:p w14:paraId="309443E3" w14:textId="77777777" w:rsidR="00546923" w:rsidRPr="00C21991" w:rsidRDefault="00546923" w:rsidP="00546923">
            <w:pPr>
              <w:pStyle w:val="TAL"/>
              <w:rPr>
                <w:rFonts w:eastAsia="MS Mincho"/>
              </w:rPr>
            </w:pPr>
            <w:r w:rsidRPr="00C21991">
              <w:t xml:space="preserve">inclusion of MESSAGE, SUBSCRIBE, NOTIFY in communications resource priority for </w:t>
            </w:r>
            <w:r w:rsidRPr="00C21991">
              <w:rPr>
                <w:szCs w:val="24"/>
              </w:rPr>
              <w:t>the session initiation protocol?</w:t>
            </w:r>
          </w:p>
        </w:tc>
        <w:tc>
          <w:tcPr>
            <w:tcW w:w="1187" w:type="dxa"/>
          </w:tcPr>
          <w:p w14:paraId="42FD3155" w14:textId="77777777" w:rsidR="00546923" w:rsidRPr="00C21991" w:rsidRDefault="00AE232F" w:rsidP="00546923">
            <w:pPr>
              <w:pStyle w:val="TAL"/>
            </w:pPr>
            <w:r w:rsidRPr="00C21991">
              <w:t>[116</w:t>
            </w:r>
            <w:r w:rsidR="00546923" w:rsidRPr="00C21991">
              <w:t>] 4.2</w:t>
            </w:r>
          </w:p>
        </w:tc>
        <w:tc>
          <w:tcPr>
            <w:tcW w:w="1267" w:type="dxa"/>
          </w:tcPr>
          <w:p w14:paraId="065A69DE" w14:textId="77777777" w:rsidR="00546923" w:rsidRPr="00C21991" w:rsidRDefault="00546923" w:rsidP="00546923">
            <w:pPr>
              <w:pStyle w:val="TAL"/>
            </w:pPr>
            <w:r w:rsidRPr="00C21991">
              <w:t>c82</w:t>
            </w:r>
          </w:p>
        </w:tc>
        <w:tc>
          <w:tcPr>
            <w:tcW w:w="1457" w:type="dxa"/>
          </w:tcPr>
          <w:p w14:paraId="559C10E9" w14:textId="77777777" w:rsidR="00546923" w:rsidRPr="00C21991" w:rsidRDefault="00546923" w:rsidP="00546923">
            <w:pPr>
              <w:pStyle w:val="TAL"/>
            </w:pPr>
            <w:r w:rsidRPr="00C21991">
              <w:t>c82</w:t>
            </w:r>
          </w:p>
        </w:tc>
      </w:tr>
      <w:tr w:rsidR="00546923" w:rsidRPr="00C21991" w14:paraId="750CA6C4" w14:textId="77777777" w:rsidTr="005D4AF3">
        <w:trPr>
          <w:gridBefore w:val="1"/>
          <w:gridAfter w:val="1"/>
          <w:wBefore w:w="113" w:type="dxa"/>
          <w:wAfter w:w="10" w:type="dxa"/>
          <w:jc w:val="center"/>
        </w:trPr>
        <w:tc>
          <w:tcPr>
            <w:tcW w:w="687" w:type="dxa"/>
          </w:tcPr>
          <w:p w14:paraId="72F29ED1" w14:textId="77777777" w:rsidR="00546923" w:rsidRPr="00C21991" w:rsidRDefault="00546923" w:rsidP="00546923">
            <w:pPr>
              <w:pStyle w:val="TAL"/>
            </w:pPr>
            <w:r w:rsidRPr="00C21991">
              <w:t>80B</w:t>
            </w:r>
          </w:p>
        </w:tc>
        <w:tc>
          <w:tcPr>
            <w:tcW w:w="3402" w:type="dxa"/>
          </w:tcPr>
          <w:p w14:paraId="60C3BC2C" w14:textId="77777777" w:rsidR="00546923" w:rsidRPr="00C21991" w:rsidRDefault="00546923" w:rsidP="00546923">
            <w:pPr>
              <w:pStyle w:val="TAL"/>
              <w:rPr>
                <w:rFonts w:eastAsia="MS Mincho"/>
              </w:rPr>
            </w:pPr>
            <w:r w:rsidRPr="00C21991">
              <w:t xml:space="preserve">inclusion of CANCEL, BYE, REGISTER and PUBLISH in communications resource priority for </w:t>
            </w:r>
            <w:r w:rsidRPr="00C21991">
              <w:rPr>
                <w:szCs w:val="24"/>
              </w:rPr>
              <w:t>the session initiation protocol?</w:t>
            </w:r>
          </w:p>
        </w:tc>
        <w:tc>
          <w:tcPr>
            <w:tcW w:w="1187" w:type="dxa"/>
          </w:tcPr>
          <w:p w14:paraId="5016D4C0" w14:textId="77777777" w:rsidR="00546923" w:rsidRPr="00C21991" w:rsidRDefault="00AE232F" w:rsidP="00546923">
            <w:pPr>
              <w:pStyle w:val="TAL"/>
            </w:pPr>
            <w:r w:rsidRPr="00C21991">
              <w:t>[116</w:t>
            </w:r>
            <w:r w:rsidR="00546923" w:rsidRPr="00C21991">
              <w:t>] 4.2</w:t>
            </w:r>
          </w:p>
        </w:tc>
        <w:tc>
          <w:tcPr>
            <w:tcW w:w="1267" w:type="dxa"/>
          </w:tcPr>
          <w:p w14:paraId="16ECB1C1" w14:textId="77777777" w:rsidR="00546923" w:rsidRPr="00C21991" w:rsidRDefault="00546923" w:rsidP="00546923">
            <w:pPr>
              <w:pStyle w:val="TAL"/>
            </w:pPr>
            <w:r w:rsidRPr="00C21991">
              <w:t>c82</w:t>
            </w:r>
          </w:p>
        </w:tc>
        <w:tc>
          <w:tcPr>
            <w:tcW w:w="1457" w:type="dxa"/>
          </w:tcPr>
          <w:p w14:paraId="116BF116" w14:textId="77777777" w:rsidR="00546923" w:rsidRPr="00C21991" w:rsidRDefault="00546923" w:rsidP="00546923">
            <w:pPr>
              <w:pStyle w:val="TAL"/>
            </w:pPr>
            <w:r w:rsidRPr="00C21991">
              <w:t>c82</w:t>
            </w:r>
          </w:p>
        </w:tc>
      </w:tr>
      <w:tr w:rsidR="003C366F" w:rsidRPr="00C21991" w14:paraId="16AFD6D2" w14:textId="77777777" w:rsidTr="005D4AF3">
        <w:trPr>
          <w:gridBefore w:val="1"/>
          <w:gridAfter w:val="1"/>
          <w:wBefore w:w="113" w:type="dxa"/>
          <w:wAfter w:w="10" w:type="dxa"/>
          <w:jc w:val="center"/>
        </w:trPr>
        <w:tc>
          <w:tcPr>
            <w:tcW w:w="687" w:type="dxa"/>
          </w:tcPr>
          <w:p w14:paraId="01669BE0" w14:textId="77777777" w:rsidR="003C366F" w:rsidRPr="00C21991" w:rsidRDefault="003C366F" w:rsidP="00546923">
            <w:pPr>
              <w:pStyle w:val="TAL"/>
            </w:pPr>
            <w:r w:rsidRPr="00C21991">
              <w:t>81</w:t>
            </w:r>
          </w:p>
        </w:tc>
        <w:tc>
          <w:tcPr>
            <w:tcW w:w="3402" w:type="dxa"/>
          </w:tcPr>
          <w:p w14:paraId="58769ECA" w14:textId="77777777" w:rsidR="003C366F" w:rsidRPr="00C21991" w:rsidRDefault="003C366F" w:rsidP="00546923">
            <w:pPr>
              <w:pStyle w:val="TAL"/>
            </w:pPr>
            <w:r w:rsidRPr="00C21991">
              <w:rPr>
                <w:rFonts w:eastAsia="SimSun"/>
                <w:lang w:eastAsia="zh-CN"/>
              </w:rPr>
              <w:t>addressing an amplification vulnerability in session initiation protocol forking proxies?</w:t>
            </w:r>
          </w:p>
        </w:tc>
        <w:tc>
          <w:tcPr>
            <w:tcW w:w="1187" w:type="dxa"/>
          </w:tcPr>
          <w:p w14:paraId="59B690FC" w14:textId="77777777" w:rsidR="003C366F" w:rsidRPr="00C21991" w:rsidRDefault="003C366F" w:rsidP="00546923">
            <w:pPr>
              <w:pStyle w:val="TAL"/>
            </w:pPr>
            <w:r w:rsidRPr="00C21991">
              <w:t>[117]</w:t>
            </w:r>
          </w:p>
        </w:tc>
        <w:tc>
          <w:tcPr>
            <w:tcW w:w="1267" w:type="dxa"/>
          </w:tcPr>
          <w:p w14:paraId="4BE5048A" w14:textId="77777777" w:rsidR="003C366F" w:rsidRPr="00C21991" w:rsidRDefault="003C366F" w:rsidP="00546923">
            <w:pPr>
              <w:pStyle w:val="TAL"/>
            </w:pPr>
            <w:r w:rsidRPr="00C21991">
              <w:t>c52</w:t>
            </w:r>
          </w:p>
        </w:tc>
        <w:tc>
          <w:tcPr>
            <w:tcW w:w="1457" w:type="dxa"/>
          </w:tcPr>
          <w:p w14:paraId="2BEBF8AD" w14:textId="77777777" w:rsidR="003C366F" w:rsidRPr="00C21991" w:rsidRDefault="003C366F" w:rsidP="00546923">
            <w:pPr>
              <w:pStyle w:val="TAL"/>
            </w:pPr>
            <w:r w:rsidRPr="00C21991">
              <w:t>c52</w:t>
            </w:r>
          </w:p>
        </w:tc>
      </w:tr>
      <w:tr w:rsidR="00F122F4" w:rsidRPr="00C21991" w14:paraId="3DDBF737" w14:textId="77777777" w:rsidTr="005D4AF3">
        <w:trPr>
          <w:gridBefore w:val="1"/>
          <w:gridAfter w:val="1"/>
          <w:wBefore w:w="113" w:type="dxa"/>
          <w:wAfter w:w="10" w:type="dxa"/>
          <w:jc w:val="center"/>
        </w:trPr>
        <w:tc>
          <w:tcPr>
            <w:tcW w:w="687" w:type="dxa"/>
          </w:tcPr>
          <w:p w14:paraId="72D10530" w14:textId="77777777" w:rsidR="00F122F4" w:rsidRPr="00C21991" w:rsidRDefault="00F122F4" w:rsidP="00546923">
            <w:pPr>
              <w:pStyle w:val="TAL"/>
            </w:pPr>
            <w:r w:rsidRPr="00C21991">
              <w:t>82</w:t>
            </w:r>
          </w:p>
        </w:tc>
        <w:tc>
          <w:tcPr>
            <w:tcW w:w="3402" w:type="dxa"/>
          </w:tcPr>
          <w:p w14:paraId="57C0E68A" w14:textId="77777777" w:rsidR="00F122F4" w:rsidRPr="00C21991" w:rsidRDefault="00F122F4" w:rsidP="00546923">
            <w:pPr>
              <w:pStyle w:val="TAL"/>
              <w:rPr>
                <w:rFonts w:eastAsia="SimSun"/>
                <w:lang w:eastAsia="zh-CN"/>
              </w:rPr>
            </w:pPr>
            <w:r w:rsidRPr="00C21991">
              <w:rPr>
                <w:rFonts w:eastAsia="SimSun"/>
              </w:rPr>
              <w:t>the remote application identification of applying signal</w:t>
            </w:r>
            <w:r w:rsidR="00917E7F" w:rsidRPr="00C21991">
              <w:rPr>
                <w:rFonts w:eastAsia="SimSun"/>
              </w:rPr>
              <w:t>l</w:t>
            </w:r>
            <w:r w:rsidRPr="00C21991">
              <w:rPr>
                <w:rFonts w:eastAsia="SimSun"/>
              </w:rPr>
              <w:t>ing compression to SIP</w:t>
            </w:r>
          </w:p>
        </w:tc>
        <w:tc>
          <w:tcPr>
            <w:tcW w:w="1187" w:type="dxa"/>
          </w:tcPr>
          <w:p w14:paraId="1E592FC0" w14:textId="77777777" w:rsidR="00F122F4" w:rsidRPr="00C21991" w:rsidRDefault="00F122F4" w:rsidP="00546923">
            <w:pPr>
              <w:pStyle w:val="TAL"/>
            </w:pPr>
            <w:r w:rsidRPr="00C21991">
              <w:t>[79] 9.1</w:t>
            </w:r>
          </w:p>
        </w:tc>
        <w:tc>
          <w:tcPr>
            <w:tcW w:w="1267" w:type="dxa"/>
          </w:tcPr>
          <w:p w14:paraId="5E8996A4" w14:textId="77777777" w:rsidR="00F122F4" w:rsidRPr="00C21991" w:rsidRDefault="00F122F4" w:rsidP="00546923">
            <w:pPr>
              <w:pStyle w:val="TAL"/>
            </w:pPr>
            <w:r w:rsidRPr="00C21991">
              <w:t>o</w:t>
            </w:r>
          </w:p>
        </w:tc>
        <w:tc>
          <w:tcPr>
            <w:tcW w:w="1457" w:type="dxa"/>
          </w:tcPr>
          <w:p w14:paraId="5F64ECC4" w14:textId="77777777" w:rsidR="00F122F4" w:rsidRPr="00C21991" w:rsidRDefault="00F122F4" w:rsidP="00546923">
            <w:pPr>
              <w:pStyle w:val="TAL"/>
            </w:pPr>
            <w:r w:rsidRPr="00C21991">
              <w:t>c7</w:t>
            </w:r>
          </w:p>
        </w:tc>
      </w:tr>
      <w:tr w:rsidR="00FC5C37" w:rsidRPr="00C21991" w14:paraId="7177AACC" w14:textId="77777777" w:rsidTr="005D4AF3">
        <w:trPr>
          <w:gridBefore w:val="1"/>
          <w:gridAfter w:val="1"/>
          <w:wBefore w:w="113" w:type="dxa"/>
          <w:wAfter w:w="10" w:type="dxa"/>
          <w:jc w:val="center"/>
        </w:trPr>
        <w:tc>
          <w:tcPr>
            <w:tcW w:w="687" w:type="dxa"/>
          </w:tcPr>
          <w:p w14:paraId="3AA7D4EB" w14:textId="77777777" w:rsidR="00FC5C37" w:rsidRPr="00C21991" w:rsidRDefault="00FC5C37" w:rsidP="00546923">
            <w:pPr>
              <w:pStyle w:val="TAL"/>
            </w:pPr>
            <w:r w:rsidRPr="00C21991">
              <w:t>83</w:t>
            </w:r>
          </w:p>
        </w:tc>
        <w:tc>
          <w:tcPr>
            <w:tcW w:w="3402" w:type="dxa"/>
          </w:tcPr>
          <w:p w14:paraId="53A01057" w14:textId="77777777" w:rsidR="00FC5C37" w:rsidRPr="00C21991" w:rsidRDefault="006B78F0" w:rsidP="00546923">
            <w:pPr>
              <w:pStyle w:val="TAL"/>
              <w:rPr>
                <w:rFonts w:eastAsia="SimSun"/>
              </w:rPr>
            </w:pPr>
            <w:r w:rsidRPr="00C21991">
              <w:rPr>
                <w:rFonts w:eastAsia="PMingLiU"/>
              </w:rPr>
              <w:t>a session initiation protocol media feature tag for MIME application subtypes</w:t>
            </w:r>
            <w:r w:rsidRPr="00C21991">
              <w:t>?</w:t>
            </w:r>
          </w:p>
        </w:tc>
        <w:tc>
          <w:tcPr>
            <w:tcW w:w="1187" w:type="dxa"/>
          </w:tcPr>
          <w:p w14:paraId="3E9FB2B2" w14:textId="77777777" w:rsidR="00FC5C37" w:rsidRPr="00C21991" w:rsidRDefault="00F04757" w:rsidP="00546923">
            <w:pPr>
              <w:pStyle w:val="TAL"/>
            </w:pPr>
            <w:r w:rsidRPr="00C21991">
              <w:t>[120</w:t>
            </w:r>
            <w:r w:rsidR="00FC5C37" w:rsidRPr="00C21991">
              <w:t>]</w:t>
            </w:r>
          </w:p>
        </w:tc>
        <w:tc>
          <w:tcPr>
            <w:tcW w:w="1267" w:type="dxa"/>
          </w:tcPr>
          <w:p w14:paraId="0F972F62" w14:textId="77777777" w:rsidR="00FC5C37" w:rsidRPr="00C21991" w:rsidRDefault="00FC5C37" w:rsidP="00546923">
            <w:pPr>
              <w:pStyle w:val="TAL"/>
            </w:pPr>
            <w:r w:rsidRPr="00C21991">
              <w:t>o</w:t>
            </w:r>
          </w:p>
        </w:tc>
        <w:tc>
          <w:tcPr>
            <w:tcW w:w="1457" w:type="dxa"/>
          </w:tcPr>
          <w:p w14:paraId="3601787A" w14:textId="77777777" w:rsidR="00FC5C37" w:rsidRPr="00C21991" w:rsidRDefault="008E630B" w:rsidP="00546923">
            <w:pPr>
              <w:pStyle w:val="TAL"/>
            </w:pPr>
            <w:r w:rsidRPr="00C21991">
              <w:t>c53</w:t>
            </w:r>
          </w:p>
        </w:tc>
      </w:tr>
      <w:tr w:rsidR="00FC5C37" w:rsidRPr="00C21991" w14:paraId="62157DF4" w14:textId="77777777" w:rsidTr="005D4AF3">
        <w:trPr>
          <w:gridBefore w:val="1"/>
          <w:gridAfter w:val="1"/>
          <w:wBefore w:w="113" w:type="dxa"/>
          <w:wAfter w:w="10" w:type="dxa"/>
          <w:jc w:val="center"/>
        </w:trPr>
        <w:tc>
          <w:tcPr>
            <w:tcW w:w="687" w:type="dxa"/>
          </w:tcPr>
          <w:p w14:paraId="16E04315" w14:textId="77777777" w:rsidR="00FC5C37" w:rsidRPr="00C21991" w:rsidRDefault="00FC5C37" w:rsidP="00546923">
            <w:pPr>
              <w:pStyle w:val="TAL"/>
            </w:pPr>
            <w:r w:rsidRPr="00C21991">
              <w:t>84</w:t>
            </w:r>
          </w:p>
        </w:tc>
        <w:tc>
          <w:tcPr>
            <w:tcW w:w="3402" w:type="dxa"/>
          </w:tcPr>
          <w:p w14:paraId="347A308E" w14:textId="77777777" w:rsidR="00FC5C37" w:rsidRPr="00C21991" w:rsidRDefault="00AB3978" w:rsidP="00546923">
            <w:pPr>
              <w:pStyle w:val="TAL"/>
              <w:rPr>
                <w:rFonts w:eastAsia="SimSun"/>
              </w:rPr>
            </w:pPr>
            <w:r w:rsidRPr="00C21991">
              <w:t>SIP extension for the identification of services</w:t>
            </w:r>
            <w:r w:rsidR="00FC5C37" w:rsidRPr="00C21991">
              <w:rPr>
                <w:rFonts w:eastAsia="MS Mincho"/>
              </w:rPr>
              <w:t>?</w:t>
            </w:r>
            <w:r w:rsidR="00FC5C37" w:rsidRPr="00C21991">
              <w:t xml:space="preserve"> </w:t>
            </w:r>
          </w:p>
        </w:tc>
        <w:tc>
          <w:tcPr>
            <w:tcW w:w="1187" w:type="dxa"/>
          </w:tcPr>
          <w:p w14:paraId="4EA58CB4" w14:textId="77777777" w:rsidR="00FC5C37" w:rsidRPr="00C21991" w:rsidRDefault="00F04757" w:rsidP="00546923">
            <w:pPr>
              <w:pStyle w:val="TAL"/>
            </w:pPr>
            <w:r w:rsidRPr="00C21991">
              <w:t>[121</w:t>
            </w:r>
            <w:r w:rsidR="00FC5C37" w:rsidRPr="00C21991">
              <w:t>]</w:t>
            </w:r>
          </w:p>
        </w:tc>
        <w:tc>
          <w:tcPr>
            <w:tcW w:w="1267" w:type="dxa"/>
          </w:tcPr>
          <w:p w14:paraId="4013BC6B" w14:textId="77777777" w:rsidR="00FC5C37" w:rsidRPr="00C21991" w:rsidRDefault="00FC5C37" w:rsidP="00546923">
            <w:pPr>
              <w:pStyle w:val="TAL"/>
            </w:pPr>
            <w:r w:rsidRPr="00C21991">
              <w:t>o</w:t>
            </w:r>
          </w:p>
        </w:tc>
        <w:tc>
          <w:tcPr>
            <w:tcW w:w="1457" w:type="dxa"/>
          </w:tcPr>
          <w:p w14:paraId="50302558" w14:textId="77777777" w:rsidR="00FC5C37" w:rsidRPr="00C21991" w:rsidRDefault="008E630B" w:rsidP="00546923">
            <w:pPr>
              <w:pStyle w:val="TAL"/>
            </w:pPr>
            <w:r w:rsidRPr="00C21991">
              <w:t>c54</w:t>
            </w:r>
          </w:p>
        </w:tc>
      </w:tr>
      <w:tr w:rsidR="00FC5C37" w:rsidRPr="00C21991" w14:paraId="183C56EA" w14:textId="77777777" w:rsidTr="005D4AF3">
        <w:trPr>
          <w:gridBefore w:val="1"/>
          <w:gridAfter w:val="1"/>
          <w:wBefore w:w="113" w:type="dxa"/>
          <w:wAfter w:w="10" w:type="dxa"/>
          <w:jc w:val="center"/>
        </w:trPr>
        <w:tc>
          <w:tcPr>
            <w:tcW w:w="687" w:type="dxa"/>
          </w:tcPr>
          <w:p w14:paraId="6D8DE370" w14:textId="77777777" w:rsidR="00FC5C37" w:rsidRPr="00C21991" w:rsidRDefault="00FC5C37" w:rsidP="00546923">
            <w:pPr>
              <w:pStyle w:val="TAL"/>
            </w:pPr>
            <w:r w:rsidRPr="00C21991">
              <w:t>84A</w:t>
            </w:r>
          </w:p>
        </w:tc>
        <w:tc>
          <w:tcPr>
            <w:tcW w:w="3402" w:type="dxa"/>
          </w:tcPr>
          <w:p w14:paraId="775B2BCE" w14:textId="77777777" w:rsidR="00FC5C37" w:rsidRPr="00C21991" w:rsidRDefault="00FC5C37" w:rsidP="00546923">
            <w:pPr>
              <w:pStyle w:val="TAL"/>
              <w:rPr>
                <w:rFonts w:eastAsia="SimSun"/>
              </w:rPr>
            </w:pPr>
            <w:r w:rsidRPr="00C21991">
              <w:t>act as authentication entity within the trust domain for asserted service</w:t>
            </w:r>
            <w:r w:rsidR="00FF4DB9" w:rsidRPr="00C21991">
              <w:t>?</w:t>
            </w:r>
          </w:p>
        </w:tc>
        <w:tc>
          <w:tcPr>
            <w:tcW w:w="1187" w:type="dxa"/>
          </w:tcPr>
          <w:p w14:paraId="7FAC823B" w14:textId="77777777" w:rsidR="00FC5C37" w:rsidRPr="00C21991" w:rsidRDefault="00F04757" w:rsidP="00546923">
            <w:pPr>
              <w:pStyle w:val="TAL"/>
            </w:pPr>
            <w:r w:rsidRPr="00C21991">
              <w:t>[121</w:t>
            </w:r>
            <w:r w:rsidR="00FC5C37" w:rsidRPr="00C21991">
              <w:t>]</w:t>
            </w:r>
          </w:p>
        </w:tc>
        <w:tc>
          <w:tcPr>
            <w:tcW w:w="1267" w:type="dxa"/>
          </w:tcPr>
          <w:p w14:paraId="180D1024" w14:textId="77777777" w:rsidR="00FC5C37" w:rsidRPr="00C21991" w:rsidRDefault="008E630B" w:rsidP="00546923">
            <w:pPr>
              <w:pStyle w:val="TAL"/>
            </w:pPr>
            <w:r w:rsidRPr="00C21991">
              <w:t>c55</w:t>
            </w:r>
          </w:p>
        </w:tc>
        <w:tc>
          <w:tcPr>
            <w:tcW w:w="1457" w:type="dxa"/>
          </w:tcPr>
          <w:p w14:paraId="4830EE8C" w14:textId="77777777" w:rsidR="00FC5C37" w:rsidRPr="00C21991" w:rsidRDefault="008E630B" w:rsidP="00546923">
            <w:pPr>
              <w:pStyle w:val="TAL"/>
            </w:pPr>
            <w:r w:rsidRPr="00C21991">
              <w:t>c56</w:t>
            </w:r>
          </w:p>
        </w:tc>
      </w:tr>
      <w:tr w:rsidR="00826B9F" w:rsidRPr="00C21991" w14:paraId="57A2DCA5" w14:textId="77777777" w:rsidTr="005D4AF3">
        <w:trPr>
          <w:gridBefore w:val="1"/>
          <w:gridAfter w:val="1"/>
          <w:wBefore w:w="113" w:type="dxa"/>
          <w:wAfter w:w="10" w:type="dxa"/>
          <w:jc w:val="center"/>
        </w:trPr>
        <w:tc>
          <w:tcPr>
            <w:tcW w:w="687" w:type="dxa"/>
          </w:tcPr>
          <w:p w14:paraId="5DDF119E" w14:textId="77777777" w:rsidR="00826B9F" w:rsidRPr="00C21991" w:rsidRDefault="00826B9F" w:rsidP="00546923">
            <w:pPr>
              <w:pStyle w:val="TAL"/>
            </w:pPr>
            <w:r w:rsidRPr="00C21991">
              <w:t>85</w:t>
            </w:r>
          </w:p>
        </w:tc>
        <w:tc>
          <w:tcPr>
            <w:tcW w:w="3402" w:type="dxa"/>
          </w:tcPr>
          <w:p w14:paraId="51B3C698" w14:textId="77777777" w:rsidR="00826B9F" w:rsidRPr="00C21991" w:rsidRDefault="00826B9F" w:rsidP="00546923">
            <w:pPr>
              <w:pStyle w:val="TAL"/>
            </w:pPr>
            <w:r w:rsidRPr="00C21991">
              <w:t>a framework for consent-based communications in SIP</w:t>
            </w:r>
            <w:r w:rsidR="00AE3AB2" w:rsidRPr="00C21991">
              <w:t>?</w:t>
            </w:r>
          </w:p>
        </w:tc>
        <w:tc>
          <w:tcPr>
            <w:tcW w:w="1187" w:type="dxa"/>
          </w:tcPr>
          <w:p w14:paraId="78D69A25" w14:textId="77777777" w:rsidR="00826B9F" w:rsidRPr="00C21991" w:rsidRDefault="00826B9F" w:rsidP="00546923">
            <w:pPr>
              <w:pStyle w:val="TAL"/>
            </w:pPr>
            <w:r w:rsidRPr="00C21991">
              <w:t>[125]</w:t>
            </w:r>
          </w:p>
        </w:tc>
        <w:tc>
          <w:tcPr>
            <w:tcW w:w="1267" w:type="dxa"/>
          </w:tcPr>
          <w:p w14:paraId="5BE470FB" w14:textId="77777777" w:rsidR="00826B9F" w:rsidRPr="00C21991" w:rsidRDefault="00826B9F" w:rsidP="00546923">
            <w:pPr>
              <w:pStyle w:val="TAL"/>
            </w:pPr>
            <w:r w:rsidRPr="00C21991">
              <w:t>o</w:t>
            </w:r>
          </w:p>
        </w:tc>
        <w:tc>
          <w:tcPr>
            <w:tcW w:w="1457" w:type="dxa"/>
          </w:tcPr>
          <w:p w14:paraId="65CF2A9E" w14:textId="77777777" w:rsidR="00826B9F" w:rsidRPr="00C21991" w:rsidRDefault="00826B9F" w:rsidP="00546923">
            <w:pPr>
              <w:pStyle w:val="TAL"/>
            </w:pPr>
            <w:r w:rsidRPr="00C21991">
              <w:t>m</w:t>
            </w:r>
          </w:p>
        </w:tc>
      </w:tr>
      <w:tr w:rsidR="00FA79BF" w:rsidRPr="00C21991" w14:paraId="2CE9A735" w14:textId="77777777" w:rsidTr="005D4AF3">
        <w:trPr>
          <w:gridBefore w:val="1"/>
          <w:gridAfter w:val="1"/>
          <w:wBefore w:w="113" w:type="dxa"/>
          <w:wAfter w:w="10" w:type="dxa"/>
          <w:jc w:val="center"/>
        </w:trPr>
        <w:tc>
          <w:tcPr>
            <w:tcW w:w="687" w:type="dxa"/>
          </w:tcPr>
          <w:p w14:paraId="1DF77957" w14:textId="77777777" w:rsidR="00FA79BF" w:rsidRPr="00C21991" w:rsidRDefault="00FA79BF" w:rsidP="00546923">
            <w:pPr>
              <w:pStyle w:val="TAL"/>
            </w:pPr>
            <w:r w:rsidRPr="00C21991">
              <w:t>86</w:t>
            </w:r>
          </w:p>
        </w:tc>
        <w:tc>
          <w:tcPr>
            <w:tcW w:w="3402" w:type="dxa"/>
          </w:tcPr>
          <w:p w14:paraId="39F6B873" w14:textId="77777777" w:rsidR="00FA79BF" w:rsidRPr="00C21991" w:rsidRDefault="002512B3" w:rsidP="00546923">
            <w:pPr>
              <w:pStyle w:val="TAL"/>
            </w:pPr>
            <w:r w:rsidRPr="00C21991">
              <w:rPr>
                <w:rFonts w:eastAsia="Batang"/>
              </w:rPr>
              <w:t>a mechanism for transporting user</w:t>
            </w:r>
            <w:r w:rsidR="00E6544F" w:rsidRPr="00C21991">
              <w:rPr>
                <w:rFonts w:eastAsia="Batang"/>
              </w:rPr>
              <w:t>-</w:t>
            </w:r>
            <w:r w:rsidRPr="00C21991">
              <w:rPr>
                <w:rFonts w:eastAsia="Batang"/>
              </w:rPr>
              <w:t>to</w:t>
            </w:r>
            <w:r w:rsidR="00E6544F" w:rsidRPr="00C21991">
              <w:rPr>
                <w:rFonts w:eastAsia="Batang"/>
              </w:rPr>
              <w:t>-</w:t>
            </w:r>
            <w:r w:rsidRPr="00C21991">
              <w:rPr>
                <w:rFonts w:eastAsia="Batang"/>
              </w:rPr>
              <w:t>user call control information in SIP</w:t>
            </w:r>
            <w:r w:rsidR="00FA79BF" w:rsidRPr="00C21991">
              <w:t>?</w:t>
            </w:r>
          </w:p>
        </w:tc>
        <w:tc>
          <w:tcPr>
            <w:tcW w:w="1187" w:type="dxa"/>
          </w:tcPr>
          <w:p w14:paraId="490EF64F" w14:textId="77777777" w:rsidR="00FA79BF" w:rsidRPr="00C21991" w:rsidRDefault="00FA79BF" w:rsidP="00546923">
            <w:pPr>
              <w:pStyle w:val="TAL"/>
            </w:pPr>
            <w:r w:rsidRPr="00C21991">
              <w:t>[126]</w:t>
            </w:r>
          </w:p>
        </w:tc>
        <w:tc>
          <w:tcPr>
            <w:tcW w:w="1267" w:type="dxa"/>
          </w:tcPr>
          <w:p w14:paraId="5E0C0911" w14:textId="77777777" w:rsidR="00FA79BF" w:rsidRPr="00C21991" w:rsidRDefault="00FA79BF" w:rsidP="00546923">
            <w:pPr>
              <w:pStyle w:val="TAL"/>
            </w:pPr>
            <w:r w:rsidRPr="00C21991">
              <w:t>o</w:t>
            </w:r>
          </w:p>
        </w:tc>
        <w:tc>
          <w:tcPr>
            <w:tcW w:w="1457" w:type="dxa"/>
          </w:tcPr>
          <w:p w14:paraId="0EC4BF40" w14:textId="77777777" w:rsidR="00FA79BF" w:rsidRPr="00C21991" w:rsidRDefault="00FA79BF" w:rsidP="00546923">
            <w:pPr>
              <w:pStyle w:val="TAL"/>
            </w:pPr>
            <w:r w:rsidRPr="00C21991">
              <w:t>c84</w:t>
            </w:r>
          </w:p>
        </w:tc>
      </w:tr>
      <w:tr w:rsidR="004B227C" w:rsidRPr="00C21991" w14:paraId="1160D1FA" w14:textId="77777777" w:rsidTr="005D4AF3">
        <w:trPr>
          <w:gridBefore w:val="1"/>
          <w:gridAfter w:val="1"/>
          <w:wBefore w:w="113" w:type="dxa"/>
          <w:wAfter w:w="10" w:type="dxa"/>
          <w:jc w:val="center"/>
        </w:trPr>
        <w:tc>
          <w:tcPr>
            <w:tcW w:w="687" w:type="dxa"/>
          </w:tcPr>
          <w:p w14:paraId="1AC0757F" w14:textId="77777777" w:rsidR="004B227C" w:rsidRPr="00C21991" w:rsidRDefault="004B227C" w:rsidP="00A677A5">
            <w:pPr>
              <w:pStyle w:val="TAL"/>
            </w:pPr>
            <w:r w:rsidRPr="00C21991">
              <w:t>87</w:t>
            </w:r>
          </w:p>
        </w:tc>
        <w:tc>
          <w:tcPr>
            <w:tcW w:w="3402" w:type="dxa"/>
          </w:tcPr>
          <w:p w14:paraId="6468496C" w14:textId="77777777" w:rsidR="004B227C" w:rsidRPr="00C21991" w:rsidRDefault="00121E58" w:rsidP="00A677A5">
            <w:pPr>
              <w:pStyle w:val="TAL"/>
            </w:pPr>
            <w:r w:rsidRPr="00C21991">
              <w:rPr>
                <w:rFonts w:eastAsia="SimSun"/>
              </w:rPr>
              <w:t>the SIP P-Private-Network-Indication private-header (P-Header)</w:t>
            </w:r>
            <w:r w:rsidR="004B227C" w:rsidRPr="00C21991">
              <w:t>?</w:t>
            </w:r>
          </w:p>
        </w:tc>
        <w:tc>
          <w:tcPr>
            <w:tcW w:w="1187" w:type="dxa"/>
          </w:tcPr>
          <w:p w14:paraId="0FD5AE98" w14:textId="77777777" w:rsidR="004B227C" w:rsidRPr="00C21991" w:rsidRDefault="004B227C" w:rsidP="00A677A5">
            <w:pPr>
              <w:pStyle w:val="TAL"/>
            </w:pPr>
            <w:r w:rsidRPr="00C21991">
              <w:t>[13</w:t>
            </w:r>
            <w:r w:rsidR="00BD6A1B" w:rsidRPr="00C21991">
              <w:t>4</w:t>
            </w:r>
            <w:r w:rsidRPr="00C21991">
              <w:t>]</w:t>
            </w:r>
          </w:p>
        </w:tc>
        <w:tc>
          <w:tcPr>
            <w:tcW w:w="1267" w:type="dxa"/>
          </w:tcPr>
          <w:p w14:paraId="1397C873" w14:textId="77777777" w:rsidR="004B227C" w:rsidRPr="00C21991" w:rsidRDefault="004B227C" w:rsidP="00A677A5">
            <w:pPr>
              <w:pStyle w:val="TAL"/>
            </w:pPr>
            <w:r w:rsidRPr="00C21991">
              <w:t>o</w:t>
            </w:r>
          </w:p>
        </w:tc>
        <w:tc>
          <w:tcPr>
            <w:tcW w:w="1457" w:type="dxa"/>
          </w:tcPr>
          <w:p w14:paraId="40F1A557" w14:textId="77777777" w:rsidR="004B227C" w:rsidRPr="00C21991" w:rsidRDefault="004B227C" w:rsidP="00A677A5">
            <w:pPr>
              <w:pStyle w:val="TAL"/>
            </w:pPr>
            <w:r w:rsidRPr="00C21991">
              <w:t>o</w:t>
            </w:r>
          </w:p>
        </w:tc>
      </w:tr>
      <w:tr w:rsidR="00DB5DF4" w:rsidRPr="00C21991" w14:paraId="52B80C2C" w14:textId="77777777" w:rsidTr="005D4AF3">
        <w:trPr>
          <w:gridBefore w:val="1"/>
          <w:gridAfter w:val="1"/>
          <w:wBefore w:w="113" w:type="dxa"/>
          <w:wAfter w:w="10" w:type="dxa"/>
          <w:jc w:val="center"/>
        </w:trPr>
        <w:tc>
          <w:tcPr>
            <w:tcW w:w="687" w:type="dxa"/>
          </w:tcPr>
          <w:p w14:paraId="4A640F5A" w14:textId="77777777" w:rsidR="00DB5DF4" w:rsidRPr="00C21991" w:rsidRDefault="00DB5DF4" w:rsidP="00A677A5">
            <w:pPr>
              <w:pStyle w:val="TAL"/>
            </w:pPr>
            <w:r w:rsidRPr="00C21991">
              <w:t>88</w:t>
            </w:r>
          </w:p>
        </w:tc>
        <w:tc>
          <w:tcPr>
            <w:tcW w:w="3402" w:type="dxa"/>
          </w:tcPr>
          <w:p w14:paraId="7BADDDFD" w14:textId="77777777" w:rsidR="00DB5DF4" w:rsidRPr="00C21991" w:rsidRDefault="00DB5DF4" w:rsidP="00A677A5">
            <w:pPr>
              <w:pStyle w:val="TAL"/>
            </w:pPr>
            <w:r w:rsidRPr="00C21991">
              <w:t>the SIP P-Served-User private header</w:t>
            </w:r>
            <w:r w:rsidR="00AE0B1F" w:rsidRPr="00C21991">
              <w:t xml:space="preserve"> in the 3GG IM CN subsystem</w:t>
            </w:r>
            <w:r w:rsidRPr="00C21991">
              <w:t>?</w:t>
            </w:r>
          </w:p>
        </w:tc>
        <w:tc>
          <w:tcPr>
            <w:tcW w:w="1187" w:type="dxa"/>
          </w:tcPr>
          <w:p w14:paraId="582A1B22" w14:textId="77777777" w:rsidR="00DB5DF4" w:rsidRPr="00C21991" w:rsidRDefault="00477C5B" w:rsidP="00A677A5">
            <w:pPr>
              <w:pStyle w:val="TAL"/>
            </w:pPr>
            <w:r w:rsidRPr="00C21991">
              <w:t>[133</w:t>
            </w:r>
            <w:r w:rsidR="00DB5DF4" w:rsidRPr="00C21991">
              <w:t>] 6</w:t>
            </w:r>
          </w:p>
        </w:tc>
        <w:tc>
          <w:tcPr>
            <w:tcW w:w="1267" w:type="dxa"/>
          </w:tcPr>
          <w:p w14:paraId="625FDAAA" w14:textId="77777777" w:rsidR="00DB5DF4" w:rsidRPr="00C21991" w:rsidRDefault="00DB5DF4" w:rsidP="00A677A5">
            <w:pPr>
              <w:pStyle w:val="TAL"/>
            </w:pPr>
            <w:r w:rsidRPr="00C21991">
              <w:t>o</w:t>
            </w:r>
          </w:p>
        </w:tc>
        <w:tc>
          <w:tcPr>
            <w:tcW w:w="1457" w:type="dxa"/>
          </w:tcPr>
          <w:p w14:paraId="12549A81" w14:textId="77777777" w:rsidR="00DB5DF4" w:rsidRPr="00C21991" w:rsidRDefault="00DB5DF4" w:rsidP="00A677A5">
            <w:pPr>
              <w:pStyle w:val="TAL"/>
            </w:pPr>
            <w:r w:rsidRPr="00C21991">
              <w:t>o</w:t>
            </w:r>
          </w:p>
        </w:tc>
      </w:tr>
      <w:tr w:rsidR="00FD291F" w:rsidRPr="00C21991" w14:paraId="0EFB1FC9" w14:textId="77777777" w:rsidTr="005D4AF3">
        <w:trPr>
          <w:gridBefore w:val="1"/>
          <w:gridAfter w:val="1"/>
          <w:wBefore w:w="113" w:type="dxa"/>
          <w:wAfter w:w="10" w:type="dxa"/>
          <w:jc w:val="center"/>
        </w:trPr>
        <w:tc>
          <w:tcPr>
            <w:tcW w:w="687" w:type="dxa"/>
          </w:tcPr>
          <w:p w14:paraId="79B7CE7F" w14:textId="77777777" w:rsidR="00FD291F" w:rsidRPr="00C21991" w:rsidRDefault="00017049" w:rsidP="00FD291F">
            <w:pPr>
              <w:pStyle w:val="TAL"/>
            </w:pPr>
            <w:r w:rsidRPr="00C21991">
              <w:t>89</w:t>
            </w:r>
          </w:p>
        </w:tc>
        <w:tc>
          <w:tcPr>
            <w:tcW w:w="3402" w:type="dxa"/>
          </w:tcPr>
          <w:p w14:paraId="1B79C82A" w14:textId="77777777" w:rsidR="00FD291F" w:rsidRPr="00C21991" w:rsidRDefault="00017049" w:rsidP="00FD291F">
            <w:pPr>
              <w:pStyle w:val="TAL"/>
            </w:pPr>
            <w:r w:rsidRPr="00C21991">
              <w:t>the SIP P-Served-User header extension for Originating CDIV session case?</w:t>
            </w:r>
          </w:p>
        </w:tc>
        <w:tc>
          <w:tcPr>
            <w:tcW w:w="1187" w:type="dxa"/>
          </w:tcPr>
          <w:p w14:paraId="2A00A7A2" w14:textId="77777777" w:rsidR="00FD291F" w:rsidRPr="00C21991" w:rsidRDefault="00017049" w:rsidP="00FD291F">
            <w:pPr>
              <w:pStyle w:val="TAL"/>
            </w:pPr>
            <w:r w:rsidRPr="00C21991">
              <w:t>[239] 4</w:t>
            </w:r>
          </w:p>
        </w:tc>
        <w:tc>
          <w:tcPr>
            <w:tcW w:w="1267" w:type="dxa"/>
          </w:tcPr>
          <w:p w14:paraId="762BCA6A" w14:textId="77777777" w:rsidR="00FD291F" w:rsidRPr="00C21991" w:rsidRDefault="00017049" w:rsidP="00FD291F">
            <w:pPr>
              <w:pStyle w:val="TAL"/>
            </w:pPr>
            <w:r w:rsidRPr="00C21991">
              <w:t>c126</w:t>
            </w:r>
          </w:p>
        </w:tc>
        <w:tc>
          <w:tcPr>
            <w:tcW w:w="1457" w:type="dxa"/>
          </w:tcPr>
          <w:p w14:paraId="0901392D" w14:textId="77777777" w:rsidR="00FD291F" w:rsidRPr="00C21991" w:rsidRDefault="00017049" w:rsidP="00FD291F">
            <w:pPr>
              <w:pStyle w:val="TAL"/>
            </w:pPr>
            <w:r w:rsidRPr="00C21991">
              <w:t>c126</w:t>
            </w:r>
          </w:p>
        </w:tc>
      </w:tr>
      <w:tr w:rsidR="00A1469A" w:rsidRPr="00C21991" w14:paraId="4FE5B455" w14:textId="77777777" w:rsidTr="005D4AF3">
        <w:trPr>
          <w:gridBefore w:val="1"/>
          <w:gridAfter w:val="1"/>
          <w:wBefore w:w="113" w:type="dxa"/>
          <w:wAfter w:w="10" w:type="dxa"/>
          <w:jc w:val="center"/>
        </w:trPr>
        <w:tc>
          <w:tcPr>
            <w:tcW w:w="687" w:type="dxa"/>
          </w:tcPr>
          <w:p w14:paraId="52FF0A7B" w14:textId="77777777" w:rsidR="00A1469A" w:rsidRPr="00C21991" w:rsidRDefault="00A1469A" w:rsidP="00A1469A">
            <w:pPr>
              <w:pStyle w:val="TAL"/>
            </w:pPr>
            <w:r w:rsidRPr="00C21991">
              <w:t>90</w:t>
            </w:r>
          </w:p>
        </w:tc>
        <w:tc>
          <w:tcPr>
            <w:tcW w:w="3402" w:type="dxa"/>
          </w:tcPr>
          <w:p w14:paraId="1D41EDD2" w14:textId="77777777" w:rsidR="00A1469A" w:rsidRPr="00C21991" w:rsidRDefault="00F021C0" w:rsidP="00A1469A">
            <w:pPr>
              <w:pStyle w:val="TAL"/>
            </w:pPr>
            <w:r w:rsidRPr="00C21991">
              <w:t>marking SIP messages to be logged?</w:t>
            </w:r>
          </w:p>
        </w:tc>
        <w:tc>
          <w:tcPr>
            <w:tcW w:w="1187" w:type="dxa"/>
          </w:tcPr>
          <w:p w14:paraId="054D62AA" w14:textId="77777777" w:rsidR="00A1469A" w:rsidRPr="00C21991" w:rsidRDefault="00440845" w:rsidP="00A1469A">
            <w:pPr>
              <w:pStyle w:val="TAL"/>
            </w:pPr>
            <w:r w:rsidRPr="00C21991">
              <w:t>[140]</w:t>
            </w:r>
          </w:p>
        </w:tc>
        <w:tc>
          <w:tcPr>
            <w:tcW w:w="1267" w:type="dxa"/>
          </w:tcPr>
          <w:p w14:paraId="04CED147" w14:textId="77777777" w:rsidR="00A1469A" w:rsidRPr="00C21991" w:rsidRDefault="00A1469A" w:rsidP="00A1469A">
            <w:pPr>
              <w:pStyle w:val="TAL"/>
            </w:pPr>
            <w:r w:rsidRPr="00C21991">
              <w:t>o</w:t>
            </w:r>
          </w:p>
        </w:tc>
        <w:tc>
          <w:tcPr>
            <w:tcW w:w="1457" w:type="dxa"/>
          </w:tcPr>
          <w:p w14:paraId="0D3F4924" w14:textId="77777777" w:rsidR="00A1469A" w:rsidRPr="00C21991" w:rsidRDefault="00A1469A" w:rsidP="00A1469A">
            <w:pPr>
              <w:pStyle w:val="TAL"/>
            </w:pPr>
            <w:r w:rsidRPr="00C21991">
              <w:t>m</w:t>
            </w:r>
          </w:p>
        </w:tc>
      </w:tr>
      <w:tr w:rsidR="00983EA1" w:rsidRPr="00C21991" w14:paraId="34ACFA12" w14:textId="77777777" w:rsidTr="005D4AF3">
        <w:trPr>
          <w:gridBefore w:val="1"/>
          <w:gridAfter w:val="1"/>
          <w:wBefore w:w="113" w:type="dxa"/>
          <w:wAfter w:w="10" w:type="dxa"/>
          <w:jc w:val="center"/>
        </w:trPr>
        <w:tc>
          <w:tcPr>
            <w:tcW w:w="687" w:type="dxa"/>
          </w:tcPr>
          <w:p w14:paraId="3A43FAF2" w14:textId="77777777" w:rsidR="00983EA1" w:rsidRPr="00C21991" w:rsidRDefault="00983EA1" w:rsidP="00B9488B">
            <w:pPr>
              <w:pStyle w:val="TAL"/>
            </w:pPr>
            <w:r w:rsidRPr="00C21991">
              <w:t>91</w:t>
            </w:r>
          </w:p>
        </w:tc>
        <w:tc>
          <w:tcPr>
            <w:tcW w:w="3402" w:type="dxa"/>
          </w:tcPr>
          <w:p w14:paraId="5CFED620" w14:textId="77777777" w:rsidR="00983EA1" w:rsidRPr="00C21991" w:rsidRDefault="00983EA1" w:rsidP="00B9488B">
            <w:pPr>
              <w:pStyle w:val="TAL"/>
            </w:pPr>
            <w:r w:rsidRPr="00C21991">
              <w:t>the 199 (Early Dialog Terminated) response code</w:t>
            </w:r>
          </w:p>
        </w:tc>
        <w:tc>
          <w:tcPr>
            <w:tcW w:w="1187" w:type="dxa"/>
          </w:tcPr>
          <w:p w14:paraId="37697D04" w14:textId="77777777" w:rsidR="00983EA1" w:rsidRPr="00C21991" w:rsidRDefault="00983EA1" w:rsidP="00B9488B">
            <w:pPr>
              <w:pStyle w:val="TAL"/>
            </w:pPr>
            <w:r w:rsidRPr="00C21991">
              <w:t>[142]</w:t>
            </w:r>
          </w:p>
        </w:tc>
        <w:tc>
          <w:tcPr>
            <w:tcW w:w="1267" w:type="dxa"/>
          </w:tcPr>
          <w:p w14:paraId="64EDD1CD" w14:textId="77777777" w:rsidR="00983EA1" w:rsidRPr="00C21991" w:rsidRDefault="00983EA1" w:rsidP="00B9488B">
            <w:pPr>
              <w:pStyle w:val="TAL"/>
            </w:pPr>
            <w:r w:rsidRPr="00C21991">
              <w:t>o</w:t>
            </w:r>
          </w:p>
        </w:tc>
        <w:tc>
          <w:tcPr>
            <w:tcW w:w="1457" w:type="dxa"/>
          </w:tcPr>
          <w:p w14:paraId="12968D07" w14:textId="77777777" w:rsidR="00983EA1" w:rsidRPr="00C21991" w:rsidRDefault="00983EA1" w:rsidP="00B9488B">
            <w:pPr>
              <w:pStyle w:val="TAL"/>
            </w:pPr>
            <w:r w:rsidRPr="00C21991">
              <w:t>c</w:t>
            </w:r>
            <w:r w:rsidR="004C59A1" w:rsidRPr="00C21991">
              <w:t>90</w:t>
            </w:r>
          </w:p>
        </w:tc>
      </w:tr>
      <w:tr w:rsidR="00651635" w:rsidRPr="00C21991" w14:paraId="75133C19" w14:textId="77777777" w:rsidTr="005D4AF3">
        <w:trPr>
          <w:gridBefore w:val="1"/>
          <w:gridAfter w:val="1"/>
          <w:wBefore w:w="113" w:type="dxa"/>
          <w:wAfter w:w="10" w:type="dxa"/>
          <w:jc w:val="center"/>
        </w:trPr>
        <w:tc>
          <w:tcPr>
            <w:tcW w:w="687" w:type="dxa"/>
          </w:tcPr>
          <w:p w14:paraId="6B0244AD" w14:textId="77777777" w:rsidR="00651635" w:rsidRPr="00C21991" w:rsidRDefault="00651635" w:rsidP="00121E58">
            <w:pPr>
              <w:pStyle w:val="TAL"/>
            </w:pPr>
            <w:r w:rsidRPr="00C21991">
              <w:t>92</w:t>
            </w:r>
          </w:p>
        </w:tc>
        <w:tc>
          <w:tcPr>
            <w:tcW w:w="3402" w:type="dxa"/>
          </w:tcPr>
          <w:p w14:paraId="51118D45" w14:textId="77777777" w:rsidR="00651635" w:rsidRPr="00C21991" w:rsidRDefault="00651635" w:rsidP="00121E58">
            <w:pPr>
              <w:pStyle w:val="TAL"/>
            </w:pPr>
            <w:r w:rsidRPr="00C21991">
              <w:t>message body handling in SIP?</w:t>
            </w:r>
          </w:p>
        </w:tc>
        <w:tc>
          <w:tcPr>
            <w:tcW w:w="1187" w:type="dxa"/>
          </w:tcPr>
          <w:p w14:paraId="2965639D" w14:textId="77777777" w:rsidR="00651635" w:rsidRPr="00C21991" w:rsidRDefault="00651635" w:rsidP="00121E58">
            <w:pPr>
              <w:pStyle w:val="TAL"/>
            </w:pPr>
            <w:r w:rsidRPr="00C21991">
              <w:t>[150]</w:t>
            </w:r>
          </w:p>
        </w:tc>
        <w:tc>
          <w:tcPr>
            <w:tcW w:w="1267" w:type="dxa"/>
          </w:tcPr>
          <w:p w14:paraId="31AB45D1" w14:textId="77777777" w:rsidR="00651635" w:rsidRPr="00C21991" w:rsidRDefault="00651635" w:rsidP="00121E58">
            <w:pPr>
              <w:pStyle w:val="TAL"/>
            </w:pPr>
            <w:r w:rsidRPr="00C21991">
              <w:t>o</w:t>
            </w:r>
          </w:p>
        </w:tc>
        <w:tc>
          <w:tcPr>
            <w:tcW w:w="1457" w:type="dxa"/>
          </w:tcPr>
          <w:p w14:paraId="12A23D38" w14:textId="77777777" w:rsidR="00651635" w:rsidRPr="00C21991" w:rsidRDefault="00651635" w:rsidP="00121E58">
            <w:pPr>
              <w:pStyle w:val="TAL"/>
            </w:pPr>
            <w:r w:rsidRPr="00C21991">
              <w:t>c89</w:t>
            </w:r>
          </w:p>
        </w:tc>
      </w:tr>
      <w:tr w:rsidR="00EA6AAB" w:rsidRPr="00C21991" w14:paraId="044ADAAC" w14:textId="77777777" w:rsidTr="005D4A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Before w:val="1"/>
          <w:wBefore w:w="113" w:type="dxa"/>
          <w:jc w:val="center"/>
        </w:trPr>
        <w:tc>
          <w:tcPr>
            <w:tcW w:w="687" w:type="dxa"/>
            <w:tcBorders>
              <w:left w:val="single" w:sz="4" w:space="0" w:color="000000"/>
              <w:bottom w:val="single" w:sz="4" w:space="0" w:color="000000"/>
            </w:tcBorders>
          </w:tcPr>
          <w:p w14:paraId="7DF5721B" w14:textId="77777777" w:rsidR="00EA6AAB" w:rsidRPr="00C21991" w:rsidRDefault="00EA6AAB" w:rsidP="00EA6AAB">
            <w:pPr>
              <w:pStyle w:val="TAL"/>
              <w:snapToGrid w:val="0"/>
            </w:pPr>
            <w:r w:rsidRPr="00C21991">
              <w:t>93</w:t>
            </w:r>
          </w:p>
        </w:tc>
        <w:tc>
          <w:tcPr>
            <w:tcW w:w="3402" w:type="dxa"/>
            <w:tcBorders>
              <w:left w:val="single" w:sz="4" w:space="0" w:color="000000"/>
              <w:bottom w:val="single" w:sz="4" w:space="0" w:color="000000"/>
            </w:tcBorders>
          </w:tcPr>
          <w:p w14:paraId="4C276CB8" w14:textId="77777777" w:rsidR="00EA6AAB" w:rsidRPr="00C21991" w:rsidRDefault="00EA6AAB" w:rsidP="00EA6AAB">
            <w:pPr>
              <w:pStyle w:val="TAL"/>
              <w:snapToGrid w:val="0"/>
            </w:pPr>
            <w:r w:rsidRPr="00C21991">
              <w:t>indication of support for keep-alive?</w:t>
            </w:r>
          </w:p>
        </w:tc>
        <w:tc>
          <w:tcPr>
            <w:tcW w:w="1187" w:type="dxa"/>
            <w:tcBorders>
              <w:left w:val="single" w:sz="4" w:space="0" w:color="000000"/>
              <w:bottom w:val="single" w:sz="4" w:space="0" w:color="000000"/>
            </w:tcBorders>
          </w:tcPr>
          <w:p w14:paraId="1F82B2E0" w14:textId="77777777" w:rsidR="00EA6AAB" w:rsidRPr="00C21991" w:rsidRDefault="00EA6AAB" w:rsidP="00EA6AAB">
            <w:pPr>
              <w:pStyle w:val="TAL"/>
              <w:snapToGrid w:val="0"/>
            </w:pPr>
            <w:r w:rsidRPr="00C21991">
              <w:t>[</w:t>
            </w:r>
            <w:r w:rsidR="008314A2" w:rsidRPr="00C21991">
              <w:t>143</w:t>
            </w:r>
            <w:r w:rsidRPr="00C21991">
              <w:t>]</w:t>
            </w:r>
          </w:p>
        </w:tc>
        <w:tc>
          <w:tcPr>
            <w:tcW w:w="1267" w:type="dxa"/>
            <w:tcBorders>
              <w:left w:val="single" w:sz="4" w:space="0" w:color="000000"/>
              <w:bottom w:val="single" w:sz="4" w:space="0" w:color="000000"/>
            </w:tcBorders>
          </w:tcPr>
          <w:p w14:paraId="741501A8" w14:textId="77777777" w:rsidR="00EA6AAB" w:rsidRPr="00C21991" w:rsidRDefault="00EA6AAB" w:rsidP="00EA6AAB">
            <w:pPr>
              <w:pStyle w:val="TAL"/>
              <w:snapToGrid w:val="0"/>
            </w:pPr>
            <w:r w:rsidRPr="00C21991">
              <w:t>o</w:t>
            </w:r>
          </w:p>
        </w:tc>
        <w:tc>
          <w:tcPr>
            <w:tcW w:w="1467" w:type="dxa"/>
            <w:gridSpan w:val="2"/>
            <w:tcBorders>
              <w:left w:val="single" w:sz="4" w:space="0" w:color="000000"/>
              <w:bottom w:val="single" w:sz="4" w:space="0" w:color="000000"/>
              <w:right w:val="single" w:sz="4" w:space="0" w:color="000000"/>
            </w:tcBorders>
          </w:tcPr>
          <w:p w14:paraId="64ED7268" w14:textId="77777777" w:rsidR="00EA6AAB" w:rsidRPr="00C21991" w:rsidRDefault="00EA6AAB" w:rsidP="00EA6AAB">
            <w:pPr>
              <w:pStyle w:val="TAL"/>
              <w:snapToGrid w:val="0"/>
            </w:pPr>
            <w:r w:rsidRPr="00C21991">
              <w:t>c51</w:t>
            </w:r>
          </w:p>
        </w:tc>
      </w:tr>
      <w:tr w:rsidR="00B839CD" w:rsidRPr="00C21991" w14:paraId="433DCEB7" w14:textId="77777777" w:rsidTr="005D4AF3">
        <w:trPr>
          <w:gridBefore w:val="1"/>
          <w:gridAfter w:val="1"/>
          <w:wBefore w:w="113" w:type="dxa"/>
          <w:wAfter w:w="10" w:type="dxa"/>
          <w:jc w:val="center"/>
        </w:trPr>
        <w:tc>
          <w:tcPr>
            <w:tcW w:w="687" w:type="dxa"/>
          </w:tcPr>
          <w:p w14:paraId="46B3B89F" w14:textId="77777777" w:rsidR="00B839CD" w:rsidRPr="00C21991" w:rsidRDefault="00B839CD" w:rsidP="00F93D89">
            <w:pPr>
              <w:pStyle w:val="TAL"/>
            </w:pPr>
            <w:r w:rsidRPr="00C21991">
              <w:t>94</w:t>
            </w:r>
          </w:p>
        </w:tc>
        <w:tc>
          <w:tcPr>
            <w:tcW w:w="3402" w:type="dxa"/>
          </w:tcPr>
          <w:p w14:paraId="77BE982E" w14:textId="77777777" w:rsidR="00B839CD" w:rsidRPr="00C21991" w:rsidRDefault="00B839CD" w:rsidP="00F93D89">
            <w:pPr>
              <w:pStyle w:val="TAL"/>
            </w:pPr>
            <w:r w:rsidRPr="00C21991">
              <w:t xml:space="preserve">SIP Interface to </w:t>
            </w:r>
            <w:proofErr w:type="spellStart"/>
            <w:r w:rsidRPr="00C21991">
              <w:t>VoiceXML</w:t>
            </w:r>
            <w:proofErr w:type="spellEnd"/>
            <w:r w:rsidRPr="00C21991">
              <w:t xml:space="preserve"> Media Services?</w:t>
            </w:r>
          </w:p>
        </w:tc>
        <w:tc>
          <w:tcPr>
            <w:tcW w:w="1187" w:type="dxa"/>
          </w:tcPr>
          <w:p w14:paraId="65E1168B" w14:textId="77777777" w:rsidR="00B839CD" w:rsidRPr="00C21991" w:rsidRDefault="00B839CD" w:rsidP="00F93D89">
            <w:pPr>
              <w:pStyle w:val="TAL"/>
            </w:pPr>
            <w:r w:rsidRPr="00C21991">
              <w:t>[145]</w:t>
            </w:r>
          </w:p>
        </w:tc>
        <w:tc>
          <w:tcPr>
            <w:tcW w:w="1267" w:type="dxa"/>
          </w:tcPr>
          <w:p w14:paraId="072AB9D3" w14:textId="77777777" w:rsidR="00B839CD" w:rsidRPr="00C21991" w:rsidRDefault="00B839CD" w:rsidP="00F93D89">
            <w:pPr>
              <w:pStyle w:val="TAL"/>
            </w:pPr>
            <w:r w:rsidRPr="00C21991">
              <w:t>o</w:t>
            </w:r>
          </w:p>
        </w:tc>
        <w:tc>
          <w:tcPr>
            <w:tcW w:w="1457" w:type="dxa"/>
          </w:tcPr>
          <w:p w14:paraId="0D2799A4" w14:textId="77777777" w:rsidR="00B839CD" w:rsidRPr="00C21991" w:rsidRDefault="00B839CD" w:rsidP="00F93D89">
            <w:pPr>
              <w:pStyle w:val="TAL"/>
            </w:pPr>
            <w:r w:rsidRPr="00C21991">
              <w:t>c91</w:t>
            </w:r>
          </w:p>
        </w:tc>
      </w:tr>
      <w:tr w:rsidR="00575839" w:rsidRPr="00C21991" w14:paraId="66814A1E" w14:textId="77777777" w:rsidTr="005D4AF3">
        <w:trPr>
          <w:gridBefore w:val="1"/>
          <w:gridAfter w:val="1"/>
          <w:wBefore w:w="113" w:type="dxa"/>
          <w:wAfter w:w="10" w:type="dxa"/>
          <w:jc w:val="center"/>
        </w:trPr>
        <w:tc>
          <w:tcPr>
            <w:tcW w:w="687" w:type="dxa"/>
          </w:tcPr>
          <w:p w14:paraId="35302DC7" w14:textId="77777777" w:rsidR="00575839" w:rsidRPr="00C21991" w:rsidRDefault="00575839" w:rsidP="00681F27">
            <w:pPr>
              <w:pStyle w:val="TAL"/>
            </w:pPr>
            <w:r w:rsidRPr="00C21991">
              <w:t>95</w:t>
            </w:r>
          </w:p>
        </w:tc>
        <w:tc>
          <w:tcPr>
            <w:tcW w:w="3402" w:type="dxa"/>
          </w:tcPr>
          <w:p w14:paraId="14590955" w14:textId="77777777" w:rsidR="00575839" w:rsidRPr="00C21991" w:rsidRDefault="00575839" w:rsidP="00681F27">
            <w:pPr>
              <w:pStyle w:val="TAL"/>
            </w:pPr>
            <w:r w:rsidRPr="00C21991">
              <w:t>common presence and instant messaging (CPIM): message format?</w:t>
            </w:r>
          </w:p>
        </w:tc>
        <w:tc>
          <w:tcPr>
            <w:tcW w:w="1187" w:type="dxa"/>
          </w:tcPr>
          <w:p w14:paraId="36C7B3C8" w14:textId="77777777" w:rsidR="00575839" w:rsidRPr="00C21991" w:rsidRDefault="00575839" w:rsidP="00681F27">
            <w:pPr>
              <w:pStyle w:val="TAL"/>
            </w:pPr>
            <w:r w:rsidRPr="00C21991">
              <w:t>[151]</w:t>
            </w:r>
          </w:p>
        </w:tc>
        <w:tc>
          <w:tcPr>
            <w:tcW w:w="1267" w:type="dxa"/>
          </w:tcPr>
          <w:p w14:paraId="2648D873" w14:textId="77777777" w:rsidR="00575839" w:rsidRPr="00C21991" w:rsidRDefault="00575839" w:rsidP="00681F27">
            <w:pPr>
              <w:pStyle w:val="TAL"/>
            </w:pPr>
            <w:r w:rsidRPr="00C21991">
              <w:t>o</w:t>
            </w:r>
          </w:p>
        </w:tc>
        <w:tc>
          <w:tcPr>
            <w:tcW w:w="1457" w:type="dxa"/>
          </w:tcPr>
          <w:p w14:paraId="53A4709E" w14:textId="77777777" w:rsidR="00575839" w:rsidRPr="00C21991" w:rsidRDefault="00575839" w:rsidP="00681F27">
            <w:pPr>
              <w:pStyle w:val="TAL"/>
            </w:pPr>
            <w:r w:rsidRPr="00C21991">
              <w:t>o</w:t>
            </w:r>
          </w:p>
        </w:tc>
      </w:tr>
      <w:tr w:rsidR="00575839" w:rsidRPr="00C21991" w14:paraId="22740400" w14:textId="77777777" w:rsidTr="005D4AF3">
        <w:trPr>
          <w:gridBefore w:val="1"/>
          <w:gridAfter w:val="1"/>
          <w:wBefore w:w="113" w:type="dxa"/>
          <w:wAfter w:w="10" w:type="dxa"/>
          <w:jc w:val="center"/>
        </w:trPr>
        <w:tc>
          <w:tcPr>
            <w:tcW w:w="687" w:type="dxa"/>
          </w:tcPr>
          <w:p w14:paraId="0905503F" w14:textId="77777777" w:rsidR="00575839" w:rsidRPr="00C21991" w:rsidRDefault="00575839" w:rsidP="00681F27">
            <w:pPr>
              <w:pStyle w:val="TAL"/>
            </w:pPr>
            <w:r w:rsidRPr="00C21991">
              <w:t>96</w:t>
            </w:r>
          </w:p>
        </w:tc>
        <w:tc>
          <w:tcPr>
            <w:tcW w:w="3402" w:type="dxa"/>
          </w:tcPr>
          <w:p w14:paraId="2BE43138" w14:textId="77777777" w:rsidR="00575839" w:rsidRPr="00C21991" w:rsidRDefault="00575839" w:rsidP="00681F27">
            <w:pPr>
              <w:pStyle w:val="TAL"/>
            </w:pPr>
            <w:r w:rsidRPr="00C21991">
              <w:t>instant message disposition notification?</w:t>
            </w:r>
          </w:p>
        </w:tc>
        <w:tc>
          <w:tcPr>
            <w:tcW w:w="1187" w:type="dxa"/>
          </w:tcPr>
          <w:p w14:paraId="6C40EAE3" w14:textId="77777777" w:rsidR="00575839" w:rsidRPr="00C21991" w:rsidRDefault="00575839" w:rsidP="00681F27">
            <w:pPr>
              <w:pStyle w:val="TAL"/>
            </w:pPr>
            <w:r w:rsidRPr="00C21991">
              <w:t>[157]</w:t>
            </w:r>
          </w:p>
        </w:tc>
        <w:tc>
          <w:tcPr>
            <w:tcW w:w="1267" w:type="dxa"/>
          </w:tcPr>
          <w:p w14:paraId="117FF37D" w14:textId="77777777" w:rsidR="00575839" w:rsidRPr="00C21991" w:rsidRDefault="00575839" w:rsidP="00681F27">
            <w:pPr>
              <w:pStyle w:val="TAL"/>
            </w:pPr>
            <w:r w:rsidRPr="00C21991">
              <w:t>o</w:t>
            </w:r>
          </w:p>
        </w:tc>
        <w:tc>
          <w:tcPr>
            <w:tcW w:w="1457" w:type="dxa"/>
          </w:tcPr>
          <w:p w14:paraId="74ACC0F9" w14:textId="77777777" w:rsidR="00575839" w:rsidRPr="00C21991" w:rsidRDefault="00575839" w:rsidP="00681F27">
            <w:pPr>
              <w:pStyle w:val="TAL"/>
            </w:pPr>
            <w:r w:rsidRPr="00C21991">
              <w:t>o</w:t>
            </w:r>
          </w:p>
        </w:tc>
      </w:tr>
      <w:tr w:rsidR="006E2856" w:rsidRPr="00C21991" w14:paraId="7E0AC0BE" w14:textId="77777777" w:rsidTr="005D4AF3">
        <w:trPr>
          <w:gridBefore w:val="1"/>
          <w:gridAfter w:val="1"/>
          <w:wBefore w:w="113" w:type="dxa"/>
          <w:wAfter w:w="10" w:type="dxa"/>
          <w:jc w:val="center"/>
        </w:trPr>
        <w:tc>
          <w:tcPr>
            <w:tcW w:w="687" w:type="dxa"/>
          </w:tcPr>
          <w:p w14:paraId="57CA2B12" w14:textId="77777777" w:rsidR="006E2856" w:rsidRPr="00C21991" w:rsidRDefault="006E2856" w:rsidP="00D85794">
            <w:pPr>
              <w:pStyle w:val="TAL"/>
            </w:pPr>
            <w:r w:rsidRPr="00C21991">
              <w:t>97</w:t>
            </w:r>
          </w:p>
        </w:tc>
        <w:tc>
          <w:tcPr>
            <w:tcW w:w="3402" w:type="dxa"/>
          </w:tcPr>
          <w:p w14:paraId="01E33ECA" w14:textId="77777777" w:rsidR="006E2856" w:rsidRPr="00C21991" w:rsidRDefault="006E2856" w:rsidP="00D85794">
            <w:pPr>
              <w:pStyle w:val="TAL"/>
            </w:pPr>
            <w:r w:rsidRPr="00C21991">
              <w:t xml:space="preserve">requesting </w:t>
            </w:r>
            <w:r w:rsidR="00AC0C56" w:rsidRPr="00C21991">
              <w:t>a</w:t>
            </w:r>
            <w:r w:rsidRPr="00C21991">
              <w:t xml:space="preserve">nswering </w:t>
            </w:r>
            <w:r w:rsidR="00AC0C56" w:rsidRPr="00C21991">
              <w:t>m</w:t>
            </w:r>
            <w:r w:rsidRPr="00C21991">
              <w:t xml:space="preserve">odes </w:t>
            </w:r>
            <w:r w:rsidR="00AC0C56" w:rsidRPr="00C21991">
              <w:t>for SIP</w:t>
            </w:r>
            <w:r w:rsidRPr="00C21991">
              <w:t>?</w:t>
            </w:r>
          </w:p>
        </w:tc>
        <w:tc>
          <w:tcPr>
            <w:tcW w:w="1187" w:type="dxa"/>
          </w:tcPr>
          <w:p w14:paraId="05EC786B" w14:textId="77777777" w:rsidR="006E2856" w:rsidRPr="00C21991" w:rsidRDefault="006E2856" w:rsidP="00D85794">
            <w:pPr>
              <w:pStyle w:val="TAL"/>
            </w:pPr>
            <w:r w:rsidRPr="00C21991">
              <w:t>[15</w:t>
            </w:r>
            <w:r w:rsidR="00AC0C56" w:rsidRPr="00C21991">
              <w:t>8</w:t>
            </w:r>
            <w:r w:rsidRPr="00C21991">
              <w:t>]</w:t>
            </w:r>
          </w:p>
        </w:tc>
        <w:tc>
          <w:tcPr>
            <w:tcW w:w="1267" w:type="dxa"/>
          </w:tcPr>
          <w:p w14:paraId="5BD45AB7" w14:textId="77777777" w:rsidR="006E2856" w:rsidRPr="00C21991" w:rsidRDefault="006E2856" w:rsidP="00D85794">
            <w:pPr>
              <w:pStyle w:val="TAL"/>
            </w:pPr>
            <w:r w:rsidRPr="00C21991">
              <w:t>o</w:t>
            </w:r>
          </w:p>
        </w:tc>
        <w:tc>
          <w:tcPr>
            <w:tcW w:w="1457" w:type="dxa"/>
          </w:tcPr>
          <w:p w14:paraId="7CA91800" w14:textId="77777777" w:rsidR="006E2856" w:rsidRPr="00C21991" w:rsidRDefault="006E2856" w:rsidP="00D85794">
            <w:pPr>
              <w:pStyle w:val="TAL"/>
            </w:pPr>
            <w:r w:rsidRPr="00C21991">
              <w:t>o</w:t>
            </w:r>
          </w:p>
        </w:tc>
      </w:tr>
      <w:tr w:rsidR="006E2856" w:rsidRPr="00C21991" w14:paraId="751E4168" w14:textId="77777777" w:rsidTr="005D4AF3">
        <w:trPr>
          <w:gridBefore w:val="1"/>
          <w:gridAfter w:val="1"/>
          <w:wBefore w:w="113" w:type="dxa"/>
          <w:wAfter w:w="10" w:type="dxa"/>
          <w:jc w:val="center"/>
        </w:trPr>
        <w:tc>
          <w:tcPr>
            <w:tcW w:w="687" w:type="dxa"/>
          </w:tcPr>
          <w:p w14:paraId="7D9125E4" w14:textId="77777777" w:rsidR="006E2856" w:rsidRPr="00C21991" w:rsidRDefault="006E2856" w:rsidP="00D85794">
            <w:pPr>
              <w:pStyle w:val="TAL"/>
            </w:pPr>
            <w:r w:rsidRPr="00C21991">
              <w:t>97A</w:t>
            </w:r>
          </w:p>
        </w:tc>
        <w:tc>
          <w:tcPr>
            <w:tcW w:w="3402" w:type="dxa"/>
          </w:tcPr>
          <w:p w14:paraId="4467992F" w14:textId="77777777" w:rsidR="006E2856" w:rsidRPr="00C21991" w:rsidRDefault="006E2856" w:rsidP="00D85794">
            <w:pPr>
              <w:pStyle w:val="TAL"/>
            </w:pPr>
            <w:r w:rsidRPr="00C21991">
              <w:t>adding, deleting or reading the Answer-Mode header or Priv-Answer-Mode before proxying the request or response?</w:t>
            </w:r>
          </w:p>
        </w:tc>
        <w:tc>
          <w:tcPr>
            <w:tcW w:w="1187" w:type="dxa"/>
          </w:tcPr>
          <w:p w14:paraId="556C7591" w14:textId="77777777" w:rsidR="006E2856" w:rsidRPr="00C21991" w:rsidRDefault="006E2856" w:rsidP="00D85794">
            <w:pPr>
              <w:pStyle w:val="TAL"/>
            </w:pPr>
            <w:r w:rsidRPr="00C21991">
              <w:t>[</w:t>
            </w:r>
            <w:r w:rsidR="00AC0C56" w:rsidRPr="00C21991">
              <w:t>158</w:t>
            </w:r>
            <w:r w:rsidRPr="00C21991">
              <w:t xml:space="preserve">] </w:t>
            </w:r>
          </w:p>
        </w:tc>
        <w:tc>
          <w:tcPr>
            <w:tcW w:w="1267" w:type="dxa"/>
          </w:tcPr>
          <w:p w14:paraId="3CE71F2E" w14:textId="77777777" w:rsidR="006E2856" w:rsidRPr="00C21991" w:rsidRDefault="006E2856" w:rsidP="00D85794">
            <w:pPr>
              <w:pStyle w:val="TAL"/>
            </w:pPr>
            <w:r w:rsidRPr="00C21991">
              <w:t>o</w:t>
            </w:r>
          </w:p>
        </w:tc>
        <w:tc>
          <w:tcPr>
            <w:tcW w:w="1457" w:type="dxa"/>
          </w:tcPr>
          <w:p w14:paraId="09A409F2" w14:textId="77777777" w:rsidR="006E2856" w:rsidRPr="00C21991" w:rsidRDefault="006E2856" w:rsidP="00D85794">
            <w:pPr>
              <w:pStyle w:val="TAL"/>
            </w:pPr>
            <w:r w:rsidRPr="00C21991">
              <w:t>c92</w:t>
            </w:r>
          </w:p>
        </w:tc>
      </w:tr>
      <w:tr w:rsidR="000D7084" w:rsidRPr="00C21991" w14:paraId="79DB4FBA" w14:textId="77777777" w:rsidTr="005D4AF3">
        <w:trPr>
          <w:gridBefore w:val="1"/>
          <w:gridAfter w:val="1"/>
          <w:wBefore w:w="113" w:type="dxa"/>
          <w:wAfter w:w="10" w:type="dxa"/>
          <w:jc w:val="center"/>
        </w:trPr>
        <w:tc>
          <w:tcPr>
            <w:tcW w:w="687" w:type="dxa"/>
          </w:tcPr>
          <w:p w14:paraId="24C03156" w14:textId="77777777" w:rsidR="000D7084" w:rsidRPr="00C21991" w:rsidRDefault="000D7084" w:rsidP="00F910AB">
            <w:pPr>
              <w:pStyle w:val="TAL"/>
            </w:pPr>
            <w:r w:rsidRPr="00C21991">
              <w:t>99</w:t>
            </w:r>
          </w:p>
        </w:tc>
        <w:tc>
          <w:tcPr>
            <w:tcW w:w="3402" w:type="dxa"/>
          </w:tcPr>
          <w:p w14:paraId="7C318223" w14:textId="77777777" w:rsidR="000D7084" w:rsidRPr="00C21991" w:rsidRDefault="000D7084" w:rsidP="00F910AB">
            <w:pPr>
              <w:pStyle w:val="TAL"/>
            </w:pPr>
            <w:r w:rsidRPr="00C21991">
              <w:t>the early session disposition type for SIP?</w:t>
            </w:r>
          </w:p>
        </w:tc>
        <w:tc>
          <w:tcPr>
            <w:tcW w:w="1187" w:type="dxa"/>
          </w:tcPr>
          <w:p w14:paraId="125A6703" w14:textId="77777777" w:rsidR="000D7084" w:rsidRPr="00C21991" w:rsidRDefault="000D7084" w:rsidP="00F910AB">
            <w:pPr>
              <w:pStyle w:val="TAL"/>
            </w:pPr>
            <w:r w:rsidRPr="00C21991">
              <w:t>[74B]</w:t>
            </w:r>
          </w:p>
        </w:tc>
        <w:tc>
          <w:tcPr>
            <w:tcW w:w="1267" w:type="dxa"/>
          </w:tcPr>
          <w:p w14:paraId="312E9FF4" w14:textId="77777777" w:rsidR="000D7084" w:rsidRPr="00C21991" w:rsidRDefault="000D7084" w:rsidP="00F910AB">
            <w:pPr>
              <w:pStyle w:val="TAL"/>
            </w:pPr>
            <w:proofErr w:type="spellStart"/>
            <w:r w:rsidRPr="00C21991">
              <w:t>i</w:t>
            </w:r>
            <w:proofErr w:type="spellEnd"/>
          </w:p>
        </w:tc>
        <w:tc>
          <w:tcPr>
            <w:tcW w:w="1457" w:type="dxa"/>
          </w:tcPr>
          <w:p w14:paraId="64BB2084" w14:textId="77777777" w:rsidR="000D7084" w:rsidRPr="00C21991" w:rsidRDefault="000D7084" w:rsidP="00F910AB">
            <w:pPr>
              <w:pStyle w:val="TAL"/>
            </w:pPr>
            <w:proofErr w:type="spellStart"/>
            <w:r w:rsidRPr="00C21991">
              <w:t>i</w:t>
            </w:r>
            <w:proofErr w:type="spellEnd"/>
          </w:p>
        </w:tc>
      </w:tr>
      <w:tr w:rsidR="006613DC" w:rsidRPr="00C21991" w14:paraId="1A885201" w14:textId="77777777" w:rsidTr="005D4AF3">
        <w:trPr>
          <w:gridBefore w:val="1"/>
          <w:gridAfter w:val="1"/>
          <w:wBefore w:w="113" w:type="dxa"/>
          <w:wAfter w:w="10" w:type="dxa"/>
          <w:jc w:val="center"/>
        </w:trPr>
        <w:tc>
          <w:tcPr>
            <w:tcW w:w="687" w:type="dxa"/>
          </w:tcPr>
          <w:p w14:paraId="6D8E825C" w14:textId="77777777" w:rsidR="006613DC" w:rsidRPr="00C21991" w:rsidRDefault="006613DC" w:rsidP="00F910AB">
            <w:pPr>
              <w:pStyle w:val="TAL"/>
            </w:pPr>
          </w:p>
        </w:tc>
        <w:tc>
          <w:tcPr>
            <w:tcW w:w="3402" w:type="dxa"/>
          </w:tcPr>
          <w:p w14:paraId="0F2C03ED" w14:textId="77777777" w:rsidR="006613DC" w:rsidRPr="00C21991" w:rsidRDefault="006613DC" w:rsidP="00F910AB">
            <w:pPr>
              <w:pStyle w:val="TAL"/>
            </w:pPr>
          </w:p>
        </w:tc>
        <w:tc>
          <w:tcPr>
            <w:tcW w:w="1187" w:type="dxa"/>
          </w:tcPr>
          <w:p w14:paraId="269F625B" w14:textId="77777777" w:rsidR="006613DC" w:rsidRPr="00C21991" w:rsidRDefault="006613DC" w:rsidP="00F910AB">
            <w:pPr>
              <w:pStyle w:val="TAL"/>
            </w:pPr>
          </w:p>
        </w:tc>
        <w:tc>
          <w:tcPr>
            <w:tcW w:w="1267" w:type="dxa"/>
          </w:tcPr>
          <w:p w14:paraId="4B8D0CEF" w14:textId="77777777" w:rsidR="006613DC" w:rsidRPr="00C21991" w:rsidRDefault="006613DC" w:rsidP="00F910AB">
            <w:pPr>
              <w:pStyle w:val="TAL"/>
            </w:pPr>
          </w:p>
        </w:tc>
        <w:tc>
          <w:tcPr>
            <w:tcW w:w="1457" w:type="dxa"/>
          </w:tcPr>
          <w:p w14:paraId="7D35F86C" w14:textId="77777777" w:rsidR="006613DC" w:rsidRPr="00C21991" w:rsidRDefault="006613DC" w:rsidP="00F910AB">
            <w:pPr>
              <w:pStyle w:val="TAL"/>
            </w:pPr>
          </w:p>
        </w:tc>
      </w:tr>
      <w:tr w:rsidR="00D9758C" w:rsidRPr="00C21991" w14:paraId="2D1B44BB" w14:textId="77777777" w:rsidTr="005D4AF3">
        <w:trPr>
          <w:gridBefore w:val="1"/>
          <w:gridAfter w:val="1"/>
          <w:wBefore w:w="113" w:type="dxa"/>
          <w:wAfter w:w="10" w:type="dxa"/>
          <w:jc w:val="center"/>
        </w:trPr>
        <w:tc>
          <w:tcPr>
            <w:tcW w:w="687" w:type="dxa"/>
          </w:tcPr>
          <w:p w14:paraId="7ABEB31F" w14:textId="77777777" w:rsidR="00D9758C" w:rsidRPr="00C21991" w:rsidRDefault="00D9758C" w:rsidP="007712C8">
            <w:pPr>
              <w:pStyle w:val="TAL"/>
            </w:pPr>
            <w:r w:rsidRPr="00C21991">
              <w:t>101</w:t>
            </w:r>
          </w:p>
        </w:tc>
        <w:tc>
          <w:tcPr>
            <w:tcW w:w="3402" w:type="dxa"/>
          </w:tcPr>
          <w:p w14:paraId="00EAA666" w14:textId="77777777" w:rsidR="00D9758C" w:rsidRPr="00C21991" w:rsidRDefault="00D9758C" w:rsidP="007712C8">
            <w:pPr>
              <w:pStyle w:val="TAL"/>
            </w:pPr>
            <w:r w:rsidRPr="00C21991">
              <w:t>The Session-ID header?</w:t>
            </w:r>
          </w:p>
        </w:tc>
        <w:tc>
          <w:tcPr>
            <w:tcW w:w="1187" w:type="dxa"/>
          </w:tcPr>
          <w:p w14:paraId="44FE4D87" w14:textId="77777777" w:rsidR="00D9758C" w:rsidRPr="00C21991" w:rsidRDefault="00D9758C" w:rsidP="007712C8">
            <w:pPr>
              <w:pStyle w:val="TAL"/>
            </w:pPr>
            <w:r w:rsidRPr="00C21991">
              <w:t>[162]</w:t>
            </w:r>
          </w:p>
        </w:tc>
        <w:tc>
          <w:tcPr>
            <w:tcW w:w="1267" w:type="dxa"/>
          </w:tcPr>
          <w:p w14:paraId="6AF10FE7" w14:textId="77777777" w:rsidR="00D9758C" w:rsidRPr="00C21991" w:rsidRDefault="00D9758C" w:rsidP="007712C8">
            <w:pPr>
              <w:pStyle w:val="TAL"/>
            </w:pPr>
            <w:r w:rsidRPr="00C21991">
              <w:t>o</w:t>
            </w:r>
          </w:p>
        </w:tc>
        <w:tc>
          <w:tcPr>
            <w:tcW w:w="1457" w:type="dxa"/>
          </w:tcPr>
          <w:p w14:paraId="3CFC10BF" w14:textId="77777777" w:rsidR="00D9758C" w:rsidRPr="00C21991" w:rsidRDefault="00D9758C" w:rsidP="007712C8">
            <w:pPr>
              <w:pStyle w:val="TAL"/>
            </w:pPr>
            <w:r w:rsidRPr="00C21991">
              <w:t>o</w:t>
            </w:r>
          </w:p>
        </w:tc>
      </w:tr>
      <w:tr w:rsidR="002672CE" w:rsidRPr="00C21991" w14:paraId="294145A5" w14:textId="77777777" w:rsidTr="005D4AF3">
        <w:trPr>
          <w:gridBefore w:val="1"/>
          <w:gridAfter w:val="1"/>
          <w:wBefore w:w="113" w:type="dxa"/>
          <w:wAfter w:w="10" w:type="dxa"/>
          <w:jc w:val="center"/>
        </w:trPr>
        <w:tc>
          <w:tcPr>
            <w:tcW w:w="687" w:type="dxa"/>
          </w:tcPr>
          <w:p w14:paraId="0A288F81" w14:textId="77777777" w:rsidR="002672CE" w:rsidRPr="00C21991" w:rsidRDefault="002672CE" w:rsidP="00B861C7">
            <w:pPr>
              <w:pStyle w:val="TAL"/>
            </w:pPr>
            <w:r w:rsidRPr="00C21991">
              <w:t>102</w:t>
            </w:r>
          </w:p>
        </w:tc>
        <w:tc>
          <w:tcPr>
            <w:tcW w:w="3402" w:type="dxa"/>
          </w:tcPr>
          <w:p w14:paraId="51160BF9" w14:textId="77777777" w:rsidR="002672CE" w:rsidRPr="00C21991" w:rsidRDefault="002672CE" w:rsidP="00B861C7">
            <w:pPr>
              <w:pStyle w:val="TAL"/>
            </w:pPr>
            <w:r w:rsidRPr="00C21991">
              <w:rPr>
                <w:rFonts w:eastAsia="SimSun"/>
              </w:rPr>
              <w:t>correct transaction handling for 2</w:t>
            </w:r>
            <w:r w:rsidR="00607BBA" w:rsidRPr="00C21991">
              <w:rPr>
                <w:rFonts w:eastAsia="SimSun"/>
              </w:rPr>
              <w:t>xx</w:t>
            </w:r>
            <w:r w:rsidRPr="00C21991">
              <w:rPr>
                <w:rFonts w:eastAsia="SimSun"/>
              </w:rPr>
              <w:t xml:space="preserve"> responses to Session Initiation Protocol INVITE requests?</w:t>
            </w:r>
          </w:p>
        </w:tc>
        <w:tc>
          <w:tcPr>
            <w:tcW w:w="1187" w:type="dxa"/>
          </w:tcPr>
          <w:p w14:paraId="55D62D91" w14:textId="77777777" w:rsidR="002672CE" w:rsidRPr="00C21991" w:rsidRDefault="002672CE" w:rsidP="00B861C7">
            <w:pPr>
              <w:pStyle w:val="TAL"/>
            </w:pPr>
            <w:r w:rsidRPr="00C21991">
              <w:t>[163]</w:t>
            </w:r>
          </w:p>
        </w:tc>
        <w:tc>
          <w:tcPr>
            <w:tcW w:w="1267" w:type="dxa"/>
          </w:tcPr>
          <w:p w14:paraId="149EF2EA" w14:textId="77777777" w:rsidR="002672CE" w:rsidRPr="00C21991" w:rsidRDefault="002672CE" w:rsidP="00B861C7">
            <w:pPr>
              <w:pStyle w:val="TAL"/>
            </w:pPr>
            <w:r w:rsidRPr="00C21991">
              <w:t>m</w:t>
            </w:r>
          </w:p>
        </w:tc>
        <w:tc>
          <w:tcPr>
            <w:tcW w:w="1457" w:type="dxa"/>
          </w:tcPr>
          <w:p w14:paraId="30D9A951" w14:textId="77777777" w:rsidR="002672CE" w:rsidRPr="00C21991" w:rsidRDefault="002672CE" w:rsidP="00B861C7">
            <w:pPr>
              <w:pStyle w:val="TAL"/>
            </w:pPr>
            <w:r w:rsidRPr="00C21991">
              <w:t>m</w:t>
            </w:r>
          </w:p>
        </w:tc>
      </w:tr>
      <w:tr w:rsidR="00443404" w:rsidRPr="00C21991" w14:paraId="676D05C1" w14:textId="77777777" w:rsidTr="005D4AF3">
        <w:trPr>
          <w:gridBefore w:val="1"/>
          <w:gridAfter w:val="1"/>
          <w:wBefore w:w="113" w:type="dxa"/>
          <w:wAfter w:w="10" w:type="dxa"/>
          <w:jc w:val="center"/>
        </w:trPr>
        <w:tc>
          <w:tcPr>
            <w:tcW w:w="687" w:type="dxa"/>
          </w:tcPr>
          <w:p w14:paraId="48198DC7" w14:textId="77777777" w:rsidR="00443404" w:rsidRPr="00C21991" w:rsidRDefault="00443404" w:rsidP="007C32FA">
            <w:pPr>
              <w:pStyle w:val="TAL"/>
            </w:pPr>
            <w:r w:rsidRPr="00C21991">
              <w:t>103</w:t>
            </w:r>
          </w:p>
        </w:tc>
        <w:tc>
          <w:tcPr>
            <w:tcW w:w="3402" w:type="dxa"/>
          </w:tcPr>
          <w:p w14:paraId="1760E609" w14:textId="77777777" w:rsidR="00443404" w:rsidRPr="00C21991" w:rsidRDefault="00443404" w:rsidP="007C32FA">
            <w:pPr>
              <w:pStyle w:val="TAL"/>
            </w:pPr>
            <w:r w:rsidRPr="00C21991">
              <w:t>addressing Record-Route issues in the Session Initiation Protocol (SIP)?</w:t>
            </w:r>
          </w:p>
        </w:tc>
        <w:tc>
          <w:tcPr>
            <w:tcW w:w="1187" w:type="dxa"/>
          </w:tcPr>
          <w:p w14:paraId="7B659978" w14:textId="77777777" w:rsidR="00443404" w:rsidRPr="00C21991" w:rsidRDefault="00443404" w:rsidP="007C32FA">
            <w:pPr>
              <w:pStyle w:val="TAL"/>
            </w:pPr>
            <w:r w:rsidRPr="00C21991">
              <w:t>[164]</w:t>
            </w:r>
          </w:p>
        </w:tc>
        <w:tc>
          <w:tcPr>
            <w:tcW w:w="1267" w:type="dxa"/>
          </w:tcPr>
          <w:p w14:paraId="03BD8543" w14:textId="77777777" w:rsidR="00443404" w:rsidRPr="00C21991" w:rsidRDefault="00443404" w:rsidP="007C32FA">
            <w:pPr>
              <w:pStyle w:val="TAL"/>
            </w:pPr>
            <w:r w:rsidRPr="00C21991">
              <w:t>o</w:t>
            </w:r>
          </w:p>
        </w:tc>
        <w:tc>
          <w:tcPr>
            <w:tcW w:w="1457" w:type="dxa"/>
          </w:tcPr>
          <w:p w14:paraId="18AE07C6" w14:textId="77777777" w:rsidR="00443404" w:rsidRPr="00C21991" w:rsidRDefault="00443404" w:rsidP="007C32FA">
            <w:pPr>
              <w:pStyle w:val="TAL"/>
            </w:pPr>
            <w:r w:rsidRPr="00C21991">
              <w:t>o</w:t>
            </w:r>
          </w:p>
        </w:tc>
      </w:tr>
      <w:tr w:rsidR="00206B82" w:rsidRPr="00C21991" w14:paraId="688864C7" w14:textId="77777777" w:rsidTr="005D4AF3">
        <w:trPr>
          <w:gridBefore w:val="1"/>
          <w:gridAfter w:val="1"/>
          <w:wBefore w:w="113" w:type="dxa"/>
          <w:wAfter w:w="10" w:type="dxa"/>
          <w:jc w:val="center"/>
        </w:trPr>
        <w:tc>
          <w:tcPr>
            <w:tcW w:w="687" w:type="dxa"/>
          </w:tcPr>
          <w:p w14:paraId="5C829A3F" w14:textId="77777777" w:rsidR="00206B82" w:rsidRPr="00C21991" w:rsidRDefault="00206B82" w:rsidP="007C32FA">
            <w:pPr>
              <w:pStyle w:val="TAL"/>
            </w:pPr>
            <w:r w:rsidRPr="00C21991">
              <w:t>104</w:t>
            </w:r>
          </w:p>
        </w:tc>
        <w:tc>
          <w:tcPr>
            <w:tcW w:w="3402" w:type="dxa"/>
          </w:tcPr>
          <w:p w14:paraId="19645AA0" w14:textId="77777777" w:rsidR="00206B82" w:rsidRPr="00C21991" w:rsidRDefault="00206B82" w:rsidP="007C32FA">
            <w:pPr>
              <w:pStyle w:val="TAL"/>
            </w:pPr>
            <w:r w:rsidRPr="00C21991">
              <w:t xml:space="preserve">essential correction for IPv6 ABNF and </w:t>
            </w:r>
            <w:smartTag w:uri="urn:schemas-microsoft-com:office:smarttags" w:element="stockticker">
              <w:r w:rsidRPr="00C21991">
                <w:t>URI</w:t>
              </w:r>
            </w:smartTag>
            <w:r w:rsidRPr="00C21991">
              <w:t xml:space="preserve"> comparison in RFC3261?</w:t>
            </w:r>
          </w:p>
        </w:tc>
        <w:tc>
          <w:tcPr>
            <w:tcW w:w="1187" w:type="dxa"/>
          </w:tcPr>
          <w:p w14:paraId="39F569A4" w14:textId="77777777" w:rsidR="00206B82" w:rsidRPr="00C21991" w:rsidRDefault="00206B82" w:rsidP="007C32FA">
            <w:pPr>
              <w:pStyle w:val="TAL"/>
            </w:pPr>
            <w:r w:rsidRPr="00C21991">
              <w:t>[165]</w:t>
            </w:r>
          </w:p>
        </w:tc>
        <w:tc>
          <w:tcPr>
            <w:tcW w:w="1267" w:type="dxa"/>
          </w:tcPr>
          <w:p w14:paraId="16E2974A" w14:textId="77777777" w:rsidR="00206B82" w:rsidRPr="00C21991" w:rsidRDefault="00206B82" w:rsidP="007C32FA">
            <w:pPr>
              <w:pStyle w:val="TAL"/>
            </w:pPr>
            <w:r w:rsidRPr="00C21991">
              <w:t>m</w:t>
            </w:r>
          </w:p>
        </w:tc>
        <w:tc>
          <w:tcPr>
            <w:tcW w:w="1457" w:type="dxa"/>
          </w:tcPr>
          <w:p w14:paraId="0DD2BC24" w14:textId="77777777" w:rsidR="00206B82" w:rsidRPr="00C21991" w:rsidRDefault="00206B82" w:rsidP="007C32FA">
            <w:pPr>
              <w:pStyle w:val="TAL"/>
            </w:pPr>
            <w:r w:rsidRPr="00C21991">
              <w:t>m</w:t>
            </w:r>
          </w:p>
        </w:tc>
      </w:tr>
      <w:tr w:rsidR="00957178" w:rsidRPr="00C21991" w14:paraId="09DC9195" w14:textId="77777777" w:rsidTr="005D4AF3">
        <w:trPr>
          <w:gridBefore w:val="1"/>
          <w:gridAfter w:val="1"/>
          <w:wBefore w:w="113" w:type="dxa"/>
          <w:wAfter w:w="10" w:type="dxa"/>
          <w:jc w:val="center"/>
        </w:trPr>
        <w:tc>
          <w:tcPr>
            <w:tcW w:w="687" w:type="dxa"/>
          </w:tcPr>
          <w:p w14:paraId="538F0CDE" w14:textId="77777777" w:rsidR="00957178" w:rsidRPr="00C21991" w:rsidRDefault="00957178" w:rsidP="008557A0">
            <w:pPr>
              <w:pStyle w:val="TAL"/>
            </w:pPr>
            <w:r w:rsidRPr="00C21991">
              <w:t>105</w:t>
            </w:r>
          </w:p>
        </w:tc>
        <w:tc>
          <w:tcPr>
            <w:tcW w:w="3402" w:type="dxa"/>
          </w:tcPr>
          <w:p w14:paraId="31ED940A" w14:textId="77777777" w:rsidR="00957178" w:rsidRPr="00C21991" w:rsidRDefault="00957178" w:rsidP="008557A0">
            <w:pPr>
              <w:pStyle w:val="TAL"/>
            </w:pPr>
            <w:r w:rsidRPr="00C21991">
              <w:t>suppression of session initiation protocol REFER method implicit subscription?</w:t>
            </w:r>
          </w:p>
        </w:tc>
        <w:tc>
          <w:tcPr>
            <w:tcW w:w="1187" w:type="dxa"/>
          </w:tcPr>
          <w:p w14:paraId="025512FC" w14:textId="77777777" w:rsidR="00957178" w:rsidRPr="00C21991" w:rsidRDefault="00957178" w:rsidP="008557A0">
            <w:pPr>
              <w:pStyle w:val="TAL"/>
            </w:pPr>
            <w:r w:rsidRPr="00C21991">
              <w:t>[173]</w:t>
            </w:r>
          </w:p>
        </w:tc>
        <w:tc>
          <w:tcPr>
            <w:tcW w:w="1267" w:type="dxa"/>
          </w:tcPr>
          <w:p w14:paraId="14C60EBD" w14:textId="77777777" w:rsidR="00957178" w:rsidRPr="00C21991" w:rsidRDefault="00957178" w:rsidP="008557A0">
            <w:pPr>
              <w:pStyle w:val="TAL"/>
            </w:pPr>
            <w:r w:rsidRPr="00C21991">
              <w:t>o</w:t>
            </w:r>
          </w:p>
        </w:tc>
        <w:tc>
          <w:tcPr>
            <w:tcW w:w="1457" w:type="dxa"/>
          </w:tcPr>
          <w:p w14:paraId="0D301D31" w14:textId="77777777" w:rsidR="00957178" w:rsidRPr="00C21991" w:rsidRDefault="00957178" w:rsidP="008557A0">
            <w:pPr>
              <w:pStyle w:val="TAL"/>
            </w:pPr>
            <w:r w:rsidRPr="00C21991">
              <w:t>c100</w:t>
            </w:r>
          </w:p>
        </w:tc>
      </w:tr>
      <w:tr w:rsidR="00AC7F30" w:rsidRPr="00C21991" w14:paraId="1A64C796" w14:textId="77777777" w:rsidTr="005D4AF3">
        <w:trPr>
          <w:gridBefore w:val="1"/>
          <w:gridAfter w:val="1"/>
          <w:wBefore w:w="113" w:type="dxa"/>
          <w:wAfter w:w="10" w:type="dxa"/>
          <w:jc w:val="center"/>
        </w:trPr>
        <w:tc>
          <w:tcPr>
            <w:tcW w:w="687" w:type="dxa"/>
          </w:tcPr>
          <w:p w14:paraId="6DC9BE1E" w14:textId="77777777" w:rsidR="00AC7F30" w:rsidRPr="00C21991" w:rsidRDefault="00AC7F30" w:rsidP="00815C10">
            <w:pPr>
              <w:pStyle w:val="TAL"/>
            </w:pPr>
            <w:r w:rsidRPr="00C21991">
              <w:t>106</w:t>
            </w:r>
          </w:p>
        </w:tc>
        <w:tc>
          <w:tcPr>
            <w:tcW w:w="3402" w:type="dxa"/>
          </w:tcPr>
          <w:p w14:paraId="6F8F7F8E" w14:textId="77777777" w:rsidR="00AC7F30" w:rsidRPr="00C21991" w:rsidRDefault="00AC7F30" w:rsidP="00815C10">
            <w:pPr>
              <w:pStyle w:val="TAL"/>
            </w:pPr>
            <w:r w:rsidRPr="00C21991">
              <w:t>Alert-Info URNs for the Session Initiation Protocol?</w:t>
            </w:r>
          </w:p>
        </w:tc>
        <w:tc>
          <w:tcPr>
            <w:tcW w:w="1187" w:type="dxa"/>
          </w:tcPr>
          <w:p w14:paraId="6F1D51C2" w14:textId="77777777" w:rsidR="00AC7F30" w:rsidRPr="00C21991" w:rsidRDefault="00AC7F30" w:rsidP="00815C10">
            <w:pPr>
              <w:pStyle w:val="TAL"/>
            </w:pPr>
            <w:r w:rsidRPr="00C21991">
              <w:t>[</w:t>
            </w:r>
            <w:r w:rsidR="006A6F63" w:rsidRPr="00C21991">
              <w:t>175</w:t>
            </w:r>
            <w:r w:rsidRPr="00C21991">
              <w:t>]</w:t>
            </w:r>
          </w:p>
        </w:tc>
        <w:tc>
          <w:tcPr>
            <w:tcW w:w="1267" w:type="dxa"/>
          </w:tcPr>
          <w:p w14:paraId="52D68453" w14:textId="77777777" w:rsidR="00AC7F30" w:rsidRPr="00C21991" w:rsidRDefault="00AC7F30" w:rsidP="00815C10">
            <w:pPr>
              <w:pStyle w:val="TAL"/>
            </w:pPr>
            <w:r w:rsidRPr="00C21991">
              <w:t>o</w:t>
            </w:r>
          </w:p>
        </w:tc>
        <w:tc>
          <w:tcPr>
            <w:tcW w:w="1457" w:type="dxa"/>
          </w:tcPr>
          <w:p w14:paraId="0A9F3FF1" w14:textId="77777777" w:rsidR="00AC7F30" w:rsidRPr="00C21991" w:rsidRDefault="00AC7F30" w:rsidP="00815C10">
            <w:pPr>
              <w:pStyle w:val="TAL"/>
            </w:pPr>
            <w:r w:rsidRPr="00C21991">
              <w:t>o</w:t>
            </w:r>
          </w:p>
        </w:tc>
      </w:tr>
      <w:tr w:rsidR="0072116E" w:rsidRPr="00C21991" w14:paraId="29B9353F" w14:textId="77777777" w:rsidTr="005D4AF3">
        <w:trPr>
          <w:gridBefore w:val="1"/>
          <w:gridAfter w:val="1"/>
          <w:wBefore w:w="113" w:type="dxa"/>
          <w:wAfter w:w="10" w:type="dxa"/>
          <w:jc w:val="center"/>
        </w:trPr>
        <w:tc>
          <w:tcPr>
            <w:tcW w:w="687" w:type="dxa"/>
          </w:tcPr>
          <w:p w14:paraId="27498076" w14:textId="77777777" w:rsidR="0072116E" w:rsidRPr="00C21991" w:rsidRDefault="0072116E" w:rsidP="00887D72">
            <w:pPr>
              <w:pStyle w:val="TAL"/>
            </w:pPr>
            <w:r w:rsidRPr="00C21991">
              <w:t>107</w:t>
            </w:r>
          </w:p>
        </w:tc>
        <w:tc>
          <w:tcPr>
            <w:tcW w:w="3402" w:type="dxa"/>
          </w:tcPr>
          <w:p w14:paraId="49D206D5" w14:textId="77777777" w:rsidR="0072116E" w:rsidRPr="00C21991" w:rsidRDefault="0072116E" w:rsidP="00887D72">
            <w:pPr>
              <w:pStyle w:val="TAL"/>
            </w:pPr>
            <w:r w:rsidRPr="00C21991">
              <w:t>multiple registrations?</w:t>
            </w:r>
          </w:p>
        </w:tc>
        <w:tc>
          <w:tcPr>
            <w:tcW w:w="1187" w:type="dxa"/>
          </w:tcPr>
          <w:p w14:paraId="195CFCA9" w14:textId="77777777" w:rsidR="0072116E" w:rsidRPr="00C21991" w:rsidRDefault="0072116E" w:rsidP="00887D72">
            <w:pPr>
              <w:pStyle w:val="TAL"/>
            </w:pPr>
            <w:r w:rsidRPr="00C21991">
              <w:t>Subclause 3.1</w:t>
            </w:r>
          </w:p>
        </w:tc>
        <w:tc>
          <w:tcPr>
            <w:tcW w:w="1267" w:type="dxa"/>
          </w:tcPr>
          <w:p w14:paraId="1F55ACB9" w14:textId="77777777" w:rsidR="0072116E" w:rsidRPr="00C21991" w:rsidRDefault="0072116E" w:rsidP="00887D72">
            <w:pPr>
              <w:pStyle w:val="TAL"/>
            </w:pPr>
            <w:r w:rsidRPr="00C21991">
              <w:t>n/a</w:t>
            </w:r>
          </w:p>
        </w:tc>
        <w:tc>
          <w:tcPr>
            <w:tcW w:w="1457" w:type="dxa"/>
          </w:tcPr>
          <w:p w14:paraId="34CFFA11" w14:textId="77777777" w:rsidR="0072116E" w:rsidRPr="00C21991" w:rsidRDefault="0072116E" w:rsidP="00887D72">
            <w:pPr>
              <w:pStyle w:val="TAL"/>
            </w:pPr>
            <w:r w:rsidRPr="00C21991">
              <w:t>c101</w:t>
            </w:r>
          </w:p>
        </w:tc>
      </w:tr>
      <w:tr w:rsidR="00AA5F8D" w:rsidRPr="00C21991" w14:paraId="3C80FAEC" w14:textId="77777777" w:rsidTr="005D4AF3">
        <w:trPr>
          <w:gridBefore w:val="1"/>
          <w:gridAfter w:val="1"/>
          <w:wBefore w:w="113" w:type="dxa"/>
          <w:wAfter w:w="10" w:type="dxa"/>
          <w:jc w:val="center"/>
        </w:trPr>
        <w:tc>
          <w:tcPr>
            <w:tcW w:w="687" w:type="dxa"/>
          </w:tcPr>
          <w:p w14:paraId="413C67E9" w14:textId="77777777" w:rsidR="00AA5F8D" w:rsidRPr="00C21991" w:rsidRDefault="00AA5F8D" w:rsidP="000F13B1">
            <w:pPr>
              <w:pStyle w:val="TAL"/>
            </w:pPr>
            <w:r w:rsidRPr="00C21991">
              <w:t>108</w:t>
            </w:r>
          </w:p>
        </w:tc>
        <w:tc>
          <w:tcPr>
            <w:tcW w:w="3402" w:type="dxa"/>
          </w:tcPr>
          <w:p w14:paraId="456B2E0F" w14:textId="77777777" w:rsidR="00AA5F8D" w:rsidRPr="00C21991" w:rsidRDefault="00AA5F8D" w:rsidP="000F13B1">
            <w:pPr>
              <w:pStyle w:val="TAL"/>
            </w:pPr>
            <w:r w:rsidRPr="00C21991">
              <w:t>the SIP P-Refused-</w:t>
            </w:r>
            <w:smartTag w:uri="urn:schemas-microsoft-com:office:smarttags" w:element="stockticker">
              <w:r w:rsidRPr="00C21991">
                <w:t>URI</w:t>
              </w:r>
            </w:smartTag>
            <w:r w:rsidRPr="00C21991">
              <w:t>-List private-header?</w:t>
            </w:r>
          </w:p>
        </w:tc>
        <w:tc>
          <w:tcPr>
            <w:tcW w:w="1187" w:type="dxa"/>
          </w:tcPr>
          <w:p w14:paraId="3BD2DC2D" w14:textId="77777777" w:rsidR="00AA5F8D" w:rsidRPr="00C21991" w:rsidRDefault="00AA5F8D" w:rsidP="000F13B1">
            <w:pPr>
              <w:pStyle w:val="TAL"/>
            </w:pPr>
            <w:r w:rsidRPr="00C21991">
              <w:t>[183]</w:t>
            </w:r>
          </w:p>
        </w:tc>
        <w:tc>
          <w:tcPr>
            <w:tcW w:w="1267" w:type="dxa"/>
          </w:tcPr>
          <w:p w14:paraId="23558550" w14:textId="77777777" w:rsidR="00AA5F8D" w:rsidRPr="00C21991" w:rsidRDefault="00AA5F8D" w:rsidP="000F13B1">
            <w:pPr>
              <w:pStyle w:val="TAL"/>
            </w:pPr>
            <w:r w:rsidRPr="00C21991">
              <w:t>o</w:t>
            </w:r>
          </w:p>
        </w:tc>
        <w:tc>
          <w:tcPr>
            <w:tcW w:w="1457" w:type="dxa"/>
          </w:tcPr>
          <w:p w14:paraId="22E8152C" w14:textId="77777777" w:rsidR="00AA5F8D" w:rsidRPr="00C21991" w:rsidRDefault="00AA5F8D" w:rsidP="000F13B1">
            <w:pPr>
              <w:pStyle w:val="TAL"/>
            </w:pPr>
            <w:r w:rsidRPr="00C21991">
              <w:t>c102</w:t>
            </w:r>
          </w:p>
        </w:tc>
      </w:tr>
      <w:tr w:rsidR="000F13B1" w:rsidRPr="00C21991" w14:paraId="007CDD95" w14:textId="77777777" w:rsidTr="005D4AF3">
        <w:trPr>
          <w:gridBefore w:val="1"/>
          <w:gridAfter w:val="1"/>
          <w:wBefore w:w="113" w:type="dxa"/>
          <w:wAfter w:w="10" w:type="dxa"/>
          <w:jc w:val="center"/>
        </w:trPr>
        <w:tc>
          <w:tcPr>
            <w:tcW w:w="687" w:type="dxa"/>
          </w:tcPr>
          <w:p w14:paraId="3B270394" w14:textId="77777777" w:rsidR="000F13B1" w:rsidRPr="00C21991" w:rsidRDefault="000F13B1" w:rsidP="000F13B1">
            <w:pPr>
              <w:pStyle w:val="TAL"/>
              <w:rPr>
                <w:lang w:eastAsia="ja-JP"/>
              </w:rPr>
            </w:pPr>
            <w:r w:rsidRPr="00C21991">
              <w:rPr>
                <w:lang w:eastAsia="ja-JP"/>
              </w:rPr>
              <w:t>109</w:t>
            </w:r>
          </w:p>
        </w:tc>
        <w:tc>
          <w:tcPr>
            <w:tcW w:w="3402" w:type="dxa"/>
          </w:tcPr>
          <w:p w14:paraId="62C1286B" w14:textId="77777777" w:rsidR="000F13B1" w:rsidRPr="00C21991" w:rsidRDefault="000F13B1" w:rsidP="000F13B1">
            <w:pPr>
              <w:pStyle w:val="TAL"/>
            </w:pPr>
            <w:r w:rsidRPr="00C21991">
              <w:t>request authorization through dialog Identification in the session initiation protocol?</w:t>
            </w:r>
          </w:p>
        </w:tc>
        <w:tc>
          <w:tcPr>
            <w:tcW w:w="1187" w:type="dxa"/>
          </w:tcPr>
          <w:p w14:paraId="2738810A" w14:textId="77777777" w:rsidR="000F13B1" w:rsidRPr="00C21991" w:rsidRDefault="000F13B1"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w:t>
            </w:r>
          </w:p>
        </w:tc>
        <w:tc>
          <w:tcPr>
            <w:tcW w:w="1267" w:type="dxa"/>
          </w:tcPr>
          <w:p w14:paraId="3DBB3340" w14:textId="77777777" w:rsidR="000F13B1" w:rsidRPr="00C21991" w:rsidRDefault="000F13B1" w:rsidP="000F13B1">
            <w:pPr>
              <w:pStyle w:val="TAL"/>
              <w:rPr>
                <w:lang w:eastAsia="ja-JP"/>
              </w:rPr>
            </w:pPr>
            <w:r w:rsidRPr="00C21991">
              <w:rPr>
                <w:rFonts w:hint="eastAsia"/>
                <w:lang w:eastAsia="ja-JP"/>
              </w:rPr>
              <w:t>o</w:t>
            </w:r>
          </w:p>
        </w:tc>
        <w:tc>
          <w:tcPr>
            <w:tcW w:w="1457" w:type="dxa"/>
          </w:tcPr>
          <w:p w14:paraId="51A9F730" w14:textId="77777777" w:rsidR="000F13B1" w:rsidRPr="00C21991" w:rsidRDefault="000F13B1" w:rsidP="000F13B1">
            <w:pPr>
              <w:pStyle w:val="TAL"/>
              <w:rPr>
                <w:lang w:eastAsia="ja-JP"/>
              </w:rPr>
            </w:pPr>
            <w:r w:rsidRPr="00C21991">
              <w:rPr>
                <w:rFonts w:hint="eastAsia"/>
                <w:lang w:eastAsia="ja-JP"/>
              </w:rPr>
              <w:t>o</w:t>
            </w:r>
          </w:p>
        </w:tc>
      </w:tr>
      <w:tr w:rsidR="00CA0D0B" w:rsidRPr="00C21991" w14:paraId="2ED0743D" w14:textId="77777777" w:rsidTr="005D4AF3">
        <w:trPr>
          <w:gridBefore w:val="1"/>
          <w:gridAfter w:val="1"/>
          <w:wBefore w:w="113" w:type="dxa"/>
          <w:wAfter w:w="10" w:type="dxa"/>
          <w:jc w:val="center"/>
        </w:trPr>
        <w:tc>
          <w:tcPr>
            <w:tcW w:w="687" w:type="dxa"/>
          </w:tcPr>
          <w:p w14:paraId="514D5B3E" w14:textId="77777777" w:rsidR="00CA0D0B" w:rsidRPr="00C21991" w:rsidRDefault="00CA0D0B" w:rsidP="00366268">
            <w:pPr>
              <w:pStyle w:val="TAL"/>
              <w:rPr>
                <w:lang w:eastAsia="ja-JP"/>
              </w:rPr>
            </w:pPr>
            <w:r w:rsidRPr="00C21991">
              <w:rPr>
                <w:lang w:eastAsia="ja-JP"/>
              </w:rPr>
              <w:t>110</w:t>
            </w:r>
          </w:p>
        </w:tc>
        <w:tc>
          <w:tcPr>
            <w:tcW w:w="3402" w:type="dxa"/>
          </w:tcPr>
          <w:p w14:paraId="1FB2499F" w14:textId="77777777" w:rsidR="00CA0D0B" w:rsidRPr="00C21991" w:rsidRDefault="00CA0D0B" w:rsidP="00366268">
            <w:pPr>
              <w:pStyle w:val="TAL"/>
            </w:pPr>
            <w:r w:rsidRPr="00C21991">
              <w:rPr>
                <w:rFonts w:cs="Arial"/>
                <w:szCs w:val="18"/>
              </w:rPr>
              <w:t>indication of features supported by proxy?</w:t>
            </w:r>
          </w:p>
        </w:tc>
        <w:tc>
          <w:tcPr>
            <w:tcW w:w="1187" w:type="dxa"/>
          </w:tcPr>
          <w:p w14:paraId="15BF0D84" w14:textId="77777777" w:rsidR="00CA0D0B" w:rsidRPr="00C21991" w:rsidRDefault="00CA0D0B" w:rsidP="00366268">
            <w:pPr>
              <w:pStyle w:val="TAL"/>
              <w:rPr>
                <w:lang w:eastAsia="ja-JP"/>
              </w:rPr>
            </w:pPr>
            <w:r w:rsidRPr="00C21991">
              <w:rPr>
                <w:lang w:eastAsia="ja-JP"/>
              </w:rPr>
              <w:t>[190]</w:t>
            </w:r>
          </w:p>
        </w:tc>
        <w:tc>
          <w:tcPr>
            <w:tcW w:w="1267" w:type="dxa"/>
          </w:tcPr>
          <w:p w14:paraId="5D762FA2" w14:textId="77777777" w:rsidR="00CA0D0B" w:rsidRPr="00C21991" w:rsidRDefault="00CA0D0B" w:rsidP="00366268">
            <w:pPr>
              <w:pStyle w:val="TAL"/>
              <w:rPr>
                <w:lang w:eastAsia="ja-JP"/>
              </w:rPr>
            </w:pPr>
            <w:r w:rsidRPr="00C21991">
              <w:rPr>
                <w:lang w:eastAsia="ja-JP"/>
              </w:rPr>
              <w:t>o</w:t>
            </w:r>
          </w:p>
        </w:tc>
        <w:tc>
          <w:tcPr>
            <w:tcW w:w="1457" w:type="dxa"/>
          </w:tcPr>
          <w:p w14:paraId="1A0E39EA" w14:textId="77777777" w:rsidR="00CA0D0B" w:rsidRPr="00C21991" w:rsidRDefault="00CA0D0B" w:rsidP="00366268">
            <w:pPr>
              <w:pStyle w:val="TAL"/>
              <w:rPr>
                <w:lang w:eastAsia="ja-JP"/>
              </w:rPr>
            </w:pPr>
            <w:r w:rsidRPr="00C21991">
              <w:rPr>
                <w:lang w:eastAsia="ja-JP"/>
              </w:rPr>
              <w:t>c104</w:t>
            </w:r>
          </w:p>
        </w:tc>
      </w:tr>
      <w:tr w:rsidR="009451C1" w:rsidRPr="00C21991" w14:paraId="66A31A8A" w14:textId="77777777" w:rsidTr="005D4AF3">
        <w:trPr>
          <w:gridBefore w:val="1"/>
          <w:gridAfter w:val="1"/>
          <w:wBefore w:w="113" w:type="dxa"/>
          <w:wAfter w:w="10" w:type="dxa"/>
          <w:jc w:val="center"/>
        </w:trPr>
        <w:tc>
          <w:tcPr>
            <w:tcW w:w="687" w:type="dxa"/>
          </w:tcPr>
          <w:p w14:paraId="0E0824C6" w14:textId="77777777" w:rsidR="009451C1" w:rsidRPr="00C21991" w:rsidRDefault="009451C1" w:rsidP="00357DBC">
            <w:pPr>
              <w:pStyle w:val="TAL"/>
              <w:rPr>
                <w:lang w:eastAsia="ja-JP"/>
              </w:rPr>
            </w:pPr>
            <w:r w:rsidRPr="00C21991">
              <w:rPr>
                <w:lang w:eastAsia="ja-JP"/>
              </w:rPr>
              <w:t>111</w:t>
            </w:r>
          </w:p>
        </w:tc>
        <w:tc>
          <w:tcPr>
            <w:tcW w:w="3402" w:type="dxa"/>
          </w:tcPr>
          <w:p w14:paraId="697786E2" w14:textId="77777777" w:rsidR="009451C1" w:rsidRPr="00C21991" w:rsidRDefault="009451C1" w:rsidP="00357DBC">
            <w:pPr>
              <w:pStyle w:val="TAL"/>
              <w:rPr>
                <w:rFonts w:cs="Arial"/>
                <w:szCs w:val="18"/>
              </w:rPr>
            </w:pPr>
            <w:r w:rsidRPr="00C21991">
              <w:rPr>
                <w:rFonts w:cs="Arial"/>
                <w:szCs w:val="18"/>
              </w:rPr>
              <w:t>registration of bulk number contacts?</w:t>
            </w:r>
          </w:p>
        </w:tc>
        <w:tc>
          <w:tcPr>
            <w:tcW w:w="1187" w:type="dxa"/>
          </w:tcPr>
          <w:p w14:paraId="297E8CD4" w14:textId="77777777" w:rsidR="009451C1" w:rsidRPr="00C21991" w:rsidRDefault="009451C1" w:rsidP="00357DBC">
            <w:pPr>
              <w:pStyle w:val="TAL"/>
              <w:rPr>
                <w:lang w:eastAsia="ja-JP"/>
              </w:rPr>
            </w:pPr>
            <w:r w:rsidRPr="00C21991">
              <w:rPr>
                <w:lang w:eastAsia="ja-JP"/>
              </w:rPr>
              <w:t>[191]</w:t>
            </w:r>
          </w:p>
        </w:tc>
        <w:tc>
          <w:tcPr>
            <w:tcW w:w="1267" w:type="dxa"/>
          </w:tcPr>
          <w:p w14:paraId="76ED7D19" w14:textId="77777777" w:rsidR="009451C1" w:rsidRPr="00C21991" w:rsidRDefault="009451C1" w:rsidP="00357DBC">
            <w:pPr>
              <w:pStyle w:val="TAL"/>
              <w:rPr>
                <w:lang w:eastAsia="ja-JP"/>
              </w:rPr>
            </w:pPr>
            <w:r w:rsidRPr="00C21991">
              <w:rPr>
                <w:lang w:eastAsia="ja-JP"/>
              </w:rPr>
              <w:t>o</w:t>
            </w:r>
          </w:p>
        </w:tc>
        <w:tc>
          <w:tcPr>
            <w:tcW w:w="1457" w:type="dxa"/>
          </w:tcPr>
          <w:p w14:paraId="0FE5315B" w14:textId="77777777" w:rsidR="009451C1" w:rsidRPr="00C21991" w:rsidRDefault="009451C1" w:rsidP="00357DBC">
            <w:pPr>
              <w:pStyle w:val="TAL"/>
              <w:rPr>
                <w:lang w:eastAsia="ja-JP"/>
              </w:rPr>
            </w:pPr>
            <w:r w:rsidRPr="00C21991">
              <w:rPr>
                <w:lang w:eastAsia="ja-JP"/>
              </w:rPr>
              <w:t>c105</w:t>
            </w:r>
          </w:p>
        </w:tc>
      </w:tr>
      <w:tr w:rsidR="00A711AD" w:rsidRPr="00C21991" w14:paraId="2F169DF6" w14:textId="77777777" w:rsidTr="005D4AF3">
        <w:trPr>
          <w:gridBefore w:val="1"/>
          <w:gridAfter w:val="1"/>
          <w:wBefore w:w="113" w:type="dxa"/>
          <w:wAfter w:w="10" w:type="dxa"/>
          <w:jc w:val="center"/>
        </w:trPr>
        <w:tc>
          <w:tcPr>
            <w:tcW w:w="687" w:type="dxa"/>
          </w:tcPr>
          <w:p w14:paraId="1A3E1FF7" w14:textId="77777777" w:rsidR="00A711AD" w:rsidRPr="00C21991" w:rsidRDefault="00A711AD" w:rsidP="00A711AD">
            <w:pPr>
              <w:pStyle w:val="TAL"/>
              <w:rPr>
                <w:lang w:eastAsia="ja-JP"/>
              </w:rPr>
            </w:pPr>
            <w:r w:rsidRPr="00C21991">
              <w:rPr>
                <w:lang w:eastAsia="ja-JP"/>
              </w:rPr>
              <w:t>112</w:t>
            </w:r>
          </w:p>
        </w:tc>
        <w:tc>
          <w:tcPr>
            <w:tcW w:w="3402" w:type="dxa"/>
          </w:tcPr>
          <w:p w14:paraId="5C5CF58F" w14:textId="77777777" w:rsidR="00A711AD" w:rsidRPr="00C21991" w:rsidRDefault="00A711AD" w:rsidP="00A711AD">
            <w:pPr>
              <w:pStyle w:val="TAL"/>
              <w:rPr>
                <w:rFonts w:cs="Arial"/>
                <w:szCs w:val="18"/>
              </w:rPr>
            </w:pPr>
            <w:r w:rsidRPr="00C21991">
              <w:t>media control channel framework?</w:t>
            </w:r>
          </w:p>
        </w:tc>
        <w:tc>
          <w:tcPr>
            <w:tcW w:w="1187" w:type="dxa"/>
          </w:tcPr>
          <w:p w14:paraId="75455CF1" w14:textId="77777777" w:rsidR="00A711AD" w:rsidRPr="00C21991" w:rsidRDefault="00A711AD" w:rsidP="00A711AD">
            <w:pPr>
              <w:pStyle w:val="TAL"/>
              <w:rPr>
                <w:lang w:eastAsia="ja-JP"/>
              </w:rPr>
            </w:pPr>
            <w:r w:rsidRPr="00C21991">
              <w:rPr>
                <w:lang w:eastAsia="ja-JP"/>
              </w:rPr>
              <w:t>[146]</w:t>
            </w:r>
          </w:p>
        </w:tc>
        <w:tc>
          <w:tcPr>
            <w:tcW w:w="1267" w:type="dxa"/>
          </w:tcPr>
          <w:p w14:paraId="010B7C45" w14:textId="77777777" w:rsidR="00A711AD" w:rsidRPr="00C21991" w:rsidRDefault="00A711AD" w:rsidP="00A711AD">
            <w:pPr>
              <w:pStyle w:val="TAL"/>
              <w:rPr>
                <w:lang w:eastAsia="ja-JP"/>
              </w:rPr>
            </w:pPr>
            <w:r w:rsidRPr="00C21991">
              <w:rPr>
                <w:lang w:eastAsia="ja-JP"/>
              </w:rPr>
              <w:t>n/a</w:t>
            </w:r>
          </w:p>
        </w:tc>
        <w:tc>
          <w:tcPr>
            <w:tcW w:w="1457" w:type="dxa"/>
          </w:tcPr>
          <w:p w14:paraId="30AB1A24" w14:textId="77777777" w:rsidR="00A711AD" w:rsidRPr="00C21991" w:rsidRDefault="00A711AD" w:rsidP="00A711AD">
            <w:pPr>
              <w:pStyle w:val="TAL"/>
              <w:rPr>
                <w:lang w:eastAsia="ja-JP"/>
              </w:rPr>
            </w:pPr>
            <w:r w:rsidRPr="00C21991">
              <w:rPr>
                <w:lang w:eastAsia="ja-JP"/>
              </w:rPr>
              <w:t>n/a</w:t>
            </w:r>
          </w:p>
        </w:tc>
      </w:tr>
      <w:tr w:rsidR="001C5036" w:rsidRPr="00C21991" w14:paraId="28AF765F" w14:textId="77777777" w:rsidTr="005D4AF3">
        <w:trPr>
          <w:gridBefore w:val="1"/>
          <w:gridAfter w:val="1"/>
          <w:wBefore w:w="113" w:type="dxa"/>
          <w:wAfter w:w="10" w:type="dxa"/>
          <w:jc w:val="center"/>
        </w:trPr>
        <w:tc>
          <w:tcPr>
            <w:tcW w:w="687" w:type="dxa"/>
          </w:tcPr>
          <w:p w14:paraId="11B6C544" w14:textId="77777777" w:rsidR="001C5036" w:rsidRPr="00C21991" w:rsidRDefault="001C5036" w:rsidP="00064D88">
            <w:pPr>
              <w:pStyle w:val="TAL"/>
              <w:rPr>
                <w:lang w:eastAsia="ja-JP"/>
              </w:rPr>
            </w:pPr>
            <w:r w:rsidRPr="00C21991">
              <w:rPr>
                <w:lang w:eastAsia="ja-JP"/>
              </w:rPr>
              <w:t>113</w:t>
            </w:r>
          </w:p>
        </w:tc>
        <w:tc>
          <w:tcPr>
            <w:tcW w:w="3402" w:type="dxa"/>
          </w:tcPr>
          <w:p w14:paraId="2BBA8A33" w14:textId="77777777" w:rsidR="001C5036" w:rsidRPr="00C21991" w:rsidRDefault="001C5036" w:rsidP="00064D88">
            <w:pPr>
              <w:pStyle w:val="TAL"/>
              <w:rPr>
                <w:rFonts w:cs="Arial"/>
                <w:szCs w:val="18"/>
              </w:rPr>
            </w:pPr>
            <w:r w:rsidRPr="00C21991">
              <w:rPr>
                <w:rFonts w:cs="Arial"/>
                <w:szCs w:val="18"/>
              </w:rPr>
              <w:t>S-CSCF restoration procedures?</w:t>
            </w:r>
          </w:p>
        </w:tc>
        <w:tc>
          <w:tcPr>
            <w:tcW w:w="1187" w:type="dxa"/>
          </w:tcPr>
          <w:p w14:paraId="2E54831C" w14:textId="77777777" w:rsidR="001C5036" w:rsidRPr="00C21991" w:rsidRDefault="001C5036" w:rsidP="00064D88">
            <w:pPr>
              <w:pStyle w:val="TAL"/>
              <w:rPr>
                <w:lang w:eastAsia="ja-JP"/>
              </w:rPr>
            </w:pPr>
            <w:r w:rsidRPr="00C21991">
              <w:rPr>
                <w:lang w:eastAsia="ja-JP"/>
              </w:rPr>
              <w:t>Subclause </w:t>
            </w:r>
            <w:r w:rsidR="00001C50" w:rsidRPr="00C21991">
              <w:rPr>
                <w:lang w:eastAsia="ja-JP"/>
              </w:rPr>
              <w:t>4.</w:t>
            </w:r>
            <w:r w:rsidR="00591DAE" w:rsidRPr="00C21991">
              <w:rPr>
                <w:lang w:eastAsia="ja-JP"/>
              </w:rPr>
              <w:t>1</w:t>
            </w:r>
            <w:r w:rsidR="00001C50" w:rsidRPr="00C21991">
              <w:rPr>
                <w:lang w:eastAsia="ja-JP"/>
              </w:rPr>
              <w:t>4</w:t>
            </w:r>
          </w:p>
        </w:tc>
        <w:tc>
          <w:tcPr>
            <w:tcW w:w="1267" w:type="dxa"/>
          </w:tcPr>
          <w:p w14:paraId="7B368A52" w14:textId="77777777" w:rsidR="001C5036" w:rsidRPr="00C21991" w:rsidRDefault="001C5036" w:rsidP="00064D88">
            <w:pPr>
              <w:pStyle w:val="TAL"/>
              <w:rPr>
                <w:lang w:eastAsia="ja-JP"/>
              </w:rPr>
            </w:pPr>
            <w:r w:rsidRPr="00C21991">
              <w:rPr>
                <w:lang w:eastAsia="ja-JP"/>
              </w:rPr>
              <w:t>n/a</w:t>
            </w:r>
          </w:p>
        </w:tc>
        <w:tc>
          <w:tcPr>
            <w:tcW w:w="1457" w:type="dxa"/>
          </w:tcPr>
          <w:p w14:paraId="7665565F" w14:textId="77777777" w:rsidR="001C5036" w:rsidRPr="00C21991" w:rsidRDefault="001C5036" w:rsidP="00064D88">
            <w:pPr>
              <w:pStyle w:val="TAL"/>
              <w:rPr>
                <w:lang w:eastAsia="ja-JP"/>
              </w:rPr>
            </w:pPr>
            <w:r w:rsidRPr="00C21991">
              <w:rPr>
                <w:lang w:eastAsia="ja-JP"/>
              </w:rPr>
              <w:t>n/a</w:t>
            </w:r>
          </w:p>
        </w:tc>
      </w:tr>
      <w:tr w:rsidR="008B217A" w:rsidRPr="00C21991" w14:paraId="21B6D7F5" w14:textId="77777777" w:rsidTr="005D4AF3">
        <w:trPr>
          <w:gridBefore w:val="1"/>
          <w:gridAfter w:val="1"/>
          <w:wBefore w:w="113" w:type="dxa"/>
          <w:wAfter w:w="10" w:type="dxa"/>
          <w:jc w:val="center"/>
        </w:trPr>
        <w:tc>
          <w:tcPr>
            <w:tcW w:w="687" w:type="dxa"/>
          </w:tcPr>
          <w:p w14:paraId="6E5CD7BA" w14:textId="77777777" w:rsidR="008B217A" w:rsidRPr="00C21991" w:rsidRDefault="008B217A" w:rsidP="008B217A">
            <w:pPr>
              <w:pStyle w:val="TAL"/>
              <w:rPr>
                <w:lang w:eastAsia="ja-JP"/>
              </w:rPr>
            </w:pPr>
            <w:r w:rsidRPr="00C21991">
              <w:rPr>
                <w:lang w:eastAsia="ja-JP"/>
              </w:rPr>
              <w:t>114</w:t>
            </w:r>
          </w:p>
        </w:tc>
        <w:tc>
          <w:tcPr>
            <w:tcW w:w="3402" w:type="dxa"/>
          </w:tcPr>
          <w:p w14:paraId="7ACCE3C4" w14:textId="77777777" w:rsidR="008B217A" w:rsidRPr="00C21991" w:rsidRDefault="008B217A" w:rsidP="008B217A">
            <w:pPr>
              <w:pStyle w:val="TAL"/>
              <w:rPr>
                <w:rFonts w:cs="Arial"/>
                <w:szCs w:val="18"/>
              </w:rPr>
            </w:pPr>
            <w:r w:rsidRPr="00C21991">
              <w:rPr>
                <w:rFonts w:cs="Arial"/>
                <w:szCs w:val="18"/>
              </w:rPr>
              <w:t>SIP overload control?</w:t>
            </w:r>
          </w:p>
        </w:tc>
        <w:tc>
          <w:tcPr>
            <w:tcW w:w="1187" w:type="dxa"/>
          </w:tcPr>
          <w:p w14:paraId="214AD74F" w14:textId="77777777" w:rsidR="008B217A" w:rsidRPr="00C21991" w:rsidRDefault="008B217A" w:rsidP="008B217A">
            <w:pPr>
              <w:pStyle w:val="TAL"/>
              <w:rPr>
                <w:lang w:eastAsia="ja-JP"/>
              </w:rPr>
            </w:pPr>
            <w:r w:rsidRPr="00C21991">
              <w:rPr>
                <w:lang w:eastAsia="ja-JP"/>
              </w:rPr>
              <w:t>[198]</w:t>
            </w:r>
          </w:p>
        </w:tc>
        <w:tc>
          <w:tcPr>
            <w:tcW w:w="1267" w:type="dxa"/>
          </w:tcPr>
          <w:p w14:paraId="4F32A3FA" w14:textId="77777777" w:rsidR="008B217A" w:rsidRPr="00C21991" w:rsidRDefault="008B217A" w:rsidP="008B217A">
            <w:pPr>
              <w:pStyle w:val="TAL"/>
              <w:rPr>
                <w:lang w:eastAsia="ja-JP"/>
              </w:rPr>
            </w:pPr>
            <w:r w:rsidRPr="00C21991">
              <w:t>o</w:t>
            </w:r>
          </w:p>
        </w:tc>
        <w:tc>
          <w:tcPr>
            <w:tcW w:w="1457" w:type="dxa"/>
          </w:tcPr>
          <w:p w14:paraId="64C98316" w14:textId="77777777" w:rsidR="008B217A" w:rsidRPr="00C21991" w:rsidRDefault="008B217A" w:rsidP="008B217A">
            <w:pPr>
              <w:pStyle w:val="TAL"/>
              <w:rPr>
                <w:lang w:eastAsia="ja-JP"/>
              </w:rPr>
            </w:pPr>
            <w:r w:rsidRPr="00C21991">
              <w:rPr>
                <w:lang w:eastAsia="ja-JP"/>
              </w:rPr>
              <w:t>o</w:t>
            </w:r>
          </w:p>
        </w:tc>
      </w:tr>
      <w:tr w:rsidR="008B217A" w:rsidRPr="00C21991" w14:paraId="55659129" w14:textId="77777777" w:rsidTr="005D4AF3">
        <w:trPr>
          <w:gridBefore w:val="1"/>
          <w:gridAfter w:val="1"/>
          <w:wBefore w:w="113" w:type="dxa"/>
          <w:wAfter w:w="10" w:type="dxa"/>
          <w:jc w:val="center"/>
        </w:trPr>
        <w:tc>
          <w:tcPr>
            <w:tcW w:w="687" w:type="dxa"/>
          </w:tcPr>
          <w:p w14:paraId="7E879A3B" w14:textId="77777777" w:rsidR="008B217A" w:rsidRPr="00C21991" w:rsidRDefault="008B217A" w:rsidP="008B217A">
            <w:pPr>
              <w:pStyle w:val="TAL"/>
              <w:rPr>
                <w:lang w:eastAsia="ja-JP"/>
              </w:rPr>
            </w:pPr>
            <w:r w:rsidRPr="00C21991">
              <w:rPr>
                <w:lang w:eastAsia="ja-JP"/>
              </w:rPr>
              <w:t>114A</w:t>
            </w:r>
          </w:p>
        </w:tc>
        <w:tc>
          <w:tcPr>
            <w:tcW w:w="3402" w:type="dxa"/>
          </w:tcPr>
          <w:p w14:paraId="3334CD89" w14:textId="77777777" w:rsidR="008B217A" w:rsidRPr="00C21991" w:rsidRDefault="008B217A" w:rsidP="008B217A">
            <w:pPr>
              <w:pStyle w:val="TAL"/>
              <w:rPr>
                <w:rFonts w:cs="Arial"/>
                <w:szCs w:val="18"/>
              </w:rPr>
            </w:pPr>
            <w:r w:rsidRPr="00C21991">
              <w:rPr>
                <w:rFonts w:cs="Arial"/>
                <w:szCs w:val="18"/>
              </w:rPr>
              <w:t>feedback control?</w:t>
            </w:r>
          </w:p>
        </w:tc>
        <w:tc>
          <w:tcPr>
            <w:tcW w:w="1187" w:type="dxa"/>
          </w:tcPr>
          <w:p w14:paraId="0BBDBD3D" w14:textId="77777777" w:rsidR="008B217A" w:rsidRPr="00C21991" w:rsidRDefault="008B217A" w:rsidP="008B217A">
            <w:pPr>
              <w:pStyle w:val="TAL"/>
              <w:rPr>
                <w:lang w:eastAsia="ja-JP"/>
              </w:rPr>
            </w:pPr>
            <w:r w:rsidRPr="00C21991">
              <w:rPr>
                <w:lang w:eastAsia="ja-JP"/>
              </w:rPr>
              <w:t>[199]</w:t>
            </w:r>
          </w:p>
        </w:tc>
        <w:tc>
          <w:tcPr>
            <w:tcW w:w="1267" w:type="dxa"/>
          </w:tcPr>
          <w:p w14:paraId="0911970B" w14:textId="77777777" w:rsidR="008B217A" w:rsidRPr="00C21991" w:rsidRDefault="008B217A" w:rsidP="008B217A">
            <w:pPr>
              <w:pStyle w:val="TAL"/>
              <w:rPr>
                <w:lang w:eastAsia="ja-JP"/>
              </w:rPr>
            </w:pPr>
            <w:r w:rsidRPr="00C21991">
              <w:t>c106</w:t>
            </w:r>
          </w:p>
        </w:tc>
        <w:tc>
          <w:tcPr>
            <w:tcW w:w="1457" w:type="dxa"/>
          </w:tcPr>
          <w:p w14:paraId="02DC3839" w14:textId="77777777" w:rsidR="008B217A" w:rsidRPr="00C21991" w:rsidRDefault="008B217A" w:rsidP="008B217A">
            <w:pPr>
              <w:pStyle w:val="TAL"/>
              <w:rPr>
                <w:lang w:eastAsia="ja-JP"/>
              </w:rPr>
            </w:pPr>
            <w:r w:rsidRPr="00C21991">
              <w:rPr>
                <w:lang w:eastAsia="ja-JP"/>
              </w:rPr>
              <w:t>c106</w:t>
            </w:r>
          </w:p>
        </w:tc>
      </w:tr>
      <w:tr w:rsidR="008B217A" w:rsidRPr="00C21991" w14:paraId="43A3F5D9" w14:textId="77777777" w:rsidTr="005D4AF3">
        <w:trPr>
          <w:gridBefore w:val="1"/>
          <w:gridAfter w:val="1"/>
          <w:wBefore w:w="113" w:type="dxa"/>
          <w:wAfter w:w="10" w:type="dxa"/>
          <w:jc w:val="center"/>
        </w:trPr>
        <w:tc>
          <w:tcPr>
            <w:tcW w:w="687" w:type="dxa"/>
          </w:tcPr>
          <w:p w14:paraId="347EC36A" w14:textId="77777777" w:rsidR="008B217A" w:rsidRPr="00C21991" w:rsidRDefault="008B217A" w:rsidP="008B217A">
            <w:pPr>
              <w:pStyle w:val="TAL"/>
              <w:rPr>
                <w:lang w:eastAsia="ja-JP"/>
              </w:rPr>
            </w:pPr>
            <w:r w:rsidRPr="00C21991">
              <w:rPr>
                <w:lang w:eastAsia="ja-JP"/>
              </w:rPr>
              <w:t>114B</w:t>
            </w:r>
          </w:p>
        </w:tc>
        <w:tc>
          <w:tcPr>
            <w:tcW w:w="3402" w:type="dxa"/>
          </w:tcPr>
          <w:p w14:paraId="7E1B8B1A" w14:textId="77777777" w:rsidR="008B217A" w:rsidRPr="00C21991" w:rsidRDefault="008B217A" w:rsidP="008B217A">
            <w:pPr>
              <w:pStyle w:val="TAL"/>
              <w:rPr>
                <w:rFonts w:cs="Arial"/>
                <w:szCs w:val="18"/>
              </w:rPr>
            </w:pPr>
            <w:r w:rsidRPr="00C21991">
              <w:rPr>
                <w:rFonts w:cs="Arial"/>
                <w:szCs w:val="18"/>
              </w:rPr>
              <w:t>distribution of load filters?</w:t>
            </w:r>
          </w:p>
        </w:tc>
        <w:tc>
          <w:tcPr>
            <w:tcW w:w="1187" w:type="dxa"/>
          </w:tcPr>
          <w:p w14:paraId="01B45D3C" w14:textId="77777777" w:rsidR="008B217A" w:rsidRPr="00C21991" w:rsidRDefault="008B217A" w:rsidP="008B217A">
            <w:pPr>
              <w:pStyle w:val="TAL"/>
              <w:rPr>
                <w:lang w:eastAsia="ja-JP"/>
              </w:rPr>
            </w:pPr>
            <w:r w:rsidRPr="00C21991">
              <w:rPr>
                <w:lang w:eastAsia="ja-JP"/>
              </w:rPr>
              <w:t>[201]</w:t>
            </w:r>
          </w:p>
        </w:tc>
        <w:tc>
          <w:tcPr>
            <w:tcW w:w="1267" w:type="dxa"/>
          </w:tcPr>
          <w:p w14:paraId="7F6972C7" w14:textId="77777777" w:rsidR="008B217A" w:rsidRPr="00C21991" w:rsidRDefault="006469F3" w:rsidP="008B217A">
            <w:pPr>
              <w:pStyle w:val="TAL"/>
              <w:rPr>
                <w:lang w:eastAsia="ja-JP"/>
              </w:rPr>
            </w:pPr>
            <w:r w:rsidRPr="00C21991">
              <w:t>n/a</w:t>
            </w:r>
          </w:p>
        </w:tc>
        <w:tc>
          <w:tcPr>
            <w:tcW w:w="1457" w:type="dxa"/>
          </w:tcPr>
          <w:p w14:paraId="0B652E0A" w14:textId="77777777" w:rsidR="008B217A" w:rsidRPr="00C21991" w:rsidRDefault="006469F3" w:rsidP="008B217A">
            <w:pPr>
              <w:pStyle w:val="TAL"/>
              <w:rPr>
                <w:lang w:eastAsia="ja-JP"/>
              </w:rPr>
            </w:pPr>
            <w:r w:rsidRPr="00C21991">
              <w:rPr>
                <w:lang w:eastAsia="ja-JP"/>
              </w:rPr>
              <w:t>n/a</w:t>
            </w:r>
          </w:p>
        </w:tc>
      </w:tr>
      <w:tr w:rsidR="00E33AD2" w:rsidRPr="00C21991" w14:paraId="1B8F263D" w14:textId="77777777" w:rsidTr="005D4AF3">
        <w:trPr>
          <w:gridBefore w:val="1"/>
          <w:gridAfter w:val="1"/>
          <w:wBefore w:w="113" w:type="dxa"/>
          <w:wAfter w:w="10" w:type="dxa"/>
          <w:jc w:val="center"/>
        </w:trPr>
        <w:tc>
          <w:tcPr>
            <w:tcW w:w="687" w:type="dxa"/>
          </w:tcPr>
          <w:p w14:paraId="041B52DD" w14:textId="77777777" w:rsidR="00E33AD2" w:rsidRPr="00C21991" w:rsidRDefault="00E33AD2" w:rsidP="00EA2CFE">
            <w:pPr>
              <w:pStyle w:val="TAL"/>
              <w:rPr>
                <w:lang w:eastAsia="ja-JP"/>
              </w:rPr>
            </w:pPr>
            <w:r w:rsidRPr="00C21991">
              <w:rPr>
                <w:lang w:eastAsia="ja-JP"/>
              </w:rPr>
              <w:t>115</w:t>
            </w:r>
          </w:p>
        </w:tc>
        <w:tc>
          <w:tcPr>
            <w:tcW w:w="3402" w:type="dxa"/>
          </w:tcPr>
          <w:p w14:paraId="27469146" w14:textId="77777777" w:rsidR="00E33AD2" w:rsidRPr="00C21991" w:rsidRDefault="00E33AD2" w:rsidP="00EA2CFE">
            <w:pPr>
              <w:pStyle w:val="TAL"/>
              <w:rPr>
                <w:rFonts w:cs="Arial"/>
                <w:szCs w:val="18"/>
              </w:rPr>
            </w:pPr>
            <w:r w:rsidRPr="00C21991">
              <w:t>handling of a 380 (Alternative service) response</w:t>
            </w:r>
            <w:r w:rsidRPr="00C21991">
              <w:rPr>
                <w:rFonts w:cs="Arial"/>
                <w:szCs w:val="18"/>
              </w:rPr>
              <w:t>?</w:t>
            </w:r>
          </w:p>
        </w:tc>
        <w:tc>
          <w:tcPr>
            <w:tcW w:w="1187" w:type="dxa"/>
          </w:tcPr>
          <w:p w14:paraId="593FEB9E" w14:textId="77777777" w:rsidR="00E33AD2" w:rsidRPr="00C21991" w:rsidRDefault="00E33AD2" w:rsidP="00EA2CFE">
            <w:pPr>
              <w:pStyle w:val="TAL"/>
              <w:rPr>
                <w:lang w:eastAsia="ja-JP"/>
              </w:rPr>
            </w:pPr>
            <w:r w:rsidRPr="00C21991">
              <w:t>Subclause 5.2.10</w:t>
            </w:r>
          </w:p>
        </w:tc>
        <w:tc>
          <w:tcPr>
            <w:tcW w:w="1267" w:type="dxa"/>
          </w:tcPr>
          <w:p w14:paraId="043EE74A" w14:textId="77777777" w:rsidR="00E33AD2" w:rsidRPr="00C21991" w:rsidRDefault="00E33AD2" w:rsidP="00EA2CFE">
            <w:pPr>
              <w:pStyle w:val="TAL"/>
            </w:pPr>
            <w:r w:rsidRPr="00C21991">
              <w:t>n/a</w:t>
            </w:r>
          </w:p>
        </w:tc>
        <w:tc>
          <w:tcPr>
            <w:tcW w:w="1457" w:type="dxa"/>
          </w:tcPr>
          <w:p w14:paraId="7C3BC205" w14:textId="77777777" w:rsidR="00E33AD2" w:rsidRPr="00C21991" w:rsidRDefault="00E33AD2" w:rsidP="00EA2CFE">
            <w:pPr>
              <w:pStyle w:val="TAL"/>
              <w:rPr>
                <w:lang w:eastAsia="ja-JP"/>
              </w:rPr>
            </w:pPr>
            <w:r w:rsidRPr="00C21991">
              <w:rPr>
                <w:lang w:eastAsia="ja-JP"/>
              </w:rPr>
              <w:t>n/a</w:t>
            </w:r>
          </w:p>
        </w:tc>
      </w:tr>
      <w:tr w:rsidR="0060585E" w:rsidRPr="00C21991" w14:paraId="378CDCDD" w14:textId="77777777" w:rsidTr="005D4AF3">
        <w:trPr>
          <w:gridBefore w:val="1"/>
          <w:gridAfter w:val="1"/>
          <w:wBefore w:w="113" w:type="dxa"/>
          <w:wAfter w:w="10" w:type="dxa"/>
          <w:jc w:val="center"/>
        </w:trPr>
        <w:tc>
          <w:tcPr>
            <w:tcW w:w="687" w:type="dxa"/>
          </w:tcPr>
          <w:p w14:paraId="5DBAC5B4" w14:textId="77777777" w:rsidR="0060585E" w:rsidRPr="00C21991" w:rsidRDefault="0060585E" w:rsidP="00CF1FB0">
            <w:pPr>
              <w:pStyle w:val="TAL"/>
              <w:rPr>
                <w:lang w:eastAsia="ja-JP"/>
              </w:rPr>
            </w:pPr>
            <w:r w:rsidRPr="00C21991">
              <w:rPr>
                <w:lang w:eastAsia="ja-JP"/>
              </w:rPr>
              <w:t>11</w:t>
            </w:r>
            <w:r w:rsidR="003D192A" w:rsidRPr="00C21991">
              <w:rPr>
                <w:lang w:eastAsia="ja-JP"/>
              </w:rPr>
              <w:t>6</w:t>
            </w:r>
          </w:p>
        </w:tc>
        <w:tc>
          <w:tcPr>
            <w:tcW w:w="3402" w:type="dxa"/>
          </w:tcPr>
          <w:p w14:paraId="613F7889" w14:textId="77777777" w:rsidR="0060585E" w:rsidRPr="00C21991" w:rsidRDefault="0060585E" w:rsidP="00CF1FB0">
            <w:pPr>
              <w:pStyle w:val="TAL"/>
              <w:rPr>
                <w:rFonts w:cs="Arial"/>
                <w:szCs w:val="18"/>
              </w:rPr>
            </w:pPr>
            <w:r w:rsidRPr="00C21991">
              <w:rPr>
                <w:rFonts w:cs="Arial"/>
                <w:szCs w:val="18"/>
              </w:rPr>
              <w:t>indication of adjacent network</w:t>
            </w:r>
            <w:r w:rsidR="0099785D" w:rsidRPr="00C21991">
              <w:t xml:space="preserve"> in the Via "received-realm" header field parameter</w:t>
            </w:r>
            <w:r w:rsidRPr="00C21991">
              <w:rPr>
                <w:rFonts w:cs="Arial"/>
                <w:szCs w:val="18"/>
              </w:rPr>
              <w:t>?</w:t>
            </w:r>
          </w:p>
        </w:tc>
        <w:tc>
          <w:tcPr>
            <w:tcW w:w="1187" w:type="dxa"/>
          </w:tcPr>
          <w:p w14:paraId="5AFFFA0F" w14:textId="77777777" w:rsidR="0060585E" w:rsidRPr="00C21991" w:rsidRDefault="0060585E" w:rsidP="00CF1FB0">
            <w:pPr>
              <w:pStyle w:val="TAL"/>
              <w:rPr>
                <w:lang w:eastAsia="ja-JP"/>
              </w:rPr>
            </w:pPr>
            <w:r w:rsidRPr="00C21991">
              <w:rPr>
                <w:lang w:eastAsia="ja-JP"/>
              </w:rPr>
              <w:t>[</w:t>
            </w:r>
            <w:r w:rsidR="00CF1FB0" w:rsidRPr="00C21991">
              <w:rPr>
                <w:lang w:eastAsia="ja-JP"/>
              </w:rPr>
              <w:t>208</w:t>
            </w:r>
            <w:r w:rsidRPr="00C21991">
              <w:rPr>
                <w:lang w:eastAsia="ja-JP"/>
              </w:rPr>
              <w:t>]</w:t>
            </w:r>
          </w:p>
        </w:tc>
        <w:tc>
          <w:tcPr>
            <w:tcW w:w="1267" w:type="dxa"/>
          </w:tcPr>
          <w:p w14:paraId="2928E692" w14:textId="77777777" w:rsidR="0060585E" w:rsidRPr="00C21991" w:rsidRDefault="0060585E" w:rsidP="00CF1FB0">
            <w:pPr>
              <w:pStyle w:val="TAL"/>
            </w:pPr>
            <w:r w:rsidRPr="00C21991">
              <w:t>o</w:t>
            </w:r>
          </w:p>
        </w:tc>
        <w:tc>
          <w:tcPr>
            <w:tcW w:w="1457" w:type="dxa"/>
          </w:tcPr>
          <w:p w14:paraId="21222FB4" w14:textId="77777777" w:rsidR="0060585E" w:rsidRPr="00C21991" w:rsidRDefault="0060585E" w:rsidP="00CF1FB0">
            <w:pPr>
              <w:pStyle w:val="TAL"/>
              <w:rPr>
                <w:lang w:eastAsia="ja-JP"/>
              </w:rPr>
            </w:pPr>
            <w:r w:rsidRPr="00C21991">
              <w:rPr>
                <w:lang w:eastAsia="ja-JP"/>
              </w:rPr>
              <w:t>c107</w:t>
            </w:r>
          </w:p>
        </w:tc>
      </w:tr>
      <w:tr w:rsidR="00FA35F0" w:rsidRPr="00C21991" w14:paraId="1B2AA0B4" w14:textId="77777777" w:rsidTr="005D4AF3">
        <w:trPr>
          <w:gridBefore w:val="1"/>
          <w:gridAfter w:val="1"/>
          <w:wBefore w:w="113" w:type="dxa"/>
          <w:wAfter w:w="10" w:type="dxa"/>
          <w:jc w:val="center"/>
        </w:trPr>
        <w:tc>
          <w:tcPr>
            <w:tcW w:w="687" w:type="dxa"/>
          </w:tcPr>
          <w:p w14:paraId="3201E746" w14:textId="77777777" w:rsidR="00FA35F0" w:rsidRPr="00C21991" w:rsidRDefault="00FA35F0" w:rsidP="00B01457">
            <w:pPr>
              <w:pStyle w:val="TAL"/>
              <w:rPr>
                <w:lang w:eastAsia="ja-JP"/>
              </w:rPr>
            </w:pPr>
            <w:r w:rsidRPr="00C21991">
              <w:rPr>
                <w:lang w:eastAsia="ja-JP"/>
              </w:rPr>
              <w:t>11</w:t>
            </w:r>
            <w:r w:rsidR="003D192A" w:rsidRPr="00C21991">
              <w:rPr>
                <w:lang w:eastAsia="ja-JP"/>
              </w:rPr>
              <w:t>7</w:t>
            </w:r>
          </w:p>
        </w:tc>
        <w:tc>
          <w:tcPr>
            <w:tcW w:w="3402" w:type="dxa"/>
          </w:tcPr>
          <w:p w14:paraId="0E122BDE" w14:textId="77777777" w:rsidR="00FA35F0" w:rsidRPr="00C21991" w:rsidRDefault="00FA35F0" w:rsidP="00B01457">
            <w:pPr>
              <w:pStyle w:val="TAL"/>
              <w:rPr>
                <w:rFonts w:cs="Arial"/>
                <w:szCs w:val="18"/>
              </w:rPr>
            </w:pPr>
            <w:r w:rsidRPr="00C21991">
              <w:rPr>
                <w:rFonts w:cs="Arial"/>
                <w:szCs w:val="18"/>
              </w:rPr>
              <w:t>PSAP callback indicator?</w:t>
            </w:r>
          </w:p>
        </w:tc>
        <w:tc>
          <w:tcPr>
            <w:tcW w:w="1187" w:type="dxa"/>
          </w:tcPr>
          <w:p w14:paraId="6A29A968" w14:textId="77777777" w:rsidR="00FA35F0" w:rsidRPr="00C21991" w:rsidRDefault="00FA35F0" w:rsidP="00B01457">
            <w:pPr>
              <w:pStyle w:val="TAL"/>
              <w:rPr>
                <w:lang w:eastAsia="ja-JP"/>
              </w:rPr>
            </w:pPr>
            <w:r w:rsidRPr="00C21991">
              <w:rPr>
                <w:lang w:eastAsia="ja-JP"/>
              </w:rPr>
              <w:t>[209]</w:t>
            </w:r>
          </w:p>
        </w:tc>
        <w:tc>
          <w:tcPr>
            <w:tcW w:w="1267" w:type="dxa"/>
          </w:tcPr>
          <w:p w14:paraId="5B54D8BD" w14:textId="77777777" w:rsidR="00FA35F0" w:rsidRPr="00C21991" w:rsidRDefault="00FA35F0" w:rsidP="00B01457">
            <w:pPr>
              <w:pStyle w:val="TAL"/>
            </w:pPr>
            <w:r w:rsidRPr="00C21991">
              <w:t>o</w:t>
            </w:r>
          </w:p>
        </w:tc>
        <w:tc>
          <w:tcPr>
            <w:tcW w:w="1457" w:type="dxa"/>
          </w:tcPr>
          <w:p w14:paraId="610BC252" w14:textId="77777777" w:rsidR="00FA35F0" w:rsidRPr="00C21991" w:rsidRDefault="00FA35F0" w:rsidP="00B01457">
            <w:pPr>
              <w:pStyle w:val="TAL"/>
              <w:rPr>
                <w:lang w:eastAsia="ja-JP"/>
              </w:rPr>
            </w:pPr>
            <w:r w:rsidRPr="00C21991">
              <w:rPr>
                <w:lang w:eastAsia="ja-JP"/>
              </w:rPr>
              <w:t>c108</w:t>
            </w:r>
          </w:p>
        </w:tc>
      </w:tr>
      <w:tr w:rsidR="003D192A" w:rsidRPr="00C21991" w14:paraId="5A07034D" w14:textId="77777777" w:rsidTr="005D4AF3">
        <w:trPr>
          <w:gridBefore w:val="1"/>
          <w:gridAfter w:val="1"/>
          <w:wBefore w:w="113" w:type="dxa"/>
          <w:wAfter w:w="10" w:type="dxa"/>
          <w:jc w:val="center"/>
        </w:trPr>
        <w:tc>
          <w:tcPr>
            <w:tcW w:w="687" w:type="dxa"/>
          </w:tcPr>
          <w:p w14:paraId="4D63D5DB" w14:textId="77777777" w:rsidR="003D192A" w:rsidRPr="00C21991" w:rsidRDefault="003D192A" w:rsidP="003D192A">
            <w:pPr>
              <w:pStyle w:val="TAL"/>
              <w:rPr>
                <w:lang w:eastAsia="ja-JP"/>
              </w:rPr>
            </w:pPr>
            <w:r w:rsidRPr="00C21991">
              <w:rPr>
                <w:lang w:eastAsia="ja-JP"/>
              </w:rPr>
              <w:t>118</w:t>
            </w:r>
          </w:p>
        </w:tc>
        <w:tc>
          <w:tcPr>
            <w:tcW w:w="3402" w:type="dxa"/>
          </w:tcPr>
          <w:p w14:paraId="0A1022CE" w14:textId="77777777" w:rsidR="003D192A" w:rsidRPr="00C21991" w:rsidRDefault="003D192A" w:rsidP="003D192A">
            <w:pPr>
              <w:pStyle w:val="TAL"/>
              <w:rPr>
                <w:rFonts w:cs="Arial"/>
                <w:szCs w:val="18"/>
              </w:rPr>
            </w:pPr>
            <w:r w:rsidRPr="00C21991">
              <w:t xml:space="preserve">SIP </w:t>
            </w:r>
            <w:smartTag w:uri="urn:schemas-microsoft-com:office:smarttags" w:element="stockticker">
              <w:r w:rsidRPr="00C21991">
                <w:t>URI</w:t>
              </w:r>
            </w:smartTag>
            <w:r w:rsidRPr="00C21991">
              <w:t xml:space="preserve"> parameter to indicate traffic leg</w:t>
            </w:r>
            <w:r w:rsidR="00D81348" w:rsidRPr="00C21991">
              <w:t>?</w:t>
            </w:r>
          </w:p>
        </w:tc>
        <w:tc>
          <w:tcPr>
            <w:tcW w:w="1187" w:type="dxa"/>
          </w:tcPr>
          <w:p w14:paraId="2813F00F" w14:textId="77777777" w:rsidR="003D192A" w:rsidRPr="00C21991" w:rsidRDefault="003D192A" w:rsidP="003D192A">
            <w:pPr>
              <w:pStyle w:val="TAL"/>
              <w:rPr>
                <w:lang w:eastAsia="ja-JP"/>
              </w:rPr>
            </w:pPr>
            <w:r w:rsidRPr="00C21991">
              <w:rPr>
                <w:lang w:eastAsia="ja-JP"/>
              </w:rPr>
              <w:t>[225]</w:t>
            </w:r>
          </w:p>
        </w:tc>
        <w:tc>
          <w:tcPr>
            <w:tcW w:w="1267" w:type="dxa"/>
          </w:tcPr>
          <w:p w14:paraId="1FED4445" w14:textId="77777777" w:rsidR="003D192A" w:rsidRPr="00C21991" w:rsidRDefault="003D192A" w:rsidP="003D192A">
            <w:pPr>
              <w:pStyle w:val="TAL"/>
            </w:pPr>
            <w:r w:rsidRPr="00C21991">
              <w:t>o</w:t>
            </w:r>
          </w:p>
        </w:tc>
        <w:tc>
          <w:tcPr>
            <w:tcW w:w="1457" w:type="dxa"/>
          </w:tcPr>
          <w:p w14:paraId="6C60D638" w14:textId="77777777" w:rsidR="003D192A" w:rsidRPr="00C21991" w:rsidRDefault="003D192A" w:rsidP="003D192A">
            <w:pPr>
              <w:pStyle w:val="TAL"/>
              <w:rPr>
                <w:lang w:eastAsia="ja-JP"/>
              </w:rPr>
            </w:pPr>
            <w:r w:rsidRPr="00C21991">
              <w:rPr>
                <w:lang w:eastAsia="ja-JP"/>
              </w:rPr>
              <w:t>c109</w:t>
            </w:r>
          </w:p>
        </w:tc>
      </w:tr>
      <w:tr w:rsidR="00BA2682" w:rsidRPr="00C21991" w14:paraId="5952AD65" w14:textId="77777777" w:rsidTr="005D4AF3">
        <w:trPr>
          <w:gridBefore w:val="1"/>
          <w:gridAfter w:val="1"/>
          <w:wBefore w:w="113" w:type="dxa"/>
          <w:wAfter w:w="10" w:type="dxa"/>
          <w:jc w:val="center"/>
        </w:trPr>
        <w:tc>
          <w:tcPr>
            <w:tcW w:w="687" w:type="dxa"/>
          </w:tcPr>
          <w:p w14:paraId="5A167C9C" w14:textId="77777777" w:rsidR="00BA2682" w:rsidRPr="00C21991" w:rsidRDefault="00BA2682" w:rsidP="00BA2682">
            <w:pPr>
              <w:pStyle w:val="TAL"/>
              <w:rPr>
                <w:color w:val="0D0D0D"/>
                <w:lang w:eastAsia="ja-JP"/>
              </w:rPr>
            </w:pPr>
            <w:r w:rsidRPr="00C21991">
              <w:rPr>
                <w:rFonts w:hint="eastAsia"/>
                <w:color w:val="0D0D0D"/>
                <w:lang w:eastAsia="ja-JP"/>
              </w:rPr>
              <w:t>119</w:t>
            </w:r>
          </w:p>
        </w:tc>
        <w:tc>
          <w:tcPr>
            <w:tcW w:w="3402" w:type="dxa"/>
          </w:tcPr>
          <w:p w14:paraId="2BB74C22" w14:textId="77777777" w:rsidR="00BA2682" w:rsidRPr="00C21991" w:rsidRDefault="00E905E5" w:rsidP="00BA2682">
            <w:pPr>
              <w:pStyle w:val="TAL"/>
              <w:rPr>
                <w:color w:val="0D0D0D"/>
              </w:rPr>
            </w:pPr>
            <w:r w:rsidRPr="00C21991">
              <w:rPr>
                <w:rFonts w:cs="Arial"/>
                <w:color w:val="0D0D0D"/>
                <w:szCs w:val="18"/>
                <w:lang w:eastAsia="ja-JP"/>
              </w:rPr>
              <w:t xml:space="preserve">PCF or </w:t>
            </w:r>
            <w:r w:rsidR="00BA2682" w:rsidRPr="00C21991">
              <w:rPr>
                <w:rFonts w:cs="Arial" w:hint="eastAsia"/>
                <w:color w:val="0D0D0D"/>
                <w:szCs w:val="18"/>
                <w:lang w:eastAsia="ja-JP"/>
              </w:rPr>
              <w:t>PCRF</w:t>
            </w:r>
            <w:r w:rsidR="00BA2682" w:rsidRPr="00C21991">
              <w:rPr>
                <w:rFonts w:cs="Arial"/>
                <w:color w:val="0D0D0D"/>
                <w:szCs w:val="18"/>
              </w:rPr>
              <w:t xml:space="preserve"> based P-CSCF restoration?</w:t>
            </w:r>
          </w:p>
        </w:tc>
        <w:tc>
          <w:tcPr>
            <w:tcW w:w="1187" w:type="dxa"/>
          </w:tcPr>
          <w:p w14:paraId="31F07790" w14:textId="77777777" w:rsidR="00BA2682" w:rsidRPr="00C21991" w:rsidRDefault="00BA2682" w:rsidP="00BA2682">
            <w:pPr>
              <w:pStyle w:val="TAL"/>
              <w:rPr>
                <w:color w:val="0D0D0D"/>
                <w:lang w:eastAsia="ja-JP"/>
              </w:rPr>
            </w:pPr>
            <w:r w:rsidRPr="00C21991">
              <w:rPr>
                <w:color w:val="0D0D0D"/>
                <w:lang w:eastAsia="ja-JP"/>
              </w:rPr>
              <w:t>Subclause </w:t>
            </w:r>
            <w:r w:rsidR="00300F8B" w:rsidRPr="00C21991">
              <w:rPr>
                <w:color w:val="0D0D0D"/>
                <w:lang w:eastAsia="ja-JP"/>
              </w:rPr>
              <w:t>4.14</w:t>
            </w:r>
            <w:r w:rsidR="00247C37" w:rsidRPr="00C21991">
              <w:rPr>
                <w:color w:val="0D0D0D"/>
                <w:lang w:eastAsia="ja-JP"/>
              </w:rPr>
              <w:t>.2</w:t>
            </w:r>
          </w:p>
        </w:tc>
        <w:tc>
          <w:tcPr>
            <w:tcW w:w="1267" w:type="dxa"/>
          </w:tcPr>
          <w:p w14:paraId="7127A687" w14:textId="77777777" w:rsidR="00BA2682" w:rsidRPr="00C21991" w:rsidRDefault="00BA2682" w:rsidP="00BA2682">
            <w:pPr>
              <w:pStyle w:val="TAL"/>
              <w:rPr>
                <w:color w:val="0D0D0D"/>
              </w:rPr>
            </w:pPr>
            <w:r w:rsidRPr="00C21991">
              <w:rPr>
                <w:color w:val="0D0D0D"/>
              </w:rPr>
              <w:t>n/a</w:t>
            </w:r>
          </w:p>
        </w:tc>
        <w:tc>
          <w:tcPr>
            <w:tcW w:w="1457" w:type="dxa"/>
          </w:tcPr>
          <w:p w14:paraId="192C735E" w14:textId="77777777" w:rsidR="00BA2682" w:rsidRPr="00C21991" w:rsidRDefault="00BA2682" w:rsidP="00BA2682">
            <w:pPr>
              <w:pStyle w:val="TAL"/>
              <w:rPr>
                <w:color w:val="0D0D0D"/>
                <w:lang w:eastAsia="ja-JP"/>
              </w:rPr>
            </w:pPr>
            <w:r w:rsidRPr="00C21991">
              <w:rPr>
                <w:color w:val="0D0D0D"/>
                <w:lang w:eastAsia="ja-JP"/>
              </w:rPr>
              <w:t>c110</w:t>
            </w:r>
          </w:p>
        </w:tc>
      </w:tr>
      <w:tr w:rsidR="00300F8B" w:rsidRPr="00C21991" w14:paraId="3CA5632F" w14:textId="77777777" w:rsidTr="005D4AF3">
        <w:trPr>
          <w:gridBefore w:val="1"/>
          <w:gridAfter w:val="1"/>
          <w:wBefore w:w="113" w:type="dxa"/>
          <w:wAfter w:w="10" w:type="dxa"/>
          <w:jc w:val="center"/>
        </w:trPr>
        <w:tc>
          <w:tcPr>
            <w:tcW w:w="687" w:type="dxa"/>
          </w:tcPr>
          <w:p w14:paraId="53D2EA23" w14:textId="77777777" w:rsidR="00300F8B" w:rsidRPr="00C21991" w:rsidRDefault="00300F8B" w:rsidP="004E2DE2">
            <w:pPr>
              <w:pStyle w:val="TAL"/>
              <w:rPr>
                <w:color w:val="0D0D0D"/>
                <w:lang w:eastAsia="ja-JP"/>
              </w:rPr>
            </w:pPr>
            <w:r w:rsidRPr="00C21991">
              <w:rPr>
                <w:color w:val="0D0D0D"/>
                <w:lang w:eastAsia="ja-JP"/>
              </w:rPr>
              <w:t>120</w:t>
            </w:r>
          </w:p>
        </w:tc>
        <w:tc>
          <w:tcPr>
            <w:tcW w:w="3402" w:type="dxa"/>
          </w:tcPr>
          <w:p w14:paraId="5D6D1083" w14:textId="77777777" w:rsidR="00300F8B" w:rsidRPr="00C21991" w:rsidRDefault="00E905E5" w:rsidP="004E2DE2">
            <w:pPr>
              <w:pStyle w:val="TAL"/>
              <w:rPr>
                <w:rFonts w:cs="Arial"/>
                <w:color w:val="0D0D0D"/>
                <w:szCs w:val="18"/>
                <w:lang w:eastAsia="ja-JP"/>
              </w:rPr>
            </w:pPr>
            <w:r w:rsidRPr="00C21991">
              <w:rPr>
                <w:rFonts w:cs="Arial"/>
                <w:color w:val="0D0D0D"/>
                <w:szCs w:val="18"/>
                <w:lang w:eastAsia="ja-JP"/>
              </w:rPr>
              <w:t xml:space="preserve">UDM/HSS or </w:t>
            </w:r>
            <w:r w:rsidR="00300F8B" w:rsidRPr="00C21991">
              <w:rPr>
                <w:rFonts w:cs="Arial"/>
                <w:color w:val="0D0D0D"/>
                <w:szCs w:val="18"/>
                <w:lang w:eastAsia="ja-JP"/>
              </w:rPr>
              <w:t>HSS based P-CSCF restoration?</w:t>
            </w:r>
          </w:p>
        </w:tc>
        <w:tc>
          <w:tcPr>
            <w:tcW w:w="1187" w:type="dxa"/>
          </w:tcPr>
          <w:p w14:paraId="3C1F5C97" w14:textId="77777777" w:rsidR="00300F8B" w:rsidRPr="00C21991" w:rsidRDefault="00300F8B" w:rsidP="004E2DE2">
            <w:pPr>
              <w:pStyle w:val="TAL"/>
              <w:rPr>
                <w:color w:val="0D0D0D"/>
                <w:lang w:eastAsia="ja-JP"/>
              </w:rPr>
            </w:pPr>
            <w:r w:rsidRPr="00C21991">
              <w:rPr>
                <w:color w:val="0D0D0D"/>
                <w:lang w:eastAsia="ja-JP"/>
              </w:rPr>
              <w:t>Subclause 4.14</w:t>
            </w:r>
            <w:r w:rsidR="00247C37" w:rsidRPr="00C21991">
              <w:rPr>
                <w:color w:val="0D0D0D"/>
                <w:lang w:eastAsia="ja-JP"/>
              </w:rPr>
              <w:t>.2</w:t>
            </w:r>
          </w:p>
        </w:tc>
        <w:tc>
          <w:tcPr>
            <w:tcW w:w="1267" w:type="dxa"/>
          </w:tcPr>
          <w:p w14:paraId="1A2FCF05" w14:textId="77777777" w:rsidR="00300F8B" w:rsidRPr="00C21991" w:rsidRDefault="00300F8B" w:rsidP="004E2DE2">
            <w:pPr>
              <w:pStyle w:val="TAL"/>
              <w:rPr>
                <w:color w:val="0D0D0D"/>
              </w:rPr>
            </w:pPr>
            <w:r w:rsidRPr="00C21991">
              <w:rPr>
                <w:color w:val="0D0D0D"/>
              </w:rPr>
              <w:t>n/a</w:t>
            </w:r>
          </w:p>
        </w:tc>
        <w:tc>
          <w:tcPr>
            <w:tcW w:w="1457" w:type="dxa"/>
          </w:tcPr>
          <w:p w14:paraId="3725B534" w14:textId="77777777" w:rsidR="00300F8B" w:rsidRPr="00C21991" w:rsidRDefault="00300F8B" w:rsidP="004E2DE2">
            <w:pPr>
              <w:pStyle w:val="TAL"/>
              <w:rPr>
                <w:color w:val="0D0D0D"/>
                <w:lang w:eastAsia="ja-JP"/>
              </w:rPr>
            </w:pPr>
            <w:r w:rsidRPr="00C21991">
              <w:rPr>
                <w:color w:val="0D0D0D"/>
                <w:lang w:eastAsia="ja-JP"/>
              </w:rPr>
              <w:t>c112</w:t>
            </w:r>
          </w:p>
        </w:tc>
      </w:tr>
      <w:tr w:rsidR="00F84361" w:rsidRPr="00C21991" w14:paraId="5C94362F" w14:textId="77777777" w:rsidTr="005D4AF3">
        <w:trPr>
          <w:gridBefore w:val="1"/>
          <w:gridAfter w:val="1"/>
          <w:wBefore w:w="113" w:type="dxa"/>
          <w:wAfter w:w="10" w:type="dxa"/>
          <w:jc w:val="center"/>
        </w:trPr>
        <w:tc>
          <w:tcPr>
            <w:tcW w:w="687" w:type="dxa"/>
          </w:tcPr>
          <w:p w14:paraId="2FDACD01" w14:textId="77777777" w:rsidR="00F84361" w:rsidRPr="00C21991" w:rsidRDefault="00F84361" w:rsidP="005F1F74">
            <w:pPr>
              <w:pStyle w:val="TAL"/>
              <w:rPr>
                <w:lang w:eastAsia="ja-JP"/>
              </w:rPr>
            </w:pPr>
            <w:r w:rsidRPr="00C21991">
              <w:rPr>
                <w:lang w:eastAsia="ja-JP"/>
              </w:rPr>
              <w:t>121</w:t>
            </w:r>
          </w:p>
        </w:tc>
        <w:tc>
          <w:tcPr>
            <w:tcW w:w="3402" w:type="dxa"/>
          </w:tcPr>
          <w:p w14:paraId="77F76B6A" w14:textId="77777777" w:rsidR="00F84361" w:rsidRPr="00C21991" w:rsidRDefault="00F84361" w:rsidP="005F1F74">
            <w:pPr>
              <w:pStyle w:val="TAL"/>
            </w:pPr>
            <w:r w:rsidRPr="00C21991">
              <w:t xml:space="preserve">the Relayed-Charge header </w:t>
            </w:r>
            <w:r w:rsidR="00AE532C" w:rsidRPr="00C21991">
              <w:t xml:space="preserve">field </w:t>
            </w:r>
            <w:r w:rsidRPr="00C21991">
              <w:t>extension?</w:t>
            </w:r>
          </w:p>
        </w:tc>
        <w:tc>
          <w:tcPr>
            <w:tcW w:w="1187" w:type="dxa"/>
          </w:tcPr>
          <w:p w14:paraId="69E0A95B" w14:textId="77777777" w:rsidR="00F84361" w:rsidRPr="00C21991" w:rsidRDefault="00F84361" w:rsidP="005F1F74">
            <w:pPr>
              <w:pStyle w:val="TAL"/>
            </w:pPr>
            <w:r w:rsidRPr="00C21991">
              <w:t>Subclause 7.2.12</w:t>
            </w:r>
          </w:p>
        </w:tc>
        <w:tc>
          <w:tcPr>
            <w:tcW w:w="1267" w:type="dxa"/>
          </w:tcPr>
          <w:p w14:paraId="6ACDFEF8" w14:textId="77777777" w:rsidR="00F84361" w:rsidRPr="00C21991" w:rsidRDefault="00F84361" w:rsidP="005F1F74">
            <w:pPr>
              <w:pStyle w:val="TAL"/>
            </w:pPr>
            <w:r w:rsidRPr="00C21991">
              <w:t>n/a</w:t>
            </w:r>
          </w:p>
        </w:tc>
        <w:tc>
          <w:tcPr>
            <w:tcW w:w="1457" w:type="dxa"/>
          </w:tcPr>
          <w:p w14:paraId="7BBB540B" w14:textId="77777777" w:rsidR="00F84361" w:rsidRPr="00C21991" w:rsidRDefault="00F84361" w:rsidP="005F1F74">
            <w:pPr>
              <w:pStyle w:val="TAL"/>
              <w:rPr>
                <w:lang w:eastAsia="ja-JP"/>
              </w:rPr>
            </w:pPr>
            <w:r w:rsidRPr="00C21991">
              <w:rPr>
                <w:lang w:eastAsia="ja-JP"/>
              </w:rPr>
              <w:t>c114</w:t>
            </w:r>
          </w:p>
        </w:tc>
      </w:tr>
      <w:tr w:rsidR="00B44E3F" w:rsidRPr="00C21991" w14:paraId="5E71F2D8" w14:textId="77777777" w:rsidTr="005D4AF3">
        <w:trPr>
          <w:gridBefore w:val="1"/>
          <w:gridAfter w:val="1"/>
          <w:wBefore w:w="113" w:type="dxa"/>
          <w:wAfter w:w="10" w:type="dxa"/>
          <w:jc w:val="center"/>
        </w:trPr>
        <w:tc>
          <w:tcPr>
            <w:tcW w:w="687" w:type="dxa"/>
          </w:tcPr>
          <w:p w14:paraId="3CEFA395" w14:textId="77777777" w:rsidR="00B44E3F" w:rsidRPr="00C21991" w:rsidRDefault="00B44E3F" w:rsidP="00496912">
            <w:pPr>
              <w:pStyle w:val="TAL"/>
              <w:rPr>
                <w:lang w:eastAsia="ja-JP"/>
              </w:rPr>
            </w:pPr>
            <w:r w:rsidRPr="00C21991">
              <w:rPr>
                <w:lang w:eastAsia="ja-JP"/>
              </w:rPr>
              <w:t>122</w:t>
            </w:r>
          </w:p>
        </w:tc>
        <w:tc>
          <w:tcPr>
            <w:tcW w:w="3402" w:type="dxa"/>
          </w:tcPr>
          <w:p w14:paraId="5063644B" w14:textId="77777777" w:rsidR="00B44E3F" w:rsidRPr="00C21991" w:rsidRDefault="00B44E3F" w:rsidP="00496912">
            <w:pPr>
              <w:pStyle w:val="TAL"/>
            </w:pPr>
            <w:r w:rsidRPr="00C21991">
              <w:t>resource sharing?</w:t>
            </w:r>
          </w:p>
        </w:tc>
        <w:tc>
          <w:tcPr>
            <w:tcW w:w="1187" w:type="dxa"/>
          </w:tcPr>
          <w:p w14:paraId="100B70EF" w14:textId="77777777" w:rsidR="00B44E3F" w:rsidRPr="00C21991" w:rsidRDefault="00B44E3F" w:rsidP="00496912">
            <w:pPr>
              <w:pStyle w:val="TAL"/>
            </w:pPr>
            <w:r w:rsidRPr="00C21991">
              <w:t>Subclause 4.15</w:t>
            </w:r>
          </w:p>
        </w:tc>
        <w:tc>
          <w:tcPr>
            <w:tcW w:w="1267" w:type="dxa"/>
          </w:tcPr>
          <w:p w14:paraId="21F83294" w14:textId="77777777" w:rsidR="00B44E3F" w:rsidRPr="00C21991" w:rsidRDefault="00B44E3F" w:rsidP="00496912">
            <w:pPr>
              <w:pStyle w:val="TAL"/>
            </w:pPr>
            <w:r w:rsidRPr="00C21991">
              <w:t>n/a</w:t>
            </w:r>
          </w:p>
        </w:tc>
        <w:tc>
          <w:tcPr>
            <w:tcW w:w="1457" w:type="dxa"/>
          </w:tcPr>
          <w:p w14:paraId="49B9229E" w14:textId="77777777" w:rsidR="00B44E3F" w:rsidRPr="00C21991" w:rsidRDefault="00B44E3F" w:rsidP="00496912">
            <w:pPr>
              <w:pStyle w:val="TAL"/>
              <w:rPr>
                <w:lang w:eastAsia="ja-JP"/>
              </w:rPr>
            </w:pPr>
            <w:r w:rsidRPr="00C21991">
              <w:rPr>
                <w:lang w:eastAsia="ja-JP"/>
              </w:rPr>
              <w:t>c115</w:t>
            </w:r>
          </w:p>
        </w:tc>
      </w:tr>
      <w:tr w:rsidR="00646275" w:rsidRPr="00C21991" w14:paraId="08B0FB81" w14:textId="77777777" w:rsidTr="005D4AF3">
        <w:trPr>
          <w:gridBefore w:val="1"/>
          <w:gridAfter w:val="1"/>
          <w:wBefore w:w="113" w:type="dxa"/>
          <w:wAfter w:w="10" w:type="dxa"/>
          <w:jc w:val="center"/>
        </w:trPr>
        <w:tc>
          <w:tcPr>
            <w:tcW w:w="687" w:type="dxa"/>
          </w:tcPr>
          <w:p w14:paraId="547E3471" w14:textId="77777777" w:rsidR="00646275" w:rsidRPr="00C21991" w:rsidRDefault="00646275" w:rsidP="00C621C9">
            <w:pPr>
              <w:pStyle w:val="TAL"/>
            </w:pPr>
            <w:r w:rsidRPr="00C21991">
              <w:t>123</w:t>
            </w:r>
          </w:p>
        </w:tc>
        <w:tc>
          <w:tcPr>
            <w:tcW w:w="3402" w:type="dxa"/>
          </w:tcPr>
          <w:p w14:paraId="08AEA314" w14:textId="77777777" w:rsidR="00646275" w:rsidRPr="00C21991" w:rsidRDefault="00646275" w:rsidP="00C621C9">
            <w:pPr>
              <w:pStyle w:val="TAL"/>
            </w:pPr>
            <w:r w:rsidRPr="00C21991">
              <w:t xml:space="preserve">the </w:t>
            </w:r>
            <w:r w:rsidRPr="00C21991">
              <w:rPr>
                <w:lang w:eastAsia="zh-CN"/>
              </w:rPr>
              <w:t>Cellular-Network-Info</w:t>
            </w:r>
            <w:r w:rsidRPr="00C21991">
              <w:t xml:space="preserve"> header extension?</w:t>
            </w:r>
          </w:p>
        </w:tc>
        <w:tc>
          <w:tcPr>
            <w:tcW w:w="1187" w:type="dxa"/>
          </w:tcPr>
          <w:p w14:paraId="2EB2E971" w14:textId="77777777" w:rsidR="00646275" w:rsidRPr="00C21991" w:rsidRDefault="00646275" w:rsidP="00C621C9">
            <w:pPr>
              <w:pStyle w:val="TAL"/>
            </w:pPr>
            <w:r w:rsidRPr="00C21991">
              <w:t>Subclause 7.2.15</w:t>
            </w:r>
          </w:p>
        </w:tc>
        <w:tc>
          <w:tcPr>
            <w:tcW w:w="1267" w:type="dxa"/>
          </w:tcPr>
          <w:p w14:paraId="20B27037" w14:textId="77777777" w:rsidR="00646275" w:rsidRPr="00C21991" w:rsidRDefault="00646275" w:rsidP="00C621C9">
            <w:pPr>
              <w:pStyle w:val="TAL"/>
            </w:pPr>
            <w:r w:rsidRPr="00C21991">
              <w:t>n/a</w:t>
            </w:r>
          </w:p>
        </w:tc>
        <w:tc>
          <w:tcPr>
            <w:tcW w:w="1457" w:type="dxa"/>
          </w:tcPr>
          <w:p w14:paraId="7887B17D" w14:textId="77777777" w:rsidR="00646275" w:rsidRPr="00C21991" w:rsidRDefault="00646275" w:rsidP="00C621C9">
            <w:pPr>
              <w:pStyle w:val="TAL"/>
            </w:pPr>
            <w:r w:rsidRPr="00C21991">
              <w:t>c116</w:t>
            </w:r>
          </w:p>
        </w:tc>
      </w:tr>
      <w:tr w:rsidR="00EB430B" w:rsidRPr="00C21991" w14:paraId="3CC47E70" w14:textId="77777777" w:rsidTr="005D4AF3">
        <w:trPr>
          <w:gridBefore w:val="1"/>
          <w:gridAfter w:val="1"/>
          <w:wBefore w:w="113" w:type="dxa"/>
          <w:wAfter w:w="10" w:type="dxa"/>
          <w:jc w:val="center"/>
        </w:trPr>
        <w:tc>
          <w:tcPr>
            <w:tcW w:w="687" w:type="dxa"/>
          </w:tcPr>
          <w:p w14:paraId="08AD3758" w14:textId="77777777" w:rsidR="00EB430B" w:rsidRPr="00C21991" w:rsidRDefault="00EB430B" w:rsidP="00074644">
            <w:pPr>
              <w:pStyle w:val="TAL"/>
            </w:pPr>
            <w:r w:rsidRPr="00C21991">
              <w:t>124</w:t>
            </w:r>
          </w:p>
        </w:tc>
        <w:tc>
          <w:tcPr>
            <w:tcW w:w="3402" w:type="dxa"/>
          </w:tcPr>
          <w:p w14:paraId="7830D646" w14:textId="77777777" w:rsidR="00EB430B" w:rsidRPr="00C21991" w:rsidRDefault="00EB430B" w:rsidP="00074644">
            <w:pPr>
              <w:pStyle w:val="TAL"/>
            </w:pPr>
            <w:r w:rsidRPr="00C21991">
              <w:t>the Priority-Share header field extension?</w:t>
            </w:r>
          </w:p>
        </w:tc>
        <w:tc>
          <w:tcPr>
            <w:tcW w:w="1187" w:type="dxa"/>
          </w:tcPr>
          <w:p w14:paraId="04993B30" w14:textId="77777777" w:rsidR="00EB430B" w:rsidRPr="00C21991" w:rsidRDefault="00EB430B" w:rsidP="00074644">
            <w:pPr>
              <w:pStyle w:val="TAL"/>
            </w:pPr>
            <w:r w:rsidRPr="00C21991">
              <w:t>Subclause </w:t>
            </w:r>
            <w:r w:rsidR="0063111F" w:rsidRPr="00C21991">
              <w:t>7.2.16</w:t>
            </w:r>
          </w:p>
        </w:tc>
        <w:tc>
          <w:tcPr>
            <w:tcW w:w="1267" w:type="dxa"/>
          </w:tcPr>
          <w:p w14:paraId="05804861" w14:textId="77777777" w:rsidR="00EB430B" w:rsidRPr="00C21991" w:rsidRDefault="00EB430B" w:rsidP="00074644">
            <w:pPr>
              <w:pStyle w:val="TAL"/>
            </w:pPr>
            <w:r w:rsidRPr="00C21991">
              <w:t>n/a</w:t>
            </w:r>
          </w:p>
        </w:tc>
        <w:tc>
          <w:tcPr>
            <w:tcW w:w="1457" w:type="dxa"/>
          </w:tcPr>
          <w:p w14:paraId="25655D99" w14:textId="77777777" w:rsidR="00EB430B" w:rsidRPr="00C21991" w:rsidRDefault="00EB430B" w:rsidP="00074644">
            <w:pPr>
              <w:pStyle w:val="TAL"/>
            </w:pPr>
            <w:r w:rsidRPr="00C21991">
              <w:t>c127</w:t>
            </w:r>
          </w:p>
        </w:tc>
      </w:tr>
      <w:tr w:rsidR="00E9447C" w:rsidRPr="00C21991" w14:paraId="0504BDE0" w14:textId="77777777" w:rsidTr="005D4AF3">
        <w:trPr>
          <w:gridBefore w:val="1"/>
          <w:gridAfter w:val="1"/>
          <w:wBefore w:w="113" w:type="dxa"/>
          <w:wAfter w:w="10" w:type="dxa"/>
          <w:jc w:val="center"/>
        </w:trPr>
        <w:tc>
          <w:tcPr>
            <w:tcW w:w="687" w:type="dxa"/>
          </w:tcPr>
          <w:p w14:paraId="59336FF1" w14:textId="77777777" w:rsidR="00E9447C" w:rsidRPr="00C21991" w:rsidRDefault="00E9447C" w:rsidP="00A123AE">
            <w:pPr>
              <w:pStyle w:val="TAL"/>
            </w:pPr>
            <w:r w:rsidRPr="00C21991">
              <w:t>125</w:t>
            </w:r>
          </w:p>
        </w:tc>
        <w:tc>
          <w:tcPr>
            <w:tcW w:w="3402" w:type="dxa"/>
          </w:tcPr>
          <w:p w14:paraId="255A67EA" w14:textId="77777777" w:rsidR="00E9447C" w:rsidRPr="00C21991" w:rsidRDefault="00E9447C" w:rsidP="00A123AE">
            <w:pPr>
              <w:pStyle w:val="TAL"/>
            </w:pPr>
            <w:r w:rsidRPr="00C21991">
              <w:t>the Response-Source header field extension?</w:t>
            </w:r>
          </w:p>
        </w:tc>
        <w:tc>
          <w:tcPr>
            <w:tcW w:w="1187" w:type="dxa"/>
          </w:tcPr>
          <w:p w14:paraId="18513D0C" w14:textId="77777777" w:rsidR="00E9447C" w:rsidRPr="00C21991" w:rsidRDefault="00E9447C" w:rsidP="00A123AE">
            <w:pPr>
              <w:pStyle w:val="TAL"/>
            </w:pPr>
            <w:r w:rsidRPr="00C21991">
              <w:t>Subclause </w:t>
            </w:r>
            <w:r w:rsidR="00276E34" w:rsidRPr="00C21991">
              <w:t>7.2.17</w:t>
            </w:r>
          </w:p>
        </w:tc>
        <w:tc>
          <w:tcPr>
            <w:tcW w:w="1267" w:type="dxa"/>
          </w:tcPr>
          <w:p w14:paraId="7F9FC24F" w14:textId="77777777" w:rsidR="00E9447C" w:rsidRPr="00C21991" w:rsidRDefault="00E9447C" w:rsidP="00A123AE">
            <w:pPr>
              <w:pStyle w:val="TAL"/>
            </w:pPr>
            <w:r w:rsidRPr="00C21991">
              <w:t>n/a</w:t>
            </w:r>
          </w:p>
        </w:tc>
        <w:tc>
          <w:tcPr>
            <w:tcW w:w="1457" w:type="dxa"/>
          </w:tcPr>
          <w:p w14:paraId="2EEE3F72" w14:textId="77777777" w:rsidR="00E9447C" w:rsidRPr="00C21991" w:rsidRDefault="00E9447C" w:rsidP="00A123AE">
            <w:pPr>
              <w:pStyle w:val="TAL"/>
            </w:pPr>
            <w:r w:rsidRPr="00C21991">
              <w:t>o</w:t>
            </w:r>
          </w:p>
        </w:tc>
      </w:tr>
      <w:tr w:rsidR="009F2B7A" w:rsidRPr="00C21991" w14:paraId="55D93694" w14:textId="77777777" w:rsidTr="005D4AF3">
        <w:trPr>
          <w:gridBefore w:val="1"/>
          <w:gridAfter w:val="1"/>
          <w:wBefore w:w="113" w:type="dxa"/>
          <w:wAfter w:w="10" w:type="dxa"/>
          <w:jc w:val="center"/>
        </w:trPr>
        <w:tc>
          <w:tcPr>
            <w:tcW w:w="687" w:type="dxa"/>
          </w:tcPr>
          <w:p w14:paraId="21F4FC77" w14:textId="77777777" w:rsidR="009F2B7A" w:rsidRPr="00C21991" w:rsidRDefault="009F2B7A" w:rsidP="00A123AE">
            <w:pPr>
              <w:pStyle w:val="TAL"/>
            </w:pPr>
            <w:r w:rsidRPr="00C21991">
              <w:t>126</w:t>
            </w:r>
          </w:p>
        </w:tc>
        <w:tc>
          <w:tcPr>
            <w:tcW w:w="3402" w:type="dxa"/>
          </w:tcPr>
          <w:p w14:paraId="4E861CA6" w14:textId="77777777" w:rsidR="009F2B7A" w:rsidRPr="00C21991" w:rsidRDefault="009F2B7A" w:rsidP="00A123AE">
            <w:pPr>
              <w:pStyle w:val="TAL"/>
            </w:pPr>
            <w:r w:rsidRPr="00C21991">
              <w:t>authenticated identity management in the Session Initiation Protocol?</w:t>
            </w:r>
          </w:p>
        </w:tc>
        <w:tc>
          <w:tcPr>
            <w:tcW w:w="1187" w:type="dxa"/>
          </w:tcPr>
          <w:p w14:paraId="0A05E7B9" w14:textId="77777777" w:rsidR="009F2B7A" w:rsidRPr="00C21991" w:rsidRDefault="009F2B7A" w:rsidP="00A123AE">
            <w:pPr>
              <w:pStyle w:val="TAL"/>
            </w:pPr>
            <w:r w:rsidRPr="00C21991">
              <w:t>[252]</w:t>
            </w:r>
          </w:p>
        </w:tc>
        <w:tc>
          <w:tcPr>
            <w:tcW w:w="1267" w:type="dxa"/>
          </w:tcPr>
          <w:p w14:paraId="1F974866" w14:textId="77777777" w:rsidR="009F2B7A" w:rsidRPr="00C21991" w:rsidRDefault="009F2B7A" w:rsidP="00A123AE">
            <w:pPr>
              <w:pStyle w:val="TAL"/>
            </w:pPr>
            <w:r w:rsidRPr="00C21991">
              <w:t>o</w:t>
            </w:r>
          </w:p>
        </w:tc>
        <w:tc>
          <w:tcPr>
            <w:tcW w:w="1457" w:type="dxa"/>
          </w:tcPr>
          <w:p w14:paraId="09C140A2" w14:textId="77777777" w:rsidR="009F2B7A" w:rsidRPr="00C21991" w:rsidRDefault="009F2B7A" w:rsidP="00A123AE">
            <w:pPr>
              <w:pStyle w:val="TAL"/>
            </w:pPr>
            <w:r w:rsidRPr="00C21991">
              <w:t>c128</w:t>
            </w:r>
          </w:p>
        </w:tc>
      </w:tr>
      <w:tr w:rsidR="007F4FA5" w:rsidRPr="00C21991" w14:paraId="410472BA" w14:textId="77777777" w:rsidTr="005D4AF3">
        <w:trPr>
          <w:gridBefore w:val="1"/>
          <w:gridAfter w:val="1"/>
          <w:wBefore w:w="113" w:type="dxa"/>
          <w:wAfter w:w="10" w:type="dxa"/>
          <w:jc w:val="center"/>
        </w:trPr>
        <w:tc>
          <w:tcPr>
            <w:tcW w:w="687" w:type="dxa"/>
          </w:tcPr>
          <w:p w14:paraId="090FC0A8" w14:textId="77777777" w:rsidR="007F4FA5" w:rsidRPr="00C21991" w:rsidRDefault="007F4FA5" w:rsidP="00E7084E">
            <w:pPr>
              <w:pStyle w:val="TAL"/>
            </w:pPr>
            <w:r w:rsidRPr="00C21991">
              <w:t>127</w:t>
            </w:r>
          </w:p>
        </w:tc>
        <w:tc>
          <w:tcPr>
            <w:tcW w:w="3402" w:type="dxa"/>
          </w:tcPr>
          <w:p w14:paraId="3C5EAE4B" w14:textId="77777777" w:rsidR="007F4FA5" w:rsidRPr="00C21991" w:rsidRDefault="007F4FA5" w:rsidP="00E7084E">
            <w:pPr>
              <w:pStyle w:val="TAL"/>
            </w:pPr>
            <w:r w:rsidRPr="00C21991">
              <w:t>a SIP response code for unwanted calls extension?</w:t>
            </w:r>
          </w:p>
        </w:tc>
        <w:tc>
          <w:tcPr>
            <w:tcW w:w="1187" w:type="dxa"/>
          </w:tcPr>
          <w:p w14:paraId="1751551B" w14:textId="77777777" w:rsidR="007F4FA5" w:rsidRPr="00C21991" w:rsidRDefault="007F4FA5" w:rsidP="00E7084E">
            <w:pPr>
              <w:pStyle w:val="TAL"/>
            </w:pPr>
            <w:r w:rsidRPr="00C21991">
              <w:t>[254]</w:t>
            </w:r>
          </w:p>
        </w:tc>
        <w:tc>
          <w:tcPr>
            <w:tcW w:w="1267" w:type="dxa"/>
          </w:tcPr>
          <w:p w14:paraId="263AA8D4" w14:textId="77777777" w:rsidR="007F4FA5" w:rsidRPr="00C21991" w:rsidRDefault="007F4FA5" w:rsidP="00E7084E">
            <w:pPr>
              <w:pStyle w:val="TAL"/>
            </w:pPr>
            <w:r w:rsidRPr="00C21991">
              <w:t>o</w:t>
            </w:r>
          </w:p>
        </w:tc>
        <w:tc>
          <w:tcPr>
            <w:tcW w:w="1457" w:type="dxa"/>
          </w:tcPr>
          <w:p w14:paraId="336B9373" w14:textId="77777777" w:rsidR="007F4FA5" w:rsidRPr="00C21991" w:rsidRDefault="007F4FA5" w:rsidP="00E7084E">
            <w:pPr>
              <w:pStyle w:val="TAL"/>
            </w:pPr>
            <w:r w:rsidRPr="00C21991">
              <w:t>o</w:t>
            </w:r>
          </w:p>
        </w:tc>
      </w:tr>
      <w:tr w:rsidR="00CC5FF5" w:rsidRPr="00C21991" w14:paraId="59E67F49" w14:textId="77777777" w:rsidTr="005D4AF3">
        <w:trPr>
          <w:gridBefore w:val="1"/>
          <w:gridAfter w:val="1"/>
          <w:wBefore w:w="113" w:type="dxa"/>
          <w:wAfter w:w="10" w:type="dxa"/>
          <w:jc w:val="center"/>
        </w:trPr>
        <w:tc>
          <w:tcPr>
            <w:tcW w:w="687" w:type="dxa"/>
            <w:shd w:val="clear" w:color="auto" w:fill="auto"/>
          </w:tcPr>
          <w:p w14:paraId="62B21C24" w14:textId="77777777" w:rsidR="00CC5FF5" w:rsidRPr="00C21991" w:rsidRDefault="00CC5FF5" w:rsidP="00C4192A">
            <w:pPr>
              <w:pStyle w:val="TAL"/>
            </w:pPr>
            <w:r w:rsidRPr="00C21991">
              <w:t>128</w:t>
            </w:r>
          </w:p>
        </w:tc>
        <w:tc>
          <w:tcPr>
            <w:tcW w:w="3402" w:type="dxa"/>
            <w:shd w:val="clear" w:color="auto" w:fill="auto"/>
          </w:tcPr>
          <w:p w14:paraId="65EE715C" w14:textId="77777777" w:rsidR="00CC5FF5" w:rsidRPr="00C21991" w:rsidRDefault="00CC5FF5" w:rsidP="00C4192A">
            <w:pPr>
              <w:pStyle w:val="TAL"/>
            </w:pPr>
            <w:r w:rsidRPr="00C21991">
              <w:rPr>
                <w:lang w:eastAsia="ja-JP"/>
              </w:rPr>
              <w:t xml:space="preserve">the Attestation-Info </w:t>
            </w:r>
            <w:r w:rsidRPr="00C21991">
              <w:t>header field extension?</w:t>
            </w:r>
          </w:p>
        </w:tc>
        <w:tc>
          <w:tcPr>
            <w:tcW w:w="1187" w:type="dxa"/>
            <w:shd w:val="clear" w:color="auto" w:fill="auto"/>
          </w:tcPr>
          <w:p w14:paraId="077FBFED" w14:textId="77777777" w:rsidR="00CC5FF5" w:rsidRPr="00C21991" w:rsidRDefault="00CC5FF5" w:rsidP="00C4192A">
            <w:pPr>
              <w:pStyle w:val="TAL"/>
            </w:pPr>
            <w:r w:rsidRPr="00C21991">
              <w:t>Subclause 7.2.18</w:t>
            </w:r>
          </w:p>
        </w:tc>
        <w:tc>
          <w:tcPr>
            <w:tcW w:w="1267" w:type="dxa"/>
            <w:shd w:val="clear" w:color="auto" w:fill="auto"/>
          </w:tcPr>
          <w:p w14:paraId="4AF290FB" w14:textId="77777777" w:rsidR="00CC5FF5" w:rsidRPr="00C21991" w:rsidRDefault="00D46EFC" w:rsidP="00C4192A">
            <w:pPr>
              <w:pStyle w:val="TAL"/>
            </w:pPr>
            <w:r w:rsidRPr="00C21991">
              <w:t>n/a</w:t>
            </w:r>
          </w:p>
        </w:tc>
        <w:tc>
          <w:tcPr>
            <w:tcW w:w="1457" w:type="dxa"/>
            <w:shd w:val="clear" w:color="auto" w:fill="auto"/>
          </w:tcPr>
          <w:p w14:paraId="56B0DBA0" w14:textId="77777777" w:rsidR="00CC5FF5" w:rsidRPr="00C21991" w:rsidRDefault="00CC5FF5" w:rsidP="00C4192A">
            <w:pPr>
              <w:pStyle w:val="TAL"/>
            </w:pPr>
            <w:r w:rsidRPr="00C21991">
              <w:t>o</w:t>
            </w:r>
          </w:p>
        </w:tc>
      </w:tr>
      <w:tr w:rsidR="00CC5FF5" w:rsidRPr="00C21991" w14:paraId="240A4D64" w14:textId="77777777" w:rsidTr="005D4AF3">
        <w:trPr>
          <w:gridBefore w:val="1"/>
          <w:gridAfter w:val="1"/>
          <w:wBefore w:w="113" w:type="dxa"/>
          <w:wAfter w:w="10" w:type="dxa"/>
          <w:jc w:val="center"/>
        </w:trPr>
        <w:tc>
          <w:tcPr>
            <w:tcW w:w="687" w:type="dxa"/>
            <w:shd w:val="clear" w:color="auto" w:fill="auto"/>
          </w:tcPr>
          <w:p w14:paraId="7AADFE84" w14:textId="77777777" w:rsidR="00CC5FF5" w:rsidRPr="00C21991" w:rsidRDefault="00CC5FF5" w:rsidP="00C4192A">
            <w:pPr>
              <w:pStyle w:val="TAL"/>
            </w:pPr>
            <w:r w:rsidRPr="00C21991">
              <w:t>129</w:t>
            </w:r>
          </w:p>
        </w:tc>
        <w:tc>
          <w:tcPr>
            <w:tcW w:w="3402" w:type="dxa"/>
            <w:shd w:val="clear" w:color="auto" w:fill="auto"/>
          </w:tcPr>
          <w:p w14:paraId="0009F67B" w14:textId="77777777" w:rsidR="00CC5FF5" w:rsidRPr="00C21991" w:rsidRDefault="00CC5FF5" w:rsidP="00C4192A">
            <w:pPr>
              <w:pStyle w:val="TAL"/>
            </w:pPr>
            <w:r w:rsidRPr="00C21991">
              <w:rPr>
                <w:lang w:eastAsia="ja-JP"/>
              </w:rPr>
              <w:t>the Origination-Id</w:t>
            </w:r>
            <w:r w:rsidRPr="00C21991">
              <w:t xml:space="preserve"> header field extension?</w:t>
            </w:r>
          </w:p>
        </w:tc>
        <w:tc>
          <w:tcPr>
            <w:tcW w:w="1187" w:type="dxa"/>
            <w:shd w:val="clear" w:color="auto" w:fill="auto"/>
          </w:tcPr>
          <w:p w14:paraId="19418F26" w14:textId="77777777" w:rsidR="00CC5FF5" w:rsidRPr="00C21991" w:rsidRDefault="00CC5FF5" w:rsidP="00C4192A">
            <w:pPr>
              <w:pStyle w:val="TAL"/>
            </w:pPr>
            <w:r w:rsidRPr="00C21991">
              <w:t>Subclause 7.2.19</w:t>
            </w:r>
          </w:p>
        </w:tc>
        <w:tc>
          <w:tcPr>
            <w:tcW w:w="1267" w:type="dxa"/>
            <w:shd w:val="clear" w:color="auto" w:fill="auto"/>
          </w:tcPr>
          <w:p w14:paraId="031D5CB5" w14:textId="77777777" w:rsidR="00CC5FF5" w:rsidRPr="00C21991" w:rsidRDefault="00D46EFC" w:rsidP="00C4192A">
            <w:pPr>
              <w:pStyle w:val="TAL"/>
            </w:pPr>
            <w:r w:rsidRPr="00C21991">
              <w:t>n/a</w:t>
            </w:r>
          </w:p>
        </w:tc>
        <w:tc>
          <w:tcPr>
            <w:tcW w:w="1457" w:type="dxa"/>
            <w:shd w:val="clear" w:color="auto" w:fill="auto"/>
          </w:tcPr>
          <w:p w14:paraId="187A39DB" w14:textId="77777777" w:rsidR="00CC5FF5" w:rsidRPr="00C21991" w:rsidRDefault="00CC5FF5" w:rsidP="00C4192A">
            <w:pPr>
              <w:pStyle w:val="TAL"/>
            </w:pPr>
            <w:r w:rsidRPr="00C21991">
              <w:t>o</w:t>
            </w:r>
          </w:p>
        </w:tc>
      </w:tr>
      <w:tr w:rsidR="00013669" w:rsidRPr="00C21991" w14:paraId="0D55A131" w14:textId="77777777" w:rsidTr="005D4AF3">
        <w:trPr>
          <w:gridBefore w:val="1"/>
          <w:gridAfter w:val="1"/>
          <w:wBefore w:w="113" w:type="dxa"/>
          <w:wAfter w:w="10" w:type="dxa"/>
          <w:jc w:val="center"/>
        </w:trPr>
        <w:tc>
          <w:tcPr>
            <w:tcW w:w="687" w:type="dxa"/>
            <w:shd w:val="clear" w:color="auto" w:fill="auto"/>
          </w:tcPr>
          <w:p w14:paraId="3A47AA8C" w14:textId="77777777" w:rsidR="00013669" w:rsidRPr="00C21991" w:rsidRDefault="00013669" w:rsidP="00F72EEC">
            <w:pPr>
              <w:pStyle w:val="TAL"/>
            </w:pPr>
            <w:r w:rsidRPr="00C21991">
              <w:t>130</w:t>
            </w:r>
          </w:p>
        </w:tc>
        <w:tc>
          <w:tcPr>
            <w:tcW w:w="3402" w:type="dxa"/>
            <w:shd w:val="clear" w:color="auto" w:fill="auto"/>
          </w:tcPr>
          <w:p w14:paraId="6A668D7B" w14:textId="77777777" w:rsidR="00013669" w:rsidRPr="00C21991" w:rsidRDefault="00013669" w:rsidP="00F72EEC">
            <w:pPr>
              <w:pStyle w:val="TAL"/>
              <w:rPr>
                <w:lang w:eastAsia="ja-JP"/>
              </w:rPr>
            </w:pPr>
            <w:r w:rsidRPr="00C21991">
              <w:rPr>
                <w:szCs w:val="18"/>
              </w:rPr>
              <w:t>Dynamic services interactions?</w:t>
            </w:r>
          </w:p>
        </w:tc>
        <w:tc>
          <w:tcPr>
            <w:tcW w:w="1187" w:type="dxa"/>
            <w:shd w:val="clear" w:color="auto" w:fill="auto"/>
          </w:tcPr>
          <w:p w14:paraId="7B4E929A" w14:textId="77777777" w:rsidR="00013669" w:rsidRPr="00C21991" w:rsidRDefault="00013669" w:rsidP="00F72EEC">
            <w:pPr>
              <w:pStyle w:val="TAL"/>
            </w:pPr>
            <w:r w:rsidRPr="00C21991">
              <w:t>Subclause 4.18</w:t>
            </w:r>
          </w:p>
        </w:tc>
        <w:tc>
          <w:tcPr>
            <w:tcW w:w="1267" w:type="dxa"/>
            <w:shd w:val="clear" w:color="auto" w:fill="auto"/>
          </w:tcPr>
          <w:p w14:paraId="105B25DE" w14:textId="77777777" w:rsidR="00013669" w:rsidRPr="00C21991" w:rsidRDefault="00013669" w:rsidP="00F72EEC">
            <w:pPr>
              <w:pStyle w:val="TAL"/>
            </w:pPr>
            <w:r w:rsidRPr="00C21991">
              <w:t>n/a</w:t>
            </w:r>
          </w:p>
        </w:tc>
        <w:tc>
          <w:tcPr>
            <w:tcW w:w="1457" w:type="dxa"/>
            <w:shd w:val="clear" w:color="auto" w:fill="auto"/>
          </w:tcPr>
          <w:p w14:paraId="13C87C4F" w14:textId="77777777" w:rsidR="00013669" w:rsidRPr="00C21991" w:rsidRDefault="00013669" w:rsidP="00F72EEC">
            <w:pPr>
              <w:pStyle w:val="TAL"/>
            </w:pPr>
            <w:r w:rsidRPr="00C21991">
              <w:t>c128</w:t>
            </w:r>
          </w:p>
        </w:tc>
      </w:tr>
      <w:tr w:rsidR="00503AF7" w:rsidRPr="00C21991" w14:paraId="117E9959" w14:textId="77777777" w:rsidTr="005D4AF3">
        <w:trPr>
          <w:gridBefore w:val="1"/>
          <w:gridAfter w:val="1"/>
          <w:wBefore w:w="113" w:type="dxa"/>
          <w:wAfter w:w="10" w:type="dxa"/>
          <w:jc w:val="center"/>
        </w:trPr>
        <w:tc>
          <w:tcPr>
            <w:tcW w:w="687" w:type="dxa"/>
            <w:tcBorders>
              <w:bottom w:val="single" w:sz="4" w:space="0" w:color="auto"/>
            </w:tcBorders>
            <w:shd w:val="clear" w:color="auto" w:fill="auto"/>
          </w:tcPr>
          <w:p w14:paraId="29159B03" w14:textId="77777777" w:rsidR="00503AF7" w:rsidRPr="00C21991" w:rsidRDefault="00503AF7" w:rsidP="00503AF7">
            <w:pPr>
              <w:pStyle w:val="TAL"/>
            </w:pPr>
            <w:r w:rsidRPr="00C21991">
              <w:t>131</w:t>
            </w:r>
          </w:p>
        </w:tc>
        <w:tc>
          <w:tcPr>
            <w:tcW w:w="3402" w:type="dxa"/>
            <w:tcBorders>
              <w:bottom w:val="single" w:sz="4" w:space="0" w:color="auto"/>
            </w:tcBorders>
            <w:shd w:val="clear" w:color="auto" w:fill="auto"/>
          </w:tcPr>
          <w:p w14:paraId="3CE87D22" w14:textId="77777777" w:rsidR="00503AF7" w:rsidRPr="00C21991" w:rsidRDefault="00503AF7" w:rsidP="00503AF7">
            <w:pPr>
              <w:pStyle w:val="TAL"/>
              <w:rPr>
                <w:szCs w:val="18"/>
              </w:rPr>
            </w:pPr>
            <w:r w:rsidRPr="00C21991">
              <w:t xml:space="preserve">the </w:t>
            </w:r>
            <w:r w:rsidRPr="00C21991">
              <w:rPr>
                <w:rFonts w:eastAsia="SimSun"/>
                <w:lang w:eastAsia="zh-CN"/>
              </w:rPr>
              <w:t>Additional-Identity</w:t>
            </w:r>
            <w:r w:rsidRPr="00C21991">
              <w:t xml:space="preserve"> header field extension?</w:t>
            </w:r>
          </w:p>
        </w:tc>
        <w:tc>
          <w:tcPr>
            <w:tcW w:w="1187" w:type="dxa"/>
            <w:tcBorders>
              <w:bottom w:val="single" w:sz="4" w:space="0" w:color="auto"/>
            </w:tcBorders>
            <w:shd w:val="clear" w:color="auto" w:fill="auto"/>
          </w:tcPr>
          <w:p w14:paraId="3E156049" w14:textId="77777777" w:rsidR="00503AF7" w:rsidRPr="00C21991" w:rsidRDefault="00503AF7" w:rsidP="00503AF7">
            <w:pPr>
              <w:pStyle w:val="TAL"/>
            </w:pPr>
            <w:r w:rsidRPr="00C21991">
              <w:t>Subclause 7.2.20</w:t>
            </w:r>
          </w:p>
        </w:tc>
        <w:tc>
          <w:tcPr>
            <w:tcW w:w="1267" w:type="dxa"/>
            <w:tcBorders>
              <w:bottom w:val="single" w:sz="4" w:space="0" w:color="auto"/>
            </w:tcBorders>
            <w:shd w:val="clear" w:color="auto" w:fill="auto"/>
          </w:tcPr>
          <w:p w14:paraId="551BAFAD" w14:textId="77777777" w:rsidR="00503AF7" w:rsidRPr="00C21991" w:rsidRDefault="00503AF7" w:rsidP="00503AF7">
            <w:pPr>
              <w:pStyle w:val="TAL"/>
            </w:pPr>
            <w:r w:rsidRPr="00C21991">
              <w:t>n/a</w:t>
            </w:r>
          </w:p>
        </w:tc>
        <w:tc>
          <w:tcPr>
            <w:tcW w:w="1457" w:type="dxa"/>
            <w:tcBorders>
              <w:bottom w:val="single" w:sz="4" w:space="0" w:color="auto"/>
            </w:tcBorders>
            <w:shd w:val="clear" w:color="auto" w:fill="auto"/>
          </w:tcPr>
          <w:p w14:paraId="222F73EA" w14:textId="77777777" w:rsidR="00503AF7" w:rsidRPr="00C21991" w:rsidRDefault="00503AF7" w:rsidP="00503AF7">
            <w:pPr>
              <w:pStyle w:val="TAL"/>
            </w:pPr>
            <w:r w:rsidRPr="00C21991">
              <w:t>o</w:t>
            </w:r>
          </w:p>
        </w:tc>
      </w:tr>
      <w:tr w:rsidR="009E2CBD" w:rsidRPr="00C21991" w14:paraId="6BEE43ED" w14:textId="77777777" w:rsidTr="005D4AF3">
        <w:trPr>
          <w:gridBefore w:val="1"/>
          <w:gridAfter w:val="1"/>
          <w:wBefore w:w="113" w:type="dxa"/>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40CDADCB" w14:textId="77777777" w:rsidR="009E2CBD" w:rsidRPr="00C21991" w:rsidRDefault="009E2CBD" w:rsidP="00503AF7">
            <w:pPr>
              <w:pStyle w:val="TAL"/>
            </w:pPr>
            <w:r w:rsidRPr="00C21991">
              <w:t>132</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2D912302" w14:textId="77777777" w:rsidR="009E2CBD" w:rsidRPr="00C21991" w:rsidRDefault="009E2CBD" w:rsidP="00503AF7">
            <w:pPr>
              <w:pStyle w:val="TAL"/>
            </w:pPr>
            <w:r w:rsidRPr="00C21991">
              <w:t>RLOS?</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33F8CA89" w14:textId="77777777" w:rsidR="009E2CBD" w:rsidRPr="00C21991" w:rsidRDefault="009E2CBD" w:rsidP="00503AF7">
            <w:pPr>
              <w:pStyle w:val="TAL"/>
            </w:pPr>
            <w:r w:rsidRPr="00C21991">
              <w:t>Subclause 4.19</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6A7EB632" w14:textId="77777777" w:rsidR="009E2CBD" w:rsidRPr="00C21991" w:rsidRDefault="009E2CBD" w:rsidP="00503AF7">
            <w:pPr>
              <w:pStyle w:val="TAL"/>
            </w:pPr>
            <w:r w:rsidRPr="00C21991">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1A20807F" w14:textId="77777777" w:rsidR="009E2CBD" w:rsidRPr="00C21991" w:rsidRDefault="009E2CBD" w:rsidP="00503AF7">
            <w:pPr>
              <w:pStyle w:val="TAL"/>
            </w:pPr>
            <w:r w:rsidRPr="00C21991">
              <w:t>c129</w:t>
            </w:r>
          </w:p>
        </w:tc>
      </w:tr>
      <w:tr w:rsidR="006D45CD" w:rsidRPr="00C21991" w14:paraId="3FBA72F6" w14:textId="77777777" w:rsidTr="005D4AF3">
        <w:trPr>
          <w:gridBefore w:val="1"/>
          <w:gridAfter w:val="1"/>
          <w:wBefore w:w="113" w:type="dxa"/>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2EB0D95A" w14:textId="77777777" w:rsidR="006D45CD" w:rsidRPr="00C21991" w:rsidRDefault="006D45CD" w:rsidP="006D45CD">
            <w:pPr>
              <w:pStyle w:val="TAL"/>
            </w:pPr>
            <w:r w:rsidRPr="00C21991">
              <w:t>133</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518F2E15" w14:textId="77777777" w:rsidR="006D45CD" w:rsidRPr="00C21991" w:rsidRDefault="006D45CD" w:rsidP="006D45CD">
            <w:pPr>
              <w:pStyle w:val="TAL"/>
            </w:pPr>
            <w:r w:rsidRPr="00C21991">
              <w:t>the Priority-</w:t>
            </w:r>
            <w:proofErr w:type="spellStart"/>
            <w:r w:rsidRPr="00C21991">
              <w:t>Verstat</w:t>
            </w:r>
            <w:proofErr w:type="spellEnd"/>
            <w:r w:rsidRPr="00C21991">
              <w:t xml:space="preserve"> header field extension?</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7CE7B40A" w14:textId="77777777" w:rsidR="006D45CD" w:rsidRPr="00C21991" w:rsidRDefault="006D45CD" w:rsidP="006D45CD">
            <w:pPr>
              <w:pStyle w:val="TAL"/>
            </w:pPr>
            <w:r w:rsidRPr="00C21991">
              <w:t>Subclause</w:t>
            </w:r>
            <w:r w:rsidR="008D7D3A" w:rsidRPr="00C21991">
              <w:t> </w:t>
            </w:r>
            <w:r w:rsidRPr="00C21991">
              <w:t>7.2.21</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5FF2F0B9" w14:textId="77777777" w:rsidR="006D45CD" w:rsidRPr="00C21991" w:rsidRDefault="006D45CD" w:rsidP="006D45CD">
            <w:pPr>
              <w:pStyle w:val="TAL"/>
            </w:pPr>
            <w:r w:rsidRPr="00C21991">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0609C440" w14:textId="77777777" w:rsidR="006D45CD" w:rsidRPr="00C21991" w:rsidRDefault="006D45CD" w:rsidP="006D45CD">
            <w:pPr>
              <w:pStyle w:val="TAL"/>
            </w:pPr>
            <w:r w:rsidRPr="00C21991">
              <w:t>c82</w:t>
            </w:r>
          </w:p>
        </w:tc>
      </w:tr>
      <w:tr w:rsidR="00F33948" w:rsidRPr="00C21991" w14:paraId="7EEE6FE6" w14:textId="77777777" w:rsidTr="005D4AF3">
        <w:trPr>
          <w:gridBefore w:val="1"/>
          <w:gridAfter w:val="1"/>
          <w:wBefore w:w="113" w:type="dxa"/>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14:paraId="6ED92B8B" w14:textId="77777777" w:rsidR="00F33948" w:rsidRPr="00C21991" w:rsidRDefault="00F33948" w:rsidP="00F33948">
            <w:pPr>
              <w:pStyle w:val="TAL"/>
            </w:pPr>
            <w:del w:id="3433" w:author="CR6749" w:date="2025-11-01T22:05:00Z">
              <w:r w:rsidRPr="00C21991" w:rsidDel="00F271B0">
                <w:delText>n</w:delText>
              </w:r>
            </w:del>
            <w:r w:rsidRPr="00C21991">
              <w:t>134</w:t>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1C686E15" w14:textId="77777777" w:rsidR="00F33948" w:rsidRPr="00C21991" w:rsidRDefault="00F33948" w:rsidP="00F33948">
            <w:pPr>
              <w:pStyle w:val="TAL"/>
            </w:pPr>
            <w:r w:rsidRPr="00C21991">
              <w:t>SIP Call-Info Parameters for Rich Call Data?</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6D53D565" w14:textId="77777777" w:rsidR="00F33948" w:rsidRPr="00C21991" w:rsidRDefault="00F33948" w:rsidP="00F33948">
            <w:pPr>
              <w:pStyle w:val="TAL"/>
            </w:pPr>
            <w:r w:rsidRPr="00C21991">
              <w:t>[303]</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442E859E" w14:textId="77777777" w:rsidR="00F33948" w:rsidRPr="00C21991" w:rsidRDefault="00F33948" w:rsidP="00F33948">
            <w:pPr>
              <w:pStyle w:val="TAL"/>
            </w:pPr>
            <w:r w:rsidRPr="00C21991">
              <w:t>o</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47C8D70A" w14:textId="77777777" w:rsidR="00F33948" w:rsidRPr="00C21991" w:rsidRDefault="00F33948" w:rsidP="00F33948">
            <w:pPr>
              <w:pStyle w:val="TAL"/>
            </w:pPr>
            <w:r w:rsidRPr="00C21991">
              <w:t>o</w:t>
            </w:r>
          </w:p>
        </w:tc>
      </w:tr>
      <w:tr w:rsidR="005D4AF3" w:rsidRPr="00C21991" w14:paraId="714DA5E1" w14:textId="77777777" w:rsidTr="005D4AF3">
        <w:tblPrEx>
          <w:tblLook w:val="04A0" w:firstRow="1" w:lastRow="0" w:firstColumn="1" w:lastColumn="0" w:noHBand="0" w:noVBand="1"/>
        </w:tblPrEx>
        <w:trPr>
          <w:gridAfter w:val="1"/>
          <w:wAfter w:w="10" w:type="dxa"/>
          <w:jc w:val="center"/>
        </w:trPr>
        <w:tc>
          <w:tcPr>
            <w:tcW w:w="800" w:type="dxa"/>
            <w:gridSpan w:val="2"/>
            <w:tcBorders>
              <w:top w:val="single" w:sz="4" w:space="0" w:color="auto"/>
              <w:left w:val="single" w:sz="4" w:space="0" w:color="auto"/>
              <w:bottom w:val="single" w:sz="4" w:space="0" w:color="auto"/>
              <w:right w:val="single" w:sz="4" w:space="0" w:color="auto"/>
            </w:tcBorders>
            <w:shd w:val="clear" w:color="auto" w:fill="auto"/>
          </w:tcPr>
          <w:p w14:paraId="1C47BF85" w14:textId="77777777" w:rsidR="005D4AF3" w:rsidRPr="00C21991" w:rsidRDefault="00F271B0" w:rsidP="00C37B9C">
            <w:pPr>
              <w:pStyle w:val="TAL"/>
              <w:rPr>
                <w:lang w:val="en-US" w:eastAsia="zh-CN"/>
              </w:rPr>
            </w:pPr>
            <w:ins w:id="3434" w:author="CR6749" w:date="2025-11-01T22:05:00Z">
              <w:r>
                <w:rPr>
                  <w:lang w:val="en-US" w:eastAsia="zh-CN"/>
                </w:rPr>
                <w:t>135</w:t>
              </w:r>
            </w:ins>
            <w:del w:id="3435" w:author="CR6749" w:date="2025-11-01T22:05:00Z">
              <w:r w:rsidR="005D4AF3" w:rsidRPr="00C21991" w:rsidDel="00F271B0">
                <w:rPr>
                  <w:rFonts w:hint="eastAsia"/>
                  <w:lang w:val="en-US" w:eastAsia="zh-CN"/>
                </w:rPr>
                <w:delText>yyy</w:delText>
              </w:r>
            </w:del>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078B19A0" w14:textId="77777777" w:rsidR="005D4AF3" w:rsidRPr="00C21991" w:rsidRDefault="005D4AF3" w:rsidP="00C37B9C">
            <w:pPr>
              <w:pStyle w:val="TAL"/>
            </w:pPr>
            <w:r w:rsidRPr="00C21991">
              <w:t xml:space="preserve">the </w:t>
            </w:r>
            <w:r w:rsidRPr="00C21991">
              <w:rPr>
                <w:rFonts w:hint="eastAsia"/>
                <w:lang w:val="en-US" w:eastAsia="zh-CN"/>
              </w:rPr>
              <w:t>DC</w:t>
            </w:r>
            <w:r w:rsidRPr="00C21991">
              <w:t>-</w:t>
            </w:r>
            <w:r w:rsidRPr="00C21991">
              <w:rPr>
                <w:rFonts w:hint="eastAsia"/>
                <w:lang w:val="en-US" w:eastAsia="zh-CN"/>
              </w:rPr>
              <w:t>Info</w:t>
            </w:r>
            <w:r w:rsidRPr="00C21991">
              <w:t xml:space="preserve"> header field extension?</w:t>
            </w:r>
          </w:p>
        </w:tc>
        <w:tc>
          <w:tcPr>
            <w:tcW w:w="1187" w:type="dxa"/>
            <w:tcBorders>
              <w:top w:val="single" w:sz="4" w:space="0" w:color="auto"/>
              <w:left w:val="single" w:sz="4" w:space="0" w:color="auto"/>
              <w:bottom w:val="single" w:sz="4" w:space="0" w:color="auto"/>
              <w:right w:val="single" w:sz="4" w:space="0" w:color="auto"/>
            </w:tcBorders>
            <w:shd w:val="clear" w:color="auto" w:fill="auto"/>
          </w:tcPr>
          <w:p w14:paraId="7E62CD76" w14:textId="77777777" w:rsidR="005D4AF3" w:rsidRPr="00C21991" w:rsidRDefault="005D4AF3" w:rsidP="00C37B9C">
            <w:pPr>
              <w:pStyle w:val="TAL"/>
              <w:rPr>
                <w:lang w:val="en-US" w:eastAsia="zh-CN"/>
              </w:rPr>
            </w:pPr>
            <w:r w:rsidRPr="00C21991">
              <w:t>Subclause 7.2.</w:t>
            </w:r>
            <w:r w:rsidR="00844D00" w:rsidRPr="00C21991">
              <w:rPr>
                <w:lang w:val="en-US" w:eastAsia="zh-CN"/>
              </w:rPr>
              <w:t>23</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2F712CDE" w14:textId="77777777" w:rsidR="005D4AF3" w:rsidRPr="00C21991" w:rsidRDefault="005D4AF3" w:rsidP="00C37B9C">
            <w:pPr>
              <w:pStyle w:val="TAL"/>
            </w:pPr>
            <w:r w:rsidRPr="00C21991">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14:paraId="23D30403" w14:textId="77777777" w:rsidR="005D4AF3" w:rsidRPr="00C21991" w:rsidRDefault="005D4AF3" w:rsidP="00C37B9C">
            <w:pPr>
              <w:pStyle w:val="TAL"/>
              <w:rPr>
                <w:lang w:val="en-US" w:eastAsia="zh-CN"/>
              </w:rPr>
            </w:pPr>
            <w:r w:rsidRPr="00C21991">
              <w:rPr>
                <w:rFonts w:hint="eastAsia"/>
                <w:lang w:val="en-US" w:eastAsia="zh-CN"/>
              </w:rPr>
              <w:t>c</w:t>
            </w:r>
            <w:ins w:id="3436" w:author="CR6749" w:date="2025-11-01T22:05:00Z">
              <w:r w:rsidR="00F271B0">
                <w:rPr>
                  <w:lang w:val="en-US" w:eastAsia="zh-CN"/>
                </w:rPr>
                <w:t>132</w:t>
              </w:r>
            </w:ins>
            <w:del w:id="3437" w:author="CR6749" w:date="2025-11-01T22:05:00Z">
              <w:r w:rsidRPr="00C21991" w:rsidDel="00F271B0">
                <w:rPr>
                  <w:rFonts w:hint="eastAsia"/>
                  <w:lang w:val="en-US" w:eastAsia="zh-CN"/>
                </w:rPr>
                <w:delText>zzz</w:delText>
              </w:r>
            </w:del>
          </w:p>
        </w:tc>
      </w:tr>
      <w:tr w:rsidR="00F33948" w:rsidRPr="00C21991" w14:paraId="7C4F1716" w14:textId="77777777" w:rsidTr="005D4AF3">
        <w:trPr>
          <w:gridBefore w:val="1"/>
          <w:gridAfter w:val="1"/>
          <w:wBefore w:w="113" w:type="dxa"/>
          <w:wAfter w:w="10" w:type="dxa"/>
          <w:cantSplit/>
          <w:jc w:val="center"/>
        </w:trPr>
        <w:tc>
          <w:tcPr>
            <w:tcW w:w="8000" w:type="dxa"/>
            <w:gridSpan w:val="5"/>
            <w:tcBorders>
              <w:top w:val="single" w:sz="4" w:space="0" w:color="auto"/>
            </w:tcBorders>
          </w:tcPr>
          <w:p w14:paraId="4AE18AD2" w14:textId="77777777" w:rsidR="00F33948" w:rsidRPr="00C21991" w:rsidRDefault="00F33948" w:rsidP="00F33948">
            <w:pPr>
              <w:pStyle w:val="TAN"/>
            </w:pPr>
            <w:r w:rsidRPr="00C21991">
              <w:t>c1:</w:t>
            </w:r>
            <w:r w:rsidRPr="00C21991">
              <w:tab/>
              <w:t xml:space="preserve">IF A.162/5 THEN o </w:t>
            </w:r>
            <w:smartTag w:uri="urn:schemas-microsoft-com:office:smarttags" w:element="stockticker">
              <w:r w:rsidRPr="00C21991">
                <w:t>ELSE</w:t>
              </w:r>
            </w:smartTag>
            <w:r w:rsidRPr="00C21991">
              <w:t xml:space="preserve"> n/a - - stateful proxy behaviour.</w:t>
            </w:r>
          </w:p>
          <w:p w14:paraId="49976B49" w14:textId="77777777" w:rsidR="00F33948" w:rsidRPr="00C21991" w:rsidRDefault="00F33948" w:rsidP="00F33948">
            <w:pPr>
              <w:pStyle w:val="TAN"/>
            </w:pPr>
            <w:r w:rsidRPr="00C21991">
              <w:t>c2:</w:t>
            </w:r>
            <w:r w:rsidRPr="00C21991">
              <w:tab/>
              <w:t xml:space="preserve">IF A.3/2 OR A.3/9A OR A.3/4 OR A.3/13A OR A.3A/88 THEN m </w:t>
            </w:r>
            <w:smartTag w:uri="urn:schemas-microsoft-com:office:smarttags" w:element="stockticker">
              <w:r w:rsidRPr="00C21991">
                <w:t>ELSE</w:t>
              </w:r>
            </w:smartTag>
            <w:r w:rsidRPr="00C21991">
              <w:t xml:space="preserve"> o - - P-CSCF, IBCF (THIG), S-CSCF, ISC gateway function (THIG), ATCF (proxy).</w:t>
            </w:r>
          </w:p>
          <w:p w14:paraId="50FBB6EB" w14:textId="77777777" w:rsidR="00F33948" w:rsidRPr="00C21991" w:rsidRDefault="00F33948" w:rsidP="00F33948">
            <w:pPr>
              <w:pStyle w:val="TAN"/>
            </w:pPr>
            <w:r w:rsidRPr="00C21991">
              <w:t>c3:</w:t>
            </w:r>
            <w:r w:rsidRPr="00C21991">
              <w:tab/>
              <w:t xml:space="preserve">IF (A.162/7 </w:t>
            </w:r>
            <w:smartTag w:uri="urn:schemas-microsoft-com:office:smarttags" w:element="stockticker">
              <w:r w:rsidRPr="00C21991">
                <w:t>AND</w:t>
              </w:r>
            </w:smartTag>
            <w:r w:rsidRPr="00C21991">
              <w:t xml:space="preserve"> NOT A.162/8) OR (NOT A.162/7 </w:t>
            </w:r>
            <w:smartTag w:uri="urn:schemas-microsoft-com:office:smarttags" w:element="stockticker">
              <w:r w:rsidRPr="00C21991">
                <w:t>AND</w:t>
              </w:r>
            </w:smartTag>
            <w:r w:rsidRPr="00C21991">
              <w:t xml:space="preserve"> A.162/8) THEN m </w:t>
            </w:r>
            <w:smartTag w:uri="urn:schemas-microsoft-com:office:smarttags" w:element="stockticker">
              <w:r w:rsidRPr="00C21991">
                <w:t>ELSE</w:t>
              </w:r>
            </w:smartTag>
            <w:r w:rsidRPr="00C21991">
              <w:t xml:space="preserve"> IF A.162/14 THEN o </w:t>
            </w:r>
            <w:smartTag w:uri="urn:schemas-microsoft-com:office:smarttags" w:element="stockticker">
              <w:r w:rsidRPr="00C21991">
                <w:t>ELSE</w:t>
              </w:r>
            </w:smartTag>
            <w:r w:rsidRPr="00C21991">
              <w:t xml:space="preserve"> n/a - - </w:t>
            </w:r>
            <w:smartTag w:uri="urn:schemas-microsoft-com:office:smarttags" w:element="stockticker">
              <w:r w:rsidRPr="00C21991">
                <w:t>TLS</w:t>
              </w:r>
            </w:smartTag>
            <w:r w:rsidRPr="00C21991">
              <w:t xml:space="preserve"> interworking with non-</w:t>
            </w:r>
            <w:smartTag w:uri="urn:schemas-microsoft-com:office:smarttags" w:element="stockticker">
              <w:r w:rsidRPr="00C21991">
                <w:t>TLS</w:t>
              </w:r>
            </w:smartTag>
            <w:r w:rsidRPr="00C21991">
              <w:t xml:space="preserve"> else proxy insertion.</w:t>
            </w:r>
          </w:p>
          <w:p w14:paraId="63A548AF" w14:textId="77777777" w:rsidR="00F33948" w:rsidRPr="00C21991" w:rsidRDefault="00F33948" w:rsidP="00F33948">
            <w:pPr>
              <w:pStyle w:val="TAN"/>
            </w:pPr>
            <w:r w:rsidRPr="00C21991">
              <w:t>c4:</w:t>
            </w:r>
            <w:r w:rsidRPr="00C21991">
              <w:tab/>
              <w:t xml:space="preserve">IF A.162/23 THEN m </w:t>
            </w:r>
            <w:smartTag w:uri="urn:schemas-microsoft-com:office:smarttags" w:element="stockticker">
              <w:r w:rsidRPr="00C21991">
                <w:t>ELSE</w:t>
              </w:r>
            </w:smartTag>
            <w:r w:rsidRPr="00C21991">
              <w:t xml:space="preserve"> o - - integration of resource management and SIP.</w:t>
            </w:r>
          </w:p>
          <w:p w14:paraId="56E25051" w14:textId="77777777" w:rsidR="00F33948" w:rsidRPr="00C21991" w:rsidRDefault="00F33948" w:rsidP="00F33948">
            <w:pPr>
              <w:pStyle w:val="TAN"/>
            </w:pPr>
            <w:r w:rsidRPr="00C21991">
              <w:t>c5:</w:t>
            </w:r>
            <w:r w:rsidRPr="00C21991">
              <w:tab/>
              <w:t xml:space="preserve">IF A.162/30 THEN o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43301F19" w14:textId="77777777" w:rsidR="00F33948" w:rsidRPr="00C21991" w:rsidRDefault="00F33948" w:rsidP="00F33948">
            <w:pPr>
              <w:pStyle w:val="TAN"/>
            </w:pPr>
            <w:r w:rsidRPr="00C21991">
              <w:t>c6:</w:t>
            </w:r>
            <w:r w:rsidRPr="00C21991">
              <w:tab/>
              <w:t xml:space="preserve">IF A.3/2 OR A.3/9A OR A.3A/88 THEN m </w:t>
            </w:r>
            <w:smartTag w:uri="urn:schemas-microsoft-com:office:smarttags" w:element="stockticker">
              <w:r w:rsidRPr="00C21991">
                <w:t>ELSE</w:t>
              </w:r>
            </w:smartTag>
            <w:r w:rsidRPr="00C21991">
              <w:t xml:space="preserve"> n/a - - P-CSCF, IBCF (THIG), ATFC (proxy).</w:t>
            </w:r>
          </w:p>
          <w:p w14:paraId="2825DC99" w14:textId="77777777" w:rsidR="00F33948" w:rsidRPr="00C21991" w:rsidRDefault="00F33948" w:rsidP="00F33948">
            <w:pPr>
              <w:pStyle w:val="TAN"/>
            </w:pPr>
            <w:r w:rsidRPr="00C21991">
              <w:t>c7:</w:t>
            </w:r>
            <w:r w:rsidRPr="00C21991">
              <w:tab/>
              <w:t xml:space="preserve">IF A.3/2 </w:t>
            </w:r>
            <w:smartTag w:uri="urn:schemas-microsoft-com:office:smarttags" w:element="stockticker">
              <w:r w:rsidRPr="00C21991">
                <w:rPr>
                  <w:rFonts w:hint="eastAsia"/>
                  <w:lang w:eastAsia="ja-JP"/>
                </w:rPr>
                <w:t>AND</w:t>
              </w:r>
            </w:smartTag>
            <w:r w:rsidRPr="00C21991">
              <w:rPr>
                <w:rFonts w:hint="eastAsia"/>
                <w:lang w:eastAsia="ja-JP"/>
              </w:rPr>
              <w:t xml:space="preserve"> (A.3</w:t>
            </w:r>
            <w:r w:rsidRPr="00C21991">
              <w:rPr>
                <w:lang w:eastAsia="ja-JP"/>
              </w:rPr>
              <w:t>D</w:t>
            </w:r>
            <w:r w:rsidRPr="00C21991">
              <w:rPr>
                <w:rFonts w:hint="eastAsia"/>
                <w:lang w:eastAsia="ja-JP"/>
              </w:rPr>
              <w:t>/1 OR A.3</w:t>
            </w:r>
            <w:r w:rsidRPr="00C21991">
              <w:rPr>
                <w:lang w:eastAsia="ja-JP"/>
              </w:rPr>
              <w:t>D</w:t>
            </w:r>
            <w:r w:rsidRPr="00C21991">
              <w:rPr>
                <w:rFonts w:hint="eastAsia"/>
                <w:lang w:eastAsia="ja-JP"/>
              </w:rPr>
              <w:t xml:space="preserve">/4) </w:t>
            </w:r>
            <w:r w:rsidRPr="00C21991">
              <w:t xml:space="preserve">THEN m </w:t>
            </w:r>
            <w:smartTag w:uri="urn:schemas-microsoft-com:office:smarttags" w:element="stockticker">
              <w:r w:rsidRPr="00C21991">
                <w:t>ELSE</w:t>
              </w:r>
            </w:smartTag>
            <w:r w:rsidRPr="00C21991">
              <w:t xml:space="preserve"> n/a - - P-CSCF and (IMS AKA plus IPsec </w:t>
            </w:r>
            <w:smartTag w:uri="urn:schemas-microsoft-com:office:smarttags" w:element="stockticker">
              <w:r w:rsidRPr="00C21991">
                <w:t>ESP</w:t>
              </w:r>
            </w:smartTag>
            <w:r w:rsidRPr="00C21991">
              <w:t xml:space="preserve"> or SIP digest with </w:t>
            </w:r>
            <w:smartTag w:uri="urn:schemas-microsoft-com:office:smarttags" w:element="stockticker">
              <w:r w:rsidRPr="00C21991">
                <w:t>TLS</w:t>
              </w:r>
            </w:smartTag>
            <w:r w:rsidRPr="00C21991">
              <w:t>).</w:t>
            </w:r>
          </w:p>
          <w:p w14:paraId="4F8C9D3E" w14:textId="77777777" w:rsidR="00F33948" w:rsidRPr="00C21991" w:rsidRDefault="00F33948" w:rsidP="00F33948">
            <w:pPr>
              <w:pStyle w:val="TAN"/>
            </w:pPr>
            <w:r w:rsidRPr="00C21991">
              <w:t>c9:</w:t>
            </w:r>
            <w:r w:rsidRPr="00C21991">
              <w:tab/>
              <w:t xml:space="preserve">IF (A.3/2 OR A.3/4 OR A.3/9A OR A.3/13A) </w:t>
            </w:r>
            <w:smartTag w:uri="urn:schemas-microsoft-com:office:smarttags" w:element="stockticker">
              <w:r w:rsidRPr="00C21991">
                <w:t>AND</w:t>
              </w:r>
            </w:smartTag>
            <w:r w:rsidRPr="00C21991">
              <w:t xml:space="preserve"> A.162/30 THEN m </w:t>
            </w:r>
            <w:smartTag w:uri="urn:schemas-microsoft-com:office:smarttags" w:element="stockticker">
              <w:r w:rsidRPr="00C21991">
                <w:t>ELSE</w:t>
              </w:r>
            </w:smartTag>
            <w:r w:rsidRPr="00C21991">
              <w:t xml:space="preserve"> IF A.3/7C </w:t>
            </w:r>
            <w:smartTag w:uri="urn:schemas-microsoft-com:office:smarttags" w:element="stockticker">
              <w:r w:rsidRPr="00C21991">
                <w:t>AND</w:t>
              </w:r>
            </w:smartTag>
            <w:r w:rsidRPr="00C21991">
              <w:t xml:space="preserve"> A.162/30 THEN o </w:t>
            </w:r>
            <w:smartTag w:uri="urn:schemas-microsoft-com:office:smarttags" w:element="stockticker">
              <w:r w:rsidRPr="00C21991">
                <w:t>ELSE</w:t>
              </w:r>
            </w:smartTag>
            <w:r w:rsidRPr="00C21991">
              <w:t xml:space="preserve"> n/a - - P-CSCF or S-CSCF or IBCF (THIG) or ISC gateway function (THIG) or AS acting as proxy and extensions to the Session Initiation Protocol (SIP) for asserted identity within trusted networks (NOTE 1).</w:t>
            </w:r>
          </w:p>
          <w:p w14:paraId="60792E2F" w14:textId="77777777" w:rsidR="00F33948" w:rsidRPr="00C21991" w:rsidRDefault="00F33948" w:rsidP="00F33948">
            <w:pPr>
              <w:pStyle w:val="TAN"/>
            </w:pPr>
            <w:r w:rsidRPr="00C21991">
              <w:t>c10:</w:t>
            </w:r>
            <w:r w:rsidRPr="00C21991">
              <w:tab/>
              <w:t xml:space="preserve">IF A.162/31 THEN o.2 </w:t>
            </w:r>
            <w:smartTag w:uri="urn:schemas-microsoft-com:office:smarttags" w:element="stockticker">
              <w:r w:rsidRPr="00C21991">
                <w:t>ELSE</w:t>
              </w:r>
            </w:smartTag>
            <w:r w:rsidRPr="00C21991">
              <w:t xml:space="preserve"> n/a - - a privacy mechanism for the Session Initiation Protocol (SIP).</w:t>
            </w:r>
          </w:p>
          <w:p w14:paraId="23EDB909" w14:textId="77777777" w:rsidR="00F33948" w:rsidRPr="00C21991" w:rsidRDefault="00F33948" w:rsidP="00F33948">
            <w:pPr>
              <w:pStyle w:val="TAN"/>
            </w:pPr>
            <w:r w:rsidRPr="00C21991">
              <w:t>c11:</w:t>
            </w:r>
            <w:r w:rsidRPr="00C21991">
              <w:tab/>
              <w:t xml:space="preserve">IF A.162/31B THEN o </w:t>
            </w:r>
            <w:smartTag w:uri="urn:schemas-microsoft-com:office:smarttags" w:element="stockticker">
              <w:r w:rsidRPr="00C21991">
                <w:t>ELSE</w:t>
              </w:r>
            </w:smartTag>
            <w:r w:rsidRPr="00C21991">
              <w:t xml:space="preserve"> x - - application of privacy based on the received Privacy header.</w:t>
            </w:r>
          </w:p>
          <w:p w14:paraId="71E060B0" w14:textId="77777777" w:rsidR="00F33948" w:rsidRPr="00C21991" w:rsidRDefault="00F33948" w:rsidP="00F33948">
            <w:pPr>
              <w:pStyle w:val="TAN"/>
            </w:pPr>
            <w:r w:rsidRPr="00C21991">
              <w:t>c12:</w:t>
            </w:r>
            <w:r w:rsidRPr="00C21991">
              <w:tab/>
              <w:t xml:space="preserve">IF A.162/31 </w:t>
            </w:r>
            <w:smartTag w:uri="urn:schemas-microsoft-com:office:smarttags" w:element="stockticker">
              <w:r w:rsidRPr="00C21991">
                <w:t>AND</w:t>
              </w:r>
            </w:smartTag>
            <w:r w:rsidRPr="00C21991">
              <w:t xml:space="preserve"> A.3/4 THEN m </w:t>
            </w:r>
            <w:smartTag w:uri="urn:schemas-microsoft-com:office:smarttags" w:element="stockticker">
              <w:r w:rsidRPr="00C21991">
                <w:t>ELSE</w:t>
              </w:r>
            </w:smartTag>
            <w:r w:rsidRPr="00C21991">
              <w:t xml:space="preserve"> IF A.3/11 THEN o </w:t>
            </w:r>
            <w:smartTag w:uri="urn:schemas-microsoft-com:office:smarttags" w:element="stockticker">
              <w:r w:rsidRPr="00C21991">
                <w:t>ELSE</w:t>
              </w:r>
            </w:smartTag>
            <w:r w:rsidRPr="00C21991">
              <w:t xml:space="preserve"> n/a - - S-CSCF, E-CSCF.</w:t>
            </w:r>
          </w:p>
          <w:p w14:paraId="47EA38A6" w14:textId="77777777" w:rsidR="00F33948" w:rsidRPr="00C21991" w:rsidRDefault="00F33948" w:rsidP="00F33948">
            <w:pPr>
              <w:pStyle w:val="TAN"/>
            </w:pPr>
            <w:r w:rsidRPr="00C21991">
              <w:t>c13:</w:t>
            </w:r>
            <w:r w:rsidRPr="00C21991">
              <w:tab/>
              <w:t xml:space="preserve">IF A.162/31 </w:t>
            </w:r>
            <w:smartTag w:uri="urn:schemas-microsoft-com:office:smarttags" w:element="stockticker">
              <w:r w:rsidRPr="00C21991">
                <w:t>AND</w:t>
              </w:r>
            </w:smartTag>
            <w:r w:rsidRPr="00C21991">
              <w:t xml:space="preserve"> (A.3/2 OR A.3/3 OR A.3/7C OR A.3/9A OR A.3/13A OR A.3A/88) THEN m </w:t>
            </w:r>
            <w:smartTag w:uri="urn:schemas-microsoft-com:office:smarttags" w:element="stockticker">
              <w:r w:rsidRPr="00C21991">
                <w:t>ELSE</w:t>
              </w:r>
            </w:smartTag>
            <w:r w:rsidRPr="00C21991">
              <w:t xml:space="preserve"> n/a - - P-CSCF, I-CSCF, AS acting as a SIP proxy or IBCF (THIG), ISC gateway function (THIG), ATCF (proxy).</w:t>
            </w:r>
          </w:p>
          <w:p w14:paraId="7F8C03C1" w14:textId="77777777" w:rsidR="00F33948" w:rsidRPr="00C21991" w:rsidRDefault="00F33948" w:rsidP="00F33948">
            <w:pPr>
              <w:pStyle w:val="TAN"/>
            </w:pPr>
            <w:r w:rsidRPr="00C21991">
              <w:t>c14:</w:t>
            </w:r>
            <w:r w:rsidRPr="00C21991">
              <w:tab/>
              <w:t xml:space="preserve">IF A.162/35 THEN o.3 </w:t>
            </w:r>
            <w:smartTag w:uri="urn:schemas-microsoft-com:office:smarttags" w:element="stockticker">
              <w:r w:rsidRPr="00C21991">
                <w:t>ELSE</w:t>
              </w:r>
            </w:smartTag>
            <w:r w:rsidRPr="00C21991">
              <w:t xml:space="preserve"> n/a - - private header extensions to the session initiation protocol for the 3rd-Generation Partnership Project (3GPP).</w:t>
            </w:r>
          </w:p>
          <w:p w14:paraId="3978FFF2" w14:textId="77777777" w:rsidR="00F33948" w:rsidRPr="00C21991" w:rsidRDefault="00F33948" w:rsidP="00F33948">
            <w:pPr>
              <w:pStyle w:val="TAN"/>
            </w:pPr>
            <w:r w:rsidRPr="00C21991">
              <w:t>c15:</w:t>
            </w:r>
            <w:r w:rsidRPr="00C21991">
              <w:tab/>
              <w:t xml:space="preserve">IF A.162/35 </w:t>
            </w:r>
            <w:smartTag w:uri="urn:schemas-microsoft-com:office:smarttags" w:element="stockticker">
              <w:r w:rsidRPr="00C21991">
                <w:t>AND</w:t>
              </w:r>
            </w:smartTag>
            <w:r w:rsidRPr="00C21991">
              <w:t xml:space="preserve"> (A.3/2 OR A.3/3 OR A.3/9A OR A.3/13A) THEN m </w:t>
            </w:r>
            <w:smartTag w:uri="urn:schemas-microsoft-com:office:smarttags" w:element="stockticker">
              <w:r w:rsidRPr="00C21991">
                <w:t>ELSE</w:t>
              </w:r>
            </w:smartTag>
            <w:r w:rsidRPr="00C21991">
              <w:t xml:space="preserve"> n/a - - private header extensions to the session initiation protocol for the 3rd-Generation Partnership Project (3GPP) and P-CSCF or I-CSCF or IBCF (THIG) or ISC gateway function (THIG).</w:t>
            </w:r>
          </w:p>
          <w:p w14:paraId="71FFB210" w14:textId="77777777" w:rsidR="00F33948" w:rsidRPr="00C21991" w:rsidRDefault="00F33948" w:rsidP="00F33948">
            <w:pPr>
              <w:pStyle w:val="TAN"/>
            </w:pPr>
            <w:r w:rsidRPr="00C21991">
              <w:t>c16:</w:t>
            </w:r>
            <w:r w:rsidRPr="00C21991">
              <w:tab/>
              <w:t xml:space="preserve">IF A.162/35 </w:t>
            </w:r>
            <w:smartTag w:uri="urn:schemas-microsoft-com:office:smarttags" w:element="stockticker">
              <w:r w:rsidRPr="00C21991">
                <w:t>AND</w:t>
              </w:r>
            </w:smartTag>
            <w:r w:rsidRPr="00C21991">
              <w:t xml:space="preserve"> (A.3/2 OR A.3/3 OR A.3/4 OR A.3/9A OR A.3/13A) THEN m </w:t>
            </w:r>
            <w:smartTag w:uri="urn:schemas-microsoft-com:office:smarttags" w:element="stockticker">
              <w:r w:rsidRPr="00C21991">
                <w:t>ELSE</w:t>
              </w:r>
            </w:smartTag>
            <w:r w:rsidRPr="00C21991">
              <w:t xml:space="preserve"> n/a - - private header extensions to the session initiation protocol for the 3rd-Generation Partnership Project (3GPP) and P-CSCF or I-CSCF or S-CSCF or IBCF (THIG) or ISC gateway function (THIG).</w:t>
            </w:r>
          </w:p>
          <w:p w14:paraId="795F1721" w14:textId="77777777" w:rsidR="00F33948" w:rsidRPr="00C21991" w:rsidRDefault="00F33948" w:rsidP="00F33948">
            <w:pPr>
              <w:pStyle w:val="TAN"/>
            </w:pPr>
            <w:r w:rsidRPr="00C21991">
              <w:t>c17:</w:t>
            </w:r>
            <w:r w:rsidRPr="00C21991">
              <w:tab/>
              <w:t xml:space="preserve">IF A.162/35 </w:t>
            </w:r>
            <w:smartTag w:uri="urn:schemas-microsoft-com:office:smarttags" w:element="stockticker">
              <w:r w:rsidRPr="00C21991">
                <w:t>AND</w:t>
              </w:r>
            </w:smartTag>
            <w:r w:rsidRPr="00C21991">
              <w:t xml:space="preserve"> (A.3/2 OR A.3/3 OR A.3/9A OR A.3/13A) THEN m </w:t>
            </w:r>
            <w:smartTag w:uri="urn:schemas-microsoft-com:office:smarttags" w:element="stockticker">
              <w:r w:rsidRPr="00C21991">
                <w:t>ELSE</w:t>
              </w:r>
            </w:smartTag>
            <w:r w:rsidRPr="00C21991">
              <w:t xml:space="preserve"> n/a - - private header extensions to the session initiation protocol for the 3rd-Generation Partnership Project (3GPP) and P-CSCF or I-CSCF or IBCF (THIG) or ISC gateway function (THIG).</w:t>
            </w:r>
          </w:p>
          <w:p w14:paraId="50074EFD" w14:textId="77777777" w:rsidR="00F33948" w:rsidRPr="00C21991" w:rsidRDefault="00F33948" w:rsidP="00F33948">
            <w:pPr>
              <w:pStyle w:val="TAN"/>
            </w:pPr>
            <w:r w:rsidRPr="00C21991">
              <w:t>c18:</w:t>
            </w:r>
            <w:r w:rsidRPr="00C21991">
              <w:tab/>
              <w:t xml:space="preserve">IF A.162/38 THEN o </w:t>
            </w:r>
            <w:smartTag w:uri="urn:schemas-microsoft-com:office:smarttags" w:element="stockticker">
              <w:r w:rsidRPr="00C21991">
                <w:t>ELSE</w:t>
              </w:r>
            </w:smartTag>
            <w:r w:rsidRPr="00C21991">
              <w:t xml:space="preserve"> n/a - - the P-Visited-Network-ID header extension.</w:t>
            </w:r>
          </w:p>
          <w:p w14:paraId="436E1F72" w14:textId="77777777" w:rsidR="00F33948" w:rsidRPr="00C21991" w:rsidRDefault="00F33948" w:rsidP="00F33948">
            <w:pPr>
              <w:pStyle w:val="TAN"/>
            </w:pPr>
            <w:r w:rsidRPr="00C21991">
              <w:t>c19:</w:t>
            </w:r>
            <w:r w:rsidRPr="00C21991">
              <w:tab/>
              <w:t xml:space="preserve">IF A.162/35 </w:t>
            </w:r>
            <w:smartTag w:uri="urn:schemas-microsoft-com:office:smarttags" w:element="stockticker">
              <w:r w:rsidRPr="00C21991">
                <w:t>AND</w:t>
              </w:r>
            </w:smartTag>
            <w:r w:rsidRPr="00C21991">
              <w:t xml:space="preserve"> (A.3/2 OR A.3.3 OR A.3/4 OR A.3/7 THEN m </w:t>
            </w:r>
            <w:smartTag w:uri="urn:schemas-microsoft-com:office:smarttags" w:element="stockticker">
              <w:r w:rsidRPr="00C21991">
                <w:t>ELSE</w:t>
              </w:r>
            </w:smartTag>
            <w:r w:rsidRPr="00C21991">
              <w:t xml:space="preserve"> n/a - - private header extensions to the session initiation protocol for the 3rd-Generation Partnership Project (3GPP) and P-CSCF, I-CSCF, S-CSCF, AS acting as a proxy.</w:t>
            </w:r>
          </w:p>
          <w:p w14:paraId="72B92297" w14:textId="77777777" w:rsidR="00F33948" w:rsidRPr="00C21991" w:rsidRDefault="00F33948" w:rsidP="00F33948">
            <w:pPr>
              <w:pStyle w:val="TAN"/>
            </w:pPr>
            <w:r w:rsidRPr="00C21991">
              <w:t>c20:</w:t>
            </w:r>
            <w:r w:rsidRPr="00C21991">
              <w:tab/>
              <w:t xml:space="preserve">IF A.162/41 THEN o </w:t>
            </w:r>
            <w:smartTag w:uri="urn:schemas-microsoft-com:office:smarttags" w:element="stockticker">
              <w:r w:rsidRPr="00C21991">
                <w:t>ELSE</w:t>
              </w:r>
            </w:smartTag>
            <w:r w:rsidRPr="00C21991">
              <w:t xml:space="preserve"> n/a - - the P-Access-Network-Info header extension.</w:t>
            </w:r>
          </w:p>
          <w:p w14:paraId="4370F450" w14:textId="77777777" w:rsidR="00F33948" w:rsidRPr="00C21991" w:rsidRDefault="00F33948" w:rsidP="00F33948">
            <w:pPr>
              <w:pStyle w:val="TAN"/>
            </w:pPr>
            <w:r w:rsidRPr="00C21991">
              <w:t>c21:</w:t>
            </w:r>
            <w:r w:rsidRPr="00C21991">
              <w:tab/>
              <w:t xml:space="preserve">IF A.162/41 </w:t>
            </w:r>
            <w:smartTag w:uri="urn:schemas-microsoft-com:office:smarttags" w:element="stockticker">
              <w:r w:rsidRPr="00C21991">
                <w:t>AND</w:t>
              </w:r>
            </w:smartTag>
            <w:r w:rsidRPr="00C21991">
              <w:t xml:space="preserve"> A.3/2 THEN m </w:t>
            </w:r>
            <w:smartTag w:uri="urn:schemas-microsoft-com:office:smarttags" w:element="stockticker">
              <w:r w:rsidRPr="00C21991">
                <w:t>ELSE</w:t>
              </w:r>
            </w:smartTag>
            <w:r w:rsidRPr="00C21991">
              <w:t xml:space="preserve"> n/a - - the P-Access-Network-Info header extension and P-CSCF.</w:t>
            </w:r>
          </w:p>
          <w:p w14:paraId="5F598BD5" w14:textId="77777777" w:rsidR="00F33948" w:rsidRPr="00C21991" w:rsidRDefault="00F33948" w:rsidP="00F33948">
            <w:pPr>
              <w:pStyle w:val="TAN"/>
            </w:pPr>
            <w:r w:rsidRPr="00C21991">
              <w:t>c22:</w:t>
            </w:r>
            <w:r w:rsidRPr="00C21991">
              <w:tab/>
              <w:t xml:space="preserve">IF A.162/41 </w:t>
            </w:r>
            <w:smartTag w:uri="urn:schemas-microsoft-com:office:smarttags" w:element="stockticker">
              <w:r w:rsidRPr="00C21991">
                <w:t>AND</w:t>
              </w:r>
            </w:smartTag>
            <w:r w:rsidRPr="00C21991">
              <w:t xml:space="preserve"> A.3/4 THEN m </w:t>
            </w:r>
            <w:smartTag w:uri="urn:schemas-microsoft-com:office:smarttags" w:element="stockticker">
              <w:r w:rsidRPr="00C21991">
                <w:t>ELSE</w:t>
              </w:r>
            </w:smartTag>
            <w:r w:rsidRPr="00C21991">
              <w:t xml:space="preserve"> n/a - - the P-Access-Network-Info header extension and S-CSCF.</w:t>
            </w:r>
          </w:p>
          <w:p w14:paraId="0956645E" w14:textId="77777777" w:rsidR="00F33948" w:rsidRPr="00C21991" w:rsidRDefault="00F33948" w:rsidP="00F33948">
            <w:pPr>
              <w:pStyle w:val="TAN"/>
            </w:pPr>
            <w:r w:rsidRPr="00C21991">
              <w:t>c23:</w:t>
            </w:r>
            <w:r w:rsidRPr="00C21991">
              <w:tab/>
              <w:t xml:space="preserve">IF A.162/45 THEN o </w:t>
            </w:r>
            <w:smartTag w:uri="urn:schemas-microsoft-com:office:smarttags" w:element="stockticker">
              <w:r w:rsidRPr="00C21991">
                <w:t>ELSE</w:t>
              </w:r>
            </w:smartTag>
            <w:r w:rsidRPr="00C21991">
              <w:t xml:space="preserve"> n/a - - the P-Charging-Vector header extension.</w:t>
            </w:r>
          </w:p>
          <w:p w14:paraId="52551289" w14:textId="77777777" w:rsidR="00F33948" w:rsidRPr="00C21991" w:rsidRDefault="00F33948" w:rsidP="00F33948">
            <w:pPr>
              <w:pStyle w:val="TAN"/>
            </w:pPr>
            <w:r w:rsidRPr="00C21991">
              <w:t>c24:</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24B4E7F0" w14:textId="77777777" w:rsidR="00F33948" w:rsidRPr="00C21991" w:rsidRDefault="00F33948" w:rsidP="00F33948">
            <w:pPr>
              <w:pStyle w:val="TAN"/>
            </w:pPr>
            <w:r w:rsidRPr="00C21991">
              <w:t>c25:</w:t>
            </w:r>
            <w:r w:rsidRPr="00C21991">
              <w:tab/>
              <w:t xml:space="preserve">IF A.162/44 THEN o </w:t>
            </w:r>
            <w:smartTag w:uri="urn:schemas-microsoft-com:office:smarttags" w:element="stockticker">
              <w:r w:rsidRPr="00C21991">
                <w:t>ELSE</w:t>
              </w:r>
            </w:smartTag>
            <w:r w:rsidRPr="00C21991">
              <w:t xml:space="preserve"> n/a - - the P-Charging-Function-Addresses header extension.</w:t>
            </w:r>
          </w:p>
          <w:p w14:paraId="4B32B7AE" w14:textId="77777777" w:rsidR="00F33948" w:rsidRPr="00C21991" w:rsidRDefault="00F33948" w:rsidP="00F33948">
            <w:pPr>
              <w:pStyle w:val="TAN"/>
            </w:pPr>
            <w:r w:rsidRPr="00C21991">
              <w:t>c26:</w:t>
            </w:r>
            <w:r w:rsidRPr="00C21991">
              <w:tab/>
              <w:t xml:space="preserve">IF A.162/44 THEN m </w:t>
            </w:r>
            <w:smartTag w:uri="urn:schemas-microsoft-com:office:smarttags" w:element="stockticker">
              <w:r w:rsidRPr="00C21991">
                <w:t>ELSE</w:t>
              </w:r>
            </w:smartTag>
            <w:r w:rsidRPr="00C21991">
              <w:t xml:space="preserve"> n/a - - the P-Charging-Function Addresses header extension.</w:t>
            </w:r>
          </w:p>
          <w:p w14:paraId="73BD71B6" w14:textId="77777777" w:rsidR="00F33948" w:rsidRPr="00C21991" w:rsidRDefault="00F33948" w:rsidP="00F33948">
            <w:pPr>
              <w:pStyle w:val="TAN"/>
            </w:pPr>
            <w:r w:rsidRPr="00C21991">
              <w:t>c27:</w:t>
            </w:r>
            <w:r w:rsidRPr="00C21991">
              <w:tab/>
              <w:t xml:space="preserve">IF A.3/2 OR A.3/4 THEN m </w:t>
            </w:r>
            <w:smartTag w:uri="urn:schemas-microsoft-com:office:smarttags" w:element="stockticker">
              <w:r w:rsidRPr="00C21991">
                <w:t>ELSE</w:t>
              </w:r>
            </w:smartTag>
            <w:r w:rsidRPr="00C21991">
              <w:t xml:space="preserve"> x - - P-CSCF or S-CSCF.</w:t>
            </w:r>
          </w:p>
          <w:p w14:paraId="45C05BB6" w14:textId="77777777" w:rsidR="00F33948" w:rsidRPr="00C21991" w:rsidRDefault="00F33948" w:rsidP="00F33948">
            <w:pPr>
              <w:pStyle w:val="TAN"/>
            </w:pPr>
            <w:r w:rsidRPr="00C21991">
              <w:t>c28:</w:t>
            </w:r>
            <w:r w:rsidRPr="00C21991">
              <w:tab/>
              <w:t xml:space="preserve">IF A.3/2 OR A.3/3 OR A.3/4 THEN m </w:t>
            </w:r>
            <w:smartTag w:uri="urn:schemas-microsoft-com:office:smarttags" w:element="stockticker">
              <w:r w:rsidRPr="00C21991">
                <w:t>ELSE</w:t>
              </w:r>
            </w:smartTag>
            <w:r w:rsidRPr="00C21991">
              <w:t xml:space="preserve"> o.8 - - P-CSCF or I-CSCF or S-CSCF.</w:t>
            </w:r>
          </w:p>
          <w:p w14:paraId="7F8B340C" w14:textId="77777777" w:rsidR="00F33948" w:rsidRPr="00C21991" w:rsidRDefault="00F33948" w:rsidP="00F33948">
            <w:pPr>
              <w:pStyle w:val="TAN"/>
            </w:pPr>
            <w:r w:rsidRPr="00C21991">
              <w:t>c29:</w:t>
            </w:r>
            <w:r w:rsidRPr="00C21991">
              <w:tab/>
              <w:t xml:space="preserve">IF A.3/2 OR A.3/4 THEN n/a </w:t>
            </w:r>
            <w:smartTag w:uri="urn:schemas-microsoft-com:office:smarttags" w:element="stockticker">
              <w:r w:rsidRPr="00C21991">
                <w:t>ELSE</w:t>
              </w:r>
            </w:smartTag>
            <w:r w:rsidRPr="00C21991">
              <w:t xml:space="preserve"> IF A.3/3 THEN o </w:t>
            </w:r>
            <w:smartTag w:uri="urn:schemas-microsoft-com:office:smarttags" w:element="stockticker">
              <w:r w:rsidRPr="00C21991">
                <w:t>ELSE</w:t>
              </w:r>
            </w:smartTag>
            <w:r w:rsidRPr="00C21991">
              <w:t xml:space="preserve"> o.8 - - P-CSCF or S-CSCF or I-CSCF.</w:t>
            </w:r>
          </w:p>
          <w:p w14:paraId="1A58B5E2" w14:textId="77777777" w:rsidR="00F33948" w:rsidRPr="00C21991" w:rsidRDefault="00F33948" w:rsidP="00F33948">
            <w:pPr>
              <w:pStyle w:val="TAN"/>
            </w:pPr>
            <w:r w:rsidRPr="00C21991">
              <w:t>c30:</w:t>
            </w:r>
            <w:r w:rsidRPr="00C21991">
              <w:tab/>
              <w:t xml:space="preserve">IF A.3/2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w:t>
            </w:r>
          </w:p>
          <w:p w14:paraId="58466CF3" w14:textId="77777777" w:rsidR="00F33948" w:rsidRPr="00C21991" w:rsidRDefault="00F33948" w:rsidP="00F33948">
            <w:pPr>
              <w:pStyle w:val="TAN"/>
            </w:pPr>
            <w:r w:rsidRPr="00C21991">
              <w:t>c31:</w:t>
            </w:r>
            <w:r w:rsidRPr="00C21991">
              <w:tab/>
              <w:t xml:space="preserve">IF A.3/4 THEN m </w:t>
            </w:r>
            <w:smartTag w:uri="urn:schemas-microsoft-com:office:smarttags" w:element="stockticker">
              <w:r w:rsidRPr="00C21991">
                <w:t>ELSE</w:t>
              </w:r>
            </w:smartTag>
            <w:r w:rsidRPr="00C21991">
              <w:t xml:space="preserve"> x - - S-CSCF.</w:t>
            </w:r>
          </w:p>
          <w:p w14:paraId="20CE9BEB" w14:textId="77777777" w:rsidR="00F33948" w:rsidRPr="00C21991" w:rsidRDefault="00F33948" w:rsidP="00F33948">
            <w:pPr>
              <w:pStyle w:val="TAN"/>
            </w:pPr>
            <w:r w:rsidRPr="00C21991">
              <w:t>c32:</w:t>
            </w:r>
            <w:r w:rsidRPr="00C21991">
              <w:tab/>
              <w:t xml:space="preserve">IF A.3/4 THEN m </w:t>
            </w:r>
            <w:smartTag w:uri="urn:schemas-microsoft-com:office:smarttags" w:element="stockticker">
              <w:r w:rsidRPr="00C21991">
                <w:t>ELSE</w:t>
              </w:r>
            </w:smartTag>
            <w:r w:rsidRPr="00C21991">
              <w:t xml:space="preserve"> o.4 - - S-CSCF.</w:t>
            </w:r>
          </w:p>
          <w:p w14:paraId="31404097" w14:textId="77777777" w:rsidR="00F33948" w:rsidRPr="00C21991" w:rsidRDefault="00F33948" w:rsidP="00F33948">
            <w:pPr>
              <w:pStyle w:val="TAN"/>
            </w:pPr>
            <w:r w:rsidRPr="00C21991">
              <w:t>c33:</w:t>
            </w:r>
            <w:r w:rsidRPr="00C21991">
              <w:tab/>
              <w:t xml:space="preserve">IF A.162/50A OR A.162/50B OR A.162/50C OR A.162/50D OR A.162/50E OR A.162/50F THEN m </w:t>
            </w:r>
            <w:smartTag w:uri="urn:schemas-microsoft-com:office:smarttags" w:element="stockticker">
              <w:r w:rsidRPr="00C21991">
                <w:t>ELSE</w:t>
              </w:r>
            </w:smartTag>
            <w:r w:rsidRPr="00C21991">
              <w:t xml:space="preserve"> n/a - - support of any directives within caller preferences for the session initiation protocol.</w:t>
            </w:r>
          </w:p>
          <w:p w14:paraId="08FABFDE" w14:textId="77777777" w:rsidR="00F33948" w:rsidRPr="00C21991" w:rsidRDefault="00F33948" w:rsidP="00F33948">
            <w:pPr>
              <w:pStyle w:val="TAN"/>
            </w:pPr>
            <w:r w:rsidRPr="00C21991">
              <w:t>c34:</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169F676A" w14:textId="77777777" w:rsidR="00F33948" w:rsidRPr="00C21991" w:rsidRDefault="00F33948" w:rsidP="00F33948">
            <w:pPr>
              <w:pStyle w:val="TAN"/>
            </w:pPr>
            <w:r w:rsidRPr="00C21991">
              <w:t>c35:</w:t>
            </w:r>
            <w:r w:rsidRPr="00C21991">
              <w:tab/>
              <w:t xml:space="preserve">IF A.3/2 OR A.3/11 THEN m </w:t>
            </w:r>
            <w:smartTag w:uri="urn:schemas-microsoft-com:office:smarttags" w:element="stockticker">
              <w:r w:rsidRPr="00C21991">
                <w:t>ELSE</w:t>
              </w:r>
            </w:smartTag>
            <w:r w:rsidRPr="00C21991">
              <w:t xml:space="preserve"> IF A.3/7C OR A.3/9 OR A.3/13A THEN o </w:t>
            </w:r>
            <w:smartTag w:uri="urn:schemas-microsoft-com:office:smarttags" w:element="stockticker">
              <w:r w:rsidRPr="00C21991">
                <w:t>ELSE</w:t>
              </w:r>
            </w:smartTag>
            <w:r w:rsidRPr="00C21991">
              <w:t xml:space="preserve"> n/a - - P-CSCF, E-CSCF, AS acting as proxy, IBCF, ISC gateway function (THIG).</w:t>
            </w:r>
          </w:p>
        </w:tc>
      </w:tr>
      <w:tr w:rsidR="00F33948" w:rsidRPr="00C21991" w14:paraId="4F10DEF3" w14:textId="77777777" w:rsidTr="005D4AF3">
        <w:trPr>
          <w:gridBefore w:val="1"/>
          <w:gridAfter w:val="1"/>
          <w:wBefore w:w="113" w:type="dxa"/>
          <w:wAfter w:w="10" w:type="dxa"/>
          <w:cantSplit/>
          <w:jc w:val="center"/>
        </w:trPr>
        <w:tc>
          <w:tcPr>
            <w:tcW w:w="8000" w:type="dxa"/>
            <w:gridSpan w:val="5"/>
          </w:tcPr>
          <w:p w14:paraId="01358F12" w14:textId="77777777" w:rsidR="00F33948" w:rsidRPr="00C21991" w:rsidRDefault="00F33948" w:rsidP="00F33948">
            <w:pPr>
              <w:pStyle w:val="TAN"/>
            </w:pPr>
            <w:r w:rsidRPr="00C21991">
              <w:t>c36:</w:t>
            </w:r>
            <w:r w:rsidRPr="00C21991">
              <w:tab/>
              <w:t xml:space="preserve">IF A.3/4 THEN m </w:t>
            </w:r>
            <w:smartTag w:uri="urn:schemas-microsoft-com:office:smarttags" w:element="stockticker">
              <w:r w:rsidRPr="00C21991">
                <w:t>ELSE</w:t>
              </w:r>
            </w:smartTag>
            <w:r w:rsidRPr="00C21991">
              <w:t xml:space="preserve"> n/a - - S-CSCF.</w:t>
            </w:r>
          </w:p>
          <w:p w14:paraId="7EBE648D" w14:textId="77777777" w:rsidR="00F33948" w:rsidRPr="00C21991" w:rsidRDefault="00F33948" w:rsidP="00F33948">
            <w:pPr>
              <w:pStyle w:val="TAN"/>
            </w:pPr>
            <w:r w:rsidRPr="00C21991">
              <w:t>c38:</w:t>
            </w:r>
            <w:r w:rsidRPr="00C21991">
              <w:tab/>
              <w:t xml:space="preserve">IF A.162/66 THEN o </w:t>
            </w:r>
            <w:smartTag w:uri="urn:schemas-microsoft-com:office:smarttags" w:element="stockticker">
              <w:r w:rsidRPr="00C21991">
                <w:t>ELSE</w:t>
              </w:r>
            </w:smartTag>
            <w:r w:rsidRPr="00C21991">
              <w:t xml:space="preserve"> n/a - - the SIP P-Profile-Key private header.</w:t>
            </w:r>
          </w:p>
          <w:p w14:paraId="69246C35" w14:textId="77777777" w:rsidR="00F33948" w:rsidRPr="00C21991" w:rsidRDefault="00F33948" w:rsidP="00F33948">
            <w:pPr>
              <w:pStyle w:val="TAN"/>
            </w:pPr>
            <w:r w:rsidRPr="00C21991">
              <w:t>c39:</w:t>
            </w:r>
            <w:r w:rsidRPr="00C21991">
              <w:tab/>
              <w:t xml:space="preserve">IF A.162/66 </w:t>
            </w:r>
            <w:smartTag w:uri="urn:schemas-microsoft-com:office:smarttags" w:element="stockticker">
              <w:r w:rsidRPr="00C21991">
                <w:t>AND</w:t>
              </w:r>
            </w:smartTag>
            <w:r w:rsidRPr="00C21991">
              <w:t xml:space="preserve"> (A.3/3 OR A.3/9A) THEN m </w:t>
            </w:r>
            <w:smartTag w:uri="urn:schemas-microsoft-com:office:smarttags" w:element="stockticker">
              <w:r w:rsidRPr="00C21991">
                <w:t>ELSE</w:t>
              </w:r>
            </w:smartTag>
            <w:r w:rsidRPr="00C21991">
              <w:t xml:space="preserve"> n/a - - the SIP P-Profile-Key private header, I-CSCF or IBCF (THIG).</w:t>
            </w:r>
          </w:p>
          <w:p w14:paraId="355823B7" w14:textId="77777777" w:rsidR="00F33948" w:rsidRPr="00C21991" w:rsidRDefault="00F33948" w:rsidP="00F33948">
            <w:pPr>
              <w:pStyle w:val="TAN"/>
            </w:pPr>
            <w:r w:rsidRPr="00C21991">
              <w:t>c40:</w:t>
            </w:r>
            <w:r w:rsidRPr="00C21991">
              <w:tab/>
              <w:t xml:space="preserve">IF A.162/66 </w:t>
            </w:r>
            <w:smartTag w:uri="urn:schemas-microsoft-com:office:smarttags" w:element="stockticker">
              <w:r w:rsidRPr="00C21991">
                <w:t>AND</w:t>
              </w:r>
            </w:smartTag>
            <w:r w:rsidRPr="00C21991">
              <w:t xml:space="preserve"> A.3/4 THEN m </w:t>
            </w:r>
            <w:smartTag w:uri="urn:schemas-microsoft-com:office:smarttags" w:element="stockticker">
              <w:r w:rsidRPr="00C21991">
                <w:t>ELSE</w:t>
              </w:r>
            </w:smartTag>
            <w:r w:rsidRPr="00C21991">
              <w:t xml:space="preserve"> n/a - - the SIP P-Profile-Key private header, S-CSCF.</w:t>
            </w:r>
          </w:p>
          <w:p w14:paraId="115F03FE" w14:textId="77777777" w:rsidR="00F33948" w:rsidRPr="00C21991" w:rsidRDefault="00F33948" w:rsidP="00F33948">
            <w:pPr>
              <w:pStyle w:val="TAN"/>
            </w:pPr>
            <w:r w:rsidRPr="00C21991">
              <w:t>c41:</w:t>
            </w:r>
            <w:r w:rsidRPr="00C21991">
              <w:tab/>
              <w:t xml:space="preserve">IF A.3/3 OR A.3/4 OR A.3/9A THEN o </w:t>
            </w:r>
            <w:smartTag w:uri="urn:schemas-microsoft-com:office:smarttags" w:element="stockticker">
              <w:r w:rsidRPr="00C21991">
                <w:t>ELSE</w:t>
              </w:r>
            </w:smartTag>
            <w:r w:rsidRPr="00C21991">
              <w:t xml:space="preserve"> n/a - - I-CSCF or S-CSCF or IBCF (THIG).</w:t>
            </w:r>
          </w:p>
          <w:p w14:paraId="0528D8F4" w14:textId="77777777" w:rsidR="00F33948" w:rsidRPr="00C21991" w:rsidRDefault="00F33948" w:rsidP="00F33948">
            <w:pPr>
              <w:pStyle w:val="TAN"/>
            </w:pPr>
            <w:r w:rsidRPr="00C21991">
              <w:t>c42:</w:t>
            </w:r>
            <w:r w:rsidRPr="00C21991">
              <w:tab/>
              <w:t xml:space="preserve">IF A.162/107 THEN m </w:t>
            </w:r>
            <w:smartTag w:uri="urn:schemas-microsoft-com:office:smarttags" w:element="stockticker">
              <w:r w:rsidRPr="00C21991">
                <w:t>ELSE</w:t>
              </w:r>
            </w:smartTag>
            <w:r w:rsidRPr="00C21991">
              <w:t xml:space="preserve"> n/a - - multiple registrations.</w:t>
            </w:r>
          </w:p>
          <w:p w14:paraId="0B17CC87" w14:textId="77777777" w:rsidR="00F33948" w:rsidRPr="00C21991" w:rsidRDefault="00F33948" w:rsidP="00F33948">
            <w:pPr>
              <w:pStyle w:val="TAN"/>
            </w:pPr>
            <w:r w:rsidRPr="00C21991">
              <w:t>c44:</w:t>
            </w:r>
            <w:r w:rsidRPr="00C21991">
              <w:tab/>
              <w:t xml:space="preserve">IF A.162/70 THEN o.5 </w:t>
            </w:r>
            <w:smartTag w:uri="urn:schemas-microsoft-com:office:smarttags" w:element="stockticker">
              <w:r w:rsidRPr="00C21991">
                <w:t>ELSE</w:t>
              </w:r>
            </w:smartTag>
            <w:r w:rsidRPr="00C21991">
              <w:t xml:space="preserve"> n/a - - SIP location conveyance.</w:t>
            </w:r>
          </w:p>
          <w:p w14:paraId="2B0E2040" w14:textId="77777777" w:rsidR="00F33948" w:rsidRPr="00C21991" w:rsidRDefault="00F33948" w:rsidP="00F33948">
            <w:pPr>
              <w:pStyle w:val="TAN"/>
            </w:pPr>
            <w:r w:rsidRPr="00C21991">
              <w:t>c45:</w:t>
            </w:r>
            <w:r w:rsidRPr="00C21991">
              <w:tab/>
              <w:t xml:space="preserve">IF A.3/11 THEN m </w:t>
            </w:r>
            <w:smartTag w:uri="urn:schemas-microsoft-com:office:smarttags" w:element="stockticker">
              <w:r w:rsidRPr="00C21991">
                <w:t>ELSE</w:t>
              </w:r>
            </w:smartTag>
            <w:r w:rsidRPr="00C21991">
              <w:t xml:space="preserve"> IF A.162/70 </w:t>
            </w:r>
            <w:smartTag w:uri="urn:schemas-microsoft-com:office:smarttags" w:element="stockticker">
              <w:r w:rsidRPr="00C21991">
                <w:t>AND</w:t>
              </w:r>
            </w:smartTag>
            <w:r w:rsidRPr="00C21991">
              <w:t xml:space="preserve"> A.3/7C THEN o.6 </w:t>
            </w:r>
            <w:smartTag w:uri="urn:schemas-microsoft-com:office:smarttags" w:element="stockticker">
              <w:r w:rsidRPr="00C21991">
                <w:t>ELSE</w:t>
              </w:r>
            </w:smartTag>
            <w:r w:rsidRPr="00C21991">
              <w:t xml:space="preserve"> n/a - - E-CSCF, SIP location conveyance, AS acting as a SIP proxy.</w:t>
            </w:r>
          </w:p>
          <w:p w14:paraId="57F7FC7C" w14:textId="77777777" w:rsidR="00F33948" w:rsidRPr="00C21991" w:rsidRDefault="00F33948" w:rsidP="00F33948">
            <w:pPr>
              <w:pStyle w:val="TAN"/>
            </w:pPr>
            <w:r w:rsidRPr="00C21991">
              <w:t>c46:</w:t>
            </w:r>
            <w:r w:rsidRPr="00C21991">
              <w:tab/>
              <w:t xml:space="preserve">IF A.162/70 </w:t>
            </w:r>
            <w:smartTag w:uri="urn:schemas-microsoft-com:office:smarttags" w:element="stockticker">
              <w:r w:rsidRPr="00C21991">
                <w:t>AND</w:t>
              </w:r>
            </w:smartTag>
            <w:r w:rsidRPr="00C21991">
              <w:t xml:space="preserve"> A.3/2 OR A.3/3 OR A.3/5 OR A.3/10 OR A.3A/88 THEN m </w:t>
            </w:r>
            <w:smartTag w:uri="urn:schemas-microsoft-com:office:smarttags" w:element="stockticker">
              <w:r w:rsidRPr="00C21991">
                <w:t>ELSE</w:t>
              </w:r>
            </w:smartTag>
            <w:r w:rsidRPr="00C21991">
              <w:t xml:space="preserve"> IF A.162/70 </w:t>
            </w:r>
            <w:smartTag w:uri="urn:schemas-microsoft-com:office:smarttags" w:element="stockticker">
              <w:r w:rsidRPr="00C21991">
                <w:t>AND</w:t>
              </w:r>
            </w:smartTag>
            <w:r w:rsidRPr="00C21991">
              <w:t xml:space="preserve"> A.3/7C THEN o.6 </w:t>
            </w:r>
            <w:smartTag w:uri="urn:schemas-microsoft-com:office:smarttags" w:element="stockticker">
              <w:r w:rsidRPr="00C21991">
                <w:t>ELSE</w:t>
              </w:r>
            </w:smartTag>
            <w:r w:rsidRPr="00C21991">
              <w:t xml:space="preserve"> n/a - - SIP location conveyance, P-CSCF, I-CSCF, S-CSCF, BGCF, additional routeing functionality, ATCF (proxy).</w:t>
            </w:r>
          </w:p>
          <w:p w14:paraId="5F9DF497" w14:textId="77777777" w:rsidR="00F33948" w:rsidRPr="00C21991" w:rsidRDefault="00F33948" w:rsidP="00F33948">
            <w:pPr>
              <w:pStyle w:val="TAN"/>
            </w:pPr>
            <w:r w:rsidRPr="00C21991">
              <w:t>c47:</w:t>
            </w:r>
            <w:r w:rsidRPr="00C21991">
              <w:tab/>
              <w:t xml:space="preserve">IF A.3/3 OR A.3/4 OR A.3/5 OR A.3/7C THEN o </w:t>
            </w:r>
            <w:smartTag w:uri="urn:schemas-microsoft-com:office:smarttags" w:element="stockticker">
              <w:r w:rsidRPr="00C21991">
                <w:t>ELSE</w:t>
              </w:r>
            </w:smartTag>
            <w:r w:rsidRPr="00C21991">
              <w:t xml:space="preserve"> n/a - - I-CSCF, S-CSCF, BGCF, AS acting as a SIP proxy.</w:t>
            </w:r>
          </w:p>
          <w:p w14:paraId="49BD3300" w14:textId="77777777" w:rsidR="00F33948" w:rsidRPr="00C21991" w:rsidRDefault="00F33948" w:rsidP="00F33948">
            <w:pPr>
              <w:pStyle w:val="TAN"/>
            </w:pPr>
            <w:r w:rsidRPr="00C21991">
              <w:t>c48:</w:t>
            </w:r>
            <w:r w:rsidRPr="00C21991">
              <w:tab/>
              <w:t xml:space="preserve">IF A.162/77 THEN m </w:t>
            </w:r>
            <w:smartTag w:uri="urn:schemas-microsoft-com:office:smarttags" w:element="stockticker">
              <w:r w:rsidRPr="00C21991">
                <w:t>ELSE</w:t>
              </w:r>
            </w:smartTag>
            <w:r w:rsidRPr="00C21991">
              <w:t xml:space="preserve"> n/a - - number portability parameters for the '</w:t>
            </w:r>
            <w:proofErr w:type="spellStart"/>
            <w:r w:rsidRPr="00C21991">
              <w:t>tel</w:t>
            </w:r>
            <w:proofErr w:type="spellEnd"/>
            <w:r w:rsidRPr="00C21991">
              <w:t xml:space="preserve">' </w:t>
            </w:r>
            <w:smartTag w:uri="urn:schemas-microsoft-com:office:smarttags" w:element="stockticker">
              <w:r w:rsidRPr="00C21991">
                <w:t>URI</w:t>
              </w:r>
            </w:smartTag>
            <w:r w:rsidRPr="00C21991">
              <w:t>.</w:t>
            </w:r>
          </w:p>
          <w:p w14:paraId="7A5A6149" w14:textId="77777777" w:rsidR="00F33948" w:rsidRPr="00C21991" w:rsidRDefault="00F33948" w:rsidP="00F33948">
            <w:pPr>
              <w:pStyle w:val="TAN"/>
            </w:pPr>
            <w:r w:rsidRPr="00C21991">
              <w:t>c50:</w:t>
            </w:r>
            <w:r w:rsidRPr="00C21991">
              <w:tab/>
              <w:t xml:space="preserve">IF A.162/77 THEN m </w:t>
            </w:r>
            <w:smartTag w:uri="urn:schemas-microsoft-com:office:smarttags" w:element="stockticker">
              <w:r w:rsidRPr="00C21991">
                <w:t>ELSE</w:t>
              </w:r>
            </w:smartTag>
            <w:r w:rsidRPr="00C21991">
              <w:t xml:space="preserve"> n/a - - number portability parameters for the '</w:t>
            </w:r>
            <w:proofErr w:type="spellStart"/>
            <w:r w:rsidRPr="00C21991">
              <w:t>tel</w:t>
            </w:r>
            <w:proofErr w:type="spellEnd"/>
            <w:r w:rsidRPr="00C21991">
              <w:t xml:space="preserve">' </w:t>
            </w:r>
            <w:smartTag w:uri="urn:schemas-microsoft-com:office:smarttags" w:element="stockticker">
              <w:r w:rsidRPr="00C21991">
                <w:t>URI</w:t>
              </w:r>
            </w:smartTag>
            <w:r w:rsidRPr="00C21991">
              <w:t>.</w:t>
            </w:r>
          </w:p>
          <w:p w14:paraId="78532900" w14:textId="77777777" w:rsidR="00F33948" w:rsidRPr="00C21991" w:rsidRDefault="00F33948" w:rsidP="00F33948">
            <w:pPr>
              <w:pStyle w:val="TAN"/>
            </w:pPr>
            <w:r w:rsidRPr="00C21991">
              <w:t>c51:</w:t>
            </w:r>
            <w:r w:rsidRPr="00C21991">
              <w:tab/>
              <w:t xml:space="preserve">IF A.3/2 THEN m </w:t>
            </w:r>
            <w:smartTag w:uri="urn:schemas-microsoft-com:office:smarttags" w:element="stockticker">
              <w:r w:rsidRPr="00C21991">
                <w:t>ELSE</w:t>
              </w:r>
            </w:smartTag>
            <w:r w:rsidRPr="00C21991">
              <w:t xml:space="preserve"> o - - P-CSCF.</w:t>
            </w:r>
          </w:p>
          <w:p w14:paraId="2958CC07" w14:textId="77777777" w:rsidR="00F33948" w:rsidRPr="00C21991" w:rsidRDefault="00F33948" w:rsidP="00F33948">
            <w:pPr>
              <w:pStyle w:val="TAN"/>
            </w:pPr>
            <w:r w:rsidRPr="00C21991">
              <w:t>c52:</w:t>
            </w:r>
            <w:r w:rsidRPr="00C21991">
              <w:tab/>
              <w:t xml:space="preserve">IF A.162/6 THEN m </w:t>
            </w:r>
            <w:smartTag w:uri="urn:schemas-microsoft-com:office:smarttags" w:element="stockticker">
              <w:r w:rsidRPr="00C21991">
                <w:t>ELSE</w:t>
              </w:r>
            </w:smartTag>
            <w:r w:rsidRPr="00C21991">
              <w:t xml:space="preserve"> o - - forking of initial requests.</w:t>
            </w:r>
          </w:p>
          <w:p w14:paraId="4E97F917" w14:textId="77777777" w:rsidR="00F33948" w:rsidRPr="00C21991" w:rsidRDefault="00F33948" w:rsidP="00F33948">
            <w:pPr>
              <w:pStyle w:val="TAN"/>
            </w:pPr>
            <w:r w:rsidRPr="00C21991">
              <w:t>c53:</w:t>
            </w:r>
            <w:r w:rsidRPr="00C21991">
              <w:tab/>
              <w:t xml:space="preserve">IF A.3/4 THEN m </w:t>
            </w:r>
            <w:smartTag w:uri="urn:schemas-microsoft-com:office:smarttags" w:element="stockticker">
              <w:r w:rsidRPr="00C21991">
                <w:t>ELSE</w:t>
              </w:r>
            </w:smartTag>
            <w:r w:rsidRPr="00C21991">
              <w:t xml:space="preserve"> n/a - - S-CSCF.</w:t>
            </w:r>
          </w:p>
          <w:p w14:paraId="373BCB50" w14:textId="77777777" w:rsidR="00F33948" w:rsidRPr="00C21991" w:rsidRDefault="00F33948" w:rsidP="00F33948">
            <w:pPr>
              <w:pStyle w:val="TAN"/>
            </w:pPr>
            <w:r w:rsidRPr="00C21991">
              <w:t>c54:</w:t>
            </w:r>
            <w:r w:rsidRPr="00C21991">
              <w:tab/>
              <w:t xml:space="preserve">IF A.3/3 OR A.3/4 OR A.3/7 OR A.3/2 OR A.3/9A OR A.3/13A THEN m </w:t>
            </w:r>
            <w:smartTag w:uri="urn:schemas-microsoft-com:office:smarttags" w:element="stockticker">
              <w:r w:rsidRPr="00C21991">
                <w:t>ELSE</w:t>
              </w:r>
            </w:smartTag>
            <w:r w:rsidRPr="00C21991">
              <w:t xml:space="preserve"> n/a - - I-CSCF, S-CSCF, BGCF, P-CSCF. IBCF (THIG), ISC gateway function (THIG).</w:t>
            </w:r>
          </w:p>
          <w:p w14:paraId="0BF37B61" w14:textId="77777777" w:rsidR="00F33948" w:rsidRPr="00C21991" w:rsidRDefault="00F33948" w:rsidP="00F33948">
            <w:pPr>
              <w:pStyle w:val="TAN"/>
            </w:pPr>
            <w:r w:rsidRPr="00C21991">
              <w:t>c55:</w:t>
            </w:r>
            <w:r w:rsidRPr="00C21991">
              <w:tab/>
              <w:t xml:space="preserve">IF A.162/84 THEN o </w:t>
            </w:r>
            <w:smartTag w:uri="urn:schemas-microsoft-com:office:smarttags" w:element="stockticker">
              <w:r w:rsidRPr="00C21991">
                <w:t>ELSE</w:t>
              </w:r>
            </w:smartTag>
            <w:r w:rsidRPr="00C21991">
              <w:t xml:space="preserve"> n/a - - SIP extension for the identification of services.</w:t>
            </w:r>
          </w:p>
          <w:p w14:paraId="16D0FE60" w14:textId="77777777" w:rsidR="00F33948" w:rsidRPr="00C21991" w:rsidRDefault="00F33948" w:rsidP="00F33948">
            <w:pPr>
              <w:pStyle w:val="TAN"/>
            </w:pPr>
            <w:r w:rsidRPr="00C21991">
              <w:t>c56:</w:t>
            </w:r>
            <w:r w:rsidRPr="00C21991">
              <w:tab/>
              <w:t xml:space="preserve">IF A.3/4 </w:t>
            </w:r>
            <w:smartTag w:uri="urn:schemas-microsoft-com:office:smarttags" w:element="stockticker">
              <w:r w:rsidRPr="00C21991">
                <w:t>AND</w:t>
              </w:r>
            </w:smartTag>
            <w:r w:rsidRPr="00C21991">
              <w:t xml:space="preserve"> A.162/84 THEN m </w:t>
            </w:r>
            <w:smartTag w:uri="urn:schemas-microsoft-com:office:smarttags" w:element="stockticker">
              <w:r w:rsidRPr="00C21991">
                <w:t>ELSE</w:t>
              </w:r>
            </w:smartTag>
            <w:r w:rsidRPr="00C21991">
              <w:t xml:space="preserve"> n/a - - S-CSCF and SIP extension for the identification of services.</w:t>
            </w:r>
          </w:p>
          <w:p w14:paraId="6ABB5CF3" w14:textId="77777777" w:rsidR="00F33948" w:rsidRPr="00C21991" w:rsidRDefault="00F33948" w:rsidP="00F33948">
            <w:pPr>
              <w:pStyle w:val="TAN"/>
            </w:pPr>
            <w:r w:rsidRPr="00C21991">
              <w:t>c60:</w:t>
            </w:r>
            <w:r w:rsidRPr="00C21991">
              <w:tab/>
              <w:t xml:space="preserve">IF A.3/2 OR A.3/3 OR A.3/4 THEN o </w:t>
            </w:r>
            <w:smartTag w:uri="urn:schemas-microsoft-com:office:smarttags" w:element="stockticker">
              <w:r w:rsidRPr="00C21991">
                <w:t>ELSE</w:t>
              </w:r>
            </w:smartTag>
            <w:r w:rsidRPr="00C21991">
              <w:t xml:space="preserve"> n/a - - P-CSCF, I-CSCF, S-CSCF.</w:t>
            </w:r>
          </w:p>
          <w:p w14:paraId="30E9B955" w14:textId="77777777" w:rsidR="00F33948" w:rsidRPr="00C21991" w:rsidRDefault="00F33948" w:rsidP="00F33948">
            <w:pPr>
              <w:pStyle w:val="TAN"/>
            </w:pPr>
            <w:r w:rsidRPr="00C21991">
              <w:t>c78:</w:t>
            </w:r>
            <w:r w:rsidRPr="00C21991">
              <w:tab/>
              <w:t xml:space="preserve">IF A.3/2 OR A.3/4 OR A.3/9 OR A.162/79 OR A.162/3 THEN m </w:t>
            </w:r>
            <w:smartTag w:uri="urn:schemas-microsoft-com:office:smarttags" w:element="stockticker">
              <w:r w:rsidRPr="00C21991">
                <w:t>ELSE</w:t>
              </w:r>
            </w:smartTag>
            <w:r w:rsidRPr="00C21991">
              <w:t xml:space="preserve"> o - - P-CSCF, S-CSCF, IBCF, extending the session initiation protocol Reason header for </w:t>
            </w:r>
            <w:proofErr w:type="spellStart"/>
            <w:r w:rsidRPr="00C21991">
              <w:t>preemption</w:t>
            </w:r>
            <w:proofErr w:type="spellEnd"/>
            <w:r w:rsidRPr="00C21991">
              <w:t xml:space="preserve"> events, initiate session release.</w:t>
            </w:r>
          </w:p>
          <w:p w14:paraId="1177D0AB" w14:textId="77777777" w:rsidR="00F33948" w:rsidRPr="00C21991" w:rsidRDefault="00F33948" w:rsidP="00F33948">
            <w:pPr>
              <w:pStyle w:val="TAN"/>
            </w:pPr>
            <w:r w:rsidRPr="00C21991">
              <w:t>c79:</w:t>
            </w:r>
            <w:r w:rsidRPr="00C21991">
              <w:tab/>
              <w:t xml:space="preserve">IF A.162/80 THEN o </w:t>
            </w:r>
            <w:smartTag w:uri="urn:schemas-microsoft-com:office:smarttags" w:element="stockticker">
              <w:r w:rsidRPr="00C21991">
                <w:t>ELSE</w:t>
              </w:r>
            </w:smartTag>
            <w:r w:rsidRPr="00C21991">
              <w:t xml:space="preserve"> n/a - - communications resource priority for the session initiation protocol.</w:t>
            </w:r>
          </w:p>
          <w:p w14:paraId="3C8CDAFB" w14:textId="77777777" w:rsidR="00F33948" w:rsidRPr="00C21991" w:rsidRDefault="00F33948" w:rsidP="00F33948">
            <w:pPr>
              <w:pStyle w:val="TAN"/>
            </w:pPr>
            <w:r w:rsidRPr="00C21991">
              <w:t>c80:</w:t>
            </w:r>
            <w:r w:rsidRPr="00C21991">
              <w:tab/>
              <w:t xml:space="preserve">IF A.3/2 OR A.3/3 OR A.3/4 OR A.3/5 OR A.3/7C OR A.3/9A OR A.3/10 OR A.3/13A THEN o </w:t>
            </w:r>
            <w:smartTag w:uri="urn:schemas-microsoft-com:office:smarttags" w:element="stockticker">
              <w:r w:rsidRPr="00C21991">
                <w:t>ELSE</w:t>
              </w:r>
            </w:smartTag>
            <w:r w:rsidRPr="00C21991">
              <w:t xml:space="preserve"> n/a - - P-CSCF, I-CSCF, S-CSCF, BGCF, AS acting as proxy, IBCF (THIG), additional routeing functionality, ISC gateway function (THIG).</w:t>
            </w:r>
          </w:p>
          <w:p w14:paraId="02B9A521" w14:textId="77777777" w:rsidR="00F33948" w:rsidRPr="00C21991" w:rsidRDefault="00F33948" w:rsidP="00F33948">
            <w:pPr>
              <w:pStyle w:val="TAN"/>
              <w:rPr>
                <w:szCs w:val="24"/>
              </w:rPr>
            </w:pPr>
            <w:r w:rsidRPr="00C21991">
              <w:rPr>
                <w:szCs w:val="24"/>
              </w:rPr>
              <w:t>c82:</w:t>
            </w:r>
            <w:r w:rsidRPr="00C21991">
              <w:rPr>
                <w:szCs w:val="24"/>
              </w:rPr>
              <w:tab/>
              <w:t xml:space="preserve">IF A.162/80 THEN o </w:t>
            </w:r>
            <w:smartTag w:uri="urn:schemas-microsoft-com:office:smarttags" w:element="stockticker">
              <w:r w:rsidRPr="00C21991">
                <w:rPr>
                  <w:szCs w:val="24"/>
                </w:rPr>
                <w:t>ELSE</w:t>
              </w:r>
            </w:smartTag>
            <w:r w:rsidRPr="00C21991">
              <w:rPr>
                <w:szCs w:val="24"/>
              </w:rPr>
              <w:t xml:space="preserve"> n/a - - </w:t>
            </w:r>
            <w:r w:rsidRPr="00C21991">
              <w:t xml:space="preserve">communications resource priority for </w:t>
            </w:r>
            <w:r w:rsidRPr="00C21991">
              <w:rPr>
                <w:szCs w:val="24"/>
              </w:rPr>
              <w:t>the session initiation protocol.</w:t>
            </w:r>
          </w:p>
          <w:p w14:paraId="2700A394" w14:textId="77777777" w:rsidR="00F33948" w:rsidRPr="00C21991" w:rsidRDefault="00F33948" w:rsidP="00F33948">
            <w:pPr>
              <w:pStyle w:val="TAN"/>
              <w:keepNext w:val="0"/>
              <w:keepLines w:val="0"/>
              <w:widowControl w:val="0"/>
            </w:pPr>
            <w:r w:rsidRPr="00C21991">
              <w:t>c84:</w:t>
            </w:r>
            <w:r w:rsidRPr="00C21991">
              <w:tab/>
              <w:t xml:space="preserve">A.3/2 OR A.3/3 OR A.3/4 OR A.3/5 OR A.3/7C OR A.3/9A OR A.3/10 OR A.3/11 OR A.3/13A THEN o </w:t>
            </w:r>
            <w:smartTag w:uri="urn:schemas-microsoft-com:office:smarttags" w:element="stockticker">
              <w:r w:rsidRPr="00C21991">
                <w:t>ELSE</w:t>
              </w:r>
            </w:smartTag>
            <w:r w:rsidRPr="00C21991">
              <w:t xml:space="preserve"> n/a - - P-CSCF, I-CSCF, S-CSCF, BGCF, AS acting as proxy, IBCF (THIG), additional routeing functionality, E-CSCF, ISC gateway function (THIG).</w:t>
            </w:r>
          </w:p>
          <w:p w14:paraId="5E902E45" w14:textId="77777777" w:rsidR="00F33948" w:rsidRPr="00C21991" w:rsidRDefault="00F33948" w:rsidP="00F33948">
            <w:pPr>
              <w:pStyle w:val="TAN"/>
              <w:keepNext w:val="0"/>
              <w:keepLines w:val="0"/>
              <w:widowControl w:val="0"/>
            </w:pPr>
            <w:r w:rsidRPr="00C21991">
              <w:rPr>
                <w:szCs w:val="24"/>
              </w:rPr>
              <w:t>c85:</w:t>
            </w:r>
            <w:r w:rsidRPr="00C21991">
              <w:rPr>
                <w:szCs w:val="24"/>
              </w:rPr>
              <w:tab/>
              <w:t xml:space="preserve">IF A.3/2 OR A.3/3 OR A.3/4 THEN o </w:t>
            </w:r>
            <w:smartTag w:uri="urn:schemas-microsoft-com:office:smarttags" w:element="stockticker">
              <w:r w:rsidRPr="00C21991">
                <w:rPr>
                  <w:szCs w:val="24"/>
                </w:rPr>
                <w:t>ELSE</w:t>
              </w:r>
            </w:smartTag>
            <w:r w:rsidRPr="00C21991">
              <w:rPr>
                <w:szCs w:val="24"/>
              </w:rPr>
              <w:t xml:space="preserve"> x - - P-CSCF, I-CSCF, S-CSCF.</w:t>
            </w:r>
          </w:p>
          <w:p w14:paraId="5C4C052D" w14:textId="77777777" w:rsidR="00F33948" w:rsidRPr="00C21991" w:rsidRDefault="00F33948" w:rsidP="00F33948">
            <w:pPr>
              <w:pStyle w:val="TAN"/>
              <w:keepNext w:val="0"/>
              <w:keepLines w:val="0"/>
              <w:widowControl w:val="0"/>
            </w:pPr>
            <w:r w:rsidRPr="00C21991">
              <w:rPr>
                <w:szCs w:val="24"/>
              </w:rPr>
              <w:t>c88:</w:t>
            </w:r>
            <w:r w:rsidRPr="00C21991">
              <w:rPr>
                <w:szCs w:val="24"/>
              </w:rPr>
              <w:tab/>
              <w:t xml:space="preserve">IF A.3/2 OR A.3/4 OR A.3/7 OR A.3/7C OR A.3/9C OR A.3/11 OR A.3/13C </w:t>
            </w:r>
            <w:r w:rsidRPr="00C21991">
              <w:t xml:space="preserve">OR A.3A/88 </w:t>
            </w:r>
            <w:r w:rsidRPr="00C21991">
              <w:rPr>
                <w:szCs w:val="24"/>
              </w:rPr>
              <w:t xml:space="preserve">THEN m </w:t>
            </w:r>
            <w:smartTag w:uri="urn:schemas-microsoft-com:office:smarttags" w:element="stockticker">
              <w:r w:rsidRPr="00C21991">
                <w:rPr>
                  <w:szCs w:val="24"/>
                </w:rPr>
                <w:t>ELSE</w:t>
              </w:r>
            </w:smartTag>
            <w:r w:rsidRPr="00C21991">
              <w:rPr>
                <w:szCs w:val="24"/>
              </w:rPr>
              <w:t xml:space="preserve"> o - - </w:t>
            </w:r>
            <w:r w:rsidRPr="00C21991">
              <w:t>P-CSCF, S-CSCF, AS, AS acting as a SIP proxy, IBCF (Screening of SIP signalling), E-CSCF, ISC gateway function (Screening of SIP signalling), ATCF (proxy).</w:t>
            </w:r>
          </w:p>
          <w:p w14:paraId="6B6F6FB4" w14:textId="77777777" w:rsidR="00F33948" w:rsidRPr="00C21991" w:rsidRDefault="00F33948" w:rsidP="00F33948">
            <w:pPr>
              <w:pStyle w:val="TAN"/>
              <w:keepNext w:val="0"/>
              <w:keepLines w:val="0"/>
              <w:widowControl w:val="0"/>
            </w:pPr>
            <w:r w:rsidRPr="00C21991">
              <w:rPr>
                <w:szCs w:val="24"/>
              </w:rPr>
              <w:t>c89:</w:t>
            </w:r>
            <w:r w:rsidRPr="00C21991">
              <w:rPr>
                <w:szCs w:val="24"/>
              </w:rPr>
              <w:tab/>
              <w:t xml:space="preserve">IF A.162/19F THEN m </w:t>
            </w:r>
            <w:smartTag w:uri="urn:schemas-microsoft-com:office:smarttags" w:element="stockticker">
              <w:r w:rsidRPr="00C21991">
                <w:rPr>
                  <w:szCs w:val="24"/>
                </w:rPr>
                <w:t>ELSE</w:t>
              </w:r>
            </w:smartTag>
            <w:r w:rsidRPr="00C21991">
              <w:rPr>
                <w:szCs w:val="24"/>
              </w:rPr>
              <w:t xml:space="preserve"> n/a - - </w:t>
            </w:r>
            <w:r w:rsidRPr="00C21991">
              <w:t>proxy reading the contents of a body or including a body in a request or response.</w:t>
            </w:r>
          </w:p>
          <w:p w14:paraId="2D1D3CDC" w14:textId="77777777" w:rsidR="00F33948" w:rsidRPr="00C21991" w:rsidRDefault="00F33948" w:rsidP="00F33948">
            <w:pPr>
              <w:pStyle w:val="TAN"/>
              <w:keepNext w:val="0"/>
              <w:keepLines w:val="0"/>
              <w:widowControl w:val="0"/>
            </w:pPr>
            <w:r w:rsidRPr="00C21991">
              <w:t>c90:</w:t>
            </w:r>
            <w:r w:rsidRPr="00C21991">
              <w:tab/>
              <w:t xml:space="preserve">IF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CSCF.</w:t>
            </w:r>
          </w:p>
          <w:p w14:paraId="55B4901F" w14:textId="77777777" w:rsidR="00F33948" w:rsidRPr="00C21991" w:rsidRDefault="00F33948" w:rsidP="00F33948">
            <w:pPr>
              <w:pStyle w:val="TAN"/>
              <w:keepNext w:val="0"/>
              <w:keepLines w:val="0"/>
              <w:widowControl w:val="0"/>
            </w:pPr>
            <w:r w:rsidRPr="00C21991">
              <w:rPr>
                <w:szCs w:val="24"/>
              </w:rPr>
              <w:t>c91:</w:t>
            </w:r>
            <w:r w:rsidRPr="00C21991">
              <w:rPr>
                <w:szCs w:val="24"/>
              </w:rPr>
              <w:tab/>
              <w:t xml:space="preserve">IF A.3/4 THEN o </w:t>
            </w:r>
            <w:smartTag w:uri="urn:schemas-microsoft-com:office:smarttags" w:element="stockticker">
              <w:r w:rsidRPr="00C21991">
                <w:rPr>
                  <w:szCs w:val="24"/>
                </w:rPr>
                <w:t>ELSE</w:t>
              </w:r>
            </w:smartTag>
            <w:r w:rsidRPr="00C21991">
              <w:rPr>
                <w:szCs w:val="24"/>
              </w:rPr>
              <w:t xml:space="preserve"> n/a - - </w:t>
            </w:r>
            <w:r w:rsidRPr="00C21991">
              <w:t>S-CSCF.</w:t>
            </w:r>
          </w:p>
          <w:p w14:paraId="0B09EB0D" w14:textId="77777777" w:rsidR="00F33948" w:rsidRPr="00C21991" w:rsidRDefault="00F33948" w:rsidP="00F33948">
            <w:pPr>
              <w:pStyle w:val="TAN"/>
              <w:keepNext w:val="0"/>
              <w:keepLines w:val="0"/>
              <w:widowControl w:val="0"/>
            </w:pPr>
            <w:r w:rsidRPr="00C21991">
              <w:rPr>
                <w:szCs w:val="24"/>
              </w:rPr>
              <w:t>c92:</w:t>
            </w:r>
            <w:r w:rsidRPr="00C21991">
              <w:rPr>
                <w:szCs w:val="24"/>
              </w:rPr>
              <w:tab/>
              <w:t xml:space="preserve">IF A.162/92 THEN o </w:t>
            </w:r>
            <w:smartTag w:uri="urn:schemas-microsoft-com:office:smarttags" w:element="stockticker">
              <w:r w:rsidRPr="00C21991">
                <w:rPr>
                  <w:szCs w:val="24"/>
                </w:rPr>
                <w:t>ELSE</w:t>
              </w:r>
            </w:smartTag>
            <w:r w:rsidRPr="00C21991">
              <w:rPr>
                <w:szCs w:val="24"/>
              </w:rPr>
              <w:t xml:space="preserve"> n/a - - </w:t>
            </w:r>
            <w:r w:rsidRPr="00C21991">
              <w:t>requesting answering modes for SIP.</w:t>
            </w:r>
          </w:p>
          <w:p w14:paraId="168B19E2" w14:textId="77777777" w:rsidR="00F33948" w:rsidRPr="00C21991" w:rsidRDefault="00F33948" w:rsidP="00F33948">
            <w:pPr>
              <w:pStyle w:val="TAN"/>
            </w:pPr>
            <w:r w:rsidRPr="00C21991">
              <w:t>c94:</w:t>
            </w:r>
            <w:r w:rsidRPr="00C21991">
              <w:tab/>
              <w:t xml:space="preserve">IF A.3/11 THEN m </w:t>
            </w:r>
            <w:smartTag w:uri="urn:schemas-microsoft-com:office:smarttags" w:element="stockticker">
              <w:r w:rsidRPr="00C21991">
                <w:t>ELSE</w:t>
              </w:r>
            </w:smartTag>
            <w:r w:rsidRPr="00C21991">
              <w:t xml:space="preserve"> o - - E-CSCF.</w:t>
            </w:r>
          </w:p>
          <w:p w14:paraId="716CA381" w14:textId="77777777" w:rsidR="00F33948" w:rsidRPr="00C21991" w:rsidRDefault="00F33948" w:rsidP="00F33948">
            <w:pPr>
              <w:pStyle w:val="TAN"/>
            </w:pPr>
            <w:r w:rsidRPr="00C21991">
              <w:t>c95:</w:t>
            </w:r>
            <w:r w:rsidRPr="00C21991">
              <w:tab/>
              <w:t xml:space="preserve">IF A.3/3 OR A.3/4 OR A.3/7C THEN o </w:t>
            </w:r>
            <w:smartTag w:uri="urn:schemas-microsoft-com:office:smarttags" w:element="stockticker">
              <w:r w:rsidRPr="00C21991">
                <w:t>ELSE</w:t>
              </w:r>
            </w:smartTag>
            <w:r w:rsidRPr="00C21991">
              <w:t xml:space="preserve"> n/a - - I-CSCF, S-CSCF, AS acting as a SIP proxy.</w:t>
            </w:r>
          </w:p>
          <w:p w14:paraId="6FC972BD" w14:textId="77777777" w:rsidR="00F33948" w:rsidRPr="00C21991" w:rsidRDefault="00F33948" w:rsidP="00F33948">
            <w:pPr>
              <w:pStyle w:val="TAN"/>
            </w:pPr>
            <w:r w:rsidRPr="00C21991">
              <w:t>c96:</w:t>
            </w:r>
            <w:r w:rsidRPr="00C21991">
              <w:tab/>
              <w:t xml:space="preserve">IF A.3/2 OR A.3/11 OR A.3A/88 THEN m </w:t>
            </w:r>
            <w:smartTag w:uri="urn:schemas-microsoft-com:office:smarttags" w:element="stockticker">
              <w:r w:rsidRPr="00C21991">
                <w:t>ELSE</w:t>
              </w:r>
            </w:smartTag>
            <w:r w:rsidRPr="00C21991">
              <w:t xml:space="preserve"> n/a - - P-CSCF, E-CSCF, ATCF (proxy).</w:t>
            </w:r>
          </w:p>
          <w:p w14:paraId="1E43A5A3" w14:textId="77777777" w:rsidR="00F33948" w:rsidRPr="00C21991" w:rsidRDefault="00F33948" w:rsidP="00F33948">
            <w:pPr>
              <w:pStyle w:val="TAN"/>
            </w:pPr>
            <w:r w:rsidRPr="00C21991">
              <w:t>c99:</w:t>
            </w:r>
            <w:r w:rsidRPr="00C21991">
              <w:tab/>
              <w:t xml:space="preserve">IF A.3/2A </w:t>
            </w:r>
            <w:smartTag w:uri="urn:schemas-microsoft-com:office:smarttags" w:element="stockticker">
              <w:r w:rsidRPr="00C21991">
                <w:t>AND</w:t>
              </w:r>
            </w:smartTag>
            <w:r w:rsidRPr="00C21991">
              <w:t xml:space="preserve"> (A.3D/30 OR A.3D/20A OR A.3D/20B OR A.3D/20C OR A.3D/31) THEN m </w:t>
            </w:r>
            <w:smartTag w:uri="urn:schemas-microsoft-com:office:smarttags" w:element="stockticker">
              <w:r w:rsidRPr="00C21991">
                <w:t>ELSE</w:t>
              </w:r>
            </w:smartTag>
            <w:r w:rsidRPr="00C21991">
              <w:t xml:space="preserve"> n/a - - P-CSCF (IMS-</w:t>
            </w:r>
            <w:smartTag w:uri="urn:schemas-microsoft-com:office:smarttags" w:element="stockticker">
              <w:r w:rsidRPr="00C21991">
                <w:t>ALG</w:t>
              </w:r>
            </w:smartTag>
            <w:r w:rsidRPr="00C21991">
              <w:t xml:space="preserve">) and end-to-access-edge media security using SDES, end-to-access-edge media security for MSRP using </w:t>
            </w:r>
            <w:smartTag w:uri="urn:schemas-microsoft-com:office:smarttags" w:element="stockticker">
              <w:r w:rsidRPr="00C21991">
                <w:t>TLS</w:t>
              </w:r>
            </w:smartTag>
            <w:r w:rsidRPr="00C21991">
              <w:t xml:space="preserve"> and certificate fingerprints, end-to-access-edge media security for BFCP using </w:t>
            </w:r>
            <w:smartTag w:uri="urn:schemas-microsoft-com:office:smarttags" w:element="stockticker">
              <w:r w:rsidRPr="00C21991">
                <w:t>TLS</w:t>
              </w:r>
            </w:smartTag>
            <w:r w:rsidRPr="00C21991">
              <w:t xml:space="preserve"> and certificate fingerprints, end-to-access-edge media security for UDPTL using DTLS and certificate fingerprints, end-to-access-edge media security for RTP media using DTLS-SRTP and certificate fingerprints.</w:t>
            </w:r>
          </w:p>
          <w:p w14:paraId="24362420" w14:textId="77777777" w:rsidR="00F33948" w:rsidRPr="00C21991" w:rsidRDefault="00F33948" w:rsidP="00F33948">
            <w:pPr>
              <w:pStyle w:val="TAN"/>
            </w:pPr>
            <w:r w:rsidRPr="00C21991">
              <w:t>c100:</w:t>
            </w:r>
            <w:r w:rsidRPr="00C21991">
              <w:tab/>
              <w:t xml:space="preserve">IF A.4/22 THEN o </w:t>
            </w:r>
            <w:smartTag w:uri="urn:schemas-microsoft-com:office:smarttags" w:element="stockticker">
              <w:r w:rsidRPr="00C21991">
                <w:t>ELSE</w:t>
              </w:r>
            </w:smartTag>
            <w:r w:rsidRPr="00C21991">
              <w:t xml:space="preserve"> n/a - - the REFER method.</w:t>
            </w:r>
          </w:p>
          <w:p w14:paraId="4C14A528" w14:textId="77777777" w:rsidR="00F33948" w:rsidRPr="00C21991" w:rsidRDefault="00F33948" w:rsidP="00F33948">
            <w:pPr>
              <w:pStyle w:val="TAN"/>
            </w:pPr>
            <w:r w:rsidRPr="00C21991">
              <w:t>c101:</w:t>
            </w:r>
            <w:r w:rsidRPr="00C21991">
              <w:tab/>
              <w:t xml:space="preserve">IF A.3/2 OR A.3/4 THEN m </w:t>
            </w:r>
            <w:smartTag w:uri="urn:schemas-microsoft-com:office:smarttags" w:element="stockticker">
              <w:r w:rsidRPr="00C21991">
                <w:t>ELSE</w:t>
              </w:r>
            </w:smartTag>
            <w:r w:rsidRPr="00C21991">
              <w:t xml:space="preserve"> n/a - - P-CSCF, S-CSCF.</w:t>
            </w:r>
          </w:p>
        </w:tc>
      </w:tr>
      <w:tr w:rsidR="00F33948" w:rsidRPr="00C21991" w14:paraId="6D02F104" w14:textId="77777777" w:rsidTr="005D4AF3">
        <w:trPr>
          <w:gridBefore w:val="1"/>
          <w:gridAfter w:val="1"/>
          <w:wBefore w:w="113" w:type="dxa"/>
          <w:wAfter w:w="10" w:type="dxa"/>
          <w:cantSplit/>
          <w:jc w:val="center"/>
        </w:trPr>
        <w:tc>
          <w:tcPr>
            <w:tcW w:w="8000" w:type="dxa"/>
            <w:gridSpan w:val="5"/>
          </w:tcPr>
          <w:p w14:paraId="5545EDF0" w14:textId="77777777" w:rsidR="00F33948" w:rsidRPr="00C21991" w:rsidRDefault="00F33948" w:rsidP="00F33948">
            <w:pPr>
              <w:pStyle w:val="TAN"/>
            </w:pPr>
            <w:r w:rsidRPr="00C21991">
              <w:t>c102:</w:t>
            </w:r>
            <w:r w:rsidRPr="00C21991">
              <w:tab/>
              <w:t xml:space="preserve">IF A.3/9B THEN m </w:t>
            </w:r>
            <w:smartTag w:uri="urn:schemas-microsoft-com:office:smarttags" w:element="stockticker">
              <w:r w:rsidRPr="00C21991">
                <w:t>ELSE</w:t>
              </w:r>
            </w:smartTag>
            <w:r w:rsidRPr="00C21991">
              <w:t xml:space="preserve"> IF A.3/7A OR A.3/7B OR A.3/7D THEN o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 AS acting as terminating UA, AS acting as originating UA, AS performing 3</w:t>
            </w:r>
            <w:r w:rsidRPr="00C21991">
              <w:rPr>
                <w:vertAlign w:val="superscript"/>
              </w:rPr>
              <w:t>rd</w:t>
            </w:r>
            <w:r w:rsidRPr="00C21991">
              <w:t xml:space="preserve"> party call control.</w:t>
            </w:r>
          </w:p>
          <w:p w14:paraId="76C5EBF9" w14:textId="77777777" w:rsidR="00F33948" w:rsidRPr="00C21991" w:rsidRDefault="00F33948" w:rsidP="00F33948">
            <w:pPr>
              <w:pStyle w:val="TAN"/>
            </w:pPr>
            <w:r w:rsidRPr="00C21991">
              <w:t>c103:</w:t>
            </w:r>
            <w:r w:rsidRPr="00C21991">
              <w:tab/>
              <w:t xml:space="preserve">IF A.3A/88 THEN m </w:t>
            </w:r>
            <w:smartTag w:uri="urn:schemas-microsoft-com:office:smarttags" w:element="stockticker">
              <w:r w:rsidRPr="00C21991">
                <w:t>ELSE</w:t>
              </w:r>
            </w:smartTag>
            <w:r w:rsidRPr="00C21991">
              <w:t xml:space="preserve"> n/a - - ATCF (proxy).</w:t>
            </w:r>
          </w:p>
          <w:p w14:paraId="21FA9CDB" w14:textId="77777777" w:rsidR="00F33948" w:rsidRPr="00C21991" w:rsidRDefault="00F33948" w:rsidP="00F33948">
            <w:pPr>
              <w:pStyle w:val="TAN"/>
              <w:rPr>
                <w:lang w:eastAsia="ja-JP"/>
              </w:rPr>
            </w:pPr>
            <w:r w:rsidRPr="00C21991">
              <w:rPr>
                <w:rFonts w:hint="eastAsia"/>
                <w:lang w:eastAsia="ja-JP"/>
              </w:rPr>
              <w:t>c</w:t>
            </w:r>
            <w:r w:rsidRPr="00C21991">
              <w:rPr>
                <w:lang w:eastAsia="ja-JP"/>
              </w:rPr>
              <w:t>104</w:t>
            </w:r>
            <w:r w:rsidRPr="00C21991">
              <w:rPr>
                <w:rFonts w:hint="eastAsia"/>
                <w:lang w:eastAsia="ja-JP"/>
              </w:rPr>
              <w:t>:</w:t>
            </w:r>
            <w:r w:rsidRPr="00C21991">
              <w:tab/>
            </w:r>
            <w:r w:rsidRPr="00C21991">
              <w:rPr>
                <w:lang w:eastAsia="ja-JP"/>
              </w:rPr>
              <w:t xml:space="preserve">IF </w:t>
            </w:r>
            <w:r w:rsidRPr="00C21991">
              <w:t xml:space="preserve">A.3/2 OR </w:t>
            </w:r>
            <w:r w:rsidRPr="00C21991">
              <w:rPr>
                <w:lang w:eastAsia="ja-JP"/>
              </w:rPr>
              <w:t>A.3A/50A OR</w:t>
            </w:r>
            <w:r w:rsidRPr="00C21991">
              <w:rPr>
                <w:rFonts w:hint="eastAsia"/>
                <w:lang w:eastAsia="ja-JP"/>
              </w:rPr>
              <w:t xml:space="preserve"> </w:t>
            </w:r>
            <w:r w:rsidRPr="00C21991">
              <w:rPr>
                <w:lang w:eastAsia="ja-JP"/>
              </w:rPr>
              <w:t xml:space="preserve">A.3A/83 OR A.3A/88 THEN m </w:t>
            </w:r>
            <w:smartTag w:uri="urn:schemas-microsoft-com:office:smarttags" w:element="stockticker">
              <w:r w:rsidRPr="00C21991">
                <w:rPr>
                  <w:lang w:eastAsia="ja-JP"/>
                </w:rPr>
                <w:t>ELSE</w:t>
              </w:r>
            </w:smartTag>
            <w:r w:rsidRPr="00C21991">
              <w:rPr>
                <w:lang w:eastAsia="ja-JP"/>
              </w:rPr>
              <w:t xml:space="preserve"> </w:t>
            </w:r>
            <w:r w:rsidRPr="00C21991">
              <w:rPr>
                <w:rFonts w:hint="eastAsia"/>
                <w:lang w:eastAsia="ja-JP"/>
              </w:rPr>
              <w:t>o</w:t>
            </w:r>
            <w:r w:rsidRPr="00C21991">
              <w:rPr>
                <w:lang w:eastAsia="ja-JP"/>
              </w:rPr>
              <w:t xml:space="preserve"> - - P-CSCF, Multimedia telephony application server, </w:t>
            </w:r>
            <w:smartTag w:uri="urn:schemas-microsoft-com:office:smarttags" w:element="stockticker">
              <w:r w:rsidRPr="00C21991">
                <w:rPr>
                  <w:lang w:eastAsia="ja-JP"/>
                </w:rPr>
                <w:t>SCC</w:t>
              </w:r>
            </w:smartTag>
            <w:r w:rsidRPr="00C21991">
              <w:rPr>
                <w:lang w:eastAsia="ja-JP"/>
              </w:rPr>
              <w:t xml:space="preserve"> application server, </w:t>
            </w:r>
            <w:r w:rsidRPr="00C21991">
              <w:t>ATCF (proxy)</w:t>
            </w:r>
            <w:r w:rsidRPr="00C21991">
              <w:rPr>
                <w:lang w:eastAsia="ja-JP"/>
              </w:rPr>
              <w:t>.</w:t>
            </w:r>
          </w:p>
          <w:p w14:paraId="26603887" w14:textId="77777777" w:rsidR="00F33948" w:rsidRPr="00C21991" w:rsidRDefault="00F33948" w:rsidP="00F33948">
            <w:pPr>
              <w:pStyle w:val="TAN"/>
              <w:rPr>
                <w:lang w:eastAsia="ja-JP"/>
              </w:rPr>
            </w:pPr>
            <w:r w:rsidRPr="00C21991">
              <w:rPr>
                <w:rFonts w:hint="eastAsia"/>
                <w:lang w:eastAsia="ja-JP"/>
              </w:rPr>
              <w:t>c</w:t>
            </w:r>
            <w:r w:rsidRPr="00C21991">
              <w:rPr>
                <w:lang w:eastAsia="ja-JP"/>
              </w:rPr>
              <w:t>105</w:t>
            </w:r>
            <w:r w:rsidRPr="00C21991">
              <w:rPr>
                <w:rFonts w:hint="eastAsia"/>
                <w:lang w:eastAsia="ja-JP"/>
              </w:rPr>
              <w:t>:</w:t>
            </w:r>
            <w:r w:rsidRPr="00C21991">
              <w:tab/>
            </w:r>
            <w:r w:rsidRPr="00C21991">
              <w:rPr>
                <w:lang w:eastAsia="ja-JP"/>
              </w:rPr>
              <w:t xml:space="preserve">IF </w:t>
            </w:r>
            <w:r w:rsidRPr="00C21991">
              <w:t xml:space="preserve">A.3/2 OR </w:t>
            </w:r>
            <w:r w:rsidRPr="00C21991">
              <w:rPr>
                <w:lang w:eastAsia="ja-JP"/>
              </w:rPr>
              <w:t xml:space="preserve">A.3/3 OR A.3/9 THEN o </w:t>
            </w:r>
            <w:smartTag w:uri="urn:schemas-microsoft-com:office:smarttags" w:element="stockticker">
              <w:r w:rsidRPr="00C21991">
                <w:rPr>
                  <w:lang w:eastAsia="ja-JP"/>
                </w:rPr>
                <w:t>ELSE</w:t>
              </w:r>
            </w:smartTag>
            <w:r w:rsidRPr="00C21991">
              <w:rPr>
                <w:lang w:eastAsia="ja-JP"/>
              </w:rPr>
              <w:t xml:space="preserve"> n/a - - P-CSCF, I-CSCF, IBCF.</w:t>
            </w:r>
          </w:p>
          <w:p w14:paraId="54656B02" w14:textId="77777777" w:rsidR="00F33948" w:rsidRPr="00C21991" w:rsidRDefault="00F33948" w:rsidP="00F33948">
            <w:pPr>
              <w:pStyle w:val="TAN"/>
              <w:rPr>
                <w:rFonts w:cs="Arial"/>
                <w:szCs w:val="18"/>
              </w:rPr>
            </w:pPr>
            <w:r w:rsidRPr="00C21991">
              <w:t>c106:</w:t>
            </w:r>
            <w:r w:rsidRPr="00C21991">
              <w:tab/>
              <w:t xml:space="preserve">IF A.162/114 THEN o.9 </w:t>
            </w:r>
            <w:smartTag w:uri="urn:schemas-microsoft-com:office:smarttags" w:element="stockticker">
              <w:r w:rsidRPr="00C21991">
                <w:t>ELSE</w:t>
              </w:r>
            </w:smartTag>
            <w:r w:rsidRPr="00C21991">
              <w:t xml:space="preserve"> n/a - - </w:t>
            </w:r>
            <w:r w:rsidRPr="00C21991">
              <w:rPr>
                <w:rFonts w:cs="Arial"/>
                <w:szCs w:val="18"/>
              </w:rPr>
              <w:t>SIP overload control.</w:t>
            </w:r>
          </w:p>
          <w:p w14:paraId="51C70F01" w14:textId="77777777" w:rsidR="00F33948" w:rsidRPr="00C21991" w:rsidRDefault="00F33948" w:rsidP="00F33948">
            <w:pPr>
              <w:pStyle w:val="TAN"/>
              <w:rPr>
                <w:rFonts w:cs="Arial"/>
                <w:szCs w:val="18"/>
              </w:rPr>
            </w:pPr>
            <w:r w:rsidRPr="00C21991">
              <w:t>c107:</w:t>
            </w:r>
            <w:r w:rsidRPr="00C21991">
              <w:tab/>
              <w:t xml:space="preserve">IF A.162/115 THEN o.9 </w:t>
            </w:r>
            <w:smartTag w:uri="urn:schemas-microsoft-com:office:smarttags" w:element="stockticker">
              <w:r w:rsidRPr="00C21991">
                <w:t>ELSE</w:t>
              </w:r>
            </w:smartTag>
            <w:r w:rsidRPr="00C21991">
              <w:t xml:space="preserve"> n/a - - indication of adjacent network in the Via "received-realm" header field parameter.</w:t>
            </w:r>
          </w:p>
          <w:p w14:paraId="5C978D0D" w14:textId="77777777" w:rsidR="00F33948" w:rsidRPr="00C21991" w:rsidRDefault="00F33948" w:rsidP="00F33948">
            <w:pPr>
              <w:pStyle w:val="TAN"/>
              <w:rPr>
                <w:rFonts w:cs="Arial"/>
                <w:szCs w:val="18"/>
              </w:rPr>
            </w:pPr>
            <w:r w:rsidRPr="00C21991">
              <w:t>c108:</w:t>
            </w:r>
            <w:r w:rsidRPr="00C21991">
              <w:tab/>
            </w:r>
            <w:r w:rsidRPr="00C21991">
              <w:rPr>
                <w:lang w:eastAsia="ja-JP"/>
              </w:rPr>
              <w:t xml:space="preserve">IF </w:t>
            </w:r>
            <w:r w:rsidRPr="00C21991">
              <w:t xml:space="preserve">A.3/2 OR </w:t>
            </w:r>
            <w:r w:rsidRPr="00C21991">
              <w:rPr>
                <w:lang w:eastAsia="ja-JP"/>
              </w:rPr>
              <w:t xml:space="preserve">A.3/3 OR A.3/4 OR A.3/7 OR A.3/9 THEN o </w:t>
            </w:r>
            <w:smartTag w:uri="urn:schemas-microsoft-com:office:smarttags" w:element="stockticker">
              <w:r w:rsidRPr="00C21991">
                <w:rPr>
                  <w:lang w:eastAsia="ja-JP"/>
                </w:rPr>
                <w:t>ELSE</w:t>
              </w:r>
            </w:smartTag>
            <w:r w:rsidRPr="00C21991">
              <w:rPr>
                <w:lang w:eastAsia="ja-JP"/>
              </w:rPr>
              <w:t xml:space="preserve"> n/a - - P-CSCF, I-CSCF, S-CSCF, AS, IBCF.</w:t>
            </w:r>
          </w:p>
          <w:p w14:paraId="3D0B16F2" w14:textId="77777777" w:rsidR="00F33948" w:rsidRPr="00C21991" w:rsidRDefault="00F33948" w:rsidP="00F33948">
            <w:pPr>
              <w:pStyle w:val="TAN"/>
              <w:rPr>
                <w:rFonts w:cs="Arial"/>
                <w:szCs w:val="18"/>
              </w:rPr>
            </w:pPr>
            <w:r w:rsidRPr="00C21991">
              <w:t>c109:</w:t>
            </w:r>
            <w:r w:rsidRPr="00C21991">
              <w:tab/>
              <w:t xml:space="preserve">IF A.3/2 OR A.3/4 OR A.3/5 OR A.3/9 OR A.3/10 OR A.3A/83 OR A.3A/88 OR A.3/3 THEN o </w:t>
            </w:r>
            <w:smartTag w:uri="urn:schemas-microsoft-com:office:smarttags" w:element="stockticker">
              <w:r w:rsidRPr="00C21991">
                <w:t>ELSE</w:t>
              </w:r>
            </w:smartTag>
            <w:r w:rsidRPr="00C21991">
              <w:t xml:space="preserve"> n/a - - P-CSCF, S-CSCF, BGCF, IBCF, Additional routeing functionality, SCC application server, ATCF (proxy), I-CSCF.</w:t>
            </w:r>
          </w:p>
          <w:p w14:paraId="6D7C18FA" w14:textId="77777777" w:rsidR="00F33948" w:rsidRPr="00C21991" w:rsidRDefault="00F33948" w:rsidP="00F33948">
            <w:pPr>
              <w:pStyle w:val="TAN"/>
              <w:rPr>
                <w:rFonts w:cs="Arial"/>
                <w:color w:val="0D0D0D"/>
                <w:szCs w:val="18"/>
                <w:lang w:eastAsia="ja-JP"/>
              </w:rPr>
            </w:pPr>
            <w:r w:rsidRPr="00C21991">
              <w:rPr>
                <w:color w:val="0D0D0D"/>
                <w:lang w:eastAsia="ja-JP"/>
              </w:rPr>
              <w:t>c110:</w:t>
            </w:r>
            <w:r w:rsidRPr="00C21991">
              <w:rPr>
                <w:color w:val="0D0D0D"/>
                <w:lang w:eastAsia="ja-JP"/>
              </w:rPr>
              <w:tab/>
              <w:t xml:space="preserve">IF A.3/2 OR A.3/4 OR A.3/9 THEN o </w:t>
            </w:r>
            <w:smartTag w:uri="urn:schemas-microsoft-com:office:smarttags" w:element="stockticker">
              <w:r w:rsidRPr="00C21991">
                <w:rPr>
                  <w:color w:val="0D0D0D"/>
                  <w:lang w:eastAsia="ja-JP"/>
                </w:rPr>
                <w:t>ELSE</w:t>
              </w:r>
            </w:smartTag>
            <w:r w:rsidRPr="00C21991">
              <w:rPr>
                <w:color w:val="0D0D0D"/>
                <w:lang w:eastAsia="ja-JP"/>
              </w:rPr>
              <w:t xml:space="preserve"> n/a - - P-CSCF, S-CSCF, IBCF.</w:t>
            </w:r>
          </w:p>
          <w:p w14:paraId="4CD73192" w14:textId="77777777" w:rsidR="00F33948" w:rsidRPr="00C21991" w:rsidRDefault="00F33948" w:rsidP="00F33948">
            <w:pPr>
              <w:pStyle w:val="TAN"/>
              <w:rPr>
                <w:rFonts w:eastAsia="PMingLiU"/>
              </w:rPr>
            </w:pPr>
            <w:r w:rsidRPr="00C21991">
              <w:t>c111:</w:t>
            </w:r>
            <w:r w:rsidRPr="00C21991">
              <w:tab/>
              <w:t xml:space="preserve">IF A.162/59 THEN o </w:t>
            </w:r>
            <w:smartTag w:uri="urn:schemas-microsoft-com:office:smarttags" w:element="stockticker">
              <w:r w:rsidRPr="00C21991">
                <w:t>ELSE</w:t>
              </w:r>
            </w:smartTag>
            <w:r w:rsidRPr="00C21991">
              <w:t xml:space="preserve"> n/a - - </w:t>
            </w:r>
            <w:r w:rsidRPr="00C21991">
              <w:rPr>
                <w:rFonts w:eastAsia="MS Mincho"/>
              </w:rPr>
              <w:t>session initiation protocol URIs for applications such as voicemail and interactive voice response</w:t>
            </w:r>
            <w:r w:rsidRPr="00C21991">
              <w:t xml:space="preserve"> (NOTE 3)</w:t>
            </w:r>
            <w:r w:rsidRPr="00C21991">
              <w:rPr>
                <w:rFonts w:eastAsia="PMingLiU"/>
              </w:rPr>
              <w:t>.</w:t>
            </w:r>
          </w:p>
          <w:p w14:paraId="76958687" w14:textId="77777777" w:rsidR="00F33948" w:rsidRPr="00C21991" w:rsidRDefault="00F33948" w:rsidP="00F33948">
            <w:pPr>
              <w:pStyle w:val="TAN"/>
              <w:rPr>
                <w:rFonts w:cs="Arial"/>
                <w:color w:val="0D0D0D"/>
                <w:szCs w:val="18"/>
                <w:lang w:eastAsia="ja-JP"/>
              </w:rPr>
            </w:pPr>
            <w:r w:rsidRPr="00C21991">
              <w:rPr>
                <w:color w:val="0D0D0D"/>
                <w:lang w:eastAsia="ja-JP"/>
              </w:rPr>
              <w:t>c112:</w:t>
            </w:r>
            <w:r w:rsidRPr="00C21991">
              <w:rPr>
                <w:color w:val="0D0D0D"/>
                <w:lang w:eastAsia="ja-JP"/>
              </w:rPr>
              <w:tab/>
              <w:t xml:space="preserve">IF A.3/2 OR A.3/4 OR A.3/9 THEN o </w:t>
            </w:r>
            <w:smartTag w:uri="urn:schemas-microsoft-com:office:smarttags" w:element="stockticker">
              <w:r w:rsidRPr="00C21991">
                <w:rPr>
                  <w:color w:val="0D0D0D"/>
                  <w:lang w:eastAsia="ja-JP"/>
                </w:rPr>
                <w:t>ELSE</w:t>
              </w:r>
            </w:smartTag>
            <w:r w:rsidRPr="00C21991">
              <w:rPr>
                <w:color w:val="0D0D0D"/>
                <w:lang w:eastAsia="ja-JP"/>
              </w:rPr>
              <w:t xml:space="preserve"> n/a - - P-CSCF, S-CSCF, IBCF.</w:t>
            </w:r>
          </w:p>
          <w:p w14:paraId="6156D6BC" w14:textId="77777777" w:rsidR="00F33948" w:rsidRPr="00C21991" w:rsidRDefault="00F33948" w:rsidP="00F33948">
            <w:pPr>
              <w:pStyle w:val="TAN"/>
              <w:rPr>
                <w:rFonts w:cs="Arial"/>
                <w:szCs w:val="18"/>
              </w:rPr>
            </w:pPr>
            <w:r w:rsidRPr="00C21991">
              <w:t>c113:</w:t>
            </w:r>
            <w:r w:rsidRPr="00C21991">
              <w:tab/>
              <w:t xml:space="preserve">IF A.162/22 THEN m </w:t>
            </w:r>
            <w:smartTag w:uri="urn:schemas-microsoft-com:office:smarttags" w:element="stockticker">
              <w:r w:rsidRPr="00C21991">
                <w:t>ELSE</w:t>
              </w:r>
            </w:smartTag>
            <w:r w:rsidRPr="00C21991">
              <w:t xml:space="preserve"> n/a - - the REFER method.</w:t>
            </w:r>
          </w:p>
          <w:p w14:paraId="5B78E780" w14:textId="77777777" w:rsidR="00F33948" w:rsidRPr="00C21991" w:rsidRDefault="00F33948" w:rsidP="00F33948">
            <w:pPr>
              <w:pStyle w:val="TAN"/>
              <w:rPr>
                <w:rFonts w:cs="Arial"/>
                <w:color w:val="0D0D0D"/>
                <w:szCs w:val="18"/>
                <w:lang w:eastAsia="ja-JP"/>
              </w:rPr>
            </w:pPr>
            <w:r w:rsidRPr="00C21991">
              <w:rPr>
                <w:color w:val="0D0D0D"/>
                <w:lang w:eastAsia="ja-JP"/>
              </w:rPr>
              <w:t>c114:</w:t>
            </w:r>
            <w:r w:rsidRPr="00C21991">
              <w:rPr>
                <w:color w:val="0D0D0D"/>
                <w:lang w:eastAsia="ja-JP"/>
              </w:rPr>
              <w:tab/>
              <w:t xml:space="preserve">IF A.3/4 OR A.3/7 OR A.3A/102 THEN o </w:t>
            </w:r>
            <w:smartTag w:uri="urn:schemas-microsoft-com:office:smarttags" w:element="stockticker">
              <w:r w:rsidRPr="00C21991">
                <w:rPr>
                  <w:color w:val="0D0D0D"/>
                  <w:lang w:eastAsia="ja-JP"/>
                </w:rPr>
                <w:t>ELSE</w:t>
              </w:r>
            </w:smartTag>
            <w:r w:rsidRPr="00C21991">
              <w:rPr>
                <w:color w:val="0D0D0D"/>
                <w:lang w:eastAsia="ja-JP"/>
              </w:rPr>
              <w:t xml:space="preserve"> n/a.-.-.S-CSCF, AS, </w:t>
            </w:r>
            <w:r w:rsidRPr="00C21991">
              <w:t>transit function.</w:t>
            </w:r>
          </w:p>
          <w:p w14:paraId="48560758" w14:textId="77777777" w:rsidR="00F33948" w:rsidRPr="00C21991" w:rsidRDefault="00F33948" w:rsidP="00F33948">
            <w:pPr>
              <w:pStyle w:val="TAN"/>
              <w:rPr>
                <w:rFonts w:cs="Arial"/>
                <w:color w:val="0D0D0D"/>
                <w:szCs w:val="18"/>
                <w:lang w:eastAsia="ja-JP"/>
              </w:rPr>
            </w:pPr>
            <w:r w:rsidRPr="00C21991">
              <w:rPr>
                <w:color w:val="0D0D0D"/>
                <w:lang w:eastAsia="ja-JP"/>
              </w:rPr>
              <w:t>c115:</w:t>
            </w:r>
            <w:r w:rsidRPr="00C21991">
              <w:rPr>
                <w:color w:val="0D0D0D"/>
                <w:lang w:eastAsia="ja-JP"/>
              </w:rPr>
              <w:tab/>
              <w:t xml:space="preserve">IF </w:t>
            </w:r>
            <w:r w:rsidRPr="00C21991">
              <w:t xml:space="preserve">A.3/2 OR A.3/7C OR A.3/9 THEN o </w:t>
            </w:r>
            <w:smartTag w:uri="urn:schemas-microsoft-com:office:smarttags" w:element="stockticker">
              <w:r w:rsidRPr="00C21991">
                <w:t>ELSE</w:t>
              </w:r>
            </w:smartTag>
            <w:r w:rsidRPr="00C21991">
              <w:t xml:space="preserve"> n/a - - P-CSCF, AS acting as a SIP proxy, IBCF.</w:t>
            </w:r>
          </w:p>
          <w:p w14:paraId="27649FC0" w14:textId="77777777" w:rsidR="00F33948" w:rsidRPr="00C21991" w:rsidRDefault="00F33948" w:rsidP="00F33948">
            <w:pPr>
              <w:pStyle w:val="TAN"/>
              <w:rPr>
                <w:rFonts w:cs="Arial"/>
                <w:color w:val="0D0D0D"/>
                <w:szCs w:val="18"/>
                <w:lang w:eastAsia="ja-JP"/>
              </w:rPr>
            </w:pPr>
            <w:r w:rsidRPr="00C21991">
              <w:t>c116:</w:t>
            </w:r>
            <w:r w:rsidRPr="00C21991">
              <w:tab/>
              <w:t>IF A.3/2 OR A.3.3 OR A.3/4 OR A.3/7C OR A.3/9 OR A.3/11B OR A.3A/88 OR A.3/5 THEN m ELSE n/a - - P-CSCF, I-CSCF, S-CSCF, AS acting as a proxy, IBCF, E-CSCF acting as a SIP Proxy, ATCF (proxy), BGCF.</w:t>
            </w:r>
            <w:r w:rsidRPr="00C21991" w:rsidDel="00BF2473">
              <w:rPr>
                <w:rFonts w:cs="Arial" w:hint="eastAsia"/>
                <w:color w:val="0D0D0D"/>
                <w:szCs w:val="18"/>
                <w:lang w:eastAsia="ja-JP"/>
              </w:rPr>
              <w:t xml:space="preserve"> </w:t>
            </w:r>
          </w:p>
          <w:p w14:paraId="5A5147FD" w14:textId="77777777" w:rsidR="00F33948" w:rsidRPr="00C21991" w:rsidRDefault="00F33948" w:rsidP="00F33948">
            <w:pPr>
              <w:pStyle w:val="TAN"/>
              <w:rPr>
                <w:rFonts w:cs="Arial"/>
                <w:color w:val="0D0D0D"/>
                <w:szCs w:val="18"/>
                <w:lang w:eastAsia="ja-JP"/>
              </w:rPr>
            </w:pPr>
            <w:r w:rsidRPr="00C21991">
              <w:t>c126:</w:t>
            </w:r>
            <w:r w:rsidRPr="00C21991">
              <w:tab/>
              <w:t xml:space="preserve">IF A.162/88 THEN o </w:t>
            </w:r>
            <w:smartTag w:uri="urn:schemas-microsoft-com:office:smarttags" w:element="stockticker">
              <w:r w:rsidRPr="00C21991">
                <w:t>ELSE</w:t>
              </w:r>
            </w:smartTag>
            <w:r w:rsidRPr="00C21991">
              <w:t xml:space="preserve"> n/a - - the SIP P-Served-User private header for the 3GPP IM CN subsystem.</w:t>
            </w:r>
            <w:r w:rsidRPr="00C21991" w:rsidDel="00BF2473">
              <w:rPr>
                <w:rFonts w:cs="Arial" w:hint="eastAsia"/>
                <w:color w:val="0D0D0D"/>
                <w:szCs w:val="18"/>
                <w:lang w:eastAsia="ja-JP"/>
              </w:rPr>
              <w:t xml:space="preserve"> </w:t>
            </w:r>
          </w:p>
          <w:p w14:paraId="7B439A6F" w14:textId="77777777" w:rsidR="00F33948" w:rsidRPr="00C21991" w:rsidRDefault="00F33948" w:rsidP="00F33948">
            <w:pPr>
              <w:pStyle w:val="TAN"/>
            </w:pPr>
            <w:r w:rsidRPr="00C21991">
              <w:rPr>
                <w:rFonts w:cs="Arial"/>
                <w:color w:val="0D0D0D"/>
                <w:szCs w:val="18"/>
                <w:lang w:eastAsia="ja-JP"/>
              </w:rPr>
              <w:t>c127:</w:t>
            </w:r>
            <w:r w:rsidRPr="00C21991">
              <w:rPr>
                <w:rFonts w:cs="Arial"/>
                <w:color w:val="0D0D0D"/>
                <w:szCs w:val="18"/>
                <w:lang w:eastAsia="ja-JP"/>
              </w:rPr>
              <w:tab/>
            </w:r>
            <w:r w:rsidRPr="00C21991">
              <w:rPr>
                <w:color w:val="0D0D0D"/>
                <w:lang w:eastAsia="ja-JP"/>
              </w:rPr>
              <w:t xml:space="preserve">IF </w:t>
            </w:r>
            <w:r w:rsidRPr="00C21991">
              <w:t xml:space="preserve">A.3/2 OR A.3/7C OR A.3/9 THEN o </w:t>
            </w:r>
            <w:smartTag w:uri="urn:schemas-microsoft-com:office:smarttags" w:element="stockticker">
              <w:r w:rsidRPr="00C21991">
                <w:t>ELSE</w:t>
              </w:r>
            </w:smartTag>
            <w:r w:rsidRPr="00C21991">
              <w:t xml:space="preserve"> n/a - - P-CSCF, AS acting as a SIP proxy, IBCF.</w:t>
            </w:r>
          </w:p>
          <w:p w14:paraId="6B88993F" w14:textId="77777777" w:rsidR="00F33948" w:rsidRPr="00C21991" w:rsidRDefault="00F33948" w:rsidP="00F33948">
            <w:pPr>
              <w:pStyle w:val="TAN"/>
            </w:pPr>
            <w:r w:rsidRPr="00C21991">
              <w:t>c128:</w:t>
            </w:r>
            <w:r w:rsidRPr="00C21991">
              <w:tab/>
              <w:t>IF A.3/7 OR A.3/9 THEN o ELSE n/a - - AS, I</w:t>
            </w:r>
            <w:smartTag w:uri="urn:schemas-microsoft-com:office:smarttags" w:element="stockticker">
              <w:r w:rsidRPr="00C21991">
                <w:t>BCF.</w:t>
              </w:r>
            </w:smartTag>
          </w:p>
          <w:p w14:paraId="726BE8B7" w14:textId="77777777" w:rsidR="00F33948" w:rsidRPr="00C21991" w:rsidRDefault="00F33948" w:rsidP="00F33948">
            <w:pPr>
              <w:pStyle w:val="TAN"/>
            </w:pPr>
            <w:r w:rsidRPr="00C21991">
              <w:t>c129:</w:t>
            </w:r>
            <w:r w:rsidRPr="00C21991">
              <w:tab/>
              <w:t>IF A.3/2 OR A.3/4 THEN o ELSE n/a - - P-CSCF, S-CSCF.</w:t>
            </w:r>
          </w:p>
          <w:p w14:paraId="30CBA4CD" w14:textId="77777777" w:rsidR="00F33948" w:rsidRPr="00C21991" w:rsidRDefault="00F33948" w:rsidP="00F33948">
            <w:pPr>
              <w:pStyle w:val="TAN"/>
            </w:pPr>
            <w:r w:rsidRPr="00C21991">
              <w:rPr>
                <w:color w:val="0D0D0D"/>
                <w:lang w:eastAsia="ja-JP"/>
              </w:rPr>
              <w:t>c130:</w:t>
            </w:r>
            <w:r w:rsidRPr="00C21991">
              <w:rPr>
                <w:color w:val="0D0D0D"/>
                <w:lang w:eastAsia="ja-JP"/>
              </w:rPr>
              <w:tab/>
              <w:t xml:space="preserve">IF </w:t>
            </w:r>
            <w:r w:rsidRPr="00C21991">
              <w:t xml:space="preserve">A.3/4 OR A.3/7C OR A.3/9 THEN o </w:t>
            </w:r>
            <w:smartTag w:uri="urn:schemas-microsoft-com:office:smarttags" w:element="stockticker">
              <w:r w:rsidRPr="00C21991">
                <w:t>ELSE</w:t>
              </w:r>
            </w:smartTag>
            <w:r w:rsidRPr="00C21991">
              <w:t xml:space="preserve"> n/a - - S-CSCF, AS acting as a SIP proxy, IBCF.</w:t>
            </w:r>
          </w:p>
          <w:p w14:paraId="0F7E0ABE" w14:textId="77777777" w:rsidR="00F33948" w:rsidRPr="00C21991" w:rsidRDefault="00F33948" w:rsidP="00F33948">
            <w:pPr>
              <w:pStyle w:val="TAN"/>
            </w:pPr>
            <w:r w:rsidRPr="00C21991">
              <w:rPr>
                <w:color w:val="0D0D0D"/>
                <w:lang w:eastAsia="ja-JP"/>
              </w:rPr>
              <w:t>c131:</w:t>
            </w:r>
            <w:r w:rsidRPr="00C21991">
              <w:rPr>
                <w:color w:val="0D0D0D"/>
                <w:lang w:eastAsia="ja-JP"/>
              </w:rPr>
              <w:tab/>
              <w:t xml:space="preserve">IF </w:t>
            </w:r>
            <w:r w:rsidRPr="00C21991">
              <w:t xml:space="preserve">A.162/48C AND (A.3/4 OR A.3/7C OR A.3/9) THEN o </w:t>
            </w:r>
            <w:smartTag w:uri="urn:schemas-microsoft-com:office:smarttags" w:element="stockticker">
              <w:r w:rsidRPr="00C21991">
                <w:t>ELSE</w:t>
              </w:r>
            </w:smartTag>
            <w:r w:rsidRPr="00C21991">
              <w:t xml:space="preserve"> n/a - - Multiple SIP Reason Header Field Values (carrying STIR codes in Reason header fields in SIP responses), S-CSCF, AS acting as a SIP proxy, IBCF.</w:t>
            </w:r>
          </w:p>
          <w:p w14:paraId="716ECC53" w14:textId="77777777" w:rsidR="005D4AF3" w:rsidRPr="00C21991" w:rsidRDefault="005D4AF3" w:rsidP="00F33948">
            <w:pPr>
              <w:pStyle w:val="TAN"/>
            </w:pPr>
            <w:r w:rsidRPr="00C21991">
              <w:t>c</w:t>
            </w:r>
            <w:ins w:id="3438" w:author="CR6749" w:date="2025-11-01T22:06:00Z">
              <w:r w:rsidR="00F271B0">
                <w:rPr>
                  <w:lang w:val="en-US" w:eastAsia="zh-CN"/>
                </w:rPr>
                <w:t>132</w:t>
              </w:r>
            </w:ins>
            <w:del w:id="3439" w:author="CR6749" w:date="2025-11-01T22:06:00Z">
              <w:r w:rsidRPr="00C21991" w:rsidDel="00F271B0">
                <w:rPr>
                  <w:rFonts w:hint="eastAsia"/>
                  <w:lang w:val="en-US" w:eastAsia="zh-CN"/>
                </w:rPr>
                <w:delText>zzz</w:delText>
              </w:r>
            </w:del>
            <w:r w:rsidRPr="00C21991">
              <w:t>:</w:t>
            </w:r>
            <w:r w:rsidRPr="00C21991">
              <w:tab/>
              <w:t xml:space="preserve">IF A.3/2 OR A.3.3 OR A.3/4 </w:t>
            </w:r>
            <w:r w:rsidRPr="00C21991">
              <w:rPr>
                <w:rFonts w:hint="eastAsia"/>
                <w:lang w:val="en-US" w:eastAsia="zh-CN"/>
              </w:rPr>
              <w:t xml:space="preserve">OR </w:t>
            </w:r>
            <w:r w:rsidRPr="00C21991">
              <w:t>A.3/9</w:t>
            </w:r>
            <w:r w:rsidRPr="00C21991">
              <w:rPr>
                <w:rFonts w:hint="eastAsia"/>
                <w:lang w:val="en-US" w:eastAsia="zh-CN"/>
              </w:rPr>
              <w:t xml:space="preserve"> </w:t>
            </w:r>
            <w:r w:rsidRPr="00C21991">
              <w:t xml:space="preserve">THEN </w:t>
            </w:r>
            <w:r w:rsidRPr="00C21991">
              <w:rPr>
                <w:rFonts w:hint="eastAsia"/>
                <w:lang w:val="en-US" w:eastAsia="zh-CN"/>
              </w:rPr>
              <w:t>o</w:t>
            </w:r>
            <w:r w:rsidRPr="00C21991">
              <w:t xml:space="preserve"> ELSE n/a - - P-CSCF, I-CSCF, S-CSCF</w:t>
            </w:r>
            <w:r w:rsidRPr="00C21991">
              <w:rPr>
                <w:rFonts w:hint="eastAsia"/>
                <w:lang w:val="en-US" w:eastAsia="zh-CN"/>
              </w:rPr>
              <w:t>, IBCF</w:t>
            </w:r>
            <w:r w:rsidRPr="00C21991">
              <w:t>.</w:t>
            </w:r>
          </w:p>
          <w:p w14:paraId="42A179EC" w14:textId="77777777" w:rsidR="005D4AF3" w:rsidRPr="00C21991" w:rsidRDefault="005D4AF3" w:rsidP="00F33948">
            <w:pPr>
              <w:pStyle w:val="TAN"/>
              <w:rPr>
                <w:rFonts w:cs="Arial"/>
                <w:color w:val="0D0D0D"/>
                <w:szCs w:val="18"/>
                <w:lang w:eastAsia="ja-JP"/>
              </w:rPr>
            </w:pPr>
          </w:p>
          <w:p w14:paraId="47CF309F" w14:textId="77777777" w:rsidR="00F33948" w:rsidRPr="00C21991" w:rsidRDefault="00F33948" w:rsidP="00F33948">
            <w:pPr>
              <w:pStyle w:val="TAN"/>
            </w:pPr>
            <w:r w:rsidRPr="00C21991">
              <w:t>o.1:</w:t>
            </w:r>
            <w:r w:rsidRPr="00C21991">
              <w:tab/>
              <w:t>It is mandatory to support at least one of these items.</w:t>
            </w:r>
          </w:p>
          <w:p w14:paraId="72890E16" w14:textId="77777777" w:rsidR="00F33948" w:rsidRPr="00C21991" w:rsidRDefault="00F33948" w:rsidP="00F33948">
            <w:pPr>
              <w:pStyle w:val="TAN"/>
            </w:pPr>
            <w:r w:rsidRPr="00C21991">
              <w:t>o.2:</w:t>
            </w:r>
            <w:r w:rsidRPr="00C21991">
              <w:tab/>
              <w:t>It is mandatory to support at least one of these items.</w:t>
            </w:r>
          </w:p>
          <w:p w14:paraId="0EEE6964" w14:textId="77777777" w:rsidR="00F33948" w:rsidRPr="00C21991" w:rsidRDefault="00F33948" w:rsidP="00F33948">
            <w:pPr>
              <w:pStyle w:val="TAN"/>
            </w:pPr>
            <w:r w:rsidRPr="00C21991">
              <w:t>o.3:</w:t>
            </w:r>
            <w:r w:rsidRPr="00C21991">
              <w:tab/>
              <w:t>It is mandatory to support at least one of these items.</w:t>
            </w:r>
          </w:p>
          <w:p w14:paraId="6B4DDD7E" w14:textId="77777777" w:rsidR="00F33948" w:rsidRPr="00C21991" w:rsidRDefault="00F33948" w:rsidP="00F33948">
            <w:pPr>
              <w:pStyle w:val="TAN"/>
            </w:pPr>
            <w:r w:rsidRPr="00C21991">
              <w:t>o.4</w:t>
            </w:r>
            <w:r w:rsidRPr="00C21991">
              <w:tab/>
              <w:t>At least one of these capabilities is supported.</w:t>
            </w:r>
          </w:p>
          <w:p w14:paraId="25372582" w14:textId="77777777" w:rsidR="00F33948" w:rsidRPr="00C21991" w:rsidRDefault="00F33948" w:rsidP="00F33948">
            <w:pPr>
              <w:pStyle w:val="TAN"/>
            </w:pPr>
            <w:r w:rsidRPr="00C21991">
              <w:t>o.5:</w:t>
            </w:r>
            <w:r w:rsidRPr="00C21991">
              <w:tab/>
              <w:t>It is mandatory to support exactly one of these items.</w:t>
            </w:r>
          </w:p>
          <w:p w14:paraId="4FA6B415" w14:textId="77777777" w:rsidR="00F33948" w:rsidRPr="00C21991" w:rsidRDefault="00F33948" w:rsidP="00F33948">
            <w:pPr>
              <w:pStyle w:val="TAN"/>
            </w:pPr>
            <w:r w:rsidRPr="00C21991">
              <w:t>o.6:</w:t>
            </w:r>
            <w:r w:rsidRPr="00C21991">
              <w:tab/>
              <w:t>It is mandatory to support exactly one of these items.</w:t>
            </w:r>
          </w:p>
          <w:p w14:paraId="49576AE3" w14:textId="77777777" w:rsidR="00F33948" w:rsidRPr="00C21991" w:rsidRDefault="00F33948" w:rsidP="00F33948">
            <w:pPr>
              <w:pStyle w:val="TAN"/>
            </w:pPr>
            <w:r w:rsidRPr="00C21991">
              <w:t>o.7:</w:t>
            </w:r>
            <w:r w:rsidRPr="00C21991">
              <w:tab/>
              <w:t>It is mandatory to support at least one of these items.</w:t>
            </w:r>
          </w:p>
          <w:p w14:paraId="39AC5777" w14:textId="77777777" w:rsidR="00F33948" w:rsidRPr="00C21991" w:rsidRDefault="00F33948" w:rsidP="00F33948">
            <w:pPr>
              <w:pStyle w:val="TAN"/>
            </w:pPr>
            <w:r w:rsidRPr="00C21991">
              <w:t>o.8</w:t>
            </w:r>
            <w:r w:rsidRPr="00C21991">
              <w:tab/>
              <w:t>It is mandatory to support at least one of these items.</w:t>
            </w:r>
          </w:p>
          <w:p w14:paraId="23A43145" w14:textId="77777777" w:rsidR="00F33948" w:rsidRPr="00C21991" w:rsidRDefault="00F33948" w:rsidP="00F33948">
            <w:pPr>
              <w:pStyle w:val="TAN"/>
            </w:pPr>
            <w:r w:rsidRPr="00C21991">
              <w:t>o.9:</w:t>
            </w:r>
            <w:r w:rsidRPr="00C21991">
              <w:tab/>
              <w:t>At least one of these capabilities is supported.</w:t>
            </w:r>
          </w:p>
        </w:tc>
      </w:tr>
      <w:tr w:rsidR="00F33948" w:rsidRPr="00C21991" w14:paraId="2D6A116B" w14:textId="77777777" w:rsidTr="005D4AF3">
        <w:trPr>
          <w:gridBefore w:val="1"/>
          <w:gridAfter w:val="1"/>
          <w:wBefore w:w="113" w:type="dxa"/>
          <w:wAfter w:w="10" w:type="dxa"/>
          <w:cantSplit/>
          <w:jc w:val="center"/>
        </w:trPr>
        <w:tc>
          <w:tcPr>
            <w:tcW w:w="8000" w:type="dxa"/>
            <w:gridSpan w:val="5"/>
          </w:tcPr>
          <w:p w14:paraId="24E51533" w14:textId="77777777" w:rsidR="00F33948" w:rsidRPr="00C21991" w:rsidRDefault="00F33948" w:rsidP="00F33948">
            <w:pPr>
              <w:pStyle w:val="TAN"/>
            </w:pPr>
            <w:r w:rsidRPr="00C21991">
              <w:t>NOTE 1:</w:t>
            </w:r>
            <w:r w:rsidRPr="00C21991">
              <w:tab/>
              <w:t>An AS acting as a proxy may be outside the trust domain, and therefore not able to support the capability for that reason; in this case it is perfectly reasonable for the header to be passed on transparently, as specified in the PDU parts of the profile.</w:t>
            </w:r>
          </w:p>
          <w:p w14:paraId="036B0AFD" w14:textId="77777777" w:rsidR="00F33948" w:rsidRPr="00C21991" w:rsidRDefault="00F33948" w:rsidP="00F33948">
            <w:pPr>
              <w:pStyle w:val="TAN"/>
            </w:pPr>
            <w:r w:rsidRPr="00C21991">
              <w:t>NOTE 2:</w:t>
            </w:r>
            <w:r w:rsidRPr="00C21991">
              <w:tab/>
              <w:t>Not applicable over Gm reference point (UE – P-CSCF).</w:t>
            </w:r>
          </w:p>
          <w:p w14:paraId="3C914DFF" w14:textId="77777777" w:rsidR="00F33948" w:rsidRPr="00C21991" w:rsidRDefault="00F33948" w:rsidP="00F33948">
            <w:pPr>
              <w:pStyle w:val="TAN"/>
            </w:pPr>
            <w:r w:rsidRPr="00C21991">
              <w:t>NOTE 3:</w:t>
            </w:r>
            <w:r w:rsidRPr="00C21991">
              <w:tab/>
              <w:t>AS performing a service number translation (e.g. Freephone)</w:t>
            </w:r>
          </w:p>
        </w:tc>
      </w:tr>
    </w:tbl>
    <w:p w14:paraId="592B1148" w14:textId="77777777" w:rsidR="00897956" w:rsidRPr="00C21991" w:rsidRDefault="00897956"/>
    <w:p w14:paraId="6442E812" w14:textId="77777777" w:rsidR="00897956" w:rsidRPr="00C21991" w:rsidRDefault="00897956" w:rsidP="005D46C4">
      <w:pPr>
        <w:pStyle w:val="Heading3"/>
      </w:pPr>
      <w:bookmarkStart w:id="3440" w:name="_CRA_2_2_3"/>
      <w:bookmarkStart w:id="3441" w:name="_Toc210128265"/>
      <w:bookmarkEnd w:id="3440"/>
      <w:r w:rsidRPr="00C21991">
        <w:t>A.2.2.3</w:t>
      </w:r>
      <w:r w:rsidRPr="00C21991">
        <w:tab/>
        <w:t>PDUs</w:t>
      </w:r>
      <w:bookmarkEnd w:id="3441"/>
    </w:p>
    <w:p w14:paraId="75CDF079" w14:textId="77777777" w:rsidR="00897956" w:rsidRPr="00C21991" w:rsidRDefault="00897956">
      <w:pPr>
        <w:pStyle w:val="TH"/>
      </w:pPr>
      <w:bookmarkStart w:id="3442" w:name="_CRTableA_163"/>
      <w:bookmarkStart w:id="3443" w:name="Proxysupportedmethod"/>
      <w:r w:rsidRPr="00C21991">
        <w:t>Table </w:t>
      </w:r>
      <w:bookmarkEnd w:id="3442"/>
      <w:r w:rsidRPr="00C21991">
        <w:t>A.163</w:t>
      </w:r>
      <w:bookmarkEnd w:id="3443"/>
      <w:r w:rsidRPr="00C21991">
        <w:t>: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F2D8AD1" w14:textId="77777777">
        <w:trPr>
          <w:cantSplit/>
        </w:trPr>
        <w:tc>
          <w:tcPr>
            <w:tcW w:w="851" w:type="dxa"/>
            <w:vMerge w:val="restart"/>
          </w:tcPr>
          <w:p w14:paraId="788F4E69" w14:textId="77777777" w:rsidR="00897956" w:rsidRPr="00C21991" w:rsidRDefault="00897956">
            <w:pPr>
              <w:pStyle w:val="TAH"/>
            </w:pPr>
            <w:r w:rsidRPr="00C21991">
              <w:t>Item</w:t>
            </w:r>
          </w:p>
        </w:tc>
        <w:tc>
          <w:tcPr>
            <w:tcW w:w="2665" w:type="dxa"/>
            <w:vMerge w:val="restart"/>
          </w:tcPr>
          <w:p w14:paraId="2CC0071C" w14:textId="77777777" w:rsidR="00897956" w:rsidRPr="00C21991" w:rsidRDefault="00897956">
            <w:pPr>
              <w:pStyle w:val="TAH"/>
            </w:pPr>
            <w:r w:rsidRPr="00C21991">
              <w:t>PDU</w:t>
            </w:r>
          </w:p>
        </w:tc>
        <w:tc>
          <w:tcPr>
            <w:tcW w:w="3063" w:type="dxa"/>
            <w:gridSpan w:val="3"/>
          </w:tcPr>
          <w:p w14:paraId="5DDD857A" w14:textId="77777777" w:rsidR="00897956" w:rsidRPr="00C21991" w:rsidRDefault="00897956">
            <w:pPr>
              <w:pStyle w:val="TAH"/>
            </w:pPr>
            <w:r w:rsidRPr="00C21991">
              <w:t>Sending</w:t>
            </w:r>
          </w:p>
        </w:tc>
        <w:tc>
          <w:tcPr>
            <w:tcW w:w="3063" w:type="dxa"/>
            <w:gridSpan w:val="3"/>
          </w:tcPr>
          <w:p w14:paraId="16567E07" w14:textId="77777777" w:rsidR="00897956" w:rsidRPr="00C21991" w:rsidRDefault="00897956">
            <w:pPr>
              <w:pStyle w:val="TAH"/>
              <w:rPr>
                <w:b w:val="0"/>
              </w:rPr>
            </w:pPr>
            <w:r w:rsidRPr="00C21991">
              <w:t>Receiving</w:t>
            </w:r>
          </w:p>
        </w:tc>
      </w:tr>
      <w:tr w:rsidR="00897956" w:rsidRPr="00C21991" w14:paraId="78D5DB8A" w14:textId="77777777">
        <w:trPr>
          <w:cantSplit/>
        </w:trPr>
        <w:tc>
          <w:tcPr>
            <w:tcW w:w="851" w:type="dxa"/>
            <w:vMerge/>
          </w:tcPr>
          <w:p w14:paraId="61333736" w14:textId="77777777" w:rsidR="00897956" w:rsidRPr="00C21991" w:rsidRDefault="00897956">
            <w:pPr>
              <w:pStyle w:val="TAH"/>
            </w:pPr>
          </w:p>
        </w:tc>
        <w:tc>
          <w:tcPr>
            <w:tcW w:w="2665" w:type="dxa"/>
            <w:vMerge/>
          </w:tcPr>
          <w:p w14:paraId="04D9F0CE" w14:textId="77777777" w:rsidR="00897956" w:rsidRPr="00C21991" w:rsidRDefault="00897956">
            <w:pPr>
              <w:pStyle w:val="TAH"/>
            </w:pPr>
          </w:p>
        </w:tc>
        <w:tc>
          <w:tcPr>
            <w:tcW w:w="1021" w:type="dxa"/>
          </w:tcPr>
          <w:p w14:paraId="37F7CEAD" w14:textId="77777777" w:rsidR="00897956" w:rsidRPr="00C21991" w:rsidRDefault="00897956">
            <w:pPr>
              <w:pStyle w:val="TAH"/>
            </w:pPr>
            <w:r w:rsidRPr="00C21991">
              <w:t>Ref.</w:t>
            </w:r>
          </w:p>
        </w:tc>
        <w:tc>
          <w:tcPr>
            <w:tcW w:w="1021" w:type="dxa"/>
          </w:tcPr>
          <w:p w14:paraId="38C09365" w14:textId="77777777" w:rsidR="00897956" w:rsidRPr="00C21991" w:rsidRDefault="00897956">
            <w:pPr>
              <w:pStyle w:val="TAH"/>
            </w:pPr>
            <w:r w:rsidRPr="00C21991">
              <w:t>RFC status</w:t>
            </w:r>
          </w:p>
        </w:tc>
        <w:tc>
          <w:tcPr>
            <w:tcW w:w="1021" w:type="dxa"/>
          </w:tcPr>
          <w:p w14:paraId="4EE36DA5" w14:textId="77777777" w:rsidR="00897956" w:rsidRPr="00C21991" w:rsidRDefault="00897956">
            <w:pPr>
              <w:pStyle w:val="TAH"/>
            </w:pPr>
            <w:r w:rsidRPr="00C21991">
              <w:t>Profile status</w:t>
            </w:r>
          </w:p>
        </w:tc>
        <w:tc>
          <w:tcPr>
            <w:tcW w:w="1021" w:type="dxa"/>
          </w:tcPr>
          <w:p w14:paraId="05F2389F" w14:textId="77777777" w:rsidR="00897956" w:rsidRPr="00C21991" w:rsidRDefault="00897956">
            <w:pPr>
              <w:pStyle w:val="TAH"/>
            </w:pPr>
            <w:r w:rsidRPr="00C21991">
              <w:t>Ref.</w:t>
            </w:r>
          </w:p>
        </w:tc>
        <w:tc>
          <w:tcPr>
            <w:tcW w:w="1021" w:type="dxa"/>
          </w:tcPr>
          <w:p w14:paraId="3872F1E5" w14:textId="77777777" w:rsidR="00897956" w:rsidRPr="00C21991" w:rsidRDefault="00897956">
            <w:pPr>
              <w:pStyle w:val="TAH"/>
            </w:pPr>
            <w:r w:rsidRPr="00C21991">
              <w:t>RFC status</w:t>
            </w:r>
          </w:p>
        </w:tc>
        <w:tc>
          <w:tcPr>
            <w:tcW w:w="1021" w:type="dxa"/>
          </w:tcPr>
          <w:p w14:paraId="2CB6B8A2" w14:textId="77777777" w:rsidR="00897956" w:rsidRPr="00C21991" w:rsidRDefault="00897956">
            <w:pPr>
              <w:pStyle w:val="TAH"/>
            </w:pPr>
            <w:r w:rsidRPr="00C21991">
              <w:t>Profile status</w:t>
            </w:r>
          </w:p>
        </w:tc>
      </w:tr>
      <w:tr w:rsidR="00897956" w:rsidRPr="00C21991" w14:paraId="25AED318" w14:textId="77777777">
        <w:tc>
          <w:tcPr>
            <w:tcW w:w="851" w:type="dxa"/>
          </w:tcPr>
          <w:p w14:paraId="3F544248" w14:textId="77777777" w:rsidR="00897956" w:rsidRPr="00C21991" w:rsidRDefault="00897956">
            <w:pPr>
              <w:pStyle w:val="TAL"/>
            </w:pPr>
            <w:bookmarkStart w:id="3444" w:name="proxyACKrequest"/>
            <w:r w:rsidRPr="00C21991">
              <w:t>1</w:t>
            </w:r>
            <w:bookmarkEnd w:id="3444"/>
          </w:p>
        </w:tc>
        <w:tc>
          <w:tcPr>
            <w:tcW w:w="2665" w:type="dxa"/>
          </w:tcPr>
          <w:p w14:paraId="1E7F9575" w14:textId="77777777" w:rsidR="00897956" w:rsidRPr="00C21991" w:rsidRDefault="00897956">
            <w:pPr>
              <w:pStyle w:val="TAL"/>
            </w:pPr>
            <w:r w:rsidRPr="00C21991">
              <w:t>ACK request</w:t>
            </w:r>
          </w:p>
        </w:tc>
        <w:tc>
          <w:tcPr>
            <w:tcW w:w="1021" w:type="dxa"/>
          </w:tcPr>
          <w:p w14:paraId="1F95600E" w14:textId="77777777" w:rsidR="00897956" w:rsidRPr="00C21991" w:rsidRDefault="00897956">
            <w:pPr>
              <w:pStyle w:val="TAL"/>
            </w:pPr>
            <w:r w:rsidRPr="00C21991">
              <w:t>[26] 13</w:t>
            </w:r>
          </w:p>
        </w:tc>
        <w:tc>
          <w:tcPr>
            <w:tcW w:w="1021" w:type="dxa"/>
          </w:tcPr>
          <w:p w14:paraId="4092B58E" w14:textId="77777777" w:rsidR="00897956" w:rsidRPr="00C21991" w:rsidRDefault="00897956">
            <w:pPr>
              <w:pStyle w:val="TAL"/>
            </w:pPr>
            <w:r w:rsidRPr="00C21991">
              <w:t>m</w:t>
            </w:r>
          </w:p>
        </w:tc>
        <w:tc>
          <w:tcPr>
            <w:tcW w:w="1021" w:type="dxa"/>
          </w:tcPr>
          <w:p w14:paraId="574BD277" w14:textId="77777777" w:rsidR="00897956" w:rsidRPr="00C21991" w:rsidRDefault="00897956">
            <w:pPr>
              <w:pStyle w:val="TAL"/>
            </w:pPr>
            <w:r w:rsidRPr="00C21991">
              <w:t>m</w:t>
            </w:r>
          </w:p>
        </w:tc>
        <w:tc>
          <w:tcPr>
            <w:tcW w:w="1021" w:type="dxa"/>
          </w:tcPr>
          <w:p w14:paraId="12D5FCD2" w14:textId="77777777" w:rsidR="00897956" w:rsidRPr="00C21991" w:rsidRDefault="00897956">
            <w:pPr>
              <w:pStyle w:val="TAL"/>
            </w:pPr>
            <w:r w:rsidRPr="00C21991">
              <w:t>[26] 13</w:t>
            </w:r>
          </w:p>
        </w:tc>
        <w:tc>
          <w:tcPr>
            <w:tcW w:w="1021" w:type="dxa"/>
          </w:tcPr>
          <w:p w14:paraId="3650B2BF" w14:textId="77777777" w:rsidR="00897956" w:rsidRPr="00C21991" w:rsidRDefault="00897956">
            <w:pPr>
              <w:pStyle w:val="TAL"/>
            </w:pPr>
            <w:r w:rsidRPr="00C21991">
              <w:t>m</w:t>
            </w:r>
          </w:p>
        </w:tc>
        <w:tc>
          <w:tcPr>
            <w:tcW w:w="1021" w:type="dxa"/>
          </w:tcPr>
          <w:p w14:paraId="50E6148A" w14:textId="77777777" w:rsidR="00897956" w:rsidRPr="00C21991" w:rsidRDefault="00897956">
            <w:pPr>
              <w:pStyle w:val="TAL"/>
            </w:pPr>
            <w:r w:rsidRPr="00C21991">
              <w:t>m</w:t>
            </w:r>
          </w:p>
        </w:tc>
      </w:tr>
      <w:tr w:rsidR="00897956" w:rsidRPr="00C21991" w14:paraId="0C13329A" w14:textId="77777777">
        <w:tc>
          <w:tcPr>
            <w:tcW w:w="851" w:type="dxa"/>
          </w:tcPr>
          <w:p w14:paraId="3EE4F4D8" w14:textId="77777777" w:rsidR="00897956" w:rsidRPr="00C21991" w:rsidRDefault="00897956">
            <w:pPr>
              <w:pStyle w:val="TAL"/>
            </w:pPr>
            <w:bookmarkStart w:id="3445" w:name="proxyBYErequest"/>
            <w:r w:rsidRPr="00C21991">
              <w:t>2</w:t>
            </w:r>
            <w:bookmarkEnd w:id="3445"/>
          </w:p>
        </w:tc>
        <w:tc>
          <w:tcPr>
            <w:tcW w:w="2665" w:type="dxa"/>
          </w:tcPr>
          <w:p w14:paraId="7091D3FD" w14:textId="77777777" w:rsidR="00897956" w:rsidRPr="00C21991" w:rsidRDefault="00897956">
            <w:pPr>
              <w:pStyle w:val="TAL"/>
            </w:pPr>
            <w:r w:rsidRPr="00C21991">
              <w:t>BYE request</w:t>
            </w:r>
          </w:p>
        </w:tc>
        <w:tc>
          <w:tcPr>
            <w:tcW w:w="1021" w:type="dxa"/>
          </w:tcPr>
          <w:p w14:paraId="257E82BA" w14:textId="77777777" w:rsidR="00897956" w:rsidRPr="00C21991" w:rsidRDefault="00897956">
            <w:pPr>
              <w:pStyle w:val="TAL"/>
            </w:pPr>
            <w:r w:rsidRPr="00C21991">
              <w:t>[26] 16</w:t>
            </w:r>
          </w:p>
        </w:tc>
        <w:tc>
          <w:tcPr>
            <w:tcW w:w="1021" w:type="dxa"/>
          </w:tcPr>
          <w:p w14:paraId="0169F01E" w14:textId="77777777" w:rsidR="00897956" w:rsidRPr="00C21991" w:rsidRDefault="00897956">
            <w:pPr>
              <w:pStyle w:val="TAL"/>
            </w:pPr>
            <w:r w:rsidRPr="00C21991">
              <w:t>m</w:t>
            </w:r>
          </w:p>
        </w:tc>
        <w:tc>
          <w:tcPr>
            <w:tcW w:w="1021" w:type="dxa"/>
          </w:tcPr>
          <w:p w14:paraId="582D5A81" w14:textId="77777777" w:rsidR="00897956" w:rsidRPr="00C21991" w:rsidRDefault="00897956">
            <w:pPr>
              <w:pStyle w:val="TAL"/>
            </w:pPr>
            <w:r w:rsidRPr="00C21991">
              <w:t>m</w:t>
            </w:r>
          </w:p>
        </w:tc>
        <w:tc>
          <w:tcPr>
            <w:tcW w:w="1021" w:type="dxa"/>
          </w:tcPr>
          <w:p w14:paraId="5EF5FC20" w14:textId="77777777" w:rsidR="00897956" w:rsidRPr="00C21991" w:rsidRDefault="00897956">
            <w:pPr>
              <w:pStyle w:val="TAL"/>
            </w:pPr>
            <w:r w:rsidRPr="00C21991">
              <w:t>[26] 16</w:t>
            </w:r>
          </w:p>
        </w:tc>
        <w:tc>
          <w:tcPr>
            <w:tcW w:w="1021" w:type="dxa"/>
          </w:tcPr>
          <w:p w14:paraId="1DD64732" w14:textId="77777777" w:rsidR="00897956" w:rsidRPr="00C21991" w:rsidRDefault="00897956">
            <w:pPr>
              <w:pStyle w:val="TAL"/>
            </w:pPr>
            <w:r w:rsidRPr="00C21991">
              <w:t>m</w:t>
            </w:r>
          </w:p>
        </w:tc>
        <w:tc>
          <w:tcPr>
            <w:tcW w:w="1021" w:type="dxa"/>
          </w:tcPr>
          <w:p w14:paraId="40760E66" w14:textId="77777777" w:rsidR="00897956" w:rsidRPr="00C21991" w:rsidRDefault="00897956">
            <w:pPr>
              <w:pStyle w:val="TAL"/>
            </w:pPr>
            <w:r w:rsidRPr="00C21991">
              <w:t>m</w:t>
            </w:r>
          </w:p>
        </w:tc>
      </w:tr>
      <w:tr w:rsidR="00897956" w:rsidRPr="00C21991" w14:paraId="53C0FC8F" w14:textId="77777777">
        <w:tc>
          <w:tcPr>
            <w:tcW w:w="851" w:type="dxa"/>
          </w:tcPr>
          <w:p w14:paraId="578905BA" w14:textId="77777777" w:rsidR="00897956" w:rsidRPr="00C21991" w:rsidRDefault="00897956">
            <w:pPr>
              <w:pStyle w:val="TAL"/>
            </w:pPr>
            <w:bookmarkStart w:id="3446" w:name="proxyBYEresponse"/>
            <w:r w:rsidRPr="00C21991">
              <w:t>3</w:t>
            </w:r>
            <w:bookmarkEnd w:id="3446"/>
          </w:p>
        </w:tc>
        <w:tc>
          <w:tcPr>
            <w:tcW w:w="2665" w:type="dxa"/>
          </w:tcPr>
          <w:p w14:paraId="3EAD8ADC" w14:textId="77777777" w:rsidR="00897956" w:rsidRPr="00C21991" w:rsidRDefault="00897956">
            <w:pPr>
              <w:pStyle w:val="TAL"/>
            </w:pPr>
            <w:r w:rsidRPr="00C21991">
              <w:t>BYE response</w:t>
            </w:r>
          </w:p>
        </w:tc>
        <w:tc>
          <w:tcPr>
            <w:tcW w:w="1021" w:type="dxa"/>
          </w:tcPr>
          <w:p w14:paraId="22B4EF0B" w14:textId="77777777" w:rsidR="00897956" w:rsidRPr="00C21991" w:rsidRDefault="00897956">
            <w:pPr>
              <w:pStyle w:val="TAL"/>
            </w:pPr>
            <w:r w:rsidRPr="00C21991">
              <w:t>[26] 16</w:t>
            </w:r>
          </w:p>
        </w:tc>
        <w:tc>
          <w:tcPr>
            <w:tcW w:w="1021" w:type="dxa"/>
          </w:tcPr>
          <w:p w14:paraId="124339AA" w14:textId="77777777" w:rsidR="00897956" w:rsidRPr="00C21991" w:rsidRDefault="00897956">
            <w:pPr>
              <w:pStyle w:val="TAL"/>
            </w:pPr>
            <w:r w:rsidRPr="00C21991">
              <w:t>m</w:t>
            </w:r>
          </w:p>
        </w:tc>
        <w:tc>
          <w:tcPr>
            <w:tcW w:w="1021" w:type="dxa"/>
          </w:tcPr>
          <w:p w14:paraId="3807D8DE" w14:textId="77777777" w:rsidR="00897956" w:rsidRPr="00C21991" w:rsidRDefault="00897956">
            <w:pPr>
              <w:pStyle w:val="TAL"/>
            </w:pPr>
            <w:r w:rsidRPr="00C21991">
              <w:t>m</w:t>
            </w:r>
          </w:p>
        </w:tc>
        <w:tc>
          <w:tcPr>
            <w:tcW w:w="1021" w:type="dxa"/>
          </w:tcPr>
          <w:p w14:paraId="201799A3" w14:textId="77777777" w:rsidR="00897956" w:rsidRPr="00C21991" w:rsidRDefault="00897956">
            <w:pPr>
              <w:pStyle w:val="TAL"/>
            </w:pPr>
            <w:r w:rsidRPr="00C21991">
              <w:t>[26] 16</w:t>
            </w:r>
          </w:p>
        </w:tc>
        <w:tc>
          <w:tcPr>
            <w:tcW w:w="1021" w:type="dxa"/>
          </w:tcPr>
          <w:p w14:paraId="446DC5A6" w14:textId="77777777" w:rsidR="00897956" w:rsidRPr="00C21991" w:rsidRDefault="00897956">
            <w:pPr>
              <w:pStyle w:val="TAL"/>
            </w:pPr>
            <w:r w:rsidRPr="00C21991">
              <w:t>m</w:t>
            </w:r>
          </w:p>
        </w:tc>
        <w:tc>
          <w:tcPr>
            <w:tcW w:w="1021" w:type="dxa"/>
          </w:tcPr>
          <w:p w14:paraId="42445D6D" w14:textId="77777777" w:rsidR="00897956" w:rsidRPr="00C21991" w:rsidRDefault="00897956">
            <w:pPr>
              <w:pStyle w:val="TAL"/>
            </w:pPr>
            <w:r w:rsidRPr="00C21991">
              <w:t>m</w:t>
            </w:r>
          </w:p>
        </w:tc>
      </w:tr>
      <w:tr w:rsidR="00897956" w:rsidRPr="00C21991" w14:paraId="35B19408" w14:textId="77777777">
        <w:tc>
          <w:tcPr>
            <w:tcW w:w="851" w:type="dxa"/>
          </w:tcPr>
          <w:p w14:paraId="2DA5CB3F" w14:textId="77777777" w:rsidR="00897956" w:rsidRPr="00C21991" w:rsidRDefault="00897956">
            <w:pPr>
              <w:pStyle w:val="TAL"/>
            </w:pPr>
            <w:bookmarkStart w:id="3447" w:name="proxyCANCELrequest"/>
            <w:r w:rsidRPr="00C21991">
              <w:t>4</w:t>
            </w:r>
            <w:bookmarkEnd w:id="3447"/>
          </w:p>
        </w:tc>
        <w:tc>
          <w:tcPr>
            <w:tcW w:w="2665" w:type="dxa"/>
          </w:tcPr>
          <w:p w14:paraId="4C730CCC" w14:textId="77777777" w:rsidR="00897956" w:rsidRPr="00C21991" w:rsidRDefault="00897956">
            <w:pPr>
              <w:pStyle w:val="TAL"/>
            </w:pPr>
            <w:r w:rsidRPr="00C21991">
              <w:t>CANCEL request</w:t>
            </w:r>
          </w:p>
        </w:tc>
        <w:tc>
          <w:tcPr>
            <w:tcW w:w="1021" w:type="dxa"/>
          </w:tcPr>
          <w:p w14:paraId="74BED0F0" w14:textId="77777777" w:rsidR="00897956" w:rsidRPr="00C21991" w:rsidRDefault="00897956">
            <w:pPr>
              <w:pStyle w:val="TAL"/>
            </w:pPr>
            <w:r w:rsidRPr="00C21991">
              <w:t>[26] 16.10</w:t>
            </w:r>
          </w:p>
        </w:tc>
        <w:tc>
          <w:tcPr>
            <w:tcW w:w="1021" w:type="dxa"/>
          </w:tcPr>
          <w:p w14:paraId="5762776E" w14:textId="77777777" w:rsidR="00897956" w:rsidRPr="00C21991" w:rsidRDefault="00897956">
            <w:pPr>
              <w:pStyle w:val="TAL"/>
            </w:pPr>
            <w:r w:rsidRPr="00C21991">
              <w:t>m</w:t>
            </w:r>
          </w:p>
        </w:tc>
        <w:tc>
          <w:tcPr>
            <w:tcW w:w="1021" w:type="dxa"/>
          </w:tcPr>
          <w:p w14:paraId="778C94B1" w14:textId="77777777" w:rsidR="00897956" w:rsidRPr="00C21991" w:rsidRDefault="00897956">
            <w:pPr>
              <w:pStyle w:val="TAL"/>
            </w:pPr>
            <w:r w:rsidRPr="00C21991">
              <w:t>m</w:t>
            </w:r>
          </w:p>
        </w:tc>
        <w:tc>
          <w:tcPr>
            <w:tcW w:w="1021" w:type="dxa"/>
          </w:tcPr>
          <w:p w14:paraId="6731536B" w14:textId="77777777" w:rsidR="00897956" w:rsidRPr="00C21991" w:rsidRDefault="00897956">
            <w:pPr>
              <w:pStyle w:val="TAL"/>
            </w:pPr>
            <w:r w:rsidRPr="00C21991">
              <w:t>[26] 16.10</w:t>
            </w:r>
          </w:p>
        </w:tc>
        <w:tc>
          <w:tcPr>
            <w:tcW w:w="1021" w:type="dxa"/>
          </w:tcPr>
          <w:p w14:paraId="6A5A194B" w14:textId="77777777" w:rsidR="00897956" w:rsidRPr="00C21991" w:rsidRDefault="00897956">
            <w:pPr>
              <w:pStyle w:val="TAL"/>
            </w:pPr>
            <w:r w:rsidRPr="00C21991">
              <w:t>m</w:t>
            </w:r>
          </w:p>
        </w:tc>
        <w:tc>
          <w:tcPr>
            <w:tcW w:w="1021" w:type="dxa"/>
          </w:tcPr>
          <w:p w14:paraId="1D8941E4" w14:textId="77777777" w:rsidR="00897956" w:rsidRPr="00C21991" w:rsidRDefault="00897956">
            <w:pPr>
              <w:pStyle w:val="TAL"/>
            </w:pPr>
            <w:r w:rsidRPr="00C21991">
              <w:t>m</w:t>
            </w:r>
          </w:p>
        </w:tc>
      </w:tr>
      <w:tr w:rsidR="00897956" w:rsidRPr="00C21991" w14:paraId="204245E2" w14:textId="77777777">
        <w:tc>
          <w:tcPr>
            <w:tcW w:w="851" w:type="dxa"/>
          </w:tcPr>
          <w:p w14:paraId="7888C654" w14:textId="77777777" w:rsidR="00897956" w:rsidRPr="00C21991" w:rsidRDefault="00897956">
            <w:pPr>
              <w:pStyle w:val="TAL"/>
            </w:pPr>
            <w:bookmarkStart w:id="3448" w:name="proxyCANCELresponse"/>
            <w:r w:rsidRPr="00C21991">
              <w:t>5</w:t>
            </w:r>
            <w:bookmarkEnd w:id="3448"/>
          </w:p>
        </w:tc>
        <w:tc>
          <w:tcPr>
            <w:tcW w:w="2665" w:type="dxa"/>
          </w:tcPr>
          <w:p w14:paraId="322D7309" w14:textId="77777777" w:rsidR="00897956" w:rsidRPr="00C21991" w:rsidRDefault="00897956">
            <w:pPr>
              <w:pStyle w:val="TAL"/>
            </w:pPr>
            <w:r w:rsidRPr="00C21991">
              <w:t>CANCEL response</w:t>
            </w:r>
          </w:p>
        </w:tc>
        <w:tc>
          <w:tcPr>
            <w:tcW w:w="1021" w:type="dxa"/>
          </w:tcPr>
          <w:p w14:paraId="14A2F71D" w14:textId="77777777" w:rsidR="00897956" w:rsidRPr="00C21991" w:rsidRDefault="00897956">
            <w:pPr>
              <w:pStyle w:val="TAL"/>
            </w:pPr>
            <w:r w:rsidRPr="00C21991">
              <w:t>[26] 16.10</w:t>
            </w:r>
          </w:p>
        </w:tc>
        <w:tc>
          <w:tcPr>
            <w:tcW w:w="1021" w:type="dxa"/>
          </w:tcPr>
          <w:p w14:paraId="4AEEDB04" w14:textId="77777777" w:rsidR="00897956" w:rsidRPr="00C21991" w:rsidRDefault="00897956">
            <w:pPr>
              <w:pStyle w:val="TAL"/>
            </w:pPr>
            <w:r w:rsidRPr="00C21991">
              <w:t>m</w:t>
            </w:r>
          </w:p>
        </w:tc>
        <w:tc>
          <w:tcPr>
            <w:tcW w:w="1021" w:type="dxa"/>
          </w:tcPr>
          <w:p w14:paraId="48550D3B" w14:textId="77777777" w:rsidR="00897956" w:rsidRPr="00C21991" w:rsidRDefault="00897956">
            <w:pPr>
              <w:pStyle w:val="TAL"/>
            </w:pPr>
            <w:r w:rsidRPr="00C21991">
              <w:t>m</w:t>
            </w:r>
          </w:p>
        </w:tc>
        <w:tc>
          <w:tcPr>
            <w:tcW w:w="1021" w:type="dxa"/>
          </w:tcPr>
          <w:p w14:paraId="01E9760A" w14:textId="77777777" w:rsidR="00897956" w:rsidRPr="00C21991" w:rsidRDefault="00897956">
            <w:pPr>
              <w:pStyle w:val="TAL"/>
            </w:pPr>
            <w:r w:rsidRPr="00C21991">
              <w:t>[26] 16.10</w:t>
            </w:r>
          </w:p>
        </w:tc>
        <w:tc>
          <w:tcPr>
            <w:tcW w:w="1021" w:type="dxa"/>
          </w:tcPr>
          <w:p w14:paraId="74621CCB" w14:textId="77777777" w:rsidR="00897956" w:rsidRPr="00C21991" w:rsidRDefault="00897956">
            <w:pPr>
              <w:pStyle w:val="TAL"/>
            </w:pPr>
            <w:r w:rsidRPr="00C21991">
              <w:t>m</w:t>
            </w:r>
          </w:p>
        </w:tc>
        <w:tc>
          <w:tcPr>
            <w:tcW w:w="1021" w:type="dxa"/>
          </w:tcPr>
          <w:p w14:paraId="72F79CAB" w14:textId="77777777" w:rsidR="00897956" w:rsidRPr="00C21991" w:rsidRDefault="00897956">
            <w:pPr>
              <w:pStyle w:val="TAL"/>
            </w:pPr>
            <w:r w:rsidRPr="00C21991">
              <w:t>m</w:t>
            </w:r>
          </w:p>
        </w:tc>
      </w:tr>
      <w:tr w:rsidR="00A66C1B" w:rsidRPr="00C21991" w14:paraId="5928F5FC" w14:textId="77777777">
        <w:tc>
          <w:tcPr>
            <w:tcW w:w="851" w:type="dxa"/>
          </w:tcPr>
          <w:p w14:paraId="297FA906" w14:textId="77777777" w:rsidR="00A66C1B" w:rsidRPr="00C21991" w:rsidRDefault="00A66C1B" w:rsidP="00A66C1B">
            <w:pPr>
              <w:pStyle w:val="TAL"/>
            </w:pPr>
            <w:r w:rsidRPr="00C21991">
              <w:t>6</w:t>
            </w:r>
          </w:p>
        </w:tc>
        <w:tc>
          <w:tcPr>
            <w:tcW w:w="2665" w:type="dxa"/>
          </w:tcPr>
          <w:p w14:paraId="21840E51" w14:textId="77777777" w:rsidR="00A66C1B" w:rsidRPr="00C21991" w:rsidRDefault="00A66C1B" w:rsidP="00A66C1B">
            <w:pPr>
              <w:pStyle w:val="TAL"/>
            </w:pPr>
            <w:r w:rsidRPr="00C21991">
              <w:t>INFO request</w:t>
            </w:r>
          </w:p>
        </w:tc>
        <w:tc>
          <w:tcPr>
            <w:tcW w:w="1021" w:type="dxa"/>
          </w:tcPr>
          <w:p w14:paraId="622609AC" w14:textId="77777777" w:rsidR="00A66C1B" w:rsidRPr="00C21991" w:rsidRDefault="00A66C1B" w:rsidP="00A66C1B">
            <w:pPr>
              <w:pStyle w:val="TAL"/>
            </w:pPr>
            <w:r w:rsidRPr="00C21991">
              <w:t xml:space="preserve">[25] </w:t>
            </w:r>
            <w:r w:rsidR="009F126E" w:rsidRPr="00C21991">
              <w:t>4.2</w:t>
            </w:r>
          </w:p>
        </w:tc>
        <w:tc>
          <w:tcPr>
            <w:tcW w:w="1021" w:type="dxa"/>
          </w:tcPr>
          <w:p w14:paraId="684DF9ED" w14:textId="77777777" w:rsidR="00A66C1B" w:rsidRPr="00C21991" w:rsidRDefault="00A66C1B" w:rsidP="00A66C1B">
            <w:pPr>
              <w:pStyle w:val="TAL"/>
            </w:pPr>
            <w:r w:rsidRPr="00C21991">
              <w:t>c2</w:t>
            </w:r>
          </w:p>
        </w:tc>
        <w:tc>
          <w:tcPr>
            <w:tcW w:w="1021" w:type="dxa"/>
          </w:tcPr>
          <w:p w14:paraId="1279EF43" w14:textId="77777777" w:rsidR="00A66C1B" w:rsidRPr="00C21991" w:rsidRDefault="00A66C1B" w:rsidP="00A66C1B">
            <w:pPr>
              <w:pStyle w:val="TAL"/>
            </w:pPr>
            <w:r w:rsidRPr="00C21991">
              <w:t>c2</w:t>
            </w:r>
          </w:p>
        </w:tc>
        <w:tc>
          <w:tcPr>
            <w:tcW w:w="1021" w:type="dxa"/>
          </w:tcPr>
          <w:p w14:paraId="6ADCA1F9" w14:textId="77777777" w:rsidR="00A66C1B" w:rsidRPr="00C21991" w:rsidRDefault="00A66C1B" w:rsidP="00A66C1B">
            <w:pPr>
              <w:pStyle w:val="TAL"/>
            </w:pPr>
            <w:r w:rsidRPr="00C21991">
              <w:t xml:space="preserve">[25] </w:t>
            </w:r>
            <w:r w:rsidR="009F126E" w:rsidRPr="00C21991">
              <w:t>4.2</w:t>
            </w:r>
          </w:p>
        </w:tc>
        <w:tc>
          <w:tcPr>
            <w:tcW w:w="1021" w:type="dxa"/>
          </w:tcPr>
          <w:p w14:paraId="2D3EB5FC" w14:textId="77777777" w:rsidR="00A66C1B" w:rsidRPr="00C21991" w:rsidRDefault="00A66C1B" w:rsidP="00A66C1B">
            <w:pPr>
              <w:pStyle w:val="TAL"/>
            </w:pPr>
            <w:r w:rsidRPr="00C21991">
              <w:t>c2</w:t>
            </w:r>
          </w:p>
        </w:tc>
        <w:tc>
          <w:tcPr>
            <w:tcW w:w="1021" w:type="dxa"/>
          </w:tcPr>
          <w:p w14:paraId="59D84702" w14:textId="77777777" w:rsidR="00A66C1B" w:rsidRPr="00C21991" w:rsidRDefault="00A66C1B" w:rsidP="00A66C1B">
            <w:pPr>
              <w:pStyle w:val="TAL"/>
            </w:pPr>
            <w:r w:rsidRPr="00C21991">
              <w:t>c2</w:t>
            </w:r>
          </w:p>
        </w:tc>
      </w:tr>
      <w:tr w:rsidR="00A66C1B" w:rsidRPr="00C21991" w14:paraId="2479D0BB" w14:textId="77777777">
        <w:tc>
          <w:tcPr>
            <w:tcW w:w="851" w:type="dxa"/>
          </w:tcPr>
          <w:p w14:paraId="1371B1B8" w14:textId="77777777" w:rsidR="00A66C1B" w:rsidRPr="00C21991" w:rsidRDefault="00A66C1B" w:rsidP="00A66C1B">
            <w:pPr>
              <w:pStyle w:val="TAL"/>
            </w:pPr>
            <w:bookmarkStart w:id="3449" w:name="proxyINFOresponse"/>
            <w:r w:rsidRPr="00C21991">
              <w:t>7</w:t>
            </w:r>
            <w:bookmarkEnd w:id="3449"/>
          </w:p>
        </w:tc>
        <w:tc>
          <w:tcPr>
            <w:tcW w:w="2665" w:type="dxa"/>
          </w:tcPr>
          <w:p w14:paraId="0BBBAC46" w14:textId="77777777" w:rsidR="00A66C1B" w:rsidRPr="00C21991" w:rsidRDefault="00A66C1B" w:rsidP="00A66C1B">
            <w:pPr>
              <w:pStyle w:val="TAL"/>
            </w:pPr>
            <w:r w:rsidRPr="00C21991">
              <w:t>INFO response</w:t>
            </w:r>
          </w:p>
        </w:tc>
        <w:tc>
          <w:tcPr>
            <w:tcW w:w="1021" w:type="dxa"/>
          </w:tcPr>
          <w:p w14:paraId="39CCB765" w14:textId="77777777" w:rsidR="00A66C1B" w:rsidRPr="00C21991" w:rsidRDefault="00A66C1B" w:rsidP="00A66C1B">
            <w:pPr>
              <w:pStyle w:val="TAL"/>
            </w:pPr>
            <w:r w:rsidRPr="00C21991">
              <w:t xml:space="preserve">[25] </w:t>
            </w:r>
            <w:r w:rsidR="009F126E" w:rsidRPr="00C21991">
              <w:t>4.2</w:t>
            </w:r>
          </w:p>
        </w:tc>
        <w:tc>
          <w:tcPr>
            <w:tcW w:w="1021" w:type="dxa"/>
          </w:tcPr>
          <w:p w14:paraId="7DA47FD8" w14:textId="77777777" w:rsidR="00A66C1B" w:rsidRPr="00C21991" w:rsidRDefault="00A66C1B" w:rsidP="00A66C1B">
            <w:pPr>
              <w:pStyle w:val="TAL"/>
            </w:pPr>
            <w:r w:rsidRPr="00C21991">
              <w:t>c2</w:t>
            </w:r>
          </w:p>
        </w:tc>
        <w:tc>
          <w:tcPr>
            <w:tcW w:w="1021" w:type="dxa"/>
          </w:tcPr>
          <w:p w14:paraId="2AC97FB9" w14:textId="77777777" w:rsidR="00A66C1B" w:rsidRPr="00C21991" w:rsidRDefault="00A66C1B" w:rsidP="00A66C1B">
            <w:pPr>
              <w:pStyle w:val="TAL"/>
            </w:pPr>
            <w:r w:rsidRPr="00C21991">
              <w:t>c2</w:t>
            </w:r>
          </w:p>
        </w:tc>
        <w:tc>
          <w:tcPr>
            <w:tcW w:w="1021" w:type="dxa"/>
          </w:tcPr>
          <w:p w14:paraId="0F35B899" w14:textId="77777777" w:rsidR="00A66C1B" w:rsidRPr="00C21991" w:rsidRDefault="00A66C1B" w:rsidP="00A66C1B">
            <w:pPr>
              <w:pStyle w:val="TAL"/>
            </w:pPr>
            <w:r w:rsidRPr="00C21991">
              <w:t xml:space="preserve">[25] </w:t>
            </w:r>
            <w:r w:rsidR="009F126E" w:rsidRPr="00C21991">
              <w:t>4.2</w:t>
            </w:r>
          </w:p>
        </w:tc>
        <w:tc>
          <w:tcPr>
            <w:tcW w:w="1021" w:type="dxa"/>
          </w:tcPr>
          <w:p w14:paraId="1AF777A3" w14:textId="77777777" w:rsidR="00A66C1B" w:rsidRPr="00C21991" w:rsidRDefault="00A66C1B" w:rsidP="00A66C1B">
            <w:pPr>
              <w:pStyle w:val="TAL"/>
            </w:pPr>
            <w:r w:rsidRPr="00C21991">
              <w:t>c2</w:t>
            </w:r>
          </w:p>
        </w:tc>
        <w:tc>
          <w:tcPr>
            <w:tcW w:w="1021" w:type="dxa"/>
          </w:tcPr>
          <w:p w14:paraId="22B56895" w14:textId="77777777" w:rsidR="00A66C1B" w:rsidRPr="00C21991" w:rsidRDefault="00A66C1B" w:rsidP="00A66C1B">
            <w:pPr>
              <w:pStyle w:val="TAL"/>
            </w:pPr>
            <w:r w:rsidRPr="00C21991">
              <w:t>c2</w:t>
            </w:r>
          </w:p>
        </w:tc>
      </w:tr>
      <w:tr w:rsidR="00897956" w:rsidRPr="00C21991" w14:paraId="0DA6B6A5" w14:textId="77777777">
        <w:tc>
          <w:tcPr>
            <w:tcW w:w="851" w:type="dxa"/>
          </w:tcPr>
          <w:p w14:paraId="70495D0A" w14:textId="77777777" w:rsidR="00897956" w:rsidRPr="00C21991" w:rsidRDefault="00897956">
            <w:pPr>
              <w:pStyle w:val="TAL"/>
            </w:pPr>
            <w:bookmarkStart w:id="3450" w:name="proxyINVITErequest"/>
            <w:r w:rsidRPr="00C21991">
              <w:t>8</w:t>
            </w:r>
            <w:bookmarkEnd w:id="3450"/>
          </w:p>
        </w:tc>
        <w:tc>
          <w:tcPr>
            <w:tcW w:w="2665" w:type="dxa"/>
          </w:tcPr>
          <w:p w14:paraId="498330EF" w14:textId="77777777" w:rsidR="00897956" w:rsidRPr="00C21991" w:rsidRDefault="00897956">
            <w:pPr>
              <w:pStyle w:val="TAL"/>
            </w:pPr>
            <w:r w:rsidRPr="00C21991">
              <w:t>INVITE request</w:t>
            </w:r>
          </w:p>
        </w:tc>
        <w:tc>
          <w:tcPr>
            <w:tcW w:w="1021" w:type="dxa"/>
          </w:tcPr>
          <w:p w14:paraId="48F914AB" w14:textId="77777777" w:rsidR="00897956" w:rsidRPr="00C21991" w:rsidRDefault="00897956">
            <w:pPr>
              <w:pStyle w:val="TAL"/>
            </w:pPr>
            <w:r w:rsidRPr="00C21991">
              <w:t>[26] 16</w:t>
            </w:r>
          </w:p>
        </w:tc>
        <w:tc>
          <w:tcPr>
            <w:tcW w:w="1021" w:type="dxa"/>
          </w:tcPr>
          <w:p w14:paraId="169AC7C7" w14:textId="77777777" w:rsidR="00897956" w:rsidRPr="00C21991" w:rsidRDefault="00897956">
            <w:pPr>
              <w:pStyle w:val="TAL"/>
            </w:pPr>
            <w:r w:rsidRPr="00C21991">
              <w:t>m</w:t>
            </w:r>
          </w:p>
        </w:tc>
        <w:tc>
          <w:tcPr>
            <w:tcW w:w="1021" w:type="dxa"/>
          </w:tcPr>
          <w:p w14:paraId="4AEEE719" w14:textId="77777777" w:rsidR="00897956" w:rsidRPr="00C21991" w:rsidRDefault="00897956">
            <w:pPr>
              <w:pStyle w:val="TAL"/>
            </w:pPr>
            <w:r w:rsidRPr="00C21991">
              <w:t>m</w:t>
            </w:r>
          </w:p>
        </w:tc>
        <w:tc>
          <w:tcPr>
            <w:tcW w:w="1021" w:type="dxa"/>
          </w:tcPr>
          <w:p w14:paraId="4A2480B3" w14:textId="77777777" w:rsidR="00897956" w:rsidRPr="00C21991" w:rsidRDefault="00897956">
            <w:pPr>
              <w:pStyle w:val="TAL"/>
            </w:pPr>
            <w:r w:rsidRPr="00C21991">
              <w:t>[26] 16</w:t>
            </w:r>
          </w:p>
        </w:tc>
        <w:tc>
          <w:tcPr>
            <w:tcW w:w="1021" w:type="dxa"/>
          </w:tcPr>
          <w:p w14:paraId="756A2BF7" w14:textId="77777777" w:rsidR="00897956" w:rsidRPr="00C21991" w:rsidRDefault="00897956">
            <w:pPr>
              <w:pStyle w:val="TAL"/>
            </w:pPr>
            <w:r w:rsidRPr="00C21991">
              <w:t>m</w:t>
            </w:r>
          </w:p>
        </w:tc>
        <w:tc>
          <w:tcPr>
            <w:tcW w:w="1021" w:type="dxa"/>
          </w:tcPr>
          <w:p w14:paraId="052593E0" w14:textId="77777777" w:rsidR="00897956" w:rsidRPr="00C21991" w:rsidRDefault="00897956">
            <w:pPr>
              <w:pStyle w:val="TAL"/>
            </w:pPr>
            <w:r w:rsidRPr="00C21991">
              <w:t>m</w:t>
            </w:r>
          </w:p>
        </w:tc>
      </w:tr>
      <w:tr w:rsidR="00897956" w:rsidRPr="00C21991" w14:paraId="4A0AB2A8" w14:textId="77777777">
        <w:tc>
          <w:tcPr>
            <w:tcW w:w="851" w:type="dxa"/>
          </w:tcPr>
          <w:p w14:paraId="4FB9893E" w14:textId="77777777" w:rsidR="00897956" w:rsidRPr="00C21991" w:rsidRDefault="00897956">
            <w:pPr>
              <w:pStyle w:val="TAL"/>
            </w:pPr>
            <w:bookmarkStart w:id="3451" w:name="ProxyINVITEresponse"/>
            <w:r w:rsidRPr="00C21991">
              <w:t>9</w:t>
            </w:r>
            <w:bookmarkEnd w:id="3451"/>
          </w:p>
        </w:tc>
        <w:tc>
          <w:tcPr>
            <w:tcW w:w="2665" w:type="dxa"/>
          </w:tcPr>
          <w:p w14:paraId="1BD2FD4C" w14:textId="77777777" w:rsidR="00897956" w:rsidRPr="00C21991" w:rsidRDefault="00897956">
            <w:pPr>
              <w:pStyle w:val="TAL"/>
            </w:pPr>
            <w:r w:rsidRPr="00C21991">
              <w:t>INVITE response</w:t>
            </w:r>
          </w:p>
        </w:tc>
        <w:tc>
          <w:tcPr>
            <w:tcW w:w="1021" w:type="dxa"/>
          </w:tcPr>
          <w:p w14:paraId="084C040F" w14:textId="77777777" w:rsidR="00897956" w:rsidRPr="00C21991" w:rsidRDefault="00897956">
            <w:pPr>
              <w:pStyle w:val="TAL"/>
            </w:pPr>
            <w:r w:rsidRPr="00C21991">
              <w:t>[26] 16</w:t>
            </w:r>
          </w:p>
        </w:tc>
        <w:tc>
          <w:tcPr>
            <w:tcW w:w="1021" w:type="dxa"/>
          </w:tcPr>
          <w:p w14:paraId="674476CF" w14:textId="77777777" w:rsidR="00897956" w:rsidRPr="00C21991" w:rsidRDefault="00897956">
            <w:pPr>
              <w:pStyle w:val="TAL"/>
            </w:pPr>
            <w:r w:rsidRPr="00C21991">
              <w:t>m</w:t>
            </w:r>
          </w:p>
        </w:tc>
        <w:tc>
          <w:tcPr>
            <w:tcW w:w="1021" w:type="dxa"/>
          </w:tcPr>
          <w:p w14:paraId="488EC85A" w14:textId="77777777" w:rsidR="00897956" w:rsidRPr="00C21991" w:rsidRDefault="00897956">
            <w:pPr>
              <w:pStyle w:val="TAL"/>
            </w:pPr>
            <w:r w:rsidRPr="00C21991">
              <w:t>m</w:t>
            </w:r>
          </w:p>
        </w:tc>
        <w:tc>
          <w:tcPr>
            <w:tcW w:w="1021" w:type="dxa"/>
          </w:tcPr>
          <w:p w14:paraId="28A906C7" w14:textId="77777777" w:rsidR="00897956" w:rsidRPr="00C21991" w:rsidRDefault="00897956">
            <w:pPr>
              <w:pStyle w:val="TAL"/>
            </w:pPr>
            <w:r w:rsidRPr="00C21991">
              <w:t>[26] 16</w:t>
            </w:r>
          </w:p>
        </w:tc>
        <w:tc>
          <w:tcPr>
            <w:tcW w:w="1021" w:type="dxa"/>
          </w:tcPr>
          <w:p w14:paraId="7775D136" w14:textId="77777777" w:rsidR="00897956" w:rsidRPr="00C21991" w:rsidRDefault="00897956">
            <w:pPr>
              <w:pStyle w:val="TAL"/>
            </w:pPr>
            <w:r w:rsidRPr="00C21991">
              <w:t>m</w:t>
            </w:r>
          </w:p>
        </w:tc>
        <w:tc>
          <w:tcPr>
            <w:tcW w:w="1021" w:type="dxa"/>
          </w:tcPr>
          <w:p w14:paraId="7DE80B69" w14:textId="77777777" w:rsidR="00897956" w:rsidRPr="00C21991" w:rsidRDefault="00897956">
            <w:pPr>
              <w:pStyle w:val="TAL"/>
            </w:pPr>
            <w:r w:rsidRPr="00C21991">
              <w:t>m</w:t>
            </w:r>
          </w:p>
        </w:tc>
      </w:tr>
      <w:tr w:rsidR="00897956" w:rsidRPr="00C21991" w14:paraId="249C9295" w14:textId="77777777">
        <w:tc>
          <w:tcPr>
            <w:tcW w:w="851" w:type="dxa"/>
          </w:tcPr>
          <w:p w14:paraId="1774A615" w14:textId="77777777" w:rsidR="00897956" w:rsidRPr="00C21991" w:rsidRDefault="00897956">
            <w:pPr>
              <w:pStyle w:val="TAL"/>
            </w:pPr>
            <w:r w:rsidRPr="00C21991">
              <w:t>9A</w:t>
            </w:r>
          </w:p>
        </w:tc>
        <w:tc>
          <w:tcPr>
            <w:tcW w:w="2665" w:type="dxa"/>
          </w:tcPr>
          <w:p w14:paraId="71143F4E" w14:textId="77777777" w:rsidR="00897956" w:rsidRPr="00C21991" w:rsidRDefault="00897956">
            <w:pPr>
              <w:pStyle w:val="TAL"/>
            </w:pPr>
            <w:r w:rsidRPr="00C21991">
              <w:t>MESSAGE request</w:t>
            </w:r>
          </w:p>
        </w:tc>
        <w:tc>
          <w:tcPr>
            <w:tcW w:w="1021" w:type="dxa"/>
          </w:tcPr>
          <w:p w14:paraId="30CD7EB6" w14:textId="77777777" w:rsidR="00897956" w:rsidRPr="00C21991" w:rsidRDefault="00897956">
            <w:pPr>
              <w:pStyle w:val="TAL"/>
            </w:pPr>
            <w:r w:rsidRPr="00C21991">
              <w:t>[50] 4</w:t>
            </w:r>
          </w:p>
        </w:tc>
        <w:tc>
          <w:tcPr>
            <w:tcW w:w="1021" w:type="dxa"/>
          </w:tcPr>
          <w:p w14:paraId="5682CAD5" w14:textId="77777777" w:rsidR="00897956" w:rsidRPr="00C21991" w:rsidRDefault="00897956">
            <w:pPr>
              <w:pStyle w:val="TAL"/>
            </w:pPr>
            <w:r w:rsidRPr="00C21991">
              <w:t>c5</w:t>
            </w:r>
          </w:p>
        </w:tc>
        <w:tc>
          <w:tcPr>
            <w:tcW w:w="1021" w:type="dxa"/>
          </w:tcPr>
          <w:p w14:paraId="72AC287D" w14:textId="77777777" w:rsidR="00897956" w:rsidRPr="00C21991" w:rsidRDefault="00897956">
            <w:pPr>
              <w:pStyle w:val="TAL"/>
            </w:pPr>
            <w:r w:rsidRPr="00C21991">
              <w:t>c5</w:t>
            </w:r>
          </w:p>
        </w:tc>
        <w:tc>
          <w:tcPr>
            <w:tcW w:w="1021" w:type="dxa"/>
          </w:tcPr>
          <w:p w14:paraId="519A3ED1" w14:textId="77777777" w:rsidR="00897956" w:rsidRPr="00C21991" w:rsidRDefault="00897956">
            <w:pPr>
              <w:pStyle w:val="TAL"/>
            </w:pPr>
            <w:r w:rsidRPr="00C21991">
              <w:t>[50] 7</w:t>
            </w:r>
          </w:p>
        </w:tc>
        <w:tc>
          <w:tcPr>
            <w:tcW w:w="1021" w:type="dxa"/>
          </w:tcPr>
          <w:p w14:paraId="2568B810" w14:textId="77777777" w:rsidR="00897956" w:rsidRPr="00C21991" w:rsidRDefault="00897956">
            <w:pPr>
              <w:pStyle w:val="TAL"/>
            </w:pPr>
            <w:r w:rsidRPr="00C21991">
              <w:t>c5</w:t>
            </w:r>
          </w:p>
        </w:tc>
        <w:tc>
          <w:tcPr>
            <w:tcW w:w="1021" w:type="dxa"/>
          </w:tcPr>
          <w:p w14:paraId="3D69F303" w14:textId="77777777" w:rsidR="00897956" w:rsidRPr="00C21991" w:rsidRDefault="00897956">
            <w:pPr>
              <w:pStyle w:val="TAL"/>
            </w:pPr>
            <w:r w:rsidRPr="00C21991">
              <w:t>c5</w:t>
            </w:r>
          </w:p>
        </w:tc>
      </w:tr>
      <w:tr w:rsidR="00897956" w:rsidRPr="00C21991" w14:paraId="5D7A0524" w14:textId="77777777">
        <w:tc>
          <w:tcPr>
            <w:tcW w:w="851" w:type="dxa"/>
          </w:tcPr>
          <w:p w14:paraId="25B02576" w14:textId="77777777" w:rsidR="00897956" w:rsidRPr="00C21991" w:rsidRDefault="00897956">
            <w:pPr>
              <w:pStyle w:val="TAL"/>
            </w:pPr>
            <w:r w:rsidRPr="00C21991">
              <w:t>9B</w:t>
            </w:r>
          </w:p>
        </w:tc>
        <w:tc>
          <w:tcPr>
            <w:tcW w:w="2665" w:type="dxa"/>
          </w:tcPr>
          <w:p w14:paraId="7199F6B5" w14:textId="77777777" w:rsidR="00897956" w:rsidRPr="00C21991" w:rsidRDefault="00897956">
            <w:pPr>
              <w:pStyle w:val="TAL"/>
            </w:pPr>
            <w:r w:rsidRPr="00C21991">
              <w:t>MESSAGE response</w:t>
            </w:r>
          </w:p>
        </w:tc>
        <w:tc>
          <w:tcPr>
            <w:tcW w:w="1021" w:type="dxa"/>
          </w:tcPr>
          <w:p w14:paraId="3A9A6B99" w14:textId="77777777" w:rsidR="00897956" w:rsidRPr="00C21991" w:rsidRDefault="00897956">
            <w:pPr>
              <w:pStyle w:val="TAL"/>
            </w:pPr>
            <w:r w:rsidRPr="00C21991">
              <w:t>[50] 4</w:t>
            </w:r>
          </w:p>
        </w:tc>
        <w:tc>
          <w:tcPr>
            <w:tcW w:w="1021" w:type="dxa"/>
          </w:tcPr>
          <w:p w14:paraId="511EB182" w14:textId="77777777" w:rsidR="00897956" w:rsidRPr="00C21991" w:rsidRDefault="00897956">
            <w:pPr>
              <w:pStyle w:val="TAL"/>
            </w:pPr>
            <w:r w:rsidRPr="00C21991">
              <w:t>c5</w:t>
            </w:r>
          </w:p>
        </w:tc>
        <w:tc>
          <w:tcPr>
            <w:tcW w:w="1021" w:type="dxa"/>
          </w:tcPr>
          <w:p w14:paraId="218CBBC5" w14:textId="77777777" w:rsidR="00897956" w:rsidRPr="00C21991" w:rsidRDefault="00897956">
            <w:pPr>
              <w:pStyle w:val="TAL"/>
            </w:pPr>
            <w:r w:rsidRPr="00C21991">
              <w:t>c5</w:t>
            </w:r>
          </w:p>
        </w:tc>
        <w:tc>
          <w:tcPr>
            <w:tcW w:w="1021" w:type="dxa"/>
          </w:tcPr>
          <w:p w14:paraId="2F0C2B7D" w14:textId="77777777" w:rsidR="00897956" w:rsidRPr="00C21991" w:rsidRDefault="00897956">
            <w:pPr>
              <w:pStyle w:val="TAL"/>
            </w:pPr>
            <w:r w:rsidRPr="00C21991">
              <w:t>[50] 7</w:t>
            </w:r>
          </w:p>
        </w:tc>
        <w:tc>
          <w:tcPr>
            <w:tcW w:w="1021" w:type="dxa"/>
          </w:tcPr>
          <w:p w14:paraId="00ED39B9" w14:textId="77777777" w:rsidR="00897956" w:rsidRPr="00C21991" w:rsidRDefault="00897956">
            <w:pPr>
              <w:pStyle w:val="TAL"/>
            </w:pPr>
            <w:r w:rsidRPr="00C21991">
              <w:t>c5</w:t>
            </w:r>
          </w:p>
        </w:tc>
        <w:tc>
          <w:tcPr>
            <w:tcW w:w="1021" w:type="dxa"/>
          </w:tcPr>
          <w:p w14:paraId="27CC237C" w14:textId="77777777" w:rsidR="00897956" w:rsidRPr="00C21991" w:rsidRDefault="00897956">
            <w:pPr>
              <w:pStyle w:val="TAL"/>
            </w:pPr>
            <w:r w:rsidRPr="00C21991">
              <w:t>c5</w:t>
            </w:r>
          </w:p>
        </w:tc>
      </w:tr>
      <w:tr w:rsidR="00897956" w:rsidRPr="00C21991" w14:paraId="478EBFCC" w14:textId="77777777">
        <w:tc>
          <w:tcPr>
            <w:tcW w:w="851" w:type="dxa"/>
          </w:tcPr>
          <w:p w14:paraId="2D242B28" w14:textId="77777777" w:rsidR="00897956" w:rsidRPr="00C21991" w:rsidRDefault="00897956">
            <w:pPr>
              <w:pStyle w:val="TAL"/>
            </w:pPr>
            <w:bookmarkStart w:id="3452" w:name="proxyNOTIFYrequest"/>
            <w:r w:rsidRPr="00C21991">
              <w:t>10</w:t>
            </w:r>
            <w:bookmarkEnd w:id="3452"/>
          </w:p>
        </w:tc>
        <w:tc>
          <w:tcPr>
            <w:tcW w:w="2665" w:type="dxa"/>
          </w:tcPr>
          <w:p w14:paraId="5F985D12" w14:textId="77777777" w:rsidR="00897956" w:rsidRPr="00C21991" w:rsidRDefault="00897956">
            <w:pPr>
              <w:pStyle w:val="TAL"/>
            </w:pPr>
            <w:r w:rsidRPr="00C21991">
              <w:t>NOTIFY request</w:t>
            </w:r>
          </w:p>
        </w:tc>
        <w:tc>
          <w:tcPr>
            <w:tcW w:w="1021" w:type="dxa"/>
          </w:tcPr>
          <w:p w14:paraId="73375693" w14:textId="77777777" w:rsidR="00897956" w:rsidRPr="00C21991" w:rsidRDefault="00897956">
            <w:pPr>
              <w:pStyle w:val="TAL"/>
            </w:pPr>
            <w:r w:rsidRPr="00C21991">
              <w:t>[28] 8.1.2</w:t>
            </w:r>
          </w:p>
        </w:tc>
        <w:tc>
          <w:tcPr>
            <w:tcW w:w="1021" w:type="dxa"/>
          </w:tcPr>
          <w:p w14:paraId="2D0139D8" w14:textId="77777777" w:rsidR="00897956" w:rsidRPr="00C21991" w:rsidRDefault="00897956">
            <w:pPr>
              <w:pStyle w:val="TAL"/>
            </w:pPr>
            <w:r w:rsidRPr="00C21991">
              <w:t>c3</w:t>
            </w:r>
          </w:p>
        </w:tc>
        <w:tc>
          <w:tcPr>
            <w:tcW w:w="1021" w:type="dxa"/>
          </w:tcPr>
          <w:p w14:paraId="2314D170" w14:textId="77777777" w:rsidR="00897956" w:rsidRPr="00C21991" w:rsidRDefault="00897956">
            <w:pPr>
              <w:pStyle w:val="TAL"/>
            </w:pPr>
            <w:r w:rsidRPr="00C21991">
              <w:t>c3</w:t>
            </w:r>
          </w:p>
        </w:tc>
        <w:tc>
          <w:tcPr>
            <w:tcW w:w="1021" w:type="dxa"/>
          </w:tcPr>
          <w:p w14:paraId="70B3717A" w14:textId="77777777" w:rsidR="00897956" w:rsidRPr="00C21991" w:rsidRDefault="00897956">
            <w:pPr>
              <w:pStyle w:val="TAL"/>
            </w:pPr>
            <w:r w:rsidRPr="00C21991">
              <w:t>[28] 8.1.2</w:t>
            </w:r>
          </w:p>
        </w:tc>
        <w:tc>
          <w:tcPr>
            <w:tcW w:w="1021" w:type="dxa"/>
          </w:tcPr>
          <w:p w14:paraId="2F155393" w14:textId="77777777" w:rsidR="00897956" w:rsidRPr="00C21991" w:rsidRDefault="00897956">
            <w:pPr>
              <w:pStyle w:val="TAL"/>
            </w:pPr>
            <w:r w:rsidRPr="00C21991">
              <w:t>c3</w:t>
            </w:r>
          </w:p>
        </w:tc>
        <w:tc>
          <w:tcPr>
            <w:tcW w:w="1021" w:type="dxa"/>
          </w:tcPr>
          <w:p w14:paraId="60340ACA" w14:textId="77777777" w:rsidR="00897956" w:rsidRPr="00C21991" w:rsidRDefault="00897956">
            <w:pPr>
              <w:pStyle w:val="TAL"/>
            </w:pPr>
            <w:r w:rsidRPr="00C21991">
              <w:t>c3</w:t>
            </w:r>
          </w:p>
        </w:tc>
      </w:tr>
      <w:tr w:rsidR="00897956" w:rsidRPr="00C21991" w14:paraId="1E30E74E" w14:textId="77777777">
        <w:tc>
          <w:tcPr>
            <w:tcW w:w="851" w:type="dxa"/>
          </w:tcPr>
          <w:p w14:paraId="4A60DBD6" w14:textId="77777777" w:rsidR="00897956" w:rsidRPr="00C21991" w:rsidRDefault="00897956">
            <w:pPr>
              <w:pStyle w:val="TAL"/>
            </w:pPr>
            <w:bookmarkStart w:id="3453" w:name="proxyNOTIFYresponse"/>
            <w:r w:rsidRPr="00C21991">
              <w:t>11</w:t>
            </w:r>
            <w:bookmarkEnd w:id="3453"/>
          </w:p>
        </w:tc>
        <w:tc>
          <w:tcPr>
            <w:tcW w:w="2665" w:type="dxa"/>
          </w:tcPr>
          <w:p w14:paraId="00DE7BB6" w14:textId="77777777" w:rsidR="00897956" w:rsidRPr="00C21991" w:rsidRDefault="00897956">
            <w:pPr>
              <w:pStyle w:val="TAL"/>
            </w:pPr>
            <w:r w:rsidRPr="00C21991">
              <w:t>NOTIFY response</w:t>
            </w:r>
          </w:p>
        </w:tc>
        <w:tc>
          <w:tcPr>
            <w:tcW w:w="1021" w:type="dxa"/>
          </w:tcPr>
          <w:p w14:paraId="723C95DC" w14:textId="77777777" w:rsidR="00897956" w:rsidRPr="00C21991" w:rsidRDefault="00897956">
            <w:pPr>
              <w:pStyle w:val="TAL"/>
            </w:pPr>
            <w:r w:rsidRPr="00C21991">
              <w:t>[28] 8.1.2</w:t>
            </w:r>
          </w:p>
        </w:tc>
        <w:tc>
          <w:tcPr>
            <w:tcW w:w="1021" w:type="dxa"/>
          </w:tcPr>
          <w:p w14:paraId="194E013A" w14:textId="77777777" w:rsidR="00897956" w:rsidRPr="00C21991" w:rsidRDefault="00897956">
            <w:pPr>
              <w:pStyle w:val="TAL"/>
            </w:pPr>
            <w:r w:rsidRPr="00C21991">
              <w:t>c3</w:t>
            </w:r>
          </w:p>
        </w:tc>
        <w:tc>
          <w:tcPr>
            <w:tcW w:w="1021" w:type="dxa"/>
          </w:tcPr>
          <w:p w14:paraId="6091C717" w14:textId="77777777" w:rsidR="00897956" w:rsidRPr="00C21991" w:rsidRDefault="00897956">
            <w:pPr>
              <w:pStyle w:val="TAL"/>
            </w:pPr>
            <w:r w:rsidRPr="00C21991">
              <w:t>c3</w:t>
            </w:r>
          </w:p>
        </w:tc>
        <w:tc>
          <w:tcPr>
            <w:tcW w:w="1021" w:type="dxa"/>
          </w:tcPr>
          <w:p w14:paraId="538F9FF6" w14:textId="77777777" w:rsidR="00897956" w:rsidRPr="00C21991" w:rsidRDefault="00897956">
            <w:pPr>
              <w:pStyle w:val="TAL"/>
            </w:pPr>
            <w:r w:rsidRPr="00C21991">
              <w:t>[28] 8.1.2</w:t>
            </w:r>
          </w:p>
        </w:tc>
        <w:tc>
          <w:tcPr>
            <w:tcW w:w="1021" w:type="dxa"/>
          </w:tcPr>
          <w:p w14:paraId="47F87BB4" w14:textId="77777777" w:rsidR="00897956" w:rsidRPr="00C21991" w:rsidRDefault="00897956">
            <w:pPr>
              <w:pStyle w:val="TAL"/>
            </w:pPr>
            <w:r w:rsidRPr="00C21991">
              <w:t>c3</w:t>
            </w:r>
          </w:p>
        </w:tc>
        <w:tc>
          <w:tcPr>
            <w:tcW w:w="1021" w:type="dxa"/>
          </w:tcPr>
          <w:p w14:paraId="22AE9257" w14:textId="77777777" w:rsidR="00897956" w:rsidRPr="00C21991" w:rsidRDefault="00897956">
            <w:pPr>
              <w:pStyle w:val="TAL"/>
            </w:pPr>
            <w:r w:rsidRPr="00C21991">
              <w:t>c3</w:t>
            </w:r>
          </w:p>
        </w:tc>
      </w:tr>
      <w:tr w:rsidR="00897956" w:rsidRPr="00C21991" w14:paraId="27FC765C" w14:textId="77777777">
        <w:tc>
          <w:tcPr>
            <w:tcW w:w="851" w:type="dxa"/>
          </w:tcPr>
          <w:p w14:paraId="55264AB1" w14:textId="77777777" w:rsidR="00897956" w:rsidRPr="00C21991" w:rsidRDefault="00897956">
            <w:pPr>
              <w:pStyle w:val="TAL"/>
            </w:pPr>
            <w:bookmarkStart w:id="3454" w:name="proxyOPTIONSrequest"/>
            <w:r w:rsidRPr="00C21991">
              <w:t>12</w:t>
            </w:r>
            <w:bookmarkEnd w:id="3454"/>
          </w:p>
        </w:tc>
        <w:tc>
          <w:tcPr>
            <w:tcW w:w="2665" w:type="dxa"/>
          </w:tcPr>
          <w:p w14:paraId="390C3A59" w14:textId="77777777" w:rsidR="00897956" w:rsidRPr="00C21991" w:rsidRDefault="00897956">
            <w:pPr>
              <w:pStyle w:val="TAL"/>
            </w:pPr>
            <w:r w:rsidRPr="00C21991">
              <w:t>OPTIONS request</w:t>
            </w:r>
          </w:p>
        </w:tc>
        <w:tc>
          <w:tcPr>
            <w:tcW w:w="1021" w:type="dxa"/>
          </w:tcPr>
          <w:p w14:paraId="25273E34" w14:textId="77777777" w:rsidR="00897956" w:rsidRPr="00C21991" w:rsidRDefault="00897956">
            <w:pPr>
              <w:pStyle w:val="TAL"/>
            </w:pPr>
            <w:r w:rsidRPr="00C21991">
              <w:t>[26] 16</w:t>
            </w:r>
          </w:p>
        </w:tc>
        <w:tc>
          <w:tcPr>
            <w:tcW w:w="1021" w:type="dxa"/>
          </w:tcPr>
          <w:p w14:paraId="6D8A0A82" w14:textId="77777777" w:rsidR="00897956" w:rsidRPr="00C21991" w:rsidRDefault="00897956">
            <w:pPr>
              <w:pStyle w:val="TAL"/>
            </w:pPr>
            <w:r w:rsidRPr="00C21991">
              <w:t>m</w:t>
            </w:r>
          </w:p>
        </w:tc>
        <w:tc>
          <w:tcPr>
            <w:tcW w:w="1021" w:type="dxa"/>
          </w:tcPr>
          <w:p w14:paraId="63C21137" w14:textId="77777777" w:rsidR="00897956" w:rsidRPr="00C21991" w:rsidRDefault="00897956">
            <w:pPr>
              <w:pStyle w:val="TAL"/>
            </w:pPr>
            <w:r w:rsidRPr="00C21991">
              <w:t>m</w:t>
            </w:r>
          </w:p>
        </w:tc>
        <w:tc>
          <w:tcPr>
            <w:tcW w:w="1021" w:type="dxa"/>
          </w:tcPr>
          <w:p w14:paraId="271B4BB7" w14:textId="77777777" w:rsidR="00897956" w:rsidRPr="00C21991" w:rsidRDefault="00897956">
            <w:pPr>
              <w:pStyle w:val="TAL"/>
            </w:pPr>
            <w:r w:rsidRPr="00C21991">
              <w:t>[26] 16</w:t>
            </w:r>
          </w:p>
        </w:tc>
        <w:tc>
          <w:tcPr>
            <w:tcW w:w="1021" w:type="dxa"/>
          </w:tcPr>
          <w:p w14:paraId="5D347210" w14:textId="77777777" w:rsidR="00897956" w:rsidRPr="00C21991" w:rsidRDefault="00897956">
            <w:pPr>
              <w:pStyle w:val="TAL"/>
            </w:pPr>
            <w:r w:rsidRPr="00C21991">
              <w:t>m</w:t>
            </w:r>
          </w:p>
        </w:tc>
        <w:tc>
          <w:tcPr>
            <w:tcW w:w="1021" w:type="dxa"/>
          </w:tcPr>
          <w:p w14:paraId="4008ADB3" w14:textId="77777777" w:rsidR="00897956" w:rsidRPr="00C21991" w:rsidRDefault="00897956">
            <w:pPr>
              <w:pStyle w:val="TAL"/>
            </w:pPr>
            <w:r w:rsidRPr="00C21991">
              <w:t>m</w:t>
            </w:r>
          </w:p>
        </w:tc>
      </w:tr>
      <w:tr w:rsidR="00897956" w:rsidRPr="00C21991" w14:paraId="3D837BDE" w14:textId="77777777">
        <w:tc>
          <w:tcPr>
            <w:tcW w:w="851" w:type="dxa"/>
          </w:tcPr>
          <w:p w14:paraId="1B556218" w14:textId="77777777" w:rsidR="00897956" w:rsidRPr="00C21991" w:rsidRDefault="00897956">
            <w:pPr>
              <w:pStyle w:val="TAL"/>
            </w:pPr>
            <w:bookmarkStart w:id="3455" w:name="proxyOPTIONSresponse"/>
            <w:r w:rsidRPr="00C21991">
              <w:t>13</w:t>
            </w:r>
            <w:bookmarkEnd w:id="3455"/>
          </w:p>
        </w:tc>
        <w:tc>
          <w:tcPr>
            <w:tcW w:w="2665" w:type="dxa"/>
          </w:tcPr>
          <w:p w14:paraId="35A0EED0" w14:textId="77777777" w:rsidR="00897956" w:rsidRPr="00C21991" w:rsidRDefault="00897956">
            <w:pPr>
              <w:pStyle w:val="TAL"/>
            </w:pPr>
            <w:r w:rsidRPr="00C21991">
              <w:t>OPTIONS response</w:t>
            </w:r>
          </w:p>
        </w:tc>
        <w:tc>
          <w:tcPr>
            <w:tcW w:w="1021" w:type="dxa"/>
          </w:tcPr>
          <w:p w14:paraId="79F66EF6" w14:textId="77777777" w:rsidR="00897956" w:rsidRPr="00C21991" w:rsidRDefault="00897956">
            <w:pPr>
              <w:pStyle w:val="TAL"/>
            </w:pPr>
            <w:r w:rsidRPr="00C21991">
              <w:t>[26] 16</w:t>
            </w:r>
          </w:p>
        </w:tc>
        <w:tc>
          <w:tcPr>
            <w:tcW w:w="1021" w:type="dxa"/>
          </w:tcPr>
          <w:p w14:paraId="7E0BC58E" w14:textId="77777777" w:rsidR="00897956" w:rsidRPr="00C21991" w:rsidRDefault="00897956">
            <w:pPr>
              <w:pStyle w:val="TAL"/>
            </w:pPr>
            <w:r w:rsidRPr="00C21991">
              <w:t>m</w:t>
            </w:r>
          </w:p>
        </w:tc>
        <w:tc>
          <w:tcPr>
            <w:tcW w:w="1021" w:type="dxa"/>
          </w:tcPr>
          <w:p w14:paraId="24A6D1E6" w14:textId="77777777" w:rsidR="00897956" w:rsidRPr="00C21991" w:rsidRDefault="00897956">
            <w:pPr>
              <w:pStyle w:val="TAL"/>
            </w:pPr>
            <w:r w:rsidRPr="00C21991">
              <w:t>m</w:t>
            </w:r>
          </w:p>
        </w:tc>
        <w:tc>
          <w:tcPr>
            <w:tcW w:w="1021" w:type="dxa"/>
          </w:tcPr>
          <w:p w14:paraId="2ECF1B07" w14:textId="77777777" w:rsidR="00897956" w:rsidRPr="00C21991" w:rsidRDefault="00897956">
            <w:pPr>
              <w:pStyle w:val="TAL"/>
            </w:pPr>
            <w:r w:rsidRPr="00C21991">
              <w:t>[26] 16</w:t>
            </w:r>
          </w:p>
        </w:tc>
        <w:tc>
          <w:tcPr>
            <w:tcW w:w="1021" w:type="dxa"/>
          </w:tcPr>
          <w:p w14:paraId="5A4CB767" w14:textId="77777777" w:rsidR="00897956" w:rsidRPr="00C21991" w:rsidRDefault="00897956">
            <w:pPr>
              <w:pStyle w:val="TAL"/>
            </w:pPr>
            <w:r w:rsidRPr="00C21991">
              <w:t>m</w:t>
            </w:r>
          </w:p>
        </w:tc>
        <w:tc>
          <w:tcPr>
            <w:tcW w:w="1021" w:type="dxa"/>
          </w:tcPr>
          <w:p w14:paraId="4C24DEC8" w14:textId="77777777" w:rsidR="00897956" w:rsidRPr="00C21991" w:rsidRDefault="00897956">
            <w:pPr>
              <w:pStyle w:val="TAL"/>
            </w:pPr>
            <w:r w:rsidRPr="00C21991">
              <w:t>m</w:t>
            </w:r>
          </w:p>
        </w:tc>
      </w:tr>
      <w:tr w:rsidR="00897956" w:rsidRPr="00C21991" w14:paraId="26C3474C" w14:textId="77777777">
        <w:tc>
          <w:tcPr>
            <w:tcW w:w="851" w:type="dxa"/>
          </w:tcPr>
          <w:p w14:paraId="7833CBFC" w14:textId="77777777" w:rsidR="00897956" w:rsidRPr="00C21991" w:rsidRDefault="00897956">
            <w:pPr>
              <w:pStyle w:val="TAL"/>
            </w:pPr>
            <w:bookmarkStart w:id="3456" w:name="proxyPRACKrequest"/>
            <w:r w:rsidRPr="00C21991">
              <w:t>14</w:t>
            </w:r>
            <w:bookmarkEnd w:id="3456"/>
          </w:p>
        </w:tc>
        <w:tc>
          <w:tcPr>
            <w:tcW w:w="2665" w:type="dxa"/>
          </w:tcPr>
          <w:p w14:paraId="762588AA" w14:textId="77777777" w:rsidR="00897956" w:rsidRPr="00C21991" w:rsidRDefault="00897956">
            <w:pPr>
              <w:pStyle w:val="TAL"/>
            </w:pPr>
            <w:r w:rsidRPr="00C21991">
              <w:t>PRACK request</w:t>
            </w:r>
          </w:p>
        </w:tc>
        <w:tc>
          <w:tcPr>
            <w:tcW w:w="1021" w:type="dxa"/>
          </w:tcPr>
          <w:p w14:paraId="18F8E75C" w14:textId="77777777" w:rsidR="00897956" w:rsidRPr="00C21991" w:rsidRDefault="00897956">
            <w:pPr>
              <w:pStyle w:val="TAL"/>
            </w:pPr>
            <w:r w:rsidRPr="00C21991">
              <w:t>[27] 6</w:t>
            </w:r>
          </w:p>
        </w:tc>
        <w:tc>
          <w:tcPr>
            <w:tcW w:w="1021" w:type="dxa"/>
          </w:tcPr>
          <w:p w14:paraId="1FD062CE" w14:textId="77777777" w:rsidR="00897956" w:rsidRPr="00C21991" w:rsidRDefault="00897956">
            <w:pPr>
              <w:pStyle w:val="TAL"/>
            </w:pPr>
            <w:r w:rsidRPr="00C21991">
              <w:t>c6</w:t>
            </w:r>
          </w:p>
        </w:tc>
        <w:tc>
          <w:tcPr>
            <w:tcW w:w="1021" w:type="dxa"/>
          </w:tcPr>
          <w:p w14:paraId="186B3D06" w14:textId="77777777" w:rsidR="00897956" w:rsidRPr="00C21991" w:rsidRDefault="00897956">
            <w:pPr>
              <w:pStyle w:val="TAL"/>
            </w:pPr>
            <w:r w:rsidRPr="00C21991">
              <w:t>c6</w:t>
            </w:r>
          </w:p>
        </w:tc>
        <w:tc>
          <w:tcPr>
            <w:tcW w:w="1021" w:type="dxa"/>
          </w:tcPr>
          <w:p w14:paraId="6510CDE5" w14:textId="77777777" w:rsidR="00897956" w:rsidRPr="00C21991" w:rsidRDefault="00897956">
            <w:pPr>
              <w:pStyle w:val="TAL"/>
            </w:pPr>
            <w:r w:rsidRPr="00C21991">
              <w:t>[27] 6</w:t>
            </w:r>
          </w:p>
        </w:tc>
        <w:tc>
          <w:tcPr>
            <w:tcW w:w="1021" w:type="dxa"/>
          </w:tcPr>
          <w:p w14:paraId="50B7A54E" w14:textId="77777777" w:rsidR="00897956" w:rsidRPr="00C21991" w:rsidRDefault="00897956">
            <w:pPr>
              <w:pStyle w:val="TAL"/>
            </w:pPr>
            <w:r w:rsidRPr="00C21991">
              <w:t>c6</w:t>
            </w:r>
          </w:p>
        </w:tc>
        <w:tc>
          <w:tcPr>
            <w:tcW w:w="1021" w:type="dxa"/>
          </w:tcPr>
          <w:p w14:paraId="304D7661" w14:textId="77777777" w:rsidR="00897956" w:rsidRPr="00C21991" w:rsidRDefault="00897956">
            <w:pPr>
              <w:pStyle w:val="TAL"/>
            </w:pPr>
            <w:r w:rsidRPr="00C21991">
              <w:t>c6</w:t>
            </w:r>
          </w:p>
        </w:tc>
      </w:tr>
      <w:tr w:rsidR="00897956" w:rsidRPr="00C21991" w14:paraId="393846E7" w14:textId="77777777">
        <w:tc>
          <w:tcPr>
            <w:tcW w:w="851" w:type="dxa"/>
          </w:tcPr>
          <w:p w14:paraId="2C930334" w14:textId="77777777" w:rsidR="00897956" w:rsidRPr="00C21991" w:rsidRDefault="00897956">
            <w:pPr>
              <w:pStyle w:val="TAL"/>
            </w:pPr>
            <w:bookmarkStart w:id="3457" w:name="proxyPRACKresponse"/>
            <w:r w:rsidRPr="00C21991">
              <w:t>15</w:t>
            </w:r>
            <w:bookmarkEnd w:id="3457"/>
          </w:p>
        </w:tc>
        <w:tc>
          <w:tcPr>
            <w:tcW w:w="2665" w:type="dxa"/>
          </w:tcPr>
          <w:p w14:paraId="1EEEBE81" w14:textId="77777777" w:rsidR="00897956" w:rsidRPr="00C21991" w:rsidRDefault="00897956">
            <w:pPr>
              <w:pStyle w:val="TAL"/>
            </w:pPr>
            <w:r w:rsidRPr="00C21991">
              <w:t>PRACK response</w:t>
            </w:r>
          </w:p>
        </w:tc>
        <w:tc>
          <w:tcPr>
            <w:tcW w:w="1021" w:type="dxa"/>
          </w:tcPr>
          <w:p w14:paraId="480F21D2" w14:textId="77777777" w:rsidR="00897956" w:rsidRPr="00C21991" w:rsidRDefault="00897956">
            <w:pPr>
              <w:pStyle w:val="TAL"/>
            </w:pPr>
            <w:r w:rsidRPr="00C21991">
              <w:t>[27] 6</w:t>
            </w:r>
          </w:p>
        </w:tc>
        <w:tc>
          <w:tcPr>
            <w:tcW w:w="1021" w:type="dxa"/>
          </w:tcPr>
          <w:p w14:paraId="07914FA8" w14:textId="77777777" w:rsidR="00897956" w:rsidRPr="00C21991" w:rsidRDefault="00897956">
            <w:pPr>
              <w:pStyle w:val="TAL"/>
            </w:pPr>
            <w:r w:rsidRPr="00C21991">
              <w:t>c6</w:t>
            </w:r>
          </w:p>
        </w:tc>
        <w:tc>
          <w:tcPr>
            <w:tcW w:w="1021" w:type="dxa"/>
          </w:tcPr>
          <w:p w14:paraId="6CA995C1" w14:textId="77777777" w:rsidR="00897956" w:rsidRPr="00C21991" w:rsidRDefault="00897956">
            <w:pPr>
              <w:pStyle w:val="TAL"/>
            </w:pPr>
            <w:r w:rsidRPr="00C21991">
              <w:t>c6</w:t>
            </w:r>
          </w:p>
        </w:tc>
        <w:tc>
          <w:tcPr>
            <w:tcW w:w="1021" w:type="dxa"/>
          </w:tcPr>
          <w:p w14:paraId="40E2F005" w14:textId="77777777" w:rsidR="00897956" w:rsidRPr="00C21991" w:rsidRDefault="00897956">
            <w:pPr>
              <w:pStyle w:val="TAL"/>
            </w:pPr>
            <w:r w:rsidRPr="00C21991">
              <w:t>[27] 6</w:t>
            </w:r>
          </w:p>
        </w:tc>
        <w:tc>
          <w:tcPr>
            <w:tcW w:w="1021" w:type="dxa"/>
          </w:tcPr>
          <w:p w14:paraId="5D1EC0AA" w14:textId="77777777" w:rsidR="00897956" w:rsidRPr="00C21991" w:rsidRDefault="00897956">
            <w:pPr>
              <w:pStyle w:val="TAL"/>
            </w:pPr>
            <w:r w:rsidRPr="00C21991">
              <w:t>c6</w:t>
            </w:r>
          </w:p>
        </w:tc>
        <w:tc>
          <w:tcPr>
            <w:tcW w:w="1021" w:type="dxa"/>
          </w:tcPr>
          <w:p w14:paraId="7FD21338" w14:textId="77777777" w:rsidR="00897956" w:rsidRPr="00C21991" w:rsidRDefault="00897956">
            <w:pPr>
              <w:pStyle w:val="TAL"/>
            </w:pPr>
            <w:r w:rsidRPr="00C21991">
              <w:t>c6</w:t>
            </w:r>
          </w:p>
        </w:tc>
      </w:tr>
      <w:tr w:rsidR="00897956" w:rsidRPr="00C21991" w14:paraId="089BB85C" w14:textId="77777777">
        <w:tc>
          <w:tcPr>
            <w:tcW w:w="851" w:type="dxa"/>
          </w:tcPr>
          <w:p w14:paraId="3F04D3A0" w14:textId="77777777" w:rsidR="00897956" w:rsidRPr="00C21991" w:rsidRDefault="00897956">
            <w:pPr>
              <w:pStyle w:val="TAL"/>
            </w:pPr>
            <w:r w:rsidRPr="00C21991">
              <w:t>15A</w:t>
            </w:r>
          </w:p>
        </w:tc>
        <w:tc>
          <w:tcPr>
            <w:tcW w:w="2665" w:type="dxa"/>
          </w:tcPr>
          <w:p w14:paraId="37377472" w14:textId="77777777" w:rsidR="00897956" w:rsidRPr="00C21991" w:rsidRDefault="00897956">
            <w:pPr>
              <w:pStyle w:val="TAL"/>
            </w:pPr>
            <w:r w:rsidRPr="00C21991">
              <w:t>PUBLISH request</w:t>
            </w:r>
          </w:p>
        </w:tc>
        <w:tc>
          <w:tcPr>
            <w:tcW w:w="1021" w:type="dxa"/>
          </w:tcPr>
          <w:p w14:paraId="657B12A7" w14:textId="77777777" w:rsidR="00897956" w:rsidRPr="00C21991" w:rsidRDefault="00897956">
            <w:pPr>
              <w:pStyle w:val="TAL"/>
            </w:pPr>
            <w:r w:rsidRPr="00C21991">
              <w:t>[70] 11.1.1</w:t>
            </w:r>
          </w:p>
        </w:tc>
        <w:tc>
          <w:tcPr>
            <w:tcW w:w="1021" w:type="dxa"/>
          </w:tcPr>
          <w:p w14:paraId="3D877752" w14:textId="77777777" w:rsidR="00897956" w:rsidRPr="00C21991" w:rsidRDefault="00897956">
            <w:pPr>
              <w:pStyle w:val="TAL"/>
            </w:pPr>
            <w:r w:rsidRPr="00C21991">
              <w:t>c20</w:t>
            </w:r>
          </w:p>
        </w:tc>
        <w:tc>
          <w:tcPr>
            <w:tcW w:w="1021" w:type="dxa"/>
          </w:tcPr>
          <w:p w14:paraId="10F958C9" w14:textId="77777777" w:rsidR="00897956" w:rsidRPr="00C21991" w:rsidRDefault="00897956">
            <w:pPr>
              <w:pStyle w:val="TAL"/>
            </w:pPr>
            <w:r w:rsidRPr="00C21991">
              <w:t>c20</w:t>
            </w:r>
          </w:p>
        </w:tc>
        <w:tc>
          <w:tcPr>
            <w:tcW w:w="1021" w:type="dxa"/>
          </w:tcPr>
          <w:p w14:paraId="48CFE23F" w14:textId="77777777" w:rsidR="00897956" w:rsidRPr="00C21991" w:rsidRDefault="00897956">
            <w:pPr>
              <w:pStyle w:val="TAL"/>
            </w:pPr>
            <w:r w:rsidRPr="00C21991">
              <w:t>[70] 11.1.1</w:t>
            </w:r>
          </w:p>
        </w:tc>
        <w:tc>
          <w:tcPr>
            <w:tcW w:w="1021" w:type="dxa"/>
          </w:tcPr>
          <w:p w14:paraId="6A2772CF" w14:textId="77777777" w:rsidR="00897956" w:rsidRPr="00C21991" w:rsidRDefault="00897956">
            <w:pPr>
              <w:pStyle w:val="TAL"/>
            </w:pPr>
            <w:r w:rsidRPr="00C21991">
              <w:t>c20</w:t>
            </w:r>
          </w:p>
        </w:tc>
        <w:tc>
          <w:tcPr>
            <w:tcW w:w="1021" w:type="dxa"/>
          </w:tcPr>
          <w:p w14:paraId="066C6CEF" w14:textId="77777777" w:rsidR="00897956" w:rsidRPr="00C21991" w:rsidRDefault="00897956">
            <w:pPr>
              <w:pStyle w:val="TAL"/>
            </w:pPr>
            <w:r w:rsidRPr="00C21991">
              <w:t>c20</w:t>
            </w:r>
          </w:p>
        </w:tc>
      </w:tr>
      <w:tr w:rsidR="00897956" w:rsidRPr="00C21991" w14:paraId="1D98D958" w14:textId="77777777">
        <w:tc>
          <w:tcPr>
            <w:tcW w:w="851" w:type="dxa"/>
          </w:tcPr>
          <w:p w14:paraId="58FC695A" w14:textId="77777777" w:rsidR="00897956" w:rsidRPr="00C21991" w:rsidRDefault="00897956">
            <w:pPr>
              <w:pStyle w:val="TAL"/>
            </w:pPr>
            <w:r w:rsidRPr="00C21991">
              <w:t>15B</w:t>
            </w:r>
          </w:p>
        </w:tc>
        <w:tc>
          <w:tcPr>
            <w:tcW w:w="2665" w:type="dxa"/>
          </w:tcPr>
          <w:p w14:paraId="666289EB" w14:textId="77777777" w:rsidR="00897956" w:rsidRPr="00C21991" w:rsidRDefault="00897956">
            <w:pPr>
              <w:pStyle w:val="TAL"/>
            </w:pPr>
            <w:r w:rsidRPr="00C21991">
              <w:t>PUBLISH response</w:t>
            </w:r>
          </w:p>
        </w:tc>
        <w:tc>
          <w:tcPr>
            <w:tcW w:w="1021" w:type="dxa"/>
          </w:tcPr>
          <w:p w14:paraId="6D51EF9C" w14:textId="77777777" w:rsidR="00897956" w:rsidRPr="00C21991" w:rsidRDefault="00897956">
            <w:pPr>
              <w:pStyle w:val="TAL"/>
            </w:pPr>
            <w:r w:rsidRPr="00C21991">
              <w:t>[70] 11.1.1</w:t>
            </w:r>
          </w:p>
        </w:tc>
        <w:tc>
          <w:tcPr>
            <w:tcW w:w="1021" w:type="dxa"/>
          </w:tcPr>
          <w:p w14:paraId="7B621B72" w14:textId="77777777" w:rsidR="00897956" w:rsidRPr="00C21991" w:rsidRDefault="00897956">
            <w:pPr>
              <w:pStyle w:val="TAL"/>
            </w:pPr>
            <w:r w:rsidRPr="00C21991">
              <w:t>c20</w:t>
            </w:r>
          </w:p>
        </w:tc>
        <w:tc>
          <w:tcPr>
            <w:tcW w:w="1021" w:type="dxa"/>
          </w:tcPr>
          <w:p w14:paraId="7DC3D447" w14:textId="77777777" w:rsidR="00897956" w:rsidRPr="00C21991" w:rsidRDefault="00897956">
            <w:pPr>
              <w:pStyle w:val="TAL"/>
            </w:pPr>
            <w:r w:rsidRPr="00C21991">
              <w:t>c20</w:t>
            </w:r>
          </w:p>
        </w:tc>
        <w:tc>
          <w:tcPr>
            <w:tcW w:w="1021" w:type="dxa"/>
          </w:tcPr>
          <w:p w14:paraId="5CB3AF56" w14:textId="77777777" w:rsidR="00897956" w:rsidRPr="00C21991" w:rsidRDefault="00897956">
            <w:pPr>
              <w:pStyle w:val="TAL"/>
            </w:pPr>
            <w:r w:rsidRPr="00C21991">
              <w:t>[70] 11.1.1</w:t>
            </w:r>
          </w:p>
        </w:tc>
        <w:tc>
          <w:tcPr>
            <w:tcW w:w="1021" w:type="dxa"/>
          </w:tcPr>
          <w:p w14:paraId="745A66B5" w14:textId="77777777" w:rsidR="00897956" w:rsidRPr="00C21991" w:rsidRDefault="00897956">
            <w:pPr>
              <w:pStyle w:val="TAL"/>
            </w:pPr>
            <w:r w:rsidRPr="00C21991">
              <w:t>c20</w:t>
            </w:r>
          </w:p>
        </w:tc>
        <w:tc>
          <w:tcPr>
            <w:tcW w:w="1021" w:type="dxa"/>
          </w:tcPr>
          <w:p w14:paraId="4B23203E" w14:textId="77777777" w:rsidR="00897956" w:rsidRPr="00C21991" w:rsidRDefault="00897956">
            <w:pPr>
              <w:pStyle w:val="TAL"/>
            </w:pPr>
            <w:r w:rsidRPr="00C21991">
              <w:t>c20</w:t>
            </w:r>
          </w:p>
        </w:tc>
      </w:tr>
      <w:tr w:rsidR="00897956" w:rsidRPr="00C21991" w14:paraId="0012735A" w14:textId="77777777">
        <w:tc>
          <w:tcPr>
            <w:tcW w:w="851" w:type="dxa"/>
          </w:tcPr>
          <w:p w14:paraId="0BD6D140" w14:textId="77777777" w:rsidR="00897956" w:rsidRPr="00C21991" w:rsidRDefault="00897956">
            <w:pPr>
              <w:pStyle w:val="TAL"/>
            </w:pPr>
            <w:bookmarkStart w:id="3458" w:name="proxyREFERrequest"/>
            <w:r w:rsidRPr="00C21991">
              <w:t>16</w:t>
            </w:r>
            <w:bookmarkEnd w:id="3458"/>
          </w:p>
        </w:tc>
        <w:tc>
          <w:tcPr>
            <w:tcW w:w="2665" w:type="dxa"/>
          </w:tcPr>
          <w:p w14:paraId="4B263447" w14:textId="77777777" w:rsidR="00897956" w:rsidRPr="00C21991" w:rsidRDefault="00897956">
            <w:pPr>
              <w:pStyle w:val="TAL"/>
            </w:pPr>
            <w:r w:rsidRPr="00C21991">
              <w:t>REFER request</w:t>
            </w:r>
          </w:p>
        </w:tc>
        <w:tc>
          <w:tcPr>
            <w:tcW w:w="1021" w:type="dxa"/>
          </w:tcPr>
          <w:p w14:paraId="13B07232" w14:textId="77777777" w:rsidR="00897956" w:rsidRPr="00C21991" w:rsidRDefault="00897956">
            <w:pPr>
              <w:pStyle w:val="TAL"/>
            </w:pPr>
            <w:r w:rsidRPr="00C21991">
              <w:t>[36] 3</w:t>
            </w:r>
          </w:p>
        </w:tc>
        <w:tc>
          <w:tcPr>
            <w:tcW w:w="1021" w:type="dxa"/>
          </w:tcPr>
          <w:p w14:paraId="731998F1" w14:textId="77777777" w:rsidR="00897956" w:rsidRPr="00C21991" w:rsidRDefault="00897956">
            <w:pPr>
              <w:pStyle w:val="TAL"/>
            </w:pPr>
            <w:r w:rsidRPr="00C21991">
              <w:t>c1</w:t>
            </w:r>
          </w:p>
        </w:tc>
        <w:tc>
          <w:tcPr>
            <w:tcW w:w="1021" w:type="dxa"/>
          </w:tcPr>
          <w:p w14:paraId="380D38E8" w14:textId="77777777" w:rsidR="00897956" w:rsidRPr="00C21991" w:rsidRDefault="00897956">
            <w:pPr>
              <w:pStyle w:val="TAL"/>
            </w:pPr>
            <w:r w:rsidRPr="00C21991">
              <w:t>c1</w:t>
            </w:r>
          </w:p>
        </w:tc>
        <w:tc>
          <w:tcPr>
            <w:tcW w:w="1021" w:type="dxa"/>
          </w:tcPr>
          <w:p w14:paraId="6E4CF0B9" w14:textId="77777777" w:rsidR="00897956" w:rsidRPr="00C21991" w:rsidRDefault="00897956">
            <w:pPr>
              <w:pStyle w:val="TAL"/>
            </w:pPr>
            <w:r w:rsidRPr="00C21991">
              <w:t>[36] 3</w:t>
            </w:r>
          </w:p>
        </w:tc>
        <w:tc>
          <w:tcPr>
            <w:tcW w:w="1021" w:type="dxa"/>
          </w:tcPr>
          <w:p w14:paraId="18BBDE3F" w14:textId="77777777" w:rsidR="00897956" w:rsidRPr="00C21991" w:rsidRDefault="00897956">
            <w:pPr>
              <w:pStyle w:val="TAL"/>
            </w:pPr>
            <w:r w:rsidRPr="00C21991">
              <w:t>c1</w:t>
            </w:r>
          </w:p>
        </w:tc>
        <w:tc>
          <w:tcPr>
            <w:tcW w:w="1021" w:type="dxa"/>
          </w:tcPr>
          <w:p w14:paraId="7A49E63C" w14:textId="77777777" w:rsidR="00897956" w:rsidRPr="00C21991" w:rsidRDefault="00897956">
            <w:pPr>
              <w:pStyle w:val="TAL"/>
            </w:pPr>
            <w:r w:rsidRPr="00C21991">
              <w:t>c1</w:t>
            </w:r>
          </w:p>
        </w:tc>
      </w:tr>
      <w:tr w:rsidR="00897956" w:rsidRPr="00C21991" w14:paraId="5A4D4FF9" w14:textId="77777777">
        <w:tc>
          <w:tcPr>
            <w:tcW w:w="851" w:type="dxa"/>
          </w:tcPr>
          <w:p w14:paraId="5EDFF85E" w14:textId="77777777" w:rsidR="00897956" w:rsidRPr="00C21991" w:rsidRDefault="00897956">
            <w:pPr>
              <w:pStyle w:val="TAL"/>
            </w:pPr>
            <w:bookmarkStart w:id="3459" w:name="proxyREFERresponse"/>
            <w:r w:rsidRPr="00C21991">
              <w:t>17</w:t>
            </w:r>
            <w:bookmarkEnd w:id="3459"/>
          </w:p>
        </w:tc>
        <w:tc>
          <w:tcPr>
            <w:tcW w:w="2665" w:type="dxa"/>
          </w:tcPr>
          <w:p w14:paraId="51482296" w14:textId="77777777" w:rsidR="00897956" w:rsidRPr="00C21991" w:rsidRDefault="00897956">
            <w:pPr>
              <w:pStyle w:val="TAL"/>
            </w:pPr>
            <w:r w:rsidRPr="00C21991">
              <w:t>REFER response</w:t>
            </w:r>
          </w:p>
        </w:tc>
        <w:tc>
          <w:tcPr>
            <w:tcW w:w="1021" w:type="dxa"/>
          </w:tcPr>
          <w:p w14:paraId="5763C64F" w14:textId="77777777" w:rsidR="00897956" w:rsidRPr="00C21991" w:rsidRDefault="00897956">
            <w:pPr>
              <w:pStyle w:val="TAL"/>
            </w:pPr>
            <w:r w:rsidRPr="00C21991">
              <w:t>[36] 3</w:t>
            </w:r>
          </w:p>
        </w:tc>
        <w:tc>
          <w:tcPr>
            <w:tcW w:w="1021" w:type="dxa"/>
          </w:tcPr>
          <w:p w14:paraId="29BB9B2B" w14:textId="77777777" w:rsidR="00897956" w:rsidRPr="00C21991" w:rsidRDefault="00897956">
            <w:pPr>
              <w:pStyle w:val="TAL"/>
            </w:pPr>
            <w:r w:rsidRPr="00C21991">
              <w:t>c1</w:t>
            </w:r>
          </w:p>
        </w:tc>
        <w:tc>
          <w:tcPr>
            <w:tcW w:w="1021" w:type="dxa"/>
          </w:tcPr>
          <w:p w14:paraId="1D3C8BA0" w14:textId="77777777" w:rsidR="00897956" w:rsidRPr="00C21991" w:rsidRDefault="00897956">
            <w:pPr>
              <w:pStyle w:val="TAL"/>
            </w:pPr>
            <w:r w:rsidRPr="00C21991">
              <w:t>c1</w:t>
            </w:r>
          </w:p>
        </w:tc>
        <w:tc>
          <w:tcPr>
            <w:tcW w:w="1021" w:type="dxa"/>
          </w:tcPr>
          <w:p w14:paraId="36C54C25" w14:textId="77777777" w:rsidR="00897956" w:rsidRPr="00C21991" w:rsidRDefault="00897956">
            <w:pPr>
              <w:pStyle w:val="TAL"/>
            </w:pPr>
            <w:r w:rsidRPr="00C21991">
              <w:t>[36] 3</w:t>
            </w:r>
          </w:p>
        </w:tc>
        <w:tc>
          <w:tcPr>
            <w:tcW w:w="1021" w:type="dxa"/>
          </w:tcPr>
          <w:p w14:paraId="4A070B2C" w14:textId="77777777" w:rsidR="00897956" w:rsidRPr="00C21991" w:rsidRDefault="00897956">
            <w:pPr>
              <w:pStyle w:val="TAL"/>
            </w:pPr>
            <w:r w:rsidRPr="00C21991">
              <w:t>c1</w:t>
            </w:r>
          </w:p>
        </w:tc>
        <w:tc>
          <w:tcPr>
            <w:tcW w:w="1021" w:type="dxa"/>
          </w:tcPr>
          <w:p w14:paraId="0B4467C3" w14:textId="77777777" w:rsidR="00897956" w:rsidRPr="00C21991" w:rsidRDefault="00897956">
            <w:pPr>
              <w:pStyle w:val="TAL"/>
            </w:pPr>
            <w:r w:rsidRPr="00C21991">
              <w:t>c1</w:t>
            </w:r>
          </w:p>
        </w:tc>
      </w:tr>
      <w:tr w:rsidR="00897956" w:rsidRPr="00C21991" w14:paraId="2C173287" w14:textId="77777777">
        <w:tc>
          <w:tcPr>
            <w:tcW w:w="851" w:type="dxa"/>
          </w:tcPr>
          <w:p w14:paraId="6301DCC5" w14:textId="77777777" w:rsidR="00897956" w:rsidRPr="00C21991" w:rsidRDefault="00897956">
            <w:pPr>
              <w:pStyle w:val="TAL"/>
            </w:pPr>
            <w:bookmarkStart w:id="3460" w:name="proxyREGISTERrequest"/>
            <w:r w:rsidRPr="00C21991">
              <w:t>18</w:t>
            </w:r>
            <w:bookmarkEnd w:id="3460"/>
          </w:p>
        </w:tc>
        <w:tc>
          <w:tcPr>
            <w:tcW w:w="2665" w:type="dxa"/>
          </w:tcPr>
          <w:p w14:paraId="597F5F2F" w14:textId="77777777" w:rsidR="00897956" w:rsidRPr="00C21991" w:rsidRDefault="00897956">
            <w:pPr>
              <w:pStyle w:val="TAL"/>
            </w:pPr>
            <w:r w:rsidRPr="00C21991">
              <w:t>REGISTER request</w:t>
            </w:r>
          </w:p>
        </w:tc>
        <w:tc>
          <w:tcPr>
            <w:tcW w:w="1021" w:type="dxa"/>
          </w:tcPr>
          <w:p w14:paraId="06738451" w14:textId="77777777" w:rsidR="00897956" w:rsidRPr="00C21991" w:rsidRDefault="00897956">
            <w:pPr>
              <w:pStyle w:val="TAL"/>
            </w:pPr>
            <w:r w:rsidRPr="00C21991">
              <w:t>[26] 16</w:t>
            </w:r>
          </w:p>
        </w:tc>
        <w:tc>
          <w:tcPr>
            <w:tcW w:w="1021" w:type="dxa"/>
          </w:tcPr>
          <w:p w14:paraId="18A7BCAB" w14:textId="77777777" w:rsidR="00897956" w:rsidRPr="00C21991" w:rsidRDefault="00897956">
            <w:pPr>
              <w:pStyle w:val="TAL"/>
            </w:pPr>
            <w:r w:rsidRPr="00C21991">
              <w:t>m</w:t>
            </w:r>
          </w:p>
        </w:tc>
        <w:tc>
          <w:tcPr>
            <w:tcW w:w="1021" w:type="dxa"/>
          </w:tcPr>
          <w:p w14:paraId="75FDAA29" w14:textId="77777777" w:rsidR="00897956" w:rsidRPr="00C21991" w:rsidRDefault="00897956">
            <w:pPr>
              <w:pStyle w:val="TAL"/>
            </w:pPr>
            <w:r w:rsidRPr="00C21991">
              <w:t>m</w:t>
            </w:r>
          </w:p>
        </w:tc>
        <w:tc>
          <w:tcPr>
            <w:tcW w:w="1021" w:type="dxa"/>
          </w:tcPr>
          <w:p w14:paraId="1F75D005" w14:textId="77777777" w:rsidR="00897956" w:rsidRPr="00C21991" w:rsidRDefault="00897956">
            <w:pPr>
              <w:pStyle w:val="TAL"/>
            </w:pPr>
            <w:r w:rsidRPr="00C21991">
              <w:t>[26] 16</w:t>
            </w:r>
          </w:p>
        </w:tc>
        <w:tc>
          <w:tcPr>
            <w:tcW w:w="1021" w:type="dxa"/>
          </w:tcPr>
          <w:p w14:paraId="05BA23AA" w14:textId="77777777" w:rsidR="00897956" w:rsidRPr="00C21991" w:rsidRDefault="00897956">
            <w:pPr>
              <w:pStyle w:val="TAL"/>
            </w:pPr>
            <w:r w:rsidRPr="00C21991">
              <w:t>m</w:t>
            </w:r>
          </w:p>
        </w:tc>
        <w:tc>
          <w:tcPr>
            <w:tcW w:w="1021" w:type="dxa"/>
          </w:tcPr>
          <w:p w14:paraId="50F6EE0C" w14:textId="77777777" w:rsidR="00897956" w:rsidRPr="00C21991" w:rsidRDefault="00897956">
            <w:pPr>
              <w:pStyle w:val="TAL"/>
            </w:pPr>
            <w:r w:rsidRPr="00C21991">
              <w:t>m</w:t>
            </w:r>
          </w:p>
        </w:tc>
      </w:tr>
      <w:tr w:rsidR="00897956" w:rsidRPr="00C21991" w14:paraId="743EED0F" w14:textId="77777777">
        <w:tc>
          <w:tcPr>
            <w:tcW w:w="851" w:type="dxa"/>
          </w:tcPr>
          <w:p w14:paraId="10FA3BAA" w14:textId="77777777" w:rsidR="00897956" w:rsidRPr="00C21991" w:rsidRDefault="00897956">
            <w:pPr>
              <w:pStyle w:val="TAL"/>
            </w:pPr>
            <w:bookmarkStart w:id="3461" w:name="proxyREGISTERresponse"/>
            <w:r w:rsidRPr="00C21991">
              <w:t>19</w:t>
            </w:r>
            <w:bookmarkEnd w:id="3461"/>
          </w:p>
        </w:tc>
        <w:tc>
          <w:tcPr>
            <w:tcW w:w="2665" w:type="dxa"/>
          </w:tcPr>
          <w:p w14:paraId="6ACF9B55" w14:textId="77777777" w:rsidR="00897956" w:rsidRPr="00C21991" w:rsidRDefault="00897956">
            <w:pPr>
              <w:pStyle w:val="TAL"/>
            </w:pPr>
            <w:r w:rsidRPr="00C21991">
              <w:t>REGISTER response</w:t>
            </w:r>
          </w:p>
        </w:tc>
        <w:tc>
          <w:tcPr>
            <w:tcW w:w="1021" w:type="dxa"/>
          </w:tcPr>
          <w:p w14:paraId="3986FD05" w14:textId="77777777" w:rsidR="00897956" w:rsidRPr="00C21991" w:rsidRDefault="00897956">
            <w:pPr>
              <w:pStyle w:val="TAL"/>
            </w:pPr>
            <w:r w:rsidRPr="00C21991">
              <w:t>[26] 16</w:t>
            </w:r>
          </w:p>
        </w:tc>
        <w:tc>
          <w:tcPr>
            <w:tcW w:w="1021" w:type="dxa"/>
          </w:tcPr>
          <w:p w14:paraId="0AA58D73" w14:textId="77777777" w:rsidR="00897956" w:rsidRPr="00C21991" w:rsidRDefault="00897956">
            <w:pPr>
              <w:pStyle w:val="TAL"/>
            </w:pPr>
            <w:r w:rsidRPr="00C21991">
              <w:t>m</w:t>
            </w:r>
          </w:p>
        </w:tc>
        <w:tc>
          <w:tcPr>
            <w:tcW w:w="1021" w:type="dxa"/>
          </w:tcPr>
          <w:p w14:paraId="0C302615" w14:textId="77777777" w:rsidR="00897956" w:rsidRPr="00C21991" w:rsidRDefault="00897956">
            <w:pPr>
              <w:pStyle w:val="TAL"/>
            </w:pPr>
            <w:r w:rsidRPr="00C21991">
              <w:t>m</w:t>
            </w:r>
          </w:p>
        </w:tc>
        <w:tc>
          <w:tcPr>
            <w:tcW w:w="1021" w:type="dxa"/>
          </w:tcPr>
          <w:p w14:paraId="2E31BB09" w14:textId="77777777" w:rsidR="00897956" w:rsidRPr="00C21991" w:rsidRDefault="00897956">
            <w:pPr>
              <w:pStyle w:val="TAL"/>
            </w:pPr>
            <w:r w:rsidRPr="00C21991">
              <w:t>[26] 16</w:t>
            </w:r>
          </w:p>
        </w:tc>
        <w:tc>
          <w:tcPr>
            <w:tcW w:w="1021" w:type="dxa"/>
          </w:tcPr>
          <w:p w14:paraId="44E12614" w14:textId="77777777" w:rsidR="00897956" w:rsidRPr="00C21991" w:rsidRDefault="00897956">
            <w:pPr>
              <w:pStyle w:val="TAL"/>
            </w:pPr>
            <w:r w:rsidRPr="00C21991">
              <w:t>m</w:t>
            </w:r>
          </w:p>
        </w:tc>
        <w:tc>
          <w:tcPr>
            <w:tcW w:w="1021" w:type="dxa"/>
          </w:tcPr>
          <w:p w14:paraId="0C7EB6FE" w14:textId="77777777" w:rsidR="00897956" w:rsidRPr="00C21991" w:rsidRDefault="00897956">
            <w:pPr>
              <w:pStyle w:val="TAL"/>
            </w:pPr>
            <w:r w:rsidRPr="00C21991">
              <w:t>m</w:t>
            </w:r>
          </w:p>
        </w:tc>
      </w:tr>
      <w:tr w:rsidR="00897956" w:rsidRPr="00C21991" w14:paraId="7BD1D835" w14:textId="77777777">
        <w:tc>
          <w:tcPr>
            <w:tcW w:w="851" w:type="dxa"/>
          </w:tcPr>
          <w:p w14:paraId="2D1960E5" w14:textId="77777777" w:rsidR="00897956" w:rsidRPr="00C21991" w:rsidRDefault="00897956">
            <w:pPr>
              <w:pStyle w:val="TAL"/>
            </w:pPr>
            <w:bookmarkStart w:id="3462" w:name="proxySUBSCRIBErequest"/>
            <w:r w:rsidRPr="00C21991">
              <w:t>20</w:t>
            </w:r>
            <w:bookmarkEnd w:id="3462"/>
          </w:p>
        </w:tc>
        <w:tc>
          <w:tcPr>
            <w:tcW w:w="2665" w:type="dxa"/>
          </w:tcPr>
          <w:p w14:paraId="41A70230" w14:textId="77777777" w:rsidR="00897956" w:rsidRPr="00C21991" w:rsidRDefault="00897956">
            <w:pPr>
              <w:pStyle w:val="TAL"/>
            </w:pPr>
            <w:r w:rsidRPr="00C21991">
              <w:t>SUBSCRIBE request</w:t>
            </w:r>
          </w:p>
        </w:tc>
        <w:tc>
          <w:tcPr>
            <w:tcW w:w="1021" w:type="dxa"/>
          </w:tcPr>
          <w:p w14:paraId="3F0BD2D7" w14:textId="77777777" w:rsidR="00897956" w:rsidRPr="00C21991" w:rsidRDefault="00897956">
            <w:pPr>
              <w:pStyle w:val="TAL"/>
            </w:pPr>
            <w:r w:rsidRPr="00C21991">
              <w:t>[28] 8.1.1</w:t>
            </w:r>
          </w:p>
        </w:tc>
        <w:tc>
          <w:tcPr>
            <w:tcW w:w="1021" w:type="dxa"/>
          </w:tcPr>
          <w:p w14:paraId="43A44F0F" w14:textId="77777777" w:rsidR="00897956" w:rsidRPr="00C21991" w:rsidRDefault="00897956">
            <w:pPr>
              <w:pStyle w:val="TAL"/>
            </w:pPr>
            <w:r w:rsidRPr="00C21991">
              <w:t>c3</w:t>
            </w:r>
          </w:p>
        </w:tc>
        <w:tc>
          <w:tcPr>
            <w:tcW w:w="1021" w:type="dxa"/>
          </w:tcPr>
          <w:p w14:paraId="1179BAD5" w14:textId="77777777" w:rsidR="00897956" w:rsidRPr="00C21991" w:rsidRDefault="00897956">
            <w:pPr>
              <w:pStyle w:val="TAL"/>
            </w:pPr>
            <w:r w:rsidRPr="00C21991">
              <w:t>c3</w:t>
            </w:r>
          </w:p>
        </w:tc>
        <w:tc>
          <w:tcPr>
            <w:tcW w:w="1021" w:type="dxa"/>
          </w:tcPr>
          <w:p w14:paraId="060142B1" w14:textId="77777777" w:rsidR="00897956" w:rsidRPr="00C21991" w:rsidRDefault="00897956">
            <w:pPr>
              <w:pStyle w:val="TAL"/>
            </w:pPr>
            <w:r w:rsidRPr="00C21991">
              <w:t>[28] 8.1.1</w:t>
            </w:r>
          </w:p>
        </w:tc>
        <w:tc>
          <w:tcPr>
            <w:tcW w:w="1021" w:type="dxa"/>
          </w:tcPr>
          <w:p w14:paraId="79683473" w14:textId="77777777" w:rsidR="00897956" w:rsidRPr="00C21991" w:rsidRDefault="00897956">
            <w:pPr>
              <w:pStyle w:val="TAL"/>
            </w:pPr>
            <w:r w:rsidRPr="00C21991">
              <w:t>c3</w:t>
            </w:r>
          </w:p>
        </w:tc>
        <w:tc>
          <w:tcPr>
            <w:tcW w:w="1021" w:type="dxa"/>
          </w:tcPr>
          <w:p w14:paraId="2DB109CD" w14:textId="77777777" w:rsidR="00897956" w:rsidRPr="00C21991" w:rsidRDefault="00897956">
            <w:pPr>
              <w:pStyle w:val="TAL"/>
            </w:pPr>
            <w:r w:rsidRPr="00C21991">
              <w:t>c3</w:t>
            </w:r>
          </w:p>
        </w:tc>
      </w:tr>
      <w:tr w:rsidR="00897956" w:rsidRPr="00C21991" w14:paraId="0C48E64B" w14:textId="77777777">
        <w:tc>
          <w:tcPr>
            <w:tcW w:w="851" w:type="dxa"/>
          </w:tcPr>
          <w:p w14:paraId="3C60682F" w14:textId="77777777" w:rsidR="00897956" w:rsidRPr="00C21991" w:rsidRDefault="00897956">
            <w:pPr>
              <w:pStyle w:val="TAL"/>
            </w:pPr>
            <w:bookmarkStart w:id="3463" w:name="proxySUBSCRIBEresponse"/>
            <w:r w:rsidRPr="00C21991">
              <w:t>21</w:t>
            </w:r>
            <w:bookmarkEnd w:id="3463"/>
          </w:p>
        </w:tc>
        <w:tc>
          <w:tcPr>
            <w:tcW w:w="2665" w:type="dxa"/>
          </w:tcPr>
          <w:p w14:paraId="5989A186" w14:textId="77777777" w:rsidR="00897956" w:rsidRPr="00C21991" w:rsidRDefault="00897956">
            <w:pPr>
              <w:pStyle w:val="TAL"/>
            </w:pPr>
            <w:r w:rsidRPr="00C21991">
              <w:t>SUBSCRIBE response</w:t>
            </w:r>
          </w:p>
        </w:tc>
        <w:tc>
          <w:tcPr>
            <w:tcW w:w="1021" w:type="dxa"/>
          </w:tcPr>
          <w:p w14:paraId="10067257" w14:textId="77777777" w:rsidR="00897956" w:rsidRPr="00C21991" w:rsidRDefault="00897956">
            <w:pPr>
              <w:pStyle w:val="TAL"/>
            </w:pPr>
            <w:r w:rsidRPr="00C21991">
              <w:t>[28] 8.1.1</w:t>
            </w:r>
          </w:p>
        </w:tc>
        <w:tc>
          <w:tcPr>
            <w:tcW w:w="1021" w:type="dxa"/>
          </w:tcPr>
          <w:p w14:paraId="625D3338" w14:textId="77777777" w:rsidR="00897956" w:rsidRPr="00C21991" w:rsidRDefault="00897956">
            <w:pPr>
              <w:pStyle w:val="TAL"/>
            </w:pPr>
            <w:r w:rsidRPr="00C21991">
              <w:t>c3</w:t>
            </w:r>
          </w:p>
        </w:tc>
        <w:tc>
          <w:tcPr>
            <w:tcW w:w="1021" w:type="dxa"/>
          </w:tcPr>
          <w:p w14:paraId="2C82CD5A" w14:textId="77777777" w:rsidR="00897956" w:rsidRPr="00C21991" w:rsidRDefault="00897956">
            <w:pPr>
              <w:pStyle w:val="TAL"/>
            </w:pPr>
            <w:r w:rsidRPr="00C21991">
              <w:t>c3</w:t>
            </w:r>
          </w:p>
        </w:tc>
        <w:tc>
          <w:tcPr>
            <w:tcW w:w="1021" w:type="dxa"/>
          </w:tcPr>
          <w:p w14:paraId="310CBFA7" w14:textId="77777777" w:rsidR="00897956" w:rsidRPr="00C21991" w:rsidRDefault="00897956">
            <w:pPr>
              <w:pStyle w:val="TAL"/>
            </w:pPr>
            <w:r w:rsidRPr="00C21991">
              <w:t>[28] 8.1.1</w:t>
            </w:r>
          </w:p>
        </w:tc>
        <w:tc>
          <w:tcPr>
            <w:tcW w:w="1021" w:type="dxa"/>
          </w:tcPr>
          <w:p w14:paraId="512127DC" w14:textId="77777777" w:rsidR="00897956" w:rsidRPr="00C21991" w:rsidRDefault="00897956">
            <w:pPr>
              <w:pStyle w:val="TAL"/>
            </w:pPr>
            <w:r w:rsidRPr="00C21991">
              <w:t>c3</w:t>
            </w:r>
          </w:p>
        </w:tc>
        <w:tc>
          <w:tcPr>
            <w:tcW w:w="1021" w:type="dxa"/>
          </w:tcPr>
          <w:p w14:paraId="0002F3A0" w14:textId="77777777" w:rsidR="00897956" w:rsidRPr="00C21991" w:rsidRDefault="00897956">
            <w:pPr>
              <w:pStyle w:val="TAL"/>
            </w:pPr>
            <w:r w:rsidRPr="00C21991">
              <w:t>c3</w:t>
            </w:r>
          </w:p>
        </w:tc>
      </w:tr>
      <w:tr w:rsidR="00897956" w:rsidRPr="00C21991" w14:paraId="0E29B197" w14:textId="77777777">
        <w:tc>
          <w:tcPr>
            <w:tcW w:w="851" w:type="dxa"/>
          </w:tcPr>
          <w:p w14:paraId="63B78251" w14:textId="77777777" w:rsidR="00897956" w:rsidRPr="00C21991" w:rsidRDefault="00897956">
            <w:pPr>
              <w:pStyle w:val="TAL"/>
            </w:pPr>
            <w:r w:rsidRPr="00C21991">
              <w:t>22</w:t>
            </w:r>
          </w:p>
        </w:tc>
        <w:tc>
          <w:tcPr>
            <w:tcW w:w="2665" w:type="dxa"/>
          </w:tcPr>
          <w:p w14:paraId="120F5882" w14:textId="77777777" w:rsidR="00897956" w:rsidRPr="00C21991" w:rsidRDefault="00897956">
            <w:pPr>
              <w:pStyle w:val="TAL"/>
            </w:pPr>
            <w:r w:rsidRPr="00C21991">
              <w:t>UPDATE request</w:t>
            </w:r>
          </w:p>
        </w:tc>
        <w:tc>
          <w:tcPr>
            <w:tcW w:w="1021" w:type="dxa"/>
          </w:tcPr>
          <w:p w14:paraId="71C32FFE" w14:textId="77777777" w:rsidR="00897956" w:rsidRPr="00C21991" w:rsidRDefault="00897956">
            <w:pPr>
              <w:pStyle w:val="TAL"/>
            </w:pPr>
            <w:r w:rsidRPr="00C21991">
              <w:t>[29] 7</w:t>
            </w:r>
          </w:p>
        </w:tc>
        <w:tc>
          <w:tcPr>
            <w:tcW w:w="1021" w:type="dxa"/>
          </w:tcPr>
          <w:p w14:paraId="68150906" w14:textId="77777777" w:rsidR="00897956" w:rsidRPr="00C21991" w:rsidRDefault="00897956">
            <w:pPr>
              <w:pStyle w:val="TAL"/>
            </w:pPr>
            <w:r w:rsidRPr="00C21991">
              <w:t>c4</w:t>
            </w:r>
          </w:p>
        </w:tc>
        <w:tc>
          <w:tcPr>
            <w:tcW w:w="1021" w:type="dxa"/>
          </w:tcPr>
          <w:p w14:paraId="0A081ECC" w14:textId="77777777" w:rsidR="00897956" w:rsidRPr="00C21991" w:rsidRDefault="00897956">
            <w:pPr>
              <w:pStyle w:val="TAL"/>
            </w:pPr>
            <w:r w:rsidRPr="00C21991">
              <w:t>c4</w:t>
            </w:r>
          </w:p>
        </w:tc>
        <w:tc>
          <w:tcPr>
            <w:tcW w:w="1021" w:type="dxa"/>
          </w:tcPr>
          <w:p w14:paraId="749235FF" w14:textId="77777777" w:rsidR="00897956" w:rsidRPr="00C21991" w:rsidRDefault="00897956">
            <w:pPr>
              <w:pStyle w:val="TAL"/>
            </w:pPr>
            <w:r w:rsidRPr="00C21991">
              <w:t>[29] 7</w:t>
            </w:r>
          </w:p>
        </w:tc>
        <w:tc>
          <w:tcPr>
            <w:tcW w:w="1021" w:type="dxa"/>
          </w:tcPr>
          <w:p w14:paraId="282E7931" w14:textId="77777777" w:rsidR="00897956" w:rsidRPr="00C21991" w:rsidRDefault="00897956">
            <w:pPr>
              <w:pStyle w:val="TAL"/>
            </w:pPr>
            <w:r w:rsidRPr="00C21991">
              <w:t>c4</w:t>
            </w:r>
          </w:p>
        </w:tc>
        <w:tc>
          <w:tcPr>
            <w:tcW w:w="1021" w:type="dxa"/>
          </w:tcPr>
          <w:p w14:paraId="19EC0287" w14:textId="77777777" w:rsidR="00897956" w:rsidRPr="00C21991" w:rsidRDefault="00897956">
            <w:pPr>
              <w:pStyle w:val="TAL"/>
            </w:pPr>
            <w:r w:rsidRPr="00C21991">
              <w:t>c4</w:t>
            </w:r>
          </w:p>
        </w:tc>
      </w:tr>
      <w:tr w:rsidR="00897956" w:rsidRPr="00C21991" w14:paraId="7C08BB99" w14:textId="77777777">
        <w:tc>
          <w:tcPr>
            <w:tcW w:w="851" w:type="dxa"/>
          </w:tcPr>
          <w:p w14:paraId="708E9856" w14:textId="77777777" w:rsidR="00897956" w:rsidRPr="00C21991" w:rsidRDefault="00897956">
            <w:pPr>
              <w:pStyle w:val="TAL"/>
            </w:pPr>
            <w:r w:rsidRPr="00C21991">
              <w:t>23</w:t>
            </w:r>
          </w:p>
        </w:tc>
        <w:tc>
          <w:tcPr>
            <w:tcW w:w="2665" w:type="dxa"/>
          </w:tcPr>
          <w:p w14:paraId="29771B12" w14:textId="77777777" w:rsidR="00897956" w:rsidRPr="00C21991" w:rsidRDefault="00897956">
            <w:pPr>
              <w:pStyle w:val="TAL"/>
            </w:pPr>
            <w:r w:rsidRPr="00C21991">
              <w:t>UPDATE response</w:t>
            </w:r>
          </w:p>
        </w:tc>
        <w:tc>
          <w:tcPr>
            <w:tcW w:w="1021" w:type="dxa"/>
          </w:tcPr>
          <w:p w14:paraId="595656E2" w14:textId="77777777" w:rsidR="00897956" w:rsidRPr="00C21991" w:rsidRDefault="00897956">
            <w:pPr>
              <w:pStyle w:val="TAL"/>
            </w:pPr>
            <w:r w:rsidRPr="00C21991">
              <w:t>[29] 7</w:t>
            </w:r>
          </w:p>
        </w:tc>
        <w:tc>
          <w:tcPr>
            <w:tcW w:w="1021" w:type="dxa"/>
          </w:tcPr>
          <w:p w14:paraId="604FF1AB" w14:textId="77777777" w:rsidR="00897956" w:rsidRPr="00C21991" w:rsidRDefault="00897956">
            <w:pPr>
              <w:pStyle w:val="TAL"/>
            </w:pPr>
            <w:r w:rsidRPr="00C21991">
              <w:t>c4</w:t>
            </w:r>
          </w:p>
        </w:tc>
        <w:tc>
          <w:tcPr>
            <w:tcW w:w="1021" w:type="dxa"/>
          </w:tcPr>
          <w:p w14:paraId="75F71797" w14:textId="77777777" w:rsidR="00897956" w:rsidRPr="00C21991" w:rsidRDefault="00897956">
            <w:pPr>
              <w:pStyle w:val="TAL"/>
            </w:pPr>
            <w:r w:rsidRPr="00C21991">
              <w:t>c4</w:t>
            </w:r>
          </w:p>
        </w:tc>
        <w:tc>
          <w:tcPr>
            <w:tcW w:w="1021" w:type="dxa"/>
          </w:tcPr>
          <w:p w14:paraId="23510055" w14:textId="77777777" w:rsidR="00897956" w:rsidRPr="00C21991" w:rsidRDefault="00897956">
            <w:pPr>
              <w:pStyle w:val="TAL"/>
            </w:pPr>
            <w:r w:rsidRPr="00C21991">
              <w:t>[29] 7</w:t>
            </w:r>
          </w:p>
        </w:tc>
        <w:tc>
          <w:tcPr>
            <w:tcW w:w="1021" w:type="dxa"/>
          </w:tcPr>
          <w:p w14:paraId="758675BF" w14:textId="77777777" w:rsidR="00897956" w:rsidRPr="00C21991" w:rsidRDefault="00897956">
            <w:pPr>
              <w:pStyle w:val="TAL"/>
            </w:pPr>
            <w:r w:rsidRPr="00C21991">
              <w:t>c4</w:t>
            </w:r>
          </w:p>
        </w:tc>
        <w:tc>
          <w:tcPr>
            <w:tcW w:w="1021" w:type="dxa"/>
          </w:tcPr>
          <w:p w14:paraId="42601B6B" w14:textId="77777777" w:rsidR="00897956" w:rsidRPr="00C21991" w:rsidRDefault="00897956">
            <w:pPr>
              <w:pStyle w:val="TAL"/>
            </w:pPr>
            <w:r w:rsidRPr="00C21991">
              <w:t>c4</w:t>
            </w:r>
          </w:p>
        </w:tc>
      </w:tr>
      <w:tr w:rsidR="00897956" w:rsidRPr="00C21991" w14:paraId="66305869" w14:textId="77777777">
        <w:trPr>
          <w:cantSplit/>
        </w:trPr>
        <w:tc>
          <w:tcPr>
            <w:tcW w:w="9642" w:type="dxa"/>
            <w:gridSpan w:val="8"/>
          </w:tcPr>
          <w:p w14:paraId="7611D3B7" w14:textId="77777777" w:rsidR="00897956" w:rsidRPr="00C21991" w:rsidRDefault="00897956">
            <w:pPr>
              <w:pStyle w:val="TAN"/>
            </w:pPr>
            <w:r w:rsidRPr="00C21991">
              <w:t>c1:</w:t>
            </w:r>
            <w:r w:rsidRPr="00C21991">
              <w:tab/>
              <w:t xml:space="preserve">IF A.162/22 THEN m </w:t>
            </w:r>
            <w:smartTag w:uri="urn:schemas-microsoft-com:office:smarttags" w:element="stockticker">
              <w:r w:rsidRPr="00C21991">
                <w:t>ELSE</w:t>
              </w:r>
            </w:smartTag>
            <w:r w:rsidRPr="00C21991">
              <w:t xml:space="preserve"> n/a - - the REFER method.</w:t>
            </w:r>
          </w:p>
          <w:p w14:paraId="24F40C7E" w14:textId="77777777" w:rsidR="00A66C1B" w:rsidRPr="00C21991" w:rsidRDefault="00A66C1B" w:rsidP="00A66C1B">
            <w:pPr>
              <w:pStyle w:val="TAN"/>
            </w:pPr>
            <w:r w:rsidRPr="00C21991">
              <w:t>c2:</w:t>
            </w:r>
            <w:r w:rsidRPr="00C21991">
              <w:tab/>
              <w:t xml:space="preserve">IF A.162/20 </w:t>
            </w:r>
            <w:r w:rsidR="00397477" w:rsidRPr="00C21991">
              <w:t xml:space="preserve">OR A.162/20A </w:t>
            </w:r>
            <w:r w:rsidRPr="00C21991">
              <w:t xml:space="preserve">THEN m </w:t>
            </w:r>
            <w:smartTag w:uri="urn:schemas-microsoft-com:office:smarttags" w:element="stockticker">
              <w:r w:rsidRPr="00C21991">
                <w:t>ELSE</w:t>
              </w:r>
            </w:smartTag>
            <w:r w:rsidRPr="00C21991">
              <w:t xml:space="preserve"> n/a - - SIP INFO method and package framework</w:t>
            </w:r>
            <w:r w:rsidR="00397477" w:rsidRPr="00C21991">
              <w:t>, legacy INFO usage</w:t>
            </w:r>
            <w:r w:rsidRPr="00C21991">
              <w:t>.</w:t>
            </w:r>
          </w:p>
          <w:p w14:paraId="418FFEBD" w14:textId="77777777" w:rsidR="00897956" w:rsidRPr="00C21991" w:rsidRDefault="00897956">
            <w:pPr>
              <w:pStyle w:val="TAN"/>
            </w:pPr>
            <w:r w:rsidRPr="00C21991">
              <w:t>c3</w:t>
            </w:r>
            <w:r w:rsidR="00652A69" w:rsidRPr="00C21991">
              <w:t>:</w:t>
            </w:r>
            <w:r w:rsidRPr="00C21991">
              <w:tab/>
              <w:t xml:space="preserve">IF A.162/27 THEN m </w:t>
            </w:r>
            <w:smartTag w:uri="urn:schemas-microsoft-com:office:smarttags" w:element="stockticker">
              <w:r w:rsidRPr="00C21991">
                <w:t>ELSE</w:t>
              </w:r>
            </w:smartTag>
            <w:r w:rsidRPr="00C21991">
              <w:t xml:space="preserve"> n/a - - SIP specific event notification.</w:t>
            </w:r>
          </w:p>
          <w:p w14:paraId="4C2C5EA5" w14:textId="77777777" w:rsidR="00897956" w:rsidRPr="00C21991" w:rsidRDefault="00897956">
            <w:pPr>
              <w:pStyle w:val="TAN"/>
            </w:pPr>
            <w:r w:rsidRPr="00C21991">
              <w:t>c4</w:t>
            </w:r>
            <w:r w:rsidR="00652A69" w:rsidRPr="00C21991">
              <w:t>:</w:t>
            </w:r>
            <w:r w:rsidRPr="00C21991">
              <w:tab/>
              <w:t xml:space="preserve">IF A.162/24 THEN m </w:t>
            </w:r>
            <w:smartTag w:uri="urn:schemas-microsoft-com:office:smarttags" w:element="stockticker">
              <w:r w:rsidRPr="00C21991">
                <w:t>ELSE</w:t>
              </w:r>
            </w:smartTag>
            <w:r w:rsidRPr="00C21991">
              <w:t xml:space="preserve"> n/a - - the SIP UPDATE method.</w:t>
            </w:r>
          </w:p>
          <w:p w14:paraId="5D37AC71" w14:textId="77777777" w:rsidR="00897956" w:rsidRPr="00C21991" w:rsidRDefault="00897956">
            <w:pPr>
              <w:pStyle w:val="TAN"/>
            </w:pPr>
            <w:r w:rsidRPr="00C21991">
              <w:t>c5:</w:t>
            </w:r>
            <w:r w:rsidRPr="00C21991">
              <w:tab/>
              <w:t xml:space="preserve">IF A.162/33 THEN m </w:t>
            </w:r>
            <w:smartTag w:uri="urn:schemas-microsoft-com:office:smarttags" w:element="stockticker">
              <w:r w:rsidRPr="00C21991">
                <w:t>ELSE</w:t>
              </w:r>
            </w:smartTag>
            <w:r w:rsidRPr="00C21991">
              <w:t xml:space="preserve"> n/a - - the SIP MESSAGE method.</w:t>
            </w:r>
          </w:p>
          <w:p w14:paraId="3BDF5659" w14:textId="77777777" w:rsidR="00897956" w:rsidRPr="00C21991" w:rsidRDefault="00897956">
            <w:pPr>
              <w:pStyle w:val="TAN"/>
            </w:pPr>
            <w:r w:rsidRPr="00C21991">
              <w:t>c6:</w:t>
            </w:r>
            <w:r w:rsidRPr="00C21991">
              <w:tab/>
            </w:r>
            <w:r w:rsidR="00652A69" w:rsidRPr="00C21991">
              <w:t xml:space="preserve">IF </w:t>
            </w:r>
            <w:r w:rsidRPr="00C21991">
              <w:t xml:space="preserve">A.162/21 THEN m </w:t>
            </w:r>
            <w:smartTag w:uri="urn:schemas-microsoft-com:office:smarttags" w:element="stockticker">
              <w:r w:rsidRPr="00C21991">
                <w:t>ELSE</w:t>
              </w:r>
            </w:smartTag>
            <w:r w:rsidRPr="00C21991">
              <w:t xml:space="preserve"> n/a - - reliability of provisional responses.</w:t>
            </w:r>
          </w:p>
          <w:p w14:paraId="0200725F" w14:textId="77777777" w:rsidR="00897956" w:rsidRPr="00C21991" w:rsidRDefault="00897956">
            <w:pPr>
              <w:pStyle w:val="TAN"/>
            </w:pPr>
            <w:r w:rsidRPr="00C21991">
              <w:t>c20:</w:t>
            </w:r>
            <w:r w:rsidRPr="00C21991">
              <w:tab/>
              <w:t xml:space="preserve">IF A.4/51 THEN m </w:t>
            </w:r>
            <w:smartTag w:uri="urn:schemas-microsoft-com:office:smarttags" w:element="stockticker">
              <w:r w:rsidRPr="00C21991">
                <w:t>ELSE</w:t>
              </w:r>
            </w:smartTag>
            <w:r w:rsidRPr="00C21991">
              <w:t xml:space="preserve"> n/a</w:t>
            </w:r>
          </w:p>
        </w:tc>
      </w:tr>
    </w:tbl>
    <w:p w14:paraId="67BCB34C" w14:textId="77777777" w:rsidR="00897956" w:rsidRPr="00C21991" w:rsidRDefault="00897956"/>
    <w:p w14:paraId="4D3764D1" w14:textId="77777777" w:rsidR="00897956" w:rsidRPr="00C21991" w:rsidRDefault="00897956" w:rsidP="005D46C4">
      <w:pPr>
        <w:pStyle w:val="Heading3"/>
        <w:rPr>
          <w:lang w:val="fr-FR"/>
        </w:rPr>
      </w:pPr>
      <w:bookmarkStart w:id="3464" w:name="_CRA_2_2_4"/>
      <w:bookmarkStart w:id="3465" w:name="_Toc210128266"/>
      <w:bookmarkEnd w:id="3464"/>
      <w:r w:rsidRPr="00C21991">
        <w:rPr>
          <w:lang w:val="fr-FR"/>
        </w:rPr>
        <w:t>A.2.2.4</w:t>
      </w:r>
      <w:r w:rsidRPr="00C21991">
        <w:rPr>
          <w:lang w:val="fr-FR"/>
        </w:rPr>
        <w:tab/>
        <w:t xml:space="preserve">PDU </w:t>
      </w:r>
      <w:proofErr w:type="spellStart"/>
      <w:r w:rsidRPr="00C21991">
        <w:rPr>
          <w:lang w:val="fr-FR"/>
        </w:rPr>
        <w:t>parameters</w:t>
      </w:r>
      <w:bookmarkEnd w:id="3465"/>
      <w:proofErr w:type="spellEnd"/>
    </w:p>
    <w:p w14:paraId="61238994" w14:textId="77777777" w:rsidR="00897956" w:rsidRPr="00C21991" w:rsidRDefault="00897956" w:rsidP="005D46C4">
      <w:pPr>
        <w:pStyle w:val="Heading4"/>
        <w:rPr>
          <w:lang w:val="fr-FR"/>
        </w:rPr>
      </w:pPr>
      <w:bookmarkStart w:id="3466" w:name="_CRA_2_2_4_1"/>
      <w:bookmarkStart w:id="3467" w:name="_Toc210128267"/>
      <w:bookmarkEnd w:id="3466"/>
      <w:r w:rsidRPr="00C21991">
        <w:rPr>
          <w:lang w:val="fr-FR"/>
        </w:rPr>
        <w:t>A.2.2.4.1</w:t>
      </w:r>
      <w:r w:rsidRPr="00C21991">
        <w:rPr>
          <w:lang w:val="fr-FR"/>
        </w:rPr>
        <w:tab/>
      </w:r>
      <w:proofErr w:type="spellStart"/>
      <w:r w:rsidRPr="00C21991">
        <w:rPr>
          <w:lang w:val="fr-FR"/>
        </w:rPr>
        <w:t>Status</w:t>
      </w:r>
      <w:proofErr w:type="spellEnd"/>
      <w:r w:rsidRPr="00C21991">
        <w:rPr>
          <w:lang w:val="fr-FR"/>
        </w:rPr>
        <w:t>-codes</w:t>
      </w:r>
      <w:bookmarkEnd w:id="3467"/>
    </w:p>
    <w:p w14:paraId="2B61E2EF" w14:textId="77777777" w:rsidR="00897956" w:rsidRPr="00C21991" w:rsidRDefault="00897956">
      <w:pPr>
        <w:pStyle w:val="TH"/>
      </w:pPr>
      <w:bookmarkStart w:id="3468" w:name="_CRTableA_164"/>
      <w:bookmarkStart w:id="3469" w:name="Proxystatuscode"/>
      <w:r w:rsidRPr="00C21991">
        <w:t>Table </w:t>
      </w:r>
      <w:bookmarkEnd w:id="3468"/>
      <w:r w:rsidRPr="00C21991">
        <w:t>A.164</w:t>
      </w:r>
      <w:bookmarkEnd w:id="3469"/>
      <w:r w:rsidRPr="00C21991">
        <w:t xml:space="preserve">: Supported-status cod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59"/>
        <w:gridCol w:w="6"/>
        <w:gridCol w:w="987"/>
        <w:gridCol w:w="34"/>
        <w:gridCol w:w="1021"/>
        <w:gridCol w:w="1021"/>
        <w:gridCol w:w="1021"/>
        <w:gridCol w:w="21"/>
        <w:gridCol w:w="1000"/>
        <w:gridCol w:w="1021"/>
      </w:tblGrid>
      <w:tr w:rsidR="00897956" w:rsidRPr="00C21991" w14:paraId="0C8C16A0" w14:textId="77777777">
        <w:trPr>
          <w:cantSplit/>
          <w:tblHeader/>
        </w:trPr>
        <w:tc>
          <w:tcPr>
            <w:tcW w:w="851" w:type="dxa"/>
            <w:vMerge w:val="restart"/>
          </w:tcPr>
          <w:p w14:paraId="654BC170" w14:textId="77777777" w:rsidR="00897956" w:rsidRPr="00C21991" w:rsidRDefault="00897956">
            <w:pPr>
              <w:pStyle w:val="TAH"/>
            </w:pPr>
            <w:r w:rsidRPr="00C21991">
              <w:t>Item</w:t>
            </w:r>
          </w:p>
        </w:tc>
        <w:tc>
          <w:tcPr>
            <w:tcW w:w="2665" w:type="dxa"/>
            <w:gridSpan w:val="2"/>
            <w:vMerge w:val="restart"/>
          </w:tcPr>
          <w:p w14:paraId="2648E4FE" w14:textId="77777777" w:rsidR="00897956" w:rsidRPr="00C21991" w:rsidRDefault="00897956">
            <w:pPr>
              <w:pStyle w:val="TAH"/>
            </w:pPr>
            <w:r w:rsidRPr="00C21991">
              <w:t>Header</w:t>
            </w:r>
          </w:p>
        </w:tc>
        <w:tc>
          <w:tcPr>
            <w:tcW w:w="3063" w:type="dxa"/>
            <w:gridSpan w:val="4"/>
          </w:tcPr>
          <w:p w14:paraId="5585AF0D" w14:textId="77777777" w:rsidR="00897956" w:rsidRPr="00C21991" w:rsidRDefault="00897956">
            <w:pPr>
              <w:pStyle w:val="TAH"/>
            </w:pPr>
            <w:r w:rsidRPr="00C21991">
              <w:t>Sending</w:t>
            </w:r>
          </w:p>
        </w:tc>
        <w:tc>
          <w:tcPr>
            <w:tcW w:w="3063" w:type="dxa"/>
            <w:gridSpan w:val="4"/>
          </w:tcPr>
          <w:p w14:paraId="04996A35" w14:textId="77777777" w:rsidR="00897956" w:rsidRPr="00C21991" w:rsidRDefault="00897956">
            <w:pPr>
              <w:pStyle w:val="TAH"/>
              <w:rPr>
                <w:b w:val="0"/>
              </w:rPr>
            </w:pPr>
            <w:r w:rsidRPr="00C21991">
              <w:t>Receiving</w:t>
            </w:r>
          </w:p>
        </w:tc>
      </w:tr>
      <w:tr w:rsidR="00897956" w:rsidRPr="00C21991" w14:paraId="47F40B05" w14:textId="77777777">
        <w:trPr>
          <w:cantSplit/>
          <w:tblHeader/>
        </w:trPr>
        <w:tc>
          <w:tcPr>
            <w:tcW w:w="851" w:type="dxa"/>
            <w:vMerge/>
          </w:tcPr>
          <w:p w14:paraId="754CA168" w14:textId="77777777" w:rsidR="00897956" w:rsidRPr="00C21991" w:rsidRDefault="00897956">
            <w:pPr>
              <w:pStyle w:val="TAH"/>
            </w:pPr>
          </w:p>
        </w:tc>
        <w:tc>
          <w:tcPr>
            <w:tcW w:w="2665" w:type="dxa"/>
            <w:gridSpan w:val="2"/>
            <w:vMerge/>
          </w:tcPr>
          <w:p w14:paraId="17D91635" w14:textId="77777777" w:rsidR="00897956" w:rsidRPr="00C21991" w:rsidRDefault="00897956">
            <w:pPr>
              <w:pStyle w:val="TAH"/>
            </w:pPr>
          </w:p>
        </w:tc>
        <w:tc>
          <w:tcPr>
            <w:tcW w:w="1021" w:type="dxa"/>
            <w:gridSpan w:val="2"/>
          </w:tcPr>
          <w:p w14:paraId="7E35B9CE" w14:textId="77777777" w:rsidR="00897956" w:rsidRPr="00C21991" w:rsidRDefault="00897956">
            <w:pPr>
              <w:pStyle w:val="TAH"/>
            </w:pPr>
            <w:r w:rsidRPr="00C21991">
              <w:t>Ref.</w:t>
            </w:r>
          </w:p>
        </w:tc>
        <w:tc>
          <w:tcPr>
            <w:tcW w:w="1021" w:type="dxa"/>
          </w:tcPr>
          <w:p w14:paraId="6E2609C5" w14:textId="77777777" w:rsidR="00897956" w:rsidRPr="00C21991" w:rsidRDefault="00897956">
            <w:pPr>
              <w:pStyle w:val="TAH"/>
            </w:pPr>
            <w:r w:rsidRPr="00C21991">
              <w:t>RFC status</w:t>
            </w:r>
          </w:p>
        </w:tc>
        <w:tc>
          <w:tcPr>
            <w:tcW w:w="1021" w:type="dxa"/>
          </w:tcPr>
          <w:p w14:paraId="4451C72C" w14:textId="77777777" w:rsidR="00897956" w:rsidRPr="00C21991" w:rsidRDefault="00897956">
            <w:pPr>
              <w:pStyle w:val="TAH"/>
            </w:pPr>
            <w:r w:rsidRPr="00C21991">
              <w:t>Profile status</w:t>
            </w:r>
          </w:p>
        </w:tc>
        <w:tc>
          <w:tcPr>
            <w:tcW w:w="1021" w:type="dxa"/>
          </w:tcPr>
          <w:p w14:paraId="1052BF86" w14:textId="77777777" w:rsidR="00897956" w:rsidRPr="00C21991" w:rsidRDefault="00897956">
            <w:pPr>
              <w:pStyle w:val="TAH"/>
            </w:pPr>
            <w:r w:rsidRPr="00C21991">
              <w:t>Ref.</w:t>
            </w:r>
          </w:p>
        </w:tc>
        <w:tc>
          <w:tcPr>
            <w:tcW w:w="1021" w:type="dxa"/>
            <w:gridSpan w:val="2"/>
          </w:tcPr>
          <w:p w14:paraId="518A37AB" w14:textId="77777777" w:rsidR="00897956" w:rsidRPr="00C21991" w:rsidRDefault="00897956">
            <w:pPr>
              <w:pStyle w:val="TAH"/>
            </w:pPr>
            <w:r w:rsidRPr="00C21991">
              <w:t>RFC status</w:t>
            </w:r>
          </w:p>
        </w:tc>
        <w:tc>
          <w:tcPr>
            <w:tcW w:w="1021" w:type="dxa"/>
          </w:tcPr>
          <w:p w14:paraId="3E86799B" w14:textId="77777777" w:rsidR="00897956" w:rsidRPr="00C21991" w:rsidRDefault="00897956">
            <w:pPr>
              <w:pStyle w:val="TAH"/>
            </w:pPr>
            <w:r w:rsidRPr="00C21991">
              <w:t>Profile status</w:t>
            </w:r>
          </w:p>
        </w:tc>
      </w:tr>
      <w:tr w:rsidR="00897956" w:rsidRPr="00C21991" w14:paraId="550A8E84" w14:textId="77777777">
        <w:tc>
          <w:tcPr>
            <w:tcW w:w="851" w:type="dxa"/>
          </w:tcPr>
          <w:p w14:paraId="7857A53E" w14:textId="77777777" w:rsidR="00897956" w:rsidRPr="00C21991" w:rsidRDefault="00897956">
            <w:pPr>
              <w:pStyle w:val="TAL"/>
            </w:pPr>
            <w:bookmarkStart w:id="3470" w:name="proxy100"/>
            <w:r w:rsidRPr="00C21991">
              <w:t>1</w:t>
            </w:r>
            <w:bookmarkEnd w:id="3470"/>
          </w:p>
        </w:tc>
        <w:tc>
          <w:tcPr>
            <w:tcW w:w="2665" w:type="dxa"/>
            <w:gridSpan w:val="2"/>
          </w:tcPr>
          <w:p w14:paraId="556B20FA" w14:textId="77777777" w:rsidR="00897956" w:rsidRPr="00C21991" w:rsidRDefault="00897956">
            <w:pPr>
              <w:pStyle w:val="TAL"/>
            </w:pPr>
            <w:r w:rsidRPr="00C21991">
              <w:t>100 (Trying)</w:t>
            </w:r>
          </w:p>
        </w:tc>
        <w:tc>
          <w:tcPr>
            <w:tcW w:w="1021" w:type="dxa"/>
            <w:gridSpan w:val="2"/>
          </w:tcPr>
          <w:p w14:paraId="09DCEE91" w14:textId="77777777" w:rsidR="00897956" w:rsidRPr="00C21991" w:rsidRDefault="00897956">
            <w:pPr>
              <w:pStyle w:val="TAL"/>
            </w:pPr>
            <w:r w:rsidRPr="00C21991">
              <w:t>[26] 21.1.1</w:t>
            </w:r>
          </w:p>
        </w:tc>
        <w:tc>
          <w:tcPr>
            <w:tcW w:w="1021" w:type="dxa"/>
          </w:tcPr>
          <w:p w14:paraId="7BB8D8AF" w14:textId="77777777" w:rsidR="00897956" w:rsidRPr="00C21991" w:rsidRDefault="00897956">
            <w:pPr>
              <w:pStyle w:val="TAL"/>
            </w:pPr>
            <w:r w:rsidRPr="00C21991">
              <w:t>c1</w:t>
            </w:r>
          </w:p>
        </w:tc>
        <w:tc>
          <w:tcPr>
            <w:tcW w:w="1021" w:type="dxa"/>
          </w:tcPr>
          <w:p w14:paraId="7D5DB1A0" w14:textId="77777777" w:rsidR="00897956" w:rsidRPr="00C21991" w:rsidRDefault="00897956">
            <w:pPr>
              <w:pStyle w:val="TAL"/>
            </w:pPr>
            <w:r w:rsidRPr="00C21991">
              <w:t>c1</w:t>
            </w:r>
          </w:p>
        </w:tc>
        <w:tc>
          <w:tcPr>
            <w:tcW w:w="1021" w:type="dxa"/>
          </w:tcPr>
          <w:p w14:paraId="0E74314D" w14:textId="77777777" w:rsidR="00897956" w:rsidRPr="00C21991" w:rsidRDefault="00897956">
            <w:pPr>
              <w:pStyle w:val="TAL"/>
            </w:pPr>
            <w:r w:rsidRPr="00C21991">
              <w:t>[26] 21.1.1</w:t>
            </w:r>
          </w:p>
        </w:tc>
        <w:tc>
          <w:tcPr>
            <w:tcW w:w="1021" w:type="dxa"/>
            <w:gridSpan w:val="2"/>
          </w:tcPr>
          <w:p w14:paraId="1A941949" w14:textId="77777777" w:rsidR="00897956" w:rsidRPr="00C21991" w:rsidRDefault="00897956">
            <w:pPr>
              <w:pStyle w:val="TAL"/>
            </w:pPr>
            <w:r w:rsidRPr="00C21991">
              <w:t>c2</w:t>
            </w:r>
          </w:p>
        </w:tc>
        <w:tc>
          <w:tcPr>
            <w:tcW w:w="1021" w:type="dxa"/>
          </w:tcPr>
          <w:p w14:paraId="3E9AD5D8" w14:textId="77777777" w:rsidR="00897956" w:rsidRPr="00C21991" w:rsidRDefault="00897956">
            <w:pPr>
              <w:pStyle w:val="TAL"/>
            </w:pPr>
            <w:r w:rsidRPr="00C21991">
              <w:t>c2</w:t>
            </w:r>
          </w:p>
        </w:tc>
      </w:tr>
      <w:tr w:rsidR="00897956" w:rsidRPr="00C21991" w14:paraId="02F7CB09" w14:textId="77777777">
        <w:tc>
          <w:tcPr>
            <w:tcW w:w="851" w:type="dxa"/>
          </w:tcPr>
          <w:p w14:paraId="110A4FFF" w14:textId="77777777" w:rsidR="00897956" w:rsidRPr="00C21991" w:rsidRDefault="00897956">
            <w:pPr>
              <w:pStyle w:val="TAL"/>
            </w:pPr>
            <w:r w:rsidRPr="00C21991">
              <w:t>101</w:t>
            </w:r>
          </w:p>
        </w:tc>
        <w:tc>
          <w:tcPr>
            <w:tcW w:w="2665" w:type="dxa"/>
            <w:gridSpan w:val="2"/>
          </w:tcPr>
          <w:p w14:paraId="53ABAEA5" w14:textId="77777777" w:rsidR="00897956" w:rsidRPr="00C21991" w:rsidRDefault="00897956">
            <w:pPr>
              <w:pStyle w:val="TAL"/>
            </w:pPr>
            <w:r w:rsidRPr="00C21991">
              <w:t>1xx response</w:t>
            </w:r>
          </w:p>
        </w:tc>
        <w:tc>
          <w:tcPr>
            <w:tcW w:w="1021" w:type="dxa"/>
            <w:gridSpan w:val="2"/>
          </w:tcPr>
          <w:p w14:paraId="7C57D4F1" w14:textId="77777777" w:rsidR="00897956" w:rsidRPr="00C21991" w:rsidRDefault="00897956">
            <w:pPr>
              <w:pStyle w:val="TAL"/>
            </w:pPr>
            <w:r w:rsidRPr="00C21991">
              <w:t>[26] 21.1</w:t>
            </w:r>
          </w:p>
        </w:tc>
        <w:tc>
          <w:tcPr>
            <w:tcW w:w="1021" w:type="dxa"/>
          </w:tcPr>
          <w:p w14:paraId="50911C0F" w14:textId="77777777" w:rsidR="00897956" w:rsidRPr="00C21991" w:rsidRDefault="00897956">
            <w:pPr>
              <w:pStyle w:val="TAL"/>
            </w:pPr>
            <w:r w:rsidRPr="00C21991">
              <w:t>p21</w:t>
            </w:r>
          </w:p>
        </w:tc>
        <w:tc>
          <w:tcPr>
            <w:tcW w:w="1021" w:type="dxa"/>
          </w:tcPr>
          <w:p w14:paraId="69EE44B0" w14:textId="77777777" w:rsidR="00897956" w:rsidRPr="00C21991" w:rsidRDefault="00897956">
            <w:pPr>
              <w:pStyle w:val="TAL"/>
            </w:pPr>
            <w:r w:rsidRPr="00C21991">
              <w:t>p21</w:t>
            </w:r>
          </w:p>
        </w:tc>
        <w:tc>
          <w:tcPr>
            <w:tcW w:w="1021" w:type="dxa"/>
          </w:tcPr>
          <w:p w14:paraId="74CDFA96" w14:textId="77777777" w:rsidR="00897956" w:rsidRPr="00C21991" w:rsidRDefault="00897956">
            <w:pPr>
              <w:pStyle w:val="TAL"/>
            </w:pPr>
            <w:r w:rsidRPr="00C21991">
              <w:t>[26] 21.1</w:t>
            </w:r>
          </w:p>
        </w:tc>
        <w:tc>
          <w:tcPr>
            <w:tcW w:w="1021" w:type="dxa"/>
            <w:gridSpan w:val="2"/>
          </w:tcPr>
          <w:p w14:paraId="1D1346DA" w14:textId="77777777" w:rsidR="00897956" w:rsidRPr="00C21991" w:rsidRDefault="00897956">
            <w:pPr>
              <w:pStyle w:val="TAL"/>
            </w:pPr>
            <w:r w:rsidRPr="00C21991">
              <w:t>p21</w:t>
            </w:r>
          </w:p>
        </w:tc>
        <w:tc>
          <w:tcPr>
            <w:tcW w:w="1021" w:type="dxa"/>
          </w:tcPr>
          <w:p w14:paraId="0791E481" w14:textId="77777777" w:rsidR="00897956" w:rsidRPr="00C21991" w:rsidRDefault="00897956">
            <w:pPr>
              <w:pStyle w:val="TAL"/>
            </w:pPr>
            <w:r w:rsidRPr="00C21991">
              <w:t>p21</w:t>
            </w:r>
          </w:p>
        </w:tc>
      </w:tr>
      <w:tr w:rsidR="003E4A8C" w:rsidRPr="00C21991" w14:paraId="1D9740E9" w14:textId="77777777">
        <w:tc>
          <w:tcPr>
            <w:tcW w:w="851" w:type="dxa"/>
          </w:tcPr>
          <w:p w14:paraId="7734C526" w14:textId="77777777" w:rsidR="003E4A8C" w:rsidRPr="00C21991" w:rsidRDefault="003E4A8C" w:rsidP="00547C67">
            <w:pPr>
              <w:pStyle w:val="TAL"/>
            </w:pPr>
            <w:r w:rsidRPr="00C21991">
              <w:t>101A</w:t>
            </w:r>
          </w:p>
        </w:tc>
        <w:tc>
          <w:tcPr>
            <w:tcW w:w="2665" w:type="dxa"/>
            <w:gridSpan w:val="2"/>
          </w:tcPr>
          <w:p w14:paraId="3E7C3B71" w14:textId="77777777" w:rsidR="003E4A8C" w:rsidRPr="00C21991" w:rsidRDefault="003E4A8C" w:rsidP="00547C67">
            <w:pPr>
              <w:pStyle w:val="TAL"/>
            </w:pPr>
            <w:r w:rsidRPr="00C21991">
              <w:t>18x response</w:t>
            </w:r>
          </w:p>
        </w:tc>
        <w:tc>
          <w:tcPr>
            <w:tcW w:w="1021" w:type="dxa"/>
            <w:gridSpan w:val="2"/>
          </w:tcPr>
          <w:p w14:paraId="3F01398A" w14:textId="77777777" w:rsidR="003E4A8C" w:rsidRPr="00C21991" w:rsidRDefault="003E4A8C" w:rsidP="00547C67">
            <w:pPr>
              <w:pStyle w:val="TAL"/>
            </w:pPr>
            <w:r w:rsidRPr="00C21991">
              <w:t>[26] 21.1</w:t>
            </w:r>
          </w:p>
        </w:tc>
        <w:tc>
          <w:tcPr>
            <w:tcW w:w="1021" w:type="dxa"/>
          </w:tcPr>
          <w:p w14:paraId="2D0934A8" w14:textId="77777777" w:rsidR="003E4A8C" w:rsidRPr="00C21991" w:rsidRDefault="003E4A8C" w:rsidP="00547C67">
            <w:pPr>
              <w:pStyle w:val="TAL"/>
            </w:pPr>
            <w:r w:rsidRPr="00C21991">
              <w:t>p21</w:t>
            </w:r>
          </w:p>
        </w:tc>
        <w:tc>
          <w:tcPr>
            <w:tcW w:w="1021" w:type="dxa"/>
          </w:tcPr>
          <w:p w14:paraId="5535DC7C" w14:textId="77777777" w:rsidR="003E4A8C" w:rsidRPr="00C21991" w:rsidRDefault="003E4A8C" w:rsidP="00547C67">
            <w:pPr>
              <w:pStyle w:val="TAL"/>
            </w:pPr>
            <w:r w:rsidRPr="00C21991">
              <w:t>p21</w:t>
            </w:r>
          </w:p>
        </w:tc>
        <w:tc>
          <w:tcPr>
            <w:tcW w:w="1021" w:type="dxa"/>
          </w:tcPr>
          <w:p w14:paraId="0E585784" w14:textId="77777777" w:rsidR="003E4A8C" w:rsidRPr="00C21991" w:rsidRDefault="003E4A8C" w:rsidP="00547C67">
            <w:pPr>
              <w:pStyle w:val="TAL"/>
            </w:pPr>
            <w:r w:rsidRPr="00C21991">
              <w:t>[26] 21.1</w:t>
            </w:r>
          </w:p>
        </w:tc>
        <w:tc>
          <w:tcPr>
            <w:tcW w:w="1021" w:type="dxa"/>
            <w:gridSpan w:val="2"/>
          </w:tcPr>
          <w:p w14:paraId="6E222DF4" w14:textId="77777777" w:rsidR="003E4A8C" w:rsidRPr="00C21991" w:rsidRDefault="003E4A8C" w:rsidP="00547C67">
            <w:pPr>
              <w:pStyle w:val="TAL"/>
            </w:pPr>
            <w:r w:rsidRPr="00C21991">
              <w:t>p21</w:t>
            </w:r>
          </w:p>
        </w:tc>
        <w:tc>
          <w:tcPr>
            <w:tcW w:w="1021" w:type="dxa"/>
          </w:tcPr>
          <w:p w14:paraId="3049E307" w14:textId="77777777" w:rsidR="003E4A8C" w:rsidRPr="00C21991" w:rsidRDefault="003E4A8C" w:rsidP="00547C67">
            <w:pPr>
              <w:pStyle w:val="TAL"/>
            </w:pPr>
            <w:r w:rsidRPr="00C21991">
              <w:t>p21</w:t>
            </w:r>
          </w:p>
        </w:tc>
      </w:tr>
      <w:tr w:rsidR="00897956" w:rsidRPr="00C21991" w14:paraId="24EB98F3" w14:textId="77777777">
        <w:tc>
          <w:tcPr>
            <w:tcW w:w="851" w:type="dxa"/>
          </w:tcPr>
          <w:p w14:paraId="4EA1FB6B" w14:textId="77777777" w:rsidR="00897956" w:rsidRPr="00C21991" w:rsidRDefault="00897956">
            <w:pPr>
              <w:pStyle w:val="TAL"/>
            </w:pPr>
            <w:bookmarkStart w:id="3471" w:name="proxy180"/>
            <w:r w:rsidRPr="00C21991">
              <w:t>2</w:t>
            </w:r>
            <w:bookmarkEnd w:id="3471"/>
          </w:p>
        </w:tc>
        <w:tc>
          <w:tcPr>
            <w:tcW w:w="2665" w:type="dxa"/>
            <w:gridSpan w:val="2"/>
          </w:tcPr>
          <w:p w14:paraId="37370A5E" w14:textId="77777777" w:rsidR="00897956" w:rsidRPr="00C21991" w:rsidRDefault="00897956">
            <w:pPr>
              <w:pStyle w:val="TAL"/>
            </w:pPr>
            <w:r w:rsidRPr="00C21991">
              <w:t>180 (Ringing)</w:t>
            </w:r>
          </w:p>
        </w:tc>
        <w:tc>
          <w:tcPr>
            <w:tcW w:w="1021" w:type="dxa"/>
            <w:gridSpan w:val="2"/>
          </w:tcPr>
          <w:p w14:paraId="55959176" w14:textId="77777777" w:rsidR="00897956" w:rsidRPr="00C21991" w:rsidRDefault="00897956">
            <w:pPr>
              <w:pStyle w:val="TAL"/>
            </w:pPr>
            <w:r w:rsidRPr="00C21991">
              <w:t>[26] 21.1.2</w:t>
            </w:r>
          </w:p>
        </w:tc>
        <w:tc>
          <w:tcPr>
            <w:tcW w:w="1021" w:type="dxa"/>
          </w:tcPr>
          <w:p w14:paraId="65FA497C" w14:textId="77777777" w:rsidR="00897956" w:rsidRPr="00C21991" w:rsidRDefault="00897956">
            <w:pPr>
              <w:pStyle w:val="TAL"/>
            </w:pPr>
            <w:r w:rsidRPr="00C21991">
              <w:t>c3</w:t>
            </w:r>
          </w:p>
        </w:tc>
        <w:tc>
          <w:tcPr>
            <w:tcW w:w="1021" w:type="dxa"/>
          </w:tcPr>
          <w:p w14:paraId="4DE21048" w14:textId="77777777" w:rsidR="00897956" w:rsidRPr="00C21991" w:rsidRDefault="00897956">
            <w:pPr>
              <w:pStyle w:val="TAL"/>
            </w:pPr>
            <w:r w:rsidRPr="00C21991">
              <w:t>c3</w:t>
            </w:r>
          </w:p>
        </w:tc>
        <w:tc>
          <w:tcPr>
            <w:tcW w:w="1021" w:type="dxa"/>
          </w:tcPr>
          <w:p w14:paraId="74978C1F" w14:textId="77777777" w:rsidR="00897956" w:rsidRPr="00C21991" w:rsidRDefault="00897956">
            <w:pPr>
              <w:pStyle w:val="TAL"/>
            </w:pPr>
            <w:r w:rsidRPr="00C21991">
              <w:t>[26] 21.1.2</w:t>
            </w:r>
          </w:p>
        </w:tc>
        <w:tc>
          <w:tcPr>
            <w:tcW w:w="1021" w:type="dxa"/>
            <w:gridSpan w:val="2"/>
          </w:tcPr>
          <w:p w14:paraId="74E765AA" w14:textId="77777777" w:rsidR="00897956" w:rsidRPr="00C21991" w:rsidRDefault="00897956">
            <w:pPr>
              <w:pStyle w:val="TAL"/>
            </w:pPr>
            <w:r w:rsidRPr="00C21991">
              <w:t>c3</w:t>
            </w:r>
          </w:p>
        </w:tc>
        <w:tc>
          <w:tcPr>
            <w:tcW w:w="1021" w:type="dxa"/>
          </w:tcPr>
          <w:p w14:paraId="6C3413E1" w14:textId="77777777" w:rsidR="00897956" w:rsidRPr="00C21991" w:rsidRDefault="00897956">
            <w:pPr>
              <w:pStyle w:val="TAL"/>
            </w:pPr>
            <w:r w:rsidRPr="00C21991">
              <w:t>c3</w:t>
            </w:r>
          </w:p>
        </w:tc>
      </w:tr>
      <w:tr w:rsidR="00897956" w:rsidRPr="00C21991" w14:paraId="2AC7D8A1" w14:textId="77777777">
        <w:tc>
          <w:tcPr>
            <w:tcW w:w="851" w:type="dxa"/>
          </w:tcPr>
          <w:p w14:paraId="7D575FA4" w14:textId="77777777" w:rsidR="00897956" w:rsidRPr="00C21991" w:rsidRDefault="00897956">
            <w:pPr>
              <w:pStyle w:val="TAL"/>
            </w:pPr>
            <w:bookmarkStart w:id="3472" w:name="proxy181"/>
            <w:r w:rsidRPr="00C21991">
              <w:t>3</w:t>
            </w:r>
            <w:bookmarkEnd w:id="3472"/>
          </w:p>
        </w:tc>
        <w:tc>
          <w:tcPr>
            <w:tcW w:w="2665" w:type="dxa"/>
            <w:gridSpan w:val="2"/>
          </w:tcPr>
          <w:p w14:paraId="1BFD0DB7" w14:textId="77777777" w:rsidR="00897956" w:rsidRPr="00C21991" w:rsidRDefault="00897956">
            <w:pPr>
              <w:pStyle w:val="TAL"/>
            </w:pPr>
            <w:r w:rsidRPr="00C21991">
              <w:t>181 (Call Is Being Forwarded)</w:t>
            </w:r>
          </w:p>
        </w:tc>
        <w:tc>
          <w:tcPr>
            <w:tcW w:w="1021" w:type="dxa"/>
            <w:gridSpan w:val="2"/>
          </w:tcPr>
          <w:p w14:paraId="5603F820" w14:textId="77777777" w:rsidR="00897956" w:rsidRPr="00C21991" w:rsidRDefault="00897956">
            <w:pPr>
              <w:pStyle w:val="TAL"/>
            </w:pPr>
            <w:r w:rsidRPr="00C21991">
              <w:t>[26] 21.1.3</w:t>
            </w:r>
          </w:p>
        </w:tc>
        <w:tc>
          <w:tcPr>
            <w:tcW w:w="1021" w:type="dxa"/>
          </w:tcPr>
          <w:p w14:paraId="7152CAE0" w14:textId="77777777" w:rsidR="00897956" w:rsidRPr="00C21991" w:rsidRDefault="00897956">
            <w:pPr>
              <w:pStyle w:val="TAL"/>
            </w:pPr>
            <w:r w:rsidRPr="00C21991">
              <w:t>c3</w:t>
            </w:r>
          </w:p>
        </w:tc>
        <w:tc>
          <w:tcPr>
            <w:tcW w:w="1021" w:type="dxa"/>
          </w:tcPr>
          <w:p w14:paraId="103DD8C2" w14:textId="77777777" w:rsidR="00897956" w:rsidRPr="00C21991" w:rsidRDefault="00897956">
            <w:pPr>
              <w:pStyle w:val="TAL"/>
            </w:pPr>
            <w:r w:rsidRPr="00C21991">
              <w:t>c3</w:t>
            </w:r>
          </w:p>
        </w:tc>
        <w:tc>
          <w:tcPr>
            <w:tcW w:w="1021" w:type="dxa"/>
          </w:tcPr>
          <w:p w14:paraId="2FB134D0" w14:textId="77777777" w:rsidR="00897956" w:rsidRPr="00C21991" w:rsidRDefault="00897956">
            <w:pPr>
              <w:pStyle w:val="TAL"/>
            </w:pPr>
            <w:r w:rsidRPr="00C21991">
              <w:t>[26] 21.1.3</w:t>
            </w:r>
          </w:p>
        </w:tc>
        <w:tc>
          <w:tcPr>
            <w:tcW w:w="1021" w:type="dxa"/>
            <w:gridSpan w:val="2"/>
          </w:tcPr>
          <w:p w14:paraId="3C43DB17" w14:textId="77777777" w:rsidR="00897956" w:rsidRPr="00C21991" w:rsidRDefault="00897956">
            <w:pPr>
              <w:pStyle w:val="TAL"/>
            </w:pPr>
            <w:r w:rsidRPr="00C21991">
              <w:t>c3</w:t>
            </w:r>
          </w:p>
        </w:tc>
        <w:tc>
          <w:tcPr>
            <w:tcW w:w="1021" w:type="dxa"/>
          </w:tcPr>
          <w:p w14:paraId="1238DECB" w14:textId="77777777" w:rsidR="00897956" w:rsidRPr="00C21991" w:rsidRDefault="00897956">
            <w:pPr>
              <w:pStyle w:val="TAL"/>
            </w:pPr>
            <w:r w:rsidRPr="00C21991">
              <w:t>c3</w:t>
            </w:r>
          </w:p>
        </w:tc>
      </w:tr>
      <w:tr w:rsidR="00897956" w:rsidRPr="00C21991" w14:paraId="0B5658A5" w14:textId="77777777">
        <w:tc>
          <w:tcPr>
            <w:tcW w:w="851" w:type="dxa"/>
          </w:tcPr>
          <w:p w14:paraId="4FCE6BE2" w14:textId="77777777" w:rsidR="00897956" w:rsidRPr="00C21991" w:rsidRDefault="00897956">
            <w:pPr>
              <w:pStyle w:val="TAL"/>
            </w:pPr>
            <w:bookmarkStart w:id="3473" w:name="proxy182"/>
            <w:r w:rsidRPr="00C21991">
              <w:t>4</w:t>
            </w:r>
            <w:bookmarkEnd w:id="3473"/>
          </w:p>
        </w:tc>
        <w:tc>
          <w:tcPr>
            <w:tcW w:w="2665" w:type="dxa"/>
            <w:gridSpan w:val="2"/>
          </w:tcPr>
          <w:p w14:paraId="3D0D9D4F" w14:textId="77777777" w:rsidR="00897956" w:rsidRPr="00C21991" w:rsidRDefault="00897956">
            <w:pPr>
              <w:pStyle w:val="TAL"/>
            </w:pPr>
            <w:r w:rsidRPr="00C21991">
              <w:t>182 (Queued)</w:t>
            </w:r>
          </w:p>
        </w:tc>
        <w:tc>
          <w:tcPr>
            <w:tcW w:w="1021" w:type="dxa"/>
            <w:gridSpan w:val="2"/>
          </w:tcPr>
          <w:p w14:paraId="4E58C23B" w14:textId="77777777" w:rsidR="00897956" w:rsidRPr="00C21991" w:rsidRDefault="00897956">
            <w:pPr>
              <w:pStyle w:val="TAL"/>
            </w:pPr>
            <w:r w:rsidRPr="00C21991">
              <w:t>[26] 21.1.4</w:t>
            </w:r>
          </w:p>
        </w:tc>
        <w:tc>
          <w:tcPr>
            <w:tcW w:w="1021" w:type="dxa"/>
          </w:tcPr>
          <w:p w14:paraId="3E2025CE" w14:textId="77777777" w:rsidR="00897956" w:rsidRPr="00C21991" w:rsidRDefault="00897956">
            <w:pPr>
              <w:pStyle w:val="TAL"/>
            </w:pPr>
            <w:r w:rsidRPr="00C21991">
              <w:t>c3</w:t>
            </w:r>
          </w:p>
        </w:tc>
        <w:tc>
          <w:tcPr>
            <w:tcW w:w="1021" w:type="dxa"/>
          </w:tcPr>
          <w:p w14:paraId="7257178A" w14:textId="77777777" w:rsidR="00897956" w:rsidRPr="00C21991" w:rsidRDefault="00897956">
            <w:pPr>
              <w:pStyle w:val="TAL"/>
            </w:pPr>
            <w:r w:rsidRPr="00C21991">
              <w:t>c3</w:t>
            </w:r>
          </w:p>
        </w:tc>
        <w:tc>
          <w:tcPr>
            <w:tcW w:w="1021" w:type="dxa"/>
          </w:tcPr>
          <w:p w14:paraId="122F02D2" w14:textId="77777777" w:rsidR="00897956" w:rsidRPr="00C21991" w:rsidRDefault="00897956">
            <w:pPr>
              <w:pStyle w:val="TAL"/>
            </w:pPr>
            <w:r w:rsidRPr="00C21991">
              <w:t>[26] 21.1.4</w:t>
            </w:r>
          </w:p>
        </w:tc>
        <w:tc>
          <w:tcPr>
            <w:tcW w:w="1021" w:type="dxa"/>
            <w:gridSpan w:val="2"/>
          </w:tcPr>
          <w:p w14:paraId="308BE52B" w14:textId="77777777" w:rsidR="00897956" w:rsidRPr="00C21991" w:rsidRDefault="00897956">
            <w:pPr>
              <w:pStyle w:val="TAL"/>
            </w:pPr>
            <w:r w:rsidRPr="00C21991">
              <w:t>c3</w:t>
            </w:r>
          </w:p>
        </w:tc>
        <w:tc>
          <w:tcPr>
            <w:tcW w:w="1021" w:type="dxa"/>
          </w:tcPr>
          <w:p w14:paraId="01E362EA" w14:textId="77777777" w:rsidR="00897956" w:rsidRPr="00C21991" w:rsidRDefault="00897956">
            <w:pPr>
              <w:pStyle w:val="TAL"/>
            </w:pPr>
            <w:r w:rsidRPr="00C21991">
              <w:t>c3</w:t>
            </w:r>
          </w:p>
        </w:tc>
      </w:tr>
      <w:tr w:rsidR="00897956" w:rsidRPr="00C21991" w14:paraId="54D55C6D" w14:textId="77777777">
        <w:tc>
          <w:tcPr>
            <w:tcW w:w="851" w:type="dxa"/>
          </w:tcPr>
          <w:p w14:paraId="0A9356D0" w14:textId="77777777" w:rsidR="00897956" w:rsidRPr="00C21991" w:rsidRDefault="00897956">
            <w:pPr>
              <w:pStyle w:val="TAL"/>
            </w:pPr>
            <w:bookmarkStart w:id="3474" w:name="proxy183"/>
            <w:r w:rsidRPr="00C21991">
              <w:t>5</w:t>
            </w:r>
            <w:bookmarkEnd w:id="3474"/>
          </w:p>
        </w:tc>
        <w:tc>
          <w:tcPr>
            <w:tcW w:w="2665" w:type="dxa"/>
            <w:gridSpan w:val="2"/>
          </w:tcPr>
          <w:p w14:paraId="51761BC1" w14:textId="77777777" w:rsidR="00897956" w:rsidRPr="00C21991" w:rsidRDefault="00897956">
            <w:pPr>
              <w:pStyle w:val="TAL"/>
            </w:pPr>
            <w:r w:rsidRPr="00C21991">
              <w:t>183 (Session Progress)</w:t>
            </w:r>
          </w:p>
        </w:tc>
        <w:tc>
          <w:tcPr>
            <w:tcW w:w="1021" w:type="dxa"/>
            <w:gridSpan w:val="2"/>
          </w:tcPr>
          <w:p w14:paraId="3B13A085" w14:textId="77777777" w:rsidR="00897956" w:rsidRPr="00C21991" w:rsidRDefault="00897956">
            <w:pPr>
              <w:pStyle w:val="TAL"/>
            </w:pPr>
            <w:r w:rsidRPr="00C21991">
              <w:t>[26] 21.1.5</w:t>
            </w:r>
          </w:p>
        </w:tc>
        <w:tc>
          <w:tcPr>
            <w:tcW w:w="1021" w:type="dxa"/>
          </w:tcPr>
          <w:p w14:paraId="7B01E65B" w14:textId="77777777" w:rsidR="00897956" w:rsidRPr="00C21991" w:rsidRDefault="00897956">
            <w:pPr>
              <w:pStyle w:val="TAL"/>
            </w:pPr>
            <w:r w:rsidRPr="00C21991">
              <w:t>c3</w:t>
            </w:r>
          </w:p>
        </w:tc>
        <w:tc>
          <w:tcPr>
            <w:tcW w:w="1021" w:type="dxa"/>
          </w:tcPr>
          <w:p w14:paraId="12EF1B4F" w14:textId="77777777" w:rsidR="00897956" w:rsidRPr="00C21991" w:rsidRDefault="00897956">
            <w:pPr>
              <w:pStyle w:val="TAL"/>
            </w:pPr>
            <w:r w:rsidRPr="00C21991">
              <w:t>c3</w:t>
            </w:r>
          </w:p>
        </w:tc>
        <w:tc>
          <w:tcPr>
            <w:tcW w:w="1021" w:type="dxa"/>
          </w:tcPr>
          <w:p w14:paraId="79F76F0D" w14:textId="77777777" w:rsidR="00897956" w:rsidRPr="00C21991" w:rsidRDefault="00897956">
            <w:pPr>
              <w:pStyle w:val="TAL"/>
            </w:pPr>
            <w:r w:rsidRPr="00C21991">
              <w:t>[26] 21.1.5</w:t>
            </w:r>
          </w:p>
        </w:tc>
        <w:tc>
          <w:tcPr>
            <w:tcW w:w="1021" w:type="dxa"/>
            <w:gridSpan w:val="2"/>
          </w:tcPr>
          <w:p w14:paraId="246C3F42" w14:textId="77777777" w:rsidR="00897956" w:rsidRPr="00C21991" w:rsidRDefault="00897956">
            <w:pPr>
              <w:pStyle w:val="TAL"/>
            </w:pPr>
            <w:r w:rsidRPr="00C21991">
              <w:t>c3</w:t>
            </w:r>
          </w:p>
        </w:tc>
        <w:tc>
          <w:tcPr>
            <w:tcW w:w="1021" w:type="dxa"/>
          </w:tcPr>
          <w:p w14:paraId="67C3926D" w14:textId="77777777" w:rsidR="00897956" w:rsidRPr="00C21991" w:rsidRDefault="00897956">
            <w:pPr>
              <w:pStyle w:val="TAL"/>
            </w:pPr>
            <w:r w:rsidRPr="00C21991">
              <w:t>c3</w:t>
            </w:r>
          </w:p>
        </w:tc>
      </w:tr>
      <w:tr w:rsidR="00983EA1" w:rsidRPr="00C21991" w14:paraId="1A1BE262" w14:textId="77777777">
        <w:tc>
          <w:tcPr>
            <w:tcW w:w="851" w:type="dxa"/>
          </w:tcPr>
          <w:p w14:paraId="1847B2F8" w14:textId="77777777" w:rsidR="00983EA1" w:rsidRPr="00C21991" w:rsidRDefault="00983EA1" w:rsidP="00B9488B">
            <w:pPr>
              <w:pStyle w:val="TAL"/>
            </w:pPr>
            <w:r w:rsidRPr="00C21991">
              <w:t>5A</w:t>
            </w:r>
          </w:p>
        </w:tc>
        <w:tc>
          <w:tcPr>
            <w:tcW w:w="2665" w:type="dxa"/>
            <w:gridSpan w:val="2"/>
          </w:tcPr>
          <w:p w14:paraId="11A980C1" w14:textId="77777777" w:rsidR="00983EA1" w:rsidRPr="00C21991" w:rsidRDefault="00983EA1" w:rsidP="00B9488B">
            <w:pPr>
              <w:pStyle w:val="TAL"/>
            </w:pPr>
            <w:r w:rsidRPr="00C21991">
              <w:t>199 (Early Dialog Terminated)</w:t>
            </w:r>
          </w:p>
        </w:tc>
        <w:tc>
          <w:tcPr>
            <w:tcW w:w="1021" w:type="dxa"/>
            <w:gridSpan w:val="2"/>
          </w:tcPr>
          <w:p w14:paraId="2EBD297B" w14:textId="77777777" w:rsidR="00983EA1" w:rsidRPr="00C21991" w:rsidRDefault="00983EA1" w:rsidP="00B9488B">
            <w:pPr>
              <w:pStyle w:val="TAL"/>
            </w:pPr>
            <w:r w:rsidRPr="00C21991">
              <w:t>[</w:t>
            </w:r>
            <w:r w:rsidR="004A336C" w:rsidRPr="00C21991">
              <w:t>142</w:t>
            </w:r>
            <w:r w:rsidRPr="00C21991">
              <w:t xml:space="preserve">] </w:t>
            </w:r>
            <w:r w:rsidR="006670C3" w:rsidRPr="00C21991">
              <w:t>11.1</w:t>
            </w:r>
          </w:p>
        </w:tc>
        <w:tc>
          <w:tcPr>
            <w:tcW w:w="1021" w:type="dxa"/>
          </w:tcPr>
          <w:p w14:paraId="29ED2475" w14:textId="77777777" w:rsidR="00983EA1" w:rsidRPr="00C21991" w:rsidRDefault="00983EA1" w:rsidP="00B9488B">
            <w:pPr>
              <w:pStyle w:val="TAL"/>
            </w:pPr>
            <w:r w:rsidRPr="00C21991">
              <w:t>c3</w:t>
            </w:r>
            <w:r w:rsidR="004C59A1" w:rsidRPr="00C21991">
              <w:t>2</w:t>
            </w:r>
          </w:p>
        </w:tc>
        <w:tc>
          <w:tcPr>
            <w:tcW w:w="1021" w:type="dxa"/>
          </w:tcPr>
          <w:p w14:paraId="099C6F01" w14:textId="77777777" w:rsidR="00983EA1" w:rsidRPr="00C21991" w:rsidRDefault="00983EA1" w:rsidP="00B9488B">
            <w:pPr>
              <w:pStyle w:val="TAL"/>
            </w:pPr>
            <w:r w:rsidRPr="00C21991">
              <w:t>c3</w:t>
            </w:r>
            <w:r w:rsidR="004C59A1" w:rsidRPr="00C21991">
              <w:t>2</w:t>
            </w:r>
          </w:p>
        </w:tc>
        <w:tc>
          <w:tcPr>
            <w:tcW w:w="1021" w:type="dxa"/>
          </w:tcPr>
          <w:p w14:paraId="515B2C50" w14:textId="77777777" w:rsidR="00983EA1" w:rsidRPr="00C21991" w:rsidRDefault="00983EA1" w:rsidP="00B9488B">
            <w:pPr>
              <w:pStyle w:val="TAL"/>
            </w:pPr>
            <w:r w:rsidRPr="00C21991">
              <w:t>[</w:t>
            </w:r>
            <w:r w:rsidR="004A336C" w:rsidRPr="00C21991">
              <w:t>142</w:t>
            </w:r>
            <w:r w:rsidRPr="00C21991">
              <w:t xml:space="preserve">] </w:t>
            </w:r>
            <w:r w:rsidR="006670C3" w:rsidRPr="00C21991">
              <w:t>11.1</w:t>
            </w:r>
          </w:p>
        </w:tc>
        <w:tc>
          <w:tcPr>
            <w:tcW w:w="1021" w:type="dxa"/>
            <w:gridSpan w:val="2"/>
          </w:tcPr>
          <w:p w14:paraId="31BFE6AF" w14:textId="77777777" w:rsidR="00983EA1" w:rsidRPr="00C21991" w:rsidRDefault="00983EA1" w:rsidP="00B9488B">
            <w:pPr>
              <w:pStyle w:val="TAL"/>
            </w:pPr>
            <w:r w:rsidRPr="00C21991">
              <w:t>c3</w:t>
            </w:r>
            <w:r w:rsidR="004C59A1" w:rsidRPr="00C21991">
              <w:t>2</w:t>
            </w:r>
          </w:p>
        </w:tc>
        <w:tc>
          <w:tcPr>
            <w:tcW w:w="1021" w:type="dxa"/>
          </w:tcPr>
          <w:p w14:paraId="2A019773" w14:textId="77777777" w:rsidR="00983EA1" w:rsidRPr="00C21991" w:rsidRDefault="00983EA1" w:rsidP="00B9488B">
            <w:pPr>
              <w:pStyle w:val="TAL"/>
            </w:pPr>
            <w:r w:rsidRPr="00C21991">
              <w:t>c3</w:t>
            </w:r>
            <w:r w:rsidR="004C59A1" w:rsidRPr="00C21991">
              <w:t>2</w:t>
            </w:r>
          </w:p>
        </w:tc>
      </w:tr>
      <w:tr w:rsidR="00897956" w:rsidRPr="00C21991" w14:paraId="5AFF50E7" w14:textId="77777777">
        <w:tc>
          <w:tcPr>
            <w:tcW w:w="851" w:type="dxa"/>
          </w:tcPr>
          <w:p w14:paraId="3AC887A5" w14:textId="77777777" w:rsidR="00897956" w:rsidRPr="00C21991" w:rsidRDefault="00897956">
            <w:pPr>
              <w:pStyle w:val="TAL"/>
            </w:pPr>
            <w:r w:rsidRPr="00C21991">
              <w:t>102</w:t>
            </w:r>
          </w:p>
        </w:tc>
        <w:tc>
          <w:tcPr>
            <w:tcW w:w="2665" w:type="dxa"/>
            <w:gridSpan w:val="2"/>
          </w:tcPr>
          <w:p w14:paraId="3A0887B4" w14:textId="77777777" w:rsidR="00897956" w:rsidRPr="00C21991" w:rsidRDefault="00897956">
            <w:pPr>
              <w:pStyle w:val="TAL"/>
            </w:pPr>
            <w:r w:rsidRPr="00C21991">
              <w:t>2xx response</w:t>
            </w:r>
          </w:p>
        </w:tc>
        <w:tc>
          <w:tcPr>
            <w:tcW w:w="1021" w:type="dxa"/>
            <w:gridSpan w:val="2"/>
          </w:tcPr>
          <w:p w14:paraId="744AD828" w14:textId="77777777" w:rsidR="00897956" w:rsidRPr="00C21991" w:rsidRDefault="00897956">
            <w:pPr>
              <w:pStyle w:val="TAL"/>
            </w:pPr>
            <w:r w:rsidRPr="00C21991">
              <w:t>[26] 21.2</w:t>
            </w:r>
          </w:p>
        </w:tc>
        <w:tc>
          <w:tcPr>
            <w:tcW w:w="1021" w:type="dxa"/>
          </w:tcPr>
          <w:p w14:paraId="76537994" w14:textId="77777777" w:rsidR="00897956" w:rsidRPr="00C21991" w:rsidRDefault="00897956">
            <w:pPr>
              <w:pStyle w:val="TAL"/>
            </w:pPr>
            <w:r w:rsidRPr="00C21991">
              <w:t>p22</w:t>
            </w:r>
          </w:p>
        </w:tc>
        <w:tc>
          <w:tcPr>
            <w:tcW w:w="1021" w:type="dxa"/>
          </w:tcPr>
          <w:p w14:paraId="7B6C1720" w14:textId="77777777" w:rsidR="00897956" w:rsidRPr="00C21991" w:rsidRDefault="00897956">
            <w:pPr>
              <w:pStyle w:val="TAL"/>
            </w:pPr>
            <w:r w:rsidRPr="00C21991">
              <w:t>p22</w:t>
            </w:r>
          </w:p>
        </w:tc>
        <w:tc>
          <w:tcPr>
            <w:tcW w:w="1021" w:type="dxa"/>
          </w:tcPr>
          <w:p w14:paraId="7CC02A45" w14:textId="77777777" w:rsidR="00897956" w:rsidRPr="00C21991" w:rsidRDefault="00897956">
            <w:pPr>
              <w:pStyle w:val="TAL"/>
            </w:pPr>
            <w:r w:rsidRPr="00C21991">
              <w:t>[26] 21.1</w:t>
            </w:r>
          </w:p>
        </w:tc>
        <w:tc>
          <w:tcPr>
            <w:tcW w:w="1021" w:type="dxa"/>
            <w:gridSpan w:val="2"/>
          </w:tcPr>
          <w:p w14:paraId="73229ED0" w14:textId="77777777" w:rsidR="00897956" w:rsidRPr="00C21991" w:rsidRDefault="00897956">
            <w:pPr>
              <w:pStyle w:val="TAL"/>
            </w:pPr>
            <w:r w:rsidRPr="00C21991">
              <w:t>p22</w:t>
            </w:r>
          </w:p>
        </w:tc>
        <w:tc>
          <w:tcPr>
            <w:tcW w:w="1021" w:type="dxa"/>
          </w:tcPr>
          <w:p w14:paraId="1233743F" w14:textId="77777777" w:rsidR="00897956" w:rsidRPr="00C21991" w:rsidRDefault="00897956">
            <w:pPr>
              <w:pStyle w:val="TAL"/>
            </w:pPr>
            <w:r w:rsidRPr="00C21991">
              <w:t>p22</w:t>
            </w:r>
          </w:p>
        </w:tc>
      </w:tr>
      <w:tr w:rsidR="00897956" w:rsidRPr="00C21991" w14:paraId="3E61B006" w14:textId="77777777">
        <w:tc>
          <w:tcPr>
            <w:tcW w:w="851" w:type="dxa"/>
          </w:tcPr>
          <w:p w14:paraId="0FCF9AB8" w14:textId="77777777" w:rsidR="00897956" w:rsidRPr="00C21991" w:rsidRDefault="00897956">
            <w:pPr>
              <w:pStyle w:val="TAL"/>
            </w:pPr>
            <w:bookmarkStart w:id="3475" w:name="proxy200"/>
            <w:r w:rsidRPr="00C21991">
              <w:t>6</w:t>
            </w:r>
            <w:bookmarkEnd w:id="3475"/>
          </w:p>
        </w:tc>
        <w:tc>
          <w:tcPr>
            <w:tcW w:w="2665" w:type="dxa"/>
            <w:gridSpan w:val="2"/>
          </w:tcPr>
          <w:p w14:paraId="2A6F2E6E" w14:textId="77777777" w:rsidR="00897956" w:rsidRPr="00C21991" w:rsidRDefault="00897956">
            <w:pPr>
              <w:pStyle w:val="TAL"/>
            </w:pPr>
            <w:r w:rsidRPr="00C21991">
              <w:t>200 (OK)</w:t>
            </w:r>
          </w:p>
        </w:tc>
        <w:tc>
          <w:tcPr>
            <w:tcW w:w="1021" w:type="dxa"/>
            <w:gridSpan w:val="2"/>
          </w:tcPr>
          <w:p w14:paraId="06550489" w14:textId="77777777" w:rsidR="00897956" w:rsidRPr="00C21991" w:rsidRDefault="00897956">
            <w:pPr>
              <w:pStyle w:val="TAL"/>
            </w:pPr>
            <w:r w:rsidRPr="00C21991">
              <w:t>[26] 21.2.1</w:t>
            </w:r>
          </w:p>
        </w:tc>
        <w:tc>
          <w:tcPr>
            <w:tcW w:w="1021" w:type="dxa"/>
          </w:tcPr>
          <w:p w14:paraId="069BB5B1" w14:textId="77777777" w:rsidR="00897956" w:rsidRPr="00C21991" w:rsidRDefault="00897956">
            <w:pPr>
              <w:pStyle w:val="TAL"/>
            </w:pPr>
            <w:r w:rsidRPr="00C21991">
              <w:t>m</w:t>
            </w:r>
          </w:p>
        </w:tc>
        <w:tc>
          <w:tcPr>
            <w:tcW w:w="1021" w:type="dxa"/>
          </w:tcPr>
          <w:p w14:paraId="1E960A70" w14:textId="77777777" w:rsidR="00897956" w:rsidRPr="00C21991" w:rsidRDefault="00897956">
            <w:pPr>
              <w:pStyle w:val="TAL"/>
            </w:pPr>
            <w:r w:rsidRPr="00C21991">
              <w:t>m</w:t>
            </w:r>
          </w:p>
        </w:tc>
        <w:tc>
          <w:tcPr>
            <w:tcW w:w="1021" w:type="dxa"/>
          </w:tcPr>
          <w:p w14:paraId="7D1B3AEF" w14:textId="77777777" w:rsidR="00897956" w:rsidRPr="00C21991" w:rsidRDefault="00897956">
            <w:pPr>
              <w:pStyle w:val="TAL"/>
            </w:pPr>
            <w:r w:rsidRPr="00C21991">
              <w:t>[26] 21.2.1</w:t>
            </w:r>
          </w:p>
        </w:tc>
        <w:tc>
          <w:tcPr>
            <w:tcW w:w="1021" w:type="dxa"/>
            <w:gridSpan w:val="2"/>
          </w:tcPr>
          <w:p w14:paraId="18B0D145" w14:textId="77777777" w:rsidR="00897956" w:rsidRPr="00C21991" w:rsidRDefault="00897956">
            <w:pPr>
              <w:pStyle w:val="TAL"/>
            </w:pPr>
            <w:proofErr w:type="spellStart"/>
            <w:r w:rsidRPr="00C21991">
              <w:t>i</w:t>
            </w:r>
            <w:proofErr w:type="spellEnd"/>
          </w:p>
        </w:tc>
        <w:tc>
          <w:tcPr>
            <w:tcW w:w="1021" w:type="dxa"/>
          </w:tcPr>
          <w:p w14:paraId="52591404" w14:textId="77777777" w:rsidR="00897956" w:rsidRPr="00C21991" w:rsidRDefault="00897956">
            <w:pPr>
              <w:pStyle w:val="TAL"/>
            </w:pPr>
            <w:r w:rsidRPr="00C21991">
              <w:t>m</w:t>
            </w:r>
          </w:p>
        </w:tc>
      </w:tr>
      <w:tr w:rsidR="00897956" w:rsidRPr="00C21991" w14:paraId="21263263" w14:textId="77777777">
        <w:tc>
          <w:tcPr>
            <w:tcW w:w="851" w:type="dxa"/>
          </w:tcPr>
          <w:p w14:paraId="44AAB676" w14:textId="77777777" w:rsidR="00897956" w:rsidRPr="00C21991" w:rsidRDefault="00897956">
            <w:pPr>
              <w:pStyle w:val="TAL"/>
            </w:pPr>
            <w:bookmarkStart w:id="3476" w:name="proxy202"/>
            <w:r w:rsidRPr="00C21991">
              <w:t>7</w:t>
            </w:r>
            <w:bookmarkEnd w:id="3476"/>
          </w:p>
        </w:tc>
        <w:tc>
          <w:tcPr>
            <w:tcW w:w="2665" w:type="dxa"/>
            <w:gridSpan w:val="2"/>
          </w:tcPr>
          <w:p w14:paraId="6426B65D" w14:textId="77777777" w:rsidR="00897956" w:rsidRPr="00C21991" w:rsidRDefault="00897956">
            <w:pPr>
              <w:pStyle w:val="TAL"/>
            </w:pPr>
            <w:r w:rsidRPr="00C21991">
              <w:t>202 (Accepted)</w:t>
            </w:r>
          </w:p>
        </w:tc>
        <w:tc>
          <w:tcPr>
            <w:tcW w:w="1021" w:type="dxa"/>
            <w:gridSpan w:val="2"/>
          </w:tcPr>
          <w:p w14:paraId="3C2F0466" w14:textId="77777777" w:rsidR="00897956" w:rsidRPr="00C21991" w:rsidRDefault="00897956">
            <w:pPr>
              <w:pStyle w:val="TAL"/>
            </w:pPr>
            <w:r w:rsidRPr="00C21991">
              <w:t>[28] 8.3.1</w:t>
            </w:r>
          </w:p>
        </w:tc>
        <w:tc>
          <w:tcPr>
            <w:tcW w:w="1021" w:type="dxa"/>
          </w:tcPr>
          <w:p w14:paraId="72C88522" w14:textId="77777777" w:rsidR="00897956" w:rsidRPr="00C21991" w:rsidRDefault="00897956">
            <w:pPr>
              <w:pStyle w:val="TAL"/>
            </w:pPr>
            <w:r w:rsidRPr="00C21991">
              <w:t>c</w:t>
            </w:r>
            <w:r w:rsidR="008809F3" w:rsidRPr="00C21991">
              <w:t>3</w:t>
            </w:r>
            <w:r w:rsidRPr="00C21991">
              <w:t>4</w:t>
            </w:r>
          </w:p>
        </w:tc>
        <w:tc>
          <w:tcPr>
            <w:tcW w:w="1021" w:type="dxa"/>
          </w:tcPr>
          <w:p w14:paraId="11A85F84" w14:textId="77777777" w:rsidR="00897956" w:rsidRPr="00C21991" w:rsidRDefault="00897956">
            <w:pPr>
              <w:pStyle w:val="TAL"/>
            </w:pPr>
            <w:r w:rsidRPr="00C21991">
              <w:t>c</w:t>
            </w:r>
            <w:r w:rsidR="008809F3" w:rsidRPr="00C21991">
              <w:t>3</w:t>
            </w:r>
            <w:r w:rsidRPr="00C21991">
              <w:t>4</w:t>
            </w:r>
          </w:p>
        </w:tc>
        <w:tc>
          <w:tcPr>
            <w:tcW w:w="1021" w:type="dxa"/>
          </w:tcPr>
          <w:p w14:paraId="03650FAB" w14:textId="77777777" w:rsidR="00897956" w:rsidRPr="00C21991" w:rsidRDefault="00897956">
            <w:pPr>
              <w:pStyle w:val="TAL"/>
            </w:pPr>
            <w:r w:rsidRPr="00C21991">
              <w:t>[28] 8.3.1</w:t>
            </w:r>
          </w:p>
        </w:tc>
        <w:tc>
          <w:tcPr>
            <w:tcW w:w="1021" w:type="dxa"/>
            <w:gridSpan w:val="2"/>
          </w:tcPr>
          <w:p w14:paraId="5716B5E3" w14:textId="77777777" w:rsidR="00897956" w:rsidRPr="00C21991" w:rsidRDefault="00897956">
            <w:pPr>
              <w:pStyle w:val="TAL"/>
            </w:pPr>
            <w:r w:rsidRPr="00C21991">
              <w:t>c</w:t>
            </w:r>
            <w:r w:rsidR="008809F3" w:rsidRPr="00C21991">
              <w:t>3</w:t>
            </w:r>
            <w:r w:rsidRPr="00C21991">
              <w:t>4</w:t>
            </w:r>
          </w:p>
        </w:tc>
        <w:tc>
          <w:tcPr>
            <w:tcW w:w="1021" w:type="dxa"/>
          </w:tcPr>
          <w:p w14:paraId="1D4CAA19" w14:textId="77777777" w:rsidR="00897956" w:rsidRPr="00C21991" w:rsidRDefault="00897956">
            <w:pPr>
              <w:pStyle w:val="TAL"/>
            </w:pPr>
            <w:r w:rsidRPr="00C21991">
              <w:t>c</w:t>
            </w:r>
            <w:r w:rsidR="008809F3" w:rsidRPr="00C21991">
              <w:t>3</w:t>
            </w:r>
            <w:r w:rsidRPr="00C21991">
              <w:t>4</w:t>
            </w:r>
          </w:p>
        </w:tc>
      </w:tr>
      <w:tr w:rsidR="00897956" w:rsidRPr="00C21991" w14:paraId="6B483F3B" w14:textId="77777777">
        <w:tc>
          <w:tcPr>
            <w:tcW w:w="851" w:type="dxa"/>
          </w:tcPr>
          <w:p w14:paraId="5167C75F" w14:textId="77777777" w:rsidR="00897956" w:rsidRPr="00C21991" w:rsidRDefault="00897956">
            <w:pPr>
              <w:pStyle w:val="TAL"/>
            </w:pPr>
            <w:r w:rsidRPr="00C21991">
              <w:t>103</w:t>
            </w:r>
          </w:p>
        </w:tc>
        <w:tc>
          <w:tcPr>
            <w:tcW w:w="2665" w:type="dxa"/>
            <w:gridSpan w:val="2"/>
          </w:tcPr>
          <w:p w14:paraId="15586553" w14:textId="77777777" w:rsidR="00897956" w:rsidRPr="00C21991" w:rsidRDefault="00897956">
            <w:pPr>
              <w:pStyle w:val="TAL"/>
            </w:pPr>
            <w:r w:rsidRPr="00C21991">
              <w:t>3xx response</w:t>
            </w:r>
          </w:p>
        </w:tc>
        <w:tc>
          <w:tcPr>
            <w:tcW w:w="1021" w:type="dxa"/>
            <w:gridSpan w:val="2"/>
          </w:tcPr>
          <w:p w14:paraId="7B33E482" w14:textId="77777777" w:rsidR="00897956" w:rsidRPr="00C21991" w:rsidRDefault="00897956">
            <w:pPr>
              <w:pStyle w:val="TAL"/>
            </w:pPr>
            <w:r w:rsidRPr="00C21991">
              <w:t>[26] 21.3</w:t>
            </w:r>
          </w:p>
        </w:tc>
        <w:tc>
          <w:tcPr>
            <w:tcW w:w="1021" w:type="dxa"/>
          </w:tcPr>
          <w:p w14:paraId="10D25ABF" w14:textId="77777777" w:rsidR="00897956" w:rsidRPr="00C21991" w:rsidRDefault="00897956">
            <w:pPr>
              <w:pStyle w:val="TAL"/>
            </w:pPr>
            <w:r w:rsidRPr="00C21991">
              <w:t>p23</w:t>
            </w:r>
          </w:p>
        </w:tc>
        <w:tc>
          <w:tcPr>
            <w:tcW w:w="1021" w:type="dxa"/>
          </w:tcPr>
          <w:p w14:paraId="70F00D40" w14:textId="77777777" w:rsidR="00897956" w:rsidRPr="00C21991" w:rsidRDefault="00897956">
            <w:pPr>
              <w:pStyle w:val="TAL"/>
            </w:pPr>
            <w:r w:rsidRPr="00C21991">
              <w:t>p23</w:t>
            </w:r>
          </w:p>
        </w:tc>
        <w:tc>
          <w:tcPr>
            <w:tcW w:w="1021" w:type="dxa"/>
          </w:tcPr>
          <w:p w14:paraId="44395579" w14:textId="77777777" w:rsidR="00897956" w:rsidRPr="00C21991" w:rsidRDefault="00897956">
            <w:pPr>
              <w:pStyle w:val="TAL"/>
            </w:pPr>
            <w:r w:rsidRPr="00C21991">
              <w:t>[26] 21.1</w:t>
            </w:r>
          </w:p>
        </w:tc>
        <w:tc>
          <w:tcPr>
            <w:tcW w:w="1021" w:type="dxa"/>
            <w:gridSpan w:val="2"/>
          </w:tcPr>
          <w:p w14:paraId="6690DB4C" w14:textId="77777777" w:rsidR="00897956" w:rsidRPr="00C21991" w:rsidRDefault="00897956">
            <w:pPr>
              <w:pStyle w:val="TAL"/>
            </w:pPr>
            <w:r w:rsidRPr="00C21991">
              <w:t>p23</w:t>
            </w:r>
          </w:p>
        </w:tc>
        <w:tc>
          <w:tcPr>
            <w:tcW w:w="1021" w:type="dxa"/>
          </w:tcPr>
          <w:p w14:paraId="5E39D25E" w14:textId="77777777" w:rsidR="00897956" w:rsidRPr="00C21991" w:rsidRDefault="00897956">
            <w:pPr>
              <w:pStyle w:val="TAL"/>
            </w:pPr>
            <w:r w:rsidRPr="00C21991">
              <w:t>p23</w:t>
            </w:r>
          </w:p>
        </w:tc>
      </w:tr>
      <w:tr w:rsidR="00897956" w:rsidRPr="00C21991" w14:paraId="1189C691" w14:textId="77777777">
        <w:tc>
          <w:tcPr>
            <w:tcW w:w="851" w:type="dxa"/>
          </w:tcPr>
          <w:p w14:paraId="4DAEA787" w14:textId="77777777" w:rsidR="00897956" w:rsidRPr="00C21991" w:rsidRDefault="00897956">
            <w:pPr>
              <w:pStyle w:val="TAL"/>
            </w:pPr>
            <w:bookmarkStart w:id="3477" w:name="proxy300"/>
            <w:r w:rsidRPr="00C21991">
              <w:t>8</w:t>
            </w:r>
            <w:bookmarkEnd w:id="3477"/>
          </w:p>
        </w:tc>
        <w:tc>
          <w:tcPr>
            <w:tcW w:w="2665" w:type="dxa"/>
            <w:gridSpan w:val="2"/>
          </w:tcPr>
          <w:p w14:paraId="405DD1DD" w14:textId="77777777" w:rsidR="00897956" w:rsidRPr="00C21991" w:rsidRDefault="00897956">
            <w:pPr>
              <w:pStyle w:val="TAL"/>
            </w:pPr>
            <w:r w:rsidRPr="00C21991">
              <w:t>300 (Multiple Choices)</w:t>
            </w:r>
          </w:p>
        </w:tc>
        <w:tc>
          <w:tcPr>
            <w:tcW w:w="1021" w:type="dxa"/>
            <w:gridSpan w:val="2"/>
          </w:tcPr>
          <w:p w14:paraId="6A48F3BC" w14:textId="77777777" w:rsidR="00897956" w:rsidRPr="00C21991" w:rsidRDefault="00897956">
            <w:pPr>
              <w:pStyle w:val="TAL"/>
            </w:pPr>
            <w:r w:rsidRPr="00C21991">
              <w:t>[26] 21.3.1</w:t>
            </w:r>
          </w:p>
        </w:tc>
        <w:tc>
          <w:tcPr>
            <w:tcW w:w="1021" w:type="dxa"/>
          </w:tcPr>
          <w:p w14:paraId="0BBB5515" w14:textId="77777777" w:rsidR="00897956" w:rsidRPr="00C21991" w:rsidRDefault="00897956">
            <w:pPr>
              <w:pStyle w:val="TAL"/>
            </w:pPr>
            <w:r w:rsidRPr="00C21991">
              <w:t>m</w:t>
            </w:r>
          </w:p>
        </w:tc>
        <w:tc>
          <w:tcPr>
            <w:tcW w:w="1021" w:type="dxa"/>
          </w:tcPr>
          <w:p w14:paraId="2CBBBBAE" w14:textId="77777777" w:rsidR="00897956" w:rsidRPr="00C21991" w:rsidRDefault="00897956">
            <w:pPr>
              <w:pStyle w:val="TAL"/>
            </w:pPr>
            <w:r w:rsidRPr="00C21991">
              <w:t>m</w:t>
            </w:r>
          </w:p>
        </w:tc>
        <w:tc>
          <w:tcPr>
            <w:tcW w:w="1021" w:type="dxa"/>
          </w:tcPr>
          <w:p w14:paraId="391BCCC4" w14:textId="77777777" w:rsidR="00897956" w:rsidRPr="00C21991" w:rsidRDefault="00897956">
            <w:pPr>
              <w:pStyle w:val="TAL"/>
            </w:pPr>
            <w:r w:rsidRPr="00C21991">
              <w:t>[26] 21.3.1</w:t>
            </w:r>
          </w:p>
        </w:tc>
        <w:tc>
          <w:tcPr>
            <w:tcW w:w="1021" w:type="dxa"/>
            <w:gridSpan w:val="2"/>
          </w:tcPr>
          <w:p w14:paraId="7A8B4AC6" w14:textId="77777777" w:rsidR="00897956" w:rsidRPr="00C21991" w:rsidRDefault="00897956">
            <w:pPr>
              <w:pStyle w:val="TAL"/>
            </w:pPr>
            <w:proofErr w:type="spellStart"/>
            <w:r w:rsidRPr="00C21991">
              <w:t>i</w:t>
            </w:r>
            <w:proofErr w:type="spellEnd"/>
          </w:p>
        </w:tc>
        <w:tc>
          <w:tcPr>
            <w:tcW w:w="1021" w:type="dxa"/>
          </w:tcPr>
          <w:p w14:paraId="4CC08A63" w14:textId="77777777" w:rsidR="00897956" w:rsidRPr="00C21991" w:rsidRDefault="00897956">
            <w:pPr>
              <w:pStyle w:val="TAL"/>
            </w:pPr>
            <w:proofErr w:type="spellStart"/>
            <w:r w:rsidRPr="00C21991">
              <w:t>i</w:t>
            </w:r>
            <w:proofErr w:type="spellEnd"/>
          </w:p>
        </w:tc>
      </w:tr>
      <w:tr w:rsidR="00897956" w:rsidRPr="00C21991" w14:paraId="582F060B" w14:textId="77777777">
        <w:tc>
          <w:tcPr>
            <w:tcW w:w="851" w:type="dxa"/>
          </w:tcPr>
          <w:p w14:paraId="6D9370E7" w14:textId="77777777" w:rsidR="00897956" w:rsidRPr="00C21991" w:rsidRDefault="00897956">
            <w:pPr>
              <w:pStyle w:val="TAL"/>
            </w:pPr>
            <w:bookmarkStart w:id="3478" w:name="proxy301"/>
            <w:r w:rsidRPr="00C21991">
              <w:t>9</w:t>
            </w:r>
            <w:bookmarkEnd w:id="3478"/>
          </w:p>
        </w:tc>
        <w:tc>
          <w:tcPr>
            <w:tcW w:w="2665" w:type="dxa"/>
            <w:gridSpan w:val="2"/>
          </w:tcPr>
          <w:p w14:paraId="4C5F5204" w14:textId="77777777" w:rsidR="00897956" w:rsidRPr="00C21991" w:rsidRDefault="00897956">
            <w:pPr>
              <w:pStyle w:val="TAL"/>
            </w:pPr>
            <w:r w:rsidRPr="00C21991">
              <w:t>301 (Moved Permanently)</w:t>
            </w:r>
          </w:p>
        </w:tc>
        <w:tc>
          <w:tcPr>
            <w:tcW w:w="1021" w:type="dxa"/>
            <w:gridSpan w:val="2"/>
          </w:tcPr>
          <w:p w14:paraId="7FDA4648" w14:textId="77777777" w:rsidR="00897956" w:rsidRPr="00C21991" w:rsidRDefault="00897956">
            <w:pPr>
              <w:pStyle w:val="TAL"/>
            </w:pPr>
            <w:r w:rsidRPr="00C21991">
              <w:t>[26] 21.3.2</w:t>
            </w:r>
          </w:p>
        </w:tc>
        <w:tc>
          <w:tcPr>
            <w:tcW w:w="1021" w:type="dxa"/>
          </w:tcPr>
          <w:p w14:paraId="73C72865" w14:textId="77777777" w:rsidR="00897956" w:rsidRPr="00C21991" w:rsidRDefault="00897956">
            <w:pPr>
              <w:pStyle w:val="TAL"/>
            </w:pPr>
            <w:r w:rsidRPr="00C21991">
              <w:t>m</w:t>
            </w:r>
          </w:p>
        </w:tc>
        <w:tc>
          <w:tcPr>
            <w:tcW w:w="1021" w:type="dxa"/>
          </w:tcPr>
          <w:p w14:paraId="3A65AECA" w14:textId="77777777" w:rsidR="00897956" w:rsidRPr="00C21991" w:rsidRDefault="00897956">
            <w:pPr>
              <w:pStyle w:val="TAL"/>
            </w:pPr>
            <w:r w:rsidRPr="00C21991">
              <w:t>m</w:t>
            </w:r>
          </w:p>
        </w:tc>
        <w:tc>
          <w:tcPr>
            <w:tcW w:w="1021" w:type="dxa"/>
          </w:tcPr>
          <w:p w14:paraId="69EF5E36" w14:textId="77777777" w:rsidR="00897956" w:rsidRPr="00C21991" w:rsidRDefault="00897956">
            <w:pPr>
              <w:pStyle w:val="TAL"/>
            </w:pPr>
            <w:r w:rsidRPr="00C21991">
              <w:t>[26] 21.3.2</w:t>
            </w:r>
          </w:p>
        </w:tc>
        <w:tc>
          <w:tcPr>
            <w:tcW w:w="1021" w:type="dxa"/>
            <w:gridSpan w:val="2"/>
          </w:tcPr>
          <w:p w14:paraId="1EFE2DDD" w14:textId="77777777" w:rsidR="00897956" w:rsidRPr="00C21991" w:rsidRDefault="00897956">
            <w:pPr>
              <w:pStyle w:val="TAL"/>
            </w:pPr>
            <w:proofErr w:type="spellStart"/>
            <w:r w:rsidRPr="00C21991">
              <w:t>i</w:t>
            </w:r>
            <w:proofErr w:type="spellEnd"/>
          </w:p>
        </w:tc>
        <w:tc>
          <w:tcPr>
            <w:tcW w:w="1021" w:type="dxa"/>
          </w:tcPr>
          <w:p w14:paraId="18322E83" w14:textId="77777777" w:rsidR="00897956" w:rsidRPr="00C21991" w:rsidRDefault="00897956">
            <w:pPr>
              <w:pStyle w:val="TAL"/>
            </w:pPr>
            <w:proofErr w:type="spellStart"/>
            <w:r w:rsidRPr="00C21991">
              <w:t>i</w:t>
            </w:r>
            <w:proofErr w:type="spellEnd"/>
          </w:p>
        </w:tc>
      </w:tr>
      <w:tr w:rsidR="00897956" w:rsidRPr="00C21991" w14:paraId="352A23E8" w14:textId="77777777">
        <w:tc>
          <w:tcPr>
            <w:tcW w:w="851" w:type="dxa"/>
          </w:tcPr>
          <w:p w14:paraId="1F07C584" w14:textId="77777777" w:rsidR="00897956" w:rsidRPr="00C21991" w:rsidRDefault="00897956">
            <w:pPr>
              <w:pStyle w:val="TAL"/>
            </w:pPr>
            <w:bookmarkStart w:id="3479" w:name="proxy302"/>
            <w:r w:rsidRPr="00C21991">
              <w:t>10</w:t>
            </w:r>
            <w:bookmarkEnd w:id="3479"/>
          </w:p>
        </w:tc>
        <w:tc>
          <w:tcPr>
            <w:tcW w:w="2665" w:type="dxa"/>
            <w:gridSpan w:val="2"/>
          </w:tcPr>
          <w:p w14:paraId="0831138D" w14:textId="77777777" w:rsidR="00897956" w:rsidRPr="00C21991" w:rsidRDefault="00897956">
            <w:pPr>
              <w:pStyle w:val="TAL"/>
            </w:pPr>
            <w:r w:rsidRPr="00C21991">
              <w:t>302 (Moved Temporarily)</w:t>
            </w:r>
          </w:p>
        </w:tc>
        <w:tc>
          <w:tcPr>
            <w:tcW w:w="1021" w:type="dxa"/>
            <w:gridSpan w:val="2"/>
          </w:tcPr>
          <w:p w14:paraId="5DC7BD58" w14:textId="77777777" w:rsidR="00897956" w:rsidRPr="00C21991" w:rsidRDefault="00897956">
            <w:pPr>
              <w:pStyle w:val="TAL"/>
            </w:pPr>
            <w:r w:rsidRPr="00C21991">
              <w:t>[26] 21.3.3</w:t>
            </w:r>
          </w:p>
        </w:tc>
        <w:tc>
          <w:tcPr>
            <w:tcW w:w="1021" w:type="dxa"/>
          </w:tcPr>
          <w:p w14:paraId="52B7D0DA" w14:textId="77777777" w:rsidR="00897956" w:rsidRPr="00C21991" w:rsidRDefault="00897956">
            <w:pPr>
              <w:pStyle w:val="TAL"/>
            </w:pPr>
            <w:r w:rsidRPr="00C21991">
              <w:t>m</w:t>
            </w:r>
          </w:p>
        </w:tc>
        <w:tc>
          <w:tcPr>
            <w:tcW w:w="1021" w:type="dxa"/>
          </w:tcPr>
          <w:p w14:paraId="70D42D02" w14:textId="77777777" w:rsidR="00897956" w:rsidRPr="00C21991" w:rsidRDefault="00897956">
            <w:pPr>
              <w:pStyle w:val="TAL"/>
            </w:pPr>
            <w:r w:rsidRPr="00C21991">
              <w:t>m</w:t>
            </w:r>
          </w:p>
        </w:tc>
        <w:tc>
          <w:tcPr>
            <w:tcW w:w="1021" w:type="dxa"/>
          </w:tcPr>
          <w:p w14:paraId="16CFA28F" w14:textId="77777777" w:rsidR="00897956" w:rsidRPr="00C21991" w:rsidRDefault="00897956">
            <w:pPr>
              <w:pStyle w:val="TAL"/>
            </w:pPr>
            <w:r w:rsidRPr="00C21991">
              <w:t>[26] 21.3.3</w:t>
            </w:r>
          </w:p>
        </w:tc>
        <w:tc>
          <w:tcPr>
            <w:tcW w:w="1021" w:type="dxa"/>
            <w:gridSpan w:val="2"/>
          </w:tcPr>
          <w:p w14:paraId="369C131A" w14:textId="77777777" w:rsidR="00897956" w:rsidRPr="00C21991" w:rsidRDefault="00897956">
            <w:pPr>
              <w:pStyle w:val="TAL"/>
            </w:pPr>
            <w:proofErr w:type="spellStart"/>
            <w:r w:rsidRPr="00C21991">
              <w:t>i</w:t>
            </w:r>
            <w:proofErr w:type="spellEnd"/>
          </w:p>
        </w:tc>
        <w:tc>
          <w:tcPr>
            <w:tcW w:w="1021" w:type="dxa"/>
          </w:tcPr>
          <w:p w14:paraId="1C95AD68" w14:textId="77777777" w:rsidR="00897956" w:rsidRPr="00C21991" w:rsidRDefault="00897956">
            <w:pPr>
              <w:pStyle w:val="TAL"/>
            </w:pPr>
            <w:proofErr w:type="spellStart"/>
            <w:r w:rsidRPr="00C21991">
              <w:t>i</w:t>
            </w:r>
            <w:proofErr w:type="spellEnd"/>
          </w:p>
        </w:tc>
      </w:tr>
      <w:tr w:rsidR="00897956" w:rsidRPr="00C21991" w14:paraId="0C2417A6" w14:textId="77777777">
        <w:tc>
          <w:tcPr>
            <w:tcW w:w="851" w:type="dxa"/>
          </w:tcPr>
          <w:p w14:paraId="2CB04CCE" w14:textId="77777777" w:rsidR="00897956" w:rsidRPr="00C21991" w:rsidRDefault="00897956">
            <w:pPr>
              <w:pStyle w:val="TAL"/>
            </w:pPr>
            <w:bookmarkStart w:id="3480" w:name="proxy305"/>
            <w:r w:rsidRPr="00C21991">
              <w:t>11</w:t>
            </w:r>
            <w:bookmarkEnd w:id="3480"/>
          </w:p>
        </w:tc>
        <w:tc>
          <w:tcPr>
            <w:tcW w:w="2665" w:type="dxa"/>
            <w:gridSpan w:val="2"/>
          </w:tcPr>
          <w:p w14:paraId="027F464B" w14:textId="77777777" w:rsidR="00897956" w:rsidRPr="00C21991" w:rsidRDefault="00897956">
            <w:pPr>
              <w:pStyle w:val="TAL"/>
            </w:pPr>
            <w:r w:rsidRPr="00C21991">
              <w:t>305 (Use Proxy)</w:t>
            </w:r>
          </w:p>
        </w:tc>
        <w:tc>
          <w:tcPr>
            <w:tcW w:w="1021" w:type="dxa"/>
            <w:gridSpan w:val="2"/>
          </w:tcPr>
          <w:p w14:paraId="67B85B59" w14:textId="77777777" w:rsidR="00897956" w:rsidRPr="00C21991" w:rsidRDefault="00897956">
            <w:pPr>
              <w:pStyle w:val="TAL"/>
            </w:pPr>
            <w:r w:rsidRPr="00C21991">
              <w:t>[26] 21.3.4</w:t>
            </w:r>
          </w:p>
        </w:tc>
        <w:tc>
          <w:tcPr>
            <w:tcW w:w="1021" w:type="dxa"/>
          </w:tcPr>
          <w:p w14:paraId="269556B4" w14:textId="77777777" w:rsidR="00897956" w:rsidRPr="00C21991" w:rsidRDefault="00897956">
            <w:pPr>
              <w:pStyle w:val="TAL"/>
            </w:pPr>
            <w:r w:rsidRPr="00C21991">
              <w:t>m</w:t>
            </w:r>
          </w:p>
        </w:tc>
        <w:tc>
          <w:tcPr>
            <w:tcW w:w="1021" w:type="dxa"/>
          </w:tcPr>
          <w:p w14:paraId="4A2BFB0D" w14:textId="77777777" w:rsidR="00897956" w:rsidRPr="00C21991" w:rsidRDefault="00897956">
            <w:pPr>
              <w:pStyle w:val="TAL"/>
            </w:pPr>
            <w:r w:rsidRPr="00C21991">
              <w:t>m</w:t>
            </w:r>
          </w:p>
        </w:tc>
        <w:tc>
          <w:tcPr>
            <w:tcW w:w="1021" w:type="dxa"/>
          </w:tcPr>
          <w:p w14:paraId="144AFC64" w14:textId="77777777" w:rsidR="00897956" w:rsidRPr="00C21991" w:rsidRDefault="00897956">
            <w:pPr>
              <w:pStyle w:val="TAL"/>
            </w:pPr>
            <w:r w:rsidRPr="00C21991">
              <w:t>[26] 21.3.4</w:t>
            </w:r>
          </w:p>
        </w:tc>
        <w:tc>
          <w:tcPr>
            <w:tcW w:w="1021" w:type="dxa"/>
            <w:gridSpan w:val="2"/>
          </w:tcPr>
          <w:p w14:paraId="1BC13390" w14:textId="77777777" w:rsidR="00897956" w:rsidRPr="00C21991" w:rsidRDefault="00897956">
            <w:pPr>
              <w:pStyle w:val="TAL"/>
            </w:pPr>
            <w:proofErr w:type="spellStart"/>
            <w:r w:rsidRPr="00C21991">
              <w:t>i</w:t>
            </w:r>
            <w:proofErr w:type="spellEnd"/>
          </w:p>
        </w:tc>
        <w:tc>
          <w:tcPr>
            <w:tcW w:w="1021" w:type="dxa"/>
          </w:tcPr>
          <w:p w14:paraId="5DE3EDBB" w14:textId="77777777" w:rsidR="00897956" w:rsidRPr="00C21991" w:rsidRDefault="00897956">
            <w:pPr>
              <w:pStyle w:val="TAL"/>
            </w:pPr>
            <w:proofErr w:type="spellStart"/>
            <w:r w:rsidRPr="00C21991">
              <w:t>i</w:t>
            </w:r>
            <w:proofErr w:type="spellEnd"/>
          </w:p>
        </w:tc>
      </w:tr>
      <w:tr w:rsidR="00897956" w:rsidRPr="00C21991" w14:paraId="0823713A" w14:textId="77777777">
        <w:tc>
          <w:tcPr>
            <w:tcW w:w="851" w:type="dxa"/>
          </w:tcPr>
          <w:p w14:paraId="5FABE051" w14:textId="77777777" w:rsidR="00897956" w:rsidRPr="00C21991" w:rsidRDefault="00897956">
            <w:pPr>
              <w:pStyle w:val="TAL"/>
            </w:pPr>
            <w:bookmarkStart w:id="3481" w:name="proxy380"/>
            <w:r w:rsidRPr="00C21991">
              <w:t>12</w:t>
            </w:r>
            <w:bookmarkEnd w:id="3481"/>
          </w:p>
        </w:tc>
        <w:tc>
          <w:tcPr>
            <w:tcW w:w="2665" w:type="dxa"/>
            <w:gridSpan w:val="2"/>
          </w:tcPr>
          <w:p w14:paraId="5FC97949" w14:textId="77777777" w:rsidR="00897956" w:rsidRPr="00C21991" w:rsidRDefault="00897956">
            <w:pPr>
              <w:pStyle w:val="TAL"/>
            </w:pPr>
            <w:r w:rsidRPr="00C21991">
              <w:t>380 (Alternative Service)</w:t>
            </w:r>
          </w:p>
        </w:tc>
        <w:tc>
          <w:tcPr>
            <w:tcW w:w="1021" w:type="dxa"/>
            <w:gridSpan w:val="2"/>
          </w:tcPr>
          <w:p w14:paraId="4F3EDB02" w14:textId="77777777" w:rsidR="00897956" w:rsidRPr="00C21991" w:rsidRDefault="00897956">
            <w:pPr>
              <w:pStyle w:val="TAL"/>
            </w:pPr>
            <w:r w:rsidRPr="00C21991">
              <w:t>[26] 21.3.5</w:t>
            </w:r>
          </w:p>
        </w:tc>
        <w:tc>
          <w:tcPr>
            <w:tcW w:w="1021" w:type="dxa"/>
          </w:tcPr>
          <w:p w14:paraId="3964AE60" w14:textId="77777777" w:rsidR="00897956" w:rsidRPr="00C21991" w:rsidRDefault="00897956">
            <w:pPr>
              <w:pStyle w:val="TAL"/>
            </w:pPr>
            <w:r w:rsidRPr="00C21991">
              <w:t>m</w:t>
            </w:r>
          </w:p>
        </w:tc>
        <w:tc>
          <w:tcPr>
            <w:tcW w:w="1021" w:type="dxa"/>
          </w:tcPr>
          <w:p w14:paraId="668259C3" w14:textId="77777777" w:rsidR="00897956" w:rsidRPr="00C21991" w:rsidRDefault="00897956">
            <w:pPr>
              <w:pStyle w:val="TAL"/>
            </w:pPr>
            <w:r w:rsidRPr="00C21991">
              <w:t>m</w:t>
            </w:r>
          </w:p>
        </w:tc>
        <w:tc>
          <w:tcPr>
            <w:tcW w:w="1021" w:type="dxa"/>
          </w:tcPr>
          <w:p w14:paraId="31BA7338" w14:textId="77777777" w:rsidR="00897956" w:rsidRPr="00C21991" w:rsidRDefault="00897956">
            <w:pPr>
              <w:pStyle w:val="TAL"/>
            </w:pPr>
            <w:r w:rsidRPr="00C21991">
              <w:t>[26] 21.3.5</w:t>
            </w:r>
          </w:p>
        </w:tc>
        <w:tc>
          <w:tcPr>
            <w:tcW w:w="1021" w:type="dxa"/>
            <w:gridSpan w:val="2"/>
          </w:tcPr>
          <w:p w14:paraId="58E2FBF7" w14:textId="77777777" w:rsidR="00897956" w:rsidRPr="00C21991" w:rsidRDefault="00897956">
            <w:pPr>
              <w:pStyle w:val="TAL"/>
            </w:pPr>
            <w:proofErr w:type="spellStart"/>
            <w:r w:rsidRPr="00C21991">
              <w:t>i</w:t>
            </w:r>
            <w:proofErr w:type="spellEnd"/>
          </w:p>
        </w:tc>
        <w:tc>
          <w:tcPr>
            <w:tcW w:w="1021" w:type="dxa"/>
          </w:tcPr>
          <w:p w14:paraId="16E91DA8" w14:textId="77777777" w:rsidR="00897956" w:rsidRPr="00C21991" w:rsidRDefault="00897956">
            <w:pPr>
              <w:pStyle w:val="TAL"/>
            </w:pPr>
            <w:proofErr w:type="spellStart"/>
            <w:r w:rsidRPr="00C21991">
              <w:t>i</w:t>
            </w:r>
            <w:proofErr w:type="spellEnd"/>
          </w:p>
        </w:tc>
      </w:tr>
      <w:tr w:rsidR="00897956" w:rsidRPr="00C21991" w14:paraId="7FF99106" w14:textId="77777777">
        <w:tc>
          <w:tcPr>
            <w:tcW w:w="851" w:type="dxa"/>
          </w:tcPr>
          <w:p w14:paraId="52BB8494" w14:textId="77777777" w:rsidR="00897956" w:rsidRPr="00C21991" w:rsidRDefault="00897956">
            <w:pPr>
              <w:pStyle w:val="TAL"/>
            </w:pPr>
            <w:r w:rsidRPr="00C21991">
              <w:t>104</w:t>
            </w:r>
          </w:p>
        </w:tc>
        <w:tc>
          <w:tcPr>
            <w:tcW w:w="2665" w:type="dxa"/>
            <w:gridSpan w:val="2"/>
          </w:tcPr>
          <w:p w14:paraId="7ED9F8AE" w14:textId="77777777" w:rsidR="00897956" w:rsidRPr="00C21991" w:rsidRDefault="00897956">
            <w:pPr>
              <w:pStyle w:val="TAL"/>
            </w:pPr>
            <w:r w:rsidRPr="00C21991">
              <w:t>4xx response</w:t>
            </w:r>
          </w:p>
        </w:tc>
        <w:tc>
          <w:tcPr>
            <w:tcW w:w="1021" w:type="dxa"/>
            <w:gridSpan w:val="2"/>
          </w:tcPr>
          <w:p w14:paraId="0B262007" w14:textId="77777777" w:rsidR="00897956" w:rsidRPr="00C21991" w:rsidRDefault="00897956">
            <w:pPr>
              <w:pStyle w:val="TAL"/>
            </w:pPr>
            <w:r w:rsidRPr="00C21991">
              <w:t>[26] 21.4</w:t>
            </w:r>
          </w:p>
        </w:tc>
        <w:tc>
          <w:tcPr>
            <w:tcW w:w="1021" w:type="dxa"/>
          </w:tcPr>
          <w:p w14:paraId="50A766E9" w14:textId="77777777" w:rsidR="00897956" w:rsidRPr="00C21991" w:rsidRDefault="00897956">
            <w:pPr>
              <w:pStyle w:val="TAL"/>
            </w:pPr>
            <w:r w:rsidRPr="00C21991">
              <w:t>p24</w:t>
            </w:r>
          </w:p>
        </w:tc>
        <w:tc>
          <w:tcPr>
            <w:tcW w:w="1021" w:type="dxa"/>
          </w:tcPr>
          <w:p w14:paraId="4123E597" w14:textId="77777777" w:rsidR="00897956" w:rsidRPr="00C21991" w:rsidRDefault="00897956">
            <w:pPr>
              <w:pStyle w:val="TAL"/>
            </w:pPr>
            <w:r w:rsidRPr="00C21991">
              <w:t>p24</w:t>
            </w:r>
          </w:p>
        </w:tc>
        <w:tc>
          <w:tcPr>
            <w:tcW w:w="1021" w:type="dxa"/>
          </w:tcPr>
          <w:p w14:paraId="192BAFBE" w14:textId="77777777" w:rsidR="00897956" w:rsidRPr="00C21991" w:rsidRDefault="00897956">
            <w:pPr>
              <w:pStyle w:val="TAL"/>
            </w:pPr>
            <w:r w:rsidRPr="00C21991">
              <w:t>[26] 21.4</w:t>
            </w:r>
          </w:p>
        </w:tc>
        <w:tc>
          <w:tcPr>
            <w:tcW w:w="1021" w:type="dxa"/>
            <w:gridSpan w:val="2"/>
          </w:tcPr>
          <w:p w14:paraId="3C01D65A" w14:textId="77777777" w:rsidR="00897956" w:rsidRPr="00C21991" w:rsidRDefault="00897956">
            <w:pPr>
              <w:pStyle w:val="TAL"/>
            </w:pPr>
            <w:r w:rsidRPr="00C21991">
              <w:t>p24</w:t>
            </w:r>
          </w:p>
        </w:tc>
        <w:tc>
          <w:tcPr>
            <w:tcW w:w="1021" w:type="dxa"/>
          </w:tcPr>
          <w:p w14:paraId="2D891BBB" w14:textId="77777777" w:rsidR="00897956" w:rsidRPr="00C21991" w:rsidRDefault="00897956">
            <w:pPr>
              <w:pStyle w:val="TAL"/>
            </w:pPr>
            <w:r w:rsidRPr="00C21991">
              <w:t>p24</w:t>
            </w:r>
          </w:p>
        </w:tc>
      </w:tr>
      <w:tr w:rsidR="00897956" w:rsidRPr="00C21991" w14:paraId="7CD80F2A" w14:textId="77777777">
        <w:tc>
          <w:tcPr>
            <w:tcW w:w="851" w:type="dxa"/>
          </w:tcPr>
          <w:p w14:paraId="243D86F2" w14:textId="77777777" w:rsidR="00897956" w:rsidRPr="00C21991" w:rsidRDefault="00897956">
            <w:pPr>
              <w:pStyle w:val="TAL"/>
            </w:pPr>
            <w:r w:rsidRPr="00C21991">
              <w:t>13</w:t>
            </w:r>
          </w:p>
        </w:tc>
        <w:tc>
          <w:tcPr>
            <w:tcW w:w="2665" w:type="dxa"/>
            <w:gridSpan w:val="2"/>
          </w:tcPr>
          <w:p w14:paraId="676EBDD0" w14:textId="77777777" w:rsidR="00897956" w:rsidRPr="00C21991" w:rsidRDefault="00897956">
            <w:pPr>
              <w:pStyle w:val="TAL"/>
            </w:pPr>
            <w:r w:rsidRPr="00C21991">
              <w:t>400 (Bad Request)</w:t>
            </w:r>
          </w:p>
        </w:tc>
        <w:tc>
          <w:tcPr>
            <w:tcW w:w="1021" w:type="dxa"/>
            <w:gridSpan w:val="2"/>
          </w:tcPr>
          <w:p w14:paraId="1E74D4D8" w14:textId="77777777" w:rsidR="00897956" w:rsidRPr="00C21991" w:rsidRDefault="00897956">
            <w:pPr>
              <w:pStyle w:val="TAL"/>
            </w:pPr>
            <w:r w:rsidRPr="00C21991">
              <w:t>[26] 21.4.1</w:t>
            </w:r>
          </w:p>
        </w:tc>
        <w:tc>
          <w:tcPr>
            <w:tcW w:w="1021" w:type="dxa"/>
          </w:tcPr>
          <w:p w14:paraId="031614C0" w14:textId="77777777" w:rsidR="00897956" w:rsidRPr="00C21991" w:rsidRDefault="00897956">
            <w:pPr>
              <w:pStyle w:val="TAL"/>
            </w:pPr>
            <w:r w:rsidRPr="00C21991">
              <w:t>m</w:t>
            </w:r>
          </w:p>
        </w:tc>
        <w:tc>
          <w:tcPr>
            <w:tcW w:w="1021" w:type="dxa"/>
          </w:tcPr>
          <w:p w14:paraId="0126B8A9" w14:textId="77777777" w:rsidR="00897956" w:rsidRPr="00C21991" w:rsidRDefault="00897956">
            <w:pPr>
              <w:pStyle w:val="TAL"/>
            </w:pPr>
            <w:r w:rsidRPr="00C21991">
              <w:t>m</w:t>
            </w:r>
          </w:p>
        </w:tc>
        <w:tc>
          <w:tcPr>
            <w:tcW w:w="1021" w:type="dxa"/>
          </w:tcPr>
          <w:p w14:paraId="4586D3A2" w14:textId="77777777" w:rsidR="00897956" w:rsidRPr="00C21991" w:rsidRDefault="00897956">
            <w:pPr>
              <w:pStyle w:val="TAL"/>
            </w:pPr>
            <w:r w:rsidRPr="00C21991">
              <w:t>[26] 21.4.1</w:t>
            </w:r>
          </w:p>
        </w:tc>
        <w:tc>
          <w:tcPr>
            <w:tcW w:w="1021" w:type="dxa"/>
            <w:gridSpan w:val="2"/>
          </w:tcPr>
          <w:p w14:paraId="6071CD14" w14:textId="77777777" w:rsidR="00897956" w:rsidRPr="00C21991" w:rsidRDefault="00897956">
            <w:pPr>
              <w:pStyle w:val="TAL"/>
            </w:pPr>
            <w:proofErr w:type="spellStart"/>
            <w:r w:rsidRPr="00C21991">
              <w:t>i</w:t>
            </w:r>
            <w:proofErr w:type="spellEnd"/>
          </w:p>
        </w:tc>
        <w:tc>
          <w:tcPr>
            <w:tcW w:w="1021" w:type="dxa"/>
          </w:tcPr>
          <w:p w14:paraId="08D56032" w14:textId="77777777" w:rsidR="00897956" w:rsidRPr="00C21991" w:rsidRDefault="00897956">
            <w:pPr>
              <w:pStyle w:val="TAL"/>
            </w:pPr>
            <w:proofErr w:type="spellStart"/>
            <w:r w:rsidRPr="00C21991">
              <w:t>i</w:t>
            </w:r>
            <w:proofErr w:type="spellEnd"/>
          </w:p>
        </w:tc>
      </w:tr>
      <w:tr w:rsidR="00897956" w:rsidRPr="00C21991" w14:paraId="0FC08D3C" w14:textId="77777777">
        <w:tc>
          <w:tcPr>
            <w:tcW w:w="851" w:type="dxa"/>
          </w:tcPr>
          <w:p w14:paraId="07CAB685" w14:textId="77777777" w:rsidR="00897956" w:rsidRPr="00C21991" w:rsidRDefault="00897956">
            <w:pPr>
              <w:pStyle w:val="TAL"/>
            </w:pPr>
            <w:bookmarkStart w:id="3482" w:name="PROXY401"/>
            <w:r w:rsidRPr="00C21991">
              <w:t>14</w:t>
            </w:r>
            <w:bookmarkEnd w:id="3482"/>
          </w:p>
        </w:tc>
        <w:tc>
          <w:tcPr>
            <w:tcW w:w="2665" w:type="dxa"/>
            <w:gridSpan w:val="2"/>
          </w:tcPr>
          <w:p w14:paraId="06C8D454" w14:textId="77777777" w:rsidR="00897956" w:rsidRPr="00C21991" w:rsidRDefault="00897956">
            <w:pPr>
              <w:pStyle w:val="TAL"/>
            </w:pPr>
            <w:r w:rsidRPr="00C21991">
              <w:t>401 (Unauthorized)</w:t>
            </w:r>
          </w:p>
        </w:tc>
        <w:tc>
          <w:tcPr>
            <w:tcW w:w="1021" w:type="dxa"/>
            <w:gridSpan w:val="2"/>
          </w:tcPr>
          <w:p w14:paraId="61863CFB" w14:textId="77777777" w:rsidR="00897956" w:rsidRPr="00C21991" w:rsidRDefault="00897956">
            <w:pPr>
              <w:pStyle w:val="TAL"/>
            </w:pPr>
            <w:r w:rsidRPr="00C21991">
              <w:t>[26] 21.4.2</w:t>
            </w:r>
          </w:p>
        </w:tc>
        <w:tc>
          <w:tcPr>
            <w:tcW w:w="1021" w:type="dxa"/>
          </w:tcPr>
          <w:p w14:paraId="75DE584D" w14:textId="77777777" w:rsidR="00897956" w:rsidRPr="00C21991" w:rsidRDefault="00897956">
            <w:pPr>
              <w:pStyle w:val="TAL"/>
            </w:pPr>
            <w:r w:rsidRPr="00C21991">
              <w:t>m</w:t>
            </w:r>
          </w:p>
        </w:tc>
        <w:tc>
          <w:tcPr>
            <w:tcW w:w="1021" w:type="dxa"/>
          </w:tcPr>
          <w:p w14:paraId="6DEE6A1F" w14:textId="77777777" w:rsidR="00897956" w:rsidRPr="00C21991" w:rsidRDefault="00897956">
            <w:pPr>
              <w:pStyle w:val="TAL"/>
            </w:pPr>
            <w:r w:rsidRPr="00C21991">
              <w:t>m</w:t>
            </w:r>
          </w:p>
        </w:tc>
        <w:tc>
          <w:tcPr>
            <w:tcW w:w="1021" w:type="dxa"/>
          </w:tcPr>
          <w:p w14:paraId="6E6A13AE" w14:textId="77777777" w:rsidR="00897956" w:rsidRPr="00C21991" w:rsidRDefault="00897956">
            <w:pPr>
              <w:pStyle w:val="TAL"/>
            </w:pPr>
            <w:r w:rsidRPr="00C21991">
              <w:t>[26] 21.4.2</w:t>
            </w:r>
          </w:p>
        </w:tc>
        <w:tc>
          <w:tcPr>
            <w:tcW w:w="1021" w:type="dxa"/>
            <w:gridSpan w:val="2"/>
          </w:tcPr>
          <w:p w14:paraId="7681F41E" w14:textId="77777777" w:rsidR="00897956" w:rsidRPr="00C21991" w:rsidRDefault="00897956">
            <w:pPr>
              <w:pStyle w:val="TAL"/>
            </w:pPr>
            <w:proofErr w:type="spellStart"/>
            <w:r w:rsidRPr="00C21991">
              <w:t>i</w:t>
            </w:r>
            <w:proofErr w:type="spellEnd"/>
          </w:p>
        </w:tc>
        <w:tc>
          <w:tcPr>
            <w:tcW w:w="1021" w:type="dxa"/>
          </w:tcPr>
          <w:p w14:paraId="727F111D" w14:textId="77777777" w:rsidR="00897956" w:rsidRPr="00C21991" w:rsidRDefault="00897956">
            <w:pPr>
              <w:pStyle w:val="TAL"/>
            </w:pPr>
            <w:r w:rsidRPr="00C21991">
              <w:t>c10</w:t>
            </w:r>
          </w:p>
        </w:tc>
      </w:tr>
      <w:tr w:rsidR="00897956" w:rsidRPr="00C21991" w14:paraId="6A9F9F4C" w14:textId="77777777">
        <w:tc>
          <w:tcPr>
            <w:tcW w:w="851" w:type="dxa"/>
          </w:tcPr>
          <w:p w14:paraId="68F6E879" w14:textId="77777777" w:rsidR="00897956" w:rsidRPr="00C21991" w:rsidRDefault="00897956">
            <w:pPr>
              <w:pStyle w:val="TAL"/>
            </w:pPr>
            <w:r w:rsidRPr="00C21991">
              <w:t>15</w:t>
            </w:r>
          </w:p>
        </w:tc>
        <w:tc>
          <w:tcPr>
            <w:tcW w:w="2665" w:type="dxa"/>
            <w:gridSpan w:val="2"/>
          </w:tcPr>
          <w:p w14:paraId="63415434" w14:textId="77777777" w:rsidR="00897956" w:rsidRPr="00C21991" w:rsidRDefault="00897956">
            <w:pPr>
              <w:pStyle w:val="TAL"/>
            </w:pPr>
            <w:r w:rsidRPr="00C21991">
              <w:t>402 (Payment Required)</w:t>
            </w:r>
          </w:p>
        </w:tc>
        <w:tc>
          <w:tcPr>
            <w:tcW w:w="1021" w:type="dxa"/>
            <w:gridSpan w:val="2"/>
          </w:tcPr>
          <w:p w14:paraId="5C483E75" w14:textId="77777777" w:rsidR="00897956" w:rsidRPr="00C21991" w:rsidRDefault="00897956">
            <w:pPr>
              <w:pStyle w:val="TAL"/>
            </w:pPr>
            <w:r w:rsidRPr="00C21991">
              <w:t>[26] 21.4.3</w:t>
            </w:r>
          </w:p>
        </w:tc>
        <w:tc>
          <w:tcPr>
            <w:tcW w:w="1021" w:type="dxa"/>
          </w:tcPr>
          <w:p w14:paraId="5A90FA1A" w14:textId="77777777" w:rsidR="00897956" w:rsidRPr="00C21991" w:rsidRDefault="00897956">
            <w:pPr>
              <w:pStyle w:val="TAL"/>
            </w:pPr>
            <w:r w:rsidRPr="00C21991">
              <w:t>n/a</w:t>
            </w:r>
          </w:p>
        </w:tc>
        <w:tc>
          <w:tcPr>
            <w:tcW w:w="1021" w:type="dxa"/>
          </w:tcPr>
          <w:p w14:paraId="06D78AFF" w14:textId="77777777" w:rsidR="00897956" w:rsidRPr="00C21991" w:rsidRDefault="00897956">
            <w:pPr>
              <w:pStyle w:val="TAL"/>
            </w:pPr>
            <w:r w:rsidRPr="00C21991">
              <w:t>n/a</w:t>
            </w:r>
          </w:p>
        </w:tc>
        <w:tc>
          <w:tcPr>
            <w:tcW w:w="1021" w:type="dxa"/>
          </w:tcPr>
          <w:p w14:paraId="15FBFA0F" w14:textId="77777777" w:rsidR="00897956" w:rsidRPr="00C21991" w:rsidRDefault="00897956">
            <w:pPr>
              <w:pStyle w:val="TAL"/>
            </w:pPr>
            <w:r w:rsidRPr="00C21991">
              <w:t>[26] 21.4.3</w:t>
            </w:r>
          </w:p>
        </w:tc>
        <w:tc>
          <w:tcPr>
            <w:tcW w:w="1021" w:type="dxa"/>
            <w:gridSpan w:val="2"/>
          </w:tcPr>
          <w:p w14:paraId="7EB4C55F" w14:textId="77777777" w:rsidR="00897956" w:rsidRPr="00C21991" w:rsidRDefault="00897956">
            <w:pPr>
              <w:pStyle w:val="TAL"/>
            </w:pPr>
            <w:r w:rsidRPr="00C21991">
              <w:t>n/a</w:t>
            </w:r>
          </w:p>
        </w:tc>
        <w:tc>
          <w:tcPr>
            <w:tcW w:w="1021" w:type="dxa"/>
          </w:tcPr>
          <w:p w14:paraId="7804C8FE" w14:textId="77777777" w:rsidR="00897956" w:rsidRPr="00C21991" w:rsidRDefault="00897956">
            <w:pPr>
              <w:pStyle w:val="TAL"/>
            </w:pPr>
            <w:r w:rsidRPr="00C21991">
              <w:t>n/a</w:t>
            </w:r>
          </w:p>
        </w:tc>
      </w:tr>
      <w:tr w:rsidR="00897956" w:rsidRPr="00C21991" w14:paraId="118EAE83" w14:textId="77777777">
        <w:tc>
          <w:tcPr>
            <w:tcW w:w="851" w:type="dxa"/>
          </w:tcPr>
          <w:p w14:paraId="08AF1D86" w14:textId="77777777" w:rsidR="00897956" w:rsidRPr="00C21991" w:rsidRDefault="00897956">
            <w:pPr>
              <w:pStyle w:val="TAL"/>
            </w:pPr>
            <w:r w:rsidRPr="00C21991">
              <w:t>16</w:t>
            </w:r>
          </w:p>
        </w:tc>
        <w:tc>
          <w:tcPr>
            <w:tcW w:w="2665" w:type="dxa"/>
            <w:gridSpan w:val="2"/>
          </w:tcPr>
          <w:p w14:paraId="410C5B45" w14:textId="77777777" w:rsidR="00897956" w:rsidRPr="00C21991" w:rsidRDefault="00897956">
            <w:pPr>
              <w:pStyle w:val="TAL"/>
            </w:pPr>
            <w:r w:rsidRPr="00C21991">
              <w:t>403 (Forbidden)</w:t>
            </w:r>
          </w:p>
        </w:tc>
        <w:tc>
          <w:tcPr>
            <w:tcW w:w="1021" w:type="dxa"/>
            <w:gridSpan w:val="2"/>
          </w:tcPr>
          <w:p w14:paraId="12164BBF" w14:textId="77777777" w:rsidR="00897956" w:rsidRPr="00C21991" w:rsidRDefault="00897956">
            <w:pPr>
              <w:pStyle w:val="TAL"/>
            </w:pPr>
            <w:r w:rsidRPr="00C21991">
              <w:t>[26] 21.4.4</w:t>
            </w:r>
          </w:p>
        </w:tc>
        <w:tc>
          <w:tcPr>
            <w:tcW w:w="1021" w:type="dxa"/>
          </w:tcPr>
          <w:p w14:paraId="7C64A484" w14:textId="77777777" w:rsidR="00897956" w:rsidRPr="00C21991" w:rsidRDefault="00897956">
            <w:pPr>
              <w:pStyle w:val="TAL"/>
            </w:pPr>
            <w:r w:rsidRPr="00C21991">
              <w:t>m</w:t>
            </w:r>
          </w:p>
        </w:tc>
        <w:tc>
          <w:tcPr>
            <w:tcW w:w="1021" w:type="dxa"/>
          </w:tcPr>
          <w:p w14:paraId="3C085CC1" w14:textId="77777777" w:rsidR="00897956" w:rsidRPr="00C21991" w:rsidRDefault="00897956">
            <w:pPr>
              <w:pStyle w:val="TAL"/>
            </w:pPr>
            <w:r w:rsidRPr="00C21991">
              <w:t>m</w:t>
            </w:r>
          </w:p>
        </w:tc>
        <w:tc>
          <w:tcPr>
            <w:tcW w:w="1021" w:type="dxa"/>
          </w:tcPr>
          <w:p w14:paraId="27DB3B3F" w14:textId="77777777" w:rsidR="00897956" w:rsidRPr="00C21991" w:rsidRDefault="00897956">
            <w:pPr>
              <w:pStyle w:val="TAL"/>
            </w:pPr>
            <w:r w:rsidRPr="00C21991">
              <w:t>[26] 21.4.4</w:t>
            </w:r>
          </w:p>
        </w:tc>
        <w:tc>
          <w:tcPr>
            <w:tcW w:w="1021" w:type="dxa"/>
            <w:gridSpan w:val="2"/>
          </w:tcPr>
          <w:p w14:paraId="207C9F47" w14:textId="77777777" w:rsidR="00897956" w:rsidRPr="00C21991" w:rsidRDefault="00897956">
            <w:pPr>
              <w:pStyle w:val="TAL"/>
            </w:pPr>
            <w:proofErr w:type="spellStart"/>
            <w:r w:rsidRPr="00C21991">
              <w:t>i</w:t>
            </w:r>
            <w:proofErr w:type="spellEnd"/>
          </w:p>
        </w:tc>
        <w:tc>
          <w:tcPr>
            <w:tcW w:w="1021" w:type="dxa"/>
          </w:tcPr>
          <w:p w14:paraId="67F733E4" w14:textId="77777777" w:rsidR="00897956" w:rsidRPr="00C21991" w:rsidRDefault="00897956">
            <w:pPr>
              <w:pStyle w:val="TAL"/>
            </w:pPr>
            <w:proofErr w:type="spellStart"/>
            <w:r w:rsidRPr="00C21991">
              <w:t>i</w:t>
            </w:r>
            <w:proofErr w:type="spellEnd"/>
          </w:p>
        </w:tc>
      </w:tr>
      <w:tr w:rsidR="00897956" w:rsidRPr="00C21991" w14:paraId="597D783D" w14:textId="77777777">
        <w:tc>
          <w:tcPr>
            <w:tcW w:w="851" w:type="dxa"/>
          </w:tcPr>
          <w:p w14:paraId="29C994A8" w14:textId="77777777" w:rsidR="00897956" w:rsidRPr="00C21991" w:rsidRDefault="00897956">
            <w:pPr>
              <w:pStyle w:val="TAL"/>
            </w:pPr>
            <w:bookmarkStart w:id="3483" w:name="proxy404"/>
            <w:r w:rsidRPr="00C21991">
              <w:t>17</w:t>
            </w:r>
            <w:bookmarkEnd w:id="3483"/>
          </w:p>
        </w:tc>
        <w:tc>
          <w:tcPr>
            <w:tcW w:w="2665" w:type="dxa"/>
            <w:gridSpan w:val="2"/>
          </w:tcPr>
          <w:p w14:paraId="3558CC4B" w14:textId="77777777" w:rsidR="00897956" w:rsidRPr="00C21991" w:rsidRDefault="00897956">
            <w:pPr>
              <w:pStyle w:val="TAL"/>
            </w:pPr>
            <w:r w:rsidRPr="00C21991">
              <w:t>404 (Not Found)</w:t>
            </w:r>
          </w:p>
        </w:tc>
        <w:tc>
          <w:tcPr>
            <w:tcW w:w="1021" w:type="dxa"/>
            <w:gridSpan w:val="2"/>
          </w:tcPr>
          <w:p w14:paraId="2AA23C3A" w14:textId="77777777" w:rsidR="00897956" w:rsidRPr="00C21991" w:rsidRDefault="00897956">
            <w:pPr>
              <w:pStyle w:val="TAL"/>
            </w:pPr>
            <w:r w:rsidRPr="00C21991">
              <w:t>[26] 21.4.5</w:t>
            </w:r>
          </w:p>
        </w:tc>
        <w:tc>
          <w:tcPr>
            <w:tcW w:w="1021" w:type="dxa"/>
          </w:tcPr>
          <w:p w14:paraId="2CED54E3" w14:textId="77777777" w:rsidR="00897956" w:rsidRPr="00C21991" w:rsidRDefault="00897956">
            <w:pPr>
              <w:pStyle w:val="TAL"/>
            </w:pPr>
            <w:r w:rsidRPr="00C21991">
              <w:t>m</w:t>
            </w:r>
          </w:p>
        </w:tc>
        <w:tc>
          <w:tcPr>
            <w:tcW w:w="1021" w:type="dxa"/>
          </w:tcPr>
          <w:p w14:paraId="27DE5DCF" w14:textId="77777777" w:rsidR="00897956" w:rsidRPr="00C21991" w:rsidRDefault="00897956">
            <w:pPr>
              <w:pStyle w:val="TAL"/>
            </w:pPr>
            <w:r w:rsidRPr="00C21991">
              <w:t>m</w:t>
            </w:r>
          </w:p>
        </w:tc>
        <w:tc>
          <w:tcPr>
            <w:tcW w:w="1021" w:type="dxa"/>
          </w:tcPr>
          <w:p w14:paraId="18C1A3C5" w14:textId="77777777" w:rsidR="00897956" w:rsidRPr="00C21991" w:rsidRDefault="00897956">
            <w:pPr>
              <w:pStyle w:val="TAL"/>
            </w:pPr>
            <w:r w:rsidRPr="00C21991">
              <w:t>[26] 21.4.5</w:t>
            </w:r>
          </w:p>
        </w:tc>
        <w:tc>
          <w:tcPr>
            <w:tcW w:w="1021" w:type="dxa"/>
            <w:gridSpan w:val="2"/>
          </w:tcPr>
          <w:p w14:paraId="57B480AD" w14:textId="77777777" w:rsidR="00897956" w:rsidRPr="00C21991" w:rsidRDefault="00897956">
            <w:pPr>
              <w:pStyle w:val="TAL"/>
            </w:pPr>
            <w:proofErr w:type="spellStart"/>
            <w:r w:rsidRPr="00C21991">
              <w:t>i</w:t>
            </w:r>
            <w:proofErr w:type="spellEnd"/>
          </w:p>
        </w:tc>
        <w:tc>
          <w:tcPr>
            <w:tcW w:w="1021" w:type="dxa"/>
          </w:tcPr>
          <w:p w14:paraId="42B94AF5" w14:textId="77777777" w:rsidR="00897956" w:rsidRPr="00C21991" w:rsidRDefault="00897956">
            <w:pPr>
              <w:pStyle w:val="TAL"/>
            </w:pPr>
            <w:proofErr w:type="spellStart"/>
            <w:r w:rsidRPr="00C21991">
              <w:t>i</w:t>
            </w:r>
            <w:proofErr w:type="spellEnd"/>
          </w:p>
        </w:tc>
      </w:tr>
      <w:tr w:rsidR="00897956" w:rsidRPr="00C21991" w14:paraId="1BA92A60" w14:textId="77777777">
        <w:tc>
          <w:tcPr>
            <w:tcW w:w="851" w:type="dxa"/>
          </w:tcPr>
          <w:p w14:paraId="3D7A90D4" w14:textId="77777777" w:rsidR="00897956" w:rsidRPr="00C21991" w:rsidRDefault="00897956">
            <w:pPr>
              <w:pStyle w:val="TAL"/>
            </w:pPr>
            <w:bookmarkStart w:id="3484" w:name="proxy405"/>
            <w:r w:rsidRPr="00C21991">
              <w:t>18</w:t>
            </w:r>
            <w:bookmarkEnd w:id="3484"/>
          </w:p>
        </w:tc>
        <w:tc>
          <w:tcPr>
            <w:tcW w:w="2665" w:type="dxa"/>
            <w:gridSpan w:val="2"/>
          </w:tcPr>
          <w:p w14:paraId="2212F899" w14:textId="77777777" w:rsidR="00897956" w:rsidRPr="00C21991" w:rsidRDefault="00897956">
            <w:pPr>
              <w:pStyle w:val="TAL"/>
            </w:pPr>
            <w:r w:rsidRPr="00C21991">
              <w:t>405 (Method Not Allowed)</w:t>
            </w:r>
          </w:p>
        </w:tc>
        <w:tc>
          <w:tcPr>
            <w:tcW w:w="1021" w:type="dxa"/>
            <w:gridSpan w:val="2"/>
          </w:tcPr>
          <w:p w14:paraId="4CD7C86B" w14:textId="77777777" w:rsidR="00897956" w:rsidRPr="00C21991" w:rsidRDefault="00897956">
            <w:pPr>
              <w:pStyle w:val="TAL"/>
            </w:pPr>
            <w:r w:rsidRPr="00C21991">
              <w:t>[26] 21.4.6</w:t>
            </w:r>
          </w:p>
        </w:tc>
        <w:tc>
          <w:tcPr>
            <w:tcW w:w="1021" w:type="dxa"/>
          </w:tcPr>
          <w:p w14:paraId="0D308B9D" w14:textId="77777777" w:rsidR="00897956" w:rsidRPr="00C21991" w:rsidRDefault="00897956">
            <w:pPr>
              <w:pStyle w:val="TAL"/>
            </w:pPr>
            <w:r w:rsidRPr="00C21991">
              <w:t>m</w:t>
            </w:r>
          </w:p>
        </w:tc>
        <w:tc>
          <w:tcPr>
            <w:tcW w:w="1021" w:type="dxa"/>
          </w:tcPr>
          <w:p w14:paraId="1A68B83D" w14:textId="77777777" w:rsidR="00897956" w:rsidRPr="00C21991" w:rsidRDefault="00897956">
            <w:pPr>
              <w:pStyle w:val="TAL"/>
            </w:pPr>
            <w:r w:rsidRPr="00C21991">
              <w:t>m</w:t>
            </w:r>
          </w:p>
        </w:tc>
        <w:tc>
          <w:tcPr>
            <w:tcW w:w="1021" w:type="dxa"/>
          </w:tcPr>
          <w:p w14:paraId="3E70CA76" w14:textId="77777777" w:rsidR="00897956" w:rsidRPr="00C21991" w:rsidRDefault="00897956">
            <w:pPr>
              <w:pStyle w:val="TAL"/>
            </w:pPr>
            <w:r w:rsidRPr="00C21991">
              <w:t>[26] 21.4.6</w:t>
            </w:r>
          </w:p>
        </w:tc>
        <w:tc>
          <w:tcPr>
            <w:tcW w:w="1021" w:type="dxa"/>
            <w:gridSpan w:val="2"/>
          </w:tcPr>
          <w:p w14:paraId="0813E397" w14:textId="77777777" w:rsidR="00897956" w:rsidRPr="00C21991" w:rsidRDefault="00897956">
            <w:pPr>
              <w:pStyle w:val="TAL"/>
            </w:pPr>
            <w:proofErr w:type="spellStart"/>
            <w:r w:rsidRPr="00C21991">
              <w:t>i</w:t>
            </w:r>
            <w:proofErr w:type="spellEnd"/>
          </w:p>
        </w:tc>
        <w:tc>
          <w:tcPr>
            <w:tcW w:w="1021" w:type="dxa"/>
          </w:tcPr>
          <w:p w14:paraId="7E0EDFB5" w14:textId="77777777" w:rsidR="00897956" w:rsidRPr="00C21991" w:rsidRDefault="00897956">
            <w:pPr>
              <w:pStyle w:val="TAL"/>
            </w:pPr>
            <w:proofErr w:type="spellStart"/>
            <w:r w:rsidRPr="00C21991">
              <w:t>i</w:t>
            </w:r>
            <w:proofErr w:type="spellEnd"/>
          </w:p>
        </w:tc>
      </w:tr>
      <w:tr w:rsidR="00897956" w:rsidRPr="00C21991" w14:paraId="3F7DD764" w14:textId="77777777">
        <w:tc>
          <w:tcPr>
            <w:tcW w:w="851" w:type="dxa"/>
          </w:tcPr>
          <w:p w14:paraId="43CB7606" w14:textId="77777777" w:rsidR="00897956" w:rsidRPr="00C21991" w:rsidRDefault="00897956">
            <w:pPr>
              <w:pStyle w:val="TAL"/>
            </w:pPr>
            <w:r w:rsidRPr="00C21991">
              <w:t>19</w:t>
            </w:r>
          </w:p>
        </w:tc>
        <w:tc>
          <w:tcPr>
            <w:tcW w:w="2665" w:type="dxa"/>
            <w:gridSpan w:val="2"/>
          </w:tcPr>
          <w:p w14:paraId="6F7B9327" w14:textId="77777777" w:rsidR="00897956" w:rsidRPr="00C21991" w:rsidRDefault="00897956">
            <w:pPr>
              <w:pStyle w:val="TAL"/>
            </w:pPr>
            <w:r w:rsidRPr="00C21991">
              <w:t>406 (Not Acceptable)</w:t>
            </w:r>
          </w:p>
        </w:tc>
        <w:tc>
          <w:tcPr>
            <w:tcW w:w="1021" w:type="dxa"/>
            <w:gridSpan w:val="2"/>
          </w:tcPr>
          <w:p w14:paraId="72C92A3D" w14:textId="77777777" w:rsidR="00897956" w:rsidRPr="00C21991" w:rsidRDefault="00897956">
            <w:pPr>
              <w:pStyle w:val="TAL"/>
            </w:pPr>
            <w:r w:rsidRPr="00C21991">
              <w:t>[26] 21.4.7</w:t>
            </w:r>
          </w:p>
        </w:tc>
        <w:tc>
          <w:tcPr>
            <w:tcW w:w="1021" w:type="dxa"/>
          </w:tcPr>
          <w:p w14:paraId="2A6655BB" w14:textId="77777777" w:rsidR="00897956" w:rsidRPr="00C21991" w:rsidRDefault="00897956">
            <w:pPr>
              <w:pStyle w:val="TAL"/>
            </w:pPr>
            <w:r w:rsidRPr="00C21991">
              <w:t>m</w:t>
            </w:r>
          </w:p>
        </w:tc>
        <w:tc>
          <w:tcPr>
            <w:tcW w:w="1021" w:type="dxa"/>
          </w:tcPr>
          <w:p w14:paraId="32F3AC3E" w14:textId="77777777" w:rsidR="00897956" w:rsidRPr="00C21991" w:rsidRDefault="00897956">
            <w:pPr>
              <w:pStyle w:val="TAL"/>
            </w:pPr>
            <w:r w:rsidRPr="00C21991">
              <w:t>m</w:t>
            </w:r>
          </w:p>
        </w:tc>
        <w:tc>
          <w:tcPr>
            <w:tcW w:w="1021" w:type="dxa"/>
          </w:tcPr>
          <w:p w14:paraId="4923A109" w14:textId="77777777" w:rsidR="00897956" w:rsidRPr="00C21991" w:rsidRDefault="00897956">
            <w:pPr>
              <w:pStyle w:val="TAL"/>
            </w:pPr>
            <w:r w:rsidRPr="00C21991">
              <w:t>[26] 21.4.7</w:t>
            </w:r>
          </w:p>
        </w:tc>
        <w:tc>
          <w:tcPr>
            <w:tcW w:w="1021" w:type="dxa"/>
            <w:gridSpan w:val="2"/>
          </w:tcPr>
          <w:p w14:paraId="76E5C04A" w14:textId="77777777" w:rsidR="00897956" w:rsidRPr="00C21991" w:rsidRDefault="00897956">
            <w:pPr>
              <w:pStyle w:val="TAL"/>
            </w:pPr>
            <w:proofErr w:type="spellStart"/>
            <w:r w:rsidRPr="00C21991">
              <w:t>i</w:t>
            </w:r>
            <w:proofErr w:type="spellEnd"/>
          </w:p>
        </w:tc>
        <w:tc>
          <w:tcPr>
            <w:tcW w:w="1021" w:type="dxa"/>
          </w:tcPr>
          <w:p w14:paraId="670ED7E8" w14:textId="77777777" w:rsidR="00897956" w:rsidRPr="00C21991" w:rsidRDefault="00897956">
            <w:pPr>
              <w:pStyle w:val="TAL"/>
            </w:pPr>
            <w:proofErr w:type="spellStart"/>
            <w:r w:rsidRPr="00C21991">
              <w:t>i</w:t>
            </w:r>
            <w:proofErr w:type="spellEnd"/>
          </w:p>
        </w:tc>
      </w:tr>
      <w:tr w:rsidR="00897956" w:rsidRPr="00C21991" w14:paraId="0C263AC6" w14:textId="77777777">
        <w:tc>
          <w:tcPr>
            <w:tcW w:w="851" w:type="dxa"/>
          </w:tcPr>
          <w:p w14:paraId="59BCF7AF" w14:textId="77777777" w:rsidR="00897956" w:rsidRPr="00C21991" w:rsidRDefault="00897956">
            <w:pPr>
              <w:pStyle w:val="TAL"/>
            </w:pPr>
            <w:bookmarkStart w:id="3485" w:name="proxy407"/>
            <w:r w:rsidRPr="00C21991">
              <w:t>20</w:t>
            </w:r>
            <w:bookmarkEnd w:id="3485"/>
          </w:p>
        </w:tc>
        <w:tc>
          <w:tcPr>
            <w:tcW w:w="2665" w:type="dxa"/>
            <w:gridSpan w:val="2"/>
          </w:tcPr>
          <w:p w14:paraId="4176E50B" w14:textId="77777777" w:rsidR="00897956" w:rsidRPr="00C21991" w:rsidRDefault="00897956">
            <w:pPr>
              <w:pStyle w:val="TAL"/>
            </w:pPr>
            <w:r w:rsidRPr="00C21991">
              <w:t>407 (Proxy Authentication Required)</w:t>
            </w:r>
          </w:p>
        </w:tc>
        <w:tc>
          <w:tcPr>
            <w:tcW w:w="1021" w:type="dxa"/>
            <w:gridSpan w:val="2"/>
          </w:tcPr>
          <w:p w14:paraId="093DA320" w14:textId="77777777" w:rsidR="00897956" w:rsidRPr="00C21991" w:rsidRDefault="00897956">
            <w:pPr>
              <w:pStyle w:val="TAL"/>
            </w:pPr>
            <w:r w:rsidRPr="00C21991">
              <w:t>[26] 21.4.8</w:t>
            </w:r>
          </w:p>
        </w:tc>
        <w:tc>
          <w:tcPr>
            <w:tcW w:w="1021" w:type="dxa"/>
          </w:tcPr>
          <w:p w14:paraId="1CA7CB15" w14:textId="77777777" w:rsidR="00897956" w:rsidRPr="00C21991" w:rsidRDefault="00897956">
            <w:pPr>
              <w:pStyle w:val="TAL"/>
            </w:pPr>
            <w:r w:rsidRPr="00C21991">
              <w:t>m</w:t>
            </w:r>
          </w:p>
        </w:tc>
        <w:tc>
          <w:tcPr>
            <w:tcW w:w="1021" w:type="dxa"/>
          </w:tcPr>
          <w:p w14:paraId="6C26B0E7" w14:textId="77777777" w:rsidR="00897956" w:rsidRPr="00C21991" w:rsidRDefault="00897956">
            <w:pPr>
              <w:pStyle w:val="TAL"/>
            </w:pPr>
            <w:r w:rsidRPr="00C21991">
              <w:t>m</w:t>
            </w:r>
          </w:p>
        </w:tc>
        <w:tc>
          <w:tcPr>
            <w:tcW w:w="1021" w:type="dxa"/>
          </w:tcPr>
          <w:p w14:paraId="235D8AAD" w14:textId="77777777" w:rsidR="00897956" w:rsidRPr="00C21991" w:rsidRDefault="00897956">
            <w:pPr>
              <w:pStyle w:val="TAL"/>
            </w:pPr>
            <w:r w:rsidRPr="00C21991">
              <w:t>[26] 21.4.8</w:t>
            </w:r>
          </w:p>
        </w:tc>
        <w:tc>
          <w:tcPr>
            <w:tcW w:w="1021" w:type="dxa"/>
            <w:gridSpan w:val="2"/>
          </w:tcPr>
          <w:p w14:paraId="569DD2F5" w14:textId="77777777" w:rsidR="00897956" w:rsidRPr="00C21991" w:rsidRDefault="00897956">
            <w:pPr>
              <w:pStyle w:val="TAL"/>
            </w:pPr>
            <w:proofErr w:type="spellStart"/>
            <w:r w:rsidRPr="00C21991">
              <w:t>i</w:t>
            </w:r>
            <w:proofErr w:type="spellEnd"/>
          </w:p>
        </w:tc>
        <w:tc>
          <w:tcPr>
            <w:tcW w:w="1021" w:type="dxa"/>
          </w:tcPr>
          <w:p w14:paraId="7FB2DF1C" w14:textId="77777777" w:rsidR="00897956" w:rsidRPr="00C21991" w:rsidRDefault="00897956">
            <w:pPr>
              <w:pStyle w:val="TAL"/>
            </w:pPr>
            <w:proofErr w:type="spellStart"/>
            <w:r w:rsidRPr="00C21991">
              <w:t>i</w:t>
            </w:r>
            <w:proofErr w:type="spellEnd"/>
          </w:p>
        </w:tc>
      </w:tr>
      <w:tr w:rsidR="00897956" w:rsidRPr="00C21991" w14:paraId="2DC5CC94" w14:textId="77777777">
        <w:tc>
          <w:tcPr>
            <w:tcW w:w="851" w:type="dxa"/>
          </w:tcPr>
          <w:p w14:paraId="31A96C50" w14:textId="77777777" w:rsidR="00897956" w:rsidRPr="00C21991" w:rsidRDefault="00897956">
            <w:pPr>
              <w:pStyle w:val="TAL"/>
            </w:pPr>
            <w:r w:rsidRPr="00C21991">
              <w:t>21</w:t>
            </w:r>
          </w:p>
        </w:tc>
        <w:tc>
          <w:tcPr>
            <w:tcW w:w="2665" w:type="dxa"/>
            <w:gridSpan w:val="2"/>
          </w:tcPr>
          <w:p w14:paraId="4BACFD3F" w14:textId="77777777" w:rsidR="00897956" w:rsidRPr="00C21991" w:rsidRDefault="00897956">
            <w:pPr>
              <w:pStyle w:val="TAL"/>
            </w:pPr>
            <w:r w:rsidRPr="00C21991">
              <w:t>408 (Request Timeout)</w:t>
            </w:r>
          </w:p>
        </w:tc>
        <w:tc>
          <w:tcPr>
            <w:tcW w:w="1021" w:type="dxa"/>
            <w:gridSpan w:val="2"/>
          </w:tcPr>
          <w:p w14:paraId="467C3EF7" w14:textId="77777777" w:rsidR="00897956" w:rsidRPr="00C21991" w:rsidRDefault="00897956">
            <w:pPr>
              <w:pStyle w:val="TAL"/>
            </w:pPr>
            <w:r w:rsidRPr="00C21991">
              <w:t>[26] 21.4.9</w:t>
            </w:r>
          </w:p>
        </w:tc>
        <w:tc>
          <w:tcPr>
            <w:tcW w:w="1021" w:type="dxa"/>
          </w:tcPr>
          <w:p w14:paraId="278864D8" w14:textId="77777777" w:rsidR="00897956" w:rsidRPr="00C21991" w:rsidRDefault="00897956">
            <w:pPr>
              <w:pStyle w:val="TAL"/>
            </w:pPr>
            <w:r w:rsidRPr="00C21991">
              <w:t>c3</w:t>
            </w:r>
          </w:p>
        </w:tc>
        <w:tc>
          <w:tcPr>
            <w:tcW w:w="1021" w:type="dxa"/>
          </w:tcPr>
          <w:p w14:paraId="36918783" w14:textId="77777777" w:rsidR="00897956" w:rsidRPr="00C21991" w:rsidRDefault="00897956">
            <w:pPr>
              <w:pStyle w:val="TAL"/>
            </w:pPr>
            <w:r w:rsidRPr="00C21991">
              <w:t>c3</w:t>
            </w:r>
          </w:p>
        </w:tc>
        <w:tc>
          <w:tcPr>
            <w:tcW w:w="1021" w:type="dxa"/>
          </w:tcPr>
          <w:p w14:paraId="08088CA7" w14:textId="77777777" w:rsidR="00897956" w:rsidRPr="00C21991" w:rsidRDefault="00897956">
            <w:pPr>
              <w:pStyle w:val="TAL"/>
            </w:pPr>
            <w:r w:rsidRPr="00C21991">
              <w:t>[26] 21.4.9</w:t>
            </w:r>
          </w:p>
        </w:tc>
        <w:tc>
          <w:tcPr>
            <w:tcW w:w="1021" w:type="dxa"/>
            <w:gridSpan w:val="2"/>
          </w:tcPr>
          <w:p w14:paraId="4B0890E6" w14:textId="77777777" w:rsidR="00897956" w:rsidRPr="00C21991" w:rsidRDefault="00897956">
            <w:pPr>
              <w:pStyle w:val="TAL"/>
            </w:pPr>
            <w:proofErr w:type="spellStart"/>
            <w:r w:rsidRPr="00C21991">
              <w:t>i</w:t>
            </w:r>
            <w:proofErr w:type="spellEnd"/>
          </w:p>
        </w:tc>
        <w:tc>
          <w:tcPr>
            <w:tcW w:w="1021" w:type="dxa"/>
          </w:tcPr>
          <w:p w14:paraId="22ABA42B" w14:textId="77777777" w:rsidR="00897956" w:rsidRPr="00C21991" w:rsidRDefault="00897956">
            <w:pPr>
              <w:pStyle w:val="TAL"/>
            </w:pPr>
            <w:proofErr w:type="spellStart"/>
            <w:r w:rsidRPr="00C21991">
              <w:t>i</w:t>
            </w:r>
            <w:proofErr w:type="spellEnd"/>
          </w:p>
        </w:tc>
      </w:tr>
      <w:tr w:rsidR="00897956" w:rsidRPr="00C21991" w14:paraId="309F397E" w14:textId="77777777">
        <w:tc>
          <w:tcPr>
            <w:tcW w:w="851" w:type="dxa"/>
          </w:tcPr>
          <w:p w14:paraId="18462422" w14:textId="77777777" w:rsidR="00897956" w:rsidRPr="00C21991" w:rsidRDefault="00897956">
            <w:pPr>
              <w:pStyle w:val="TAL"/>
            </w:pPr>
            <w:r w:rsidRPr="00C21991">
              <w:t>22</w:t>
            </w:r>
          </w:p>
        </w:tc>
        <w:tc>
          <w:tcPr>
            <w:tcW w:w="2665" w:type="dxa"/>
            <w:gridSpan w:val="2"/>
          </w:tcPr>
          <w:p w14:paraId="55E4E213" w14:textId="77777777" w:rsidR="00897956" w:rsidRPr="00C21991" w:rsidRDefault="00897956">
            <w:pPr>
              <w:pStyle w:val="TAL"/>
            </w:pPr>
            <w:r w:rsidRPr="00C21991">
              <w:t>410 (Gone)</w:t>
            </w:r>
          </w:p>
        </w:tc>
        <w:tc>
          <w:tcPr>
            <w:tcW w:w="1021" w:type="dxa"/>
            <w:gridSpan w:val="2"/>
          </w:tcPr>
          <w:p w14:paraId="48C1D5CF" w14:textId="77777777" w:rsidR="00897956" w:rsidRPr="00C21991" w:rsidRDefault="00897956">
            <w:pPr>
              <w:pStyle w:val="TAL"/>
            </w:pPr>
            <w:r w:rsidRPr="00C21991">
              <w:t>[26] 21.4.10</w:t>
            </w:r>
          </w:p>
        </w:tc>
        <w:tc>
          <w:tcPr>
            <w:tcW w:w="1021" w:type="dxa"/>
          </w:tcPr>
          <w:p w14:paraId="4F34370C" w14:textId="77777777" w:rsidR="00897956" w:rsidRPr="00C21991" w:rsidRDefault="00897956">
            <w:pPr>
              <w:pStyle w:val="TAL"/>
            </w:pPr>
            <w:r w:rsidRPr="00C21991">
              <w:t>m</w:t>
            </w:r>
          </w:p>
        </w:tc>
        <w:tc>
          <w:tcPr>
            <w:tcW w:w="1021" w:type="dxa"/>
          </w:tcPr>
          <w:p w14:paraId="2130A0D3" w14:textId="77777777" w:rsidR="00897956" w:rsidRPr="00C21991" w:rsidRDefault="00897956">
            <w:pPr>
              <w:pStyle w:val="TAL"/>
            </w:pPr>
            <w:r w:rsidRPr="00C21991">
              <w:t>m</w:t>
            </w:r>
          </w:p>
        </w:tc>
        <w:tc>
          <w:tcPr>
            <w:tcW w:w="1021" w:type="dxa"/>
          </w:tcPr>
          <w:p w14:paraId="619693D8" w14:textId="77777777" w:rsidR="00897956" w:rsidRPr="00C21991" w:rsidRDefault="00897956">
            <w:pPr>
              <w:pStyle w:val="TAL"/>
            </w:pPr>
            <w:r w:rsidRPr="00C21991">
              <w:t>[26] 21.4.10</w:t>
            </w:r>
          </w:p>
        </w:tc>
        <w:tc>
          <w:tcPr>
            <w:tcW w:w="1021" w:type="dxa"/>
            <w:gridSpan w:val="2"/>
          </w:tcPr>
          <w:p w14:paraId="68B2B376" w14:textId="77777777" w:rsidR="00897956" w:rsidRPr="00C21991" w:rsidRDefault="00897956">
            <w:pPr>
              <w:pStyle w:val="TAL"/>
            </w:pPr>
            <w:proofErr w:type="spellStart"/>
            <w:r w:rsidRPr="00C21991">
              <w:t>i</w:t>
            </w:r>
            <w:proofErr w:type="spellEnd"/>
          </w:p>
        </w:tc>
        <w:tc>
          <w:tcPr>
            <w:tcW w:w="1021" w:type="dxa"/>
          </w:tcPr>
          <w:p w14:paraId="2A9BA896" w14:textId="77777777" w:rsidR="00897956" w:rsidRPr="00C21991" w:rsidRDefault="00897956">
            <w:pPr>
              <w:pStyle w:val="TAL"/>
            </w:pPr>
            <w:proofErr w:type="spellStart"/>
            <w:r w:rsidRPr="00C21991">
              <w:t>i</w:t>
            </w:r>
            <w:proofErr w:type="spellEnd"/>
          </w:p>
        </w:tc>
      </w:tr>
      <w:tr w:rsidR="00897956" w:rsidRPr="00C21991" w14:paraId="0CE97944" w14:textId="77777777">
        <w:tc>
          <w:tcPr>
            <w:tcW w:w="851" w:type="dxa"/>
          </w:tcPr>
          <w:p w14:paraId="676D56AF" w14:textId="77777777" w:rsidR="00897956" w:rsidRPr="00C21991" w:rsidRDefault="00897956">
            <w:pPr>
              <w:pStyle w:val="TAL"/>
            </w:pPr>
            <w:r w:rsidRPr="00C21991">
              <w:t>22A</w:t>
            </w:r>
          </w:p>
        </w:tc>
        <w:tc>
          <w:tcPr>
            <w:tcW w:w="2665" w:type="dxa"/>
            <w:gridSpan w:val="2"/>
          </w:tcPr>
          <w:p w14:paraId="68A37574" w14:textId="77777777" w:rsidR="00897956" w:rsidRPr="00C21991" w:rsidRDefault="00897956">
            <w:pPr>
              <w:pStyle w:val="TAL"/>
            </w:pPr>
            <w:r w:rsidRPr="00C21991">
              <w:t>412 (Conditional Request Failed)</w:t>
            </w:r>
          </w:p>
        </w:tc>
        <w:tc>
          <w:tcPr>
            <w:tcW w:w="1021" w:type="dxa"/>
            <w:gridSpan w:val="2"/>
          </w:tcPr>
          <w:p w14:paraId="61DDC2F9" w14:textId="77777777" w:rsidR="00897956" w:rsidRPr="00C21991" w:rsidRDefault="00897956">
            <w:pPr>
              <w:pStyle w:val="TAL"/>
            </w:pPr>
            <w:r w:rsidRPr="00C21991">
              <w:t>[70] 11.2.1</w:t>
            </w:r>
          </w:p>
        </w:tc>
        <w:tc>
          <w:tcPr>
            <w:tcW w:w="1021" w:type="dxa"/>
          </w:tcPr>
          <w:p w14:paraId="138DB083" w14:textId="77777777" w:rsidR="00897956" w:rsidRPr="00C21991" w:rsidRDefault="00897956">
            <w:pPr>
              <w:pStyle w:val="TAL"/>
            </w:pPr>
            <w:r w:rsidRPr="00C21991">
              <w:t>c20</w:t>
            </w:r>
          </w:p>
        </w:tc>
        <w:tc>
          <w:tcPr>
            <w:tcW w:w="1021" w:type="dxa"/>
          </w:tcPr>
          <w:p w14:paraId="3DB95434" w14:textId="77777777" w:rsidR="00897956" w:rsidRPr="00C21991" w:rsidRDefault="00897956">
            <w:pPr>
              <w:pStyle w:val="TAL"/>
            </w:pPr>
            <w:r w:rsidRPr="00C21991">
              <w:t>c20</w:t>
            </w:r>
          </w:p>
        </w:tc>
        <w:tc>
          <w:tcPr>
            <w:tcW w:w="1021" w:type="dxa"/>
          </w:tcPr>
          <w:p w14:paraId="09E014BA" w14:textId="77777777" w:rsidR="00897956" w:rsidRPr="00C21991" w:rsidRDefault="00897956">
            <w:pPr>
              <w:pStyle w:val="TAL"/>
            </w:pPr>
            <w:r w:rsidRPr="00C21991">
              <w:t>[70] 11.2.1</w:t>
            </w:r>
          </w:p>
        </w:tc>
        <w:tc>
          <w:tcPr>
            <w:tcW w:w="1021" w:type="dxa"/>
            <w:gridSpan w:val="2"/>
          </w:tcPr>
          <w:p w14:paraId="7487E222" w14:textId="77777777" w:rsidR="00897956" w:rsidRPr="00C21991" w:rsidRDefault="00897956">
            <w:pPr>
              <w:pStyle w:val="TAL"/>
            </w:pPr>
            <w:r w:rsidRPr="00C21991">
              <w:t>c19</w:t>
            </w:r>
          </w:p>
        </w:tc>
        <w:tc>
          <w:tcPr>
            <w:tcW w:w="1021" w:type="dxa"/>
          </w:tcPr>
          <w:p w14:paraId="1BFB25E5" w14:textId="77777777" w:rsidR="00897956" w:rsidRPr="00C21991" w:rsidRDefault="00897956">
            <w:pPr>
              <w:pStyle w:val="TAL"/>
            </w:pPr>
            <w:r w:rsidRPr="00C21991">
              <w:t>c19</w:t>
            </w:r>
          </w:p>
        </w:tc>
      </w:tr>
      <w:tr w:rsidR="00897956" w:rsidRPr="00C21991" w14:paraId="2FDE6826" w14:textId="77777777">
        <w:tc>
          <w:tcPr>
            <w:tcW w:w="851" w:type="dxa"/>
          </w:tcPr>
          <w:p w14:paraId="73DDEC95" w14:textId="77777777" w:rsidR="00897956" w:rsidRPr="00C21991" w:rsidRDefault="00897956">
            <w:pPr>
              <w:pStyle w:val="TAL"/>
            </w:pPr>
            <w:bookmarkStart w:id="3486" w:name="proxy413"/>
            <w:r w:rsidRPr="00C21991">
              <w:t>23</w:t>
            </w:r>
            <w:bookmarkEnd w:id="3486"/>
          </w:p>
        </w:tc>
        <w:tc>
          <w:tcPr>
            <w:tcW w:w="2665" w:type="dxa"/>
            <w:gridSpan w:val="2"/>
          </w:tcPr>
          <w:p w14:paraId="23CA09E4" w14:textId="77777777" w:rsidR="00897956" w:rsidRPr="00C21991" w:rsidRDefault="00897956">
            <w:pPr>
              <w:pStyle w:val="TAL"/>
            </w:pPr>
            <w:r w:rsidRPr="00C21991">
              <w:t>413 (Request Entity Too Large)</w:t>
            </w:r>
          </w:p>
        </w:tc>
        <w:tc>
          <w:tcPr>
            <w:tcW w:w="1021" w:type="dxa"/>
            <w:gridSpan w:val="2"/>
          </w:tcPr>
          <w:p w14:paraId="18EA29C0" w14:textId="77777777" w:rsidR="00897956" w:rsidRPr="00C21991" w:rsidRDefault="00897956">
            <w:pPr>
              <w:pStyle w:val="TAL"/>
            </w:pPr>
            <w:r w:rsidRPr="00C21991">
              <w:t>[26] 21.4.11</w:t>
            </w:r>
          </w:p>
        </w:tc>
        <w:tc>
          <w:tcPr>
            <w:tcW w:w="1021" w:type="dxa"/>
          </w:tcPr>
          <w:p w14:paraId="6A506DE2" w14:textId="77777777" w:rsidR="00897956" w:rsidRPr="00C21991" w:rsidRDefault="00897956">
            <w:pPr>
              <w:pStyle w:val="TAL"/>
            </w:pPr>
            <w:r w:rsidRPr="00C21991">
              <w:t>m</w:t>
            </w:r>
          </w:p>
        </w:tc>
        <w:tc>
          <w:tcPr>
            <w:tcW w:w="1021" w:type="dxa"/>
          </w:tcPr>
          <w:p w14:paraId="2A946DB7" w14:textId="77777777" w:rsidR="00897956" w:rsidRPr="00C21991" w:rsidRDefault="00897956">
            <w:pPr>
              <w:pStyle w:val="TAL"/>
            </w:pPr>
            <w:r w:rsidRPr="00C21991">
              <w:t>m</w:t>
            </w:r>
          </w:p>
        </w:tc>
        <w:tc>
          <w:tcPr>
            <w:tcW w:w="1021" w:type="dxa"/>
          </w:tcPr>
          <w:p w14:paraId="1B41CD90" w14:textId="77777777" w:rsidR="00897956" w:rsidRPr="00C21991" w:rsidRDefault="00897956">
            <w:pPr>
              <w:pStyle w:val="TAL"/>
            </w:pPr>
            <w:r w:rsidRPr="00C21991">
              <w:t>[26] 21.4.11</w:t>
            </w:r>
          </w:p>
        </w:tc>
        <w:tc>
          <w:tcPr>
            <w:tcW w:w="1021" w:type="dxa"/>
            <w:gridSpan w:val="2"/>
          </w:tcPr>
          <w:p w14:paraId="4677DD1C" w14:textId="77777777" w:rsidR="00897956" w:rsidRPr="00C21991" w:rsidRDefault="00897956">
            <w:pPr>
              <w:pStyle w:val="TAL"/>
            </w:pPr>
            <w:proofErr w:type="spellStart"/>
            <w:r w:rsidRPr="00C21991">
              <w:t>i</w:t>
            </w:r>
            <w:proofErr w:type="spellEnd"/>
          </w:p>
        </w:tc>
        <w:tc>
          <w:tcPr>
            <w:tcW w:w="1021" w:type="dxa"/>
          </w:tcPr>
          <w:p w14:paraId="7F6A662A" w14:textId="77777777" w:rsidR="00897956" w:rsidRPr="00C21991" w:rsidRDefault="00897956">
            <w:pPr>
              <w:pStyle w:val="TAL"/>
            </w:pPr>
            <w:proofErr w:type="spellStart"/>
            <w:r w:rsidRPr="00C21991">
              <w:t>i</w:t>
            </w:r>
            <w:proofErr w:type="spellEnd"/>
          </w:p>
        </w:tc>
      </w:tr>
      <w:tr w:rsidR="00897956" w:rsidRPr="00C21991" w14:paraId="28A7C2A0" w14:textId="77777777">
        <w:tc>
          <w:tcPr>
            <w:tcW w:w="851" w:type="dxa"/>
          </w:tcPr>
          <w:p w14:paraId="024E3C45" w14:textId="77777777" w:rsidR="00897956" w:rsidRPr="00C21991" w:rsidRDefault="00897956">
            <w:pPr>
              <w:pStyle w:val="TAL"/>
            </w:pPr>
            <w:r w:rsidRPr="00C21991">
              <w:t>24</w:t>
            </w:r>
          </w:p>
        </w:tc>
        <w:tc>
          <w:tcPr>
            <w:tcW w:w="2665" w:type="dxa"/>
            <w:gridSpan w:val="2"/>
          </w:tcPr>
          <w:p w14:paraId="0E6ADAF7" w14:textId="77777777" w:rsidR="00897956" w:rsidRPr="00C21991" w:rsidRDefault="00897956">
            <w:pPr>
              <w:pStyle w:val="TAL"/>
            </w:pPr>
            <w:r w:rsidRPr="00C21991">
              <w:t>414 (Request-</w:t>
            </w:r>
            <w:smartTag w:uri="urn:schemas-microsoft-com:office:smarttags" w:element="stockticker">
              <w:r w:rsidRPr="00C21991">
                <w:t>URI</w:t>
              </w:r>
            </w:smartTag>
            <w:r w:rsidRPr="00C21991">
              <w:t xml:space="preserve"> Too Large)</w:t>
            </w:r>
          </w:p>
        </w:tc>
        <w:tc>
          <w:tcPr>
            <w:tcW w:w="1021" w:type="dxa"/>
            <w:gridSpan w:val="2"/>
          </w:tcPr>
          <w:p w14:paraId="345EFC8B" w14:textId="77777777" w:rsidR="00897956" w:rsidRPr="00C21991" w:rsidRDefault="00897956">
            <w:pPr>
              <w:pStyle w:val="TAL"/>
            </w:pPr>
            <w:r w:rsidRPr="00C21991">
              <w:t>[26] 21.4.12</w:t>
            </w:r>
          </w:p>
        </w:tc>
        <w:tc>
          <w:tcPr>
            <w:tcW w:w="1021" w:type="dxa"/>
          </w:tcPr>
          <w:p w14:paraId="3B0B1D90" w14:textId="77777777" w:rsidR="00897956" w:rsidRPr="00C21991" w:rsidRDefault="00897956">
            <w:pPr>
              <w:pStyle w:val="TAL"/>
            </w:pPr>
            <w:r w:rsidRPr="00C21991">
              <w:t>m</w:t>
            </w:r>
          </w:p>
        </w:tc>
        <w:tc>
          <w:tcPr>
            <w:tcW w:w="1021" w:type="dxa"/>
          </w:tcPr>
          <w:p w14:paraId="3479F894" w14:textId="77777777" w:rsidR="00897956" w:rsidRPr="00C21991" w:rsidRDefault="00897956">
            <w:pPr>
              <w:pStyle w:val="TAL"/>
            </w:pPr>
            <w:r w:rsidRPr="00C21991">
              <w:t>m</w:t>
            </w:r>
          </w:p>
        </w:tc>
        <w:tc>
          <w:tcPr>
            <w:tcW w:w="1021" w:type="dxa"/>
          </w:tcPr>
          <w:p w14:paraId="46420262" w14:textId="77777777" w:rsidR="00897956" w:rsidRPr="00C21991" w:rsidRDefault="00897956">
            <w:pPr>
              <w:pStyle w:val="TAL"/>
            </w:pPr>
            <w:r w:rsidRPr="00C21991">
              <w:t>[26] 21.4.12</w:t>
            </w:r>
          </w:p>
        </w:tc>
        <w:tc>
          <w:tcPr>
            <w:tcW w:w="1021" w:type="dxa"/>
            <w:gridSpan w:val="2"/>
          </w:tcPr>
          <w:p w14:paraId="6D62416A" w14:textId="77777777" w:rsidR="00897956" w:rsidRPr="00C21991" w:rsidRDefault="00897956">
            <w:pPr>
              <w:pStyle w:val="TAL"/>
            </w:pPr>
            <w:proofErr w:type="spellStart"/>
            <w:r w:rsidRPr="00C21991">
              <w:t>i</w:t>
            </w:r>
            <w:proofErr w:type="spellEnd"/>
          </w:p>
        </w:tc>
        <w:tc>
          <w:tcPr>
            <w:tcW w:w="1021" w:type="dxa"/>
          </w:tcPr>
          <w:p w14:paraId="6D747B36" w14:textId="77777777" w:rsidR="00897956" w:rsidRPr="00C21991" w:rsidRDefault="00897956">
            <w:pPr>
              <w:pStyle w:val="TAL"/>
            </w:pPr>
            <w:proofErr w:type="spellStart"/>
            <w:r w:rsidRPr="00C21991">
              <w:t>i</w:t>
            </w:r>
            <w:proofErr w:type="spellEnd"/>
          </w:p>
        </w:tc>
      </w:tr>
      <w:tr w:rsidR="00897956" w:rsidRPr="00C21991" w14:paraId="194B874D" w14:textId="77777777">
        <w:tc>
          <w:tcPr>
            <w:tcW w:w="851" w:type="dxa"/>
          </w:tcPr>
          <w:p w14:paraId="46E23F47" w14:textId="77777777" w:rsidR="00897956" w:rsidRPr="00C21991" w:rsidRDefault="00897956">
            <w:pPr>
              <w:pStyle w:val="TAL"/>
            </w:pPr>
            <w:bookmarkStart w:id="3487" w:name="proxy415"/>
            <w:r w:rsidRPr="00C21991">
              <w:t>25</w:t>
            </w:r>
            <w:bookmarkEnd w:id="3487"/>
          </w:p>
        </w:tc>
        <w:tc>
          <w:tcPr>
            <w:tcW w:w="2665" w:type="dxa"/>
            <w:gridSpan w:val="2"/>
          </w:tcPr>
          <w:p w14:paraId="70A267BF" w14:textId="77777777" w:rsidR="00897956" w:rsidRPr="00C21991" w:rsidRDefault="00897956">
            <w:pPr>
              <w:pStyle w:val="TAL"/>
            </w:pPr>
            <w:r w:rsidRPr="00C21991">
              <w:t>415 (Unsupported Media Type)</w:t>
            </w:r>
          </w:p>
        </w:tc>
        <w:tc>
          <w:tcPr>
            <w:tcW w:w="1021" w:type="dxa"/>
            <w:gridSpan w:val="2"/>
          </w:tcPr>
          <w:p w14:paraId="21730C3D" w14:textId="77777777" w:rsidR="00897956" w:rsidRPr="00C21991" w:rsidRDefault="00897956">
            <w:pPr>
              <w:pStyle w:val="TAL"/>
            </w:pPr>
            <w:r w:rsidRPr="00C21991">
              <w:t>[26] 21.4.13</w:t>
            </w:r>
          </w:p>
        </w:tc>
        <w:tc>
          <w:tcPr>
            <w:tcW w:w="1021" w:type="dxa"/>
          </w:tcPr>
          <w:p w14:paraId="55A951C2" w14:textId="77777777" w:rsidR="00897956" w:rsidRPr="00C21991" w:rsidRDefault="00897956">
            <w:pPr>
              <w:pStyle w:val="TAL"/>
            </w:pPr>
            <w:r w:rsidRPr="00C21991">
              <w:t>m</w:t>
            </w:r>
          </w:p>
        </w:tc>
        <w:tc>
          <w:tcPr>
            <w:tcW w:w="1021" w:type="dxa"/>
          </w:tcPr>
          <w:p w14:paraId="5BB251E5" w14:textId="77777777" w:rsidR="00897956" w:rsidRPr="00C21991" w:rsidRDefault="00897956">
            <w:pPr>
              <w:pStyle w:val="TAL"/>
            </w:pPr>
            <w:r w:rsidRPr="00C21991">
              <w:t>m</w:t>
            </w:r>
          </w:p>
        </w:tc>
        <w:tc>
          <w:tcPr>
            <w:tcW w:w="1021" w:type="dxa"/>
          </w:tcPr>
          <w:p w14:paraId="62FCB6E6" w14:textId="77777777" w:rsidR="00897956" w:rsidRPr="00C21991" w:rsidRDefault="00897956">
            <w:pPr>
              <w:pStyle w:val="TAL"/>
            </w:pPr>
            <w:r w:rsidRPr="00C21991">
              <w:t>[26] 21.4.13</w:t>
            </w:r>
          </w:p>
        </w:tc>
        <w:tc>
          <w:tcPr>
            <w:tcW w:w="1021" w:type="dxa"/>
            <w:gridSpan w:val="2"/>
          </w:tcPr>
          <w:p w14:paraId="1401874D" w14:textId="77777777" w:rsidR="00897956" w:rsidRPr="00C21991" w:rsidRDefault="00897956">
            <w:pPr>
              <w:pStyle w:val="TAL"/>
            </w:pPr>
            <w:proofErr w:type="spellStart"/>
            <w:r w:rsidRPr="00C21991">
              <w:t>i</w:t>
            </w:r>
            <w:proofErr w:type="spellEnd"/>
          </w:p>
        </w:tc>
        <w:tc>
          <w:tcPr>
            <w:tcW w:w="1021" w:type="dxa"/>
          </w:tcPr>
          <w:p w14:paraId="19B03E1C" w14:textId="77777777" w:rsidR="00897956" w:rsidRPr="00C21991" w:rsidRDefault="00897956">
            <w:pPr>
              <w:pStyle w:val="TAL"/>
            </w:pPr>
            <w:proofErr w:type="spellStart"/>
            <w:r w:rsidRPr="00C21991">
              <w:t>i</w:t>
            </w:r>
            <w:proofErr w:type="spellEnd"/>
          </w:p>
        </w:tc>
      </w:tr>
      <w:tr w:rsidR="00897956" w:rsidRPr="00C21991" w14:paraId="1773EC96" w14:textId="77777777">
        <w:tc>
          <w:tcPr>
            <w:tcW w:w="851" w:type="dxa"/>
          </w:tcPr>
          <w:p w14:paraId="01924142" w14:textId="77777777" w:rsidR="00897956" w:rsidRPr="00C21991" w:rsidRDefault="00897956">
            <w:pPr>
              <w:pStyle w:val="TAL"/>
            </w:pPr>
            <w:r w:rsidRPr="00C21991">
              <w:t>26</w:t>
            </w:r>
          </w:p>
        </w:tc>
        <w:tc>
          <w:tcPr>
            <w:tcW w:w="2665" w:type="dxa"/>
            <w:gridSpan w:val="2"/>
          </w:tcPr>
          <w:p w14:paraId="62DE41DD" w14:textId="77777777" w:rsidR="00897956" w:rsidRPr="00C21991" w:rsidRDefault="00897956">
            <w:pPr>
              <w:pStyle w:val="TAL"/>
            </w:pPr>
            <w:r w:rsidRPr="00C21991">
              <w:t xml:space="preserve">416 (Unsupported </w:t>
            </w:r>
            <w:smartTag w:uri="urn:schemas-microsoft-com:office:smarttags" w:element="stockticker">
              <w:r w:rsidRPr="00C21991">
                <w:t>URI</w:t>
              </w:r>
            </w:smartTag>
            <w:r w:rsidRPr="00C21991">
              <w:t xml:space="preserve"> Scheme)</w:t>
            </w:r>
          </w:p>
        </w:tc>
        <w:tc>
          <w:tcPr>
            <w:tcW w:w="1021" w:type="dxa"/>
            <w:gridSpan w:val="2"/>
          </w:tcPr>
          <w:p w14:paraId="0391A0AB" w14:textId="77777777" w:rsidR="00897956" w:rsidRPr="00C21991" w:rsidRDefault="00897956">
            <w:pPr>
              <w:pStyle w:val="TAL"/>
            </w:pPr>
            <w:r w:rsidRPr="00C21991">
              <w:t>[26] 21.4.14</w:t>
            </w:r>
          </w:p>
        </w:tc>
        <w:tc>
          <w:tcPr>
            <w:tcW w:w="1021" w:type="dxa"/>
          </w:tcPr>
          <w:p w14:paraId="04CD75D9" w14:textId="77777777" w:rsidR="00897956" w:rsidRPr="00C21991" w:rsidRDefault="00897956">
            <w:pPr>
              <w:pStyle w:val="TAL"/>
            </w:pPr>
            <w:r w:rsidRPr="00C21991">
              <w:t>m</w:t>
            </w:r>
          </w:p>
        </w:tc>
        <w:tc>
          <w:tcPr>
            <w:tcW w:w="1021" w:type="dxa"/>
          </w:tcPr>
          <w:p w14:paraId="592EC25F" w14:textId="77777777" w:rsidR="00897956" w:rsidRPr="00C21991" w:rsidRDefault="00897956">
            <w:pPr>
              <w:pStyle w:val="TAL"/>
            </w:pPr>
            <w:r w:rsidRPr="00C21991">
              <w:t>m</w:t>
            </w:r>
          </w:p>
        </w:tc>
        <w:tc>
          <w:tcPr>
            <w:tcW w:w="1021" w:type="dxa"/>
          </w:tcPr>
          <w:p w14:paraId="71E3ADB8" w14:textId="77777777" w:rsidR="00897956" w:rsidRPr="00C21991" w:rsidRDefault="00897956">
            <w:pPr>
              <w:pStyle w:val="TAL"/>
            </w:pPr>
            <w:r w:rsidRPr="00C21991">
              <w:t>[26] 21.4.14</w:t>
            </w:r>
          </w:p>
        </w:tc>
        <w:tc>
          <w:tcPr>
            <w:tcW w:w="1021" w:type="dxa"/>
            <w:gridSpan w:val="2"/>
          </w:tcPr>
          <w:p w14:paraId="468C6BAC" w14:textId="77777777" w:rsidR="00897956" w:rsidRPr="00C21991" w:rsidRDefault="00897956">
            <w:pPr>
              <w:pStyle w:val="TAL"/>
            </w:pPr>
            <w:proofErr w:type="spellStart"/>
            <w:r w:rsidRPr="00C21991">
              <w:t>i</w:t>
            </w:r>
            <w:proofErr w:type="spellEnd"/>
          </w:p>
        </w:tc>
        <w:tc>
          <w:tcPr>
            <w:tcW w:w="1021" w:type="dxa"/>
          </w:tcPr>
          <w:p w14:paraId="140B7AD5" w14:textId="77777777" w:rsidR="00897956" w:rsidRPr="00C21991" w:rsidRDefault="00897956">
            <w:pPr>
              <w:pStyle w:val="TAL"/>
            </w:pPr>
            <w:proofErr w:type="spellStart"/>
            <w:r w:rsidRPr="00C21991">
              <w:t>i</w:t>
            </w:r>
            <w:proofErr w:type="spellEnd"/>
          </w:p>
        </w:tc>
      </w:tr>
      <w:tr w:rsidR="00546923" w:rsidRPr="00C21991" w14:paraId="09281BB0" w14:textId="77777777">
        <w:tc>
          <w:tcPr>
            <w:tcW w:w="851" w:type="dxa"/>
          </w:tcPr>
          <w:p w14:paraId="5547FA9A" w14:textId="77777777" w:rsidR="00546923" w:rsidRPr="00C21991" w:rsidRDefault="00546923" w:rsidP="00546923">
            <w:pPr>
              <w:pStyle w:val="TAL"/>
            </w:pPr>
            <w:r w:rsidRPr="00C21991">
              <w:t>26A</w:t>
            </w:r>
          </w:p>
        </w:tc>
        <w:tc>
          <w:tcPr>
            <w:tcW w:w="2665" w:type="dxa"/>
            <w:gridSpan w:val="2"/>
          </w:tcPr>
          <w:p w14:paraId="4565C40E" w14:textId="77777777" w:rsidR="00546923" w:rsidRPr="00C21991" w:rsidRDefault="00546923" w:rsidP="00546923">
            <w:pPr>
              <w:pStyle w:val="TAL"/>
            </w:pPr>
            <w:r w:rsidRPr="00C21991">
              <w:t>417 (Unknown Resource Priority)</w:t>
            </w:r>
          </w:p>
        </w:tc>
        <w:tc>
          <w:tcPr>
            <w:tcW w:w="1021" w:type="dxa"/>
            <w:gridSpan w:val="2"/>
          </w:tcPr>
          <w:p w14:paraId="6C1F2C51" w14:textId="77777777" w:rsidR="00546923" w:rsidRPr="00C21991" w:rsidRDefault="00AC33A2" w:rsidP="00546923">
            <w:pPr>
              <w:pStyle w:val="TAL"/>
            </w:pPr>
            <w:r w:rsidRPr="00C21991">
              <w:t>[116</w:t>
            </w:r>
            <w:r w:rsidR="00546923" w:rsidRPr="00C21991">
              <w:t>] 4.6.2</w:t>
            </w:r>
          </w:p>
        </w:tc>
        <w:tc>
          <w:tcPr>
            <w:tcW w:w="1021" w:type="dxa"/>
          </w:tcPr>
          <w:p w14:paraId="02F41A76" w14:textId="77777777" w:rsidR="00546923" w:rsidRPr="00C21991" w:rsidRDefault="00546923" w:rsidP="00546923">
            <w:pPr>
              <w:pStyle w:val="TAL"/>
            </w:pPr>
            <w:r w:rsidRPr="00C21991">
              <w:t>c25</w:t>
            </w:r>
          </w:p>
        </w:tc>
        <w:tc>
          <w:tcPr>
            <w:tcW w:w="1021" w:type="dxa"/>
          </w:tcPr>
          <w:p w14:paraId="69A7DE3B" w14:textId="77777777" w:rsidR="00546923" w:rsidRPr="00C21991" w:rsidRDefault="00546923" w:rsidP="00546923">
            <w:pPr>
              <w:pStyle w:val="TAL"/>
            </w:pPr>
            <w:r w:rsidRPr="00C21991">
              <w:t>c25</w:t>
            </w:r>
          </w:p>
        </w:tc>
        <w:tc>
          <w:tcPr>
            <w:tcW w:w="1021" w:type="dxa"/>
          </w:tcPr>
          <w:p w14:paraId="68057492" w14:textId="77777777" w:rsidR="00546923" w:rsidRPr="00C21991" w:rsidRDefault="00AC33A2" w:rsidP="00546923">
            <w:pPr>
              <w:pStyle w:val="TAL"/>
            </w:pPr>
            <w:r w:rsidRPr="00C21991">
              <w:t>[116</w:t>
            </w:r>
            <w:r w:rsidR="00546923" w:rsidRPr="00C21991">
              <w:t>] 4.6.2</w:t>
            </w:r>
          </w:p>
        </w:tc>
        <w:tc>
          <w:tcPr>
            <w:tcW w:w="1021" w:type="dxa"/>
            <w:gridSpan w:val="2"/>
          </w:tcPr>
          <w:p w14:paraId="3455EE8A" w14:textId="77777777" w:rsidR="00546923" w:rsidRPr="00C21991" w:rsidRDefault="00546923" w:rsidP="00546923">
            <w:pPr>
              <w:pStyle w:val="TAL"/>
            </w:pPr>
            <w:r w:rsidRPr="00C21991">
              <w:t>c25</w:t>
            </w:r>
          </w:p>
        </w:tc>
        <w:tc>
          <w:tcPr>
            <w:tcW w:w="1021" w:type="dxa"/>
          </w:tcPr>
          <w:p w14:paraId="5FACF461" w14:textId="77777777" w:rsidR="00546923" w:rsidRPr="00C21991" w:rsidRDefault="00546923" w:rsidP="00546923">
            <w:pPr>
              <w:pStyle w:val="TAL"/>
            </w:pPr>
            <w:r w:rsidRPr="00C21991">
              <w:t>c25</w:t>
            </w:r>
          </w:p>
        </w:tc>
      </w:tr>
      <w:tr w:rsidR="00897956" w:rsidRPr="00C21991" w14:paraId="00D9300E" w14:textId="77777777">
        <w:tc>
          <w:tcPr>
            <w:tcW w:w="851" w:type="dxa"/>
          </w:tcPr>
          <w:p w14:paraId="62BAD85F" w14:textId="77777777" w:rsidR="00897956" w:rsidRPr="00C21991" w:rsidRDefault="00897956">
            <w:pPr>
              <w:pStyle w:val="TAL"/>
            </w:pPr>
            <w:bookmarkStart w:id="3488" w:name="proxy420"/>
            <w:r w:rsidRPr="00C21991">
              <w:t>27</w:t>
            </w:r>
            <w:bookmarkEnd w:id="3488"/>
          </w:p>
        </w:tc>
        <w:tc>
          <w:tcPr>
            <w:tcW w:w="2665" w:type="dxa"/>
            <w:gridSpan w:val="2"/>
          </w:tcPr>
          <w:p w14:paraId="350B9F83" w14:textId="77777777" w:rsidR="00897956" w:rsidRPr="00C21991" w:rsidRDefault="00897956">
            <w:pPr>
              <w:pStyle w:val="TAL"/>
            </w:pPr>
            <w:r w:rsidRPr="00C21991">
              <w:t>420 (Bad Extension)</w:t>
            </w:r>
          </w:p>
        </w:tc>
        <w:tc>
          <w:tcPr>
            <w:tcW w:w="1021" w:type="dxa"/>
            <w:gridSpan w:val="2"/>
          </w:tcPr>
          <w:p w14:paraId="19F326C1" w14:textId="77777777" w:rsidR="00897956" w:rsidRPr="00C21991" w:rsidRDefault="00897956">
            <w:pPr>
              <w:pStyle w:val="TAL"/>
            </w:pPr>
            <w:r w:rsidRPr="00C21991">
              <w:t>[26] 21.4.15</w:t>
            </w:r>
          </w:p>
        </w:tc>
        <w:tc>
          <w:tcPr>
            <w:tcW w:w="1021" w:type="dxa"/>
          </w:tcPr>
          <w:p w14:paraId="20227C81" w14:textId="77777777" w:rsidR="00897956" w:rsidRPr="00C21991" w:rsidRDefault="00897956">
            <w:pPr>
              <w:pStyle w:val="TAL"/>
            </w:pPr>
            <w:r w:rsidRPr="00C21991">
              <w:t>m</w:t>
            </w:r>
          </w:p>
        </w:tc>
        <w:tc>
          <w:tcPr>
            <w:tcW w:w="1021" w:type="dxa"/>
          </w:tcPr>
          <w:p w14:paraId="660F11CA" w14:textId="77777777" w:rsidR="00897956" w:rsidRPr="00C21991" w:rsidRDefault="00897956">
            <w:pPr>
              <w:pStyle w:val="TAL"/>
            </w:pPr>
            <w:r w:rsidRPr="00C21991">
              <w:t>m</w:t>
            </w:r>
          </w:p>
        </w:tc>
        <w:tc>
          <w:tcPr>
            <w:tcW w:w="1021" w:type="dxa"/>
          </w:tcPr>
          <w:p w14:paraId="6B2A63AC" w14:textId="77777777" w:rsidR="00897956" w:rsidRPr="00C21991" w:rsidRDefault="00897956">
            <w:pPr>
              <w:pStyle w:val="TAL"/>
            </w:pPr>
            <w:r w:rsidRPr="00C21991">
              <w:t>[26] 21.4.15</w:t>
            </w:r>
          </w:p>
        </w:tc>
        <w:tc>
          <w:tcPr>
            <w:tcW w:w="1021" w:type="dxa"/>
            <w:gridSpan w:val="2"/>
          </w:tcPr>
          <w:p w14:paraId="543EAFE6" w14:textId="77777777" w:rsidR="00897956" w:rsidRPr="00C21991" w:rsidRDefault="00897956">
            <w:pPr>
              <w:pStyle w:val="TAL"/>
            </w:pPr>
            <w:proofErr w:type="spellStart"/>
            <w:r w:rsidRPr="00C21991">
              <w:t>i</w:t>
            </w:r>
            <w:proofErr w:type="spellEnd"/>
          </w:p>
        </w:tc>
        <w:tc>
          <w:tcPr>
            <w:tcW w:w="1021" w:type="dxa"/>
          </w:tcPr>
          <w:p w14:paraId="03EEF27C" w14:textId="77777777" w:rsidR="00897956" w:rsidRPr="00C21991" w:rsidRDefault="00897956">
            <w:pPr>
              <w:pStyle w:val="TAL"/>
            </w:pPr>
            <w:proofErr w:type="spellStart"/>
            <w:r w:rsidRPr="00C21991">
              <w:t>i</w:t>
            </w:r>
            <w:proofErr w:type="spellEnd"/>
          </w:p>
        </w:tc>
      </w:tr>
      <w:tr w:rsidR="00897956" w:rsidRPr="00C21991" w14:paraId="153B70E5" w14:textId="77777777">
        <w:tc>
          <w:tcPr>
            <w:tcW w:w="851" w:type="dxa"/>
          </w:tcPr>
          <w:p w14:paraId="2715349F" w14:textId="77777777" w:rsidR="00897956" w:rsidRPr="00C21991" w:rsidRDefault="00897956">
            <w:pPr>
              <w:pStyle w:val="TAL"/>
            </w:pPr>
            <w:r w:rsidRPr="00C21991">
              <w:t>28</w:t>
            </w:r>
          </w:p>
        </w:tc>
        <w:tc>
          <w:tcPr>
            <w:tcW w:w="2665" w:type="dxa"/>
            <w:gridSpan w:val="2"/>
          </w:tcPr>
          <w:p w14:paraId="73907FB1" w14:textId="77777777" w:rsidR="00897956" w:rsidRPr="00C21991" w:rsidRDefault="00897956">
            <w:pPr>
              <w:pStyle w:val="TAL"/>
            </w:pPr>
            <w:r w:rsidRPr="00C21991">
              <w:t>421 (Extension Required)</w:t>
            </w:r>
          </w:p>
        </w:tc>
        <w:tc>
          <w:tcPr>
            <w:tcW w:w="1021" w:type="dxa"/>
            <w:gridSpan w:val="2"/>
          </w:tcPr>
          <w:p w14:paraId="097F9D08" w14:textId="77777777" w:rsidR="00897956" w:rsidRPr="00C21991" w:rsidRDefault="00897956">
            <w:pPr>
              <w:pStyle w:val="TAL"/>
            </w:pPr>
            <w:r w:rsidRPr="00C21991">
              <w:t>[26] 21.4.16</w:t>
            </w:r>
          </w:p>
        </w:tc>
        <w:tc>
          <w:tcPr>
            <w:tcW w:w="1021" w:type="dxa"/>
          </w:tcPr>
          <w:p w14:paraId="7FB7F12D" w14:textId="77777777" w:rsidR="00897956" w:rsidRPr="00C21991" w:rsidRDefault="00897956">
            <w:pPr>
              <w:pStyle w:val="TAL"/>
            </w:pPr>
            <w:r w:rsidRPr="00C21991">
              <w:t>m</w:t>
            </w:r>
          </w:p>
        </w:tc>
        <w:tc>
          <w:tcPr>
            <w:tcW w:w="1021" w:type="dxa"/>
          </w:tcPr>
          <w:p w14:paraId="4EAC512B" w14:textId="77777777" w:rsidR="00897956" w:rsidRPr="00C21991" w:rsidRDefault="00897956">
            <w:pPr>
              <w:pStyle w:val="TAL"/>
            </w:pPr>
            <w:r w:rsidRPr="00C21991">
              <w:t>m</w:t>
            </w:r>
          </w:p>
        </w:tc>
        <w:tc>
          <w:tcPr>
            <w:tcW w:w="1021" w:type="dxa"/>
          </w:tcPr>
          <w:p w14:paraId="43B2C858" w14:textId="77777777" w:rsidR="00897956" w:rsidRPr="00C21991" w:rsidRDefault="00897956">
            <w:pPr>
              <w:pStyle w:val="TAL"/>
            </w:pPr>
            <w:r w:rsidRPr="00C21991">
              <w:t>[26] 21.4.16</w:t>
            </w:r>
          </w:p>
        </w:tc>
        <w:tc>
          <w:tcPr>
            <w:tcW w:w="1021" w:type="dxa"/>
            <w:gridSpan w:val="2"/>
          </w:tcPr>
          <w:p w14:paraId="3CBCBD1F" w14:textId="77777777" w:rsidR="00897956" w:rsidRPr="00C21991" w:rsidRDefault="00897956">
            <w:pPr>
              <w:pStyle w:val="TAL"/>
            </w:pPr>
            <w:proofErr w:type="spellStart"/>
            <w:r w:rsidRPr="00C21991">
              <w:t>i</w:t>
            </w:r>
            <w:proofErr w:type="spellEnd"/>
          </w:p>
        </w:tc>
        <w:tc>
          <w:tcPr>
            <w:tcW w:w="1021" w:type="dxa"/>
          </w:tcPr>
          <w:p w14:paraId="2FB03058" w14:textId="77777777" w:rsidR="00897956" w:rsidRPr="00C21991" w:rsidRDefault="00897956">
            <w:pPr>
              <w:pStyle w:val="TAL"/>
            </w:pPr>
            <w:proofErr w:type="spellStart"/>
            <w:r w:rsidRPr="00C21991">
              <w:t>i</w:t>
            </w:r>
            <w:proofErr w:type="spellEnd"/>
          </w:p>
        </w:tc>
      </w:tr>
      <w:tr w:rsidR="00897956" w:rsidRPr="00C21991" w14:paraId="5F74AA2D" w14:textId="77777777">
        <w:tc>
          <w:tcPr>
            <w:tcW w:w="851" w:type="dxa"/>
          </w:tcPr>
          <w:p w14:paraId="2466BB43" w14:textId="77777777" w:rsidR="00897956" w:rsidRPr="00C21991" w:rsidRDefault="00897956">
            <w:pPr>
              <w:pStyle w:val="TAL"/>
            </w:pPr>
            <w:r w:rsidRPr="00C21991">
              <w:t>28A</w:t>
            </w:r>
          </w:p>
        </w:tc>
        <w:tc>
          <w:tcPr>
            <w:tcW w:w="2665" w:type="dxa"/>
            <w:gridSpan w:val="2"/>
          </w:tcPr>
          <w:p w14:paraId="142ACA6A" w14:textId="77777777" w:rsidR="00897956" w:rsidRPr="00C21991" w:rsidRDefault="00897956">
            <w:pPr>
              <w:pStyle w:val="TAL"/>
            </w:pPr>
            <w:r w:rsidRPr="00C21991">
              <w:t>422 (Session Interval Too Small)</w:t>
            </w:r>
          </w:p>
        </w:tc>
        <w:tc>
          <w:tcPr>
            <w:tcW w:w="1021" w:type="dxa"/>
            <w:gridSpan w:val="2"/>
          </w:tcPr>
          <w:p w14:paraId="48A40C84" w14:textId="77777777" w:rsidR="00897956" w:rsidRPr="00C21991" w:rsidRDefault="00897956">
            <w:pPr>
              <w:pStyle w:val="TAL"/>
            </w:pPr>
            <w:r w:rsidRPr="00C21991">
              <w:t>[58] 6</w:t>
            </w:r>
          </w:p>
        </w:tc>
        <w:tc>
          <w:tcPr>
            <w:tcW w:w="1021" w:type="dxa"/>
          </w:tcPr>
          <w:p w14:paraId="5880ECC8" w14:textId="77777777" w:rsidR="00897956" w:rsidRPr="00C21991" w:rsidRDefault="00897956">
            <w:pPr>
              <w:pStyle w:val="TAL"/>
            </w:pPr>
            <w:r w:rsidRPr="00C21991">
              <w:t>c8</w:t>
            </w:r>
          </w:p>
        </w:tc>
        <w:tc>
          <w:tcPr>
            <w:tcW w:w="1021" w:type="dxa"/>
          </w:tcPr>
          <w:p w14:paraId="6508A3C6" w14:textId="77777777" w:rsidR="00897956" w:rsidRPr="00C21991" w:rsidRDefault="00897956">
            <w:pPr>
              <w:pStyle w:val="TAL"/>
            </w:pPr>
            <w:r w:rsidRPr="00C21991">
              <w:t>c8</w:t>
            </w:r>
          </w:p>
        </w:tc>
        <w:tc>
          <w:tcPr>
            <w:tcW w:w="1021" w:type="dxa"/>
          </w:tcPr>
          <w:p w14:paraId="177FCB15" w14:textId="77777777" w:rsidR="00897956" w:rsidRPr="00C21991" w:rsidRDefault="00897956">
            <w:pPr>
              <w:pStyle w:val="TAL"/>
            </w:pPr>
            <w:r w:rsidRPr="00C21991">
              <w:t>[58] 6</w:t>
            </w:r>
          </w:p>
        </w:tc>
        <w:tc>
          <w:tcPr>
            <w:tcW w:w="1021" w:type="dxa"/>
            <w:gridSpan w:val="2"/>
          </w:tcPr>
          <w:p w14:paraId="1C9EAA8A" w14:textId="77777777" w:rsidR="00897956" w:rsidRPr="00C21991" w:rsidRDefault="00897956">
            <w:pPr>
              <w:pStyle w:val="TAL"/>
            </w:pPr>
            <w:r w:rsidRPr="00C21991">
              <w:t>c8</w:t>
            </w:r>
          </w:p>
        </w:tc>
        <w:tc>
          <w:tcPr>
            <w:tcW w:w="1021" w:type="dxa"/>
          </w:tcPr>
          <w:p w14:paraId="0E0135AB" w14:textId="77777777" w:rsidR="00897956" w:rsidRPr="00C21991" w:rsidRDefault="00897956">
            <w:pPr>
              <w:pStyle w:val="TAL"/>
            </w:pPr>
            <w:r w:rsidRPr="00C21991">
              <w:t>c8</w:t>
            </w:r>
          </w:p>
        </w:tc>
      </w:tr>
      <w:tr w:rsidR="00897956" w:rsidRPr="00C21991" w14:paraId="3FDEC44D" w14:textId="77777777">
        <w:tc>
          <w:tcPr>
            <w:tcW w:w="851" w:type="dxa"/>
          </w:tcPr>
          <w:p w14:paraId="19B15E03" w14:textId="77777777" w:rsidR="00897956" w:rsidRPr="00C21991" w:rsidRDefault="00897956">
            <w:pPr>
              <w:pStyle w:val="TAL"/>
            </w:pPr>
            <w:bookmarkStart w:id="3489" w:name="proxy423"/>
            <w:r w:rsidRPr="00C21991">
              <w:t>29</w:t>
            </w:r>
            <w:bookmarkEnd w:id="3489"/>
          </w:p>
        </w:tc>
        <w:tc>
          <w:tcPr>
            <w:tcW w:w="2665" w:type="dxa"/>
            <w:gridSpan w:val="2"/>
          </w:tcPr>
          <w:p w14:paraId="44704E84" w14:textId="77777777" w:rsidR="00897956" w:rsidRPr="00C21991" w:rsidRDefault="00897956">
            <w:pPr>
              <w:pStyle w:val="TAL"/>
            </w:pPr>
            <w:r w:rsidRPr="00C21991">
              <w:t>423 (Interval Too Brief)</w:t>
            </w:r>
          </w:p>
        </w:tc>
        <w:tc>
          <w:tcPr>
            <w:tcW w:w="1021" w:type="dxa"/>
            <w:gridSpan w:val="2"/>
          </w:tcPr>
          <w:p w14:paraId="2380E4FD" w14:textId="77777777" w:rsidR="00897956" w:rsidRPr="00C21991" w:rsidRDefault="00897956">
            <w:pPr>
              <w:pStyle w:val="TAL"/>
            </w:pPr>
            <w:r w:rsidRPr="00C21991">
              <w:t>[26] 21.4.17</w:t>
            </w:r>
          </w:p>
        </w:tc>
        <w:tc>
          <w:tcPr>
            <w:tcW w:w="1021" w:type="dxa"/>
          </w:tcPr>
          <w:p w14:paraId="22DD78E1" w14:textId="77777777" w:rsidR="00897956" w:rsidRPr="00C21991" w:rsidRDefault="00897956">
            <w:pPr>
              <w:pStyle w:val="TAL"/>
            </w:pPr>
            <w:r w:rsidRPr="00C21991">
              <w:t>c5</w:t>
            </w:r>
          </w:p>
        </w:tc>
        <w:tc>
          <w:tcPr>
            <w:tcW w:w="1021" w:type="dxa"/>
          </w:tcPr>
          <w:p w14:paraId="257327B5" w14:textId="77777777" w:rsidR="00897956" w:rsidRPr="00C21991" w:rsidRDefault="00897956">
            <w:pPr>
              <w:pStyle w:val="TAL"/>
            </w:pPr>
            <w:r w:rsidRPr="00C21991">
              <w:t>c5</w:t>
            </w:r>
          </w:p>
        </w:tc>
        <w:tc>
          <w:tcPr>
            <w:tcW w:w="1021" w:type="dxa"/>
          </w:tcPr>
          <w:p w14:paraId="4DC707AC" w14:textId="77777777" w:rsidR="00897956" w:rsidRPr="00C21991" w:rsidRDefault="00897956">
            <w:pPr>
              <w:pStyle w:val="TAL"/>
            </w:pPr>
            <w:r w:rsidRPr="00C21991">
              <w:t>[26] 21.4.17</w:t>
            </w:r>
          </w:p>
        </w:tc>
        <w:tc>
          <w:tcPr>
            <w:tcW w:w="1021" w:type="dxa"/>
            <w:gridSpan w:val="2"/>
          </w:tcPr>
          <w:p w14:paraId="677E1ECF" w14:textId="77777777" w:rsidR="00897956" w:rsidRPr="00C21991" w:rsidRDefault="00897956">
            <w:pPr>
              <w:pStyle w:val="TAL"/>
            </w:pPr>
            <w:r w:rsidRPr="00C21991">
              <w:t>c6</w:t>
            </w:r>
          </w:p>
        </w:tc>
        <w:tc>
          <w:tcPr>
            <w:tcW w:w="1021" w:type="dxa"/>
          </w:tcPr>
          <w:p w14:paraId="6C70D66B" w14:textId="77777777" w:rsidR="00897956" w:rsidRPr="00C21991" w:rsidRDefault="00897956">
            <w:pPr>
              <w:pStyle w:val="TAL"/>
            </w:pPr>
            <w:r w:rsidRPr="00C21991">
              <w:t>c6</w:t>
            </w:r>
          </w:p>
        </w:tc>
      </w:tr>
      <w:tr w:rsidR="008607FC" w:rsidRPr="00C21991" w14:paraId="3D1F0EF6" w14:textId="77777777">
        <w:tc>
          <w:tcPr>
            <w:tcW w:w="851" w:type="dxa"/>
          </w:tcPr>
          <w:p w14:paraId="601D9A82" w14:textId="77777777" w:rsidR="008607FC" w:rsidRPr="00C21991" w:rsidRDefault="008607FC">
            <w:pPr>
              <w:pStyle w:val="TAL"/>
            </w:pPr>
            <w:r w:rsidRPr="00C21991">
              <w:t>29A</w:t>
            </w:r>
          </w:p>
        </w:tc>
        <w:tc>
          <w:tcPr>
            <w:tcW w:w="2665" w:type="dxa"/>
            <w:gridSpan w:val="2"/>
          </w:tcPr>
          <w:p w14:paraId="6ABD5394" w14:textId="77777777" w:rsidR="008607FC" w:rsidRPr="00C21991" w:rsidRDefault="008607FC">
            <w:pPr>
              <w:pStyle w:val="TAL"/>
            </w:pPr>
            <w:r w:rsidRPr="00C21991">
              <w:t>424 (Bad Location Information)</w:t>
            </w:r>
          </w:p>
        </w:tc>
        <w:tc>
          <w:tcPr>
            <w:tcW w:w="1021" w:type="dxa"/>
            <w:gridSpan w:val="2"/>
          </w:tcPr>
          <w:p w14:paraId="7C3C333F" w14:textId="77777777" w:rsidR="008607FC" w:rsidRPr="00C21991" w:rsidRDefault="008607FC">
            <w:pPr>
              <w:pStyle w:val="TAL"/>
            </w:pPr>
            <w:r w:rsidRPr="00C21991">
              <w:t xml:space="preserve">[89] </w:t>
            </w:r>
            <w:r w:rsidR="008051E3" w:rsidRPr="00C21991">
              <w:t>4.2</w:t>
            </w:r>
          </w:p>
        </w:tc>
        <w:tc>
          <w:tcPr>
            <w:tcW w:w="1021" w:type="dxa"/>
          </w:tcPr>
          <w:p w14:paraId="2C86F9F7" w14:textId="77777777" w:rsidR="008607FC" w:rsidRPr="00C21991" w:rsidRDefault="008607FC">
            <w:pPr>
              <w:pStyle w:val="TAL"/>
            </w:pPr>
            <w:r w:rsidRPr="00C21991">
              <w:t>c23</w:t>
            </w:r>
          </w:p>
        </w:tc>
        <w:tc>
          <w:tcPr>
            <w:tcW w:w="1021" w:type="dxa"/>
          </w:tcPr>
          <w:p w14:paraId="513038CB" w14:textId="77777777" w:rsidR="008607FC" w:rsidRPr="00C21991" w:rsidRDefault="008607FC">
            <w:pPr>
              <w:pStyle w:val="TAL"/>
            </w:pPr>
            <w:r w:rsidRPr="00C21991">
              <w:t>c23</w:t>
            </w:r>
          </w:p>
        </w:tc>
        <w:tc>
          <w:tcPr>
            <w:tcW w:w="1021" w:type="dxa"/>
          </w:tcPr>
          <w:p w14:paraId="41FFA933" w14:textId="77777777" w:rsidR="008607FC" w:rsidRPr="00C21991" w:rsidRDefault="008607FC">
            <w:pPr>
              <w:pStyle w:val="TAL"/>
            </w:pPr>
            <w:r w:rsidRPr="00C21991">
              <w:t xml:space="preserve">[89] </w:t>
            </w:r>
            <w:r w:rsidR="008051E3" w:rsidRPr="00C21991">
              <w:t>4.2</w:t>
            </w:r>
          </w:p>
        </w:tc>
        <w:tc>
          <w:tcPr>
            <w:tcW w:w="1021" w:type="dxa"/>
            <w:gridSpan w:val="2"/>
          </w:tcPr>
          <w:p w14:paraId="080AE11F" w14:textId="77777777" w:rsidR="008607FC" w:rsidRPr="00C21991" w:rsidRDefault="008607FC">
            <w:pPr>
              <w:pStyle w:val="TAL"/>
            </w:pPr>
            <w:r w:rsidRPr="00C21991">
              <w:t>c24</w:t>
            </w:r>
          </w:p>
        </w:tc>
        <w:tc>
          <w:tcPr>
            <w:tcW w:w="1021" w:type="dxa"/>
          </w:tcPr>
          <w:p w14:paraId="246B22B4" w14:textId="77777777" w:rsidR="008607FC" w:rsidRPr="00C21991" w:rsidRDefault="008607FC">
            <w:pPr>
              <w:pStyle w:val="TAL"/>
            </w:pPr>
            <w:r w:rsidRPr="00C21991">
              <w:t>c24</w:t>
            </w:r>
          </w:p>
        </w:tc>
      </w:tr>
      <w:tr w:rsidR="003B4D26" w:rsidRPr="00C21991" w14:paraId="6E318292" w14:textId="77777777" w:rsidTr="00BE5629">
        <w:tc>
          <w:tcPr>
            <w:tcW w:w="851" w:type="dxa"/>
          </w:tcPr>
          <w:p w14:paraId="6B8DB65A" w14:textId="77777777" w:rsidR="003B4D26" w:rsidRPr="00C21991" w:rsidRDefault="003B4D26" w:rsidP="00BE5629">
            <w:pPr>
              <w:pStyle w:val="TAL"/>
            </w:pPr>
            <w:r w:rsidRPr="00C21991">
              <w:t>29AA</w:t>
            </w:r>
          </w:p>
        </w:tc>
        <w:tc>
          <w:tcPr>
            <w:tcW w:w="2665" w:type="dxa"/>
            <w:gridSpan w:val="2"/>
          </w:tcPr>
          <w:p w14:paraId="3699835F" w14:textId="77777777" w:rsidR="003B4D26" w:rsidRPr="00C21991" w:rsidRDefault="003B4D26" w:rsidP="00BE5629">
            <w:pPr>
              <w:pStyle w:val="TAL"/>
            </w:pPr>
            <w:r w:rsidRPr="00C21991">
              <w:t>428 Use Identity Header</w:t>
            </w:r>
          </w:p>
        </w:tc>
        <w:tc>
          <w:tcPr>
            <w:tcW w:w="1021" w:type="dxa"/>
            <w:gridSpan w:val="2"/>
          </w:tcPr>
          <w:p w14:paraId="3A51A3E9" w14:textId="77777777" w:rsidR="003B4D26" w:rsidRPr="00C21991" w:rsidRDefault="003B4D26" w:rsidP="00BE5629">
            <w:pPr>
              <w:pStyle w:val="TAL"/>
            </w:pPr>
            <w:r w:rsidRPr="00C21991">
              <w:t>[252] 6.2.2</w:t>
            </w:r>
          </w:p>
        </w:tc>
        <w:tc>
          <w:tcPr>
            <w:tcW w:w="1021" w:type="dxa"/>
          </w:tcPr>
          <w:p w14:paraId="6909F7A9" w14:textId="77777777" w:rsidR="003B4D26" w:rsidRPr="00C21991" w:rsidRDefault="003B4D26" w:rsidP="00BE5629">
            <w:pPr>
              <w:pStyle w:val="TAL"/>
            </w:pPr>
            <w:r w:rsidRPr="00C21991">
              <w:t>m</w:t>
            </w:r>
          </w:p>
        </w:tc>
        <w:tc>
          <w:tcPr>
            <w:tcW w:w="1021" w:type="dxa"/>
          </w:tcPr>
          <w:p w14:paraId="3E6EFC51" w14:textId="77777777" w:rsidR="003B4D26" w:rsidRPr="00C21991" w:rsidRDefault="003B4D26" w:rsidP="00BE5629">
            <w:pPr>
              <w:pStyle w:val="TAL"/>
            </w:pPr>
            <w:r w:rsidRPr="00C21991">
              <w:t>m</w:t>
            </w:r>
          </w:p>
        </w:tc>
        <w:tc>
          <w:tcPr>
            <w:tcW w:w="1021" w:type="dxa"/>
          </w:tcPr>
          <w:p w14:paraId="42D274CF" w14:textId="77777777" w:rsidR="003B4D26" w:rsidRPr="00C21991" w:rsidRDefault="003B4D26" w:rsidP="00BE5629">
            <w:pPr>
              <w:pStyle w:val="TAL"/>
            </w:pPr>
            <w:r w:rsidRPr="00C21991">
              <w:t>[252] 6.2.2</w:t>
            </w:r>
          </w:p>
        </w:tc>
        <w:tc>
          <w:tcPr>
            <w:tcW w:w="1021" w:type="dxa"/>
            <w:gridSpan w:val="2"/>
          </w:tcPr>
          <w:p w14:paraId="1ED80AAF" w14:textId="77777777" w:rsidR="003B4D26" w:rsidRPr="00C21991" w:rsidRDefault="003B4D26" w:rsidP="00BE5629">
            <w:pPr>
              <w:pStyle w:val="TAL"/>
            </w:pPr>
            <w:r w:rsidRPr="00C21991">
              <w:t>c35</w:t>
            </w:r>
          </w:p>
        </w:tc>
        <w:tc>
          <w:tcPr>
            <w:tcW w:w="1021" w:type="dxa"/>
          </w:tcPr>
          <w:p w14:paraId="611E9B1D" w14:textId="77777777" w:rsidR="003B4D26" w:rsidRPr="00C21991" w:rsidRDefault="003B4D26" w:rsidP="00BE5629">
            <w:pPr>
              <w:pStyle w:val="TAL"/>
            </w:pPr>
            <w:r w:rsidRPr="00C21991">
              <w:t>c35</w:t>
            </w:r>
          </w:p>
        </w:tc>
      </w:tr>
      <w:tr w:rsidR="008607FC" w:rsidRPr="00C21991" w14:paraId="616E7948" w14:textId="77777777">
        <w:tc>
          <w:tcPr>
            <w:tcW w:w="851" w:type="dxa"/>
          </w:tcPr>
          <w:p w14:paraId="7C6B0F79" w14:textId="77777777" w:rsidR="008607FC" w:rsidRPr="00C21991" w:rsidRDefault="008607FC">
            <w:pPr>
              <w:pStyle w:val="TAL"/>
            </w:pPr>
            <w:r w:rsidRPr="00C21991">
              <w:t>29B</w:t>
            </w:r>
          </w:p>
        </w:tc>
        <w:tc>
          <w:tcPr>
            <w:tcW w:w="2665" w:type="dxa"/>
            <w:gridSpan w:val="2"/>
          </w:tcPr>
          <w:p w14:paraId="323D9FA7" w14:textId="77777777" w:rsidR="008607FC" w:rsidRPr="00C21991" w:rsidRDefault="008607FC">
            <w:pPr>
              <w:pStyle w:val="TAL"/>
            </w:pPr>
            <w:r w:rsidRPr="00C21991">
              <w:t>429 (Provide Referrer Identity)</w:t>
            </w:r>
          </w:p>
        </w:tc>
        <w:tc>
          <w:tcPr>
            <w:tcW w:w="1021" w:type="dxa"/>
            <w:gridSpan w:val="2"/>
          </w:tcPr>
          <w:p w14:paraId="0122858A" w14:textId="77777777" w:rsidR="008607FC" w:rsidRPr="00C21991" w:rsidRDefault="008607FC">
            <w:pPr>
              <w:pStyle w:val="TAL"/>
            </w:pPr>
            <w:r w:rsidRPr="00C21991">
              <w:t>[59] 5</w:t>
            </w:r>
          </w:p>
        </w:tc>
        <w:tc>
          <w:tcPr>
            <w:tcW w:w="1021" w:type="dxa"/>
          </w:tcPr>
          <w:p w14:paraId="2469B7A1" w14:textId="77777777" w:rsidR="008607FC" w:rsidRPr="00C21991" w:rsidRDefault="008607FC">
            <w:pPr>
              <w:pStyle w:val="TAL"/>
            </w:pPr>
            <w:r w:rsidRPr="00C21991">
              <w:t>c9</w:t>
            </w:r>
          </w:p>
        </w:tc>
        <w:tc>
          <w:tcPr>
            <w:tcW w:w="1021" w:type="dxa"/>
          </w:tcPr>
          <w:p w14:paraId="06B673AF" w14:textId="77777777" w:rsidR="008607FC" w:rsidRPr="00C21991" w:rsidRDefault="008607FC">
            <w:pPr>
              <w:pStyle w:val="TAL"/>
            </w:pPr>
            <w:r w:rsidRPr="00C21991">
              <w:t>c9</w:t>
            </w:r>
          </w:p>
        </w:tc>
        <w:tc>
          <w:tcPr>
            <w:tcW w:w="1021" w:type="dxa"/>
          </w:tcPr>
          <w:p w14:paraId="2080B789" w14:textId="77777777" w:rsidR="008607FC" w:rsidRPr="00C21991" w:rsidRDefault="008607FC">
            <w:pPr>
              <w:pStyle w:val="TAL"/>
            </w:pPr>
            <w:r w:rsidRPr="00C21991">
              <w:t>[59] 5</w:t>
            </w:r>
          </w:p>
        </w:tc>
        <w:tc>
          <w:tcPr>
            <w:tcW w:w="1021" w:type="dxa"/>
            <w:gridSpan w:val="2"/>
          </w:tcPr>
          <w:p w14:paraId="050DD263" w14:textId="77777777" w:rsidR="008607FC" w:rsidRPr="00C21991" w:rsidRDefault="008607FC">
            <w:pPr>
              <w:pStyle w:val="TAL"/>
            </w:pPr>
            <w:r w:rsidRPr="00C21991">
              <w:t>c9</w:t>
            </w:r>
          </w:p>
        </w:tc>
        <w:tc>
          <w:tcPr>
            <w:tcW w:w="1021" w:type="dxa"/>
          </w:tcPr>
          <w:p w14:paraId="7E4CBFFE" w14:textId="77777777" w:rsidR="008607FC" w:rsidRPr="00C21991" w:rsidRDefault="008607FC">
            <w:pPr>
              <w:pStyle w:val="TAL"/>
            </w:pPr>
            <w:r w:rsidRPr="00C21991">
              <w:t>c9</w:t>
            </w:r>
          </w:p>
        </w:tc>
      </w:tr>
      <w:tr w:rsidR="008607FC" w:rsidRPr="00C21991" w14:paraId="543D36FD" w14:textId="77777777">
        <w:tc>
          <w:tcPr>
            <w:tcW w:w="851" w:type="dxa"/>
          </w:tcPr>
          <w:p w14:paraId="662FA714" w14:textId="77777777" w:rsidR="008607FC" w:rsidRPr="00C21991" w:rsidRDefault="008607FC">
            <w:pPr>
              <w:pStyle w:val="TAL"/>
            </w:pPr>
            <w:r w:rsidRPr="00C21991">
              <w:t>29C</w:t>
            </w:r>
          </w:p>
        </w:tc>
        <w:tc>
          <w:tcPr>
            <w:tcW w:w="2665" w:type="dxa"/>
            <w:gridSpan w:val="2"/>
          </w:tcPr>
          <w:p w14:paraId="4D29A7FF" w14:textId="77777777" w:rsidR="008607FC" w:rsidRPr="00C21991" w:rsidRDefault="008607FC">
            <w:pPr>
              <w:pStyle w:val="TAL"/>
            </w:pPr>
            <w:r w:rsidRPr="00C21991">
              <w:t>430 (Flow Failed)</w:t>
            </w:r>
          </w:p>
        </w:tc>
        <w:tc>
          <w:tcPr>
            <w:tcW w:w="1021" w:type="dxa"/>
            <w:gridSpan w:val="2"/>
          </w:tcPr>
          <w:p w14:paraId="521EB388" w14:textId="77777777" w:rsidR="008607FC" w:rsidRPr="00C21991" w:rsidRDefault="008607FC">
            <w:pPr>
              <w:pStyle w:val="TAL"/>
            </w:pPr>
            <w:r w:rsidRPr="00C21991">
              <w:t>[92] 11</w:t>
            </w:r>
          </w:p>
        </w:tc>
        <w:tc>
          <w:tcPr>
            <w:tcW w:w="1021" w:type="dxa"/>
          </w:tcPr>
          <w:p w14:paraId="7EDA56B2" w14:textId="77777777" w:rsidR="008607FC" w:rsidRPr="00C21991" w:rsidRDefault="008607FC">
            <w:pPr>
              <w:pStyle w:val="TAL"/>
            </w:pPr>
            <w:r w:rsidRPr="00C21991">
              <w:t>o</w:t>
            </w:r>
          </w:p>
        </w:tc>
        <w:tc>
          <w:tcPr>
            <w:tcW w:w="1021" w:type="dxa"/>
          </w:tcPr>
          <w:p w14:paraId="193CF941" w14:textId="77777777" w:rsidR="008607FC" w:rsidRPr="00C21991" w:rsidRDefault="008607FC">
            <w:pPr>
              <w:pStyle w:val="TAL"/>
            </w:pPr>
            <w:r w:rsidRPr="00C21991">
              <w:t>c21</w:t>
            </w:r>
          </w:p>
        </w:tc>
        <w:tc>
          <w:tcPr>
            <w:tcW w:w="1021" w:type="dxa"/>
          </w:tcPr>
          <w:p w14:paraId="5332FF90" w14:textId="77777777" w:rsidR="008607FC" w:rsidRPr="00C21991" w:rsidRDefault="008607FC">
            <w:pPr>
              <w:pStyle w:val="TAL"/>
            </w:pPr>
            <w:r w:rsidRPr="00C21991">
              <w:t>[92] 11</w:t>
            </w:r>
          </w:p>
        </w:tc>
        <w:tc>
          <w:tcPr>
            <w:tcW w:w="1021" w:type="dxa"/>
            <w:gridSpan w:val="2"/>
          </w:tcPr>
          <w:p w14:paraId="6683260E" w14:textId="77777777" w:rsidR="008607FC" w:rsidRPr="00C21991" w:rsidRDefault="008607FC">
            <w:pPr>
              <w:pStyle w:val="TAL"/>
            </w:pPr>
            <w:r w:rsidRPr="00C21991">
              <w:t>m</w:t>
            </w:r>
          </w:p>
        </w:tc>
        <w:tc>
          <w:tcPr>
            <w:tcW w:w="1021" w:type="dxa"/>
          </w:tcPr>
          <w:p w14:paraId="5057D2C2" w14:textId="77777777" w:rsidR="008607FC" w:rsidRPr="00C21991" w:rsidRDefault="008607FC">
            <w:pPr>
              <w:pStyle w:val="TAL"/>
            </w:pPr>
            <w:r w:rsidRPr="00C21991">
              <w:t>c22</w:t>
            </w:r>
          </w:p>
        </w:tc>
      </w:tr>
      <w:tr w:rsidR="008607FC" w:rsidRPr="00C21991" w14:paraId="06372282" w14:textId="77777777">
        <w:tc>
          <w:tcPr>
            <w:tcW w:w="851" w:type="dxa"/>
          </w:tcPr>
          <w:p w14:paraId="4B7371EF" w14:textId="77777777" w:rsidR="008607FC" w:rsidRPr="00C21991" w:rsidRDefault="008607FC">
            <w:pPr>
              <w:pStyle w:val="TAL"/>
            </w:pPr>
            <w:r w:rsidRPr="00C21991">
              <w:t>29D</w:t>
            </w:r>
          </w:p>
        </w:tc>
        <w:tc>
          <w:tcPr>
            <w:tcW w:w="2665" w:type="dxa"/>
            <w:gridSpan w:val="2"/>
          </w:tcPr>
          <w:p w14:paraId="26E6B87D" w14:textId="77777777" w:rsidR="008607FC" w:rsidRPr="00C21991" w:rsidRDefault="008607FC">
            <w:pPr>
              <w:pStyle w:val="TAL"/>
            </w:pPr>
            <w:r w:rsidRPr="00C21991">
              <w:t>433 (Anonymity Disallowed)</w:t>
            </w:r>
          </w:p>
        </w:tc>
        <w:tc>
          <w:tcPr>
            <w:tcW w:w="1021" w:type="dxa"/>
            <w:gridSpan w:val="2"/>
          </w:tcPr>
          <w:p w14:paraId="7C406501" w14:textId="77777777" w:rsidR="008607FC" w:rsidRPr="00C21991" w:rsidRDefault="008607FC">
            <w:pPr>
              <w:pStyle w:val="TAL"/>
            </w:pPr>
            <w:r w:rsidRPr="00C21991">
              <w:t>[67] 4</w:t>
            </w:r>
          </w:p>
        </w:tc>
        <w:tc>
          <w:tcPr>
            <w:tcW w:w="1021" w:type="dxa"/>
          </w:tcPr>
          <w:p w14:paraId="4D6FD026" w14:textId="77777777" w:rsidR="008607FC" w:rsidRPr="00C21991" w:rsidRDefault="008607FC">
            <w:pPr>
              <w:pStyle w:val="TAL"/>
            </w:pPr>
            <w:r w:rsidRPr="00C21991">
              <w:t>c14</w:t>
            </w:r>
          </w:p>
        </w:tc>
        <w:tc>
          <w:tcPr>
            <w:tcW w:w="1021" w:type="dxa"/>
          </w:tcPr>
          <w:p w14:paraId="55911426" w14:textId="77777777" w:rsidR="008607FC" w:rsidRPr="00C21991" w:rsidRDefault="008607FC">
            <w:pPr>
              <w:pStyle w:val="TAL"/>
            </w:pPr>
            <w:r w:rsidRPr="00C21991">
              <w:t>c14</w:t>
            </w:r>
          </w:p>
        </w:tc>
        <w:tc>
          <w:tcPr>
            <w:tcW w:w="1021" w:type="dxa"/>
          </w:tcPr>
          <w:p w14:paraId="39BEE78C" w14:textId="77777777" w:rsidR="008607FC" w:rsidRPr="00C21991" w:rsidRDefault="008607FC">
            <w:pPr>
              <w:pStyle w:val="TAL"/>
            </w:pPr>
            <w:r w:rsidRPr="00C21991">
              <w:t>[67] 4</w:t>
            </w:r>
          </w:p>
        </w:tc>
        <w:tc>
          <w:tcPr>
            <w:tcW w:w="1021" w:type="dxa"/>
            <w:gridSpan w:val="2"/>
          </w:tcPr>
          <w:p w14:paraId="6BC5B55B" w14:textId="77777777" w:rsidR="008607FC" w:rsidRPr="00C21991" w:rsidRDefault="008607FC">
            <w:pPr>
              <w:pStyle w:val="TAL"/>
            </w:pPr>
            <w:r w:rsidRPr="00C21991">
              <w:t>c14</w:t>
            </w:r>
          </w:p>
        </w:tc>
        <w:tc>
          <w:tcPr>
            <w:tcW w:w="1021" w:type="dxa"/>
          </w:tcPr>
          <w:p w14:paraId="1ACB598C" w14:textId="77777777" w:rsidR="008607FC" w:rsidRPr="00C21991" w:rsidRDefault="008607FC">
            <w:pPr>
              <w:pStyle w:val="TAL"/>
            </w:pPr>
            <w:r w:rsidRPr="00C21991">
              <w:t>c14</w:t>
            </w:r>
          </w:p>
        </w:tc>
      </w:tr>
      <w:tr w:rsidR="003B4D26" w:rsidRPr="00C21991" w14:paraId="71544B70" w14:textId="77777777" w:rsidTr="00BE5629">
        <w:tc>
          <w:tcPr>
            <w:tcW w:w="851" w:type="dxa"/>
          </w:tcPr>
          <w:p w14:paraId="0C33961E" w14:textId="77777777" w:rsidR="003B4D26" w:rsidRPr="00C21991" w:rsidRDefault="003B4D26" w:rsidP="00BE5629">
            <w:pPr>
              <w:pStyle w:val="TAL"/>
            </w:pPr>
            <w:r w:rsidRPr="00C21991">
              <w:t>29DA</w:t>
            </w:r>
          </w:p>
        </w:tc>
        <w:tc>
          <w:tcPr>
            <w:tcW w:w="2665" w:type="dxa"/>
            <w:gridSpan w:val="2"/>
          </w:tcPr>
          <w:p w14:paraId="3212BBEA" w14:textId="77777777" w:rsidR="003B4D26" w:rsidRPr="00C21991" w:rsidRDefault="003B4D26" w:rsidP="00BE5629">
            <w:pPr>
              <w:pStyle w:val="TAL"/>
            </w:pPr>
            <w:r w:rsidRPr="00C21991">
              <w:t>436 Bad Identity Info</w:t>
            </w:r>
          </w:p>
        </w:tc>
        <w:tc>
          <w:tcPr>
            <w:tcW w:w="1021" w:type="dxa"/>
            <w:gridSpan w:val="2"/>
          </w:tcPr>
          <w:p w14:paraId="13BFD0A2" w14:textId="77777777" w:rsidR="003B4D26" w:rsidRPr="00C21991" w:rsidRDefault="003B4D26" w:rsidP="00BE5629">
            <w:pPr>
              <w:pStyle w:val="TAL"/>
            </w:pPr>
            <w:r w:rsidRPr="00C21991">
              <w:t>[252] 6.2.2</w:t>
            </w:r>
          </w:p>
        </w:tc>
        <w:tc>
          <w:tcPr>
            <w:tcW w:w="1021" w:type="dxa"/>
          </w:tcPr>
          <w:p w14:paraId="40B39B69" w14:textId="77777777" w:rsidR="003B4D26" w:rsidRPr="00C21991" w:rsidRDefault="003B4D26" w:rsidP="00BE5629">
            <w:pPr>
              <w:pStyle w:val="TAL"/>
            </w:pPr>
            <w:r w:rsidRPr="00C21991">
              <w:t>m</w:t>
            </w:r>
          </w:p>
        </w:tc>
        <w:tc>
          <w:tcPr>
            <w:tcW w:w="1021" w:type="dxa"/>
          </w:tcPr>
          <w:p w14:paraId="455DECB3" w14:textId="77777777" w:rsidR="003B4D26" w:rsidRPr="00C21991" w:rsidRDefault="003B4D26" w:rsidP="00BE5629">
            <w:pPr>
              <w:pStyle w:val="TAL"/>
            </w:pPr>
            <w:r w:rsidRPr="00C21991">
              <w:t>m</w:t>
            </w:r>
          </w:p>
        </w:tc>
        <w:tc>
          <w:tcPr>
            <w:tcW w:w="1021" w:type="dxa"/>
          </w:tcPr>
          <w:p w14:paraId="3F4E7BE6" w14:textId="77777777" w:rsidR="003B4D26" w:rsidRPr="00C21991" w:rsidRDefault="003B4D26" w:rsidP="00BE5629">
            <w:pPr>
              <w:pStyle w:val="TAL"/>
            </w:pPr>
            <w:r w:rsidRPr="00C21991">
              <w:t>[252] 6.2.2</w:t>
            </w:r>
          </w:p>
        </w:tc>
        <w:tc>
          <w:tcPr>
            <w:tcW w:w="1021" w:type="dxa"/>
            <w:gridSpan w:val="2"/>
          </w:tcPr>
          <w:p w14:paraId="40F3FD79" w14:textId="77777777" w:rsidR="003B4D26" w:rsidRPr="00C21991" w:rsidRDefault="003B4D26" w:rsidP="00BE5629">
            <w:pPr>
              <w:pStyle w:val="TAL"/>
            </w:pPr>
            <w:r w:rsidRPr="00C21991">
              <w:t>c35</w:t>
            </w:r>
          </w:p>
        </w:tc>
        <w:tc>
          <w:tcPr>
            <w:tcW w:w="1021" w:type="dxa"/>
          </w:tcPr>
          <w:p w14:paraId="6B4FD968" w14:textId="77777777" w:rsidR="003B4D26" w:rsidRPr="00C21991" w:rsidRDefault="003B4D26" w:rsidP="00BE5629">
            <w:pPr>
              <w:pStyle w:val="TAL"/>
            </w:pPr>
            <w:r w:rsidRPr="00C21991">
              <w:t>c35</w:t>
            </w:r>
          </w:p>
        </w:tc>
      </w:tr>
      <w:tr w:rsidR="003B4D26" w:rsidRPr="00C21991" w14:paraId="1FA33D77" w14:textId="77777777" w:rsidTr="00BE5629">
        <w:tc>
          <w:tcPr>
            <w:tcW w:w="851" w:type="dxa"/>
          </w:tcPr>
          <w:p w14:paraId="49DEEDD1" w14:textId="77777777" w:rsidR="003B4D26" w:rsidRPr="00C21991" w:rsidRDefault="003B4D26" w:rsidP="00BE5629">
            <w:pPr>
              <w:pStyle w:val="TAL"/>
            </w:pPr>
            <w:r w:rsidRPr="00C21991">
              <w:t>29DB</w:t>
            </w:r>
          </w:p>
        </w:tc>
        <w:tc>
          <w:tcPr>
            <w:tcW w:w="2665" w:type="dxa"/>
            <w:gridSpan w:val="2"/>
          </w:tcPr>
          <w:p w14:paraId="08563496" w14:textId="77777777" w:rsidR="003B4D26" w:rsidRPr="00C21991" w:rsidRDefault="003B4D26" w:rsidP="00BE5629">
            <w:pPr>
              <w:pStyle w:val="TAL"/>
            </w:pPr>
            <w:r w:rsidRPr="00C21991">
              <w:t xml:space="preserve">437 Unsupported </w:t>
            </w:r>
            <w:r w:rsidRPr="00C21991">
              <w:rPr>
                <w:rFonts w:cs="Arial"/>
              </w:rPr>
              <w:t>Credential</w:t>
            </w:r>
          </w:p>
        </w:tc>
        <w:tc>
          <w:tcPr>
            <w:tcW w:w="1021" w:type="dxa"/>
            <w:gridSpan w:val="2"/>
          </w:tcPr>
          <w:p w14:paraId="6E2C00CF" w14:textId="77777777" w:rsidR="003B4D26" w:rsidRPr="00C21991" w:rsidRDefault="003B4D26" w:rsidP="00BE5629">
            <w:pPr>
              <w:pStyle w:val="TAL"/>
            </w:pPr>
            <w:r w:rsidRPr="00C21991">
              <w:t>[252] 6.2.2</w:t>
            </w:r>
          </w:p>
        </w:tc>
        <w:tc>
          <w:tcPr>
            <w:tcW w:w="1021" w:type="dxa"/>
          </w:tcPr>
          <w:p w14:paraId="2927E662" w14:textId="77777777" w:rsidR="003B4D26" w:rsidRPr="00C21991" w:rsidRDefault="003B4D26" w:rsidP="00BE5629">
            <w:pPr>
              <w:pStyle w:val="TAL"/>
            </w:pPr>
            <w:r w:rsidRPr="00C21991">
              <w:t>m</w:t>
            </w:r>
          </w:p>
        </w:tc>
        <w:tc>
          <w:tcPr>
            <w:tcW w:w="1021" w:type="dxa"/>
          </w:tcPr>
          <w:p w14:paraId="7ABE07B4" w14:textId="77777777" w:rsidR="003B4D26" w:rsidRPr="00C21991" w:rsidRDefault="003B4D26" w:rsidP="00BE5629">
            <w:pPr>
              <w:pStyle w:val="TAL"/>
            </w:pPr>
            <w:r w:rsidRPr="00C21991">
              <w:t>m</w:t>
            </w:r>
          </w:p>
        </w:tc>
        <w:tc>
          <w:tcPr>
            <w:tcW w:w="1021" w:type="dxa"/>
          </w:tcPr>
          <w:p w14:paraId="673A76E1" w14:textId="77777777" w:rsidR="003B4D26" w:rsidRPr="00C21991" w:rsidRDefault="003B4D26" w:rsidP="00BE5629">
            <w:pPr>
              <w:pStyle w:val="TAL"/>
            </w:pPr>
            <w:r w:rsidRPr="00C21991">
              <w:t>[252] 6.2.2</w:t>
            </w:r>
          </w:p>
        </w:tc>
        <w:tc>
          <w:tcPr>
            <w:tcW w:w="1021" w:type="dxa"/>
            <w:gridSpan w:val="2"/>
          </w:tcPr>
          <w:p w14:paraId="48EF848F" w14:textId="77777777" w:rsidR="003B4D26" w:rsidRPr="00C21991" w:rsidRDefault="003B4D26" w:rsidP="00BE5629">
            <w:pPr>
              <w:pStyle w:val="TAL"/>
            </w:pPr>
            <w:r w:rsidRPr="00C21991">
              <w:t>c35</w:t>
            </w:r>
          </w:p>
        </w:tc>
        <w:tc>
          <w:tcPr>
            <w:tcW w:w="1021" w:type="dxa"/>
          </w:tcPr>
          <w:p w14:paraId="27BD2E3A" w14:textId="77777777" w:rsidR="003B4D26" w:rsidRPr="00C21991" w:rsidRDefault="003B4D26" w:rsidP="00BE5629">
            <w:pPr>
              <w:pStyle w:val="TAL"/>
            </w:pPr>
            <w:r w:rsidRPr="00C21991">
              <w:t>c35</w:t>
            </w:r>
          </w:p>
        </w:tc>
      </w:tr>
      <w:tr w:rsidR="003B4D26" w:rsidRPr="00C21991" w14:paraId="77A3A093" w14:textId="77777777" w:rsidTr="00BE5629">
        <w:tc>
          <w:tcPr>
            <w:tcW w:w="851" w:type="dxa"/>
          </w:tcPr>
          <w:p w14:paraId="5479C244" w14:textId="77777777" w:rsidR="003B4D26" w:rsidRPr="00C21991" w:rsidRDefault="003B4D26" w:rsidP="00BE5629">
            <w:pPr>
              <w:pStyle w:val="TAL"/>
            </w:pPr>
            <w:r w:rsidRPr="00C21991">
              <w:t>29DC</w:t>
            </w:r>
          </w:p>
        </w:tc>
        <w:tc>
          <w:tcPr>
            <w:tcW w:w="2665" w:type="dxa"/>
            <w:gridSpan w:val="2"/>
          </w:tcPr>
          <w:p w14:paraId="5E1E81D8" w14:textId="77777777" w:rsidR="003B4D26" w:rsidRPr="00C21991" w:rsidRDefault="003B4D26" w:rsidP="00BE5629">
            <w:pPr>
              <w:pStyle w:val="TAL"/>
            </w:pPr>
            <w:r w:rsidRPr="00C21991">
              <w:t>438 Invalid Identity Header</w:t>
            </w:r>
          </w:p>
        </w:tc>
        <w:tc>
          <w:tcPr>
            <w:tcW w:w="1021" w:type="dxa"/>
            <w:gridSpan w:val="2"/>
          </w:tcPr>
          <w:p w14:paraId="53681ED3" w14:textId="77777777" w:rsidR="003B4D26" w:rsidRPr="00C21991" w:rsidRDefault="003B4D26" w:rsidP="00BE5629">
            <w:pPr>
              <w:pStyle w:val="TAL"/>
            </w:pPr>
            <w:r w:rsidRPr="00C21991">
              <w:t>[252] 6.2.2</w:t>
            </w:r>
          </w:p>
        </w:tc>
        <w:tc>
          <w:tcPr>
            <w:tcW w:w="1021" w:type="dxa"/>
          </w:tcPr>
          <w:p w14:paraId="5C7358F2" w14:textId="77777777" w:rsidR="003B4D26" w:rsidRPr="00C21991" w:rsidRDefault="003B4D26" w:rsidP="00BE5629">
            <w:pPr>
              <w:pStyle w:val="TAL"/>
            </w:pPr>
            <w:r w:rsidRPr="00C21991">
              <w:t>m</w:t>
            </w:r>
          </w:p>
        </w:tc>
        <w:tc>
          <w:tcPr>
            <w:tcW w:w="1021" w:type="dxa"/>
          </w:tcPr>
          <w:p w14:paraId="50282304" w14:textId="77777777" w:rsidR="003B4D26" w:rsidRPr="00C21991" w:rsidRDefault="003B4D26" w:rsidP="00BE5629">
            <w:pPr>
              <w:pStyle w:val="TAL"/>
            </w:pPr>
            <w:r w:rsidRPr="00C21991">
              <w:t>m</w:t>
            </w:r>
          </w:p>
        </w:tc>
        <w:tc>
          <w:tcPr>
            <w:tcW w:w="1021" w:type="dxa"/>
          </w:tcPr>
          <w:p w14:paraId="2ED427E5" w14:textId="77777777" w:rsidR="003B4D26" w:rsidRPr="00C21991" w:rsidRDefault="003B4D26" w:rsidP="00BE5629">
            <w:pPr>
              <w:pStyle w:val="TAL"/>
            </w:pPr>
            <w:r w:rsidRPr="00C21991">
              <w:t>[252] 6.2.2</w:t>
            </w:r>
          </w:p>
        </w:tc>
        <w:tc>
          <w:tcPr>
            <w:tcW w:w="1021" w:type="dxa"/>
            <w:gridSpan w:val="2"/>
          </w:tcPr>
          <w:p w14:paraId="1C0B550F" w14:textId="77777777" w:rsidR="003B4D26" w:rsidRPr="00C21991" w:rsidRDefault="003B4D26" w:rsidP="00BE5629">
            <w:pPr>
              <w:pStyle w:val="TAL"/>
            </w:pPr>
            <w:r w:rsidRPr="00C21991">
              <w:t>c35</w:t>
            </w:r>
          </w:p>
        </w:tc>
        <w:tc>
          <w:tcPr>
            <w:tcW w:w="1021" w:type="dxa"/>
          </w:tcPr>
          <w:p w14:paraId="79CAE442" w14:textId="77777777" w:rsidR="003B4D26" w:rsidRPr="00C21991" w:rsidRDefault="003B4D26" w:rsidP="00BE5629">
            <w:pPr>
              <w:pStyle w:val="TAL"/>
            </w:pPr>
            <w:r w:rsidRPr="00C21991">
              <w:t>c35</w:t>
            </w:r>
          </w:p>
        </w:tc>
      </w:tr>
      <w:tr w:rsidR="00AE2A8E" w:rsidRPr="00C21991" w14:paraId="4B207DD3" w14:textId="77777777">
        <w:tc>
          <w:tcPr>
            <w:tcW w:w="851" w:type="dxa"/>
          </w:tcPr>
          <w:p w14:paraId="5B54171E" w14:textId="77777777" w:rsidR="00AE2A8E" w:rsidRPr="00C21991" w:rsidRDefault="00AE2A8E" w:rsidP="00FD291F">
            <w:pPr>
              <w:pStyle w:val="TAL"/>
            </w:pPr>
            <w:r w:rsidRPr="00C21991">
              <w:t>29E</w:t>
            </w:r>
          </w:p>
        </w:tc>
        <w:tc>
          <w:tcPr>
            <w:tcW w:w="2665" w:type="dxa"/>
            <w:gridSpan w:val="2"/>
          </w:tcPr>
          <w:p w14:paraId="4407D382" w14:textId="77777777" w:rsidR="00AE2A8E" w:rsidRPr="00C21991" w:rsidRDefault="00AE2A8E" w:rsidP="00FD291F">
            <w:pPr>
              <w:pStyle w:val="TAL"/>
            </w:pPr>
            <w:r w:rsidRPr="00C21991">
              <w:t>439 (First Hop Lacks Outbound Support)</w:t>
            </w:r>
          </w:p>
        </w:tc>
        <w:tc>
          <w:tcPr>
            <w:tcW w:w="1021" w:type="dxa"/>
            <w:gridSpan w:val="2"/>
          </w:tcPr>
          <w:p w14:paraId="7B49F47F" w14:textId="77777777" w:rsidR="00AE2A8E" w:rsidRPr="00C21991" w:rsidRDefault="00AE2A8E" w:rsidP="00FD291F">
            <w:pPr>
              <w:pStyle w:val="TAL"/>
            </w:pPr>
            <w:r w:rsidRPr="00C21991">
              <w:t>[92] 11</w:t>
            </w:r>
          </w:p>
        </w:tc>
        <w:tc>
          <w:tcPr>
            <w:tcW w:w="1021" w:type="dxa"/>
          </w:tcPr>
          <w:p w14:paraId="5F3596E8" w14:textId="77777777" w:rsidR="00AE2A8E" w:rsidRPr="00C21991" w:rsidRDefault="00AE2A8E" w:rsidP="00FD291F">
            <w:pPr>
              <w:pStyle w:val="TAL"/>
            </w:pPr>
            <w:r w:rsidRPr="00C21991">
              <w:t>c28</w:t>
            </w:r>
          </w:p>
        </w:tc>
        <w:tc>
          <w:tcPr>
            <w:tcW w:w="1021" w:type="dxa"/>
          </w:tcPr>
          <w:p w14:paraId="25EB3C57" w14:textId="77777777" w:rsidR="00AE2A8E" w:rsidRPr="00C21991" w:rsidRDefault="00AE2A8E" w:rsidP="00FD291F">
            <w:pPr>
              <w:pStyle w:val="TAL"/>
            </w:pPr>
            <w:r w:rsidRPr="00C21991">
              <w:t>c28</w:t>
            </w:r>
          </w:p>
        </w:tc>
        <w:tc>
          <w:tcPr>
            <w:tcW w:w="1021" w:type="dxa"/>
          </w:tcPr>
          <w:p w14:paraId="4C76AB53" w14:textId="77777777" w:rsidR="00AE2A8E" w:rsidRPr="00C21991" w:rsidRDefault="00AE2A8E" w:rsidP="00FD291F">
            <w:pPr>
              <w:pStyle w:val="TAL"/>
            </w:pPr>
            <w:r w:rsidRPr="00C21991">
              <w:t>[92] 11</w:t>
            </w:r>
          </w:p>
        </w:tc>
        <w:tc>
          <w:tcPr>
            <w:tcW w:w="1021" w:type="dxa"/>
            <w:gridSpan w:val="2"/>
          </w:tcPr>
          <w:p w14:paraId="7F976132" w14:textId="77777777" w:rsidR="00AE2A8E" w:rsidRPr="00C21991" w:rsidRDefault="00AE2A8E" w:rsidP="00FD291F">
            <w:pPr>
              <w:pStyle w:val="TAL"/>
            </w:pPr>
            <w:r w:rsidRPr="00C21991">
              <w:t>c29</w:t>
            </w:r>
          </w:p>
        </w:tc>
        <w:tc>
          <w:tcPr>
            <w:tcW w:w="1021" w:type="dxa"/>
          </w:tcPr>
          <w:p w14:paraId="6D78B765" w14:textId="77777777" w:rsidR="00AE2A8E" w:rsidRPr="00C21991" w:rsidRDefault="00AE2A8E" w:rsidP="00FD291F">
            <w:pPr>
              <w:pStyle w:val="TAL"/>
            </w:pPr>
            <w:r w:rsidRPr="00C21991">
              <w:t>c29</w:t>
            </w:r>
          </w:p>
        </w:tc>
      </w:tr>
      <w:tr w:rsidR="00755651" w:rsidRPr="00C21991" w14:paraId="11456FD1" w14:textId="77777777">
        <w:tc>
          <w:tcPr>
            <w:tcW w:w="851" w:type="dxa"/>
          </w:tcPr>
          <w:p w14:paraId="3887E34A" w14:textId="77777777" w:rsidR="00755651" w:rsidRPr="00C21991" w:rsidRDefault="00755651" w:rsidP="00755651">
            <w:pPr>
              <w:pStyle w:val="TAL"/>
            </w:pPr>
            <w:r w:rsidRPr="00C21991">
              <w:t>29F</w:t>
            </w:r>
          </w:p>
        </w:tc>
        <w:tc>
          <w:tcPr>
            <w:tcW w:w="2665" w:type="dxa"/>
            <w:gridSpan w:val="2"/>
          </w:tcPr>
          <w:p w14:paraId="50276D57" w14:textId="77777777" w:rsidR="00755651" w:rsidRPr="00C21991" w:rsidRDefault="00755651" w:rsidP="00755651">
            <w:pPr>
              <w:pStyle w:val="TAL"/>
            </w:pPr>
            <w:r w:rsidRPr="00C21991">
              <w:t>440 (Max Breadth Exceeded)</w:t>
            </w:r>
          </w:p>
        </w:tc>
        <w:tc>
          <w:tcPr>
            <w:tcW w:w="1021" w:type="dxa"/>
            <w:gridSpan w:val="2"/>
          </w:tcPr>
          <w:p w14:paraId="139A8C2F" w14:textId="77777777" w:rsidR="00755651" w:rsidRPr="00C21991" w:rsidRDefault="00755651" w:rsidP="00755651">
            <w:pPr>
              <w:pStyle w:val="TAL"/>
            </w:pPr>
            <w:r w:rsidRPr="00C21991">
              <w:t>[117] 5</w:t>
            </w:r>
          </w:p>
        </w:tc>
        <w:tc>
          <w:tcPr>
            <w:tcW w:w="1021" w:type="dxa"/>
          </w:tcPr>
          <w:p w14:paraId="2B0097EE" w14:textId="77777777" w:rsidR="00755651" w:rsidRPr="00C21991" w:rsidRDefault="00755651" w:rsidP="00755651">
            <w:pPr>
              <w:pStyle w:val="TAL"/>
            </w:pPr>
            <w:r w:rsidRPr="00C21991">
              <w:t>c30</w:t>
            </w:r>
          </w:p>
        </w:tc>
        <w:tc>
          <w:tcPr>
            <w:tcW w:w="1021" w:type="dxa"/>
          </w:tcPr>
          <w:p w14:paraId="50D1496C" w14:textId="77777777" w:rsidR="00755651" w:rsidRPr="00C21991" w:rsidRDefault="00755651" w:rsidP="00755651">
            <w:pPr>
              <w:pStyle w:val="TAL"/>
            </w:pPr>
            <w:r w:rsidRPr="00C21991">
              <w:t>c30</w:t>
            </w:r>
          </w:p>
        </w:tc>
        <w:tc>
          <w:tcPr>
            <w:tcW w:w="1021" w:type="dxa"/>
          </w:tcPr>
          <w:p w14:paraId="07FA8469" w14:textId="77777777" w:rsidR="00755651" w:rsidRPr="00C21991" w:rsidRDefault="00755651" w:rsidP="00755651">
            <w:pPr>
              <w:pStyle w:val="TAL"/>
            </w:pPr>
            <w:r w:rsidRPr="00C21991">
              <w:t>[117] 5</w:t>
            </w:r>
          </w:p>
        </w:tc>
        <w:tc>
          <w:tcPr>
            <w:tcW w:w="1021" w:type="dxa"/>
            <w:gridSpan w:val="2"/>
          </w:tcPr>
          <w:p w14:paraId="30B67142" w14:textId="77777777" w:rsidR="00755651" w:rsidRPr="00C21991" w:rsidRDefault="00755651" w:rsidP="00755651">
            <w:pPr>
              <w:pStyle w:val="TAL"/>
            </w:pPr>
            <w:r w:rsidRPr="00C21991">
              <w:t>c31</w:t>
            </w:r>
          </w:p>
        </w:tc>
        <w:tc>
          <w:tcPr>
            <w:tcW w:w="1021" w:type="dxa"/>
          </w:tcPr>
          <w:p w14:paraId="6223C4E5" w14:textId="77777777" w:rsidR="00755651" w:rsidRPr="00C21991" w:rsidRDefault="00755651" w:rsidP="00755651">
            <w:pPr>
              <w:pStyle w:val="TAL"/>
            </w:pPr>
            <w:r w:rsidRPr="00C21991">
              <w:t>c31</w:t>
            </w:r>
          </w:p>
        </w:tc>
      </w:tr>
      <w:tr w:rsidR="00397477" w:rsidRPr="00C21991" w14:paraId="57B63D71" w14:textId="77777777">
        <w:tc>
          <w:tcPr>
            <w:tcW w:w="851" w:type="dxa"/>
          </w:tcPr>
          <w:p w14:paraId="2FDF6A9C" w14:textId="77777777" w:rsidR="00397477" w:rsidRPr="00C21991" w:rsidRDefault="00397477" w:rsidP="00CE4959">
            <w:pPr>
              <w:pStyle w:val="TAL"/>
            </w:pPr>
            <w:r w:rsidRPr="00C21991">
              <w:t>29G</w:t>
            </w:r>
          </w:p>
        </w:tc>
        <w:tc>
          <w:tcPr>
            <w:tcW w:w="2665" w:type="dxa"/>
            <w:gridSpan w:val="2"/>
          </w:tcPr>
          <w:p w14:paraId="2909B9AA" w14:textId="77777777" w:rsidR="00397477" w:rsidRPr="00C21991" w:rsidRDefault="00397477" w:rsidP="00CE4959">
            <w:pPr>
              <w:pStyle w:val="TAL"/>
            </w:pPr>
            <w:r w:rsidRPr="00C21991">
              <w:t>469 (Bad INFO Package)</w:t>
            </w:r>
          </w:p>
        </w:tc>
        <w:tc>
          <w:tcPr>
            <w:tcW w:w="1021" w:type="dxa"/>
            <w:gridSpan w:val="2"/>
          </w:tcPr>
          <w:p w14:paraId="7524842C" w14:textId="77777777" w:rsidR="00397477" w:rsidRPr="00C21991" w:rsidRDefault="00397477" w:rsidP="00CE4959">
            <w:pPr>
              <w:pStyle w:val="TAL"/>
            </w:pPr>
            <w:r w:rsidRPr="00C21991">
              <w:t>[25] 4.</w:t>
            </w:r>
            <w:r w:rsidR="009F126E" w:rsidRPr="00C21991">
              <w:t>2</w:t>
            </w:r>
          </w:p>
        </w:tc>
        <w:tc>
          <w:tcPr>
            <w:tcW w:w="1021" w:type="dxa"/>
          </w:tcPr>
          <w:p w14:paraId="14EF8EE3" w14:textId="77777777" w:rsidR="00397477" w:rsidRPr="00C21991" w:rsidRDefault="00397477" w:rsidP="00CE4959">
            <w:pPr>
              <w:pStyle w:val="TAL"/>
            </w:pPr>
            <w:r w:rsidRPr="00C21991">
              <w:t>c33</w:t>
            </w:r>
          </w:p>
        </w:tc>
        <w:tc>
          <w:tcPr>
            <w:tcW w:w="1021" w:type="dxa"/>
          </w:tcPr>
          <w:p w14:paraId="45495A87" w14:textId="77777777" w:rsidR="00397477" w:rsidRPr="00C21991" w:rsidRDefault="00397477" w:rsidP="00CE4959">
            <w:pPr>
              <w:pStyle w:val="TAL"/>
            </w:pPr>
            <w:r w:rsidRPr="00C21991">
              <w:t>c33</w:t>
            </w:r>
          </w:p>
        </w:tc>
        <w:tc>
          <w:tcPr>
            <w:tcW w:w="1021" w:type="dxa"/>
          </w:tcPr>
          <w:p w14:paraId="2A22D27F" w14:textId="77777777" w:rsidR="00397477" w:rsidRPr="00C21991" w:rsidRDefault="00397477" w:rsidP="00CE4959">
            <w:pPr>
              <w:pStyle w:val="TAL"/>
            </w:pPr>
            <w:r w:rsidRPr="00C21991">
              <w:t>[25] 4.</w:t>
            </w:r>
            <w:r w:rsidR="009F126E" w:rsidRPr="00C21991">
              <w:t>2</w:t>
            </w:r>
          </w:p>
        </w:tc>
        <w:tc>
          <w:tcPr>
            <w:tcW w:w="1021" w:type="dxa"/>
            <w:gridSpan w:val="2"/>
          </w:tcPr>
          <w:p w14:paraId="14F229BB" w14:textId="77777777" w:rsidR="00397477" w:rsidRPr="00C21991" w:rsidRDefault="00397477" w:rsidP="00CE4959">
            <w:pPr>
              <w:pStyle w:val="TAL"/>
            </w:pPr>
            <w:r w:rsidRPr="00C21991">
              <w:t>c33</w:t>
            </w:r>
          </w:p>
        </w:tc>
        <w:tc>
          <w:tcPr>
            <w:tcW w:w="1021" w:type="dxa"/>
          </w:tcPr>
          <w:p w14:paraId="2937AB60" w14:textId="77777777" w:rsidR="00397477" w:rsidRPr="00C21991" w:rsidRDefault="00397477" w:rsidP="00CE4959">
            <w:pPr>
              <w:pStyle w:val="TAL"/>
            </w:pPr>
            <w:r w:rsidRPr="00C21991">
              <w:t>c33</w:t>
            </w:r>
          </w:p>
        </w:tc>
      </w:tr>
      <w:tr w:rsidR="00826B9F" w:rsidRPr="00C21991" w14:paraId="317CEC56" w14:textId="77777777">
        <w:tc>
          <w:tcPr>
            <w:tcW w:w="851" w:type="dxa"/>
          </w:tcPr>
          <w:p w14:paraId="05600167" w14:textId="77777777" w:rsidR="00826B9F" w:rsidRPr="00C21991" w:rsidRDefault="00826B9F">
            <w:pPr>
              <w:pStyle w:val="TAL"/>
            </w:pPr>
            <w:r w:rsidRPr="00C21991">
              <w:t>29</w:t>
            </w:r>
            <w:r w:rsidR="00397477" w:rsidRPr="00C21991">
              <w:t>H</w:t>
            </w:r>
          </w:p>
        </w:tc>
        <w:tc>
          <w:tcPr>
            <w:tcW w:w="2665" w:type="dxa"/>
            <w:gridSpan w:val="2"/>
          </w:tcPr>
          <w:p w14:paraId="4F228EBB" w14:textId="77777777" w:rsidR="00826B9F" w:rsidRPr="00C21991" w:rsidRDefault="00826B9F">
            <w:pPr>
              <w:pStyle w:val="TAL"/>
            </w:pPr>
            <w:r w:rsidRPr="00C21991">
              <w:t>470 (Consent Needed)</w:t>
            </w:r>
          </w:p>
        </w:tc>
        <w:tc>
          <w:tcPr>
            <w:tcW w:w="1021" w:type="dxa"/>
            <w:gridSpan w:val="2"/>
          </w:tcPr>
          <w:p w14:paraId="7BCA6C41" w14:textId="77777777" w:rsidR="00826B9F" w:rsidRPr="00C21991" w:rsidRDefault="00826B9F">
            <w:pPr>
              <w:pStyle w:val="TAL"/>
            </w:pPr>
            <w:r w:rsidRPr="00C21991">
              <w:t>[125] 5.9.2</w:t>
            </w:r>
          </w:p>
        </w:tc>
        <w:tc>
          <w:tcPr>
            <w:tcW w:w="1021" w:type="dxa"/>
          </w:tcPr>
          <w:p w14:paraId="1FA7EF07" w14:textId="77777777" w:rsidR="00826B9F" w:rsidRPr="00C21991" w:rsidRDefault="00826B9F">
            <w:pPr>
              <w:pStyle w:val="TAL"/>
            </w:pPr>
            <w:r w:rsidRPr="00C21991">
              <w:t>c26</w:t>
            </w:r>
          </w:p>
        </w:tc>
        <w:tc>
          <w:tcPr>
            <w:tcW w:w="1021" w:type="dxa"/>
          </w:tcPr>
          <w:p w14:paraId="0889AB4D" w14:textId="77777777" w:rsidR="00826B9F" w:rsidRPr="00C21991" w:rsidRDefault="00826B9F">
            <w:pPr>
              <w:pStyle w:val="TAL"/>
            </w:pPr>
            <w:r w:rsidRPr="00C21991">
              <w:t>c26</w:t>
            </w:r>
          </w:p>
        </w:tc>
        <w:tc>
          <w:tcPr>
            <w:tcW w:w="1021" w:type="dxa"/>
          </w:tcPr>
          <w:p w14:paraId="247D4E97" w14:textId="77777777" w:rsidR="00826B9F" w:rsidRPr="00C21991" w:rsidRDefault="00826B9F">
            <w:pPr>
              <w:pStyle w:val="TAL"/>
            </w:pPr>
            <w:r w:rsidRPr="00C21991">
              <w:t>[125] 5.9.2</w:t>
            </w:r>
          </w:p>
        </w:tc>
        <w:tc>
          <w:tcPr>
            <w:tcW w:w="1021" w:type="dxa"/>
            <w:gridSpan w:val="2"/>
          </w:tcPr>
          <w:p w14:paraId="763CB15F" w14:textId="77777777" w:rsidR="00826B9F" w:rsidRPr="00C21991" w:rsidRDefault="00826B9F">
            <w:pPr>
              <w:pStyle w:val="TAL"/>
            </w:pPr>
            <w:r w:rsidRPr="00C21991">
              <w:t>c27</w:t>
            </w:r>
          </w:p>
        </w:tc>
        <w:tc>
          <w:tcPr>
            <w:tcW w:w="1021" w:type="dxa"/>
          </w:tcPr>
          <w:p w14:paraId="116D8466" w14:textId="77777777" w:rsidR="00826B9F" w:rsidRPr="00C21991" w:rsidRDefault="00826B9F">
            <w:pPr>
              <w:pStyle w:val="TAL"/>
            </w:pPr>
            <w:r w:rsidRPr="00C21991">
              <w:t>c27</w:t>
            </w:r>
          </w:p>
        </w:tc>
      </w:tr>
      <w:tr w:rsidR="00826B9F" w:rsidRPr="00C21991" w14:paraId="39522C9B" w14:textId="77777777">
        <w:tc>
          <w:tcPr>
            <w:tcW w:w="851" w:type="dxa"/>
          </w:tcPr>
          <w:p w14:paraId="20836A53" w14:textId="77777777" w:rsidR="00826B9F" w:rsidRPr="00C21991" w:rsidRDefault="00826B9F">
            <w:pPr>
              <w:pStyle w:val="TAL"/>
            </w:pPr>
            <w:bookmarkStart w:id="3490" w:name="proxy480"/>
            <w:r w:rsidRPr="00C21991">
              <w:t>30</w:t>
            </w:r>
            <w:bookmarkEnd w:id="3490"/>
          </w:p>
        </w:tc>
        <w:tc>
          <w:tcPr>
            <w:tcW w:w="2665" w:type="dxa"/>
            <w:gridSpan w:val="2"/>
          </w:tcPr>
          <w:p w14:paraId="6C92A5C7" w14:textId="77777777" w:rsidR="00826B9F" w:rsidRPr="00C21991" w:rsidRDefault="00826B9F">
            <w:pPr>
              <w:pStyle w:val="TAL"/>
            </w:pPr>
            <w:r w:rsidRPr="00C21991">
              <w:t>480 (Temporarily not available)</w:t>
            </w:r>
          </w:p>
        </w:tc>
        <w:tc>
          <w:tcPr>
            <w:tcW w:w="1021" w:type="dxa"/>
            <w:gridSpan w:val="2"/>
          </w:tcPr>
          <w:p w14:paraId="50EEA2E7" w14:textId="77777777" w:rsidR="00826B9F" w:rsidRPr="00C21991" w:rsidRDefault="00826B9F">
            <w:pPr>
              <w:pStyle w:val="TAL"/>
            </w:pPr>
            <w:r w:rsidRPr="00C21991">
              <w:t>[26] 21.4.18</w:t>
            </w:r>
          </w:p>
        </w:tc>
        <w:tc>
          <w:tcPr>
            <w:tcW w:w="1021" w:type="dxa"/>
          </w:tcPr>
          <w:p w14:paraId="6DEC4910" w14:textId="77777777" w:rsidR="00826B9F" w:rsidRPr="00C21991" w:rsidRDefault="00826B9F">
            <w:pPr>
              <w:pStyle w:val="TAL"/>
            </w:pPr>
            <w:r w:rsidRPr="00C21991">
              <w:t>m</w:t>
            </w:r>
          </w:p>
        </w:tc>
        <w:tc>
          <w:tcPr>
            <w:tcW w:w="1021" w:type="dxa"/>
          </w:tcPr>
          <w:p w14:paraId="1CBBE027" w14:textId="77777777" w:rsidR="00826B9F" w:rsidRPr="00C21991" w:rsidRDefault="00826B9F">
            <w:pPr>
              <w:pStyle w:val="TAL"/>
            </w:pPr>
            <w:r w:rsidRPr="00C21991">
              <w:t>m</w:t>
            </w:r>
          </w:p>
        </w:tc>
        <w:tc>
          <w:tcPr>
            <w:tcW w:w="1021" w:type="dxa"/>
          </w:tcPr>
          <w:p w14:paraId="6E92FD06" w14:textId="77777777" w:rsidR="00826B9F" w:rsidRPr="00C21991" w:rsidRDefault="00826B9F">
            <w:pPr>
              <w:pStyle w:val="TAL"/>
            </w:pPr>
            <w:r w:rsidRPr="00C21991">
              <w:t>[26] 21.4.18</w:t>
            </w:r>
          </w:p>
        </w:tc>
        <w:tc>
          <w:tcPr>
            <w:tcW w:w="1021" w:type="dxa"/>
            <w:gridSpan w:val="2"/>
          </w:tcPr>
          <w:p w14:paraId="1801CC9D" w14:textId="77777777" w:rsidR="00826B9F" w:rsidRPr="00C21991" w:rsidRDefault="00826B9F">
            <w:pPr>
              <w:pStyle w:val="TAL"/>
            </w:pPr>
            <w:proofErr w:type="spellStart"/>
            <w:r w:rsidRPr="00C21991">
              <w:t>i</w:t>
            </w:r>
            <w:proofErr w:type="spellEnd"/>
          </w:p>
        </w:tc>
        <w:tc>
          <w:tcPr>
            <w:tcW w:w="1021" w:type="dxa"/>
          </w:tcPr>
          <w:p w14:paraId="18135936" w14:textId="77777777" w:rsidR="00826B9F" w:rsidRPr="00C21991" w:rsidRDefault="00826B9F">
            <w:pPr>
              <w:pStyle w:val="TAL"/>
            </w:pPr>
            <w:proofErr w:type="spellStart"/>
            <w:r w:rsidRPr="00C21991">
              <w:t>i</w:t>
            </w:r>
            <w:proofErr w:type="spellEnd"/>
          </w:p>
        </w:tc>
      </w:tr>
      <w:tr w:rsidR="00826B9F" w:rsidRPr="00C21991" w14:paraId="1DB0A3CA" w14:textId="77777777">
        <w:tc>
          <w:tcPr>
            <w:tcW w:w="851" w:type="dxa"/>
          </w:tcPr>
          <w:p w14:paraId="208614CC" w14:textId="77777777" w:rsidR="00826B9F" w:rsidRPr="00C21991" w:rsidRDefault="00826B9F">
            <w:pPr>
              <w:pStyle w:val="TAL"/>
            </w:pPr>
            <w:r w:rsidRPr="00C21991">
              <w:t>31</w:t>
            </w:r>
          </w:p>
        </w:tc>
        <w:tc>
          <w:tcPr>
            <w:tcW w:w="2665" w:type="dxa"/>
            <w:gridSpan w:val="2"/>
          </w:tcPr>
          <w:p w14:paraId="52D88B75" w14:textId="77777777" w:rsidR="00826B9F" w:rsidRPr="00C21991" w:rsidRDefault="00826B9F">
            <w:pPr>
              <w:pStyle w:val="TAL"/>
            </w:pPr>
            <w:r w:rsidRPr="00C21991">
              <w:t>481 (Call /Transaction Does Not Exist)</w:t>
            </w:r>
          </w:p>
        </w:tc>
        <w:tc>
          <w:tcPr>
            <w:tcW w:w="1021" w:type="dxa"/>
            <w:gridSpan w:val="2"/>
          </w:tcPr>
          <w:p w14:paraId="586AEDEE" w14:textId="77777777" w:rsidR="00826B9F" w:rsidRPr="00C21991" w:rsidRDefault="00826B9F">
            <w:pPr>
              <w:pStyle w:val="TAL"/>
            </w:pPr>
            <w:r w:rsidRPr="00C21991">
              <w:t>[26] 21.4.19</w:t>
            </w:r>
          </w:p>
        </w:tc>
        <w:tc>
          <w:tcPr>
            <w:tcW w:w="1021" w:type="dxa"/>
          </w:tcPr>
          <w:p w14:paraId="1936A8EB" w14:textId="77777777" w:rsidR="00826B9F" w:rsidRPr="00C21991" w:rsidRDefault="00826B9F">
            <w:pPr>
              <w:pStyle w:val="TAL"/>
            </w:pPr>
            <w:r w:rsidRPr="00C21991">
              <w:t>m</w:t>
            </w:r>
          </w:p>
        </w:tc>
        <w:tc>
          <w:tcPr>
            <w:tcW w:w="1021" w:type="dxa"/>
          </w:tcPr>
          <w:p w14:paraId="60FAF099" w14:textId="77777777" w:rsidR="00826B9F" w:rsidRPr="00C21991" w:rsidRDefault="00826B9F">
            <w:pPr>
              <w:pStyle w:val="TAL"/>
            </w:pPr>
            <w:r w:rsidRPr="00C21991">
              <w:t>m</w:t>
            </w:r>
          </w:p>
        </w:tc>
        <w:tc>
          <w:tcPr>
            <w:tcW w:w="1021" w:type="dxa"/>
          </w:tcPr>
          <w:p w14:paraId="15ED0463" w14:textId="77777777" w:rsidR="00826B9F" w:rsidRPr="00C21991" w:rsidRDefault="00826B9F">
            <w:pPr>
              <w:pStyle w:val="TAL"/>
            </w:pPr>
            <w:r w:rsidRPr="00C21991">
              <w:t>[26] 21.4.19</w:t>
            </w:r>
          </w:p>
        </w:tc>
        <w:tc>
          <w:tcPr>
            <w:tcW w:w="1021" w:type="dxa"/>
            <w:gridSpan w:val="2"/>
          </w:tcPr>
          <w:p w14:paraId="40CE0588" w14:textId="77777777" w:rsidR="00826B9F" w:rsidRPr="00C21991" w:rsidRDefault="00826B9F">
            <w:pPr>
              <w:pStyle w:val="TAL"/>
            </w:pPr>
            <w:proofErr w:type="spellStart"/>
            <w:r w:rsidRPr="00C21991">
              <w:t>i</w:t>
            </w:r>
            <w:proofErr w:type="spellEnd"/>
          </w:p>
        </w:tc>
        <w:tc>
          <w:tcPr>
            <w:tcW w:w="1021" w:type="dxa"/>
          </w:tcPr>
          <w:p w14:paraId="3AB71BC2" w14:textId="77777777" w:rsidR="00826B9F" w:rsidRPr="00C21991" w:rsidRDefault="00826B9F">
            <w:pPr>
              <w:pStyle w:val="TAL"/>
            </w:pPr>
            <w:proofErr w:type="spellStart"/>
            <w:r w:rsidRPr="00C21991">
              <w:t>i</w:t>
            </w:r>
            <w:proofErr w:type="spellEnd"/>
          </w:p>
        </w:tc>
      </w:tr>
      <w:tr w:rsidR="00826B9F" w:rsidRPr="00C21991" w14:paraId="71B51261" w14:textId="77777777">
        <w:tc>
          <w:tcPr>
            <w:tcW w:w="851" w:type="dxa"/>
          </w:tcPr>
          <w:p w14:paraId="1C884CB5" w14:textId="77777777" w:rsidR="00826B9F" w:rsidRPr="00C21991" w:rsidRDefault="00826B9F">
            <w:pPr>
              <w:pStyle w:val="TAL"/>
            </w:pPr>
            <w:r w:rsidRPr="00C21991">
              <w:t>32</w:t>
            </w:r>
          </w:p>
        </w:tc>
        <w:tc>
          <w:tcPr>
            <w:tcW w:w="2665" w:type="dxa"/>
            <w:gridSpan w:val="2"/>
          </w:tcPr>
          <w:p w14:paraId="33F38ACE" w14:textId="77777777" w:rsidR="00826B9F" w:rsidRPr="00C21991" w:rsidRDefault="00826B9F">
            <w:pPr>
              <w:pStyle w:val="TAL"/>
            </w:pPr>
            <w:r w:rsidRPr="00C21991">
              <w:t>482 (Loop Detected)</w:t>
            </w:r>
          </w:p>
        </w:tc>
        <w:tc>
          <w:tcPr>
            <w:tcW w:w="1021" w:type="dxa"/>
            <w:gridSpan w:val="2"/>
          </w:tcPr>
          <w:p w14:paraId="2120CC84" w14:textId="77777777" w:rsidR="00826B9F" w:rsidRPr="00C21991" w:rsidRDefault="00826B9F">
            <w:pPr>
              <w:pStyle w:val="TAL"/>
            </w:pPr>
            <w:r w:rsidRPr="00C21991">
              <w:t>[26] 21.4.20</w:t>
            </w:r>
          </w:p>
        </w:tc>
        <w:tc>
          <w:tcPr>
            <w:tcW w:w="1021" w:type="dxa"/>
          </w:tcPr>
          <w:p w14:paraId="0252A8F7" w14:textId="77777777" w:rsidR="00826B9F" w:rsidRPr="00C21991" w:rsidRDefault="00826B9F">
            <w:pPr>
              <w:pStyle w:val="TAL"/>
            </w:pPr>
            <w:r w:rsidRPr="00C21991">
              <w:t>m</w:t>
            </w:r>
          </w:p>
        </w:tc>
        <w:tc>
          <w:tcPr>
            <w:tcW w:w="1021" w:type="dxa"/>
          </w:tcPr>
          <w:p w14:paraId="3828CA5F" w14:textId="77777777" w:rsidR="00826B9F" w:rsidRPr="00C21991" w:rsidRDefault="00826B9F">
            <w:pPr>
              <w:pStyle w:val="TAL"/>
            </w:pPr>
            <w:r w:rsidRPr="00C21991">
              <w:t>m</w:t>
            </w:r>
          </w:p>
        </w:tc>
        <w:tc>
          <w:tcPr>
            <w:tcW w:w="1021" w:type="dxa"/>
          </w:tcPr>
          <w:p w14:paraId="0FE872A9" w14:textId="77777777" w:rsidR="00826B9F" w:rsidRPr="00C21991" w:rsidRDefault="00826B9F">
            <w:pPr>
              <w:pStyle w:val="TAL"/>
            </w:pPr>
            <w:r w:rsidRPr="00C21991">
              <w:t>[26] 21.4.20</w:t>
            </w:r>
          </w:p>
        </w:tc>
        <w:tc>
          <w:tcPr>
            <w:tcW w:w="1021" w:type="dxa"/>
            <w:gridSpan w:val="2"/>
          </w:tcPr>
          <w:p w14:paraId="63838732" w14:textId="77777777" w:rsidR="00826B9F" w:rsidRPr="00C21991" w:rsidRDefault="00826B9F">
            <w:pPr>
              <w:pStyle w:val="TAL"/>
            </w:pPr>
            <w:proofErr w:type="spellStart"/>
            <w:r w:rsidRPr="00C21991">
              <w:t>i</w:t>
            </w:r>
            <w:proofErr w:type="spellEnd"/>
          </w:p>
        </w:tc>
        <w:tc>
          <w:tcPr>
            <w:tcW w:w="1021" w:type="dxa"/>
          </w:tcPr>
          <w:p w14:paraId="47E68625" w14:textId="77777777" w:rsidR="00826B9F" w:rsidRPr="00C21991" w:rsidRDefault="00826B9F">
            <w:pPr>
              <w:pStyle w:val="TAL"/>
            </w:pPr>
            <w:proofErr w:type="spellStart"/>
            <w:r w:rsidRPr="00C21991">
              <w:t>i</w:t>
            </w:r>
            <w:proofErr w:type="spellEnd"/>
          </w:p>
        </w:tc>
      </w:tr>
      <w:tr w:rsidR="00826B9F" w:rsidRPr="00C21991" w14:paraId="01B1C8CA" w14:textId="77777777">
        <w:tc>
          <w:tcPr>
            <w:tcW w:w="851" w:type="dxa"/>
          </w:tcPr>
          <w:p w14:paraId="4A8F0461" w14:textId="77777777" w:rsidR="00826B9F" w:rsidRPr="00C21991" w:rsidRDefault="00826B9F">
            <w:pPr>
              <w:pStyle w:val="TAL"/>
            </w:pPr>
            <w:r w:rsidRPr="00C21991">
              <w:t>33</w:t>
            </w:r>
          </w:p>
        </w:tc>
        <w:tc>
          <w:tcPr>
            <w:tcW w:w="2665" w:type="dxa"/>
            <w:gridSpan w:val="2"/>
          </w:tcPr>
          <w:p w14:paraId="6BA7E1DD" w14:textId="77777777" w:rsidR="00826B9F" w:rsidRPr="00C21991" w:rsidRDefault="00826B9F">
            <w:pPr>
              <w:pStyle w:val="TAL"/>
            </w:pPr>
            <w:r w:rsidRPr="00C21991">
              <w:t>483 (Too Many Hops)</w:t>
            </w:r>
          </w:p>
        </w:tc>
        <w:tc>
          <w:tcPr>
            <w:tcW w:w="1021" w:type="dxa"/>
            <w:gridSpan w:val="2"/>
          </w:tcPr>
          <w:p w14:paraId="2290D951" w14:textId="77777777" w:rsidR="00826B9F" w:rsidRPr="00C21991" w:rsidRDefault="00826B9F">
            <w:pPr>
              <w:pStyle w:val="TAL"/>
            </w:pPr>
            <w:r w:rsidRPr="00C21991">
              <w:t>[26] 21.4.21</w:t>
            </w:r>
          </w:p>
        </w:tc>
        <w:tc>
          <w:tcPr>
            <w:tcW w:w="1021" w:type="dxa"/>
          </w:tcPr>
          <w:p w14:paraId="29EDBFFC" w14:textId="77777777" w:rsidR="00826B9F" w:rsidRPr="00C21991" w:rsidRDefault="00826B9F">
            <w:pPr>
              <w:pStyle w:val="TAL"/>
            </w:pPr>
            <w:r w:rsidRPr="00C21991">
              <w:t>m</w:t>
            </w:r>
          </w:p>
        </w:tc>
        <w:tc>
          <w:tcPr>
            <w:tcW w:w="1021" w:type="dxa"/>
          </w:tcPr>
          <w:p w14:paraId="20EAEBEF" w14:textId="77777777" w:rsidR="00826B9F" w:rsidRPr="00C21991" w:rsidRDefault="00826B9F">
            <w:pPr>
              <w:pStyle w:val="TAL"/>
            </w:pPr>
            <w:r w:rsidRPr="00C21991">
              <w:t>m</w:t>
            </w:r>
          </w:p>
        </w:tc>
        <w:tc>
          <w:tcPr>
            <w:tcW w:w="1021" w:type="dxa"/>
          </w:tcPr>
          <w:p w14:paraId="6F69EAF1" w14:textId="77777777" w:rsidR="00826B9F" w:rsidRPr="00C21991" w:rsidRDefault="00826B9F">
            <w:pPr>
              <w:pStyle w:val="TAL"/>
            </w:pPr>
            <w:r w:rsidRPr="00C21991">
              <w:t>[26] 21.4.21</w:t>
            </w:r>
          </w:p>
        </w:tc>
        <w:tc>
          <w:tcPr>
            <w:tcW w:w="1021" w:type="dxa"/>
            <w:gridSpan w:val="2"/>
          </w:tcPr>
          <w:p w14:paraId="4D670574" w14:textId="77777777" w:rsidR="00826B9F" w:rsidRPr="00C21991" w:rsidRDefault="00826B9F">
            <w:pPr>
              <w:pStyle w:val="TAL"/>
            </w:pPr>
            <w:proofErr w:type="spellStart"/>
            <w:r w:rsidRPr="00C21991">
              <w:t>i</w:t>
            </w:r>
            <w:proofErr w:type="spellEnd"/>
          </w:p>
        </w:tc>
        <w:tc>
          <w:tcPr>
            <w:tcW w:w="1021" w:type="dxa"/>
          </w:tcPr>
          <w:p w14:paraId="04490E2F" w14:textId="77777777" w:rsidR="00826B9F" w:rsidRPr="00C21991" w:rsidRDefault="00826B9F">
            <w:pPr>
              <w:pStyle w:val="TAL"/>
            </w:pPr>
            <w:proofErr w:type="spellStart"/>
            <w:r w:rsidRPr="00C21991">
              <w:t>i</w:t>
            </w:r>
            <w:proofErr w:type="spellEnd"/>
          </w:p>
        </w:tc>
      </w:tr>
      <w:tr w:rsidR="00826B9F" w:rsidRPr="00C21991" w14:paraId="250BDE4E" w14:textId="77777777">
        <w:tc>
          <w:tcPr>
            <w:tcW w:w="851" w:type="dxa"/>
          </w:tcPr>
          <w:p w14:paraId="1C70AB33" w14:textId="77777777" w:rsidR="00826B9F" w:rsidRPr="00C21991" w:rsidRDefault="00826B9F">
            <w:pPr>
              <w:pStyle w:val="TAL"/>
            </w:pPr>
            <w:bookmarkStart w:id="3491" w:name="proxy484"/>
            <w:r w:rsidRPr="00C21991">
              <w:t>34</w:t>
            </w:r>
            <w:bookmarkEnd w:id="3491"/>
          </w:p>
        </w:tc>
        <w:tc>
          <w:tcPr>
            <w:tcW w:w="2665" w:type="dxa"/>
            <w:gridSpan w:val="2"/>
          </w:tcPr>
          <w:p w14:paraId="296497C0" w14:textId="77777777" w:rsidR="00826B9F" w:rsidRPr="00C21991" w:rsidRDefault="00826B9F">
            <w:pPr>
              <w:pStyle w:val="TAL"/>
            </w:pPr>
            <w:r w:rsidRPr="00C21991">
              <w:t>484 (Address Incomplete)</w:t>
            </w:r>
          </w:p>
        </w:tc>
        <w:tc>
          <w:tcPr>
            <w:tcW w:w="1021" w:type="dxa"/>
            <w:gridSpan w:val="2"/>
          </w:tcPr>
          <w:p w14:paraId="131E7187" w14:textId="77777777" w:rsidR="00826B9F" w:rsidRPr="00C21991" w:rsidRDefault="00826B9F">
            <w:pPr>
              <w:pStyle w:val="TAL"/>
            </w:pPr>
            <w:r w:rsidRPr="00C21991">
              <w:t>[26] 21.4.22</w:t>
            </w:r>
          </w:p>
        </w:tc>
        <w:tc>
          <w:tcPr>
            <w:tcW w:w="1021" w:type="dxa"/>
          </w:tcPr>
          <w:p w14:paraId="11F5F42E" w14:textId="77777777" w:rsidR="00826B9F" w:rsidRPr="00C21991" w:rsidRDefault="00826B9F">
            <w:pPr>
              <w:pStyle w:val="TAL"/>
            </w:pPr>
            <w:r w:rsidRPr="00C21991">
              <w:t>m</w:t>
            </w:r>
          </w:p>
        </w:tc>
        <w:tc>
          <w:tcPr>
            <w:tcW w:w="1021" w:type="dxa"/>
          </w:tcPr>
          <w:p w14:paraId="23A53BAA" w14:textId="77777777" w:rsidR="00826B9F" w:rsidRPr="00C21991" w:rsidRDefault="00826B9F">
            <w:pPr>
              <w:pStyle w:val="TAL"/>
            </w:pPr>
            <w:r w:rsidRPr="00C21991">
              <w:t>m</w:t>
            </w:r>
          </w:p>
        </w:tc>
        <w:tc>
          <w:tcPr>
            <w:tcW w:w="1021" w:type="dxa"/>
          </w:tcPr>
          <w:p w14:paraId="14EEB004" w14:textId="77777777" w:rsidR="00826B9F" w:rsidRPr="00C21991" w:rsidRDefault="00826B9F">
            <w:pPr>
              <w:pStyle w:val="TAL"/>
            </w:pPr>
            <w:r w:rsidRPr="00C21991">
              <w:t>[26] 21.4.22</w:t>
            </w:r>
          </w:p>
        </w:tc>
        <w:tc>
          <w:tcPr>
            <w:tcW w:w="1021" w:type="dxa"/>
            <w:gridSpan w:val="2"/>
          </w:tcPr>
          <w:p w14:paraId="23E35954" w14:textId="77777777" w:rsidR="00826B9F" w:rsidRPr="00C21991" w:rsidRDefault="00826B9F">
            <w:pPr>
              <w:pStyle w:val="TAL"/>
            </w:pPr>
            <w:proofErr w:type="spellStart"/>
            <w:r w:rsidRPr="00C21991">
              <w:t>i</w:t>
            </w:r>
            <w:proofErr w:type="spellEnd"/>
          </w:p>
        </w:tc>
        <w:tc>
          <w:tcPr>
            <w:tcW w:w="1021" w:type="dxa"/>
          </w:tcPr>
          <w:p w14:paraId="63E6B71E" w14:textId="77777777" w:rsidR="00826B9F" w:rsidRPr="00C21991" w:rsidRDefault="00826B9F">
            <w:pPr>
              <w:pStyle w:val="TAL"/>
            </w:pPr>
            <w:proofErr w:type="spellStart"/>
            <w:r w:rsidRPr="00C21991">
              <w:t>i</w:t>
            </w:r>
            <w:proofErr w:type="spellEnd"/>
          </w:p>
        </w:tc>
      </w:tr>
      <w:tr w:rsidR="00826B9F" w:rsidRPr="00C21991" w14:paraId="068B8EFF" w14:textId="77777777">
        <w:tc>
          <w:tcPr>
            <w:tcW w:w="851" w:type="dxa"/>
          </w:tcPr>
          <w:p w14:paraId="535C1919" w14:textId="77777777" w:rsidR="00826B9F" w:rsidRPr="00C21991" w:rsidRDefault="00826B9F">
            <w:pPr>
              <w:pStyle w:val="TAL"/>
            </w:pPr>
            <w:bookmarkStart w:id="3492" w:name="proxy485"/>
            <w:r w:rsidRPr="00C21991">
              <w:t>35</w:t>
            </w:r>
            <w:bookmarkEnd w:id="3492"/>
          </w:p>
        </w:tc>
        <w:tc>
          <w:tcPr>
            <w:tcW w:w="2665" w:type="dxa"/>
            <w:gridSpan w:val="2"/>
          </w:tcPr>
          <w:p w14:paraId="0F3BA7DB" w14:textId="77777777" w:rsidR="00826B9F" w:rsidRPr="00C21991" w:rsidRDefault="00826B9F">
            <w:pPr>
              <w:pStyle w:val="TAL"/>
            </w:pPr>
            <w:r w:rsidRPr="00C21991">
              <w:t>485 (Ambiguous)</w:t>
            </w:r>
          </w:p>
        </w:tc>
        <w:tc>
          <w:tcPr>
            <w:tcW w:w="1021" w:type="dxa"/>
            <w:gridSpan w:val="2"/>
          </w:tcPr>
          <w:p w14:paraId="7EA332E1" w14:textId="77777777" w:rsidR="00826B9F" w:rsidRPr="00C21991" w:rsidRDefault="00826B9F">
            <w:pPr>
              <w:pStyle w:val="TAL"/>
            </w:pPr>
            <w:r w:rsidRPr="00C21991">
              <w:t>[26] 21.4.23</w:t>
            </w:r>
          </w:p>
        </w:tc>
        <w:tc>
          <w:tcPr>
            <w:tcW w:w="1021" w:type="dxa"/>
          </w:tcPr>
          <w:p w14:paraId="55E3D607" w14:textId="77777777" w:rsidR="00826B9F" w:rsidRPr="00C21991" w:rsidRDefault="00826B9F">
            <w:pPr>
              <w:pStyle w:val="TAL"/>
            </w:pPr>
            <w:r w:rsidRPr="00C21991">
              <w:t>m</w:t>
            </w:r>
          </w:p>
        </w:tc>
        <w:tc>
          <w:tcPr>
            <w:tcW w:w="1021" w:type="dxa"/>
          </w:tcPr>
          <w:p w14:paraId="2096A0CA" w14:textId="77777777" w:rsidR="00826B9F" w:rsidRPr="00C21991" w:rsidRDefault="00826B9F">
            <w:pPr>
              <w:pStyle w:val="TAL"/>
            </w:pPr>
            <w:r w:rsidRPr="00C21991">
              <w:t>m</w:t>
            </w:r>
          </w:p>
        </w:tc>
        <w:tc>
          <w:tcPr>
            <w:tcW w:w="1021" w:type="dxa"/>
          </w:tcPr>
          <w:p w14:paraId="4DA31B7B" w14:textId="77777777" w:rsidR="00826B9F" w:rsidRPr="00C21991" w:rsidRDefault="00826B9F">
            <w:pPr>
              <w:pStyle w:val="TAL"/>
            </w:pPr>
            <w:r w:rsidRPr="00C21991">
              <w:t>[26] 21.4.23</w:t>
            </w:r>
          </w:p>
        </w:tc>
        <w:tc>
          <w:tcPr>
            <w:tcW w:w="1021" w:type="dxa"/>
            <w:gridSpan w:val="2"/>
          </w:tcPr>
          <w:p w14:paraId="05621D12" w14:textId="77777777" w:rsidR="00826B9F" w:rsidRPr="00C21991" w:rsidRDefault="00826B9F">
            <w:pPr>
              <w:pStyle w:val="TAL"/>
            </w:pPr>
            <w:proofErr w:type="spellStart"/>
            <w:r w:rsidRPr="00C21991">
              <w:t>i</w:t>
            </w:r>
            <w:proofErr w:type="spellEnd"/>
          </w:p>
        </w:tc>
        <w:tc>
          <w:tcPr>
            <w:tcW w:w="1021" w:type="dxa"/>
          </w:tcPr>
          <w:p w14:paraId="2001F7C9" w14:textId="77777777" w:rsidR="00826B9F" w:rsidRPr="00C21991" w:rsidRDefault="00826B9F">
            <w:pPr>
              <w:pStyle w:val="TAL"/>
            </w:pPr>
            <w:proofErr w:type="spellStart"/>
            <w:r w:rsidRPr="00C21991">
              <w:t>i</w:t>
            </w:r>
            <w:proofErr w:type="spellEnd"/>
          </w:p>
        </w:tc>
      </w:tr>
      <w:tr w:rsidR="00826B9F" w:rsidRPr="00C21991" w14:paraId="7905D77D" w14:textId="77777777">
        <w:tc>
          <w:tcPr>
            <w:tcW w:w="851" w:type="dxa"/>
          </w:tcPr>
          <w:p w14:paraId="32F99039" w14:textId="77777777" w:rsidR="00826B9F" w:rsidRPr="00C21991" w:rsidRDefault="00826B9F">
            <w:pPr>
              <w:pStyle w:val="TAL"/>
            </w:pPr>
            <w:bookmarkStart w:id="3493" w:name="proxy486"/>
            <w:r w:rsidRPr="00C21991">
              <w:t>36</w:t>
            </w:r>
            <w:bookmarkEnd w:id="3493"/>
          </w:p>
        </w:tc>
        <w:tc>
          <w:tcPr>
            <w:tcW w:w="2665" w:type="dxa"/>
            <w:gridSpan w:val="2"/>
          </w:tcPr>
          <w:p w14:paraId="2B1EAE67" w14:textId="77777777" w:rsidR="00826B9F" w:rsidRPr="00C21991" w:rsidRDefault="00826B9F">
            <w:pPr>
              <w:pStyle w:val="TAL"/>
            </w:pPr>
            <w:r w:rsidRPr="00C21991">
              <w:t>486 (Busy Here)</w:t>
            </w:r>
          </w:p>
        </w:tc>
        <w:tc>
          <w:tcPr>
            <w:tcW w:w="1021" w:type="dxa"/>
            <w:gridSpan w:val="2"/>
          </w:tcPr>
          <w:p w14:paraId="53157B23" w14:textId="77777777" w:rsidR="00826B9F" w:rsidRPr="00C21991" w:rsidRDefault="00826B9F">
            <w:pPr>
              <w:pStyle w:val="TAL"/>
            </w:pPr>
            <w:r w:rsidRPr="00C21991">
              <w:t>[26] 21.4.24</w:t>
            </w:r>
          </w:p>
        </w:tc>
        <w:tc>
          <w:tcPr>
            <w:tcW w:w="1021" w:type="dxa"/>
          </w:tcPr>
          <w:p w14:paraId="7A21BFC2" w14:textId="77777777" w:rsidR="00826B9F" w:rsidRPr="00C21991" w:rsidRDefault="00826B9F">
            <w:pPr>
              <w:pStyle w:val="TAL"/>
            </w:pPr>
            <w:r w:rsidRPr="00C21991">
              <w:t>m</w:t>
            </w:r>
          </w:p>
        </w:tc>
        <w:tc>
          <w:tcPr>
            <w:tcW w:w="1021" w:type="dxa"/>
          </w:tcPr>
          <w:p w14:paraId="7BC671B4" w14:textId="77777777" w:rsidR="00826B9F" w:rsidRPr="00C21991" w:rsidRDefault="00826B9F">
            <w:pPr>
              <w:pStyle w:val="TAL"/>
            </w:pPr>
            <w:r w:rsidRPr="00C21991">
              <w:t>m</w:t>
            </w:r>
          </w:p>
        </w:tc>
        <w:tc>
          <w:tcPr>
            <w:tcW w:w="1021" w:type="dxa"/>
          </w:tcPr>
          <w:p w14:paraId="07050CE4" w14:textId="77777777" w:rsidR="00826B9F" w:rsidRPr="00C21991" w:rsidRDefault="00826B9F">
            <w:pPr>
              <w:pStyle w:val="TAL"/>
            </w:pPr>
            <w:r w:rsidRPr="00C21991">
              <w:t>[26] 21.4.24</w:t>
            </w:r>
          </w:p>
        </w:tc>
        <w:tc>
          <w:tcPr>
            <w:tcW w:w="1021" w:type="dxa"/>
            <w:gridSpan w:val="2"/>
          </w:tcPr>
          <w:p w14:paraId="67CC3C1A" w14:textId="77777777" w:rsidR="00826B9F" w:rsidRPr="00C21991" w:rsidRDefault="00826B9F">
            <w:pPr>
              <w:pStyle w:val="TAL"/>
            </w:pPr>
            <w:proofErr w:type="spellStart"/>
            <w:r w:rsidRPr="00C21991">
              <w:t>i</w:t>
            </w:r>
            <w:proofErr w:type="spellEnd"/>
          </w:p>
        </w:tc>
        <w:tc>
          <w:tcPr>
            <w:tcW w:w="1021" w:type="dxa"/>
          </w:tcPr>
          <w:p w14:paraId="212A90E8" w14:textId="77777777" w:rsidR="00826B9F" w:rsidRPr="00C21991" w:rsidRDefault="00826B9F">
            <w:pPr>
              <w:pStyle w:val="TAL"/>
            </w:pPr>
            <w:proofErr w:type="spellStart"/>
            <w:r w:rsidRPr="00C21991">
              <w:t>i</w:t>
            </w:r>
            <w:proofErr w:type="spellEnd"/>
          </w:p>
        </w:tc>
      </w:tr>
      <w:tr w:rsidR="00826B9F" w:rsidRPr="00C21991" w14:paraId="347DC68B" w14:textId="77777777">
        <w:tc>
          <w:tcPr>
            <w:tcW w:w="851" w:type="dxa"/>
          </w:tcPr>
          <w:p w14:paraId="7028D3FD" w14:textId="77777777" w:rsidR="00826B9F" w:rsidRPr="00C21991" w:rsidRDefault="00826B9F">
            <w:pPr>
              <w:pStyle w:val="TAL"/>
            </w:pPr>
            <w:r w:rsidRPr="00C21991">
              <w:t>37</w:t>
            </w:r>
          </w:p>
        </w:tc>
        <w:tc>
          <w:tcPr>
            <w:tcW w:w="2665" w:type="dxa"/>
            <w:gridSpan w:val="2"/>
          </w:tcPr>
          <w:p w14:paraId="69597B3B" w14:textId="77777777" w:rsidR="00826B9F" w:rsidRPr="00C21991" w:rsidRDefault="00826B9F">
            <w:pPr>
              <w:pStyle w:val="TAL"/>
            </w:pPr>
            <w:r w:rsidRPr="00C21991">
              <w:t>487 (Request Terminated)</w:t>
            </w:r>
          </w:p>
        </w:tc>
        <w:tc>
          <w:tcPr>
            <w:tcW w:w="1021" w:type="dxa"/>
            <w:gridSpan w:val="2"/>
          </w:tcPr>
          <w:p w14:paraId="28D97D0C" w14:textId="77777777" w:rsidR="00826B9F" w:rsidRPr="00C21991" w:rsidRDefault="00826B9F">
            <w:pPr>
              <w:pStyle w:val="TAL"/>
            </w:pPr>
            <w:r w:rsidRPr="00C21991">
              <w:t>[26] 21.4.25</w:t>
            </w:r>
          </w:p>
        </w:tc>
        <w:tc>
          <w:tcPr>
            <w:tcW w:w="1021" w:type="dxa"/>
          </w:tcPr>
          <w:p w14:paraId="3A9EFD71" w14:textId="77777777" w:rsidR="00826B9F" w:rsidRPr="00C21991" w:rsidRDefault="00826B9F">
            <w:pPr>
              <w:pStyle w:val="TAL"/>
            </w:pPr>
            <w:r w:rsidRPr="00C21991">
              <w:t>m</w:t>
            </w:r>
          </w:p>
        </w:tc>
        <w:tc>
          <w:tcPr>
            <w:tcW w:w="1021" w:type="dxa"/>
          </w:tcPr>
          <w:p w14:paraId="006DA7DB" w14:textId="77777777" w:rsidR="00826B9F" w:rsidRPr="00C21991" w:rsidRDefault="00826B9F">
            <w:pPr>
              <w:pStyle w:val="TAL"/>
            </w:pPr>
            <w:r w:rsidRPr="00C21991">
              <w:t>m</w:t>
            </w:r>
          </w:p>
        </w:tc>
        <w:tc>
          <w:tcPr>
            <w:tcW w:w="1021" w:type="dxa"/>
          </w:tcPr>
          <w:p w14:paraId="09CD1AD5" w14:textId="77777777" w:rsidR="00826B9F" w:rsidRPr="00C21991" w:rsidRDefault="00826B9F">
            <w:pPr>
              <w:pStyle w:val="TAL"/>
            </w:pPr>
            <w:r w:rsidRPr="00C21991">
              <w:t>[26] 21.4.25</w:t>
            </w:r>
          </w:p>
        </w:tc>
        <w:tc>
          <w:tcPr>
            <w:tcW w:w="1021" w:type="dxa"/>
            <w:gridSpan w:val="2"/>
          </w:tcPr>
          <w:p w14:paraId="1C8B1F8B" w14:textId="77777777" w:rsidR="00826B9F" w:rsidRPr="00C21991" w:rsidRDefault="00826B9F">
            <w:pPr>
              <w:pStyle w:val="TAL"/>
            </w:pPr>
            <w:proofErr w:type="spellStart"/>
            <w:r w:rsidRPr="00C21991">
              <w:t>i</w:t>
            </w:r>
            <w:proofErr w:type="spellEnd"/>
          </w:p>
        </w:tc>
        <w:tc>
          <w:tcPr>
            <w:tcW w:w="1021" w:type="dxa"/>
          </w:tcPr>
          <w:p w14:paraId="2045E563" w14:textId="77777777" w:rsidR="00826B9F" w:rsidRPr="00C21991" w:rsidRDefault="00826B9F">
            <w:pPr>
              <w:pStyle w:val="TAL"/>
            </w:pPr>
            <w:proofErr w:type="spellStart"/>
            <w:r w:rsidRPr="00C21991">
              <w:t>i</w:t>
            </w:r>
            <w:proofErr w:type="spellEnd"/>
          </w:p>
        </w:tc>
      </w:tr>
      <w:tr w:rsidR="00826B9F" w:rsidRPr="00C21991" w14:paraId="138454B6" w14:textId="77777777">
        <w:tc>
          <w:tcPr>
            <w:tcW w:w="851" w:type="dxa"/>
          </w:tcPr>
          <w:p w14:paraId="58368DD6" w14:textId="77777777" w:rsidR="00826B9F" w:rsidRPr="00C21991" w:rsidRDefault="00826B9F">
            <w:pPr>
              <w:pStyle w:val="TAL"/>
            </w:pPr>
            <w:r w:rsidRPr="00C21991">
              <w:t>38</w:t>
            </w:r>
          </w:p>
        </w:tc>
        <w:tc>
          <w:tcPr>
            <w:tcW w:w="2665" w:type="dxa"/>
            <w:gridSpan w:val="2"/>
          </w:tcPr>
          <w:p w14:paraId="3FEC29F0" w14:textId="77777777" w:rsidR="00826B9F" w:rsidRPr="00C21991" w:rsidRDefault="00826B9F">
            <w:pPr>
              <w:pStyle w:val="TAL"/>
            </w:pPr>
            <w:r w:rsidRPr="00C21991">
              <w:t>488 (Not Acceptable Here)</w:t>
            </w:r>
          </w:p>
        </w:tc>
        <w:tc>
          <w:tcPr>
            <w:tcW w:w="1021" w:type="dxa"/>
            <w:gridSpan w:val="2"/>
          </w:tcPr>
          <w:p w14:paraId="6211C097" w14:textId="77777777" w:rsidR="00826B9F" w:rsidRPr="00C21991" w:rsidRDefault="00826B9F">
            <w:pPr>
              <w:pStyle w:val="TAL"/>
            </w:pPr>
            <w:r w:rsidRPr="00C21991">
              <w:t>[26] 21.4.26</w:t>
            </w:r>
          </w:p>
        </w:tc>
        <w:tc>
          <w:tcPr>
            <w:tcW w:w="1021" w:type="dxa"/>
          </w:tcPr>
          <w:p w14:paraId="5E1649FA" w14:textId="77777777" w:rsidR="00826B9F" w:rsidRPr="00C21991" w:rsidRDefault="00826B9F">
            <w:pPr>
              <w:pStyle w:val="TAL"/>
            </w:pPr>
            <w:r w:rsidRPr="00C21991">
              <w:t>m</w:t>
            </w:r>
          </w:p>
        </w:tc>
        <w:tc>
          <w:tcPr>
            <w:tcW w:w="1021" w:type="dxa"/>
          </w:tcPr>
          <w:p w14:paraId="1820F5F5" w14:textId="77777777" w:rsidR="00826B9F" w:rsidRPr="00C21991" w:rsidRDefault="00826B9F">
            <w:pPr>
              <w:pStyle w:val="TAL"/>
            </w:pPr>
            <w:r w:rsidRPr="00C21991">
              <w:t>m</w:t>
            </w:r>
          </w:p>
        </w:tc>
        <w:tc>
          <w:tcPr>
            <w:tcW w:w="1021" w:type="dxa"/>
          </w:tcPr>
          <w:p w14:paraId="43886E54" w14:textId="77777777" w:rsidR="00826B9F" w:rsidRPr="00C21991" w:rsidRDefault="00826B9F">
            <w:pPr>
              <w:pStyle w:val="TAL"/>
            </w:pPr>
            <w:r w:rsidRPr="00C21991">
              <w:t>[26] 21.4.26</w:t>
            </w:r>
          </w:p>
        </w:tc>
        <w:tc>
          <w:tcPr>
            <w:tcW w:w="1021" w:type="dxa"/>
            <w:gridSpan w:val="2"/>
          </w:tcPr>
          <w:p w14:paraId="63FD5A70" w14:textId="77777777" w:rsidR="00826B9F" w:rsidRPr="00C21991" w:rsidRDefault="00826B9F">
            <w:pPr>
              <w:pStyle w:val="TAL"/>
            </w:pPr>
            <w:proofErr w:type="spellStart"/>
            <w:r w:rsidRPr="00C21991">
              <w:t>i</w:t>
            </w:r>
            <w:proofErr w:type="spellEnd"/>
          </w:p>
        </w:tc>
        <w:tc>
          <w:tcPr>
            <w:tcW w:w="1021" w:type="dxa"/>
          </w:tcPr>
          <w:p w14:paraId="0983774C" w14:textId="77777777" w:rsidR="00826B9F" w:rsidRPr="00C21991" w:rsidRDefault="00826B9F">
            <w:pPr>
              <w:pStyle w:val="TAL"/>
            </w:pPr>
            <w:proofErr w:type="spellStart"/>
            <w:r w:rsidRPr="00C21991">
              <w:t>i</w:t>
            </w:r>
            <w:proofErr w:type="spellEnd"/>
          </w:p>
        </w:tc>
      </w:tr>
      <w:tr w:rsidR="00826B9F" w:rsidRPr="00C21991" w14:paraId="2AF66E0F" w14:textId="77777777">
        <w:tc>
          <w:tcPr>
            <w:tcW w:w="851" w:type="dxa"/>
          </w:tcPr>
          <w:p w14:paraId="56B28323" w14:textId="77777777" w:rsidR="00826B9F" w:rsidRPr="00C21991" w:rsidRDefault="00826B9F">
            <w:pPr>
              <w:pStyle w:val="TAL"/>
            </w:pPr>
            <w:bookmarkStart w:id="3494" w:name="proxy489"/>
            <w:r w:rsidRPr="00C21991">
              <w:t>39</w:t>
            </w:r>
            <w:bookmarkEnd w:id="3494"/>
          </w:p>
        </w:tc>
        <w:tc>
          <w:tcPr>
            <w:tcW w:w="2665" w:type="dxa"/>
            <w:gridSpan w:val="2"/>
          </w:tcPr>
          <w:p w14:paraId="195DB853" w14:textId="77777777" w:rsidR="00826B9F" w:rsidRPr="00C21991" w:rsidRDefault="00826B9F">
            <w:pPr>
              <w:pStyle w:val="TAL"/>
            </w:pPr>
            <w:r w:rsidRPr="00C21991">
              <w:t>489 (Bad Event)</w:t>
            </w:r>
          </w:p>
        </w:tc>
        <w:tc>
          <w:tcPr>
            <w:tcW w:w="1021" w:type="dxa"/>
            <w:gridSpan w:val="2"/>
          </w:tcPr>
          <w:p w14:paraId="3B74FD21" w14:textId="77777777" w:rsidR="00826B9F" w:rsidRPr="00C21991" w:rsidRDefault="00826B9F">
            <w:pPr>
              <w:pStyle w:val="TAL"/>
            </w:pPr>
            <w:r w:rsidRPr="00C21991">
              <w:t xml:space="preserve">[28] </w:t>
            </w:r>
            <w:r w:rsidR="008809F3" w:rsidRPr="00C21991">
              <w:t>8</w:t>
            </w:r>
            <w:r w:rsidRPr="00C21991">
              <w:t>.3.2</w:t>
            </w:r>
          </w:p>
        </w:tc>
        <w:tc>
          <w:tcPr>
            <w:tcW w:w="1021" w:type="dxa"/>
          </w:tcPr>
          <w:p w14:paraId="121F9E94" w14:textId="77777777" w:rsidR="00826B9F" w:rsidRPr="00C21991" w:rsidRDefault="00826B9F">
            <w:pPr>
              <w:pStyle w:val="TAL"/>
            </w:pPr>
            <w:r w:rsidRPr="00C21991">
              <w:t>c4</w:t>
            </w:r>
          </w:p>
        </w:tc>
        <w:tc>
          <w:tcPr>
            <w:tcW w:w="1021" w:type="dxa"/>
          </w:tcPr>
          <w:p w14:paraId="62134118" w14:textId="77777777" w:rsidR="00826B9F" w:rsidRPr="00C21991" w:rsidRDefault="00826B9F">
            <w:pPr>
              <w:pStyle w:val="TAL"/>
            </w:pPr>
            <w:r w:rsidRPr="00C21991">
              <w:t>c4</w:t>
            </w:r>
          </w:p>
        </w:tc>
        <w:tc>
          <w:tcPr>
            <w:tcW w:w="1021" w:type="dxa"/>
          </w:tcPr>
          <w:p w14:paraId="17B531CE" w14:textId="77777777" w:rsidR="00826B9F" w:rsidRPr="00C21991" w:rsidRDefault="00826B9F">
            <w:pPr>
              <w:pStyle w:val="TAL"/>
            </w:pPr>
            <w:r w:rsidRPr="00C21991">
              <w:t xml:space="preserve">[28] </w:t>
            </w:r>
            <w:r w:rsidR="008809F3" w:rsidRPr="00C21991">
              <w:t>8</w:t>
            </w:r>
            <w:r w:rsidRPr="00C21991">
              <w:t>.3.2</w:t>
            </w:r>
          </w:p>
        </w:tc>
        <w:tc>
          <w:tcPr>
            <w:tcW w:w="1021" w:type="dxa"/>
            <w:gridSpan w:val="2"/>
          </w:tcPr>
          <w:p w14:paraId="1D445786" w14:textId="77777777" w:rsidR="00826B9F" w:rsidRPr="00C21991" w:rsidRDefault="00826B9F">
            <w:pPr>
              <w:pStyle w:val="TAL"/>
            </w:pPr>
            <w:r w:rsidRPr="00C21991">
              <w:t>c4</w:t>
            </w:r>
          </w:p>
        </w:tc>
        <w:tc>
          <w:tcPr>
            <w:tcW w:w="1021" w:type="dxa"/>
          </w:tcPr>
          <w:p w14:paraId="61DE5F2F" w14:textId="77777777" w:rsidR="00826B9F" w:rsidRPr="00C21991" w:rsidRDefault="00826B9F">
            <w:pPr>
              <w:pStyle w:val="TAL"/>
            </w:pPr>
            <w:r w:rsidRPr="00C21991">
              <w:t>c4</w:t>
            </w:r>
          </w:p>
        </w:tc>
      </w:tr>
      <w:tr w:rsidR="00826B9F" w:rsidRPr="00C21991" w14:paraId="731D40A8" w14:textId="77777777">
        <w:tc>
          <w:tcPr>
            <w:tcW w:w="851" w:type="dxa"/>
          </w:tcPr>
          <w:p w14:paraId="4AE90313" w14:textId="77777777" w:rsidR="00826B9F" w:rsidRPr="00C21991" w:rsidRDefault="00826B9F">
            <w:pPr>
              <w:pStyle w:val="TAL"/>
            </w:pPr>
            <w:r w:rsidRPr="00C21991">
              <w:t>40</w:t>
            </w:r>
          </w:p>
        </w:tc>
        <w:tc>
          <w:tcPr>
            <w:tcW w:w="2665" w:type="dxa"/>
            <w:gridSpan w:val="2"/>
          </w:tcPr>
          <w:p w14:paraId="6827D0A2" w14:textId="77777777" w:rsidR="00826B9F" w:rsidRPr="00C21991" w:rsidRDefault="00826B9F">
            <w:pPr>
              <w:pStyle w:val="TAL"/>
            </w:pPr>
            <w:r w:rsidRPr="00C21991">
              <w:t>491 (Request Pending)</w:t>
            </w:r>
          </w:p>
        </w:tc>
        <w:tc>
          <w:tcPr>
            <w:tcW w:w="1021" w:type="dxa"/>
            <w:gridSpan w:val="2"/>
          </w:tcPr>
          <w:p w14:paraId="5A7BC3CC" w14:textId="77777777" w:rsidR="00826B9F" w:rsidRPr="00C21991" w:rsidRDefault="00826B9F">
            <w:pPr>
              <w:pStyle w:val="TAL"/>
            </w:pPr>
            <w:r w:rsidRPr="00C21991">
              <w:t>[26] 21.4.27</w:t>
            </w:r>
          </w:p>
        </w:tc>
        <w:tc>
          <w:tcPr>
            <w:tcW w:w="1021" w:type="dxa"/>
          </w:tcPr>
          <w:p w14:paraId="591346FE" w14:textId="77777777" w:rsidR="00826B9F" w:rsidRPr="00C21991" w:rsidRDefault="00826B9F">
            <w:pPr>
              <w:pStyle w:val="TAL"/>
            </w:pPr>
            <w:r w:rsidRPr="00C21991">
              <w:t>m</w:t>
            </w:r>
          </w:p>
        </w:tc>
        <w:tc>
          <w:tcPr>
            <w:tcW w:w="1021" w:type="dxa"/>
          </w:tcPr>
          <w:p w14:paraId="53976EF7" w14:textId="77777777" w:rsidR="00826B9F" w:rsidRPr="00C21991" w:rsidRDefault="00826B9F">
            <w:pPr>
              <w:pStyle w:val="TAL"/>
            </w:pPr>
            <w:r w:rsidRPr="00C21991">
              <w:t>m</w:t>
            </w:r>
          </w:p>
        </w:tc>
        <w:tc>
          <w:tcPr>
            <w:tcW w:w="1021" w:type="dxa"/>
          </w:tcPr>
          <w:p w14:paraId="7388DAC3" w14:textId="77777777" w:rsidR="00826B9F" w:rsidRPr="00C21991" w:rsidRDefault="00826B9F">
            <w:pPr>
              <w:pStyle w:val="TAL"/>
            </w:pPr>
            <w:r w:rsidRPr="00C21991">
              <w:t>[26] 21.4.27</w:t>
            </w:r>
          </w:p>
        </w:tc>
        <w:tc>
          <w:tcPr>
            <w:tcW w:w="1021" w:type="dxa"/>
            <w:gridSpan w:val="2"/>
          </w:tcPr>
          <w:p w14:paraId="643D4D4B" w14:textId="77777777" w:rsidR="00826B9F" w:rsidRPr="00C21991" w:rsidRDefault="00826B9F">
            <w:pPr>
              <w:pStyle w:val="TAL"/>
            </w:pPr>
            <w:proofErr w:type="spellStart"/>
            <w:r w:rsidRPr="00C21991">
              <w:t>i</w:t>
            </w:r>
            <w:proofErr w:type="spellEnd"/>
          </w:p>
        </w:tc>
        <w:tc>
          <w:tcPr>
            <w:tcW w:w="1021" w:type="dxa"/>
          </w:tcPr>
          <w:p w14:paraId="1ECB2A2A" w14:textId="77777777" w:rsidR="00826B9F" w:rsidRPr="00C21991" w:rsidRDefault="00826B9F">
            <w:pPr>
              <w:pStyle w:val="TAL"/>
            </w:pPr>
            <w:proofErr w:type="spellStart"/>
            <w:r w:rsidRPr="00C21991">
              <w:t>i</w:t>
            </w:r>
            <w:proofErr w:type="spellEnd"/>
          </w:p>
        </w:tc>
      </w:tr>
      <w:tr w:rsidR="00826B9F" w:rsidRPr="00C21991" w14:paraId="1A1E70EC" w14:textId="77777777">
        <w:tc>
          <w:tcPr>
            <w:tcW w:w="851" w:type="dxa"/>
          </w:tcPr>
          <w:p w14:paraId="44465E19" w14:textId="77777777" w:rsidR="00826B9F" w:rsidRPr="00C21991" w:rsidRDefault="00826B9F">
            <w:pPr>
              <w:pStyle w:val="TAL"/>
            </w:pPr>
            <w:r w:rsidRPr="00C21991">
              <w:t>41</w:t>
            </w:r>
          </w:p>
        </w:tc>
        <w:tc>
          <w:tcPr>
            <w:tcW w:w="2665" w:type="dxa"/>
            <w:gridSpan w:val="2"/>
          </w:tcPr>
          <w:p w14:paraId="5A94C2AB" w14:textId="77777777" w:rsidR="00826B9F" w:rsidRPr="00C21991" w:rsidRDefault="00826B9F">
            <w:pPr>
              <w:pStyle w:val="TAL"/>
            </w:pPr>
            <w:r w:rsidRPr="00C21991">
              <w:t>493 (Undecipherable)</w:t>
            </w:r>
          </w:p>
        </w:tc>
        <w:tc>
          <w:tcPr>
            <w:tcW w:w="1021" w:type="dxa"/>
            <w:gridSpan w:val="2"/>
          </w:tcPr>
          <w:p w14:paraId="17FCEEF1" w14:textId="77777777" w:rsidR="00826B9F" w:rsidRPr="00C21991" w:rsidRDefault="00826B9F">
            <w:pPr>
              <w:pStyle w:val="TAL"/>
            </w:pPr>
            <w:r w:rsidRPr="00C21991">
              <w:t>[26] 21.4.28</w:t>
            </w:r>
          </w:p>
        </w:tc>
        <w:tc>
          <w:tcPr>
            <w:tcW w:w="1021" w:type="dxa"/>
          </w:tcPr>
          <w:p w14:paraId="5D675EB4" w14:textId="77777777" w:rsidR="00826B9F" w:rsidRPr="00C21991" w:rsidRDefault="00826B9F">
            <w:pPr>
              <w:pStyle w:val="TAL"/>
            </w:pPr>
            <w:r w:rsidRPr="00C21991">
              <w:t>m</w:t>
            </w:r>
          </w:p>
        </w:tc>
        <w:tc>
          <w:tcPr>
            <w:tcW w:w="1021" w:type="dxa"/>
          </w:tcPr>
          <w:p w14:paraId="61A90059" w14:textId="77777777" w:rsidR="00826B9F" w:rsidRPr="00C21991" w:rsidRDefault="00826B9F">
            <w:pPr>
              <w:pStyle w:val="TAL"/>
            </w:pPr>
            <w:r w:rsidRPr="00C21991">
              <w:t>m</w:t>
            </w:r>
          </w:p>
        </w:tc>
        <w:tc>
          <w:tcPr>
            <w:tcW w:w="1021" w:type="dxa"/>
          </w:tcPr>
          <w:p w14:paraId="2B7F31D2" w14:textId="77777777" w:rsidR="00826B9F" w:rsidRPr="00C21991" w:rsidRDefault="00826B9F">
            <w:pPr>
              <w:pStyle w:val="TAL"/>
            </w:pPr>
            <w:r w:rsidRPr="00C21991">
              <w:t>[26] 21.4.28</w:t>
            </w:r>
          </w:p>
        </w:tc>
        <w:tc>
          <w:tcPr>
            <w:tcW w:w="1021" w:type="dxa"/>
            <w:gridSpan w:val="2"/>
          </w:tcPr>
          <w:p w14:paraId="49A716D0" w14:textId="77777777" w:rsidR="00826B9F" w:rsidRPr="00C21991" w:rsidRDefault="00826B9F">
            <w:pPr>
              <w:pStyle w:val="TAL"/>
            </w:pPr>
            <w:proofErr w:type="spellStart"/>
            <w:r w:rsidRPr="00C21991">
              <w:t>i</w:t>
            </w:r>
            <w:proofErr w:type="spellEnd"/>
          </w:p>
        </w:tc>
        <w:tc>
          <w:tcPr>
            <w:tcW w:w="1021" w:type="dxa"/>
          </w:tcPr>
          <w:p w14:paraId="2A22F504" w14:textId="77777777" w:rsidR="00826B9F" w:rsidRPr="00C21991" w:rsidRDefault="00826B9F">
            <w:pPr>
              <w:pStyle w:val="TAL"/>
            </w:pPr>
            <w:proofErr w:type="spellStart"/>
            <w:r w:rsidRPr="00C21991">
              <w:t>i</w:t>
            </w:r>
            <w:proofErr w:type="spellEnd"/>
          </w:p>
        </w:tc>
      </w:tr>
      <w:tr w:rsidR="00826B9F" w:rsidRPr="00C21991" w14:paraId="2E2162A5" w14:textId="77777777">
        <w:tc>
          <w:tcPr>
            <w:tcW w:w="851" w:type="dxa"/>
          </w:tcPr>
          <w:p w14:paraId="1CDED8BD" w14:textId="77777777" w:rsidR="00826B9F" w:rsidRPr="00C21991" w:rsidRDefault="00826B9F">
            <w:pPr>
              <w:pStyle w:val="TAL"/>
            </w:pPr>
            <w:r w:rsidRPr="00C21991">
              <w:t>41A</w:t>
            </w:r>
          </w:p>
        </w:tc>
        <w:tc>
          <w:tcPr>
            <w:tcW w:w="2659" w:type="dxa"/>
          </w:tcPr>
          <w:p w14:paraId="2C2D9DAF" w14:textId="77777777" w:rsidR="00826B9F" w:rsidRPr="00C21991" w:rsidRDefault="00826B9F">
            <w:pPr>
              <w:pStyle w:val="TAL"/>
            </w:pPr>
            <w:r w:rsidRPr="00C21991">
              <w:t>494 (Security Agreement Required)</w:t>
            </w:r>
          </w:p>
        </w:tc>
        <w:tc>
          <w:tcPr>
            <w:tcW w:w="993" w:type="dxa"/>
            <w:gridSpan w:val="2"/>
          </w:tcPr>
          <w:p w14:paraId="6D06FFF0" w14:textId="77777777" w:rsidR="00826B9F" w:rsidRPr="00C21991" w:rsidRDefault="00826B9F">
            <w:pPr>
              <w:pStyle w:val="TAL"/>
            </w:pPr>
            <w:r w:rsidRPr="00C21991">
              <w:t>[48] 2</w:t>
            </w:r>
          </w:p>
        </w:tc>
        <w:tc>
          <w:tcPr>
            <w:tcW w:w="1055" w:type="dxa"/>
            <w:gridSpan w:val="2"/>
          </w:tcPr>
          <w:p w14:paraId="40959153" w14:textId="77777777" w:rsidR="00826B9F" w:rsidRPr="00C21991" w:rsidRDefault="00826B9F">
            <w:pPr>
              <w:pStyle w:val="TAL"/>
            </w:pPr>
            <w:r w:rsidRPr="00C21991">
              <w:t>c7</w:t>
            </w:r>
          </w:p>
        </w:tc>
        <w:tc>
          <w:tcPr>
            <w:tcW w:w="1021" w:type="dxa"/>
          </w:tcPr>
          <w:p w14:paraId="44F4EFCC" w14:textId="77777777" w:rsidR="00826B9F" w:rsidRPr="00C21991" w:rsidRDefault="00826B9F">
            <w:pPr>
              <w:pStyle w:val="TAL"/>
            </w:pPr>
            <w:r w:rsidRPr="00C21991">
              <w:t>c7</w:t>
            </w:r>
          </w:p>
        </w:tc>
        <w:tc>
          <w:tcPr>
            <w:tcW w:w="1042" w:type="dxa"/>
            <w:gridSpan w:val="2"/>
          </w:tcPr>
          <w:p w14:paraId="03A04C5D" w14:textId="77777777" w:rsidR="00826B9F" w:rsidRPr="00C21991" w:rsidRDefault="00826B9F">
            <w:pPr>
              <w:pStyle w:val="TAL"/>
            </w:pPr>
            <w:r w:rsidRPr="00C21991">
              <w:t>[48] 2</w:t>
            </w:r>
          </w:p>
        </w:tc>
        <w:tc>
          <w:tcPr>
            <w:tcW w:w="1000" w:type="dxa"/>
          </w:tcPr>
          <w:p w14:paraId="379E4ACD" w14:textId="77777777" w:rsidR="00826B9F" w:rsidRPr="00C21991" w:rsidRDefault="00826B9F">
            <w:pPr>
              <w:pStyle w:val="TAL"/>
            </w:pPr>
            <w:r w:rsidRPr="00C21991">
              <w:t>n/a</w:t>
            </w:r>
          </w:p>
        </w:tc>
        <w:tc>
          <w:tcPr>
            <w:tcW w:w="1021" w:type="dxa"/>
          </w:tcPr>
          <w:p w14:paraId="4EA86B18" w14:textId="77777777" w:rsidR="00826B9F" w:rsidRPr="00C21991" w:rsidRDefault="00826B9F">
            <w:pPr>
              <w:pStyle w:val="TAL"/>
            </w:pPr>
            <w:r w:rsidRPr="00C21991">
              <w:t>n/a</w:t>
            </w:r>
          </w:p>
        </w:tc>
      </w:tr>
      <w:tr w:rsidR="00826B9F" w:rsidRPr="00C21991" w14:paraId="6625C260" w14:textId="77777777">
        <w:tc>
          <w:tcPr>
            <w:tcW w:w="851" w:type="dxa"/>
          </w:tcPr>
          <w:p w14:paraId="51D20F22" w14:textId="77777777" w:rsidR="00826B9F" w:rsidRPr="00C21991" w:rsidRDefault="00826B9F">
            <w:pPr>
              <w:pStyle w:val="TAL"/>
            </w:pPr>
            <w:r w:rsidRPr="00C21991">
              <w:t>105</w:t>
            </w:r>
          </w:p>
        </w:tc>
        <w:tc>
          <w:tcPr>
            <w:tcW w:w="2665" w:type="dxa"/>
            <w:gridSpan w:val="2"/>
          </w:tcPr>
          <w:p w14:paraId="029B783A" w14:textId="77777777" w:rsidR="00826B9F" w:rsidRPr="00C21991" w:rsidRDefault="00826B9F">
            <w:pPr>
              <w:pStyle w:val="TAL"/>
            </w:pPr>
            <w:r w:rsidRPr="00C21991">
              <w:t>5xx response</w:t>
            </w:r>
          </w:p>
        </w:tc>
        <w:tc>
          <w:tcPr>
            <w:tcW w:w="1021" w:type="dxa"/>
            <w:gridSpan w:val="2"/>
          </w:tcPr>
          <w:p w14:paraId="215FF9A0" w14:textId="77777777" w:rsidR="00826B9F" w:rsidRPr="00C21991" w:rsidRDefault="00826B9F">
            <w:pPr>
              <w:pStyle w:val="TAL"/>
            </w:pPr>
            <w:r w:rsidRPr="00C21991">
              <w:t>[26] 21.5</w:t>
            </w:r>
          </w:p>
        </w:tc>
        <w:tc>
          <w:tcPr>
            <w:tcW w:w="1021" w:type="dxa"/>
          </w:tcPr>
          <w:p w14:paraId="79F83D93" w14:textId="77777777" w:rsidR="00826B9F" w:rsidRPr="00C21991" w:rsidRDefault="00826B9F">
            <w:pPr>
              <w:pStyle w:val="TAL"/>
            </w:pPr>
            <w:r w:rsidRPr="00C21991">
              <w:t>p25</w:t>
            </w:r>
          </w:p>
        </w:tc>
        <w:tc>
          <w:tcPr>
            <w:tcW w:w="1021" w:type="dxa"/>
          </w:tcPr>
          <w:p w14:paraId="435F2810" w14:textId="77777777" w:rsidR="00826B9F" w:rsidRPr="00C21991" w:rsidRDefault="00826B9F">
            <w:pPr>
              <w:pStyle w:val="TAL"/>
            </w:pPr>
            <w:r w:rsidRPr="00C21991">
              <w:t>p25</w:t>
            </w:r>
          </w:p>
        </w:tc>
        <w:tc>
          <w:tcPr>
            <w:tcW w:w="1021" w:type="dxa"/>
          </w:tcPr>
          <w:p w14:paraId="3490CACD" w14:textId="77777777" w:rsidR="00826B9F" w:rsidRPr="00C21991" w:rsidRDefault="00826B9F">
            <w:pPr>
              <w:pStyle w:val="TAL"/>
            </w:pPr>
            <w:r w:rsidRPr="00C21991">
              <w:t>[26] 21.5</w:t>
            </w:r>
          </w:p>
        </w:tc>
        <w:tc>
          <w:tcPr>
            <w:tcW w:w="1021" w:type="dxa"/>
            <w:gridSpan w:val="2"/>
          </w:tcPr>
          <w:p w14:paraId="31C0DDE9" w14:textId="77777777" w:rsidR="00826B9F" w:rsidRPr="00C21991" w:rsidRDefault="00826B9F">
            <w:pPr>
              <w:pStyle w:val="TAL"/>
            </w:pPr>
            <w:r w:rsidRPr="00C21991">
              <w:t>p25</w:t>
            </w:r>
          </w:p>
        </w:tc>
        <w:tc>
          <w:tcPr>
            <w:tcW w:w="1021" w:type="dxa"/>
          </w:tcPr>
          <w:p w14:paraId="4F0DF967" w14:textId="77777777" w:rsidR="00826B9F" w:rsidRPr="00C21991" w:rsidRDefault="00826B9F">
            <w:pPr>
              <w:pStyle w:val="TAL"/>
            </w:pPr>
            <w:r w:rsidRPr="00C21991">
              <w:t>p25</w:t>
            </w:r>
          </w:p>
        </w:tc>
      </w:tr>
      <w:tr w:rsidR="00826B9F" w:rsidRPr="00C21991" w14:paraId="495407CA" w14:textId="77777777">
        <w:tc>
          <w:tcPr>
            <w:tcW w:w="851" w:type="dxa"/>
          </w:tcPr>
          <w:p w14:paraId="519ED489" w14:textId="77777777" w:rsidR="00826B9F" w:rsidRPr="00C21991" w:rsidRDefault="00826B9F">
            <w:pPr>
              <w:pStyle w:val="TAL"/>
            </w:pPr>
            <w:bookmarkStart w:id="3495" w:name="proxy500"/>
            <w:r w:rsidRPr="00C21991">
              <w:t>42</w:t>
            </w:r>
            <w:bookmarkEnd w:id="3495"/>
          </w:p>
        </w:tc>
        <w:tc>
          <w:tcPr>
            <w:tcW w:w="2665" w:type="dxa"/>
            <w:gridSpan w:val="2"/>
          </w:tcPr>
          <w:p w14:paraId="554C68AE" w14:textId="77777777" w:rsidR="00826B9F" w:rsidRPr="00C21991" w:rsidRDefault="00826B9F">
            <w:pPr>
              <w:pStyle w:val="TAL"/>
            </w:pPr>
            <w:r w:rsidRPr="00C21991">
              <w:t>500 (Internal Server Error)</w:t>
            </w:r>
          </w:p>
        </w:tc>
        <w:tc>
          <w:tcPr>
            <w:tcW w:w="1021" w:type="dxa"/>
            <w:gridSpan w:val="2"/>
          </w:tcPr>
          <w:p w14:paraId="6F58BE0A" w14:textId="77777777" w:rsidR="00826B9F" w:rsidRPr="00C21991" w:rsidRDefault="00826B9F">
            <w:pPr>
              <w:pStyle w:val="TAL"/>
            </w:pPr>
            <w:r w:rsidRPr="00C21991">
              <w:t>[26] 21.5.1</w:t>
            </w:r>
          </w:p>
        </w:tc>
        <w:tc>
          <w:tcPr>
            <w:tcW w:w="1021" w:type="dxa"/>
          </w:tcPr>
          <w:p w14:paraId="3A7F75E0" w14:textId="77777777" w:rsidR="00826B9F" w:rsidRPr="00C21991" w:rsidRDefault="00826B9F">
            <w:pPr>
              <w:pStyle w:val="TAL"/>
            </w:pPr>
            <w:r w:rsidRPr="00C21991">
              <w:t>m</w:t>
            </w:r>
          </w:p>
        </w:tc>
        <w:tc>
          <w:tcPr>
            <w:tcW w:w="1021" w:type="dxa"/>
          </w:tcPr>
          <w:p w14:paraId="46D9F01C" w14:textId="77777777" w:rsidR="00826B9F" w:rsidRPr="00C21991" w:rsidRDefault="00826B9F">
            <w:pPr>
              <w:pStyle w:val="TAL"/>
            </w:pPr>
            <w:r w:rsidRPr="00C21991">
              <w:t>m</w:t>
            </w:r>
          </w:p>
        </w:tc>
        <w:tc>
          <w:tcPr>
            <w:tcW w:w="1021" w:type="dxa"/>
          </w:tcPr>
          <w:p w14:paraId="31DD44EE" w14:textId="77777777" w:rsidR="00826B9F" w:rsidRPr="00C21991" w:rsidRDefault="00826B9F">
            <w:pPr>
              <w:pStyle w:val="TAL"/>
            </w:pPr>
            <w:r w:rsidRPr="00C21991">
              <w:t>[26] 21.5.1</w:t>
            </w:r>
          </w:p>
        </w:tc>
        <w:tc>
          <w:tcPr>
            <w:tcW w:w="1021" w:type="dxa"/>
            <w:gridSpan w:val="2"/>
          </w:tcPr>
          <w:p w14:paraId="10AA2160" w14:textId="77777777" w:rsidR="00826B9F" w:rsidRPr="00C21991" w:rsidRDefault="00826B9F">
            <w:pPr>
              <w:pStyle w:val="TAL"/>
            </w:pPr>
            <w:proofErr w:type="spellStart"/>
            <w:r w:rsidRPr="00C21991">
              <w:t>i</w:t>
            </w:r>
            <w:proofErr w:type="spellEnd"/>
          </w:p>
        </w:tc>
        <w:tc>
          <w:tcPr>
            <w:tcW w:w="1021" w:type="dxa"/>
          </w:tcPr>
          <w:p w14:paraId="69CF1B37" w14:textId="77777777" w:rsidR="00826B9F" w:rsidRPr="00C21991" w:rsidRDefault="00826B9F">
            <w:pPr>
              <w:pStyle w:val="TAL"/>
            </w:pPr>
            <w:proofErr w:type="spellStart"/>
            <w:r w:rsidRPr="00C21991">
              <w:t>i</w:t>
            </w:r>
            <w:proofErr w:type="spellEnd"/>
          </w:p>
        </w:tc>
      </w:tr>
      <w:tr w:rsidR="00826B9F" w:rsidRPr="00C21991" w14:paraId="3CE2A2B1" w14:textId="77777777">
        <w:tc>
          <w:tcPr>
            <w:tcW w:w="851" w:type="dxa"/>
          </w:tcPr>
          <w:p w14:paraId="37BB9F0F" w14:textId="77777777" w:rsidR="00826B9F" w:rsidRPr="00C21991" w:rsidRDefault="00826B9F">
            <w:pPr>
              <w:pStyle w:val="TAL"/>
            </w:pPr>
            <w:r w:rsidRPr="00C21991">
              <w:t>43</w:t>
            </w:r>
          </w:p>
        </w:tc>
        <w:tc>
          <w:tcPr>
            <w:tcW w:w="2665" w:type="dxa"/>
            <w:gridSpan w:val="2"/>
          </w:tcPr>
          <w:p w14:paraId="33D1D1A6" w14:textId="77777777" w:rsidR="00826B9F" w:rsidRPr="00C21991" w:rsidRDefault="00826B9F">
            <w:pPr>
              <w:pStyle w:val="TAL"/>
            </w:pPr>
            <w:r w:rsidRPr="00C21991">
              <w:t>501 (Not Implemented)</w:t>
            </w:r>
          </w:p>
        </w:tc>
        <w:tc>
          <w:tcPr>
            <w:tcW w:w="1021" w:type="dxa"/>
            <w:gridSpan w:val="2"/>
          </w:tcPr>
          <w:p w14:paraId="1364A6EC" w14:textId="77777777" w:rsidR="00826B9F" w:rsidRPr="00C21991" w:rsidRDefault="00826B9F">
            <w:pPr>
              <w:pStyle w:val="TAL"/>
            </w:pPr>
            <w:r w:rsidRPr="00C21991">
              <w:t>[26] 21.5.2</w:t>
            </w:r>
          </w:p>
        </w:tc>
        <w:tc>
          <w:tcPr>
            <w:tcW w:w="1021" w:type="dxa"/>
          </w:tcPr>
          <w:p w14:paraId="17646881" w14:textId="77777777" w:rsidR="00826B9F" w:rsidRPr="00C21991" w:rsidRDefault="00826B9F">
            <w:pPr>
              <w:pStyle w:val="TAL"/>
            </w:pPr>
            <w:r w:rsidRPr="00C21991">
              <w:t>m</w:t>
            </w:r>
          </w:p>
        </w:tc>
        <w:tc>
          <w:tcPr>
            <w:tcW w:w="1021" w:type="dxa"/>
          </w:tcPr>
          <w:p w14:paraId="0209DC42" w14:textId="77777777" w:rsidR="00826B9F" w:rsidRPr="00C21991" w:rsidRDefault="00826B9F">
            <w:pPr>
              <w:pStyle w:val="TAL"/>
            </w:pPr>
            <w:r w:rsidRPr="00C21991">
              <w:t>m</w:t>
            </w:r>
          </w:p>
        </w:tc>
        <w:tc>
          <w:tcPr>
            <w:tcW w:w="1021" w:type="dxa"/>
          </w:tcPr>
          <w:p w14:paraId="4F5376B7" w14:textId="77777777" w:rsidR="00826B9F" w:rsidRPr="00C21991" w:rsidRDefault="00826B9F">
            <w:pPr>
              <w:pStyle w:val="TAL"/>
            </w:pPr>
            <w:r w:rsidRPr="00C21991">
              <w:t>[26] 21.5.2</w:t>
            </w:r>
          </w:p>
        </w:tc>
        <w:tc>
          <w:tcPr>
            <w:tcW w:w="1021" w:type="dxa"/>
            <w:gridSpan w:val="2"/>
          </w:tcPr>
          <w:p w14:paraId="4FFE20CD" w14:textId="77777777" w:rsidR="00826B9F" w:rsidRPr="00C21991" w:rsidRDefault="00826B9F">
            <w:pPr>
              <w:pStyle w:val="TAL"/>
            </w:pPr>
            <w:proofErr w:type="spellStart"/>
            <w:r w:rsidRPr="00C21991">
              <w:t>i</w:t>
            </w:r>
            <w:proofErr w:type="spellEnd"/>
          </w:p>
        </w:tc>
        <w:tc>
          <w:tcPr>
            <w:tcW w:w="1021" w:type="dxa"/>
          </w:tcPr>
          <w:p w14:paraId="633D2C8A" w14:textId="77777777" w:rsidR="00826B9F" w:rsidRPr="00C21991" w:rsidRDefault="00826B9F">
            <w:pPr>
              <w:pStyle w:val="TAL"/>
            </w:pPr>
            <w:proofErr w:type="spellStart"/>
            <w:r w:rsidRPr="00C21991">
              <w:t>i</w:t>
            </w:r>
            <w:proofErr w:type="spellEnd"/>
          </w:p>
        </w:tc>
      </w:tr>
      <w:tr w:rsidR="00826B9F" w:rsidRPr="00C21991" w14:paraId="5AD38211" w14:textId="77777777">
        <w:tc>
          <w:tcPr>
            <w:tcW w:w="851" w:type="dxa"/>
          </w:tcPr>
          <w:p w14:paraId="5D88441B" w14:textId="77777777" w:rsidR="00826B9F" w:rsidRPr="00C21991" w:rsidRDefault="00826B9F">
            <w:pPr>
              <w:pStyle w:val="TAL"/>
            </w:pPr>
            <w:r w:rsidRPr="00C21991">
              <w:t>44</w:t>
            </w:r>
          </w:p>
        </w:tc>
        <w:tc>
          <w:tcPr>
            <w:tcW w:w="2665" w:type="dxa"/>
            <w:gridSpan w:val="2"/>
          </w:tcPr>
          <w:p w14:paraId="4FA9978D" w14:textId="77777777" w:rsidR="00826B9F" w:rsidRPr="00C21991" w:rsidRDefault="00826B9F">
            <w:pPr>
              <w:pStyle w:val="TAL"/>
            </w:pPr>
            <w:r w:rsidRPr="00C21991">
              <w:t>502 (Bad Gateway)</w:t>
            </w:r>
          </w:p>
        </w:tc>
        <w:tc>
          <w:tcPr>
            <w:tcW w:w="1021" w:type="dxa"/>
            <w:gridSpan w:val="2"/>
          </w:tcPr>
          <w:p w14:paraId="3827CA99" w14:textId="77777777" w:rsidR="00826B9F" w:rsidRPr="00C21991" w:rsidRDefault="00826B9F">
            <w:pPr>
              <w:pStyle w:val="TAL"/>
            </w:pPr>
            <w:r w:rsidRPr="00C21991">
              <w:t>[26] 21.5.3</w:t>
            </w:r>
          </w:p>
        </w:tc>
        <w:tc>
          <w:tcPr>
            <w:tcW w:w="1021" w:type="dxa"/>
          </w:tcPr>
          <w:p w14:paraId="69942945" w14:textId="77777777" w:rsidR="00826B9F" w:rsidRPr="00C21991" w:rsidRDefault="00826B9F">
            <w:pPr>
              <w:pStyle w:val="TAL"/>
            </w:pPr>
            <w:r w:rsidRPr="00C21991">
              <w:t>m</w:t>
            </w:r>
          </w:p>
        </w:tc>
        <w:tc>
          <w:tcPr>
            <w:tcW w:w="1021" w:type="dxa"/>
          </w:tcPr>
          <w:p w14:paraId="74002629" w14:textId="77777777" w:rsidR="00826B9F" w:rsidRPr="00C21991" w:rsidRDefault="00826B9F">
            <w:pPr>
              <w:pStyle w:val="TAL"/>
            </w:pPr>
            <w:r w:rsidRPr="00C21991">
              <w:t>m</w:t>
            </w:r>
          </w:p>
        </w:tc>
        <w:tc>
          <w:tcPr>
            <w:tcW w:w="1021" w:type="dxa"/>
          </w:tcPr>
          <w:p w14:paraId="44C4FAE4" w14:textId="77777777" w:rsidR="00826B9F" w:rsidRPr="00C21991" w:rsidRDefault="00826B9F">
            <w:pPr>
              <w:pStyle w:val="TAL"/>
            </w:pPr>
            <w:r w:rsidRPr="00C21991">
              <w:t>[26] 21.5.3</w:t>
            </w:r>
          </w:p>
        </w:tc>
        <w:tc>
          <w:tcPr>
            <w:tcW w:w="1021" w:type="dxa"/>
            <w:gridSpan w:val="2"/>
          </w:tcPr>
          <w:p w14:paraId="53D9CA61" w14:textId="77777777" w:rsidR="00826B9F" w:rsidRPr="00C21991" w:rsidRDefault="00826B9F">
            <w:pPr>
              <w:pStyle w:val="TAL"/>
            </w:pPr>
            <w:proofErr w:type="spellStart"/>
            <w:r w:rsidRPr="00C21991">
              <w:t>i</w:t>
            </w:r>
            <w:proofErr w:type="spellEnd"/>
          </w:p>
        </w:tc>
        <w:tc>
          <w:tcPr>
            <w:tcW w:w="1021" w:type="dxa"/>
          </w:tcPr>
          <w:p w14:paraId="6535C500" w14:textId="77777777" w:rsidR="00826B9F" w:rsidRPr="00C21991" w:rsidRDefault="00826B9F">
            <w:pPr>
              <w:pStyle w:val="TAL"/>
            </w:pPr>
            <w:proofErr w:type="spellStart"/>
            <w:r w:rsidRPr="00C21991">
              <w:t>i</w:t>
            </w:r>
            <w:proofErr w:type="spellEnd"/>
          </w:p>
        </w:tc>
      </w:tr>
      <w:tr w:rsidR="00826B9F" w:rsidRPr="00C21991" w14:paraId="0D848331" w14:textId="77777777">
        <w:tc>
          <w:tcPr>
            <w:tcW w:w="851" w:type="dxa"/>
          </w:tcPr>
          <w:p w14:paraId="7F31A3AF" w14:textId="77777777" w:rsidR="00826B9F" w:rsidRPr="00C21991" w:rsidRDefault="00826B9F">
            <w:pPr>
              <w:pStyle w:val="TAL"/>
            </w:pPr>
            <w:bookmarkStart w:id="3496" w:name="proxy503"/>
            <w:r w:rsidRPr="00C21991">
              <w:t>45</w:t>
            </w:r>
            <w:bookmarkEnd w:id="3496"/>
          </w:p>
        </w:tc>
        <w:tc>
          <w:tcPr>
            <w:tcW w:w="2665" w:type="dxa"/>
            <w:gridSpan w:val="2"/>
          </w:tcPr>
          <w:p w14:paraId="2E6164CA" w14:textId="77777777" w:rsidR="00826B9F" w:rsidRPr="00C21991" w:rsidRDefault="00826B9F">
            <w:pPr>
              <w:pStyle w:val="TAL"/>
            </w:pPr>
            <w:r w:rsidRPr="00C21991">
              <w:t>503 (Service Unavailable)</w:t>
            </w:r>
          </w:p>
        </w:tc>
        <w:tc>
          <w:tcPr>
            <w:tcW w:w="1021" w:type="dxa"/>
            <w:gridSpan w:val="2"/>
          </w:tcPr>
          <w:p w14:paraId="696468BB" w14:textId="77777777" w:rsidR="00826B9F" w:rsidRPr="00C21991" w:rsidRDefault="00826B9F">
            <w:pPr>
              <w:pStyle w:val="TAL"/>
            </w:pPr>
            <w:r w:rsidRPr="00C21991">
              <w:t>[26] 21.5.4</w:t>
            </w:r>
          </w:p>
        </w:tc>
        <w:tc>
          <w:tcPr>
            <w:tcW w:w="1021" w:type="dxa"/>
          </w:tcPr>
          <w:p w14:paraId="4C12B57C" w14:textId="77777777" w:rsidR="00826B9F" w:rsidRPr="00C21991" w:rsidRDefault="00826B9F">
            <w:pPr>
              <w:pStyle w:val="TAL"/>
            </w:pPr>
            <w:r w:rsidRPr="00C21991">
              <w:t>m</w:t>
            </w:r>
          </w:p>
        </w:tc>
        <w:tc>
          <w:tcPr>
            <w:tcW w:w="1021" w:type="dxa"/>
          </w:tcPr>
          <w:p w14:paraId="04C930F0" w14:textId="77777777" w:rsidR="00826B9F" w:rsidRPr="00C21991" w:rsidRDefault="00826B9F">
            <w:pPr>
              <w:pStyle w:val="TAL"/>
            </w:pPr>
            <w:r w:rsidRPr="00C21991">
              <w:t>m</w:t>
            </w:r>
          </w:p>
        </w:tc>
        <w:tc>
          <w:tcPr>
            <w:tcW w:w="1021" w:type="dxa"/>
          </w:tcPr>
          <w:p w14:paraId="35672754" w14:textId="77777777" w:rsidR="00826B9F" w:rsidRPr="00C21991" w:rsidRDefault="00826B9F">
            <w:pPr>
              <w:pStyle w:val="TAL"/>
            </w:pPr>
            <w:r w:rsidRPr="00C21991">
              <w:t>[26] 21.5.4</w:t>
            </w:r>
          </w:p>
        </w:tc>
        <w:tc>
          <w:tcPr>
            <w:tcW w:w="1021" w:type="dxa"/>
            <w:gridSpan w:val="2"/>
          </w:tcPr>
          <w:p w14:paraId="515C8793" w14:textId="77777777" w:rsidR="00826B9F" w:rsidRPr="00C21991" w:rsidRDefault="00826B9F">
            <w:pPr>
              <w:pStyle w:val="TAL"/>
            </w:pPr>
            <w:proofErr w:type="spellStart"/>
            <w:r w:rsidRPr="00C21991">
              <w:t>i</w:t>
            </w:r>
            <w:proofErr w:type="spellEnd"/>
          </w:p>
        </w:tc>
        <w:tc>
          <w:tcPr>
            <w:tcW w:w="1021" w:type="dxa"/>
          </w:tcPr>
          <w:p w14:paraId="65C9E5DF" w14:textId="77777777" w:rsidR="00826B9F" w:rsidRPr="00C21991" w:rsidRDefault="00826B9F">
            <w:pPr>
              <w:pStyle w:val="TAL"/>
            </w:pPr>
            <w:proofErr w:type="spellStart"/>
            <w:r w:rsidRPr="00C21991">
              <w:t>i</w:t>
            </w:r>
            <w:proofErr w:type="spellEnd"/>
          </w:p>
        </w:tc>
      </w:tr>
      <w:tr w:rsidR="00826B9F" w:rsidRPr="00C21991" w14:paraId="48BDE6A2" w14:textId="77777777">
        <w:tc>
          <w:tcPr>
            <w:tcW w:w="851" w:type="dxa"/>
          </w:tcPr>
          <w:p w14:paraId="2FA9A6D9" w14:textId="77777777" w:rsidR="00826B9F" w:rsidRPr="00C21991" w:rsidRDefault="00826B9F">
            <w:pPr>
              <w:pStyle w:val="TAL"/>
            </w:pPr>
            <w:r w:rsidRPr="00C21991">
              <w:t>46</w:t>
            </w:r>
          </w:p>
        </w:tc>
        <w:tc>
          <w:tcPr>
            <w:tcW w:w="2665" w:type="dxa"/>
            <w:gridSpan w:val="2"/>
          </w:tcPr>
          <w:p w14:paraId="1A72A794" w14:textId="77777777" w:rsidR="00826B9F" w:rsidRPr="00C21991" w:rsidRDefault="00826B9F">
            <w:pPr>
              <w:pStyle w:val="TAL"/>
            </w:pPr>
            <w:r w:rsidRPr="00C21991">
              <w:t>504 (Server Time-out)</w:t>
            </w:r>
          </w:p>
        </w:tc>
        <w:tc>
          <w:tcPr>
            <w:tcW w:w="1021" w:type="dxa"/>
            <w:gridSpan w:val="2"/>
          </w:tcPr>
          <w:p w14:paraId="3B939CF3" w14:textId="77777777" w:rsidR="00826B9F" w:rsidRPr="00C21991" w:rsidRDefault="00826B9F">
            <w:pPr>
              <w:pStyle w:val="TAL"/>
            </w:pPr>
            <w:r w:rsidRPr="00C21991">
              <w:t>[26] 21.5.5</w:t>
            </w:r>
          </w:p>
        </w:tc>
        <w:tc>
          <w:tcPr>
            <w:tcW w:w="1021" w:type="dxa"/>
          </w:tcPr>
          <w:p w14:paraId="28F8FB5B" w14:textId="77777777" w:rsidR="00826B9F" w:rsidRPr="00C21991" w:rsidRDefault="00826B9F">
            <w:pPr>
              <w:pStyle w:val="TAL"/>
            </w:pPr>
            <w:r w:rsidRPr="00C21991">
              <w:t>m</w:t>
            </w:r>
          </w:p>
        </w:tc>
        <w:tc>
          <w:tcPr>
            <w:tcW w:w="1021" w:type="dxa"/>
          </w:tcPr>
          <w:p w14:paraId="72CFAD2B" w14:textId="77777777" w:rsidR="00826B9F" w:rsidRPr="00C21991" w:rsidRDefault="00826B9F">
            <w:pPr>
              <w:pStyle w:val="TAL"/>
            </w:pPr>
            <w:r w:rsidRPr="00C21991">
              <w:t>m</w:t>
            </w:r>
          </w:p>
        </w:tc>
        <w:tc>
          <w:tcPr>
            <w:tcW w:w="1021" w:type="dxa"/>
          </w:tcPr>
          <w:p w14:paraId="24334608" w14:textId="77777777" w:rsidR="00826B9F" w:rsidRPr="00C21991" w:rsidRDefault="00826B9F">
            <w:pPr>
              <w:pStyle w:val="TAL"/>
            </w:pPr>
            <w:r w:rsidRPr="00C21991">
              <w:t>[26] 21.5.5</w:t>
            </w:r>
          </w:p>
        </w:tc>
        <w:tc>
          <w:tcPr>
            <w:tcW w:w="1021" w:type="dxa"/>
            <w:gridSpan w:val="2"/>
          </w:tcPr>
          <w:p w14:paraId="5E125AAD" w14:textId="77777777" w:rsidR="00826B9F" w:rsidRPr="00C21991" w:rsidRDefault="00826B9F">
            <w:pPr>
              <w:pStyle w:val="TAL"/>
            </w:pPr>
            <w:proofErr w:type="spellStart"/>
            <w:r w:rsidRPr="00C21991">
              <w:t>i</w:t>
            </w:r>
            <w:proofErr w:type="spellEnd"/>
          </w:p>
        </w:tc>
        <w:tc>
          <w:tcPr>
            <w:tcW w:w="1021" w:type="dxa"/>
          </w:tcPr>
          <w:p w14:paraId="012D7A6A" w14:textId="77777777" w:rsidR="00826B9F" w:rsidRPr="00C21991" w:rsidRDefault="00826B9F">
            <w:pPr>
              <w:pStyle w:val="TAL"/>
            </w:pPr>
            <w:proofErr w:type="spellStart"/>
            <w:r w:rsidRPr="00C21991">
              <w:t>i</w:t>
            </w:r>
            <w:proofErr w:type="spellEnd"/>
          </w:p>
        </w:tc>
      </w:tr>
      <w:tr w:rsidR="00826B9F" w:rsidRPr="00C21991" w14:paraId="5FA0839A" w14:textId="77777777">
        <w:tc>
          <w:tcPr>
            <w:tcW w:w="851" w:type="dxa"/>
          </w:tcPr>
          <w:p w14:paraId="3845C28C" w14:textId="77777777" w:rsidR="00826B9F" w:rsidRPr="00C21991" w:rsidRDefault="00826B9F">
            <w:pPr>
              <w:pStyle w:val="TAL"/>
            </w:pPr>
            <w:r w:rsidRPr="00C21991">
              <w:t>47</w:t>
            </w:r>
          </w:p>
        </w:tc>
        <w:tc>
          <w:tcPr>
            <w:tcW w:w="2665" w:type="dxa"/>
            <w:gridSpan w:val="2"/>
          </w:tcPr>
          <w:p w14:paraId="6745572A" w14:textId="77777777" w:rsidR="00826B9F" w:rsidRPr="00C21991" w:rsidRDefault="00826B9F">
            <w:pPr>
              <w:pStyle w:val="TAL"/>
            </w:pPr>
            <w:r w:rsidRPr="00C21991">
              <w:t>505 (Version not supported)</w:t>
            </w:r>
          </w:p>
        </w:tc>
        <w:tc>
          <w:tcPr>
            <w:tcW w:w="1021" w:type="dxa"/>
            <w:gridSpan w:val="2"/>
          </w:tcPr>
          <w:p w14:paraId="6A2DCC15" w14:textId="77777777" w:rsidR="00826B9F" w:rsidRPr="00C21991" w:rsidRDefault="00826B9F">
            <w:pPr>
              <w:pStyle w:val="TAL"/>
            </w:pPr>
            <w:r w:rsidRPr="00C21991">
              <w:t>[26] 21.5.6</w:t>
            </w:r>
          </w:p>
        </w:tc>
        <w:tc>
          <w:tcPr>
            <w:tcW w:w="1021" w:type="dxa"/>
          </w:tcPr>
          <w:p w14:paraId="79FB3C0F" w14:textId="77777777" w:rsidR="00826B9F" w:rsidRPr="00C21991" w:rsidRDefault="00826B9F">
            <w:pPr>
              <w:pStyle w:val="TAL"/>
            </w:pPr>
            <w:r w:rsidRPr="00C21991">
              <w:t>m</w:t>
            </w:r>
          </w:p>
        </w:tc>
        <w:tc>
          <w:tcPr>
            <w:tcW w:w="1021" w:type="dxa"/>
          </w:tcPr>
          <w:p w14:paraId="363C0403" w14:textId="77777777" w:rsidR="00826B9F" w:rsidRPr="00C21991" w:rsidRDefault="00826B9F">
            <w:pPr>
              <w:pStyle w:val="TAL"/>
            </w:pPr>
            <w:r w:rsidRPr="00C21991">
              <w:t>m</w:t>
            </w:r>
          </w:p>
        </w:tc>
        <w:tc>
          <w:tcPr>
            <w:tcW w:w="1021" w:type="dxa"/>
          </w:tcPr>
          <w:p w14:paraId="3772A49B" w14:textId="77777777" w:rsidR="00826B9F" w:rsidRPr="00C21991" w:rsidRDefault="00826B9F">
            <w:pPr>
              <w:pStyle w:val="TAL"/>
            </w:pPr>
            <w:r w:rsidRPr="00C21991">
              <w:t>[26] 21.5.6</w:t>
            </w:r>
          </w:p>
        </w:tc>
        <w:tc>
          <w:tcPr>
            <w:tcW w:w="1021" w:type="dxa"/>
            <w:gridSpan w:val="2"/>
          </w:tcPr>
          <w:p w14:paraId="4421AD05" w14:textId="77777777" w:rsidR="00826B9F" w:rsidRPr="00C21991" w:rsidRDefault="00826B9F">
            <w:pPr>
              <w:pStyle w:val="TAL"/>
            </w:pPr>
            <w:proofErr w:type="spellStart"/>
            <w:r w:rsidRPr="00C21991">
              <w:t>i</w:t>
            </w:r>
            <w:proofErr w:type="spellEnd"/>
          </w:p>
        </w:tc>
        <w:tc>
          <w:tcPr>
            <w:tcW w:w="1021" w:type="dxa"/>
          </w:tcPr>
          <w:p w14:paraId="5AF76312" w14:textId="77777777" w:rsidR="00826B9F" w:rsidRPr="00C21991" w:rsidRDefault="00826B9F">
            <w:pPr>
              <w:pStyle w:val="TAL"/>
            </w:pPr>
            <w:proofErr w:type="spellStart"/>
            <w:r w:rsidRPr="00C21991">
              <w:t>i</w:t>
            </w:r>
            <w:proofErr w:type="spellEnd"/>
          </w:p>
        </w:tc>
      </w:tr>
      <w:tr w:rsidR="00826B9F" w:rsidRPr="00C21991" w14:paraId="6D430712" w14:textId="77777777">
        <w:tc>
          <w:tcPr>
            <w:tcW w:w="851" w:type="dxa"/>
          </w:tcPr>
          <w:p w14:paraId="2BE59186" w14:textId="77777777" w:rsidR="00826B9F" w:rsidRPr="00C21991" w:rsidRDefault="00826B9F">
            <w:pPr>
              <w:pStyle w:val="TAL"/>
            </w:pPr>
            <w:r w:rsidRPr="00C21991">
              <w:t>48</w:t>
            </w:r>
          </w:p>
        </w:tc>
        <w:tc>
          <w:tcPr>
            <w:tcW w:w="2665" w:type="dxa"/>
            <w:gridSpan w:val="2"/>
          </w:tcPr>
          <w:p w14:paraId="210C8EB5" w14:textId="77777777" w:rsidR="00826B9F" w:rsidRPr="00C21991" w:rsidRDefault="00826B9F">
            <w:pPr>
              <w:pStyle w:val="TAL"/>
            </w:pPr>
            <w:r w:rsidRPr="00C21991">
              <w:t>513 (Message Too Large)</w:t>
            </w:r>
          </w:p>
        </w:tc>
        <w:tc>
          <w:tcPr>
            <w:tcW w:w="1021" w:type="dxa"/>
            <w:gridSpan w:val="2"/>
          </w:tcPr>
          <w:p w14:paraId="79CB851A" w14:textId="77777777" w:rsidR="00826B9F" w:rsidRPr="00C21991" w:rsidRDefault="00826B9F">
            <w:pPr>
              <w:pStyle w:val="TAL"/>
            </w:pPr>
            <w:r w:rsidRPr="00C21991">
              <w:t>[26] 21.5.7</w:t>
            </w:r>
          </w:p>
        </w:tc>
        <w:tc>
          <w:tcPr>
            <w:tcW w:w="1021" w:type="dxa"/>
          </w:tcPr>
          <w:p w14:paraId="0FBE1E00" w14:textId="77777777" w:rsidR="00826B9F" w:rsidRPr="00C21991" w:rsidRDefault="00826B9F">
            <w:pPr>
              <w:pStyle w:val="TAL"/>
            </w:pPr>
            <w:r w:rsidRPr="00C21991">
              <w:t>m</w:t>
            </w:r>
          </w:p>
        </w:tc>
        <w:tc>
          <w:tcPr>
            <w:tcW w:w="1021" w:type="dxa"/>
          </w:tcPr>
          <w:p w14:paraId="0B919AAE" w14:textId="77777777" w:rsidR="00826B9F" w:rsidRPr="00C21991" w:rsidRDefault="00826B9F">
            <w:pPr>
              <w:pStyle w:val="TAL"/>
            </w:pPr>
            <w:r w:rsidRPr="00C21991">
              <w:t>m</w:t>
            </w:r>
          </w:p>
        </w:tc>
        <w:tc>
          <w:tcPr>
            <w:tcW w:w="1021" w:type="dxa"/>
          </w:tcPr>
          <w:p w14:paraId="6BE7ACEC" w14:textId="77777777" w:rsidR="00826B9F" w:rsidRPr="00C21991" w:rsidRDefault="00826B9F">
            <w:pPr>
              <w:pStyle w:val="TAL"/>
            </w:pPr>
            <w:r w:rsidRPr="00C21991">
              <w:t>[26] 21.5.7</w:t>
            </w:r>
          </w:p>
        </w:tc>
        <w:tc>
          <w:tcPr>
            <w:tcW w:w="1021" w:type="dxa"/>
            <w:gridSpan w:val="2"/>
          </w:tcPr>
          <w:p w14:paraId="31E1BDEA" w14:textId="77777777" w:rsidR="00826B9F" w:rsidRPr="00C21991" w:rsidRDefault="00826B9F">
            <w:pPr>
              <w:pStyle w:val="TAL"/>
            </w:pPr>
            <w:proofErr w:type="spellStart"/>
            <w:r w:rsidRPr="00C21991">
              <w:t>i</w:t>
            </w:r>
            <w:proofErr w:type="spellEnd"/>
          </w:p>
        </w:tc>
        <w:tc>
          <w:tcPr>
            <w:tcW w:w="1021" w:type="dxa"/>
          </w:tcPr>
          <w:p w14:paraId="3C3F8E4D" w14:textId="77777777" w:rsidR="00826B9F" w:rsidRPr="00C21991" w:rsidRDefault="00826B9F">
            <w:pPr>
              <w:pStyle w:val="TAL"/>
            </w:pPr>
            <w:proofErr w:type="spellStart"/>
            <w:r w:rsidRPr="00C21991">
              <w:t>i</w:t>
            </w:r>
            <w:proofErr w:type="spellEnd"/>
          </w:p>
        </w:tc>
      </w:tr>
      <w:tr w:rsidR="00826B9F" w:rsidRPr="00C21991" w14:paraId="4A239C0D" w14:textId="77777777">
        <w:tc>
          <w:tcPr>
            <w:tcW w:w="851" w:type="dxa"/>
          </w:tcPr>
          <w:p w14:paraId="3F733B58" w14:textId="77777777" w:rsidR="00826B9F" w:rsidRPr="00C21991" w:rsidRDefault="00826B9F">
            <w:pPr>
              <w:pStyle w:val="TAL"/>
            </w:pPr>
            <w:r w:rsidRPr="00C21991">
              <w:t>49</w:t>
            </w:r>
          </w:p>
        </w:tc>
        <w:tc>
          <w:tcPr>
            <w:tcW w:w="2665" w:type="dxa"/>
            <w:gridSpan w:val="2"/>
          </w:tcPr>
          <w:p w14:paraId="42B877E9" w14:textId="77777777" w:rsidR="00826B9F" w:rsidRPr="00C21991" w:rsidRDefault="00826B9F">
            <w:pPr>
              <w:pStyle w:val="TAL"/>
            </w:pPr>
            <w:r w:rsidRPr="00C21991">
              <w:t>580 (Precondition Failure)</w:t>
            </w:r>
          </w:p>
        </w:tc>
        <w:tc>
          <w:tcPr>
            <w:tcW w:w="1021" w:type="dxa"/>
            <w:gridSpan w:val="2"/>
          </w:tcPr>
          <w:p w14:paraId="39DCF06C" w14:textId="77777777" w:rsidR="00826B9F" w:rsidRPr="00C21991" w:rsidRDefault="00826B9F">
            <w:pPr>
              <w:pStyle w:val="TAL"/>
            </w:pPr>
            <w:r w:rsidRPr="00C21991">
              <w:t>[30] 8</w:t>
            </w:r>
          </w:p>
        </w:tc>
        <w:tc>
          <w:tcPr>
            <w:tcW w:w="1021" w:type="dxa"/>
          </w:tcPr>
          <w:p w14:paraId="6C0043B6" w14:textId="77777777" w:rsidR="00826B9F" w:rsidRPr="00C21991" w:rsidRDefault="00826B9F">
            <w:pPr>
              <w:pStyle w:val="TAL"/>
            </w:pPr>
            <w:r w:rsidRPr="00C21991">
              <w:t>m</w:t>
            </w:r>
          </w:p>
        </w:tc>
        <w:tc>
          <w:tcPr>
            <w:tcW w:w="1021" w:type="dxa"/>
          </w:tcPr>
          <w:p w14:paraId="61328D35" w14:textId="77777777" w:rsidR="00826B9F" w:rsidRPr="00C21991" w:rsidRDefault="00826B9F">
            <w:pPr>
              <w:pStyle w:val="TAL"/>
            </w:pPr>
            <w:r w:rsidRPr="00C21991">
              <w:t>m</w:t>
            </w:r>
          </w:p>
        </w:tc>
        <w:tc>
          <w:tcPr>
            <w:tcW w:w="1021" w:type="dxa"/>
          </w:tcPr>
          <w:p w14:paraId="6B602043" w14:textId="77777777" w:rsidR="00826B9F" w:rsidRPr="00C21991" w:rsidRDefault="00826B9F">
            <w:pPr>
              <w:pStyle w:val="TAL"/>
            </w:pPr>
            <w:r w:rsidRPr="00C21991">
              <w:t>[30] 8</w:t>
            </w:r>
          </w:p>
        </w:tc>
        <w:tc>
          <w:tcPr>
            <w:tcW w:w="1021" w:type="dxa"/>
            <w:gridSpan w:val="2"/>
          </w:tcPr>
          <w:p w14:paraId="61C2ADC3" w14:textId="77777777" w:rsidR="00826B9F" w:rsidRPr="00C21991" w:rsidRDefault="00826B9F">
            <w:pPr>
              <w:pStyle w:val="TAL"/>
            </w:pPr>
            <w:proofErr w:type="spellStart"/>
            <w:r w:rsidRPr="00C21991">
              <w:t>i</w:t>
            </w:r>
            <w:proofErr w:type="spellEnd"/>
          </w:p>
        </w:tc>
        <w:tc>
          <w:tcPr>
            <w:tcW w:w="1021" w:type="dxa"/>
          </w:tcPr>
          <w:p w14:paraId="049102C3" w14:textId="77777777" w:rsidR="00826B9F" w:rsidRPr="00C21991" w:rsidRDefault="00826B9F">
            <w:pPr>
              <w:pStyle w:val="TAL"/>
            </w:pPr>
            <w:proofErr w:type="spellStart"/>
            <w:r w:rsidRPr="00C21991">
              <w:t>i</w:t>
            </w:r>
            <w:proofErr w:type="spellEnd"/>
          </w:p>
        </w:tc>
      </w:tr>
      <w:tr w:rsidR="00826B9F" w:rsidRPr="00C21991" w14:paraId="4A2D854C" w14:textId="77777777">
        <w:tc>
          <w:tcPr>
            <w:tcW w:w="851" w:type="dxa"/>
          </w:tcPr>
          <w:p w14:paraId="532674D0" w14:textId="77777777" w:rsidR="00826B9F" w:rsidRPr="00C21991" w:rsidRDefault="00826B9F">
            <w:pPr>
              <w:pStyle w:val="TAL"/>
            </w:pPr>
            <w:r w:rsidRPr="00C21991">
              <w:t>106</w:t>
            </w:r>
          </w:p>
        </w:tc>
        <w:tc>
          <w:tcPr>
            <w:tcW w:w="2665" w:type="dxa"/>
            <w:gridSpan w:val="2"/>
          </w:tcPr>
          <w:p w14:paraId="055C4474" w14:textId="77777777" w:rsidR="00826B9F" w:rsidRPr="00C21991" w:rsidRDefault="00826B9F">
            <w:pPr>
              <w:pStyle w:val="TAL"/>
            </w:pPr>
            <w:r w:rsidRPr="00C21991">
              <w:t>6xx response</w:t>
            </w:r>
          </w:p>
        </w:tc>
        <w:tc>
          <w:tcPr>
            <w:tcW w:w="1021" w:type="dxa"/>
            <w:gridSpan w:val="2"/>
          </w:tcPr>
          <w:p w14:paraId="3FBAD767" w14:textId="77777777" w:rsidR="00826B9F" w:rsidRPr="00C21991" w:rsidRDefault="00826B9F">
            <w:pPr>
              <w:pStyle w:val="TAL"/>
            </w:pPr>
            <w:r w:rsidRPr="00C21991">
              <w:t>[26] 21.6</w:t>
            </w:r>
          </w:p>
        </w:tc>
        <w:tc>
          <w:tcPr>
            <w:tcW w:w="1021" w:type="dxa"/>
          </w:tcPr>
          <w:p w14:paraId="7DE66C45" w14:textId="77777777" w:rsidR="00826B9F" w:rsidRPr="00C21991" w:rsidRDefault="00826B9F">
            <w:pPr>
              <w:pStyle w:val="TAL"/>
            </w:pPr>
            <w:r w:rsidRPr="00C21991">
              <w:t>p26</w:t>
            </w:r>
          </w:p>
        </w:tc>
        <w:tc>
          <w:tcPr>
            <w:tcW w:w="1021" w:type="dxa"/>
          </w:tcPr>
          <w:p w14:paraId="0BD49BD0" w14:textId="77777777" w:rsidR="00826B9F" w:rsidRPr="00C21991" w:rsidRDefault="00826B9F">
            <w:pPr>
              <w:pStyle w:val="TAL"/>
            </w:pPr>
            <w:r w:rsidRPr="00C21991">
              <w:t>p26</w:t>
            </w:r>
          </w:p>
        </w:tc>
        <w:tc>
          <w:tcPr>
            <w:tcW w:w="1021" w:type="dxa"/>
          </w:tcPr>
          <w:p w14:paraId="766A4111" w14:textId="77777777" w:rsidR="00826B9F" w:rsidRPr="00C21991" w:rsidRDefault="00826B9F">
            <w:pPr>
              <w:pStyle w:val="TAL"/>
            </w:pPr>
            <w:r w:rsidRPr="00C21991">
              <w:t>[26] 21.6</w:t>
            </w:r>
          </w:p>
        </w:tc>
        <w:tc>
          <w:tcPr>
            <w:tcW w:w="1021" w:type="dxa"/>
            <w:gridSpan w:val="2"/>
          </w:tcPr>
          <w:p w14:paraId="654F2674" w14:textId="77777777" w:rsidR="00826B9F" w:rsidRPr="00C21991" w:rsidRDefault="00826B9F">
            <w:pPr>
              <w:pStyle w:val="TAL"/>
            </w:pPr>
            <w:r w:rsidRPr="00C21991">
              <w:t>p26</w:t>
            </w:r>
          </w:p>
        </w:tc>
        <w:tc>
          <w:tcPr>
            <w:tcW w:w="1021" w:type="dxa"/>
          </w:tcPr>
          <w:p w14:paraId="288324F5" w14:textId="77777777" w:rsidR="00826B9F" w:rsidRPr="00C21991" w:rsidRDefault="00826B9F">
            <w:pPr>
              <w:pStyle w:val="TAL"/>
            </w:pPr>
            <w:r w:rsidRPr="00C21991">
              <w:t>p26</w:t>
            </w:r>
          </w:p>
        </w:tc>
      </w:tr>
      <w:tr w:rsidR="00826B9F" w:rsidRPr="00C21991" w14:paraId="5A651E33" w14:textId="77777777">
        <w:tc>
          <w:tcPr>
            <w:tcW w:w="851" w:type="dxa"/>
          </w:tcPr>
          <w:p w14:paraId="4F5F9A96" w14:textId="77777777" w:rsidR="00826B9F" w:rsidRPr="00C21991" w:rsidRDefault="00826B9F">
            <w:pPr>
              <w:pStyle w:val="TAL"/>
            </w:pPr>
            <w:bookmarkStart w:id="3497" w:name="proxy600"/>
            <w:r w:rsidRPr="00C21991">
              <w:t>50</w:t>
            </w:r>
            <w:bookmarkEnd w:id="3497"/>
          </w:p>
        </w:tc>
        <w:tc>
          <w:tcPr>
            <w:tcW w:w="2665" w:type="dxa"/>
            <w:gridSpan w:val="2"/>
          </w:tcPr>
          <w:p w14:paraId="21BA4E80" w14:textId="77777777" w:rsidR="00826B9F" w:rsidRPr="00C21991" w:rsidRDefault="00826B9F">
            <w:pPr>
              <w:pStyle w:val="TAL"/>
            </w:pPr>
            <w:r w:rsidRPr="00C21991">
              <w:t>600 (Busy Everywhere)</w:t>
            </w:r>
          </w:p>
        </w:tc>
        <w:tc>
          <w:tcPr>
            <w:tcW w:w="1021" w:type="dxa"/>
            <w:gridSpan w:val="2"/>
          </w:tcPr>
          <w:p w14:paraId="03624E75" w14:textId="77777777" w:rsidR="00826B9F" w:rsidRPr="00C21991" w:rsidRDefault="00826B9F">
            <w:pPr>
              <w:pStyle w:val="TAL"/>
            </w:pPr>
            <w:r w:rsidRPr="00C21991">
              <w:t>[26] 21.6.1</w:t>
            </w:r>
          </w:p>
        </w:tc>
        <w:tc>
          <w:tcPr>
            <w:tcW w:w="1021" w:type="dxa"/>
          </w:tcPr>
          <w:p w14:paraId="6D689CB1" w14:textId="77777777" w:rsidR="00826B9F" w:rsidRPr="00C21991" w:rsidRDefault="00826B9F">
            <w:pPr>
              <w:pStyle w:val="TAL"/>
            </w:pPr>
            <w:r w:rsidRPr="00C21991">
              <w:t>m</w:t>
            </w:r>
          </w:p>
        </w:tc>
        <w:tc>
          <w:tcPr>
            <w:tcW w:w="1021" w:type="dxa"/>
          </w:tcPr>
          <w:p w14:paraId="6150295C" w14:textId="77777777" w:rsidR="00826B9F" w:rsidRPr="00C21991" w:rsidRDefault="00826B9F">
            <w:pPr>
              <w:pStyle w:val="TAL"/>
            </w:pPr>
            <w:r w:rsidRPr="00C21991">
              <w:t>m</w:t>
            </w:r>
          </w:p>
        </w:tc>
        <w:tc>
          <w:tcPr>
            <w:tcW w:w="1021" w:type="dxa"/>
          </w:tcPr>
          <w:p w14:paraId="5B4FA063" w14:textId="77777777" w:rsidR="00826B9F" w:rsidRPr="00C21991" w:rsidRDefault="00826B9F">
            <w:pPr>
              <w:pStyle w:val="TAL"/>
            </w:pPr>
            <w:r w:rsidRPr="00C21991">
              <w:t>[26] 21.6.1</w:t>
            </w:r>
          </w:p>
        </w:tc>
        <w:tc>
          <w:tcPr>
            <w:tcW w:w="1021" w:type="dxa"/>
            <w:gridSpan w:val="2"/>
          </w:tcPr>
          <w:p w14:paraId="18C8DA5F" w14:textId="77777777" w:rsidR="00826B9F" w:rsidRPr="00C21991" w:rsidRDefault="00826B9F">
            <w:pPr>
              <w:pStyle w:val="TAL"/>
            </w:pPr>
            <w:proofErr w:type="spellStart"/>
            <w:r w:rsidRPr="00C21991">
              <w:t>i</w:t>
            </w:r>
            <w:proofErr w:type="spellEnd"/>
          </w:p>
        </w:tc>
        <w:tc>
          <w:tcPr>
            <w:tcW w:w="1021" w:type="dxa"/>
          </w:tcPr>
          <w:p w14:paraId="6C6E3145" w14:textId="77777777" w:rsidR="00826B9F" w:rsidRPr="00C21991" w:rsidRDefault="00826B9F">
            <w:pPr>
              <w:pStyle w:val="TAL"/>
            </w:pPr>
            <w:proofErr w:type="spellStart"/>
            <w:r w:rsidRPr="00C21991">
              <w:t>i</w:t>
            </w:r>
            <w:proofErr w:type="spellEnd"/>
          </w:p>
        </w:tc>
      </w:tr>
      <w:tr w:rsidR="00826B9F" w:rsidRPr="00C21991" w14:paraId="17381AEF" w14:textId="77777777">
        <w:tc>
          <w:tcPr>
            <w:tcW w:w="851" w:type="dxa"/>
          </w:tcPr>
          <w:p w14:paraId="7444675C" w14:textId="77777777" w:rsidR="00826B9F" w:rsidRPr="00C21991" w:rsidRDefault="00826B9F">
            <w:pPr>
              <w:pStyle w:val="TAL"/>
            </w:pPr>
            <w:bookmarkStart w:id="3498" w:name="proxy603"/>
            <w:r w:rsidRPr="00C21991">
              <w:t>51</w:t>
            </w:r>
            <w:bookmarkEnd w:id="3498"/>
          </w:p>
        </w:tc>
        <w:tc>
          <w:tcPr>
            <w:tcW w:w="2665" w:type="dxa"/>
            <w:gridSpan w:val="2"/>
          </w:tcPr>
          <w:p w14:paraId="7F3E36A5" w14:textId="77777777" w:rsidR="00826B9F" w:rsidRPr="00C21991" w:rsidRDefault="00826B9F">
            <w:pPr>
              <w:pStyle w:val="TAL"/>
            </w:pPr>
            <w:r w:rsidRPr="00C21991">
              <w:t>603 (Decline)</w:t>
            </w:r>
          </w:p>
        </w:tc>
        <w:tc>
          <w:tcPr>
            <w:tcW w:w="1021" w:type="dxa"/>
            <w:gridSpan w:val="2"/>
          </w:tcPr>
          <w:p w14:paraId="10C34C75" w14:textId="77777777" w:rsidR="00826B9F" w:rsidRPr="00C21991" w:rsidRDefault="00826B9F">
            <w:pPr>
              <w:pStyle w:val="TAL"/>
            </w:pPr>
            <w:r w:rsidRPr="00C21991">
              <w:t>[26] 21.6.2</w:t>
            </w:r>
          </w:p>
        </w:tc>
        <w:tc>
          <w:tcPr>
            <w:tcW w:w="1021" w:type="dxa"/>
          </w:tcPr>
          <w:p w14:paraId="2F58E95D" w14:textId="77777777" w:rsidR="00826B9F" w:rsidRPr="00C21991" w:rsidRDefault="00826B9F">
            <w:pPr>
              <w:pStyle w:val="TAL"/>
            </w:pPr>
            <w:r w:rsidRPr="00C21991">
              <w:t>m</w:t>
            </w:r>
          </w:p>
        </w:tc>
        <w:tc>
          <w:tcPr>
            <w:tcW w:w="1021" w:type="dxa"/>
          </w:tcPr>
          <w:p w14:paraId="00FD6BDB" w14:textId="77777777" w:rsidR="00826B9F" w:rsidRPr="00C21991" w:rsidRDefault="00826B9F">
            <w:pPr>
              <w:pStyle w:val="TAL"/>
            </w:pPr>
            <w:r w:rsidRPr="00C21991">
              <w:t>m</w:t>
            </w:r>
          </w:p>
        </w:tc>
        <w:tc>
          <w:tcPr>
            <w:tcW w:w="1021" w:type="dxa"/>
          </w:tcPr>
          <w:p w14:paraId="151F6696" w14:textId="77777777" w:rsidR="00826B9F" w:rsidRPr="00C21991" w:rsidRDefault="00826B9F">
            <w:pPr>
              <w:pStyle w:val="TAL"/>
            </w:pPr>
            <w:r w:rsidRPr="00C21991">
              <w:t>[26] 21.6.2</w:t>
            </w:r>
          </w:p>
        </w:tc>
        <w:tc>
          <w:tcPr>
            <w:tcW w:w="1021" w:type="dxa"/>
            <w:gridSpan w:val="2"/>
          </w:tcPr>
          <w:p w14:paraId="70AF3A8B" w14:textId="77777777" w:rsidR="00826B9F" w:rsidRPr="00C21991" w:rsidRDefault="00826B9F">
            <w:pPr>
              <w:pStyle w:val="TAL"/>
            </w:pPr>
            <w:proofErr w:type="spellStart"/>
            <w:r w:rsidRPr="00C21991">
              <w:t>i</w:t>
            </w:r>
            <w:proofErr w:type="spellEnd"/>
          </w:p>
        </w:tc>
        <w:tc>
          <w:tcPr>
            <w:tcW w:w="1021" w:type="dxa"/>
          </w:tcPr>
          <w:p w14:paraId="0D65D8BA" w14:textId="77777777" w:rsidR="00826B9F" w:rsidRPr="00C21991" w:rsidRDefault="00826B9F">
            <w:pPr>
              <w:pStyle w:val="TAL"/>
            </w:pPr>
            <w:proofErr w:type="spellStart"/>
            <w:r w:rsidRPr="00C21991">
              <w:t>i</w:t>
            </w:r>
            <w:proofErr w:type="spellEnd"/>
          </w:p>
        </w:tc>
      </w:tr>
      <w:tr w:rsidR="00826B9F" w:rsidRPr="00C21991" w14:paraId="723505B0" w14:textId="77777777">
        <w:tc>
          <w:tcPr>
            <w:tcW w:w="851" w:type="dxa"/>
          </w:tcPr>
          <w:p w14:paraId="5E6E019D" w14:textId="77777777" w:rsidR="00826B9F" w:rsidRPr="00C21991" w:rsidRDefault="00826B9F">
            <w:pPr>
              <w:pStyle w:val="TAL"/>
            </w:pPr>
            <w:r w:rsidRPr="00C21991">
              <w:t>52</w:t>
            </w:r>
          </w:p>
        </w:tc>
        <w:tc>
          <w:tcPr>
            <w:tcW w:w="2665" w:type="dxa"/>
            <w:gridSpan w:val="2"/>
          </w:tcPr>
          <w:p w14:paraId="3D40C61E" w14:textId="77777777" w:rsidR="00826B9F" w:rsidRPr="00C21991" w:rsidRDefault="00826B9F">
            <w:pPr>
              <w:pStyle w:val="TAL"/>
            </w:pPr>
            <w:r w:rsidRPr="00C21991">
              <w:t>604 (Does Not Exist Anywhere)</w:t>
            </w:r>
          </w:p>
        </w:tc>
        <w:tc>
          <w:tcPr>
            <w:tcW w:w="1021" w:type="dxa"/>
            <w:gridSpan w:val="2"/>
          </w:tcPr>
          <w:p w14:paraId="78FD3DD1" w14:textId="77777777" w:rsidR="00826B9F" w:rsidRPr="00C21991" w:rsidRDefault="00826B9F">
            <w:pPr>
              <w:pStyle w:val="TAL"/>
            </w:pPr>
            <w:r w:rsidRPr="00C21991">
              <w:t>[26] 21.6.3</w:t>
            </w:r>
          </w:p>
        </w:tc>
        <w:tc>
          <w:tcPr>
            <w:tcW w:w="1021" w:type="dxa"/>
          </w:tcPr>
          <w:p w14:paraId="263981B9" w14:textId="77777777" w:rsidR="00826B9F" w:rsidRPr="00C21991" w:rsidRDefault="00826B9F">
            <w:pPr>
              <w:pStyle w:val="TAL"/>
            </w:pPr>
            <w:r w:rsidRPr="00C21991">
              <w:t>m</w:t>
            </w:r>
          </w:p>
        </w:tc>
        <w:tc>
          <w:tcPr>
            <w:tcW w:w="1021" w:type="dxa"/>
          </w:tcPr>
          <w:p w14:paraId="0732675C" w14:textId="77777777" w:rsidR="00826B9F" w:rsidRPr="00C21991" w:rsidRDefault="00826B9F">
            <w:pPr>
              <w:pStyle w:val="TAL"/>
            </w:pPr>
            <w:r w:rsidRPr="00C21991">
              <w:t>m</w:t>
            </w:r>
          </w:p>
        </w:tc>
        <w:tc>
          <w:tcPr>
            <w:tcW w:w="1021" w:type="dxa"/>
          </w:tcPr>
          <w:p w14:paraId="33B3DD09" w14:textId="77777777" w:rsidR="00826B9F" w:rsidRPr="00C21991" w:rsidRDefault="00826B9F">
            <w:pPr>
              <w:pStyle w:val="TAL"/>
            </w:pPr>
            <w:r w:rsidRPr="00C21991">
              <w:t>[26] 21.6.3</w:t>
            </w:r>
          </w:p>
        </w:tc>
        <w:tc>
          <w:tcPr>
            <w:tcW w:w="1021" w:type="dxa"/>
            <w:gridSpan w:val="2"/>
          </w:tcPr>
          <w:p w14:paraId="163366FB" w14:textId="77777777" w:rsidR="00826B9F" w:rsidRPr="00C21991" w:rsidRDefault="00826B9F">
            <w:pPr>
              <w:pStyle w:val="TAL"/>
            </w:pPr>
            <w:proofErr w:type="spellStart"/>
            <w:r w:rsidRPr="00C21991">
              <w:t>i</w:t>
            </w:r>
            <w:proofErr w:type="spellEnd"/>
          </w:p>
        </w:tc>
        <w:tc>
          <w:tcPr>
            <w:tcW w:w="1021" w:type="dxa"/>
          </w:tcPr>
          <w:p w14:paraId="4D027450" w14:textId="77777777" w:rsidR="00826B9F" w:rsidRPr="00C21991" w:rsidRDefault="00826B9F">
            <w:pPr>
              <w:pStyle w:val="TAL"/>
            </w:pPr>
            <w:proofErr w:type="spellStart"/>
            <w:r w:rsidRPr="00C21991">
              <w:t>i</w:t>
            </w:r>
            <w:proofErr w:type="spellEnd"/>
          </w:p>
        </w:tc>
      </w:tr>
      <w:tr w:rsidR="00826B9F" w:rsidRPr="00C21991" w14:paraId="153BCCAB" w14:textId="77777777">
        <w:tc>
          <w:tcPr>
            <w:tcW w:w="851" w:type="dxa"/>
          </w:tcPr>
          <w:p w14:paraId="77282EF7" w14:textId="77777777" w:rsidR="00826B9F" w:rsidRPr="00C21991" w:rsidRDefault="00826B9F">
            <w:pPr>
              <w:pStyle w:val="TAL"/>
            </w:pPr>
            <w:r w:rsidRPr="00C21991">
              <w:t>53</w:t>
            </w:r>
          </w:p>
        </w:tc>
        <w:tc>
          <w:tcPr>
            <w:tcW w:w="2665" w:type="dxa"/>
            <w:gridSpan w:val="2"/>
          </w:tcPr>
          <w:p w14:paraId="5B9EA7A6" w14:textId="77777777" w:rsidR="00826B9F" w:rsidRPr="00C21991" w:rsidRDefault="00826B9F">
            <w:pPr>
              <w:pStyle w:val="TAL"/>
            </w:pPr>
            <w:r w:rsidRPr="00C21991">
              <w:t>606 (Not Acceptable)</w:t>
            </w:r>
          </w:p>
        </w:tc>
        <w:tc>
          <w:tcPr>
            <w:tcW w:w="1021" w:type="dxa"/>
            <w:gridSpan w:val="2"/>
          </w:tcPr>
          <w:p w14:paraId="70927720" w14:textId="77777777" w:rsidR="00826B9F" w:rsidRPr="00C21991" w:rsidRDefault="00826B9F">
            <w:pPr>
              <w:pStyle w:val="TAL"/>
            </w:pPr>
            <w:r w:rsidRPr="00C21991">
              <w:t>[26] 21.6.4</w:t>
            </w:r>
          </w:p>
        </w:tc>
        <w:tc>
          <w:tcPr>
            <w:tcW w:w="1021" w:type="dxa"/>
          </w:tcPr>
          <w:p w14:paraId="3DF0EF13" w14:textId="77777777" w:rsidR="00826B9F" w:rsidRPr="00C21991" w:rsidRDefault="00826B9F">
            <w:pPr>
              <w:pStyle w:val="TAL"/>
            </w:pPr>
            <w:r w:rsidRPr="00C21991">
              <w:t>m</w:t>
            </w:r>
          </w:p>
        </w:tc>
        <w:tc>
          <w:tcPr>
            <w:tcW w:w="1021" w:type="dxa"/>
          </w:tcPr>
          <w:p w14:paraId="5F108DD5" w14:textId="77777777" w:rsidR="00826B9F" w:rsidRPr="00C21991" w:rsidRDefault="00826B9F">
            <w:pPr>
              <w:pStyle w:val="TAL"/>
            </w:pPr>
            <w:r w:rsidRPr="00C21991">
              <w:t>m</w:t>
            </w:r>
          </w:p>
        </w:tc>
        <w:tc>
          <w:tcPr>
            <w:tcW w:w="1021" w:type="dxa"/>
          </w:tcPr>
          <w:p w14:paraId="191E0DBB" w14:textId="77777777" w:rsidR="00826B9F" w:rsidRPr="00C21991" w:rsidRDefault="00826B9F">
            <w:pPr>
              <w:pStyle w:val="TAL"/>
            </w:pPr>
            <w:r w:rsidRPr="00C21991">
              <w:t>[26] 21.6.4</w:t>
            </w:r>
          </w:p>
        </w:tc>
        <w:tc>
          <w:tcPr>
            <w:tcW w:w="1021" w:type="dxa"/>
            <w:gridSpan w:val="2"/>
          </w:tcPr>
          <w:p w14:paraId="3101813F" w14:textId="77777777" w:rsidR="00826B9F" w:rsidRPr="00C21991" w:rsidRDefault="00826B9F">
            <w:pPr>
              <w:pStyle w:val="TAL"/>
            </w:pPr>
            <w:proofErr w:type="spellStart"/>
            <w:r w:rsidRPr="00C21991">
              <w:t>i</w:t>
            </w:r>
            <w:proofErr w:type="spellEnd"/>
          </w:p>
        </w:tc>
        <w:tc>
          <w:tcPr>
            <w:tcW w:w="1021" w:type="dxa"/>
          </w:tcPr>
          <w:p w14:paraId="21C81E36" w14:textId="77777777" w:rsidR="00826B9F" w:rsidRPr="00C21991" w:rsidRDefault="00826B9F">
            <w:pPr>
              <w:pStyle w:val="TAL"/>
            </w:pPr>
            <w:proofErr w:type="spellStart"/>
            <w:r w:rsidRPr="00C21991">
              <w:t>i</w:t>
            </w:r>
            <w:proofErr w:type="spellEnd"/>
          </w:p>
        </w:tc>
      </w:tr>
      <w:tr w:rsidR="007F4FA5" w:rsidRPr="00C21991" w14:paraId="56009CC0" w14:textId="77777777" w:rsidTr="00E7084E">
        <w:tc>
          <w:tcPr>
            <w:tcW w:w="851" w:type="dxa"/>
          </w:tcPr>
          <w:p w14:paraId="322787CD" w14:textId="77777777" w:rsidR="007F4FA5" w:rsidRPr="00C21991" w:rsidRDefault="007F4FA5" w:rsidP="00E7084E">
            <w:pPr>
              <w:pStyle w:val="TAL"/>
            </w:pPr>
            <w:r w:rsidRPr="00C21991">
              <w:t>54</w:t>
            </w:r>
          </w:p>
        </w:tc>
        <w:tc>
          <w:tcPr>
            <w:tcW w:w="2665" w:type="dxa"/>
            <w:gridSpan w:val="2"/>
          </w:tcPr>
          <w:p w14:paraId="3191887C" w14:textId="77777777" w:rsidR="007F4FA5" w:rsidRPr="00C21991" w:rsidRDefault="007F4FA5" w:rsidP="00E7084E">
            <w:pPr>
              <w:pStyle w:val="TAL"/>
            </w:pPr>
            <w:r w:rsidRPr="00C21991">
              <w:t>607 (Unwanted)</w:t>
            </w:r>
          </w:p>
        </w:tc>
        <w:tc>
          <w:tcPr>
            <w:tcW w:w="1021" w:type="dxa"/>
            <w:gridSpan w:val="2"/>
          </w:tcPr>
          <w:p w14:paraId="372DBBB0" w14:textId="77777777" w:rsidR="007F4FA5" w:rsidRPr="00C21991" w:rsidRDefault="007F4FA5" w:rsidP="00E7084E">
            <w:pPr>
              <w:pStyle w:val="TAL"/>
            </w:pPr>
            <w:r w:rsidRPr="00C21991">
              <w:t>[254]</w:t>
            </w:r>
          </w:p>
        </w:tc>
        <w:tc>
          <w:tcPr>
            <w:tcW w:w="1021" w:type="dxa"/>
          </w:tcPr>
          <w:p w14:paraId="70862314" w14:textId="77777777" w:rsidR="007F4FA5" w:rsidRPr="00C21991" w:rsidRDefault="007F4FA5" w:rsidP="00E7084E">
            <w:pPr>
              <w:pStyle w:val="TAL"/>
            </w:pPr>
            <w:r w:rsidRPr="00C21991">
              <w:t>m</w:t>
            </w:r>
          </w:p>
        </w:tc>
        <w:tc>
          <w:tcPr>
            <w:tcW w:w="1021" w:type="dxa"/>
          </w:tcPr>
          <w:p w14:paraId="64FCB5CB" w14:textId="77777777" w:rsidR="007F4FA5" w:rsidRPr="00C21991" w:rsidRDefault="007F4FA5" w:rsidP="00E7084E">
            <w:pPr>
              <w:pStyle w:val="TAL"/>
            </w:pPr>
            <w:r w:rsidRPr="00C21991">
              <w:t>m</w:t>
            </w:r>
          </w:p>
        </w:tc>
        <w:tc>
          <w:tcPr>
            <w:tcW w:w="1021" w:type="dxa"/>
          </w:tcPr>
          <w:p w14:paraId="4DD70C94" w14:textId="77777777" w:rsidR="007F4FA5" w:rsidRPr="00C21991" w:rsidRDefault="007F4FA5" w:rsidP="00E7084E">
            <w:pPr>
              <w:pStyle w:val="TAL"/>
            </w:pPr>
            <w:r w:rsidRPr="00C21991">
              <w:t>[254]</w:t>
            </w:r>
          </w:p>
        </w:tc>
        <w:tc>
          <w:tcPr>
            <w:tcW w:w="1021" w:type="dxa"/>
            <w:gridSpan w:val="2"/>
          </w:tcPr>
          <w:p w14:paraId="4E0A6FD1" w14:textId="77777777" w:rsidR="007F4FA5" w:rsidRPr="00C21991" w:rsidRDefault="007F4FA5" w:rsidP="00E7084E">
            <w:pPr>
              <w:pStyle w:val="TAL"/>
            </w:pPr>
            <w:proofErr w:type="spellStart"/>
            <w:r w:rsidRPr="00C21991">
              <w:t>i</w:t>
            </w:r>
            <w:proofErr w:type="spellEnd"/>
          </w:p>
        </w:tc>
        <w:tc>
          <w:tcPr>
            <w:tcW w:w="1021" w:type="dxa"/>
          </w:tcPr>
          <w:p w14:paraId="01708DE8" w14:textId="77777777" w:rsidR="007F4FA5" w:rsidRPr="00C21991" w:rsidRDefault="007F4FA5" w:rsidP="00E7084E">
            <w:pPr>
              <w:pStyle w:val="TAL"/>
            </w:pPr>
            <w:proofErr w:type="spellStart"/>
            <w:r w:rsidRPr="00C21991">
              <w:t>i</w:t>
            </w:r>
            <w:proofErr w:type="spellEnd"/>
          </w:p>
        </w:tc>
      </w:tr>
      <w:tr w:rsidR="00826B9F" w:rsidRPr="00C21991" w14:paraId="687D91B4" w14:textId="77777777">
        <w:trPr>
          <w:cantSplit/>
        </w:trPr>
        <w:tc>
          <w:tcPr>
            <w:tcW w:w="9642" w:type="dxa"/>
            <w:gridSpan w:val="11"/>
          </w:tcPr>
          <w:p w14:paraId="708A56AD" w14:textId="77777777" w:rsidR="00826B9F" w:rsidRPr="00C21991" w:rsidRDefault="00826B9F">
            <w:pPr>
              <w:pStyle w:val="TAN"/>
            </w:pPr>
            <w:r w:rsidRPr="00C21991">
              <w:t>c1:</w:t>
            </w:r>
            <w:r w:rsidRPr="00C21991">
              <w:tab/>
              <w:t xml:space="preserve">IF A.163/3 OR A.163/9 OR A.163/9B OR A.163/11 OR A.163/13 OR A.163/15 OR A.163/15B OR A.163/17 OR A.163/19 OR A.163/21 OR A.163/23 </w:t>
            </w:r>
            <w:smartTag w:uri="urn:schemas-microsoft-com:office:smarttags" w:element="stockticker">
              <w:r w:rsidRPr="00C21991">
                <w:t>AND</w:t>
              </w:r>
            </w:smartTag>
            <w:r w:rsidRPr="00C21991">
              <w:t xml:space="preserve"> A.162/5 THEN m </w:t>
            </w:r>
            <w:smartTag w:uri="urn:schemas-microsoft-com:office:smarttags" w:element="stockticker">
              <w:r w:rsidRPr="00C21991">
                <w:t>ELSE</w:t>
              </w:r>
            </w:smartTag>
            <w:r w:rsidRPr="00C21991">
              <w:t xml:space="preserve"> n/a - - BYE response or INVITE response or MESSAGE response or NOTIFY response or OPTIONS response or PRACK response or PUBLISH response or REFER response or REGISTER response or SUBSCRIBE response or UPDATE response, stateful proxy.</w:t>
            </w:r>
          </w:p>
          <w:p w14:paraId="062C29DB" w14:textId="77777777" w:rsidR="00826B9F" w:rsidRPr="00C21991" w:rsidRDefault="00826B9F">
            <w:pPr>
              <w:pStyle w:val="TAN"/>
            </w:pPr>
            <w:r w:rsidRPr="00C21991">
              <w:t>c2:</w:t>
            </w:r>
            <w:r w:rsidRPr="00C21991">
              <w:tab/>
              <w:t xml:space="preserve">IF A.163/3 OR A.163/9 OR A.163/9B OR A.163/11 OR A.163/13 OR A.163/15 OR A.163/15B OR A.163/17 OR A.163/19 OR A.163/21 OR A.163/23 THEN (IF A.162/5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BYE response or INVITE response or MESSAGE response or NOTIFY response or OPTIONS response or PRACK response or PUBLISH response or REFER response or REGISTER response or SUBSCRIBE response or UPDATE response, stateful proxy.</w:t>
            </w:r>
          </w:p>
          <w:p w14:paraId="674E6589" w14:textId="77777777" w:rsidR="00826B9F" w:rsidRPr="00C21991" w:rsidRDefault="00826B9F">
            <w:pPr>
              <w:pStyle w:val="TAN"/>
            </w:pPr>
            <w:r w:rsidRPr="00C21991">
              <w:t>c3:</w:t>
            </w:r>
            <w:r w:rsidRPr="00C21991">
              <w:tab/>
              <w:t xml:space="preserve">IF A.163/9 THEN m </w:t>
            </w:r>
            <w:smartTag w:uri="urn:schemas-microsoft-com:office:smarttags" w:element="stockticker">
              <w:r w:rsidRPr="00C21991">
                <w:t>ELSE</w:t>
              </w:r>
            </w:smartTag>
            <w:r w:rsidRPr="00C21991">
              <w:t xml:space="preserve"> n/a - - INVITE response.</w:t>
            </w:r>
          </w:p>
          <w:p w14:paraId="459A34B3" w14:textId="77777777" w:rsidR="00826B9F" w:rsidRPr="00C21991" w:rsidRDefault="00826B9F">
            <w:pPr>
              <w:pStyle w:val="TAN"/>
            </w:pPr>
            <w:r w:rsidRPr="00C21991">
              <w:t>c4:</w:t>
            </w:r>
            <w:r w:rsidRPr="00C21991">
              <w:tab/>
              <w:t xml:space="preserve">IF A.162/27 THEN m </w:t>
            </w:r>
            <w:smartTag w:uri="urn:schemas-microsoft-com:office:smarttags" w:element="stockticker">
              <w:r w:rsidRPr="00C21991">
                <w:t>ELSE</w:t>
              </w:r>
            </w:smartTag>
            <w:r w:rsidRPr="00C21991">
              <w:t xml:space="preserve"> n/a - - SIP specific event notification.</w:t>
            </w:r>
          </w:p>
          <w:p w14:paraId="47E4A180" w14:textId="77777777" w:rsidR="00826B9F" w:rsidRPr="00C21991" w:rsidRDefault="00826B9F">
            <w:pPr>
              <w:pStyle w:val="TAN"/>
            </w:pPr>
            <w:r w:rsidRPr="00C21991">
              <w:t>c5:</w:t>
            </w:r>
            <w:r w:rsidRPr="00C21991">
              <w:tab/>
              <w:t xml:space="preserve">IF A.163/19 OR A.163/21 THEN m </w:t>
            </w:r>
            <w:smartTag w:uri="urn:schemas-microsoft-com:office:smarttags" w:element="stockticker">
              <w:r w:rsidRPr="00C21991">
                <w:t>ELSE</w:t>
              </w:r>
            </w:smartTag>
            <w:r w:rsidRPr="00C21991">
              <w:t xml:space="preserve"> n/a - - REGISTER response or SUBSCRIBE response.</w:t>
            </w:r>
          </w:p>
          <w:p w14:paraId="2914899D" w14:textId="77777777" w:rsidR="00826B9F" w:rsidRPr="00C21991" w:rsidRDefault="00826B9F">
            <w:pPr>
              <w:pStyle w:val="TAN"/>
            </w:pPr>
            <w:r w:rsidRPr="00C21991">
              <w:t>c6:</w:t>
            </w:r>
            <w:r w:rsidRPr="00C21991">
              <w:tab/>
              <w:t xml:space="preserve">IF A.163/19 OR A.163/2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REGISTER response or SUBSCRIBE response.</w:t>
            </w:r>
          </w:p>
          <w:p w14:paraId="13F004E9" w14:textId="77777777" w:rsidR="00826B9F" w:rsidRPr="00C21991" w:rsidRDefault="00826B9F">
            <w:pPr>
              <w:pStyle w:val="TAN"/>
            </w:pPr>
            <w:r w:rsidRPr="00C21991">
              <w:t>c7:</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p w14:paraId="79F90CF2" w14:textId="77777777" w:rsidR="00826B9F" w:rsidRPr="00C21991" w:rsidRDefault="00826B9F">
            <w:pPr>
              <w:pStyle w:val="TAN"/>
            </w:pPr>
            <w:r w:rsidRPr="00C21991">
              <w:t>c8:</w:t>
            </w:r>
            <w:r w:rsidR="006E59FF" w:rsidRPr="00C21991">
              <w:tab/>
            </w:r>
            <w:r w:rsidRPr="00C21991">
              <w:t xml:space="preserve">IF A.162/52 THEN m </w:t>
            </w:r>
            <w:smartTag w:uri="urn:schemas-microsoft-com:office:smarttags" w:element="stockticker">
              <w:r w:rsidRPr="00C21991">
                <w:t>ELSE</w:t>
              </w:r>
            </w:smartTag>
            <w:r w:rsidRPr="00C21991">
              <w:t xml:space="preserve"> n/a - - the SIP session timer.</w:t>
            </w:r>
          </w:p>
          <w:p w14:paraId="6272A9DB" w14:textId="77777777" w:rsidR="00826B9F" w:rsidRPr="00C21991" w:rsidRDefault="00826B9F">
            <w:pPr>
              <w:pStyle w:val="TAN"/>
            </w:pPr>
            <w:r w:rsidRPr="00C21991">
              <w:t>c9:</w:t>
            </w:r>
            <w:r w:rsidRPr="00C21991">
              <w:tab/>
              <w:t xml:space="preserve">IF A.162/53 </w:t>
            </w:r>
            <w:smartTag w:uri="urn:schemas-microsoft-com:office:smarttags" w:element="stockticker">
              <w:r w:rsidRPr="00C21991">
                <w:t>AND</w:t>
              </w:r>
            </w:smartTag>
            <w:r w:rsidRPr="00C21991">
              <w:t xml:space="preserve"> A.163/17 THEN m </w:t>
            </w:r>
            <w:smartTag w:uri="urn:schemas-microsoft-com:office:smarttags" w:element="stockticker">
              <w:r w:rsidRPr="00C21991">
                <w:t>ELSE</w:t>
              </w:r>
            </w:smartTag>
            <w:r w:rsidRPr="00C21991">
              <w:t xml:space="preserve"> n/a - - the SIP Referred-By mechanism and REFER response.</w:t>
            </w:r>
          </w:p>
          <w:p w14:paraId="63EB1FD5" w14:textId="77777777" w:rsidR="00826B9F" w:rsidRPr="00C21991" w:rsidRDefault="00826B9F">
            <w:pPr>
              <w:pStyle w:val="TAN"/>
            </w:pPr>
            <w:r w:rsidRPr="00C21991">
              <w:t>c10:</w:t>
            </w:r>
            <w:r w:rsidRPr="00C21991">
              <w:tab/>
              <w:t xml:space="preserve">IF A.3/2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w:t>
            </w:r>
          </w:p>
          <w:p w14:paraId="4E311016" w14:textId="77777777" w:rsidR="00826B9F" w:rsidRPr="00C21991" w:rsidRDefault="00826B9F">
            <w:pPr>
              <w:pStyle w:val="TAN"/>
            </w:pPr>
            <w:r w:rsidRPr="00C21991">
              <w:t>c14:</w:t>
            </w:r>
            <w:r w:rsidRPr="00C21991">
              <w:tab/>
              <w:t xml:space="preserve">IF A.162/58 THEN m </w:t>
            </w:r>
            <w:smartTag w:uri="urn:schemas-microsoft-com:office:smarttags" w:element="stockticker">
              <w:r w:rsidRPr="00C21991">
                <w:t>ELSE</w:t>
              </w:r>
            </w:smartTag>
            <w:r w:rsidRPr="00C21991">
              <w:t xml:space="preserve"> n/a - - </w:t>
            </w:r>
            <w:r w:rsidRPr="00C21991">
              <w:rPr>
                <w:rFonts w:eastAsia="MS Mincho"/>
              </w:rPr>
              <w:t>rejecting anonymous requests in the session initiation protocol.</w:t>
            </w:r>
          </w:p>
          <w:p w14:paraId="4B42F070" w14:textId="77777777" w:rsidR="00826B9F" w:rsidRPr="00C21991" w:rsidRDefault="00826B9F">
            <w:pPr>
              <w:pStyle w:val="TAN"/>
            </w:pPr>
            <w:r w:rsidRPr="00C21991">
              <w:t>c19:</w:t>
            </w:r>
            <w:r w:rsidRPr="00C21991">
              <w:tab/>
              <w:t xml:space="preserve">IF A.162/5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n event state publication extension to the session initiation protocol.</w:t>
            </w:r>
          </w:p>
          <w:p w14:paraId="620EC75C" w14:textId="77777777" w:rsidR="00826B9F" w:rsidRPr="00C21991" w:rsidRDefault="00826B9F">
            <w:pPr>
              <w:pStyle w:val="TAN"/>
            </w:pPr>
            <w:r w:rsidRPr="00C21991">
              <w:t>c20:</w:t>
            </w:r>
            <w:r w:rsidRPr="00C21991">
              <w:tab/>
              <w:t xml:space="preserve">IF A.162/51 THEN m </w:t>
            </w:r>
            <w:smartTag w:uri="urn:schemas-microsoft-com:office:smarttags" w:element="stockticker">
              <w:r w:rsidRPr="00C21991">
                <w:t>ELSE</w:t>
              </w:r>
            </w:smartTag>
            <w:r w:rsidRPr="00C21991">
              <w:t xml:space="preserve"> n/a - - an event state publication extension to the session initiation protocol.</w:t>
            </w:r>
          </w:p>
          <w:p w14:paraId="6C0309FB" w14:textId="77777777" w:rsidR="00826B9F" w:rsidRPr="00C21991" w:rsidRDefault="00826B9F" w:rsidP="009F6C33">
            <w:pPr>
              <w:pStyle w:val="TAN"/>
            </w:pPr>
            <w:r w:rsidRPr="00C21991">
              <w:t>c21:</w:t>
            </w:r>
            <w:r w:rsidRPr="00C21991">
              <w:tab/>
              <w:t xml:space="preserve">IF A.4/57 </w:t>
            </w:r>
            <w:smartTag w:uri="urn:schemas-microsoft-com:office:smarttags" w:element="stockticker">
              <w:r w:rsidRPr="00C21991">
                <w:t>AND</w:t>
              </w:r>
            </w:smartTag>
            <w:r w:rsidRPr="00C21991">
              <w:t xml:space="preserve"> A.3/2 THEN o </w:t>
            </w:r>
            <w:smartTag w:uri="urn:schemas-microsoft-com:office:smarttags" w:element="stockticker">
              <w:r w:rsidRPr="00C21991">
                <w:t>ELSE</w:t>
              </w:r>
            </w:smartTag>
            <w:r w:rsidRPr="00C21991">
              <w:t xml:space="preserve"> n/a - - managing client initiated connections in SIP, P-CSCF.</w:t>
            </w:r>
          </w:p>
          <w:p w14:paraId="4BA2E229" w14:textId="77777777" w:rsidR="00826B9F" w:rsidRPr="00C21991" w:rsidRDefault="00826B9F" w:rsidP="009F6C33">
            <w:pPr>
              <w:pStyle w:val="TAN"/>
            </w:pPr>
            <w:r w:rsidRPr="00C21991">
              <w:t>c22:</w:t>
            </w:r>
            <w:r w:rsidRPr="00C21991">
              <w:tab/>
              <w:t xml:space="preserve">IF A.4/57 </w:t>
            </w:r>
            <w:smartTag w:uri="urn:schemas-microsoft-com:office:smarttags" w:element="stockticker">
              <w:r w:rsidRPr="00C21991">
                <w:t>AND</w:t>
              </w:r>
            </w:smartTag>
            <w:r w:rsidRPr="00C21991">
              <w:t xml:space="preserve">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managing client initiated connections in SIP, S-CSCF.</w:t>
            </w:r>
          </w:p>
          <w:p w14:paraId="42CB2206" w14:textId="77777777" w:rsidR="00826B9F" w:rsidRPr="00C21991" w:rsidRDefault="00826B9F" w:rsidP="008607FC">
            <w:pPr>
              <w:pStyle w:val="TAN"/>
            </w:pPr>
            <w:r w:rsidRPr="00C21991">
              <w:t>c23:</w:t>
            </w:r>
            <w:r w:rsidRPr="00C21991">
              <w:tab/>
              <w:t xml:space="preserve">IF A.162/70 THEN m </w:t>
            </w:r>
            <w:smartTag w:uri="urn:schemas-microsoft-com:office:smarttags" w:element="stockticker">
              <w:r w:rsidRPr="00C21991">
                <w:t>ELSE</w:t>
              </w:r>
            </w:smartTag>
            <w:r w:rsidRPr="00C21991">
              <w:t xml:space="preserve"> n/a - - SIP location conveyance.</w:t>
            </w:r>
          </w:p>
          <w:p w14:paraId="05E525F0" w14:textId="77777777" w:rsidR="00826B9F" w:rsidRPr="00C21991" w:rsidRDefault="00826B9F" w:rsidP="008607FC">
            <w:pPr>
              <w:pStyle w:val="TAN"/>
            </w:pPr>
            <w:r w:rsidRPr="00C21991">
              <w:t>c24:</w:t>
            </w:r>
            <w:r w:rsidRPr="00C21991">
              <w:tab/>
              <w:t xml:space="preserve">IF A.162/7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location conveyance.</w:t>
            </w:r>
          </w:p>
          <w:p w14:paraId="42ED0EED" w14:textId="77777777" w:rsidR="00826B9F" w:rsidRPr="00C21991" w:rsidRDefault="00826B9F" w:rsidP="00546923">
            <w:pPr>
              <w:pStyle w:val="TAN"/>
            </w:pPr>
            <w:r w:rsidRPr="00C21991">
              <w:t>c25:</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1B62706B" w14:textId="77777777" w:rsidR="00826B9F" w:rsidRPr="00C21991" w:rsidRDefault="00826B9F" w:rsidP="00826B9F">
            <w:pPr>
              <w:pStyle w:val="TAN"/>
            </w:pPr>
            <w:r w:rsidRPr="00C21991">
              <w:t>c26:</w:t>
            </w:r>
            <w:r w:rsidRPr="00C21991">
              <w:tab/>
              <w:t xml:space="preserve">IF A.162/85 THEN m </w:t>
            </w:r>
            <w:smartTag w:uri="urn:schemas-microsoft-com:office:smarttags" w:element="stockticker">
              <w:r w:rsidRPr="00C21991">
                <w:t>ELSE</w:t>
              </w:r>
            </w:smartTag>
            <w:r w:rsidRPr="00C21991">
              <w:t xml:space="preserve"> n/a - - a framework for consent-based communications in SIP.</w:t>
            </w:r>
          </w:p>
          <w:p w14:paraId="2A7F75F0" w14:textId="77777777" w:rsidR="00826B9F" w:rsidRPr="00C21991" w:rsidRDefault="00826B9F" w:rsidP="00826B9F">
            <w:pPr>
              <w:pStyle w:val="TAN"/>
            </w:pPr>
            <w:r w:rsidRPr="00C21991">
              <w:t>c27:</w:t>
            </w:r>
            <w:r w:rsidRPr="00C21991">
              <w:tab/>
              <w:t xml:space="preserve">IF A.162/8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 framework for consent-based communications in SIP.</w:t>
            </w:r>
          </w:p>
          <w:p w14:paraId="76DC5372" w14:textId="77777777" w:rsidR="00AE2A8E" w:rsidRPr="00C21991" w:rsidRDefault="00AE2A8E" w:rsidP="00AE2A8E">
            <w:pPr>
              <w:pStyle w:val="TAN"/>
            </w:pPr>
            <w:r w:rsidRPr="00C21991">
              <w:t>c28:</w:t>
            </w:r>
            <w:r w:rsidRPr="00C21991">
              <w:tab/>
              <w:t xml:space="preserve">IF A.162/57 </w:t>
            </w:r>
            <w:smartTag w:uri="urn:schemas-microsoft-com:office:smarttags" w:element="stockticker">
              <w:r w:rsidRPr="00C21991">
                <w:t>AND</w:t>
              </w:r>
            </w:smartTag>
            <w:r w:rsidRPr="00C21991">
              <w:t xml:space="preserve"> THEN m </w:t>
            </w:r>
            <w:smartTag w:uri="urn:schemas-microsoft-com:office:smarttags" w:element="stockticker">
              <w:r w:rsidRPr="00C21991">
                <w:t>ELSE</w:t>
              </w:r>
            </w:smartTag>
            <w:r w:rsidRPr="00C21991">
              <w:t xml:space="preserve"> n/a - - managing client initiated connections in SIP.</w:t>
            </w:r>
          </w:p>
          <w:p w14:paraId="7D7A45C1" w14:textId="77777777" w:rsidR="00AE2A8E" w:rsidRPr="00C21991" w:rsidRDefault="00AE2A8E" w:rsidP="00AE2A8E">
            <w:pPr>
              <w:pStyle w:val="TAN"/>
            </w:pPr>
            <w:r w:rsidRPr="00C21991">
              <w:t>c29:</w:t>
            </w:r>
            <w:r w:rsidRPr="00C21991">
              <w:tab/>
              <w:t xml:space="preserve">IF A.162/57 </w:t>
            </w:r>
            <w:smartTag w:uri="urn:schemas-microsoft-com:office:smarttags" w:element="stockticker">
              <w:r w:rsidRPr="00C21991">
                <w:t>AND</w:t>
              </w:r>
            </w:smartTag>
            <w:r w:rsidRPr="00C21991">
              <w:t xml:space="preserve">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managing client initiated connections in SIP.</w:t>
            </w:r>
          </w:p>
          <w:p w14:paraId="56D2FB5E" w14:textId="77777777" w:rsidR="00755651" w:rsidRPr="00C21991" w:rsidRDefault="00755651" w:rsidP="00755651">
            <w:pPr>
              <w:pStyle w:val="TAN"/>
            </w:pPr>
            <w:r w:rsidRPr="00C21991">
              <w:t>c30:</w:t>
            </w:r>
            <w:r w:rsidRPr="00C21991">
              <w:tab/>
              <w:t xml:space="preserve">IF A.162/81 THEN m </w:t>
            </w:r>
            <w:smartTag w:uri="urn:schemas-microsoft-com:office:smarttags" w:element="stockticker">
              <w:r w:rsidRPr="00C21991">
                <w:t>ELSE</w:t>
              </w:r>
            </w:smartTag>
            <w:r w:rsidRPr="00C21991">
              <w:t xml:space="preserve"> n/a - - </w:t>
            </w:r>
            <w:r w:rsidRPr="00C21991">
              <w:rPr>
                <w:rFonts w:eastAsia="SimSun"/>
                <w:lang w:eastAsia="zh-CN"/>
              </w:rPr>
              <w:t>addressing an amplification vulnerability in session initiation protocol forking proxies.</w:t>
            </w:r>
          </w:p>
          <w:p w14:paraId="77022188" w14:textId="77777777" w:rsidR="00755651" w:rsidRPr="00C21991" w:rsidRDefault="00755651" w:rsidP="00755651">
            <w:pPr>
              <w:pStyle w:val="TAN"/>
            </w:pPr>
            <w:r w:rsidRPr="00C21991">
              <w:t>c31:</w:t>
            </w:r>
            <w:r w:rsidRPr="00C21991">
              <w:tab/>
              <w:t xml:space="preserve">IF A.162/8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w:t>
            </w:r>
            <w:r w:rsidRPr="00C21991">
              <w:rPr>
                <w:rFonts w:eastAsia="SimSun"/>
                <w:lang w:eastAsia="zh-CN"/>
              </w:rPr>
              <w:t>addressing an amplification vulnerability in session initiation protocol forking proxies.</w:t>
            </w:r>
          </w:p>
          <w:p w14:paraId="27CD5D30" w14:textId="77777777" w:rsidR="00397477" w:rsidRPr="00C21991" w:rsidRDefault="004C59A1" w:rsidP="00397477">
            <w:pPr>
              <w:pStyle w:val="TAN"/>
            </w:pPr>
            <w:r w:rsidRPr="00C21991">
              <w:t>c32:</w:t>
            </w:r>
            <w:r w:rsidRPr="00C21991">
              <w:tab/>
              <w:t xml:space="preserve">IF A.162/91 </w:t>
            </w:r>
            <w:smartTag w:uri="urn:schemas-microsoft-com:office:smarttags" w:element="stockticker">
              <w:r w:rsidRPr="00C21991">
                <w:t>AND</w:t>
              </w:r>
            </w:smartTag>
            <w:r w:rsidRPr="00C21991">
              <w:t xml:space="preserve"> A.163/9 THEN m </w:t>
            </w:r>
            <w:smartTag w:uri="urn:schemas-microsoft-com:office:smarttags" w:element="stockticker">
              <w:r w:rsidRPr="00C21991">
                <w:t>ELSE</w:t>
              </w:r>
            </w:smartTag>
            <w:r w:rsidRPr="00C21991">
              <w:t xml:space="preserve"> n/a - - INVITE </w:t>
            </w:r>
            <w:r w:rsidR="00833798" w:rsidRPr="00C21991">
              <w:t xml:space="preserve">response and </w:t>
            </w:r>
            <w:r w:rsidRPr="00C21991">
              <w:t>199 (Early Dialog Terminated) response.</w:t>
            </w:r>
          </w:p>
          <w:p w14:paraId="0C7CBACE" w14:textId="77777777" w:rsidR="004C59A1" w:rsidRPr="00C21991" w:rsidRDefault="00397477" w:rsidP="00397477">
            <w:pPr>
              <w:pStyle w:val="TAN"/>
            </w:pPr>
            <w:r w:rsidRPr="00C21991">
              <w:t>c33</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28172570" w14:textId="77777777" w:rsidR="008809F3" w:rsidRPr="00C21991" w:rsidRDefault="00B61B6B" w:rsidP="008809F3">
            <w:pPr>
              <w:pStyle w:val="TAN"/>
            </w:pPr>
            <w:r w:rsidRPr="00C21991">
              <w:t>c</w:t>
            </w:r>
            <w:r w:rsidR="008809F3" w:rsidRPr="00C21991">
              <w:t>34:</w:t>
            </w:r>
            <w:r w:rsidR="008809F3" w:rsidRPr="00C21991">
              <w:tab/>
              <w:t xml:space="preserve">IF A.162/27 OR A.163/9B OR A.163/17 THEN m </w:t>
            </w:r>
            <w:smartTag w:uri="urn:schemas-microsoft-com:office:smarttags" w:element="stockticker">
              <w:r w:rsidR="008809F3" w:rsidRPr="00C21991">
                <w:t>ELSE</w:t>
              </w:r>
            </w:smartTag>
            <w:r w:rsidR="008809F3" w:rsidRPr="00C21991">
              <w:t xml:space="preserve"> n/a - - SIP specific event notification or MESSAGE response or REFER response.</w:t>
            </w:r>
          </w:p>
          <w:p w14:paraId="1B0400CC" w14:textId="77777777" w:rsidR="003B4D26" w:rsidRPr="00C21991" w:rsidRDefault="003B4D26">
            <w:pPr>
              <w:pStyle w:val="TAN"/>
            </w:pPr>
            <w:r w:rsidRPr="00C21991">
              <w:t>c35</w:t>
            </w:r>
            <w:r w:rsidRPr="00C21991">
              <w:tab/>
              <w:t xml:space="preserve">IF A.162/126 THEN m ELSE </w:t>
            </w:r>
            <w:proofErr w:type="spellStart"/>
            <w:r w:rsidRPr="00C21991">
              <w:t>i</w:t>
            </w:r>
            <w:proofErr w:type="spellEnd"/>
            <w:r w:rsidRPr="00C21991">
              <w:t xml:space="preserve"> - authenticated identity management in the Session Initiation Protocol</w:t>
            </w:r>
          </w:p>
          <w:p w14:paraId="039F540D" w14:textId="77777777" w:rsidR="00826B9F" w:rsidRPr="00C21991" w:rsidRDefault="00826B9F">
            <w:pPr>
              <w:pStyle w:val="TAN"/>
            </w:pPr>
            <w:r w:rsidRPr="00C21991">
              <w:t>p21:</w:t>
            </w:r>
            <w:r w:rsidRPr="00C21991">
              <w:tab/>
              <w:t xml:space="preserve">A.164/2 OR A.164/3 OR A.164/4 OR A.164/5 </w:t>
            </w:r>
            <w:r w:rsidR="004C59A1" w:rsidRPr="00C21991">
              <w:t xml:space="preserve">OR A.164/5A </w:t>
            </w:r>
            <w:r w:rsidRPr="00C21991">
              <w:t>- - 1xx response</w:t>
            </w:r>
          </w:p>
          <w:p w14:paraId="12682435" w14:textId="77777777" w:rsidR="00826B9F" w:rsidRPr="00C21991" w:rsidRDefault="00826B9F">
            <w:pPr>
              <w:pStyle w:val="TAN"/>
            </w:pPr>
            <w:r w:rsidRPr="00C21991">
              <w:t>p22:</w:t>
            </w:r>
            <w:r w:rsidRPr="00C21991">
              <w:tab/>
              <w:t>A.164/6 OR A.164/7 - - 2xx response</w:t>
            </w:r>
          </w:p>
          <w:p w14:paraId="4041C28C" w14:textId="77777777" w:rsidR="00826B9F" w:rsidRPr="00C21991" w:rsidRDefault="00826B9F">
            <w:pPr>
              <w:pStyle w:val="TAN"/>
            </w:pPr>
            <w:r w:rsidRPr="00C21991">
              <w:t>p23:</w:t>
            </w:r>
            <w:r w:rsidRPr="00C21991">
              <w:tab/>
              <w:t>A.164/8 OR A.164/9 OR A.164/10 OR A.164/11 OR A.164/12 - - 3xx response</w:t>
            </w:r>
          </w:p>
          <w:p w14:paraId="35D13EAA" w14:textId="77777777" w:rsidR="00826B9F" w:rsidRPr="00C21991" w:rsidRDefault="00826B9F">
            <w:pPr>
              <w:pStyle w:val="TAN"/>
            </w:pPr>
            <w:r w:rsidRPr="00C21991">
              <w:t>p24:</w:t>
            </w:r>
            <w:r w:rsidRPr="00C21991">
              <w:tab/>
            </w:r>
            <w:r w:rsidR="00E563C9" w:rsidRPr="00C21991">
              <w:t xml:space="preserve">A.164/13 OR </w:t>
            </w:r>
            <w:r w:rsidRPr="00C21991">
              <w:t xml:space="preserve">A.164/14 OR A.164/15 OR A.164/16 OR A.164/17 OR A.164/18 OR A.164/19 OR A.164/20 OR A.164/21 OR A.164/22 OR A.164/22A OR A.164/23 OR A.164/24 OR A.164/25 OR A.164/26 OR A.164/26A OR A.164/27 OR A.164/28 OR A.164/28A OR A.164/29 OR A.164/29A OR A.164/29B OR A.164/29C OR A.164/29D OR A.164/29E </w:t>
            </w:r>
            <w:r w:rsidR="00AE2A8E" w:rsidRPr="00C21991">
              <w:t xml:space="preserve">OR A.164/29F </w:t>
            </w:r>
            <w:r w:rsidR="00755651" w:rsidRPr="00C21991">
              <w:t xml:space="preserve">OR A.164/29G </w:t>
            </w:r>
            <w:r w:rsidR="00397477" w:rsidRPr="00C21991">
              <w:t xml:space="preserve">OR A.164/29H </w:t>
            </w:r>
            <w:r w:rsidRPr="00C21991">
              <w:t>OR A.164/30 OR A.164/31 OR A.164/32 OR A.164/33 OR A.164/34 OR A.164/35 OR A.164/36 OR A.164/436 OR A.164/38 OR A.164/39 OR A.164/40 OR A.164/41 OR A.164/41A. - - 4xx response</w:t>
            </w:r>
          </w:p>
          <w:p w14:paraId="375DD660" w14:textId="77777777" w:rsidR="00826B9F" w:rsidRPr="00C21991" w:rsidRDefault="00826B9F">
            <w:pPr>
              <w:pStyle w:val="TAN"/>
            </w:pPr>
            <w:r w:rsidRPr="00C21991">
              <w:t>p25:</w:t>
            </w:r>
            <w:r w:rsidRPr="00C21991">
              <w:tab/>
              <w:t>A.164/42 OR A.164/43 OR A.164/44 OR A.164/45 OR A.164/46 OR A.164/47 OR A.164/48 OR A.164/49 - - 5xx response</w:t>
            </w:r>
          </w:p>
          <w:p w14:paraId="25F5F9D1" w14:textId="77777777" w:rsidR="00826B9F" w:rsidRPr="00C21991" w:rsidRDefault="00826B9F">
            <w:pPr>
              <w:pStyle w:val="TAN"/>
            </w:pPr>
            <w:r w:rsidRPr="00C21991">
              <w:t>p26:</w:t>
            </w:r>
            <w:r w:rsidRPr="00C21991">
              <w:tab/>
              <w:t>A.164/50 OR A.164/51 OR A.164/52 OR A.164/53 - - 6xx response</w:t>
            </w:r>
          </w:p>
        </w:tc>
      </w:tr>
    </w:tbl>
    <w:p w14:paraId="344B8ADF" w14:textId="77777777" w:rsidR="00897956" w:rsidRPr="00C21991" w:rsidRDefault="00897956"/>
    <w:p w14:paraId="511B56BE" w14:textId="77777777" w:rsidR="00897956" w:rsidRPr="00C21991" w:rsidRDefault="00897956" w:rsidP="005D46C4">
      <w:pPr>
        <w:pStyle w:val="Heading4"/>
      </w:pPr>
      <w:bookmarkStart w:id="3499" w:name="_CRA_2_2_4_2"/>
      <w:bookmarkStart w:id="3500" w:name="_Toc210128268"/>
      <w:bookmarkEnd w:id="3499"/>
      <w:r w:rsidRPr="00C21991">
        <w:t>A.2.2.4.2</w:t>
      </w:r>
      <w:r w:rsidRPr="00C21991">
        <w:tab/>
        <w:t>ACK method</w:t>
      </w:r>
      <w:bookmarkEnd w:id="3500"/>
    </w:p>
    <w:p w14:paraId="20DB86AD" w14:textId="77777777" w:rsidR="00897956" w:rsidRPr="00C21991" w:rsidRDefault="00897956">
      <w:pPr>
        <w:keepNext/>
        <w:keepLines/>
      </w:pPr>
      <w:r w:rsidRPr="00C21991">
        <w:t>Prerequisite A.163/1 - - ACK request</w:t>
      </w:r>
    </w:p>
    <w:p w14:paraId="20CA518C" w14:textId="77777777" w:rsidR="00897956" w:rsidRPr="00C21991" w:rsidRDefault="00897956">
      <w:pPr>
        <w:pStyle w:val="TH"/>
      </w:pPr>
      <w:bookmarkStart w:id="3501" w:name="_CRTableA_165"/>
      <w:r w:rsidRPr="00C21991">
        <w:t>Table </w:t>
      </w:r>
      <w:bookmarkEnd w:id="3501"/>
      <w:r w:rsidRPr="00C21991">
        <w:t>A.165: Supported header</w:t>
      </w:r>
      <w:r w:rsidR="00A97D7E" w:rsidRPr="00C21991">
        <w:t xml:space="preserve"> field</w:t>
      </w:r>
      <w:r w:rsidRPr="00C21991">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2C2A8D2" w14:textId="77777777">
        <w:trPr>
          <w:cantSplit/>
        </w:trPr>
        <w:tc>
          <w:tcPr>
            <w:tcW w:w="851" w:type="dxa"/>
            <w:vMerge w:val="restart"/>
          </w:tcPr>
          <w:p w14:paraId="0CA73244" w14:textId="77777777" w:rsidR="00897956" w:rsidRPr="00C21991" w:rsidRDefault="00897956">
            <w:pPr>
              <w:pStyle w:val="TAH"/>
            </w:pPr>
            <w:r w:rsidRPr="00C21991">
              <w:t>Item</w:t>
            </w:r>
          </w:p>
        </w:tc>
        <w:tc>
          <w:tcPr>
            <w:tcW w:w="2665" w:type="dxa"/>
            <w:vMerge w:val="restart"/>
          </w:tcPr>
          <w:p w14:paraId="05401C58" w14:textId="77777777" w:rsidR="00897956" w:rsidRPr="00C21991" w:rsidRDefault="00897956">
            <w:pPr>
              <w:pStyle w:val="TAH"/>
            </w:pPr>
            <w:r w:rsidRPr="00C21991">
              <w:t>Header</w:t>
            </w:r>
            <w:r w:rsidR="00A97D7E" w:rsidRPr="00C21991">
              <w:t xml:space="preserve"> field</w:t>
            </w:r>
          </w:p>
        </w:tc>
        <w:tc>
          <w:tcPr>
            <w:tcW w:w="3063" w:type="dxa"/>
            <w:gridSpan w:val="3"/>
          </w:tcPr>
          <w:p w14:paraId="078C13F2" w14:textId="77777777" w:rsidR="00897956" w:rsidRPr="00C21991" w:rsidRDefault="00897956">
            <w:pPr>
              <w:pStyle w:val="TAH"/>
            </w:pPr>
            <w:r w:rsidRPr="00C21991">
              <w:t>Sending</w:t>
            </w:r>
          </w:p>
        </w:tc>
        <w:tc>
          <w:tcPr>
            <w:tcW w:w="3063" w:type="dxa"/>
            <w:gridSpan w:val="3"/>
          </w:tcPr>
          <w:p w14:paraId="23E5D254" w14:textId="77777777" w:rsidR="00897956" w:rsidRPr="00C21991" w:rsidRDefault="00897956">
            <w:pPr>
              <w:pStyle w:val="TAH"/>
              <w:rPr>
                <w:b w:val="0"/>
              </w:rPr>
            </w:pPr>
            <w:r w:rsidRPr="00C21991">
              <w:t>Receiving</w:t>
            </w:r>
          </w:p>
        </w:tc>
      </w:tr>
      <w:tr w:rsidR="00897956" w:rsidRPr="00C21991" w14:paraId="281973DD" w14:textId="77777777">
        <w:trPr>
          <w:cantSplit/>
        </w:trPr>
        <w:tc>
          <w:tcPr>
            <w:tcW w:w="851" w:type="dxa"/>
            <w:vMerge/>
          </w:tcPr>
          <w:p w14:paraId="40D364FE" w14:textId="77777777" w:rsidR="00897956" w:rsidRPr="00C21991" w:rsidRDefault="00897956">
            <w:pPr>
              <w:pStyle w:val="TAH"/>
            </w:pPr>
          </w:p>
        </w:tc>
        <w:tc>
          <w:tcPr>
            <w:tcW w:w="2665" w:type="dxa"/>
            <w:vMerge/>
          </w:tcPr>
          <w:p w14:paraId="08D642E9" w14:textId="77777777" w:rsidR="00897956" w:rsidRPr="00C21991" w:rsidRDefault="00897956">
            <w:pPr>
              <w:pStyle w:val="TAH"/>
            </w:pPr>
          </w:p>
        </w:tc>
        <w:tc>
          <w:tcPr>
            <w:tcW w:w="1021" w:type="dxa"/>
          </w:tcPr>
          <w:p w14:paraId="1ED1A7EF" w14:textId="77777777" w:rsidR="00897956" w:rsidRPr="00C21991" w:rsidRDefault="00897956">
            <w:pPr>
              <w:pStyle w:val="TAH"/>
            </w:pPr>
            <w:r w:rsidRPr="00C21991">
              <w:t>Ref.</w:t>
            </w:r>
          </w:p>
        </w:tc>
        <w:tc>
          <w:tcPr>
            <w:tcW w:w="1021" w:type="dxa"/>
          </w:tcPr>
          <w:p w14:paraId="6C2433A5" w14:textId="77777777" w:rsidR="00897956" w:rsidRPr="00C21991" w:rsidRDefault="00897956">
            <w:pPr>
              <w:pStyle w:val="TAH"/>
            </w:pPr>
            <w:r w:rsidRPr="00C21991">
              <w:t>RFC status</w:t>
            </w:r>
          </w:p>
        </w:tc>
        <w:tc>
          <w:tcPr>
            <w:tcW w:w="1021" w:type="dxa"/>
          </w:tcPr>
          <w:p w14:paraId="43DE2725" w14:textId="77777777" w:rsidR="00897956" w:rsidRPr="00C21991" w:rsidRDefault="00897956">
            <w:pPr>
              <w:pStyle w:val="TAH"/>
            </w:pPr>
            <w:r w:rsidRPr="00C21991">
              <w:t>Profile status</w:t>
            </w:r>
          </w:p>
        </w:tc>
        <w:tc>
          <w:tcPr>
            <w:tcW w:w="1021" w:type="dxa"/>
          </w:tcPr>
          <w:p w14:paraId="3C9086FD" w14:textId="77777777" w:rsidR="00897956" w:rsidRPr="00C21991" w:rsidRDefault="00897956">
            <w:pPr>
              <w:pStyle w:val="TAH"/>
            </w:pPr>
            <w:r w:rsidRPr="00C21991">
              <w:t>Ref.</w:t>
            </w:r>
          </w:p>
        </w:tc>
        <w:tc>
          <w:tcPr>
            <w:tcW w:w="1021" w:type="dxa"/>
          </w:tcPr>
          <w:p w14:paraId="0F977BDE" w14:textId="77777777" w:rsidR="00897956" w:rsidRPr="00C21991" w:rsidRDefault="00897956">
            <w:pPr>
              <w:pStyle w:val="TAH"/>
            </w:pPr>
            <w:r w:rsidRPr="00C21991">
              <w:t>RFC status</w:t>
            </w:r>
          </w:p>
        </w:tc>
        <w:tc>
          <w:tcPr>
            <w:tcW w:w="1021" w:type="dxa"/>
          </w:tcPr>
          <w:p w14:paraId="4177B2F7" w14:textId="77777777" w:rsidR="00897956" w:rsidRPr="00C21991" w:rsidRDefault="00897956">
            <w:pPr>
              <w:pStyle w:val="TAH"/>
            </w:pPr>
            <w:r w:rsidRPr="00C21991">
              <w:t>Profile status</w:t>
            </w:r>
          </w:p>
        </w:tc>
      </w:tr>
      <w:tr w:rsidR="00897956" w:rsidRPr="00C21991" w14:paraId="0D34A63F" w14:textId="77777777">
        <w:tc>
          <w:tcPr>
            <w:tcW w:w="851" w:type="dxa"/>
          </w:tcPr>
          <w:p w14:paraId="737EBFB9" w14:textId="77777777" w:rsidR="00897956" w:rsidRPr="00C21991" w:rsidRDefault="00897956">
            <w:pPr>
              <w:pStyle w:val="TAL"/>
            </w:pPr>
            <w:r w:rsidRPr="00C21991">
              <w:t>1</w:t>
            </w:r>
          </w:p>
        </w:tc>
        <w:tc>
          <w:tcPr>
            <w:tcW w:w="2665" w:type="dxa"/>
          </w:tcPr>
          <w:p w14:paraId="608DFF43" w14:textId="77777777" w:rsidR="00897956" w:rsidRPr="00C21991" w:rsidRDefault="00897956">
            <w:pPr>
              <w:pStyle w:val="TAL"/>
            </w:pPr>
            <w:r w:rsidRPr="00C21991">
              <w:t>Accept-Contact</w:t>
            </w:r>
          </w:p>
        </w:tc>
        <w:tc>
          <w:tcPr>
            <w:tcW w:w="1021" w:type="dxa"/>
          </w:tcPr>
          <w:p w14:paraId="42868C46" w14:textId="77777777" w:rsidR="00897956" w:rsidRPr="00C21991" w:rsidRDefault="00897956">
            <w:pPr>
              <w:pStyle w:val="TAL"/>
            </w:pPr>
            <w:r w:rsidRPr="00C21991">
              <w:t>[56B] 9.2</w:t>
            </w:r>
          </w:p>
        </w:tc>
        <w:tc>
          <w:tcPr>
            <w:tcW w:w="1021" w:type="dxa"/>
          </w:tcPr>
          <w:p w14:paraId="3EC03897" w14:textId="77777777" w:rsidR="00897956" w:rsidRPr="00C21991" w:rsidRDefault="00897956">
            <w:pPr>
              <w:pStyle w:val="TAL"/>
            </w:pPr>
            <w:r w:rsidRPr="00C21991">
              <w:t>c10</w:t>
            </w:r>
          </w:p>
        </w:tc>
        <w:tc>
          <w:tcPr>
            <w:tcW w:w="1021" w:type="dxa"/>
          </w:tcPr>
          <w:p w14:paraId="6F47C68E" w14:textId="77777777" w:rsidR="00897956" w:rsidRPr="00C21991" w:rsidRDefault="00897956">
            <w:pPr>
              <w:pStyle w:val="TAL"/>
            </w:pPr>
            <w:r w:rsidRPr="00C21991">
              <w:t>c10</w:t>
            </w:r>
          </w:p>
        </w:tc>
        <w:tc>
          <w:tcPr>
            <w:tcW w:w="1021" w:type="dxa"/>
          </w:tcPr>
          <w:p w14:paraId="2F991D4A" w14:textId="77777777" w:rsidR="00897956" w:rsidRPr="00C21991" w:rsidRDefault="00897956">
            <w:pPr>
              <w:pStyle w:val="TAL"/>
            </w:pPr>
            <w:r w:rsidRPr="00C21991">
              <w:t>[56B] 9.2</w:t>
            </w:r>
          </w:p>
        </w:tc>
        <w:tc>
          <w:tcPr>
            <w:tcW w:w="1021" w:type="dxa"/>
          </w:tcPr>
          <w:p w14:paraId="20056259" w14:textId="77777777" w:rsidR="00897956" w:rsidRPr="00C21991" w:rsidRDefault="00897956">
            <w:pPr>
              <w:pStyle w:val="TAL"/>
            </w:pPr>
            <w:r w:rsidRPr="00C21991">
              <w:t>c11</w:t>
            </w:r>
          </w:p>
        </w:tc>
        <w:tc>
          <w:tcPr>
            <w:tcW w:w="1021" w:type="dxa"/>
          </w:tcPr>
          <w:p w14:paraId="099AA83B" w14:textId="77777777" w:rsidR="00897956" w:rsidRPr="00C21991" w:rsidRDefault="00897956">
            <w:pPr>
              <w:pStyle w:val="TAL"/>
            </w:pPr>
            <w:r w:rsidRPr="00C21991">
              <w:t>c11</w:t>
            </w:r>
          </w:p>
        </w:tc>
      </w:tr>
      <w:tr w:rsidR="00897956" w:rsidRPr="00C21991" w14:paraId="61EC5279" w14:textId="77777777">
        <w:tc>
          <w:tcPr>
            <w:tcW w:w="851" w:type="dxa"/>
          </w:tcPr>
          <w:p w14:paraId="37DA64F3" w14:textId="77777777" w:rsidR="00897956" w:rsidRPr="00C21991" w:rsidRDefault="00897956">
            <w:pPr>
              <w:pStyle w:val="TAL"/>
            </w:pPr>
            <w:r w:rsidRPr="00C21991">
              <w:t>2</w:t>
            </w:r>
          </w:p>
        </w:tc>
        <w:tc>
          <w:tcPr>
            <w:tcW w:w="2665" w:type="dxa"/>
          </w:tcPr>
          <w:p w14:paraId="505FA29B" w14:textId="77777777" w:rsidR="00897956" w:rsidRPr="00C21991" w:rsidRDefault="00897956">
            <w:pPr>
              <w:pStyle w:val="TAL"/>
            </w:pPr>
            <w:r w:rsidRPr="00C21991">
              <w:t>Allow-Events</w:t>
            </w:r>
          </w:p>
        </w:tc>
        <w:tc>
          <w:tcPr>
            <w:tcW w:w="1021" w:type="dxa"/>
          </w:tcPr>
          <w:p w14:paraId="7FEDF676" w14:textId="77777777" w:rsidR="00897956" w:rsidRPr="00C21991" w:rsidRDefault="00897956">
            <w:pPr>
              <w:pStyle w:val="TAL"/>
            </w:pPr>
            <w:r w:rsidRPr="00C21991">
              <w:t xml:space="preserve">[28] </w:t>
            </w:r>
            <w:r w:rsidR="008809F3" w:rsidRPr="00C21991">
              <w:t>8</w:t>
            </w:r>
            <w:r w:rsidRPr="00C21991">
              <w:t>.2.2</w:t>
            </w:r>
          </w:p>
        </w:tc>
        <w:tc>
          <w:tcPr>
            <w:tcW w:w="1021" w:type="dxa"/>
          </w:tcPr>
          <w:p w14:paraId="67150B1F" w14:textId="77777777" w:rsidR="00897956" w:rsidRPr="00C21991" w:rsidRDefault="00897956">
            <w:pPr>
              <w:pStyle w:val="TAL"/>
            </w:pPr>
            <w:r w:rsidRPr="00C21991">
              <w:t>m</w:t>
            </w:r>
          </w:p>
        </w:tc>
        <w:tc>
          <w:tcPr>
            <w:tcW w:w="1021" w:type="dxa"/>
          </w:tcPr>
          <w:p w14:paraId="2D5880A6" w14:textId="77777777" w:rsidR="00897956" w:rsidRPr="00C21991" w:rsidRDefault="00897956">
            <w:pPr>
              <w:pStyle w:val="TAL"/>
            </w:pPr>
            <w:r w:rsidRPr="00C21991">
              <w:t>m</w:t>
            </w:r>
          </w:p>
        </w:tc>
        <w:tc>
          <w:tcPr>
            <w:tcW w:w="1021" w:type="dxa"/>
          </w:tcPr>
          <w:p w14:paraId="374C38B9" w14:textId="77777777" w:rsidR="00897956" w:rsidRPr="00C21991" w:rsidRDefault="00897956">
            <w:pPr>
              <w:pStyle w:val="TAL"/>
            </w:pPr>
            <w:r w:rsidRPr="00C21991">
              <w:t xml:space="preserve">[28] </w:t>
            </w:r>
            <w:r w:rsidR="008809F3" w:rsidRPr="00C21991">
              <w:t>8</w:t>
            </w:r>
            <w:r w:rsidRPr="00C21991">
              <w:t>.2.2</w:t>
            </w:r>
          </w:p>
        </w:tc>
        <w:tc>
          <w:tcPr>
            <w:tcW w:w="1021" w:type="dxa"/>
          </w:tcPr>
          <w:p w14:paraId="0228D193" w14:textId="77777777" w:rsidR="00897956" w:rsidRPr="00C21991" w:rsidRDefault="00897956">
            <w:pPr>
              <w:pStyle w:val="TAL"/>
            </w:pPr>
            <w:r w:rsidRPr="00C21991">
              <w:t>c1</w:t>
            </w:r>
          </w:p>
        </w:tc>
        <w:tc>
          <w:tcPr>
            <w:tcW w:w="1021" w:type="dxa"/>
          </w:tcPr>
          <w:p w14:paraId="72FCA900" w14:textId="77777777" w:rsidR="00897956" w:rsidRPr="00C21991" w:rsidRDefault="00897956">
            <w:pPr>
              <w:pStyle w:val="TAL"/>
            </w:pPr>
            <w:r w:rsidRPr="00C21991">
              <w:t>c1</w:t>
            </w:r>
          </w:p>
        </w:tc>
      </w:tr>
      <w:tr w:rsidR="00897956" w:rsidRPr="00C21991" w14:paraId="61A36404" w14:textId="77777777">
        <w:tc>
          <w:tcPr>
            <w:tcW w:w="851" w:type="dxa"/>
          </w:tcPr>
          <w:p w14:paraId="4224C4E6" w14:textId="77777777" w:rsidR="00897956" w:rsidRPr="00C21991" w:rsidRDefault="00897956">
            <w:pPr>
              <w:pStyle w:val="TAL"/>
            </w:pPr>
            <w:r w:rsidRPr="00C21991">
              <w:t>3</w:t>
            </w:r>
          </w:p>
        </w:tc>
        <w:tc>
          <w:tcPr>
            <w:tcW w:w="2665" w:type="dxa"/>
          </w:tcPr>
          <w:p w14:paraId="17A27656" w14:textId="77777777" w:rsidR="00897956" w:rsidRPr="00C21991" w:rsidRDefault="00897956">
            <w:pPr>
              <w:pStyle w:val="TAL"/>
            </w:pPr>
            <w:r w:rsidRPr="00C21991">
              <w:t>Authorization</w:t>
            </w:r>
          </w:p>
        </w:tc>
        <w:tc>
          <w:tcPr>
            <w:tcW w:w="1021" w:type="dxa"/>
          </w:tcPr>
          <w:p w14:paraId="4EA27F5B" w14:textId="77777777" w:rsidR="00897956" w:rsidRPr="00C21991" w:rsidRDefault="00897956">
            <w:pPr>
              <w:pStyle w:val="TAL"/>
            </w:pPr>
            <w:r w:rsidRPr="00C21991">
              <w:t>[26] 20.7</w:t>
            </w:r>
          </w:p>
        </w:tc>
        <w:tc>
          <w:tcPr>
            <w:tcW w:w="1021" w:type="dxa"/>
          </w:tcPr>
          <w:p w14:paraId="4AFCB627" w14:textId="77777777" w:rsidR="00897956" w:rsidRPr="00C21991" w:rsidRDefault="00897956">
            <w:pPr>
              <w:pStyle w:val="TAL"/>
            </w:pPr>
            <w:r w:rsidRPr="00C21991">
              <w:t>m</w:t>
            </w:r>
          </w:p>
        </w:tc>
        <w:tc>
          <w:tcPr>
            <w:tcW w:w="1021" w:type="dxa"/>
          </w:tcPr>
          <w:p w14:paraId="5BE4C5D1" w14:textId="77777777" w:rsidR="00897956" w:rsidRPr="00C21991" w:rsidRDefault="00897956">
            <w:pPr>
              <w:pStyle w:val="TAL"/>
            </w:pPr>
            <w:r w:rsidRPr="00C21991">
              <w:t>m</w:t>
            </w:r>
          </w:p>
        </w:tc>
        <w:tc>
          <w:tcPr>
            <w:tcW w:w="1021" w:type="dxa"/>
          </w:tcPr>
          <w:p w14:paraId="7285BFFC" w14:textId="77777777" w:rsidR="00897956" w:rsidRPr="00C21991" w:rsidRDefault="00897956">
            <w:pPr>
              <w:pStyle w:val="TAL"/>
            </w:pPr>
            <w:r w:rsidRPr="00C21991">
              <w:t>[26] 20.7</w:t>
            </w:r>
          </w:p>
        </w:tc>
        <w:tc>
          <w:tcPr>
            <w:tcW w:w="1021" w:type="dxa"/>
          </w:tcPr>
          <w:p w14:paraId="10231751" w14:textId="77777777" w:rsidR="00897956" w:rsidRPr="00C21991" w:rsidRDefault="00897956">
            <w:pPr>
              <w:pStyle w:val="TAL"/>
            </w:pPr>
            <w:proofErr w:type="spellStart"/>
            <w:r w:rsidRPr="00C21991">
              <w:t>i</w:t>
            </w:r>
            <w:proofErr w:type="spellEnd"/>
          </w:p>
        </w:tc>
        <w:tc>
          <w:tcPr>
            <w:tcW w:w="1021" w:type="dxa"/>
          </w:tcPr>
          <w:p w14:paraId="2D424024" w14:textId="77777777" w:rsidR="00897956" w:rsidRPr="00C21991" w:rsidRDefault="00897956">
            <w:pPr>
              <w:pStyle w:val="TAL"/>
            </w:pPr>
            <w:proofErr w:type="spellStart"/>
            <w:r w:rsidRPr="00C21991">
              <w:t>i</w:t>
            </w:r>
            <w:proofErr w:type="spellEnd"/>
          </w:p>
        </w:tc>
      </w:tr>
      <w:tr w:rsidR="00897956" w:rsidRPr="00C21991" w14:paraId="1C6C16C1" w14:textId="77777777">
        <w:tc>
          <w:tcPr>
            <w:tcW w:w="851" w:type="dxa"/>
          </w:tcPr>
          <w:p w14:paraId="5440DD78" w14:textId="77777777" w:rsidR="00897956" w:rsidRPr="00C21991" w:rsidRDefault="00897956">
            <w:pPr>
              <w:pStyle w:val="TAL"/>
            </w:pPr>
            <w:r w:rsidRPr="00C21991">
              <w:t>4</w:t>
            </w:r>
          </w:p>
        </w:tc>
        <w:tc>
          <w:tcPr>
            <w:tcW w:w="2665" w:type="dxa"/>
          </w:tcPr>
          <w:p w14:paraId="577D33A3" w14:textId="77777777" w:rsidR="00897956" w:rsidRPr="00C21991" w:rsidRDefault="00897956">
            <w:pPr>
              <w:pStyle w:val="TAL"/>
            </w:pPr>
            <w:r w:rsidRPr="00C21991">
              <w:t>Call-ID</w:t>
            </w:r>
          </w:p>
        </w:tc>
        <w:tc>
          <w:tcPr>
            <w:tcW w:w="1021" w:type="dxa"/>
          </w:tcPr>
          <w:p w14:paraId="7932D565" w14:textId="77777777" w:rsidR="00897956" w:rsidRPr="00C21991" w:rsidRDefault="00897956">
            <w:pPr>
              <w:pStyle w:val="TAL"/>
            </w:pPr>
            <w:r w:rsidRPr="00C21991">
              <w:t>[26] 20.8</w:t>
            </w:r>
          </w:p>
        </w:tc>
        <w:tc>
          <w:tcPr>
            <w:tcW w:w="1021" w:type="dxa"/>
          </w:tcPr>
          <w:p w14:paraId="2E317416" w14:textId="77777777" w:rsidR="00897956" w:rsidRPr="00C21991" w:rsidRDefault="00897956">
            <w:pPr>
              <w:pStyle w:val="TAL"/>
            </w:pPr>
            <w:r w:rsidRPr="00C21991">
              <w:t>m</w:t>
            </w:r>
          </w:p>
        </w:tc>
        <w:tc>
          <w:tcPr>
            <w:tcW w:w="1021" w:type="dxa"/>
          </w:tcPr>
          <w:p w14:paraId="3A3F3527" w14:textId="77777777" w:rsidR="00897956" w:rsidRPr="00C21991" w:rsidRDefault="00897956">
            <w:pPr>
              <w:pStyle w:val="TAL"/>
            </w:pPr>
            <w:r w:rsidRPr="00C21991">
              <w:t>m</w:t>
            </w:r>
          </w:p>
        </w:tc>
        <w:tc>
          <w:tcPr>
            <w:tcW w:w="1021" w:type="dxa"/>
          </w:tcPr>
          <w:p w14:paraId="25E6E5BF" w14:textId="77777777" w:rsidR="00897956" w:rsidRPr="00C21991" w:rsidRDefault="00897956">
            <w:pPr>
              <w:pStyle w:val="TAL"/>
            </w:pPr>
            <w:r w:rsidRPr="00C21991">
              <w:t>[26] 20.8</w:t>
            </w:r>
          </w:p>
        </w:tc>
        <w:tc>
          <w:tcPr>
            <w:tcW w:w="1021" w:type="dxa"/>
          </w:tcPr>
          <w:p w14:paraId="26089C4A" w14:textId="77777777" w:rsidR="00897956" w:rsidRPr="00C21991" w:rsidRDefault="00897956">
            <w:pPr>
              <w:pStyle w:val="TAL"/>
            </w:pPr>
            <w:r w:rsidRPr="00C21991">
              <w:t>m</w:t>
            </w:r>
          </w:p>
        </w:tc>
        <w:tc>
          <w:tcPr>
            <w:tcW w:w="1021" w:type="dxa"/>
          </w:tcPr>
          <w:p w14:paraId="33609CCC" w14:textId="77777777" w:rsidR="00897956" w:rsidRPr="00C21991" w:rsidRDefault="00897956">
            <w:pPr>
              <w:pStyle w:val="TAL"/>
            </w:pPr>
            <w:r w:rsidRPr="00C21991">
              <w:t>m</w:t>
            </w:r>
          </w:p>
        </w:tc>
      </w:tr>
      <w:tr w:rsidR="00646275" w:rsidRPr="00C21991" w14:paraId="6FB41AA8" w14:textId="77777777" w:rsidTr="00C621C9">
        <w:tc>
          <w:tcPr>
            <w:tcW w:w="851" w:type="dxa"/>
          </w:tcPr>
          <w:p w14:paraId="79B19904" w14:textId="77777777" w:rsidR="00646275" w:rsidRPr="00C21991" w:rsidRDefault="00646275" w:rsidP="00C621C9">
            <w:pPr>
              <w:pStyle w:val="TAL"/>
            </w:pPr>
            <w:r w:rsidRPr="00C21991">
              <w:t>5</w:t>
            </w:r>
          </w:p>
        </w:tc>
        <w:tc>
          <w:tcPr>
            <w:tcW w:w="2665" w:type="dxa"/>
          </w:tcPr>
          <w:p w14:paraId="2D48236B" w14:textId="77777777" w:rsidR="00646275" w:rsidRPr="00C21991" w:rsidRDefault="00646275" w:rsidP="00C621C9">
            <w:pPr>
              <w:pStyle w:val="TAL"/>
            </w:pPr>
            <w:r w:rsidRPr="00C21991">
              <w:rPr>
                <w:lang w:eastAsia="zh-CN"/>
              </w:rPr>
              <w:t>Cellular-Network-Info</w:t>
            </w:r>
          </w:p>
        </w:tc>
        <w:tc>
          <w:tcPr>
            <w:tcW w:w="1021" w:type="dxa"/>
          </w:tcPr>
          <w:p w14:paraId="4383882D" w14:textId="77777777" w:rsidR="00646275" w:rsidRPr="00C21991" w:rsidRDefault="00646275" w:rsidP="00C621C9">
            <w:pPr>
              <w:pStyle w:val="TAL"/>
            </w:pPr>
            <w:r w:rsidRPr="00C21991">
              <w:t>7.2.15</w:t>
            </w:r>
          </w:p>
        </w:tc>
        <w:tc>
          <w:tcPr>
            <w:tcW w:w="1021" w:type="dxa"/>
          </w:tcPr>
          <w:p w14:paraId="280C0B0E" w14:textId="77777777" w:rsidR="00646275" w:rsidRPr="00C21991" w:rsidRDefault="00646275" w:rsidP="00C621C9">
            <w:pPr>
              <w:pStyle w:val="TAL"/>
            </w:pPr>
            <w:r w:rsidRPr="00C21991">
              <w:t>n/a</w:t>
            </w:r>
          </w:p>
        </w:tc>
        <w:tc>
          <w:tcPr>
            <w:tcW w:w="1021" w:type="dxa"/>
          </w:tcPr>
          <w:p w14:paraId="7110D05B" w14:textId="77777777" w:rsidR="00646275" w:rsidRPr="00C21991" w:rsidRDefault="00646275" w:rsidP="00C621C9">
            <w:pPr>
              <w:pStyle w:val="TAL"/>
            </w:pPr>
            <w:r w:rsidRPr="00C21991">
              <w:t>c27</w:t>
            </w:r>
          </w:p>
        </w:tc>
        <w:tc>
          <w:tcPr>
            <w:tcW w:w="1021" w:type="dxa"/>
          </w:tcPr>
          <w:p w14:paraId="2D161CB5" w14:textId="77777777" w:rsidR="00646275" w:rsidRPr="00C21991" w:rsidRDefault="00646275" w:rsidP="00C621C9">
            <w:pPr>
              <w:pStyle w:val="TAL"/>
            </w:pPr>
            <w:r w:rsidRPr="00C21991">
              <w:t>7.2.15</w:t>
            </w:r>
          </w:p>
        </w:tc>
        <w:tc>
          <w:tcPr>
            <w:tcW w:w="1021" w:type="dxa"/>
          </w:tcPr>
          <w:p w14:paraId="44582A17" w14:textId="77777777" w:rsidR="00646275" w:rsidRPr="00C21991" w:rsidRDefault="00646275" w:rsidP="00C621C9">
            <w:pPr>
              <w:pStyle w:val="TAL"/>
            </w:pPr>
            <w:r w:rsidRPr="00C21991">
              <w:t>n/a</w:t>
            </w:r>
          </w:p>
        </w:tc>
        <w:tc>
          <w:tcPr>
            <w:tcW w:w="1021" w:type="dxa"/>
          </w:tcPr>
          <w:p w14:paraId="05538223" w14:textId="77777777" w:rsidR="00646275" w:rsidRPr="00C21991" w:rsidRDefault="00646275" w:rsidP="00C621C9">
            <w:pPr>
              <w:pStyle w:val="TAL"/>
            </w:pPr>
            <w:r w:rsidRPr="00C21991">
              <w:t>c28</w:t>
            </w:r>
          </w:p>
        </w:tc>
      </w:tr>
      <w:tr w:rsidR="00897956" w:rsidRPr="00C21991" w14:paraId="6BEF9831" w14:textId="77777777">
        <w:tc>
          <w:tcPr>
            <w:tcW w:w="851" w:type="dxa"/>
          </w:tcPr>
          <w:p w14:paraId="6B6F83BC" w14:textId="77777777" w:rsidR="00897956" w:rsidRPr="00C21991" w:rsidRDefault="00897956">
            <w:pPr>
              <w:pStyle w:val="TAL"/>
            </w:pPr>
            <w:r w:rsidRPr="00C21991">
              <w:t>6</w:t>
            </w:r>
          </w:p>
        </w:tc>
        <w:tc>
          <w:tcPr>
            <w:tcW w:w="2665" w:type="dxa"/>
          </w:tcPr>
          <w:p w14:paraId="301DA1EF" w14:textId="77777777" w:rsidR="00897956" w:rsidRPr="00C21991" w:rsidRDefault="00897956">
            <w:pPr>
              <w:pStyle w:val="TAL"/>
            </w:pPr>
            <w:r w:rsidRPr="00C21991">
              <w:t>Content-Disposition</w:t>
            </w:r>
          </w:p>
        </w:tc>
        <w:tc>
          <w:tcPr>
            <w:tcW w:w="1021" w:type="dxa"/>
          </w:tcPr>
          <w:p w14:paraId="7BDA112E" w14:textId="77777777" w:rsidR="00897956" w:rsidRPr="00C21991" w:rsidRDefault="00897956">
            <w:pPr>
              <w:pStyle w:val="TAL"/>
            </w:pPr>
            <w:r w:rsidRPr="00C21991">
              <w:t>[26] 20.11</w:t>
            </w:r>
          </w:p>
        </w:tc>
        <w:tc>
          <w:tcPr>
            <w:tcW w:w="1021" w:type="dxa"/>
          </w:tcPr>
          <w:p w14:paraId="77D21D39" w14:textId="77777777" w:rsidR="00897956" w:rsidRPr="00C21991" w:rsidRDefault="00897956">
            <w:pPr>
              <w:pStyle w:val="TAL"/>
            </w:pPr>
            <w:r w:rsidRPr="00C21991">
              <w:t>m</w:t>
            </w:r>
          </w:p>
        </w:tc>
        <w:tc>
          <w:tcPr>
            <w:tcW w:w="1021" w:type="dxa"/>
          </w:tcPr>
          <w:p w14:paraId="52B81C4D" w14:textId="77777777" w:rsidR="00897956" w:rsidRPr="00C21991" w:rsidRDefault="00897956">
            <w:pPr>
              <w:pStyle w:val="TAL"/>
            </w:pPr>
            <w:r w:rsidRPr="00C21991">
              <w:t>m</w:t>
            </w:r>
          </w:p>
        </w:tc>
        <w:tc>
          <w:tcPr>
            <w:tcW w:w="1021" w:type="dxa"/>
          </w:tcPr>
          <w:p w14:paraId="7C2294E7" w14:textId="77777777" w:rsidR="00897956" w:rsidRPr="00C21991" w:rsidRDefault="00897956">
            <w:pPr>
              <w:pStyle w:val="TAL"/>
            </w:pPr>
            <w:r w:rsidRPr="00C21991">
              <w:t>[26] 20.11</w:t>
            </w:r>
          </w:p>
        </w:tc>
        <w:tc>
          <w:tcPr>
            <w:tcW w:w="1021" w:type="dxa"/>
          </w:tcPr>
          <w:p w14:paraId="55B76770" w14:textId="77777777" w:rsidR="00897956" w:rsidRPr="00C21991" w:rsidRDefault="00897956">
            <w:pPr>
              <w:pStyle w:val="TAL"/>
            </w:pPr>
            <w:proofErr w:type="spellStart"/>
            <w:r w:rsidRPr="00C21991">
              <w:t>i</w:t>
            </w:r>
            <w:proofErr w:type="spellEnd"/>
          </w:p>
        </w:tc>
        <w:tc>
          <w:tcPr>
            <w:tcW w:w="1021" w:type="dxa"/>
          </w:tcPr>
          <w:p w14:paraId="780827E6" w14:textId="77777777" w:rsidR="00897956" w:rsidRPr="00C21991" w:rsidRDefault="00897956">
            <w:pPr>
              <w:pStyle w:val="TAL"/>
            </w:pPr>
            <w:proofErr w:type="spellStart"/>
            <w:r w:rsidRPr="00C21991">
              <w:t>i</w:t>
            </w:r>
            <w:proofErr w:type="spellEnd"/>
          </w:p>
        </w:tc>
      </w:tr>
      <w:tr w:rsidR="00897956" w:rsidRPr="00C21991" w14:paraId="3FC13412" w14:textId="77777777">
        <w:tc>
          <w:tcPr>
            <w:tcW w:w="851" w:type="dxa"/>
          </w:tcPr>
          <w:p w14:paraId="61AE7088" w14:textId="77777777" w:rsidR="00897956" w:rsidRPr="00C21991" w:rsidRDefault="00897956">
            <w:pPr>
              <w:pStyle w:val="TAL"/>
            </w:pPr>
            <w:r w:rsidRPr="00C21991">
              <w:t>7</w:t>
            </w:r>
          </w:p>
        </w:tc>
        <w:tc>
          <w:tcPr>
            <w:tcW w:w="2665" w:type="dxa"/>
          </w:tcPr>
          <w:p w14:paraId="7C1FFE6C" w14:textId="77777777" w:rsidR="00897956" w:rsidRPr="00C21991" w:rsidRDefault="00897956">
            <w:pPr>
              <w:pStyle w:val="TAL"/>
            </w:pPr>
            <w:r w:rsidRPr="00C21991">
              <w:t>Content-Encoding</w:t>
            </w:r>
          </w:p>
        </w:tc>
        <w:tc>
          <w:tcPr>
            <w:tcW w:w="1021" w:type="dxa"/>
          </w:tcPr>
          <w:p w14:paraId="72708073" w14:textId="77777777" w:rsidR="00897956" w:rsidRPr="00C21991" w:rsidRDefault="00897956">
            <w:pPr>
              <w:pStyle w:val="TAL"/>
            </w:pPr>
            <w:r w:rsidRPr="00C21991">
              <w:t>[26] 20.12</w:t>
            </w:r>
          </w:p>
        </w:tc>
        <w:tc>
          <w:tcPr>
            <w:tcW w:w="1021" w:type="dxa"/>
          </w:tcPr>
          <w:p w14:paraId="60FCA87F" w14:textId="77777777" w:rsidR="00897956" w:rsidRPr="00C21991" w:rsidRDefault="00897956">
            <w:pPr>
              <w:pStyle w:val="TAL"/>
            </w:pPr>
            <w:r w:rsidRPr="00C21991">
              <w:t>m</w:t>
            </w:r>
          </w:p>
        </w:tc>
        <w:tc>
          <w:tcPr>
            <w:tcW w:w="1021" w:type="dxa"/>
          </w:tcPr>
          <w:p w14:paraId="57D8FF8E" w14:textId="77777777" w:rsidR="00897956" w:rsidRPr="00C21991" w:rsidRDefault="00897956">
            <w:pPr>
              <w:pStyle w:val="TAL"/>
            </w:pPr>
            <w:r w:rsidRPr="00C21991">
              <w:t>m</w:t>
            </w:r>
          </w:p>
        </w:tc>
        <w:tc>
          <w:tcPr>
            <w:tcW w:w="1021" w:type="dxa"/>
          </w:tcPr>
          <w:p w14:paraId="3AD0C83F" w14:textId="77777777" w:rsidR="00897956" w:rsidRPr="00C21991" w:rsidRDefault="00897956">
            <w:pPr>
              <w:pStyle w:val="TAL"/>
            </w:pPr>
            <w:r w:rsidRPr="00C21991">
              <w:t>[26] 20.12</w:t>
            </w:r>
          </w:p>
        </w:tc>
        <w:tc>
          <w:tcPr>
            <w:tcW w:w="1021" w:type="dxa"/>
          </w:tcPr>
          <w:p w14:paraId="769EF4AC" w14:textId="77777777" w:rsidR="00897956" w:rsidRPr="00C21991" w:rsidRDefault="00897956">
            <w:pPr>
              <w:pStyle w:val="TAL"/>
            </w:pPr>
            <w:proofErr w:type="spellStart"/>
            <w:r w:rsidRPr="00C21991">
              <w:t>i</w:t>
            </w:r>
            <w:proofErr w:type="spellEnd"/>
          </w:p>
        </w:tc>
        <w:tc>
          <w:tcPr>
            <w:tcW w:w="1021" w:type="dxa"/>
          </w:tcPr>
          <w:p w14:paraId="4B1D57E1" w14:textId="77777777" w:rsidR="00897956" w:rsidRPr="00C21991" w:rsidRDefault="00897956">
            <w:pPr>
              <w:pStyle w:val="TAL"/>
            </w:pPr>
            <w:proofErr w:type="spellStart"/>
            <w:r w:rsidRPr="00C21991">
              <w:t>i</w:t>
            </w:r>
            <w:proofErr w:type="spellEnd"/>
          </w:p>
        </w:tc>
      </w:tr>
      <w:tr w:rsidR="00897956" w:rsidRPr="00C21991" w14:paraId="4C3598A3" w14:textId="77777777">
        <w:tc>
          <w:tcPr>
            <w:tcW w:w="851" w:type="dxa"/>
          </w:tcPr>
          <w:p w14:paraId="71F76E81" w14:textId="77777777" w:rsidR="00897956" w:rsidRPr="00C21991" w:rsidRDefault="00897956">
            <w:pPr>
              <w:pStyle w:val="TAL"/>
            </w:pPr>
            <w:r w:rsidRPr="00C21991">
              <w:t>8</w:t>
            </w:r>
          </w:p>
        </w:tc>
        <w:tc>
          <w:tcPr>
            <w:tcW w:w="2665" w:type="dxa"/>
          </w:tcPr>
          <w:p w14:paraId="3C572E25" w14:textId="77777777" w:rsidR="00897956" w:rsidRPr="00C21991" w:rsidRDefault="00897956">
            <w:pPr>
              <w:pStyle w:val="TAL"/>
            </w:pPr>
            <w:r w:rsidRPr="00C21991">
              <w:t>Content-Language</w:t>
            </w:r>
          </w:p>
        </w:tc>
        <w:tc>
          <w:tcPr>
            <w:tcW w:w="1021" w:type="dxa"/>
          </w:tcPr>
          <w:p w14:paraId="77920ED7" w14:textId="77777777" w:rsidR="00897956" w:rsidRPr="00C21991" w:rsidRDefault="00897956">
            <w:pPr>
              <w:pStyle w:val="TAL"/>
            </w:pPr>
            <w:r w:rsidRPr="00C21991">
              <w:t>[26] 20.13</w:t>
            </w:r>
          </w:p>
        </w:tc>
        <w:tc>
          <w:tcPr>
            <w:tcW w:w="1021" w:type="dxa"/>
          </w:tcPr>
          <w:p w14:paraId="3950404C" w14:textId="77777777" w:rsidR="00897956" w:rsidRPr="00C21991" w:rsidRDefault="00897956">
            <w:pPr>
              <w:pStyle w:val="TAL"/>
            </w:pPr>
            <w:r w:rsidRPr="00C21991">
              <w:t>m</w:t>
            </w:r>
          </w:p>
        </w:tc>
        <w:tc>
          <w:tcPr>
            <w:tcW w:w="1021" w:type="dxa"/>
          </w:tcPr>
          <w:p w14:paraId="56BF768E" w14:textId="77777777" w:rsidR="00897956" w:rsidRPr="00C21991" w:rsidRDefault="00897956">
            <w:pPr>
              <w:pStyle w:val="TAL"/>
            </w:pPr>
            <w:r w:rsidRPr="00C21991">
              <w:t>m</w:t>
            </w:r>
          </w:p>
        </w:tc>
        <w:tc>
          <w:tcPr>
            <w:tcW w:w="1021" w:type="dxa"/>
          </w:tcPr>
          <w:p w14:paraId="0A34025A" w14:textId="77777777" w:rsidR="00897956" w:rsidRPr="00C21991" w:rsidRDefault="00897956">
            <w:pPr>
              <w:pStyle w:val="TAL"/>
            </w:pPr>
            <w:r w:rsidRPr="00C21991">
              <w:t>[26] 20.13</w:t>
            </w:r>
          </w:p>
        </w:tc>
        <w:tc>
          <w:tcPr>
            <w:tcW w:w="1021" w:type="dxa"/>
          </w:tcPr>
          <w:p w14:paraId="084AE53B" w14:textId="77777777" w:rsidR="00897956" w:rsidRPr="00C21991" w:rsidRDefault="00897956">
            <w:pPr>
              <w:pStyle w:val="TAL"/>
            </w:pPr>
            <w:proofErr w:type="spellStart"/>
            <w:r w:rsidRPr="00C21991">
              <w:t>i</w:t>
            </w:r>
            <w:proofErr w:type="spellEnd"/>
          </w:p>
        </w:tc>
        <w:tc>
          <w:tcPr>
            <w:tcW w:w="1021" w:type="dxa"/>
          </w:tcPr>
          <w:p w14:paraId="3C48B431" w14:textId="77777777" w:rsidR="00897956" w:rsidRPr="00C21991" w:rsidRDefault="00897956">
            <w:pPr>
              <w:pStyle w:val="TAL"/>
            </w:pPr>
            <w:proofErr w:type="spellStart"/>
            <w:r w:rsidRPr="00C21991">
              <w:t>i</w:t>
            </w:r>
            <w:proofErr w:type="spellEnd"/>
          </w:p>
        </w:tc>
      </w:tr>
      <w:tr w:rsidR="00897956" w:rsidRPr="00C21991" w14:paraId="6ACC22A9" w14:textId="77777777">
        <w:tc>
          <w:tcPr>
            <w:tcW w:w="851" w:type="dxa"/>
          </w:tcPr>
          <w:p w14:paraId="3F2D8114" w14:textId="77777777" w:rsidR="00897956" w:rsidRPr="00C21991" w:rsidRDefault="00897956">
            <w:pPr>
              <w:pStyle w:val="TAL"/>
            </w:pPr>
            <w:r w:rsidRPr="00C21991">
              <w:t>9</w:t>
            </w:r>
          </w:p>
        </w:tc>
        <w:tc>
          <w:tcPr>
            <w:tcW w:w="2665" w:type="dxa"/>
          </w:tcPr>
          <w:p w14:paraId="4FBDAA44" w14:textId="77777777" w:rsidR="00897956" w:rsidRPr="00C21991" w:rsidRDefault="00897956">
            <w:pPr>
              <w:pStyle w:val="TAL"/>
            </w:pPr>
            <w:r w:rsidRPr="00C21991">
              <w:t>Content-Length</w:t>
            </w:r>
          </w:p>
        </w:tc>
        <w:tc>
          <w:tcPr>
            <w:tcW w:w="1021" w:type="dxa"/>
          </w:tcPr>
          <w:p w14:paraId="3A39CFEA" w14:textId="77777777" w:rsidR="00897956" w:rsidRPr="00C21991" w:rsidRDefault="00897956">
            <w:pPr>
              <w:pStyle w:val="TAL"/>
            </w:pPr>
            <w:r w:rsidRPr="00C21991">
              <w:t>[26] 20.14</w:t>
            </w:r>
          </w:p>
        </w:tc>
        <w:tc>
          <w:tcPr>
            <w:tcW w:w="1021" w:type="dxa"/>
          </w:tcPr>
          <w:p w14:paraId="56EA1C59" w14:textId="77777777" w:rsidR="00897956" w:rsidRPr="00C21991" w:rsidRDefault="00897956">
            <w:pPr>
              <w:pStyle w:val="TAL"/>
            </w:pPr>
            <w:r w:rsidRPr="00C21991">
              <w:t>m</w:t>
            </w:r>
          </w:p>
        </w:tc>
        <w:tc>
          <w:tcPr>
            <w:tcW w:w="1021" w:type="dxa"/>
          </w:tcPr>
          <w:p w14:paraId="6E4E6216" w14:textId="77777777" w:rsidR="00897956" w:rsidRPr="00C21991" w:rsidRDefault="00897956">
            <w:pPr>
              <w:pStyle w:val="TAL"/>
            </w:pPr>
            <w:r w:rsidRPr="00C21991">
              <w:t>m</w:t>
            </w:r>
          </w:p>
        </w:tc>
        <w:tc>
          <w:tcPr>
            <w:tcW w:w="1021" w:type="dxa"/>
          </w:tcPr>
          <w:p w14:paraId="5015EB70" w14:textId="77777777" w:rsidR="00897956" w:rsidRPr="00C21991" w:rsidRDefault="00897956">
            <w:pPr>
              <w:pStyle w:val="TAL"/>
            </w:pPr>
            <w:r w:rsidRPr="00C21991">
              <w:t>[26] 20.14</w:t>
            </w:r>
          </w:p>
        </w:tc>
        <w:tc>
          <w:tcPr>
            <w:tcW w:w="1021" w:type="dxa"/>
          </w:tcPr>
          <w:p w14:paraId="73F614DB" w14:textId="77777777" w:rsidR="00897956" w:rsidRPr="00C21991" w:rsidRDefault="00897956">
            <w:pPr>
              <w:pStyle w:val="TAL"/>
            </w:pPr>
            <w:r w:rsidRPr="00C21991">
              <w:t>m</w:t>
            </w:r>
          </w:p>
        </w:tc>
        <w:tc>
          <w:tcPr>
            <w:tcW w:w="1021" w:type="dxa"/>
          </w:tcPr>
          <w:p w14:paraId="428B0859" w14:textId="77777777" w:rsidR="00897956" w:rsidRPr="00C21991" w:rsidRDefault="00897956">
            <w:pPr>
              <w:pStyle w:val="TAL"/>
            </w:pPr>
            <w:r w:rsidRPr="00C21991">
              <w:t>m</w:t>
            </w:r>
          </w:p>
        </w:tc>
      </w:tr>
      <w:tr w:rsidR="00897956" w:rsidRPr="00C21991" w14:paraId="2B576E91" w14:textId="77777777">
        <w:tc>
          <w:tcPr>
            <w:tcW w:w="851" w:type="dxa"/>
          </w:tcPr>
          <w:p w14:paraId="345A8F8D" w14:textId="77777777" w:rsidR="00897956" w:rsidRPr="00C21991" w:rsidRDefault="00897956">
            <w:pPr>
              <w:pStyle w:val="TAL"/>
            </w:pPr>
            <w:r w:rsidRPr="00C21991">
              <w:t>10</w:t>
            </w:r>
          </w:p>
        </w:tc>
        <w:tc>
          <w:tcPr>
            <w:tcW w:w="2665" w:type="dxa"/>
          </w:tcPr>
          <w:p w14:paraId="1141EC44" w14:textId="77777777" w:rsidR="00897956" w:rsidRPr="00C21991" w:rsidRDefault="00897956">
            <w:pPr>
              <w:pStyle w:val="TAL"/>
            </w:pPr>
            <w:r w:rsidRPr="00C21991">
              <w:t>Content-Type</w:t>
            </w:r>
          </w:p>
        </w:tc>
        <w:tc>
          <w:tcPr>
            <w:tcW w:w="1021" w:type="dxa"/>
          </w:tcPr>
          <w:p w14:paraId="2911B097" w14:textId="77777777" w:rsidR="00897956" w:rsidRPr="00C21991" w:rsidRDefault="00897956">
            <w:pPr>
              <w:pStyle w:val="TAL"/>
            </w:pPr>
            <w:r w:rsidRPr="00C21991">
              <w:t>[26] 20.15</w:t>
            </w:r>
          </w:p>
        </w:tc>
        <w:tc>
          <w:tcPr>
            <w:tcW w:w="1021" w:type="dxa"/>
          </w:tcPr>
          <w:p w14:paraId="26B05A10" w14:textId="77777777" w:rsidR="00897956" w:rsidRPr="00C21991" w:rsidRDefault="00897956">
            <w:pPr>
              <w:pStyle w:val="TAL"/>
            </w:pPr>
            <w:r w:rsidRPr="00C21991">
              <w:t>m</w:t>
            </w:r>
          </w:p>
        </w:tc>
        <w:tc>
          <w:tcPr>
            <w:tcW w:w="1021" w:type="dxa"/>
          </w:tcPr>
          <w:p w14:paraId="567BDD0C" w14:textId="77777777" w:rsidR="00897956" w:rsidRPr="00C21991" w:rsidRDefault="00897956">
            <w:pPr>
              <w:pStyle w:val="TAL"/>
            </w:pPr>
            <w:r w:rsidRPr="00C21991">
              <w:t>m</w:t>
            </w:r>
          </w:p>
        </w:tc>
        <w:tc>
          <w:tcPr>
            <w:tcW w:w="1021" w:type="dxa"/>
          </w:tcPr>
          <w:p w14:paraId="68DBE8E7" w14:textId="77777777" w:rsidR="00897956" w:rsidRPr="00C21991" w:rsidRDefault="00897956">
            <w:pPr>
              <w:pStyle w:val="TAL"/>
            </w:pPr>
            <w:r w:rsidRPr="00C21991">
              <w:t>[26] 20.15</w:t>
            </w:r>
          </w:p>
        </w:tc>
        <w:tc>
          <w:tcPr>
            <w:tcW w:w="1021" w:type="dxa"/>
          </w:tcPr>
          <w:p w14:paraId="5782D410" w14:textId="77777777" w:rsidR="00897956" w:rsidRPr="00C21991" w:rsidRDefault="00897956">
            <w:pPr>
              <w:pStyle w:val="TAL"/>
            </w:pPr>
            <w:proofErr w:type="spellStart"/>
            <w:r w:rsidRPr="00C21991">
              <w:t>i</w:t>
            </w:r>
            <w:proofErr w:type="spellEnd"/>
          </w:p>
        </w:tc>
        <w:tc>
          <w:tcPr>
            <w:tcW w:w="1021" w:type="dxa"/>
          </w:tcPr>
          <w:p w14:paraId="510E441A" w14:textId="77777777" w:rsidR="00897956" w:rsidRPr="00C21991" w:rsidRDefault="00897956">
            <w:pPr>
              <w:pStyle w:val="TAL"/>
            </w:pPr>
            <w:r w:rsidRPr="00C21991">
              <w:t>c3</w:t>
            </w:r>
          </w:p>
        </w:tc>
      </w:tr>
      <w:tr w:rsidR="00897956" w:rsidRPr="00C21991" w14:paraId="205CF593" w14:textId="77777777">
        <w:tc>
          <w:tcPr>
            <w:tcW w:w="851" w:type="dxa"/>
          </w:tcPr>
          <w:p w14:paraId="54397157" w14:textId="77777777" w:rsidR="00897956" w:rsidRPr="00C21991" w:rsidRDefault="00897956">
            <w:pPr>
              <w:pStyle w:val="TAL"/>
            </w:pPr>
            <w:r w:rsidRPr="00C21991">
              <w:t>11</w:t>
            </w:r>
          </w:p>
        </w:tc>
        <w:tc>
          <w:tcPr>
            <w:tcW w:w="2665" w:type="dxa"/>
          </w:tcPr>
          <w:p w14:paraId="3ABDE714"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256C741" w14:textId="77777777" w:rsidR="00897956" w:rsidRPr="00C21991" w:rsidRDefault="00897956">
            <w:pPr>
              <w:pStyle w:val="TAL"/>
            </w:pPr>
            <w:r w:rsidRPr="00C21991">
              <w:t>[26] 20.16</w:t>
            </w:r>
          </w:p>
        </w:tc>
        <w:tc>
          <w:tcPr>
            <w:tcW w:w="1021" w:type="dxa"/>
          </w:tcPr>
          <w:p w14:paraId="7626CC0C" w14:textId="77777777" w:rsidR="00897956" w:rsidRPr="00C21991" w:rsidRDefault="00897956">
            <w:pPr>
              <w:pStyle w:val="TAL"/>
            </w:pPr>
            <w:r w:rsidRPr="00C21991">
              <w:t>m</w:t>
            </w:r>
          </w:p>
        </w:tc>
        <w:tc>
          <w:tcPr>
            <w:tcW w:w="1021" w:type="dxa"/>
          </w:tcPr>
          <w:p w14:paraId="496ED47B" w14:textId="77777777" w:rsidR="00897956" w:rsidRPr="00C21991" w:rsidRDefault="00897956">
            <w:pPr>
              <w:pStyle w:val="TAL"/>
            </w:pPr>
            <w:r w:rsidRPr="00C21991">
              <w:t>m</w:t>
            </w:r>
          </w:p>
        </w:tc>
        <w:tc>
          <w:tcPr>
            <w:tcW w:w="1021" w:type="dxa"/>
          </w:tcPr>
          <w:p w14:paraId="3BDA50B8" w14:textId="77777777" w:rsidR="00897956" w:rsidRPr="00C21991" w:rsidRDefault="00897956">
            <w:pPr>
              <w:pStyle w:val="TAL"/>
            </w:pPr>
            <w:r w:rsidRPr="00C21991">
              <w:t>[26] 20.16</w:t>
            </w:r>
          </w:p>
        </w:tc>
        <w:tc>
          <w:tcPr>
            <w:tcW w:w="1021" w:type="dxa"/>
          </w:tcPr>
          <w:p w14:paraId="41577B1C" w14:textId="77777777" w:rsidR="00897956" w:rsidRPr="00C21991" w:rsidRDefault="00897956">
            <w:pPr>
              <w:pStyle w:val="TAL"/>
            </w:pPr>
            <w:r w:rsidRPr="00C21991">
              <w:t>m</w:t>
            </w:r>
          </w:p>
        </w:tc>
        <w:tc>
          <w:tcPr>
            <w:tcW w:w="1021" w:type="dxa"/>
          </w:tcPr>
          <w:p w14:paraId="541AB9F6" w14:textId="77777777" w:rsidR="00897956" w:rsidRPr="00C21991" w:rsidRDefault="00897956">
            <w:pPr>
              <w:pStyle w:val="TAL"/>
            </w:pPr>
            <w:r w:rsidRPr="00C21991">
              <w:t>m</w:t>
            </w:r>
          </w:p>
        </w:tc>
      </w:tr>
      <w:tr w:rsidR="00897956" w:rsidRPr="00C21991" w14:paraId="7BC3A6ED" w14:textId="77777777">
        <w:tc>
          <w:tcPr>
            <w:tcW w:w="851" w:type="dxa"/>
          </w:tcPr>
          <w:p w14:paraId="2945CEC3" w14:textId="77777777" w:rsidR="00897956" w:rsidRPr="00C21991" w:rsidRDefault="00897956">
            <w:pPr>
              <w:pStyle w:val="TAL"/>
            </w:pPr>
            <w:r w:rsidRPr="00C21991">
              <w:t>12</w:t>
            </w:r>
          </w:p>
        </w:tc>
        <w:tc>
          <w:tcPr>
            <w:tcW w:w="2665" w:type="dxa"/>
          </w:tcPr>
          <w:p w14:paraId="7619D7D1" w14:textId="77777777" w:rsidR="00897956" w:rsidRPr="00C21991" w:rsidRDefault="00897956">
            <w:pPr>
              <w:pStyle w:val="TAL"/>
            </w:pPr>
            <w:r w:rsidRPr="00C21991">
              <w:t>Date</w:t>
            </w:r>
          </w:p>
        </w:tc>
        <w:tc>
          <w:tcPr>
            <w:tcW w:w="1021" w:type="dxa"/>
          </w:tcPr>
          <w:p w14:paraId="587969FB" w14:textId="77777777" w:rsidR="00897956" w:rsidRPr="00C21991" w:rsidRDefault="00897956">
            <w:pPr>
              <w:pStyle w:val="TAL"/>
            </w:pPr>
            <w:r w:rsidRPr="00C21991">
              <w:t>[26] 20.17</w:t>
            </w:r>
          </w:p>
        </w:tc>
        <w:tc>
          <w:tcPr>
            <w:tcW w:w="1021" w:type="dxa"/>
          </w:tcPr>
          <w:p w14:paraId="44E3A22B" w14:textId="77777777" w:rsidR="00897956" w:rsidRPr="00C21991" w:rsidRDefault="00897956">
            <w:pPr>
              <w:pStyle w:val="TAL"/>
            </w:pPr>
            <w:r w:rsidRPr="00C21991">
              <w:t>m</w:t>
            </w:r>
          </w:p>
        </w:tc>
        <w:tc>
          <w:tcPr>
            <w:tcW w:w="1021" w:type="dxa"/>
          </w:tcPr>
          <w:p w14:paraId="6BD1193F" w14:textId="77777777" w:rsidR="00897956" w:rsidRPr="00C21991" w:rsidRDefault="00897956">
            <w:pPr>
              <w:pStyle w:val="TAL"/>
            </w:pPr>
            <w:r w:rsidRPr="00C21991">
              <w:t>m</w:t>
            </w:r>
          </w:p>
        </w:tc>
        <w:tc>
          <w:tcPr>
            <w:tcW w:w="1021" w:type="dxa"/>
          </w:tcPr>
          <w:p w14:paraId="4FC2669E" w14:textId="77777777" w:rsidR="00897956" w:rsidRPr="00C21991" w:rsidRDefault="00897956">
            <w:pPr>
              <w:pStyle w:val="TAL"/>
            </w:pPr>
            <w:r w:rsidRPr="00C21991">
              <w:t>[26] 20.17</w:t>
            </w:r>
          </w:p>
        </w:tc>
        <w:tc>
          <w:tcPr>
            <w:tcW w:w="1021" w:type="dxa"/>
          </w:tcPr>
          <w:p w14:paraId="6FE7A86B" w14:textId="77777777" w:rsidR="00897956" w:rsidRPr="00C21991" w:rsidRDefault="00897956">
            <w:pPr>
              <w:pStyle w:val="TAL"/>
            </w:pPr>
            <w:r w:rsidRPr="00C21991">
              <w:t>c2</w:t>
            </w:r>
          </w:p>
        </w:tc>
        <w:tc>
          <w:tcPr>
            <w:tcW w:w="1021" w:type="dxa"/>
          </w:tcPr>
          <w:p w14:paraId="2534F5BA" w14:textId="77777777" w:rsidR="00897956" w:rsidRPr="00C21991" w:rsidRDefault="00897956">
            <w:pPr>
              <w:pStyle w:val="TAL"/>
            </w:pPr>
            <w:r w:rsidRPr="00C21991">
              <w:t>c2</w:t>
            </w:r>
          </w:p>
        </w:tc>
      </w:tr>
      <w:tr w:rsidR="00897956" w:rsidRPr="00C21991" w14:paraId="30856030" w14:textId="77777777">
        <w:tc>
          <w:tcPr>
            <w:tcW w:w="851" w:type="dxa"/>
          </w:tcPr>
          <w:p w14:paraId="1BE7C172" w14:textId="77777777" w:rsidR="00897956" w:rsidRPr="00C21991" w:rsidRDefault="00897956">
            <w:pPr>
              <w:pStyle w:val="TAL"/>
            </w:pPr>
            <w:r w:rsidRPr="00C21991">
              <w:t>13</w:t>
            </w:r>
          </w:p>
        </w:tc>
        <w:tc>
          <w:tcPr>
            <w:tcW w:w="2665" w:type="dxa"/>
          </w:tcPr>
          <w:p w14:paraId="24F4E2E5" w14:textId="77777777" w:rsidR="00897956" w:rsidRPr="00C21991" w:rsidRDefault="00897956">
            <w:pPr>
              <w:pStyle w:val="TAL"/>
            </w:pPr>
            <w:r w:rsidRPr="00C21991">
              <w:t>From</w:t>
            </w:r>
          </w:p>
        </w:tc>
        <w:tc>
          <w:tcPr>
            <w:tcW w:w="1021" w:type="dxa"/>
          </w:tcPr>
          <w:p w14:paraId="61B132AC" w14:textId="77777777" w:rsidR="00897956" w:rsidRPr="00C21991" w:rsidRDefault="00897956">
            <w:pPr>
              <w:pStyle w:val="TAL"/>
            </w:pPr>
            <w:r w:rsidRPr="00C21991">
              <w:t>[26] 20.20</w:t>
            </w:r>
          </w:p>
        </w:tc>
        <w:tc>
          <w:tcPr>
            <w:tcW w:w="1021" w:type="dxa"/>
          </w:tcPr>
          <w:p w14:paraId="65F1D543" w14:textId="77777777" w:rsidR="00897956" w:rsidRPr="00C21991" w:rsidRDefault="00897956">
            <w:pPr>
              <w:pStyle w:val="TAL"/>
            </w:pPr>
            <w:r w:rsidRPr="00C21991">
              <w:t>m</w:t>
            </w:r>
          </w:p>
        </w:tc>
        <w:tc>
          <w:tcPr>
            <w:tcW w:w="1021" w:type="dxa"/>
          </w:tcPr>
          <w:p w14:paraId="098F50F2" w14:textId="77777777" w:rsidR="00897956" w:rsidRPr="00C21991" w:rsidRDefault="00897956">
            <w:pPr>
              <w:pStyle w:val="TAL"/>
            </w:pPr>
            <w:r w:rsidRPr="00C21991">
              <w:t>m</w:t>
            </w:r>
          </w:p>
        </w:tc>
        <w:tc>
          <w:tcPr>
            <w:tcW w:w="1021" w:type="dxa"/>
          </w:tcPr>
          <w:p w14:paraId="5A211314" w14:textId="77777777" w:rsidR="00897956" w:rsidRPr="00C21991" w:rsidRDefault="00897956">
            <w:pPr>
              <w:pStyle w:val="TAL"/>
            </w:pPr>
            <w:r w:rsidRPr="00C21991">
              <w:t>[26] 20.20</w:t>
            </w:r>
          </w:p>
        </w:tc>
        <w:tc>
          <w:tcPr>
            <w:tcW w:w="1021" w:type="dxa"/>
          </w:tcPr>
          <w:p w14:paraId="41E5C4D3" w14:textId="77777777" w:rsidR="00897956" w:rsidRPr="00C21991" w:rsidRDefault="00897956">
            <w:pPr>
              <w:pStyle w:val="TAL"/>
            </w:pPr>
            <w:r w:rsidRPr="00C21991">
              <w:t>m</w:t>
            </w:r>
          </w:p>
        </w:tc>
        <w:tc>
          <w:tcPr>
            <w:tcW w:w="1021" w:type="dxa"/>
          </w:tcPr>
          <w:p w14:paraId="26BCB556" w14:textId="77777777" w:rsidR="00897956" w:rsidRPr="00C21991" w:rsidRDefault="00897956">
            <w:pPr>
              <w:pStyle w:val="TAL"/>
            </w:pPr>
            <w:r w:rsidRPr="00C21991">
              <w:t>m</w:t>
            </w:r>
          </w:p>
        </w:tc>
      </w:tr>
      <w:tr w:rsidR="00755651" w:rsidRPr="00C21991" w14:paraId="67F47787" w14:textId="77777777">
        <w:tc>
          <w:tcPr>
            <w:tcW w:w="851" w:type="dxa"/>
          </w:tcPr>
          <w:p w14:paraId="07C7D0E8" w14:textId="77777777" w:rsidR="00755651" w:rsidRPr="00C21991" w:rsidRDefault="00755651" w:rsidP="00755651">
            <w:pPr>
              <w:pStyle w:val="TAL"/>
            </w:pPr>
            <w:r w:rsidRPr="00C21991">
              <w:t>13A</w:t>
            </w:r>
          </w:p>
        </w:tc>
        <w:tc>
          <w:tcPr>
            <w:tcW w:w="2665" w:type="dxa"/>
          </w:tcPr>
          <w:p w14:paraId="17A601FE" w14:textId="77777777" w:rsidR="00755651" w:rsidRPr="00C21991" w:rsidRDefault="00755651" w:rsidP="00755651">
            <w:pPr>
              <w:pStyle w:val="TAL"/>
            </w:pPr>
            <w:r w:rsidRPr="00C21991">
              <w:t>Max-Breadth</w:t>
            </w:r>
          </w:p>
        </w:tc>
        <w:tc>
          <w:tcPr>
            <w:tcW w:w="1021" w:type="dxa"/>
          </w:tcPr>
          <w:p w14:paraId="56A7191B" w14:textId="77777777" w:rsidR="00755651" w:rsidRPr="00C21991" w:rsidRDefault="00755651" w:rsidP="00755651">
            <w:pPr>
              <w:pStyle w:val="TAL"/>
            </w:pPr>
            <w:r w:rsidRPr="00C21991">
              <w:t>[117] 5.8</w:t>
            </w:r>
          </w:p>
        </w:tc>
        <w:tc>
          <w:tcPr>
            <w:tcW w:w="1021" w:type="dxa"/>
          </w:tcPr>
          <w:p w14:paraId="637B049C" w14:textId="77777777" w:rsidR="00755651" w:rsidRPr="00C21991" w:rsidRDefault="00755651" w:rsidP="00755651">
            <w:pPr>
              <w:pStyle w:val="TAL"/>
            </w:pPr>
            <w:r w:rsidRPr="00C21991">
              <w:t>c15</w:t>
            </w:r>
          </w:p>
        </w:tc>
        <w:tc>
          <w:tcPr>
            <w:tcW w:w="1021" w:type="dxa"/>
          </w:tcPr>
          <w:p w14:paraId="016CD2C8" w14:textId="77777777" w:rsidR="00755651" w:rsidRPr="00C21991" w:rsidRDefault="00755651" w:rsidP="00755651">
            <w:pPr>
              <w:pStyle w:val="TAL"/>
            </w:pPr>
            <w:r w:rsidRPr="00C21991">
              <w:t>c15</w:t>
            </w:r>
          </w:p>
        </w:tc>
        <w:tc>
          <w:tcPr>
            <w:tcW w:w="1021" w:type="dxa"/>
          </w:tcPr>
          <w:p w14:paraId="46DEEAAB" w14:textId="77777777" w:rsidR="00755651" w:rsidRPr="00C21991" w:rsidRDefault="00755651" w:rsidP="00755651">
            <w:pPr>
              <w:pStyle w:val="TAL"/>
            </w:pPr>
            <w:r w:rsidRPr="00C21991">
              <w:t>[117] 5.8</w:t>
            </w:r>
          </w:p>
        </w:tc>
        <w:tc>
          <w:tcPr>
            <w:tcW w:w="1021" w:type="dxa"/>
          </w:tcPr>
          <w:p w14:paraId="70DD7BCF" w14:textId="77777777" w:rsidR="00755651" w:rsidRPr="00C21991" w:rsidRDefault="00755651" w:rsidP="00755651">
            <w:pPr>
              <w:pStyle w:val="TAL"/>
            </w:pPr>
            <w:r w:rsidRPr="00C21991">
              <w:t>c16</w:t>
            </w:r>
          </w:p>
        </w:tc>
        <w:tc>
          <w:tcPr>
            <w:tcW w:w="1021" w:type="dxa"/>
          </w:tcPr>
          <w:p w14:paraId="7BE3A9C2" w14:textId="77777777" w:rsidR="00755651" w:rsidRPr="00C21991" w:rsidRDefault="00755651" w:rsidP="00755651">
            <w:pPr>
              <w:pStyle w:val="TAL"/>
            </w:pPr>
            <w:r w:rsidRPr="00C21991">
              <w:t>c16</w:t>
            </w:r>
          </w:p>
        </w:tc>
      </w:tr>
      <w:tr w:rsidR="00897956" w:rsidRPr="00C21991" w14:paraId="1077B1C4" w14:textId="77777777">
        <w:tc>
          <w:tcPr>
            <w:tcW w:w="851" w:type="dxa"/>
          </w:tcPr>
          <w:p w14:paraId="289A6038" w14:textId="77777777" w:rsidR="00897956" w:rsidRPr="00C21991" w:rsidRDefault="00897956">
            <w:pPr>
              <w:pStyle w:val="TAL"/>
            </w:pPr>
            <w:r w:rsidRPr="00C21991">
              <w:t>14</w:t>
            </w:r>
          </w:p>
        </w:tc>
        <w:tc>
          <w:tcPr>
            <w:tcW w:w="2665" w:type="dxa"/>
          </w:tcPr>
          <w:p w14:paraId="456A0695" w14:textId="77777777" w:rsidR="00897956" w:rsidRPr="00C21991" w:rsidRDefault="00897956">
            <w:pPr>
              <w:pStyle w:val="TAL"/>
            </w:pPr>
            <w:r w:rsidRPr="00C21991">
              <w:t>Max-Forwards</w:t>
            </w:r>
          </w:p>
        </w:tc>
        <w:tc>
          <w:tcPr>
            <w:tcW w:w="1021" w:type="dxa"/>
          </w:tcPr>
          <w:p w14:paraId="0F8B4B7D" w14:textId="77777777" w:rsidR="00897956" w:rsidRPr="00C21991" w:rsidRDefault="00897956">
            <w:pPr>
              <w:pStyle w:val="TAL"/>
            </w:pPr>
            <w:r w:rsidRPr="00C21991">
              <w:t>[26] 20.22</w:t>
            </w:r>
          </w:p>
        </w:tc>
        <w:tc>
          <w:tcPr>
            <w:tcW w:w="1021" w:type="dxa"/>
          </w:tcPr>
          <w:p w14:paraId="6DDBA737" w14:textId="77777777" w:rsidR="00897956" w:rsidRPr="00C21991" w:rsidRDefault="00897956">
            <w:pPr>
              <w:pStyle w:val="TAL"/>
            </w:pPr>
            <w:r w:rsidRPr="00C21991">
              <w:t>m</w:t>
            </w:r>
          </w:p>
        </w:tc>
        <w:tc>
          <w:tcPr>
            <w:tcW w:w="1021" w:type="dxa"/>
          </w:tcPr>
          <w:p w14:paraId="1EAADAA6" w14:textId="77777777" w:rsidR="00897956" w:rsidRPr="00C21991" w:rsidRDefault="00897956">
            <w:pPr>
              <w:pStyle w:val="TAL"/>
            </w:pPr>
            <w:r w:rsidRPr="00C21991">
              <w:t>m</w:t>
            </w:r>
          </w:p>
        </w:tc>
        <w:tc>
          <w:tcPr>
            <w:tcW w:w="1021" w:type="dxa"/>
          </w:tcPr>
          <w:p w14:paraId="1B92DAEA" w14:textId="77777777" w:rsidR="00897956" w:rsidRPr="00C21991" w:rsidRDefault="00897956">
            <w:pPr>
              <w:pStyle w:val="TAL"/>
            </w:pPr>
            <w:r w:rsidRPr="00C21991">
              <w:t>[26] 20.22</w:t>
            </w:r>
          </w:p>
        </w:tc>
        <w:tc>
          <w:tcPr>
            <w:tcW w:w="1021" w:type="dxa"/>
          </w:tcPr>
          <w:p w14:paraId="6BE4F6DB" w14:textId="77777777" w:rsidR="00897956" w:rsidRPr="00C21991" w:rsidRDefault="00897956">
            <w:pPr>
              <w:pStyle w:val="TAL"/>
            </w:pPr>
            <w:r w:rsidRPr="00C21991">
              <w:t>m</w:t>
            </w:r>
          </w:p>
        </w:tc>
        <w:tc>
          <w:tcPr>
            <w:tcW w:w="1021" w:type="dxa"/>
          </w:tcPr>
          <w:p w14:paraId="49DF2412" w14:textId="77777777" w:rsidR="00897956" w:rsidRPr="00C21991" w:rsidRDefault="00897956">
            <w:pPr>
              <w:pStyle w:val="TAL"/>
            </w:pPr>
            <w:r w:rsidRPr="00C21991">
              <w:t>m</w:t>
            </w:r>
          </w:p>
        </w:tc>
      </w:tr>
      <w:tr w:rsidR="00897956" w:rsidRPr="00C21991" w14:paraId="04DD8A57" w14:textId="77777777">
        <w:tc>
          <w:tcPr>
            <w:tcW w:w="851" w:type="dxa"/>
          </w:tcPr>
          <w:p w14:paraId="5AEB5CE8" w14:textId="77777777" w:rsidR="00897956" w:rsidRPr="00C21991" w:rsidRDefault="00897956">
            <w:pPr>
              <w:pStyle w:val="TAL"/>
            </w:pPr>
            <w:r w:rsidRPr="00C21991">
              <w:t>15</w:t>
            </w:r>
          </w:p>
        </w:tc>
        <w:tc>
          <w:tcPr>
            <w:tcW w:w="2665" w:type="dxa"/>
          </w:tcPr>
          <w:p w14:paraId="12580CAC" w14:textId="77777777" w:rsidR="00897956" w:rsidRPr="00C21991" w:rsidRDefault="00897956">
            <w:pPr>
              <w:pStyle w:val="TAL"/>
            </w:pPr>
            <w:r w:rsidRPr="00C21991">
              <w:t>MIME-Version</w:t>
            </w:r>
          </w:p>
        </w:tc>
        <w:tc>
          <w:tcPr>
            <w:tcW w:w="1021" w:type="dxa"/>
          </w:tcPr>
          <w:p w14:paraId="56EAD489" w14:textId="77777777" w:rsidR="00897956" w:rsidRPr="00C21991" w:rsidRDefault="00897956">
            <w:pPr>
              <w:pStyle w:val="TAL"/>
            </w:pPr>
            <w:r w:rsidRPr="00C21991">
              <w:t>[26] 20.24</w:t>
            </w:r>
          </w:p>
        </w:tc>
        <w:tc>
          <w:tcPr>
            <w:tcW w:w="1021" w:type="dxa"/>
          </w:tcPr>
          <w:p w14:paraId="09E87280" w14:textId="77777777" w:rsidR="00897956" w:rsidRPr="00C21991" w:rsidRDefault="00897956">
            <w:pPr>
              <w:pStyle w:val="TAL"/>
            </w:pPr>
            <w:r w:rsidRPr="00C21991">
              <w:t>m</w:t>
            </w:r>
          </w:p>
        </w:tc>
        <w:tc>
          <w:tcPr>
            <w:tcW w:w="1021" w:type="dxa"/>
          </w:tcPr>
          <w:p w14:paraId="357D4D1A" w14:textId="77777777" w:rsidR="00897956" w:rsidRPr="00C21991" w:rsidRDefault="00897956">
            <w:pPr>
              <w:pStyle w:val="TAL"/>
            </w:pPr>
            <w:r w:rsidRPr="00C21991">
              <w:t>m</w:t>
            </w:r>
          </w:p>
        </w:tc>
        <w:tc>
          <w:tcPr>
            <w:tcW w:w="1021" w:type="dxa"/>
          </w:tcPr>
          <w:p w14:paraId="2303A58E" w14:textId="77777777" w:rsidR="00897956" w:rsidRPr="00C21991" w:rsidRDefault="00897956">
            <w:pPr>
              <w:pStyle w:val="TAL"/>
            </w:pPr>
            <w:r w:rsidRPr="00C21991">
              <w:t>[26] 20.24</w:t>
            </w:r>
          </w:p>
        </w:tc>
        <w:tc>
          <w:tcPr>
            <w:tcW w:w="1021" w:type="dxa"/>
          </w:tcPr>
          <w:p w14:paraId="5DF2FA85" w14:textId="77777777" w:rsidR="00897956" w:rsidRPr="00C21991" w:rsidRDefault="00897956">
            <w:pPr>
              <w:pStyle w:val="TAL"/>
            </w:pPr>
            <w:proofErr w:type="spellStart"/>
            <w:r w:rsidRPr="00C21991">
              <w:t>i</w:t>
            </w:r>
            <w:proofErr w:type="spellEnd"/>
          </w:p>
        </w:tc>
        <w:tc>
          <w:tcPr>
            <w:tcW w:w="1021" w:type="dxa"/>
          </w:tcPr>
          <w:p w14:paraId="4D81BA86" w14:textId="77777777" w:rsidR="00897956" w:rsidRPr="00C21991" w:rsidRDefault="00897956">
            <w:pPr>
              <w:pStyle w:val="TAL"/>
            </w:pPr>
            <w:r w:rsidRPr="00C21991">
              <w:t>c3</w:t>
            </w:r>
          </w:p>
        </w:tc>
      </w:tr>
      <w:tr w:rsidR="00CA376E" w:rsidRPr="00C21991" w14:paraId="7285AFE5" w14:textId="77777777" w:rsidTr="00CA376E">
        <w:tc>
          <w:tcPr>
            <w:tcW w:w="851" w:type="dxa"/>
          </w:tcPr>
          <w:p w14:paraId="4210CF0C" w14:textId="77777777" w:rsidR="00CA376E" w:rsidRPr="00C21991" w:rsidRDefault="00CA376E" w:rsidP="00CA376E">
            <w:pPr>
              <w:pStyle w:val="TAL"/>
            </w:pPr>
            <w:r w:rsidRPr="00C21991">
              <w:t>15A</w:t>
            </w:r>
          </w:p>
        </w:tc>
        <w:tc>
          <w:tcPr>
            <w:tcW w:w="2665" w:type="dxa"/>
          </w:tcPr>
          <w:p w14:paraId="19E3D5FB" w14:textId="77777777" w:rsidR="00CA376E" w:rsidRPr="00C21991" w:rsidRDefault="00CA376E" w:rsidP="00CA376E">
            <w:pPr>
              <w:pStyle w:val="TAL"/>
            </w:pPr>
            <w:r w:rsidRPr="00C21991">
              <w:t>P-Access-Network-Info</w:t>
            </w:r>
          </w:p>
        </w:tc>
        <w:tc>
          <w:tcPr>
            <w:tcW w:w="1021" w:type="dxa"/>
          </w:tcPr>
          <w:p w14:paraId="5494B0C2" w14:textId="77777777" w:rsidR="00CA376E" w:rsidRPr="00C21991" w:rsidRDefault="00CA376E" w:rsidP="00CA376E">
            <w:pPr>
              <w:pStyle w:val="TAL"/>
            </w:pPr>
            <w:r w:rsidRPr="00C21991">
              <w:t>[52] 4.4</w:t>
            </w:r>
            <w:r w:rsidR="00011203" w:rsidRPr="00C21991">
              <w:t>, [52A] 4</w:t>
            </w:r>
            <w:r w:rsidR="00710241" w:rsidRPr="00C21991">
              <w:t xml:space="preserve">, [234] </w:t>
            </w:r>
            <w:r w:rsidR="001F7DC1" w:rsidRPr="00C21991">
              <w:t>2</w:t>
            </w:r>
          </w:p>
        </w:tc>
        <w:tc>
          <w:tcPr>
            <w:tcW w:w="1021" w:type="dxa"/>
          </w:tcPr>
          <w:p w14:paraId="674DF39E" w14:textId="77777777" w:rsidR="00CA376E" w:rsidRPr="00C21991" w:rsidRDefault="00CA376E" w:rsidP="00CA376E">
            <w:pPr>
              <w:pStyle w:val="TAL"/>
            </w:pPr>
            <w:r w:rsidRPr="00C21991">
              <w:t>c20</w:t>
            </w:r>
          </w:p>
        </w:tc>
        <w:tc>
          <w:tcPr>
            <w:tcW w:w="1021" w:type="dxa"/>
          </w:tcPr>
          <w:p w14:paraId="3487D8E1" w14:textId="77777777" w:rsidR="00CA376E" w:rsidRPr="00C21991" w:rsidRDefault="00CA376E" w:rsidP="00CA376E">
            <w:pPr>
              <w:pStyle w:val="TAL"/>
            </w:pPr>
            <w:r w:rsidRPr="00C21991">
              <w:t>c20</w:t>
            </w:r>
          </w:p>
        </w:tc>
        <w:tc>
          <w:tcPr>
            <w:tcW w:w="1021" w:type="dxa"/>
          </w:tcPr>
          <w:p w14:paraId="5A97F977" w14:textId="77777777" w:rsidR="00CA376E" w:rsidRPr="00C21991" w:rsidRDefault="00CA376E" w:rsidP="00CA376E">
            <w:pPr>
              <w:pStyle w:val="TAL"/>
            </w:pPr>
            <w:r w:rsidRPr="00C21991">
              <w:t>[52] 4.4</w:t>
            </w:r>
            <w:r w:rsidR="00011203" w:rsidRPr="00C21991">
              <w:t>, [52A] 4</w:t>
            </w:r>
            <w:r w:rsidR="00710241" w:rsidRPr="00C21991">
              <w:t xml:space="preserve">, [234] </w:t>
            </w:r>
            <w:r w:rsidR="001F7DC1" w:rsidRPr="00C21991">
              <w:t>2</w:t>
            </w:r>
          </w:p>
        </w:tc>
        <w:tc>
          <w:tcPr>
            <w:tcW w:w="1021" w:type="dxa"/>
          </w:tcPr>
          <w:p w14:paraId="134A403F" w14:textId="77777777" w:rsidR="00CA376E" w:rsidRPr="00C21991" w:rsidRDefault="00CA376E" w:rsidP="00CA376E">
            <w:pPr>
              <w:pStyle w:val="TAL"/>
            </w:pPr>
            <w:r w:rsidRPr="00C21991">
              <w:t>c21</w:t>
            </w:r>
          </w:p>
        </w:tc>
        <w:tc>
          <w:tcPr>
            <w:tcW w:w="1021" w:type="dxa"/>
          </w:tcPr>
          <w:p w14:paraId="228F6796" w14:textId="77777777" w:rsidR="00CA376E" w:rsidRPr="00C21991" w:rsidRDefault="00CA376E" w:rsidP="00CA376E">
            <w:pPr>
              <w:pStyle w:val="TAL"/>
            </w:pPr>
            <w:r w:rsidRPr="00C21991">
              <w:t>c21</w:t>
            </w:r>
          </w:p>
        </w:tc>
      </w:tr>
      <w:tr w:rsidR="0063111F" w:rsidRPr="00C21991" w14:paraId="3BD61923" w14:textId="77777777" w:rsidTr="00074644">
        <w:tc>
          <w:tcPr>
            <w:tcW w:w="851" w:type="dxa"/>
          </w:tcPr>
          <w:p w14:paraId="0DB9CC32" w14:textId="77777777" w:rsidR="0063111F" w:rsidRPr="00C21991" w:rsidRDefault="0063111F" w:rsidP="0063111F">
            <w:pPr>
              <w:pStyle w:val="TAL"/>
            </w:pPr>
            <w:r w:rsidRPr="00C21991">
              <w:t>15BA</w:t>
            </w:r>
          </w:p>
        </w:tc>
        <w:tc>
          <w:tcPr>
            <w:tcW w:w="2665" w:type="dxa"/>
          </w:tcPr>
          <w:p w14:paraId="2BDB5223" w14:textId="77777777" w:rsidR="0063111F" w:rsidRPr="00C21991" w:rsidRDefault="0063111F" w:rsidP="00074644">
            <w:pPr>
              <w:pStyle w:val="TAL"/>
            </w:pPr>
            <w:r w:rsidRPr="00C21991">
              <w:t>Priority-Share</w:t>
            </w:r>
          </w:p>
        </w:tc>
        <w:tc>
          <w:tcPr>
            <w:tcW w:w="1021" w:type="dxa"/>
          </w:tcPr>
          <w:p w14:paraId="17EAD67E" w14:textId="77777777" w:rsidR="0063111F" w:rsidRPr="00C21991" w:rsidRDefault="0063111F" w:rsidP="00074644">
            <w:pPr>
              <w:pStyle w:val="TAL"/>
            </w:pPr>
            <w:r w:rsidRPr="00C21991">
              <w:t>Subclause 7.2.16</w:t>
            </w:r>
          </w:p>
        </w:tc>
        <w:tc>
          <w:tcPr>
            <w:tcW w:w="1021" w:type="dxa"/>
          </w:tcPr>
          <w:p w14:paraId="27336815" w14:textId="77777777" w:rsidR="0063111F" w:rsidRPr="00C21991" w:rsidRDefault="0063111F" w:rsidP="00074644">
            <w:pPr>
              <w:pStyle w:val="TAL"/>
            </w:pPr>
            <w:r w:rsidRPr="00C21991">
              <w:t>n/a</w:t>
            </w:r>
          </w:p>
        </w:tc>
        <w:tc>
          <w:tcPr>
            <w:tcW w:w="1021" w:type="dxa"/>
          </w:tcPr>
          <w:p w14:paraId="7A2CABF7" w14:textId="77777777" w:rsidR="0063111F" w:rsidRPr="00C21991" w:rsidRDefault="0063111F" w:rsidP="00074644">
            <w:pPr>
              <w:pStyle w:val="TAL"/>
            </w:pPr>
            <w:r w:rsidRPr="00C21991">
              <w:t>c29</w:t>
            </w:r>
          </w:p>
        </w:tc>
        <w:tc>
          <w:tcPr>
            <w:tcW w:w="1021" w:type="dxa"/>
          </w:tcPr>
          <w:p w14:paraId="1ECE27BB" w14:textId="77777777" w:rsidR="0063111F" w:rsidRPr="00C21991" w:rsidRDefault="0063111F" w:rsidP="00074644">
            <w:pPr>
              <w:pStyle w:val="TAL"/>
            </w:pPr>
            <w:r w:rsidRPr="00C21991">
              <w:t>Subclause 7.2.16</w:t>
            </w:r>
          </w:p>
        </w:tc>
        <w:tc>
          <w:tcPr>
            <w:tcW w:w="1021" w:type="dxa"/>
          </w:tcPr>
          <w:p w14:paraId="65D6F44B" w14:textId="77777777" w:rsidR="0063111F" w:rsidRPr="00C21991" w:rsidRDefault="0063111F" w:rsidP="00074644">
            <w:pPr>
              <w:pStyle w:val="TAL"/>
            </w:pPr>
            <w:r w:rsidRPr="00C21991">
              <w:t>n/a</w:t>
            </w:r>
          </w:p>
        </w:tc>
        <w:tc>
          <w:tcPr>
            <w:tcW w:w="1021" w:type="dxa"/>
          </w:tcPr>
          <w:p w14:paraId="0266C667" w14:textId="77777777" w:rsidR="0063111F" w:rsidRPr="00C21991" w:rsidRDefault="0063111F" w:rsidP="00074644">
            <w:pPr>
              <w:pStyle w:val="TAL"/>
            </w:pPr>
            <w:r w:rsidRPr="00C21991">
              <w:t>c29</w:t>
            </w:r>
          </w:p>
        </w:tc>
      </w:tr>
      <w:tr w:rsidR="00897956" w:rsidRPr="00C21991" w14:paraId="4E81C82E" w14:textId="77777777">
        <w:tc>
          <w:tcPr>
            <w:tcW w:w="851" w:type="dxa"/>
          </w:tcPr>
          <w:p w14:paraId="1F8F24A4" w14:textId="77777777" w:rsidR="00897956" w:rsidRPr="00C21991" w:rsidRDefault="00897956">
            <w:pPr>
              <w:pStyle w:val="TAL"/>
            </w:pPr>
            <w:r w:rsidRPr="00C21991">
              <w:t>15</w:t>
            </w:r>
            <w:r w:rsidR="00CA376E" w:rsidRPr="00C21991">
              <w:t>C</w:t>
            </w:r>
          </w:p>
        </w:tc>
        <w:tc>
          <w:tcPr>
            <w:tcW w:w="2665" w:type="dxa"/>
          </w:tcPr>
          <w:p w14:paraId="517D78A6" w14:textId="77777777" w:rsidR="00897956" w:rsidRPr="00C21991" w:rsidRDefault="00897956">
            <w:pPr>
              <w:pStyle w:val="TAL"/>
            </w:pPr>
            <w:r w:rsidRPr="00C21991">
              <w:t>Privacy</w:t>
            </w:r>
          </w:p>
        </w:tc>
        <w:tc>
          <w:tcPr>
            <w:tcW w:w="1021" w:type="dxa"/>
          </w:tcPr>
          <w:p w14:paraId="558A66AC" w14:textId="77777777" w:rsidR="00897956" w:rsidRPr="00C21991" w:rsidRDefault="00897956">
            <w:pPr>
              <w:pStyle w:val="TAL"/>
            </w:pPr>
            <w:r w:rsidRPr="00C21991">
              <w:t>[33] 4.2</w:t>
            </w:r>
          </w:p>
        </w:tc>
        <w:tc>
          <w:tcPr>
            <w:tcW w:w="1021" w:type="dxa"/>
          </w:tcPr>
          <w:p w14:paraId="3991C3AE" w14:textId="77777777" w:rsidR="00897956" w:rsidRPr="00C21991" w:rsidRDefault="00897956">
            <w:pPr>
              <w:pStyle w:val="TAL"/>
            </w:pPr>
            <w:r w:rsidRPr="00C21991">
              <w:t>c6</w:t>
            </w:r>
          </w:p>
        </w:tc>
        <w:tc>
          <w:tcPr>
            <w:tcW w:w="1021" w:type="dxa"/>
          </w:tcPr>
          <w:p w14:paraId="280CB2F8" w14:textId="77777777" w:rsidR="00897956" w:rsidRPr="00C21991" w:rsidRDefault="00897956">
            <w:pPr>
              <w:pStyle w:val="TAL"/>
            </w:pPr>
            <w:r w:rsidRPr="00C21991">
              <w:t>c6</w:t>
            </w:r>
          </w:p>
        </w:tc>
        <w:tc>
          <w:tcPr>
            <w:tcW w:w="1021" w:type="dxa"/>
          </w:tcPr>
          <w:p w14:paraId="0A3A95E2" w14:textId="77777777" w:rsidR="00897956" w:rsidRPr="00C21991" w:rsidRDefault="00897956">
            <w:pPr>
              <w:pStyle w:val="TAL"/>
            </w:pPr>
            <w:r w:rsidRPr="00C21991">
              <w:t>[33] 4.2</w:t>
            </w:r>
          </w:p>
        </w:tc>
        <w:tc>
          <w:tcPr>
            <w:tcW w:w="1021" w:type="dxa"/>
          </w:tcPr>
          <w:p w14:paraId="0494C503" w14:textId="77777777" w:rsidR="00897956" w:rsidRPr="00C21991" w:rsidRDefault="00897956">
            <w:pPr>
              <w:pStyle w:val="TAL"/>
            </w:pPr>
            <w:r w:rsidRPr="00C21991">
              <w:t>c7</w:t>
            </w:r>
          </w:p>
        </w:tc>
        <w:tc>
          <w:tcPr>
            <w:tcW w:w="1021" w:type="dxa"/>
          </w:tcPr>
          <w:p w14:paraId="5A56C99F" w14:textId="77777777" w:rsidR="00897956" w:rsidRPr="00C21991" w:rsidRDefault="00897956">
            <w:pPr>
              <w:pStyle w:val="TAL"/>
            </w:pPr>
            <w:r w:rsidRPr="00C21991">
              <w:t>c7</w:t>
            </w:r>
          </w:p>
        </w:tc>
      </w:tr>
      <w:tr w:rsidR="0028168D" w:rsidRPr="00C21991" w14:paraId="4D7AA332" w14:textId="77777777" w:rsidTr="0028168D">
        <w:tc>
          <w:tcPr>
            <w:tcW w:w="851" w:type="dxa"/>
          </w:tcPr>
          <w:p w14:paraId="63E96A5F" w14:textId="77777777" w:rsidR="0028168D" w:rsidRPr="00C21991" w:rsidRDefault="0028168D" w:rsidP="0028168D">
            <w:pPr>
              <w:pStyle w:val="TAL"/>
            </w:pPr>
            <w:r w:rsidRPr="00C21991">
              <w:t>15D</w:t>
            </w:r>
          </w:p>
        </w:tc>
        <w:tc>
          <w:tcPr>
            <w:tcW w:w="2665" w:type="dxa"/>
          </w:tcPr>
          <w:p w14:paraId="0CA29A4D" w14:textId="77777777" w:rsidR="0028168D" w:rsidRPr="00C21991" w:rsidRDefault="0028168D" w:rsidP="0028168D">
            <w:pPr>
              <w:pStyle w:val="TAL"/>
            </w:pPr>
            <w:r w:rsidRPr="00C21991">
              <w:t>P-Charging-Vector</w:t>
            </w:r>
          </w:p>
        </w:tc>
        <w:tc>
          <w:tcPr>
            <w:tcW w:w="1021" w:type="dxa"/>
          </w:tcPr>
          <w:p w14:paraId="55064301" w14:textId="77777777" w:rsidR="0028168D" w:rsidRPr="00C21991" w:rsidRDefault="0028168D" w:rsidP="0028168D">
            <w:pPr>
              <w:pStyle w:val="TAL"/>
            </w:pPr>
            <w:r w:rsidRPr="00C21991">
              <w:t>[52] 4.6</w:t>
            </w:r>
            <w:r w:rsidR="00011203" w:rsidRPr="00C21991">
              <w:t>, [52A] 4</w:t>
            </w:r>
          </w:p>
        </w:tc>
        <w:tc>
          <w:tcPr>
            <w:tcW w:w="1021" w:type="dxa"/>
          </w:tcPr>
          <w:p w14:paraId="6C455EB1" w14:textId="77777777" w:rsidR="0028168D" w:rsidRPr="00C21991" w:rsidRDefault="0028168D" w:rsidP="0028168D">
            <w:pPr>
              <w:pStyle w:val="TAL"/>
            </w:pPr>
            <w:r w:rsidRPr="00C21991">
              <w:t>c22</w:t>
            </w:r>
          </w:p>
        </w:tc>
        <w:tc>
          <w:tcPr>
            <w:tcW w:w="1021" w:type="dxa"/>
          </w:tcPr>
          <w:p w14:paraId="3C4EAAA1" w14:textId="77777777" w:rsidR="0028168D" w:rsidRPr="00C21991" w:rsidRDefault="0028168D" w:rsidP="0028168D">
            <w:pPr>
              <w:pStyle w:val="TAL"/>
            </w:pPr>
            <w:r w:rsidRPr="00C21991">
              <w:t>c22</w:t>
            </w:r>
          </w:p>
        </w:tc>
        <w:tc>
          <w:tcPr>
            <w:tcW w:w="1021" w:type="dxa"/>
          </w:tcPr>
          <w:p w14:paraId="30F4C5EB" w14:textId="77777777" w:rsidR="0028168D" w:rsidRPr="00C21991" w:rsidRDefault="0028168D" w:rsidP="0028168D">
            <w:pPr>
              <w:pStyle w:val="TAL"/>
            </w:pPr>
            <w:r w:rsidRPr="00C21991">
              <w:t>[52] 4.6</w:t>
            </w:r>
            <w:r w:rsidR="00011203" w:rsidRPr="00C21991">
              <w:t>, [52A] 4</w:t>
            </w:r>
          </w:p>
        </w:tc>
        <w:tc>
          <w:tcPr>
            <w:tcW w:w="1021" w:type="dxa"/>
          </w:tcPr>
          <w:p w14:paraId="3959A3A2" w14:textId="77777777" w:rsidR="0028168D" w:rsidRPr="00C21991" w:rsidRDefault="0028168D" w:rsidP="0028168D">
            <w:pPr>
              <w:pStyle w:val="TAL"/>
            </w:pPr>
            <w:r w:rsidRPr="00C21991">
              <w:t>c23</w:t>
            </w:r>
          </w:p>
        </w:tc>
        <w:tc>
          <w:tcPr>
            <w:tcW w:w="1021" w:type="dxa"/>
          </w:tcPr>
          <w:p w14:paraId="3EE760D5" w14:textId="77777777" w:rsidR="0028168D" w:rsidRPr="00C21991" w:rsidRDefault="0028168D" w:rsidP="0028168D">
            <w:pPr>
              <w:pStyle w:val="TAL"/>
            </w:pPr>
            <w:r w:rsidRPr="00C21991">
              <w:t>c23</w:t>
            </w:r>
          </w:p>
        </w:tc>
      </w:tr>
      <w:tr w:rsidR="00897956" w:rsidRPr="00C21991" w14:paraId="46E37366" w14:textId="77777777">
        <w:tc>
          <w:tcPr>
            <w:tcW w:w="851" w:type="dxa"/>
          </w:tcPr>
          <w:p w14:paraId="74D38A81" w14:textId="77777777" w:rsidR="00897956" w:rsidRPr="00C21991" w:rsidRDefault="00897956">
            <w:pPr>
              <w:pStyle w:val="TAL"/>
            </w:pPr>
            <w:r w:rsidRPr="00C21991">
              <w:t>16</w:t>
            </w:r>
          </w:p>
        </w:tc>
        <w:tc>
          <w:tcPr>
            <w:tcW w:w="2665" w:type="dxa"/>
          </w:tcPr>
          <w:p w14:paraId="727572CB" w14:textId="77777777" w:rsidR="00897956" w:rsidRPr="00C21991" w:rsidRDefault="00897956">
            <w:pPr>
              <w:pStyle w:val="TAL"/>
            </w:pPr>
            <w:r w:rsidRPr="00C21991">
              <w:t>Proxy-Authorization</w:t>
            </w:r>
          </w:p>
        </w:tc>
        <w:tc>
          <w:tcPr>
            <w:tcW w:w="1021" w:type="dxa"/>
          </w:tcPr>
          <w:p w14:paraId="1EC1C05F" w14:textId="77777777" w:rsidR="00897956" w:rsidRPr="00C21991" w:rsidRDefault="00897956">
            <w:pPr>
              <w:pStyle w:val="TAL"/>
            </w:pPr>
            <w:r w:rsidRPr="00C21991">
              <w:t>[26] 20.28</w:t>
            </w:r>
          </w:p>
        </w:tc>
        <w:tc>
          <w:tcPr>
            <w:tcW w:w="1021" w:type="dxa"/>
          </w:tcPr>
          <w:p w14:paraId="09FDC246" w14:textId="77777777" w:rsidR="00897956" w:rsidRPr="00C21991" w:rsidRDefault="00897956">
            <w:pPr>
              <w:pStyle w:val="TAL"/>
            </w:pPr>
            <w:r w:rsidRPr="00C21991">
              <w:t>m</w:t>
            </w:r>
          </w:p>
        </w:tc>
        <w:tc>
          <w:tcPr>
            <w:tcW w:w="1021" w:type="dxa"/>
          </w:tcPr>
          <w:p w14:paraId="6712AF06" w14:textId="77777777" w:rsidR="00897956" w:rsidRPr="00C21991" w:rsidRDefault="00897956">
            <w:pPr>
              <w:pStyle w:val="TAL"/>
            </w:pPr>
            <w:r w:rsidRPr="00C21991">
              <w:t>m</w:t>
            </w:r>
          </w:p>
        </w:tc>
        <w:tc>
          <w:tcPr>
            <w:tcW w:w="1021" w:type="dxa"/>
          </w:tcPr>
          <w:p w14:paraId="52D170D7" w14:textId="77777777" w:rsidR="00897956" w:rsidRPr="00C21991" w:rsidRDefault="00897956">
            <w:pPr>
              <w:pStyle w:val="TAL"/>
            </w:pPr>
            <w:r w:rsidRPr="00C21991">
              <w:t>[26] 20.28</w:t>
            </w:r>
          </w:p>
        </w:tc>
        <w:tc>
          <w:tcPr>
            <w:tcW w:w="1021" w:type="dxa"/>
          </w:tcPr>
          <w:p w14:paraId="47E2C504" w14:textId="77777777" w:rsidR="00897956" w:rsidRPr="00C21991" w:rsidRDefault="00897956">
            <w:pPr>
              <w:pStyle w:val="TAL"/>
            </w:pPr>
            <w:r w:rsidRPr="00C21991">
              <w:t>c4</w:t>
            </w:r>
          </w:p>
        </w:tc>
        <w:tc>
          <w:tcPr>
            <w:tcW w:w="1021" w:type="dxa"/>
          </w:tcPr>
          <w:p w14:paraId="61AD0D48" w14:textId="77777777" w:rsidR="00897956" w:rsidRPr="00C21991" w:rsidRDefault="00897956">
            <w:pPr>
              <w:pStyle w:val="TAL"/>
            </w:pPr>
            <w:r w:rsidRPr="00C21991">
              <w:t>c4</w:t>
            </w:r>
          </w:p>
        </w:tc>
      </w:tr>
      <w:tr w:rsidR="00897956" w:rsidRPr="00C21991" w14:paraId="3146F756" w14:textId="77777777">
        <w:tc>
          <w:tcPr>
            <w:tcW w:w="851" w:type="dxa"/>
          </w:tcPr>
          <w:p w14:paraId="1ECEEDA4" w14:textId="77777777" w:rsidR="00897956" w:rsidRPr="00C21991" w:rsidRDefault="00897956">
            <w:pPr>
              <w:pStyle w:val="TAL"/>
            </w:pPr>
            <w:r w:rsidRPr="00C21991">
              <w:t>17</w:t>
            </w:r>
          </w:p>
        </w:tc>
        <w:tc>
          <w:tcPr>
            <w:tcW w:w="2665" w:type="dxa"/>
          </w:tcPr>
          <w:p w14:paraId="037F8167" w14:textId="77777777" w:rsidR="00897956" w:rsidRPr="00C21991" w:rsidRDefault="00897956">
            <w:pPr>
              <w:pStyle w:val="TAL"/>
            </w:pPr>
            <w:r w:rsidRPr="00C21991">
              <w:t>Proxy-Require</w:t>
            </w:r>
          </w:p>
        </w:tc>
        <w:tc>
          <w:tcPr>
            <w:tcW w:w="1021" w:type="dxa"/>
          </w:tcPr>
          <w:p w14:paraId="4D93F135" w14:textId="77777777" w:rsidR="00897956" w:rsidRPr="00C21991" w:rsidRDefault="00897956">
            <w:pPr>
              <w:pStyle w:val="TAL"/>
            </w:pPr>
            <w:r w:rsidRPr="00C21991">
              <w:t>[26] 20.29</w:t>
            </w:r>
          </w:p>
        </w:tc>
        <w:tc>
          <w:tcPr>
            <w:tcW w:w="1021" w:type="dxa"/>
          </w:tcPr>
          <w:p w14:paraId="3F995F36" w14:textId="77777777" w:rsidR="00897956" w:rsidRPr="00C21991" w:rsidRDefault="00897956">
            <w:pPr>
              <w:pStyle w:val="TAL"/>
            </w:pPr>
            <w:r w:rsidRPr="00C21991">
              <w:t>m</w:t>
            </w:r>
          </w:p>
        </w:tc>
        <w:tc>
          <w:tcPr>
            <w:tcW w:w="1021" w:type="dxa"/>
          </w:tcPr>
          <w:p w14:paraId="79E6761A" w14:textId="77777777" w:rsidR="00897956" w:rsidRPr="00C21991" w:rsidRDefault="00897956">
            <w:pPr>
              <w:pStyle w:val="TAL"/>
            </w:pPr>
            <w:r w:rsidRPr="00C21991">
              <w:t>m</w:t>
            </w:r>
          </w:p>
        </w:tc>
        <w:tc>
          <w:tcPr>
            <w:tcW w:w="1021" w:type="dxa"/>
          </w:tcPr>
          <w:p w14:paraId="194DBB55" w14:textId="77777777" w:rsidR="00897956" w:rsidRPr="00C21991" w:rsidRDefault="00897956">
            <w:pPr>
              <w:pStyle w:val="TAL"/>
            </w:pPr>
            <w:r w:rsidRPr="00C21991">
              <w:t>[26] 20.29</w:t>
            </w:r>
          </w:p>
        </w:tc>
        <w:tc>
          <w:tcPr>
            <w:tcW w:w="1021" w:type="dxa"/>
          </w:tcPr>
          <w:p w14:paraId="56187755" w14:textId="77777777" w:rsidR="00897956" w:rsidRPr="00C21991" w:rsidRDefault="00897956">
            <w:pPr>
              <w:pStyle w:val="TAL"/>
            </w:pPr>
            <w:r w:rsidRPr="00C21991">
              <w:t>m</w:t>
            </w:r>
          </w:p>
        </w:tc>
        <w:tc>
          <w:tcPr>
            <w:tcW w:w="1021" w:type="dxa"/>
          </w:tcPr>
          <w:p w14:paraId="03A6CE5A" w14:textId="77777777" w:rsidR="00897956" w:rsidRPr="00C21991" w:rsidRDefault="00897956">
            <w:pPr>
              <w:pStyle w:val="TAL"/>
            </w:pPr>
            <w:r w:rsidRPr="00C21991">
              <w:t>m</w:t>
            </w:r>
          </w:p>
        </w:tc>
      </w:tr>
      <w:tr w:rsidR="00897956" w:rsidRPr="00C21991" w14:paraId="5E5A5207" w14:textId="77777777">
        <w:tc>
          <w:tcPr>
            <w:tcW w:w="851" w:type="dxa"/>
          </w:tcPr>
          <w:p w14:paraId="0A8B7144" w14:textId="77777777" w:rsidR="00897956" w:rsidRPr="00C21991" w:rsidRDefault="00897956">
            <w:pPr>
              <w:pStyle w:val="TAL"/>
            </w:pPr>
            <w:r w:rsidRPr="00C21991">
              <w:t>17A</w:t>
            </w:r>
          </w:p>
        </w:tc>
        <w:tc>
          <w:tcPr>
            <w:tcW w:w="2665" w:type="dxa"/>
          </w:tcPr>
          <w:p w14:paraId="2284FB12" w14:textId="77777777" w:rsidR="00897956" w:rsidRPr="00C21991" w:rsidRDefault="00897956">
            <w:pPr>
              <w:pStyle w:val="TAL"/>
            </w:pPr>
            <w:r w:rsidRPr="00C21991">
              <w:t>Reason</w:t>
            </w:r>
          </w:p>
        </w:tc>
        <w:tc>
          <w:tcPr>
            <w:tcW w:w="1021" w:type="dxa"/>
          </w:tcPr>
          <w:p w14:paraId="62A0B24F" w14:textId="77777777" w:rsidR="00897956" w:rsidRPr="00C21991" w:rsidRDefault="00897956">
            <w:pPr>
              <w:pStyle w:val="TAL"/>
            </w:pPr>
            <w:r w:rsidRPr="00C21991">
              <w:t>[34A] 2</w:t>
            </w:r>
          </w:p>
        </w:tc>
        <w:tc>
          <w:tcPr>
            <w:tcW w:w="1021" w:type="dxa"/>
          </w:tcPr>
          <w:p w14:paraId="49E5798F" w14:textId="77777777" w:rsidR="00897956" w:rsidRPr="00C21991" w:rsidRDefault="00897956">
            <w:pPr>
              <w:pStyle w:val="TAL"/>
            </w:pPr>
            <w:r w:rsidRPr="00C21991">
              <w:t>c8</w:t>
            </w:r>
          </w:p>
        </w:tc>
        <w:tc>
          <w:tcPr>
            <w:tcW w:w="1021" w:type="dxa"/>
          </w:tcPr>
          <w:p w14:paraId="03753C45" w14:textId="77777777" w:rsidR="00897956" w:rsidRPr="00C21991" w:rsidRDefault="00897956">
            <w:pPr>
              <w:pStyle w:val="TAL"/>
            </w:pPr>
            <w:r w:rsidRPr="00C21991">
              <w:t>c8</w:t>
            </w:r>
          </w:p>
        </w:tc>
        <w:tc>
          <w:tcPr>
            <w:tcW w:w="1021" w:type="dxa"/>
          </w:tcPr>
          <w:p w14:paraId="4395C3F6" w14:textId="77777777" w:rsidR="00897956" w:rsidRPr="00C21991" w:rsidRDefault="00897956">
            <w:pPr>
              <w:pStyle w:val="TAL"/>
            </w:pPr>
            <w:r w:rsidRPr="00C21991">
              <w:t>[34A] 2</w:t>
            </w:r>
          </w:p>
        </w:tc>
        <w:tc>
          <w:tcPr>
            <w:tcW w:w="1021" w:type="dxa"/>
          </w:tcPr>
          <w:p w14:paraId="638B843D" w14:textId="77777777" w:rsidR="00897956" w:rsidRPr="00C21991" w:rsidRDefault="00897956">
            <w:pPr>
              <w:pStyle w:val="TAL"/>
            </w:pPr>
            <w:r w:rsidRPr="00C21991">
              <w:t>c9</w:t>
            </w:r>
          </w:p>
        </w:tc>
        <w:tc>
          <w:tcPr>
            <w:tcW w:w="1021" w:type="dxa"/>
          </w:tcPr>
          <w:p w14:paraId="7A5D0A1F" w14:textId="77777777" w:rsidR="00897956" w:rsidRPr="00C21991" w:rsidRDefault="00897956">
            <w:pPr>
              <w:pStyle w:val="TAL"/>
            </w:pPr>
            <w:r w:rsidRPr="00C21991">
              <w:t>c9</w:t>
            </w:r>
          </w:p>
        </w:tc>
      </w:tr>
      <w:tr w:rsidR="00096B21" w:rsidRPr="00C21991" w14:paraId="0545422D" w14:textId="77777777" w:rsidTr="00670DBA">
        <w:tc>
          <w:tcPr>
            <w:tcW w:w="851" w:type="dxa"/>
          </w:tcPr>
          <w:p w14:paraId="4A09BFAB" w14:textId="77777777" w:rsidR="00096B21" w:rsidRPr="00C21991" w:rsidRDefault="00096B21" w:rsidP="00670DBA">
            <w:pPr>
              <w:pStyle w:val="TAL"/>
              <w:rPr>
                <w:lang w:eastAsia="ja-JP"/>
              </w:rPr>
            </w:pPr>
            <w:r w:rsidRPr="00C21991">
              <w:rPr>
                <w:lang w:eastAsia="ja-JP"/>
              </w:rPr>
              <w:t>17B</w:t>
            </w:r>
          </w:p>
        </w:tc>
        <w:tc>
          <w:tcPr>
            <w:tcW w:w="2665" w:type="dxa"/>
          </w:tcPr>
          <w:p w14:paraId="730AD6E3" w14:textId="77777777" w:rsidR="00096B21" w:rsidRPr="00C21991" w:rsidRDefault="00096B21" w:rsidP="00670DBA">
            <w:pPr>
              <w:pStyle w:val="TAL"/>
            </w:pPr>
            <w:r w:rsidRPr="00C21991">
              <w:t>Record-Route</w:t>
            </w:r>
          </w:p>
        </w:tc>
        <w:tc>
          <w:tcPr>
            <w:tcW w:w="1021" w:type="dxa"/>
          </w:tcPr>
          <w:p w14:paraId="01E2C585" w14:textId="77777777" w:rsidR="00096B21" w:rsidRPr="00C21991" w:rsidRDefault="00096B21" w:rsidP="00670DBA">
            <w:pPr>
              <w:pStyle w:val="TAL"/>
            </w:pPr>
            <w:r w:rsidRPr="00C21991">
              <w:t>[26] 20.30</w:t>
            </w:r>
          </w:p>
        </w:tc>
        <w:tc>
          <w:tcPr>
            <w:tcW w:w="1021" w:type="dxa"/>
          </w:tcPr>
          <w:p w14:paraId="73C026F3" w14:textId="77777777" w:rsidR="00096B21" w:rsidRPr="00C21991" w:rsidRDefault="00096B21" w:rsidP="00670DBA">
            <w:pPr>
              <w:pStyle w:val="TAL"/>
              <w:rPr>
                <w:lang w:eastAsia="ja-JP"/>
              </w:rPr>
            </w:pPr>
            <w:r w:rsidRPr="00C21991">
              <w:rPr>
                <w:rFonts w:hint="eastAsia"/>
                <w:lang w:eastAsia="ja-JP"/>
              </w:rPr>
              <w:t>m</w:t>
            </w:r>
          </w:p>
        </w:tc>
        <w:tc>
          <w:tcPr>
            <w:tcW w:w="1021" w:type="dxa"/>
          </w:tcPr>
          <w:p w14:paraId="2DA33BDB" w14:textId="77777777" w:rsidR="00096B21" w:rsidRPr="00C21991" w:rsidRDefault="00096B21" w:rsidP="00670DBA">
            <w:pPr>
              <w:pStyle w:val="TAL"/>
              <w:rPr>
                <w:lang w:eastAsia="ja-JP"/>
              </w:rPr>
            </w:pPr>
            <w:r w:rsidRPr="00C21991">
              <w:rPr>
                <w:rFonts w:hint="eastAsia"/>
                <w:lang w:eastAsia="ja-JP"/>
              </w:rPr>
              <w:t>m</w:t>
            </w:r>
          </w:p>
        </w:tc>
        <w:tc>
          <w:tcPr>
            <w:tcW w:w="1021" w:type="dxa"/>
          </w:tcPr>
          <w:p w14:paraId="6A3C099D" w14:textId="77777777" w:rsidR="00096B21" w:rsidRPr="00C21991" w:rsidRDefault="00096B21" w:rsidP="00670DBA">
            <w:pPr>
              <w:pStyle w:val="TAL"/>
              <w:rPr>
                <w:lang w:eastAsia="ja-JP"/>
              </w:rPr>
            </w:pPr>
            <w:r w:rsidRPr="00C21991">
              <w:rPr>
                <w:lang w:eastAsia="ja-JP"/>
              </w:rPr>
              <w:t>[26] 20.30</w:t>
            </w:r>
          </w:p>
        </w:tc>
        <w:tc>
          <w:tcPr>
            <w:tcW w:w="1021" w:type="dxa"/>
          </w:tcPr>
          <w:p w14:paraId="1C49A9B3" w14:textId="77777777" w:rsidR="00096B21" w:rsidRPr="00C21991" w:rsidRDefault="00096B21" w:rsidP="00670DBA">
            <w:pPr>
              <w:pStyle w:val="TAL"/>
              <w:rPr>
                <w:lang w:eastAsia="ja-JP"/>
              </w:rPr>
            </w:pPr>
            <w:r w:rsidRPr="00C21991">
              <w:rPr>
                <w:rFonts w:hint="eastAsia"/>
                <w:lang w:eastAsia="ja-JP"/>
              </w:rPr>
              <w:t>c2</w:t>
            </w:r>
            <w:r w:rsidRPr="00C21991">
              <w:rPr>
                <w:lang w:eastAsia="ja-JP"/>
              </w:rPr>
              <w:t>6</w:t>
            </w:r>
          </w:p>
        </w:tc>
        <w:tc>
          <w:tcPr>
            <w:tcW w:w="1021" w:type="dxa"/>
          </w:tcPr>
          <w:p w14:paraId="50FFED73" w14:textId="77777777" w:rsidR="00096B21" w:rsidRPr="00C21991" w:rsidRDefault="00096B21" w:rsidP="00670DBA">
            <w:pPr>
              <w:pStyle w:val="TAL"/>
              <w:rPr>
                <w:lang w:eastAsia="ja-JP"/>
              </w:rPr>
            </w:pPr>
            <w:r w:rsidRPr="00C21991">
              <w:t>c</w:t>
            </w:r>
            <w:r w:rsidRPr="00C21991">
              <w:rPr>
                <w:rFonts w:hint="eastAsia"/>
                <w:lang w:eastAsia="ja-JP"/>
              </w:rPr>
              <w:t>2</w:t>
            </w:r>
            <w:r w:rsidRPr="00C21991">
              <w:rPr>
                <w:lang w:eastAsia="ja-JP"/>
              </w:rPr>
              <w:t>6</w:t>
            </w:r>
          </w:p>
        </w:tc>
      </w:tr>
      <w:tr w:rsidR="00397477" w:rsidRPr="00C21991" w14:paraId="0C41C71E" w14:textId="77777777">
        <w:tc>
          <w:tcPr>
            <w:tcW w:w="851" w:type="dxa"/>
          </w:tcPr>
          <w:p w14:paraId="4D087351" w14:textId="77777777" w:rsidR="00397477" w:rsidRPr="00C21991" w:rsidRDefault="00397477" w:rsidP="00CE4959">
            <w:pPr>
              <w:pStyle w:val="TAL"/>
            </w:pPr>
            <w:r w:rsidRPr="00C21991">
              <w:t>17</w:t>
            </w:r>
            <w:r w:rsidR="00096B21" w:rsidRPr="00C21991">
              <w:t>C</w:t>
            </w:r>
          </w:p>
        </w:tc>
        <w:tc>
          <w:tcPr>
            <w:tcW w:w="2665" w:type="dxa"/>
          </w:tcPr>
          <w:p w14:paraId="583CC264" w14:textId="77777777" w:rsidR="00397477" w:rsidRPr="00C21991" w:rsidRDefault="00397477" w:rsidP="00CE4959">
            <w:pPr>
              <w:pStyle w:val="TAL"/>
            </w:pPr>
            <w:proofErr w:type="spellStart"/>
            <w:r w:rsidRPr="00C21991">
              <w:t>Recv</w:t>
            </w:r>
            <w:proofErr w:type="spellEnd"/>
            <w:r w:rsidRPr="00C21991">
              <w:t>-Info</w:t>
            </w:r>
          </w:p>
        </w:tc>
        <w:tc>
          <w:tcPr>
            <w:tcW w:w="1021" w:type="dxa"/>
          </w:tcPr>
          <w:p w14:paraId="2DFA599C" w14:textId="77777777" w:rsidR="00397477" w:rsidRPr="00C21991" w:rsidRDefault="00397477" w:rsidP="00CE4959">
            <w:pPr>
              <w:pStyle w:val="TAL"/>
            </w:pPr>
            <w:r w:rsidRPr="00C21991">
              <w:t>[25] 5.2.</w:t>
            </w:r>
            <w:r w:rsidR="009F126E" w:rsidRPr="00C21991">
              <w:t>3</w:t>
            </w:r>
          </w:p>
        </w:tc>
        <w:tc>
          <w:tcPr>
            <w:tcW w:w="1021" w:type="dxa"/>
          </w:tcPr>
          <w:p w14:paraId="784C82FF" w14:textId="77777777" w:rsidR="00397477" w:rsidRPr="00C21991" w:rsidRDefault="00397477" w:rsidP="00CE4959">
            <w:pPr>
              <w:pStyle w:val="TAL"/>
            </w:pPr>
            <w:r w:rsidRPr="00C21991">
              <w:t>c17</w:t>
            </w:r>
          </w:p>
        </w:tc>
        <w:tc>
          <w:tcPr>
            <w:tcW w:w="1021" w:type="dxa"/>
          </w:tcPr>
          <w:p w14:paraId="2A4A5BDC" w14:textId="77777777" w:rsidR="00397477" w:rsidRPr="00C21991" w:rsidRDefault="00397477" w:rsidP="00CE4959">
            <w:pPr>
              <w:pStyle w:val="TAL"/>
            </w:pPr>
            <w:r w:rsidRPr="00C21991">
              <w:t>c17</w:t>
            </w:r>
          </w:p>
        </w:tc>
        <w:tc>
          <w:tcPr>
            <w:tcW w:w="1021" w:type="dxa"/>
          </w:tcPr>
          <w:p w14:paraId="01B2DE11" w14:textId="77777777" w:rsidR="00397477" w:rsidRPr="00C21991" w:rsidRDefault="00397477" w:rsidP="00CE4959">
            <w:pPr>
              <w:pStyle w:val="TAL"/>
            </w:pPr>
            <w:r w:rsidRPr="00C21991">
              <w:t>[25] 5.2.</w:t>
            </w:r>
            <w:r w:rsidR="009F126E" w:rsidRPr="00C21991">
              <w:t>3</w:t>
            </w:r>
          </w:p>
        </w:tc>
        <w:tc>
          <w:tcPr>
            <w:tcW w:w="1021" w:type="dxa"/>
          </w:tcPr>
          <w:p w14:paraId="45FDEF2B" w14:textId="77777777" w:rsidR="00397477" w:rsidRPr="00C21991" w:rsidRDefault="00397477" w:rsidP="00CE4959">
            <w:pPr>
              <w:pStyle w:val="TAL"/>
            </w:pPr>
            <w:r w:rsidRPr="00C21991">
              <w:t>c18</w:t>
            </w:r>
          </w:p>
        </w:tc>
        <w:tc>
          <w:tcPr>
            <w:tcW w:w="1021" w:type="dxa"/>
          </w:tcPr>
          <w:p w14:paraId="39CD18EB" w14:textId="77777777" w:rsidR="00397477" w:rsidRPr="00C21991" w:rsidRDefault="00397477" w:rsidP="00CE4959">
            <w:pPr>
              <w:pStyle w:val="TAL"/>
            </w:pPr>
            <w:r w:rsidRPr="00C21991">
              <w:t>c18</w:t>
            </w:r>
          </w:p>
        </w:tc>
      </w:tr>
      <w:tr w:rsidR="00897956" w:rsidRPr="00C21991" w14:paraId="6820FDF8" w14:textId="77777777">
        <w:tc>
          <w:tcPr>
            <w:tcW w:w="851" w:type="dxa"/>
          </w:tcPr>
          <w:p w14:paraId="528071E9" w14:textId="77777777" w:rsidR="00897956" w:rsidRPr="00C21991" w:rsidRDefault="00897956">
            <w:pPr>
              <w:pStyle w:val="TAL"/>
            </w:pPr>
            <w:r w:rsidRPr="00C21991">
              <w:t>17</w:t>
            </w:r>
            <w:r w:rsidR="00096B21" w:rsidRPr="00C21991">
              <w:t>D</w:t>
            </w:r>
          </w:p>
        </w:tc>
        <w:tc>
          <w:tcPr>
            <w:tcW w:w="2665" w:type="dxa"/>
          </w:tcPr>
          <w:p w14:paraId="249ED156" w14:textId="77777777" w:rsidR="00897956" w:rsidRPr="00C21991" w:rsidRDefault="00897956">
            <w:pPr>
              <w:pStyle w:val="TAL"/>
            </w:pPr>
            <w:r w:rsidRPr="00C21991">
              <w:t>Reject-Contact</w:t>
            </w:r>
          </w:p>
        </w:tc>
        <w:tc>
          <w:tcPr>
            <w:tcW w:w="1021" w:type="dxa"/>
          </w:tcPr>
          <w:p w14:paraId="7BD193F9" w14:textId="77777777" w:rsidR="00897956" w:rsidRPr="00C21991" w:rsidRDefault="00897956">
            <w:pPr>
              <w:pStyle w:val="TAL"/>
            </w:pPr>
            <w:r w:rsidRPr="00C21991">
              <w:t>[56B] 9.2</w:t>
            </w:r>
          </w:p>
        </w:tc>
        <w:tc>
          <w:tcPr>
            <w:tcW w:w="1021" w:type="dxa"/>
          </w:tcPr>
          <w:p w14:paraId="3226BF74" w14:textId="77777777" w:rsidR="00897956" w:rsidRPr="00C21991" w:rsidRDefault="00897956">
            <w:pPr>
              <w:pStyle w:val="TAL"/>
            </w:pPr>
            <w:r w:rsidRPr="00C21991">
              <w:t>c10</w:t>
            </w:r>
          </w:p>
        </w:tc>
        <w:tc>
          <w:tcPr>
            <w:tcW w:w="1021" w:type="dxa"/>
          </w:tcPr>
          <w:p w14:paraId="138B92B2" w14:textId="77777777" w:rsidR="00897956" w:rsidRPr="00C21991" w:rsidRDefault="00897956">
            <w:pPr>
              <w:pStyle w:val="TAL"/>
            </w:pPr>
            <w:r w:rsidRPr="00C21991">
              <w:t>c10</w:t>
            </w:r>
          </w:p>
        </w:tc>
        <w:tc>
          <w:tcPr>
            <w:tcW w:w="1021" w:type="dxa"/>
          </w:tcPr>
          <w:p w14:paraId="6C876A10" w14:textId="77777777" w:rsidR="00897956" w:rsidRPr="00C21991" w:rsidRDefault="00897956">
            <w:pPr>
              <w:pStyle w:val="TAL"/>
            </w:pPr>
            <w:r w:rsidRPr="00C21991">
              <w:t>[56B] 9.2</w:t>
            </w:r>
          </w:p>
        </w:tc>
        <w:tc>
          <w:tcPr>
            <w:tcW w:w="1021" w:type="dxa"/>
          </w:tcPr>
          <w:p w14:paraId="21FCD8E2" w14:textId="77777777" w:rsidR="00897956" w:rsidRPr="00C21991" w:rsidRDefault="00897956">
            <w:pPr>
              <w:pStyle w:val="TAL"/>
            </w:pPr>
            <w:r w:rsidRPr="00C21991">
              <w:t>c11</w:t>
            </w:r>
          </w:p>
        </w:tc>
        <w:tc>
          <w:tcPr>
            <w:tcW w:w="1021" w:type="dxa"/>
          </w:tcPr>
          <w:p w14:paraId="7C190D52" w14:textId="77777777" w:rsidR="00897956" w:rsidRPr="00C21991" w:rsidRDefault="00897956">
            <w:pPr>
              <w:pStyle w:val="TAL"/>
            </w:pPr>
            <w:r w:rsidRPr="00C21991">
              <w:t>c11</w:t>
            </w:r>
          </w:p>
        </w:tc>
      </w:tr>
      <w:tr w:rsidR="00F84361" w:rsidRPr="00C21991" w14:paraId="2AE716D9" w14:textId="77777777" w:rsidTr="005F1F74">
        <w:tc>
          <w:tcPr>
            <w:tcW w:w="851" w:type="dxa"/>
          </w:tcPr>
          <w:p w14:paraId="54BC049C" w14:textId="77777777" w:rsidR="00F84361" w:rsidRPr="00C21991" w:rsidRDefault="00F84361" w:rsidP="005F1F74">
            <w:pPr>
              <w:pStyle w:val="TAL"/>
            </w:pPr>
            <w:r w:rsidRPr="00C21991">
              <w:t>17</w:t>
            </w:r>
            <w:r w:rsidR="00096B21" w:rsidRPr="00C21991">
              <w:t>E</w:t>
            </w:r>
          </w:p>
        </w:tc>
        <w:tc>
          <w:tcPr>
            <w:tcW w:w="2665" w:type="dxa"/>
          </w:tcPr>
          <w:p w14:paraId="4C09B5A1" w14:textId="77777777" w:rsidR="00F84361" w:rsidRPr="00C21991" w:rsidRDefault="00F84361" w:rsidP="005F1F74">
            <w:pPr>
              <w:pStyle w:val="TAL"/>
            </w:pPr>
            <w:r w:rsidRPr="00C21991">
              <w:t>Relayed-Charge</w:t>
            </w:r>
          </w:p>
        </w:tc>
        <w:tc>
          <w:tcPr>
            <w:tcW w:w="1021" w:type="dxa"/>
          </w:tcPr>
          <w:p w14:paraId="2B89BCFA" w14:textId="77777777" w:rsidR="00F84361" w:rsidRPr="00C21991" w:rsidRDefault="00F84361" w:rsidP="005F1F74">
            <w:pPr>
              <w:pStyle w:val="TAL"/>
            </w:pPr>
            <w:r w:rsidRPr="00C21991">
              <w:t>7.2.12</w:t>
            </w:r>
          </w:p>
        </w:tc>
        <w:tc>
          <w:tcPr>
            <w:tcW w:w="1021" w:type="dxa"/>
          </w:tcPr>
          <w:p w14:paraId="5E239457" w14:textId="77777777" w:rsidR="00F84361" w:rsidRPr="00C21991" w:rsidRDefault="00F84361" w:rsidP="005F1F74">
            <w:pPr>
              <w:pStyle w:val="TAL"/>
            </w:pPr>
            <w:r w:rsidRPr="00C21991">
              <w:t>n/a</w:t>
            </w:r>
          </w:p>
        </w:tc>
        <w:tc>
          <w:tcPr>
            <w:tcW w:w="1021" w:type="dxa"/>
          </w:tcPr>
          <w:p w14:paraId="15FEBF6D" w14:textId="77777777" w:rsidR="00F84361" w:rsidRPr="00C21991" w:rsidRDefault="00F84361" w:rsidP="005F1F74">
            <w:pPr>
              <w:pStyle w:val="TAL"/>
            </w:pPr>
            <w:r w:rsidRPr="00C21991">
              <w:t>c24</w:t>
            </w:r>
          </w:p>
        </w:tc>
        <w:tc>
          <w:tcPr>
            <w:tcW w:w="1021" w:type="dxa"/>
          </w:tcPr>
          <w:p w14:paraId="690268B3" w14:textId="77777777" w:rsidR="00F84361" w:rsidRPr="00C21991" w:rsidRDefault="00F84361" w:rsidP="005F1F74">
            <w:pPr>
              <w:pStyle w:val="TAL"/>
            </w:pPr>
            <w:r w:rsidRPr="00C21991">
              <w:t>7.2.12</w:t>
            </w:r>
          </w:p>
        </w:tc>
        <w:tc>
          <w:tcPr>
            <w:tcW w:w="1021" w:type="dxa"/>
          </w:tcPr>
          <w:p w14:paraId="1C778C65" w14:textId="77777777" w:rsidR="00F84361" w:rsidRPr="00C21991" w:rsidRDefault="00F84361" w:rsidP="005F1F74">
            <w:pPr>
              <w:pStyle w:val="TAL"/>
            </w:pPr>
            <w:r w:rsidRPr="00C21991">
              <w:t>n/a</w:t>
            </w:r>
          </w:p>
        </w:tc>
        <w:tc>
          <w:tcPr>
            <w:tcW w:w="1021" w:type="dxa"/>
          </w:tcPr>
          <w:p w14:paraId="3151D1B7" w14:textId="77777777" w:rsidR="00F84361" w:rsidRPr="00C21991" w:rsidRDefault="00F84361" w:rsidP="005F1F74">
            <w:pPr>
              <w:pStyle w:val="TAL"/>
            </w:pPr>
            <w:r w:rsidRPr="00C21991">
              <w:t>c24</w:t>
            </w:r>
          </w:p>
        </w:tc>
      </w:tr>
      <w:tr w:rsidR="00897956" w:rsidRPr="00C21991" w14:paraId="1C524F37" w14:textId="77777777">
        <w:tc>
          <w:tcPr>
            <w:tcW w:w="851" w:type="dxa"/>
          </w:tcPr>
          <w:p w14:paraId="7E64539A" w14:textId="77777777" w:rsidR="00897956" w:rsidRPr="00C21991" w:rsidRDefault="00897956">
            <w:pPr>
              <w:pStyle w:val="TAL"/>
            </w:pPr>
            <w:r w:rsidRPr="00C21991">
              <w:t>17</w:t>
            </w:r>
            <w:r w:rsidR="00096B21" w:rsidRPr="00C21991">
              <w:t>F</w:t>
            </w:r>
          </w:p>
        </w:tc>
        <w:tc>
          <w:tcPr>
            <w:tcW w:w="2665" w:type="dxa"/>
          </w:tcPr>
          <w:p w14:paraId="69E833CD" w14:textId="77777777" w:rsidR="00897956" w:rsidRPr="00C21991" w:rsidRDefault="00897956">
            <w:pPr>
              <w:pStyle w:val="TAL"/>
            </w:pPr>
            <w:r w:rsidRPr="00C21991">
              <w:t>Request-Disposition</w:t>
            </w:r>
          </w:p>
        </w:tc>
        <w:tc>
          <w:tcPr>
            <w:tcW w:w="1021" w:type="dxa"/>
          </w:tcPr>
          <w:p w14:paraId="0C183F3B" w14:textId="77777777" w:rsidR="00897956" w:rsidRPr="00C21991" w:rsidRDefault="00897956">
            <w:pPr>
              <w:pStyle w:val="TAL"/>
            </w:pPr>
            <w:r w:rsidRPr="00C21991">
              <w:t>[56B] 9.1</w:t>
            </w:r>
          </w:p>
        </w:tc>
        <w:tc>
          <w:tcPr>
            <w:tcW w:w="1021" w:type="dxa"/>
          </w:tcPr>
          <w:p w14:paraId="193E624C" w14:textId="77777777" w:rsidR="00897956" w:rsidRPr="00C21991" w:rsidRDefault="00897956">
            <w:pPr>
              <w:pStyle w:val="TAL"/>
            </w:pPr>
            <w:r w:rsidRPr="00C21991">
              <w:t>c10</w:t>
            </w:r>
          </w:p>
        </w:tc>
        <w:tc>
          <w:tcPr>
            <w:tcW w:w="1021" w:type="dxa"/>
          </w:tcPr>
          <w:p w14:paraId="094DC95E" w14:textId="77777777" w:rsidR="00897956" w:rsidRPr="00C21991" w:rsidRDefault="00897956">
            <w:pPr>
              <w:pStyle w:val="TAL"/>
            </w:pPr>
            <w:r w:rsidRPr="00C21991">
              <w:t>c10</w:t>
            </w:r>
          </w:p>
        </w:tc>
        <w:tc>
          <w:tcPr>
            <w:tcW w:w="1021" w:type="dxa"/>
          </w:tcPr>
          <w:p w14:paraId="0832C0C4" w14:textId="77777777" w:rsidR="00897956" w:rsidRPr="00C21991" w:rsidRDefault="00897956">
            <w:pPr>
              <w:pStyle w:val="TAL"/>
            </w:pPr>
            <w:r w:rsidRPr="00C21991">
              <w:t>[56B] 9.1</w:t>
            </w:r>
          </w:p>
        </w:tc>
        <w:tc>
          <w:tcPr>
            <w:tcW w:w="1021" w:type="dxa"/>
          </w:tcPr>
          <w:p w14:paraId="1E19D9B9" w14:textId="77777777" w:rsidR="00897956" w:rsidRPr="00C21991" w:rsidRDefault="00897956">
            <w:pPr>
              <w:pStyle w:val="TAL"/>
            </w:pPr>
            <w:r w:rsidRPr="00C21991">
              <w:t>c11</w:t>
            </w:r>
          </w:p>
        </w:tc>
        <w:tc>
          <w:tcPr>
            <w:tcW w:w="1021" w:type="dxa"/>
          </w:tcPr>
          <w:p w14:paraId="60C262B9" w14:textId="77777777" w:rsidR="00897956" w:rsidRPr="00C21991" w:rsidRDefault="00897956">
            <w:pPr>
              <w:pStyle w:val="TAL"/>
            </w:pPr>
            <w:r w:rsidRPr="00C21991">
              <w:t>c11</w:t>
            </w:r>
          </w:p>
        </w:tc>
      </w:tr>
      <w:tr w:rsidR="00897956" w:rsidRPr="00C21991" w14:paraId="03EAD28E" w14:textId="77777777">
        <w:tc>
          <w:tcPr>
            <w:tcW w:w="851" w:type="dxa"/>
          </w:tcPr>
          <w:p w14:paraId="1CB5BC10" w14:textId="77777777" w:rsidR="00897956" w:rsidRPr="00C21991" w:rsidRDefault="00897956">
            <w:pPr>
              <w:pStyle w:val="TAL"/>
            </w:pPr>
            <w:r w:rsidRPr="00C21991">
              <w:t>18</w:t>
            </w:r>
          </w:p>
        </w:tc>
        <w:tc>
          <w:tcPr>
            <w:tcW w:w="2665" w:type="dxa"/>
          </w:tcPr>
          <w:p w14:paraId="02FC6571" w14:textId="77777777" w:rsidR="00897956" w:rsidRPr="00C21991" w:rsidRDefault="00897956">
            <w:pPr>
              <w:pStyle w:val="TAL"/>
            </w:pPr>
            <w:r w:rsidRPr="00C21991">
              <w:t>Require</w:t>
            </w:r>
          </w:p>
        </w:tc>
        <w:tc>
          <w:tcPr>
            <w:tcW w:w="1021" w:type="dxa"/>
          </w:tcPr>
          <w:p w14:paraId="27CC594C" w14:textId="77777777" w:rsidR="00897956" w:rsidRPr="00C21991" w:rsidRDefault="00897956">
            <w:pPr>
              <w:pStyle w:val="TAL"/>
            </w:pPr>
            <w:r w:rsidRPr="00C21991">
              <w:t>[26] 20.32</w:t>
            </w:r>
          </w:p>
        </w:tc>
        <w:tc>
          <w:tcPr>
            <w:tcW w:w="1021" w:type="dxa"/>
          </w:tcPr>
          <w:p w14:paraId="658A89C2" w14:textId="77777777" w:rsidR="00897956" w:rsidRPr="00C21991" w:rsidRDefault="00897956">
            <w:pPr>
              <w:pStyle w:val="TAL"/>
            </w:pPr>
            <w:r w:rsidRPr="00C21991">
              <w:t>m</w:t>
            </w:r>
          </w:p>
        </w:tc>
        <w:tc>
          <w:tcPr>
            <w:tcW w:w="1021" w:type="dxa"/>
          </w:tcPr>
          <w:p w14:paraId="0ED3BD75" w14:textId="77777777" w:rsidR="00897956" w:rsidRPr="00C21991" w:rsidRDefault="00897956">
            <w:pPr>
              <w:pStyle w:val="TAL"/>
            </w:pPr>
            <w:r w:rsidRPr="00C21991">
              <w:t>m</w:t>
            </w:r>
          </w:p>
        </w:tc>
        <w:tc>
          <w:tcPr>
            <w:tcW w:w="1021" w:type="dxa"/>
          </w:tcPr>
          <w:p w14:paraId="6C17ED25" w14:textId="77777777" w:rsidR="00897956" w:rsidRPr="00C21991" w:rsidRDefault="00897956">
            <w:pPr>
              <w:pStyle w:val="TAL"/>
            </w:pPr>
            <w:r w:rsidRPr="00C21991">
              <w:t>[26] 20.32</w:t>
            </w:r>
          </w:p>
        </w:tc>
        <w:tc>
          <w:tcPr>
            <w:tcW w:w="1021" w:type="dxa"/>
          </w:tcPr>
          <w:p w14:paraId="6CF194C2" w14:textId="77777777" w:rsidR="00897956" w:rsidRPr="00C21991" w:rsidRDefault="00897956">
            <w:pPr>
              <w:pStyle w:val="TAL"/>
            </w:pPr>
            <w:r w:rsidRPr="00C21991">
              <w:t>c5</w:t>
            </w:r>
          </w:p>
        </w:tc>
        <w:tc>
          <w:tcPr>
            <w:tcW w:w="1021" w:type="dxa"/>
          </w:tcPr>
          <w:p w14:paraId="0AE4BB1C" w14:textId="77777777" w:rsidR="00897956" w:rsidRPr="00C21991" w:rsidRDefault="00897956">
            <w:pPr>
              <w:pStyle w:val="TAL"/>
            </w:pPr>
            <w:r w:rsidRPr="00C21991">
              <w:t>c5</w:t>
            </w:r>
          </w:p>
        </w:tc>
      </w:tr>
      <w:tr w:rsidR="00546923" w:rsidRPr="00C21991" w14:paraId="2FA25C6C" w14:textId="77777777">
        <w:tc>
          <w:tcPr>
            <w:tcW w:w="851" w:type="dxa"/>
          </w:tcPr>
          <w:p w14:paraId="629C3999" w14:textId="77777777" w:rsidR="00546923" w:rsidRPr="00C21991" w:rsidRDefault="00546923" w:rsidP="00546923">
            <w:pPr>
              <w:pStyle w:val="TAL"/>
            </w:pPr>
            <w:r w:rsidRPr="00C21991">
              <w:t>18A</w:t>
            </w:r>
          </w:p>
        </w:tc>
        <w:tc>
          <w:tcPr>
            <w:tcW w:w="2665" w:type="dxa"/>
          </w:tcPr>
          <w:p w14:paraId="1E5A7C46" w14:textId="77777777" w:rsidR="00546923" w:rsidRPr="00C21991" w:rsidRDefault="00546923" w:rsidP="00546923">
            <w:pPr>
              <w:pStyle w:val="TAL"/>
            </w:pPr>
            <w:r w:rsidRPr="00C21991">
              <w:t>Resource-Priority</w:t>
            </w:r>
          </w:p>
        </w:tc>
        <w:tc>
          <w:tcPr>
            <w:tcW w:w="1021" w:type="dxa"/>
          </w:tcPr>
          <w:p w14:paraId="105E4D2B" w14:textId="77777777" w:rsidR="00546923" w:rsidRPr="00C21991" w:rsidRDefault="00AC33A2" w:rsidP="00546923">
            <w:pPr>
              <w:pStyle w:val="TAL"/>
            </w:pPr>
            <w:r w:rsidRPr="00C21991">
              <w:t>[116</w:t>
            </w:r>
            <w:r w:rsidR="00546923" w:rsidRPr="00C21991">
              <w:t>] 3.1</w:t>
            </w:r>
          </w:p>
        </w:tc>
        <w:tc>
          <w:tcPr>
            <w:tcW w:w="1021" w:type="dxa"/>
          </w:tcPr>
          <w:p w14:paraId="0CC325E5" w14:textId="77777777" w:rsidR="00546923" w:rsidRPr="00C21991" w:rsidRDefault="00546923" w:rsidP="00546923">
            <w:pPr>
              <w:pStyle w:val="TAL"/>
            </w:pPr>
            <w:r w:rsidRPr="00C21991">
              <w:t>c12</w:t>
            </w:r>
          </w:p>
        </w:tc>
        <w:tc>
          <w:tcPr>
            <w:tcW w:w="1021" w:type="dxa"/>
          </w:tcPr>
          <w:p w14:paraId="3591694E" w14:textId="77777777" w:rsidR="00546923" w:rsidRPr="00C21991" w:rsidRDefault="00546923" w:rsidP="00546923">
            <w:pPr>
              <w:pStyle w:val="TAL"/>
            </w:pPr>
            <w:r w:rsidRPr="00C21991">
              <w:t>c12</w:t>
            </w:r>
          </w:p>
        </w:tc>
        <w:tc>
          <w:tcPr>
            <w:tcW w:w="1021" w:type="dxa"/>
          </w:tcPr>
          <w:p w14:paraId="2681A822" w14:textId="77777777" w:rsidR="00546923" w:rsidRPr="00C21991" w:rsidRDefault="00AC33A2" w:rsidP="00546923">
            <w:pPr>
              <w:pStyle w:val="TAL"/>
            </w:pPr>
            <w:r w:rsidRPr="00C21991">
              <w:t>[116</w:t>
            </w:r>
            <w:r w:rsidR="00546923" w:rsidRPr="00C21991">
              <w:t>] 3.1</w:t>
            </w:r>
          </w:p>
        </w:tc>
        <w:tc>
          <w:tcPr>
            <w:tcW w:w="1021" w:type="dxa"/>
          </w:tcPr>
          <w:p w14:paraId="571BEF2D" w14:textId="77777777" w:rsidR="00546923" w:rsidRPr="00C21991" w:rsidRDefault="00546923" w:rsidP="00546923">
            <w:pPr>
              <w:pStyle w:val="TAL"/>
            </w:pPr>
            <w:r w:rsidRPr="00C21991">
              <w:t>c12</w:t>
            </w:r>
          </w:p>
        </w:tc>
        <w:tc>
          <w:tcPr>
            <w:tcW w:w="1021" w:type="dxa"/>
          </w:tcPr>
          <w:p w14:paraId="65B36E7B" w14:textId="77777777" w:rsidR="00546923" w:rsidRPr="00C21991" w:rsidRDefault="00546923" w:rsidP="00546923">
            <w:pPr>
              <w:pStyle w:val="TAL"/>
            </w:pPr>
            <w:r w:rsidRPr="00C21991">
              <w:t>c47</w:t>
            </w:r>
          </w:p>
        </w:tc>
      </w:tr>
      <w:tr w:rsidR="00B44E3F" w:rsidRPr="00C21991" w14:paraId="6C921162" w14:textId="77777777" w:rsidTr="00496912">
        <w:tc>
          <w:tcPr>
            <w:tcW w:w="851" w:type="dxa"/>
          </w:tcPr>
          <w:p w14:paraId="02C058C1" w14:textId="77777777" w:rsidR="00B44E3F" w:rsidRPr="00C21991" w:rsidRDefault="00B44E3F" w:rsidP="00496912">
            <w:pPr>
              <w:pStyle w:val="TAL"/>
            </w:pPr>
            <w:r w:rsidRPr="00C21991">
              <w:t>18B</w:t>
            </w:r>
          </w:p>
        </w:tc>
        <w:tc>
          <w:tcPr>
            <w:tcW w:w="2665" w:type="dxa"/>
          </w:tcPr>
          <w:p w14:paraId="28199C76" w14:textId="77777777" w:rsidR="00B44E3F" w:rsidRPr="00C21991" w:rsidRDefault="00B44E3F" w:rsidP="00496912">
            <w:pPr>
              <w:pStyle w:val="TAL"/>
            </w:pPr>
            <w:r w:rsidRPr="00C21991">
              <w:t>Resource-Share</w:t>
            </w:r>
          </w:p>
        </w:tc>
        <w:tc>
          <w:tcPr>
            <w:tcW w:w="1021" w:type="dxa"/>
          </w:tcPr>
          <w:p w14:paraId="7994251F" w14:textId="77777777" w:rsidR="00B44E3F" w:rsidRPr="00C21991" w:rsidRDefault="00B44E3F" w:rsidP="00496912">
            <w:pPr>
              <w:pStyle w:val="TAL"/>
            </w:pPr>
            <w:r w:rsidRPr="00C21991">
              <w:t>Subclause 4.15</w:t>
            </w:r>
          </w:p>
        </w:tc>
        <w:tc>
          <w:tcPr>
            <w:tcW w:w="1021" w:type="dxa"/>
          </w:tcPr>
          <w:p w14:paraId="43610754" w14:textId="77777777" w:rsidR="00B44E3F" w:rsidRPr="00C21991" w:rsidRDefault="00B44E3F" w:rsidP="00496912">
            <w:pPr>
              <w:pStyle w:val="TAL"/>
            </w:pPr>
            <w:r w:rsidRPr="00C21991">
              <w:t>n/a</w:t>
            </w:r>
          </w:p>
        </w:tc>
        <w:tc>
          <w:tcPr>
            <w:tcW w:w="1021" w:type="dxa"/>
          </w:tcPr>
          <w:p w14:paraId="7C62FF19" w14:textId="77777777" w:rsidR="00B44E3F" w:rsidRPr="00C21991" w:rsidRDefault="00B44E3F" w:rsidP="00496912">
            <w:pPr>
              <w:pStyle w:val="TAL"/>
            </w:pPr>
            <w:r w:rsidRPr="00C21991">
              <w:t>c25</w:t>
            </w:r>
          </w:p>
        </w:tc>
        <w:tc>
          <w:tcPr>
            <w:tcW w:w="1021" w:type="dxa"/>
          </w:tcPr>
          <w:p w14:paraId="7CE15D43" w14:textId="77777777" w:rsidR="00B44E3F" w:rsidRPr="00C21991" w:rsidRDefault="00B44E3F" w:rsidP="00496912">
            <w:pPr>
              <w:pStyle w:val="TAL"/>
            </w:pPr>
            <w:r w:rsidRPr="00C21991">
              <w:t>Subclause 4.15</w:t>
            </w:r>
          </w:p>
        </w:tc>
        <w:tc>
          <w:tcPr>
            <w:tcW w:w="1021" w:type="dxa"/>
          </w:tcPr>
          <w:p w14:paraId="6CC3C4DB" w14:textId="77777777" w:rsidR="00B44E3F" w:rsidRPr="00C21991" w:rsidRDefault="00B44E3F" w:rsidP="00496912">
            <w:pPr>
              <w:pStyle w:val="TAL"/>
            </w:pPr>
            <w:r w:rsidRPr="00C21991">
              <w:t>n/a</w:t>
            </w:r>
          </w:p>
        </w:tc>
        <w:tc>
          <w:tcPr>
            <w:tcW w:w="1021" w:type="dxa"/>
          </w:tcPr>
          <w:p w14:paraId="2D63E698" w14:textId="77777777" w:rsidR="00B44E3F" w:rsidRPr="00C21991" w:rsidRDefault="00B44E3F" w:rsidP="00496912">
            <w:pPr>
              <w:pStyle w:val="TAL"/>
            </w:pPr>
            <w:r w:rsidRPr="00C21991">
              <w:t>c25</w:t>
            </w:r>
          </w:p>
        </w:tc>
      </w:tr>
      <w:tr w:rsidR="00897956" w:rsidRPr="00C21991" w14:paraId="01E54105" w14:textId="77777777">
        <w:tc>
          <w:tcPr>
            <w:tcW w:w="851" w:type="dxa"/>
          </w:tcPr>
          <w:p w14:paraId="3AB1D756" w14:textId="77777777" w:rsidR="00897956" w:rsidRPr="00C21991" w:rsidRDefault="00897956">
            <w:pPr>
              <w:pStyle w:val="TAL"/>
            </w:pPr>
            <w:r w:rsidRPr="00C21991">
              <w:t>19</w:t>
            </w:r>
          </w:p>
        </w:tc>
        <w:tc>
          <w:tcPr>
            <w:tcW w:w="2665" w:type="dxa"/>
          </w:tcPr>
          <w:p w14:paraId="539EC619" w14:textId="77777777" w:rsidR="00897956" w:rsidRPr="00C21991" w:rsidRDefault="00897956">
            <w:pPr>
              <w:pStyle w:val="TAL"/>
            </w:pPr>
            <w:r w:rsidRPr="00C21991">
              <w:t>Route</w:t>
            </w:r>
          </w:p>
        </w:tc>
        <w:tc>
          <w:tcPr>
            <w:tcW w:w="1021" w:type="dxa"/>
          </w:tcPr>
          <w:p w14:paraId="0D228E58" w14:textId="77777777" w:rsidR="00897956" w:rsidRPr="00C21991" w:rsidRDefault="00897956">
            <w:pPr>
              <w:pStyle w:val="TAL"/>
            </w:pPr>
            <w:r w:rsidRPr="00C21991">
              <w:t>[26] 20.34</w:t>
            </w:r>
          </w:p>
        </w:tc>
        <w:tc>
          <w:tcPr>
            <w:tcW w:w="1021" w:type="dxa"/>
          </w:tcPr>
          <w:p w14:paraId="01BB709B" w14:textId="77777777" w:rsidR="00897956" w:rsidRPr="00C21991" w:rsidRDefault="00897956">
            <w:pPr>
              <w:pStyle w:val="TAL"/>
            </w:pPr>
            <w:r w:rsidRPr="00C21991">
              <w:t>m</w:t>
            </w:r>
          </w:p>
        </w:tc>
        <w:tc>
          <w:tcPr>
            <w:tcW w:w="1021" w:type="dxa"/>
          </w:tcPr>
          <w:p w14:paraId="0EDBAB5A" w14:textId="77777777" w:rsidR="00897956" w:rsidRPr="00C21991" w:rsidRDefault="00897956">
            <w:pPr>
              <w:pStyle w:val="TAL"/>
            </w:pPr>
            <w:r w:rsidRPr="00C21991">
              <w:t>m</w:t>
            </w:r>
          </w:p>
        </w:tc>
        <w:tc>
          <w:tcPr>
            <w:tcW w:w="1021" w:type="dxa"/>
          </w:tcPr>
          <w:p w14:paraId="1C49424A" w14:textId="77777777" w:rsidR="00897956" w:rsidRPr="00C21991" w:rsidRDefault="00897956">
            <w:pPr>
              <w:pStyle w:val="TAL"/>
            </w:pPr>
            <w:r w:rsidRPr="00C21991">
              <w:t>[26] 20.34</w:t>
            </w:r>
          </w:p>
        </w:tc>
        <w:tc>
          <w:tcPr>
            <w:tcW w:w="1021" w:type="dxa"/>
          </w:tcPr>
          <w:p w14:paraId="4180C9E7" w14:textId="77777777" w:rsidR="00897956" w:rsidRPr="00C21991" w:rsidRDefault="00897956">
            <w:pPr>
              <w:pStyle w:val="TAL"/>
            </w:pPr>
            <w:r w:rsidRPr="00C21991">
              <w:t>m</w:t>
            </w:r>
          </w:p>
        </w:tc>
        <w:tc>
          <w:tcPr>
            <w:tcW w:w="1021" w:type="dxa"/>
          </w:tcPr>
          <w:p w14:paraId="04CE8587" w14:textId="77777777" w:rsidR="00897956" w:rsidRPr="00C21991" w:rsidRDefault="00897956">
            <w:pPr>
              <w:pStyle w:val="TAL"/>
            </w:pPr>
            <w:r w:rsidRPr="00C21991">
              <w:t>m</w:t>
            </w:r>
          </w:p>
        </w:tc>
      </w:tr>
      <w:tr w:rsidR="00047EC0" w:rsidRPr="00C21991" w14:paraId="1B4AB98C" w14:textId="77777777" w:rsidTr="00047EC0">
        <w:tc>
          <w:tcPr>
            <w:tcW w:w="851" w:type="dxa"/>
          </w:tcPr>
          <w:p w14:paraId="52FC2067" w14:textId="77777777" w:rsidR="00047EC0" w:rsidRPr="00C21991" w:rsidRDefault="00047EC0" w:rsidP="00047EC0">
            <w:pPr>
              <w:pStyle w:val="TAL"/>
            </w:pPr>
            <w:r w:rsidRPr="00C21991">
              <w:t>19A</w:t>
            </w:r>
          </w:p>
        </w:tc>
        <w:tc>
          <w:tcPr>
            <w:tcW w:w="2665" w:type="dxa"/>
          </w:tcPr>
          <w:p w14:paraId="2D73E31E" w14:textId="77777777" w:rsidR="00047EC0" w:rsidRPr="00C21991" w:rsidRDefault="00047EC0" w:rsidP="00047EC0">
            <w:pPr>
              <w:pStyle w:val="TAL"/>
            </w:pPr>
            <w:r w:rsidRPr="00C21991">
              <w:t>Session-ID</w:t>
            </w:r>
          </w:p>
        </w:tc>
        <w:tc>
          <w:tcPr>
            <w:tcW w:w="1021" w:type="dxa"/>
          </w:tcPr>
          <w:p w14:paraId="51DCBC41" w14:textId="77777777" w:rsidR="00047EC0" w:rsidRPr="00C21991" w:rsidRDefault="00047EC0" w:rsidP="00047EC0">
            <w:pPr>
              <w:pStyle w:val="TAL"/>
            </w:pPr>
            <w:r w:rsidRPr="00C21991">
              <w:t>[162]</w:t>
            </w:r>
          </w:p>
        </w:tc>
        <w:tc>
          <w:tcPr>
            <w:tcW w:w="1021" w:type="dxa"/>
          </w:tcPr>
          <w:p w14:paraId="1C2EF8F6" w14:textId="77777777" w:rsidR="00047EC0" w:rsidRPr="00C21991" w:rsidRDefault="00047EC0" w:rsidP="00047EC0">
            <w:pPr>
              <w:pStyle w:val="TAL"/>
            </w:pPr>
            <w:r w:rsidRPr="00C21991">
              <w:t>c19</w:t>
            </w:r>
          </w:p>
        </w:tc>
        <w:tc>
          <w:tcPr>
            <w:tcW w:w="1021" w:type="dxa"/>
          </w:tcPr>
          <w:p w14:paraId="5111A5B2" w14:textId="77777777" w:rsidR="00047EC0" w:rsidRPr="00C21991" w:rsidRDefault="00047EC0" w:rsidP="00047EC0">
            <w:pPr>
              <w:pStyle w:val="TAL"/>
            </w:pPr>
            <w:r w:rsidRPr="00C21991">
              <w:t>c19</w:t>
            </w:r>
          </w:p>
        </w:tc>
        <w:tc>
          <w:tcPr>
            <w:tcW w:w="1021" w:type="dxa"/>
          </w:tcPr>
          <w:p w14:paraId="2D0E7D93" w14:textId="77777777" w:rsidR="00047EC0" w:rsidRPr="00C21991" w:rsidRDefault="00047EC0" w:rsidP="00047EC0">
            <w:pPr>
              <w:pStyle w:val="TAL"/>
            </w:pPr>
            <w:r w:rsidRPr="00C21991">
              <w:t>[162]</w:t>
            </w:r>
          </w:p>
        </w:tc>
        <w:tc>
          <w:tcPr>
            <w:tcW w:w="1021" w:type="dxa"/>
          </w:tcPr>
          <w:p w14:paraId="1FF43710" w14:textId="77777777" w:rsidR="00047EC0" w:rsidRPr="00C21991" w:rsidRDefault="00047EC0" w:rsidP="00047EC0">
            <w:pPr>
              <w:pStyle w:val="TAL"/>
            </w:pPr>
            <w:r w:rsidRPr="00C21991">
              <w:t>c19</w:t>
            </w:r>
          </w:p>
        </w:tc>
        <w:tc>
          <w:tcPr>
            <w:tcW w:w="1021" w:type="dxa"/>
          </w:tcPr>
          <w:p w14:paraId="76F11F4D" w14:textId="77777777" w:rsidR="00047EC0" w:rsidRPr="00C21991" w:rsidRDefault="00047EC0" w:rsidP="00047EC0">
            <w:pPr>
              <w:pStyle w:val="TAL"/>
            </w:pPr>
            <w:r w:rsidRPr="00C21991">
              <w:t>c19</w:t>
            </w:r>
          </w:p>
        </w:tc>
      </w:tr>
      <w:tr w:rsidR="00897956" w:rsidRPr="00C21991" w14:paraId="088FDCE4" w14:textId="77777777">
        <w:tc>
          <w:tcPr>
            <w:tcW w:w="851" w:type="dxa"/>
          </w:tcPr>
          <w:p w14:paraId="1CBCEAFB" w14:textId="77777777" w:rsidR="00897956" w:rsidRPr="00C21991" w:rsidRDefault="00897956">
            <w:pPr>
              <w:pStyle w:val="TAL"/>
            </w:pPr>
            <w:r w:rsidRPr="00C21991">
              <w:t>20</w:t>
            </w:r>
          </w:p>
        </w:tc>
        <w:tc>
          <w:tcPr>
            <w:tcW w:w="2665" w:type="dxa"/>
          </w:tcPr>
          <w:p w14:paraId="168F5EBA" w14:textId="77777777" w:rsidR="00897956" w:rsidRPr="00C21991" w:rsidRDefault="00897956">
            <w:pPr>
              <w:pStyle w:val="TAL"/>
            </w:pPr>
            <w:r w:rsidRPr="00C21991">
              <w:t>Timestamp</w:t>
            </w:r>
          </w:p>
        </w:tc>
        <w:tc>
          <w:tcPr>
            <w:tcW w:w="1021" w:type="dxa"/>
          </w:tcPr>
          <w:p w14:paraId="1531BA3F" w14:textId="77777777" w:rsidR="00897956" w:rsidRPr="00C21991" w:rsidRDefault="00897956">
            <w:pPr>
              <w:pStyle w:val="TAL"/>
            </w:pPr>
            <w:r w:rsidRPr="00C21991">
              <w:t>[26] 20.38</w:t>
            </w:r>
          </w:p>
        </w:tc>
        <w:tc>
          <w:tcPr>
            <w:tcW w:w="1021" w:type="dxa"/>
          </w:tcPr>
          <w:p w14:paraId="2FC2D0F7" w14:textId="77777777" w:rsidR="00897956" w:rsidRPr="00C21991" w:rsidRDefault="00897956">
            <w:pPr>
              <w:pStyle w:val="TAL"/>
            </w:pPr>
            <w:r w:rsidRPr="00C21991">
              <w:t>m</w:t>
            </w:r>
          </w:p>
        </w:tc>
        <w:tc>
          <w:tcPr>
            <w:tcW w:w="1021" w:type="dxa"/>
          </w:tcPr>
          <w:p w14:paraId="5FD7518B" w14:textId="77777777" w:rsidR="00897956" w:rsidRPr="00C21991" w:rsidRDefault="00897956">
            <w:pPr>
              <w:pStyle w:val="TAL"/>
            </w:pPr>
            <w:r w:rsidRPr="00C21991">
              <w:t>m</w:t>
            </w:r>
          </w:p>
        </w:tc>
        <w:tc>
          <w:tcPr>
            <w:tcW w:w="1021" w:type="dxa"/>
          </w:tcPr>
          <w:p w14:paraId="62603C14" w14:textId="77777777" w:rsidR="00897956" w:rsidRPr="00C21991" w:rsidRDefault="00897956">
            <w:pPr>
              <w:pStyle w:val="TAL"/>
            </w:pPr>
            <w:r w:rsidRPr="00C21991">
              <w:t>[26] 20.38</w:t>
            </w:r>
          </w:p>
        </w:tc>
        <w:tc>
          <w:tcPr>
            <w:tcW w:w="1021" w:type="dxa"/>
          </w:tcPr>
          <w:p w14:paraId="20EDAB67" w14:textId="77777777" w:rsidR="00897956" w:rsidRPr="00C21991" w:rsidRDefault="00897956">
            <w:pPr>
              <w:pStyle w:val="TAL"/>
            </w:pPr>
            <w:proofErr w:type="spellStart"/>
            <w:r w:rsidRPr="00C21991">
              <w:t>i</w:t>
            </w:r>
            <w:proofErr w:type="spellEnd"/>
          </w:p>
        </w:tc>
        <w:tc>
          <w:tcPr>
            <w:tcW w:w="1021" w:type="dxa"/>
          </w:tcPr>
          <w:p w14:paraId="58D5439E" w14:textId="77777777" w:rsidR="00897956" w:rsidRPr="00C21991" w:rsidRDefault="00897956">
            <w:pPr>
              <w:pStyle w:val="TAL"/>
            </w:pPr>
            <w:proofErr w:type="spellStart"/>
            <w:r w:rsidRPr="00C21991">
              <w:t>i</w:t>
            </w:r>
            <w:proofErr w:type="spellEnd"/>
          </w:p>
        </w:tc>
      </w:tr>
      <w:tr w:rsidR="00897956" w:rsidRPr="00C21991" w14:paraId="123CAFE8" w14:textId="77777777">
        <w:tc>
          <w:tcPr>
            <w:tcW w:w="851" w:type="dxa"/>
          </w:tcPr>
          <w:p w14:paraId="1219DE2A" w14:textId="77777777" w:rsidR="00897956" w:rsidRPr="00C21991" w:rsidRDefault="00897956">
            <w:pPr>
              <w:pStyle w:val="TAL"/>
            </w:pPr>
            <w:r w:rsidRPr="00C21991">
              <w:t>21</w:t>
            </w:r>
          </w:p>
        </w:tc>
        <w:tc>
          <w:tcPr>
            <w:tcW w:w="2665" w:type="dxa"/>
          </w:tcPr>
          <w:p w14:paraId="056CA1BE" w14:textId="77777777" w:rsidR="00897956" w:rsidRPr="00C21991" w:rsidRDefault="00897956">
            <w:pPr>
              <w:pStyle w:val="TAL"/>
            </w:pPr>
            <w:r w:rsidRPr="00C21991">
              <w:t>To</w:t>
            </w:r>
          </w:p>
        </w:tc>
        <w:tc>
          <w:tcPr>
            <w:tcW w:w="1021" w:type="dxa"/>
          </w:tcPr>
          <w:p w14:paraId="33859725" w14:textId="77777777" w:rsidR="00897956" w:rsidRPr="00C21991" w:rsidRDefault="00897956">
            <w:pPr>
              <w:pStyle w:val="TAL"/>
            </w:pPr>
            <w:r w:rsidRPr="00C21991">
              <w:t>[26] 20.39</w:t>
            </w:r>
          </w:p>
        </w:tc>
        <w:tc>
          <w:tcPr>
            <w:tcW w:w="1021" w:type="dxa"/>
          </w:tcPr>
          <w:p w14:paraId="270424DC" w14:textId="77777777" w:rsidR="00897956" w:rsidRPr="00C21991" w:rsidRDefault="00897956">
            <w:pPr>
              <w:pStyle w:val="TAL"/>
            </w:pPr>
            <w:r w:rsidRPr="00C21991">
              <w:t>m</w:t>
            </w:r>
          </w:p>
        </w:tc>
        <w:tc>
          <w:tcPr>
            <w:tcW w:w="1021" w:type="dxa"/>
          </w:tcPr>
          <w:p w14:paraId="6506CB29" w14:textId="77777777" w:rsidR="00897956" w:rsidRPr="00C21991" w:rsidRDefault="00897956">
            <w:pPr>
              <w:pStyle w:val="TAL"/>
            </w:pPr>
            <w:r w:rsidRPr="00C21991">
              <w:t>m</w:t>
            </w:r>
          </w:p>
        </w:tc>
        <w:tc>
          <w:tcPr>
            <w:tcW w:w="1021" w:type="dxa"/>
          </w:tcPr>
          <w:p w14:paraId="50ACC96C" w14:textId="77777777" w:rsidR="00897956" w:rsidRPr="00C21991" w:rsidRDefault="00897956">
            <w:pPr>
              <w:pStyle w:val="TAL"/>
            </w:pPr>
            <w:r w:rsidRPr="00C21991">
              <w:t>[26] 20.39</w:t>
            </w:r>
          </w:p>
        </w:tc>
        <w:tc>
          <w:tcPr>
            <w:tcW w:w="1021" w:type="dxa"/>
          </w:tcPr>
          <w:p w14:paraId="0FB812CC" w14:textId="77777777" w:rsidR="00897956" w:rsidRPr="00C21991" w:rsidRDefault="00897956">
            <w:pPr>
              <w:pStyle w:val="TAL"/>
            </w:pPr>
            <w:r w:rsidRPr="00C21991">
              <w:t>m</w:t>
            </w:r>
          </w:p>
        </w:tc>
        <w:tc>
          <w:tcPr>
            <w:tcW w:w="1021" w:type="dxa"/>
          </w:tcPr>
          <w:p w14:paraId="23B5D86E" w14:textId="77777777" w:rsidR="00897956" w:rsidRPr="00C21991" w:rsidRDefault="00897956">
            <w:pPr>
              <w:pStyle w:val="TAL"/>
            </w:pPr>
            <w:r w:rsidRPr="00C21991">
              <w:t>m</w:t>
            </w:r>
          </w:p>
        </w:tc>
      </w:tr>
      <w:tr w:rsidR="00897956" w:rsidRPr="00C21991" w14:paraId="148E922E" w14:textId="77777777">
        <w:tc>
          <w:tcPr>
            <w:tcW w:w="851" w:type="dxa"/>
          </w:tcPr>
          <w:p w14:paraId="3D3516BF" w14:textId="77777777" w:rsidR="00897956" w:rsidRPr="00C21991" w:rsidRDefault="00897956">
            <w:pPr>
              <w:pStyle w:val="TAL"/>
            </w:pPr>
            <w:r w:rsidRPr="00C21991">
              <w:t>22</w:t>
            </w:r>
          </w:p>
        </w:tc>
        <w:tc>
          <w:tcPr>
            <w:tcW w:w="2665" w:type="dxa"/>
          </w:tcPr>
          <w:p w14:paraId="38B67175" w14:textId="77777777" w:rsidR="00897956" w:rsidRPr="00C21991" w:rsidRDefault="00897956">
            <w:pPr>
              <w:pStyle w:val="TAL"/>
            </w:pPr>
            <w:r w:rsidRPr="00C21991">
              <w:t>User-Agent</w:t>
            </w:r>
          </w:p>
        </w:tc>
        <w:tc>
          <w:tcPr>
            <w:tcW w:w="1021" w:type="dxa"/>
          </w:tcPr>
          <w:p w14:paraId="4A2B67B3" w14:textId="77777777" w:rsidR="00897956" w:rsidRPr="00C21991" w:rsidRDefault="00897956">
            <w:pPr>
              <w:pStyle w:val="TAL"/>
            </w:pPr>
            <w:r w:rsidRPr="00C21991">
              <w:t>[26] 20.41</w:t>
            </w:r>
          </w:p>
        </w:tc>
        <w:tc>
          <w:tcPr>
            <w:tcW w:w="1021" w:type="dxa"/>
          </w:tcPr>
          <w:p w14:paraId="7E3621D4" w14:textId="77777777" w:rsidR="00897956" w:rsidRPr="00C21991" w:rsidRDefault="00897956">
            <w:pPr>
              <w:pStyle w:val="TAL"/>
            </w:pPr>
            <w:r w:rsidRPr="00C21991">
              <w:t>m</w:t>
            </w:r>
          </w:p>
        </w:tc>
        <w:tc>
          <w:tcPr>
            <w:tcW w:w="1021" w:type="dxa"/>
          </w:tcPr>
          <w:p w14:paraId="7DBCC01E" w14:textId="77777777" w:rsidR="00897956" w:rsidRPr="00C21991" w:rsidRDefault="00897956">
            <w:pPr>
              <w:pStyle w:val="TAL"/>
            </w:pPr>
            <w:r w:rsidRPr="00C21991">
              <w:t>m</w:t>
            </w:r>
          </w:p>
        </w:tc>
        <w:tc>
          <w:tcPr>
            <w:tcW w:w="1021" w:type="dxa"/>
          </w:tcPr>
          <w:p w14:paraId="4D2333B6" w14:textId="77777777" w:rsidR="00897956" w:rsidRPr="00C21991" w:rsidRDefault="00897956">
            <w:pPr>
              <w:pStyle w:val="TAL"/>
            </w:pPr>
            <w:r w:rsidRPr="00C21991">
              <w:t>[26] 20.41</w:t>
            </w:r>
          </w:p>
        </w:tc>
        <w:tc>
          <w:tcPr>
            <w:tcW w:w="1021" w:type="dxa"/>
          </w:tcPr>
          <w:p w14:paraId="5A83ADD9" w14:textId="77777777" w:rsidR="00897956" w:rsidRPr="00C21991" w:rsidRDefault="00897956">
            <w:pPr>
              <w:pStyle w:val="TAL"/>
            </w:pPr>
            <w:proofErr w:type="spellStart"/>
            <w:r w:rsidRPr="00C21991">
              <w:t>i</w:t>
            </w:r>
            <w:proofErr w:type="spellEnd"/>
          </w:p>
        </w:tc>
        <w:tc>
          <w:tcPr>
            <w:tcW w:w="1021" w:type="dxa"/>
          </w:tcPr>
          <w:p w14:paraId="08B14AC8" w14:textId="77777777" w:rsidR="00897956" w:rsidRPr="00C21991" w:rsidRDefault="00897956">
            <w:pPr>
              <w:pStyle w:val="TAL"/>
            </w:pPr>
            <w:proofErr w:type="spellStart"/>
            <w:r w:rsidRPr="00C21991">
              <w:t>i</w:t>
            </w:r>
            <w:proofErr w:type="spellEnd"/>
          </w:p>
        </w:tc>
      </w:tr>
      <w:tr w:rsidR="00897956" w:rsidRPr="00C21991" w14:paraId="33710CF3" w14:textId="77777777">
        <w:tc>
          <w:tcPr>
            <w:tcW w:w="851" w:type="dxa"/>
          </w:tcPr>
          <w:p w14:paraId="3C8AB90A" w14:textId="77777777" w:rsidR="00897956" w:rsidRPr="00C21991" w:rsidRDefault="00897956">
            <w:pPr>
              <w:pStyle w:val="TAL"/>
            </w:pPr>
            <w:r w:rsidRPr="00C21991">
              <w:t>23</w:t>
            </w:r>
          </w:p>
        </w:tc>
        <w:tc>
          <w:tcPr>
            <w:tcW w:w="2665" w:type="dxa"/>
          </w:tcPr>
          <w:p w14:paraId="30E995AB" w14:textId="77777777" w:rsidR="00897956" w:rsidRPr="00C21991" w:rsidRDefault="00897956">
            <w:pPr>
              <w:pStyle w:val="TAL"/>
            </w:pPr>
            <w:r w:rsidRPr="00C21991">
              <w:t>Via</w:t>
            </w:r>
          </w:p>
        </w:tc>
        <w:tc>
          <w:tcPr>
            <w:tcW w:w="1021" w:type="dxa"/>
          </w:tcPr>
          <w:p w14:paraId="0C1F7D38" w14:textId="77777777" w:rsidR="00897956" w:rsidRPr="00C21991" w:rsidRDefault="00897956">
            <w:pPr>
              <w:pStyle w:val="TAL"/>
            </w:pPr>
            <w:r w:rsidRPr="00C21991">
              <w:t>[26] 20.42</w:t>
            </w:r>
          </w:p>
        </w:tc>
        <w:tc>
          <w:tcPr>
            <w:tcW w:w="1021" w:type="dxa"/>
          </w:tcPr>
          <w:p w14:paraId="2F137462" w14:textId="77777777" w:rsidR="00897956" w:rsidRPr="00C21991" w:rsidRDefault="00897956">
            <w:pPr>
              <w:pStyle w:val="TAL"/>
            </w:pPr>
            <w:r w:rsidRPr="00C21991">
              <w:t>m</w:t>
            </w:r>
          </w:p>
        </w:tc>
        <w:tc>
          <w:tcPr>
            <w:tcW w:w="1021" w:type="dxa"/>
          </w:tcPr>
          <w:p w14:paraId="18649F6F" w14:textId="77777777" w:rsidR="00897956" w:rsidRPr="00C21991" w:rsidRDefault="00897956">
            <w:pPr>
              <w:pStyle w:val="TAL"/>
            </w:pPr>
            <w:r w:rsidRPr="00C21991">
              <w:t>m</w:t>
            </w:r>
          </w:p>
        </w:tc>
        <w:tc>
          <w:tcPr>
            <w:tcW w:w="1021" w:type="dxa"/>
          </w:tcPr>
          <w:p w14:paraId="674511E8" w14:textId="77777777" w:rsidR="00897956" w:rsidRPr="00C21991" w:rsidRDefault="00897956">
            <w:pPr>
              <w:pStyle w:val="TAL"/>
            </w:pPr>
            <w:r w:rsidRPr="00C21991">
              <w:t>[26] 20.42</w:t>
            </w:r>
          </w:p>
        </w:tc>
        <w:tc>
          <w:tcPr>
            <w:tcW w:w="1021" w:type="dxa"/>
          </w:tcPr>
          <w:p w14:paraId="5FCCCE0A" w14:textId="77777777" w:rsidR="00897956" w:rsidRPr="00C21991" w:rsidRDefault="00897956">
            <w:pPr>
              <w:pStyle w:val="TAL"/>
            </w:pPr>
            <w:r w:rsidRPr="00C21991">
              <w:t>m</w:t>
            </w:r>
          </w:p>
        </w:tc>
        <w:tc>
          <w:tcPr>
            <w:tcW w:w="1021" w:type="dxa"/>
          </w:tcPr>
          <w:p w14:paraId="4F0950E4" w14:textId="77777777" w:rsidR="00897956" w:rsidRPr="00C21991" w:rsidRDefault="00897956">
            <w:pPr>
              <w:pStyle w:val="TAL"/>
            </w:pPr>
            <w:r w:rsidRPr="00C21991">
              <w:t>m</w:t>
            </w:r>
          </w:p>
        </w:tc>
      </w:tr>
      <w:tr w:rsidR="00897956" w:rsidRPr="00C21991" w14:paraId="59AC49D3" w14:textId="77777777">
        <w:trPr>
          <w:cantSplit/>
        </w:trPr>
        <w:tc>
          <w:tcPr>
            <w:tcW w:w="9642" w:type="dxa"/>
            <w:gridSpan w:val="8"/>
          </w:tcPr>
          <w:p w14:paraId="130AA31E"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1A206B66" w14:textId="77777777" w:rsidR="00897956" w:rsidRPr="00C21991" w:rsidRDefault="00897956">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68C4F60E" w14:textId="77777777" w:rsidR="00897956" w:rsidRPr="00C21991" w:rsidRDefault="00897956">
            <w:pPr>
              <w:pStyle w:val="TAN"/>
            </w:pPr>
            <w:r w:rsidRPr="00C21991">
              <w:t>c3:</w:t>
            </w:r>
            <w:r w:rsidRPr="00C21991">
              <w:tab/>
              <w:t xml:space="preserve">IF A.3/2 OR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 or S-CSCF.</w:t>
            </w:r>
          </w:p>
          <w:p w14:paraId="6720544B" w14:textId="77777777" w:rsidR="00897956" w:rsidRPr="00C21991" w:rsidRDefault="00897956">
            <w:pPr>
              <w:pStyle w:val="TAN"/>
            </w:pPr>
            <w:r w:rsidRPr="00C21991">
              <w:t>c4:</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5E4EBFF3" w14:textId="77777777" w:rsidR="00897956" w:rsidRPr="00C21991" w:rsidRDefault="00897956">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0E26AD0A" w14:textId="77777777" w:rsidR="00897956" w:rsidRPr="00C21991" w:rsidRDefault="00897956">
            <w:pPr>
              <w:pStyle w:val="TAN"/>
            </w:pPr>
            <w:r w:rsidRPr="00C21991">
              <w:t>c6:</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7CC9115A" w14:textId="77777777" w:rsidR="00897956" w:rsidRPr="00C21991" w:rsidRDefault="00897956">
            <w:pPr>
              <w:pStyle w:val="TAN"/>
            </w:pPr>
            <w:r w:rsidRPr="00C21991">
              <w:t>c7:</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48AB96CA" w14:textId="77777777" w:rsidR="00897956" w:rsidRPr="00C21991" w:rsidRDefault="00897956">
            <w:pPr>
              <w:pStyle w:val="TAN"/>
            </w:pPr>
            <w:r w:rsidRPr="00C21991">
              <w:t>c8:</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79C4AF34" w14:textId="77777777" w:rsidR="00897956" w:rsidRPr="00C21991" w:rsidRDefault="00897956">
            <w:pPr>
              <w:pStyle w:val="TAN"/>
            </w:pPr>
            <w:r w:rsidRPr="00C21991">
              <w:t>c9:</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09824658" w14:textId="77777777" w:rsidR="00897956" w:rsidRPr="00C21991" w:rsidRDefault="00897956">
            <w:pPr>
              <w:pStyle w:val="TAN"/>
            </w:pPr>
            <w:r w:rsidRPr="00C21991">
              <w:t>c10:</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65D15989" w14:textId="77777777" w:rsidR="00546923" w:rsidRPr="00C21991" w:rsidRDefault="00897956" w:rsidP="00546923">
            <w:pPr>
              <w:pStyle w:val="TAN"/>
            </w:pPr>
            <w:r w:rsidRPr="00C21991">
              <w:t>c11:</w:t>
            </w:r>
            <w:r w:rsidRPr="00C21991">
              <w:tab/>
              <w:t xml:space="preserve">IF A.162/5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w:t>
            </w:r>
          </w:p>
          <w:p w14:paraId="2B64C61F" w14:textId="77777777" w:rsidR="00A1469A" w:rsidRPr="00C21991" w:rsidRDefault="00546923" w:rsidP="00A1469A">
            <w:pPr>
              <w:pStyle w:val="TAN"/>
              <w:rPr>
                <w:szCs w:val="24"/>
              </w:rPr>
            </w:pPr>
            <w:r w:rsidRPr="00C21991">
              <w:rPr>
                <w:rFonts w:eastAsia="MS Mincho"/>
              </w:rPr>
              <w:t>c12:</w:t>
            </w:r>
            <w:r w:rsidRPr="00C21991">
              <w:rPr>
                <w:rFonts w:eastAsia="MS Mincho"/>
              </w:rPr>
              <w:tab/>
              <w:t xml:space="preserve">IF A.162/8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54115593" w14:textId="77777777" w:rsidR="00755651" w:rsidRPr="00C21991" w:rsidRDefault="00755651" w:rsidP="00755651">
            <w:pPr>
              <w:pStyle w:val="TAN"/>
              <w:rPr>
                <w:szCs w:val="24"/>
              </w:rPr>
            </w:pPr>
            <w:r w:rsidRPr="00C21991">
              <w:rPr>
                <w:szCs w:val="24"/>
              </w:rPr>
              <w:t>c15:</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380CB8BA" w14:textId="77777777" w:rsidR="00397477" w:rsidRPr="00C21991" w:rsidRDefault="00755651" w:rsidP="00397477">
            <w:pPr>
              <w:pStyle w:val="TAN"/>
              <w:rPr>
                <w:rFonts w:eastAsia="SimSun"/>
                <w:lang w:eastAsia="zh-CN"/>
              </w:rPr>
            </w:pPr>
            <w:r w:rsidRPr="00C21991">
              <w:rPr>
                <w:szCs w:val="24"/>
              </w:rPr>
              <w:t>c16:</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5B17869E" w14:textId="77777777" w:rsidR="00397477" w:rsidRPr="00C21991" w:rsidRDefault="00397477" w:rsidP="00397477">
            <w:pPr>
              <w:pStyle w:val="TAN"/>
            </w:pPr>
            <w:r w:rsidRPr="00C21991">
              <w:t>c17:</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30944D71" w14:textId="77777777" w:rsidR="00047EC0" w:rsidRPr="00C21991" w:rsidRDefault="00397477" w:rsidP="00047EC0">
            <w:pPr>
              <w:pStyle w:val="TAN"/>
            </w:pPr>
            <w:r w:rsidRPr="00C21991">
              <w:t>c18:</w:t>
            </w:r>
            <w:r w:rsidRPr="00C21991">
              <w:tab/>
              <w:t xml:space="preserve">IF A.162/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INFO method and package framework.</w:t>
            </w:r>
          </w:p>
          <w:p w14:paraId="446BAD0F" w14:textId="77777777" w:rsidR="00CA376E" w:rsidRPr="00C21991" w:rsidRDefault="00047EC0" w:rsidP="00CA376E">
            <w:pPr>
              <w:pStyle w:val="TAN"/>
              <w:rPr>
                <w:rFonts w:eastAsia="SimSun"/>
                <w:lang w:eastAsia="zh-CN"/>
              </w:rPr>
            </w:pPr>
            <w:r w:rsidRPr="00C21991">
              <w:rPr>
                <w:rFonts w:eastAsia="SimSun"/>
                <w:lang w:eastAsia="zh-CN"/>
              </w:rPr>
              <w:t>c19:</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71DAFD73" w14:textId="77777777" w:rsidR="00CA376E" w:rsidRPr="00C21991" w:rsidRDefault="00CA376E" w:rsidP="00CA376E">
            <w:pPr>
              <w:pStyle w:val="TAN"/>
            </w:pPr>
            <w:r w:rsidRPr="00C21991">
              <w:t>c20:</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793A1F48" w14:textId="77777777" w:rsidR="0028168D" w:rsidRPr="00C21991" w:rsidRDefault="00CA376E" w:rsidP="0028168D">
            <w:pPr>
              <w:pStyle w:val="TAN"/>
            </w:pPr>
            <w:r w:rsidRPr="00C21991">
              <w:t>c21:</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45CF0CC2" w14:textId="77777777" w:rsidR="0028168D" w:rsidRPr="00C21991" w:rsidRDefault="0028168D" w:rsidP="0028168D">
            <w:pPr>
              <w:pStyle w:val="TAN"/>
            </w:pPr>
            <w:r w:rsidRPr="00C21991">
              <w:t>c22:</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33295534" w14:textId="77777777" w:rsidR="00897956" w:rsidRPr="00C21991" w:rsidRDefault="0028168D" w:rsidP="0028168D">
            <w:pPr>
              <w:pStyle w:val="TAN"/>
            </w:pPr>
            <w:r w:rsidRPr="00C21991">
              <w:t>c23:</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r w:rsidR="00F84361" w:rsidRPr="00C21991">
              <w:t>.</w:t>
            </w:r>
          </w:p>
          <w:p w14:paraId="53B686DA" w14:textId="77777777" w:rsidR="00F84361" w:rsidRPr="00C21991" w:rsidRDefault="00F84361" w:rsidP="0028168D">
            <w:pPr>
              <w:pStyle w:val="TAN"/>
            </w:pPr>
            <w:r w:rsidRPr="00C21991">
              <w:t>c24:</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1C6046AB" w14:textId="77777777" w:rsidR="00096B21" w:rsidRPr="00C21991" w:rsidRDefault="00B44E3F" w:rsidP="00096B21">
            <w:pPr>
              <w:pStyle w:val="TAN"/>
              <w:rPr>
                <w:lang w:eastAsia="ja-JP"/>
              </w:rPr>
            </w:pPr>
            <w:r w:rsidRPr="00C21991">
              <w:t>c25:</w:t>
            </w:r>
            <w:r w:rsidRPr="00C21991">
              <w:tab/>
              <w:t xml:space="preserve">IF A.162/122 THEN o </w:t>
            </w:r>
            <w:smartTag w:uri="urn:schemas-microsoft-com:office:smarttags" w:element="stockticker">
              <w:r w:rsidRPr="00C21991">
                <w:t>ELSE</w:t>
              </w:r>
            </w:smartTag>
            <w:r w:rsidRPr="00C21991">
              <w:t xml:space="preserve"> n/a - - resource sharing.</w:t>
            </w:r>
          </w:p>
          <w:p w14:paraId="3483D00F" w14:textId="77777777" w:rsidR="00B44E3F" w:rsidRPr="00C21991" w:rsidRDefault="00096B21" w:rsidP="00096B21">
            <w:pPr>
              <w:pStyle w:val="TAN"/>
            </w:pPr>
            <w:r w:rsidRPr="00C21991">
              <w:t>c</w:t>
            </w:r>
            <w:r w:rsidRPr="00C21991">
              <w:rPr>
                <w:rFonts w:hint="eastAsia"/>
                <w:lang w:eastAsia="ja-JP"/>
              </w:rPr>
              <w:t>2</w:t>
            </w:r>
            <w:r w:rsidRPr="00C21991">
              <w:rPr>
                <w:lang w:eastAsia="ja-JP"/>
              </w:rPr>
              <w:t>6</w:t>
            </w:r>
            <w:r w:rsidRPr="00C21991">
              <w:t>:</w:t>
            </w:r>
            <w:r w:rsidRPr="00C21991">
              <w:tab/>
              <w:t xml:space="preserve">IF A.162/14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3FD1A34B" w14:textId="77777777" w:rsidR="00646275" w:rsidRPr="00C21991" w:rsidRDefault="00DF26DB" w:rsidP="00646275">
            <w:pPr>
              <w:pStyle w:val="TAN"/>
            </w:pPr>
            <w:r w:rsidRPr="00C21991">
              <w:t>c27:</w:t>
            </w:r>
            <w:r w:rsidRPr="00C21991">
              <w:tab/>
              <w:t>IF A.162/43 THEN x ELSE IF A.162/123</w:t>
            </w:r>
            <w:r w:rsidR="00646275" w:rsidRPr="00C21991">
              <w:t xml:space="preserve"> THEN m ELSE n/a - - act as subsequent entity within trust network for access network information that can route outside the trust network, the </w:t>
            </w:r>
            <w:r w:rsidR="00646275" w:rsidRPr="00C21991">
              <w:rPr>
                <w:lang w:eastAsia="zh-CN"/>
              </w:rPr>
              <w:t>Cellular-Network-Info</w:t>
            </w:r>
            <w:r w:rsidR="00646275" w:rsidRPr="00C21991">
              <w:t xml:space="preserve"> header extension.</w:t>
            </w:r>
          </w:p>
          <w:p w14:paraId="687257E6" w14:textId="77777777" w:rsidR="00646275" w:rsidRPr="00C21991" w:rsidRDefault="00DF26DB" w:rsidP="00646275">
            <w:pPr>
              <w:pStyle w:val="TAN"/>
            </w:pPr>
            <w:r w:rsidRPr="00C21991">
              <w:t>c28:</w:t>
            </w:r>
            <w:r w:rsidRPr="00C21991">
              <w:tab/>
              <w:t>IF A.162/43 THEN m ELSE IF A.162/123</w:t>
            </w:r>
            <w:r w:rsidR="00646275" w:rsidRPr="00C21991">
              <w:t xml:space="preserve"> THEN </w:t>
            </w:r>
            <w:proofErr w:type="spellStart"/>
            <w:r w:rsidR="00646275" w:rsidRPr="00C21991">
              <w:t>i</w:t>
            </w:r>
            <w:proofErr w:type="spellEnd"/>
            <w:r w:rsidR="00646275" w:rsidRPr="00C21991">
              <w:t xml:space="preserve"> ELSE n/a - - act as subsequent entity within trust network for access network information that can route outside the trust network, the </w:t>
            </w:r>
            <w:r w:rsidR="00646275" w:rsidRPr="00C21991">
              <w:rPr>
                <w:lang w:eastAsia="zh-CN"/>
              </w:rPr>
              <w:t>Cellular-Network-Info</w:t>
            </w:r>
            <w:r w:rsidR="00646275" w:rsidRPr="00C21991">
              <w:t xml:space="preserve"> header extension.</w:t>
            </w:r>
          </w:p>
          <w:p w14:paraId="05A302BA" w14:textId="77777777" w:rsidR="0063111F" w:rsidRPr="00C21991" w:rsidRDefault="0063111F" w:rsidP="00646275">
            <w:pPr>
              <w:pStyle w:val="TAN"/>
            </w:pPr>
            <w:r w:rsidRPr="00C21991">
              <w:t>c29:</w:t>
            </w:r>
            <w:r w:rsidRPr="00C21991">
              <w:tab/>
              <w:t xml:space="preserve">IF A.162/124 THEN o </w:t>
            </w:r>
            <w:smartTag w:uri="urn:schemas-microsoft-com:office:smarttags" w:element="stockticker">
              <w:r w:rsidRPr="00C21991">
                <w:t>ELSE</w:t>
              </w:r>
            </w:smartTag>
            <w:r w:rsidRPr="00C21991">
              <w:t xml:space="preserve"> n/a - - priority sharing.</w:t>
            </w:r>
          </w:p>
        </w:tc>
      </w:tr>
      <w:tr w:rsidR="00897956" w:rsidRPr="00C21991" w14:paraId="251F1E00" w14:textId="77777777">
        <w:trPr>
          <w:cantSplit/>
        </w:trPr>
        <w:tc>
          <w:tcPr>
            <w:tcW w:w="9642" w:type="dxa"/>
            <w:gridSpan w:val="8"/>
          </w:tcPr>
          <w:p w14:paraId="4198FC98" w14:textId="77777777" w:rsidR="00897956" w:rsidRPr="00C21991" w:rsidRDefault="00897956">
            <w:pPr>
              <w:pStyle w:val="TAN"/>
            </w:pPr>
            <w:r w:rsidRPr="00C21991">
              <w:t>NOTE:</w:t>
            </w:r>
            <w:r w:rsidRPr="00C21991">
              <w:tab/>
              <w:t>c1 refers to the UA role major capability as this is the case of a proxy that also acts as a UA specifically for SUBSCRIBE and NOTIFY.</w:t>
            </w:r>
          </w:p>
        </w:tc>
      </w:tr>
    </w:tbl>
    <w:p w14:paraId="35CEA41E" w14:textId="77777777" w:rsidR="00897956" w:rsidRPr="00C21991" w:rsidRDefault="00897956"/>
    <w:p w14:paraId="537ADCA1" w14:textId="77777777" w:rsidR="00897956" w:rsidRPr="00C21991" w:rsidRDefault="00897956">
      <w:pPr>
        <w:keepNext/>
        <w:keepLines/>
      </w:pPr>
      <w:r w:rsidRPr="00C21991">
        <w:t>Prerequisite A.163/1 - - ACK request</w:t>
      </w:r>
    </w:p>
    <w:p w14:paraId="2B6EDC23" w14:textId="77777777" w:rsidR="00897956" w:rsidRPr="00C21991" w:rsidRDefault="00897956">
      <w:pPr>
        <w:pStyle w:val="TH"/>
      </w:pPr>
      <w:bookmarkStart w:id="3502" w:name="_CRTableA_166"/>
      <w:r w:rsidRPr="00C21991">
        <w:t>Table </w:t>
      </w:r>
      <w:bookmarkEnd w:id="3502"/>
      <w:r w:rsidRPr="00C21991">
        <w:t>A.166: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EF1557E" w14:textId="77777777">
        <w:trPr>
          <w:cantSplit/>
        </w:trPr>
        <w:tc>
          <w:tcPr>
            <w:tcW w:w="851" w:type="dxa"/>
            <w:vMerge w:val="restart"/>
          </w:tcPr>
          <w:p w14:paraId="570007C6" w14:textId="77777777" w:rsidR="00897956" w:rsidRPr="00C21991" w:rsidRDefault="00897956">
            <w:pPr>
              <w:pStyle w:val="TAH"/>
            </w:pPr>
            <w:r w:rsidRPr="00C21991">
              <w:t>Item</w:t>
            </w:r>
          </w:p>
        </w:tc>
        <w:tc>
          <w:tcPr>
            <w:tcW w:w="2665" w:type="dxa"/>
            <w:vMerge w:val="restart"/>
          </w:tcPr>
          <w:p w14:paraId="373727B3" w14:textId="77777777" w:rsidR="00897956" w:rsidRPr="00C21991" w:rsidRDefault="00897956">
            <w:pPr>
              <w:pStyle w:val="TAH"/>
            </w:pPr>
            <w:r w:rsidRPr="00C21991">
              <w:t>Header</w:t>
            </w:r>
          </w:p>
        </w:tc>
        <w:tc>
          <w:tcPr>
            <w:tcW w:w="3063" w:type="dxa"/>
            <w:gridSpan w:val="3"/>
          </w:tcPr>
          <w:p w14:paraId="59FABFAA" w14:textId="77777777" w:rsidR="00897956" w:rsidRPr="00C21991" w:rsidRDefault="00897956">
            <w:pPr>
              <w:pStyle w:val="TAH"/>
            </w:pPr>
            <w:r w:rsidRPr="00C21991">
              <w:t>Sending</w:t>
            </w:r>
          </w:p>
        </w:tc>
        <w:tc>
          <w:tcPr>
            <w:tcW w:w="3063" w:type="dxa"/>
            <w:gridSpan w:val="3"/>
          </w:tcPr>
          <w:p w14:paraId="0397BB19" w14:textId="77777777" w:rsidR="00897956" w:rsidRPr="00C21991" w:rsidRDefault="00897956">
            <w:pPr>
              <w:pStyle w:val="TAH"/>
              <w:rPr>
                <w:b w:val="0"/>
              </w:rPr>
            </w:pPr>
            <w:r w:rsidRPr="00C21991">
              <w:t>Receiving</w:t>
            </w:r>
          </w:p>
        </w:tc>
      </w:tr>
      <w:tr w:rsidR="00897956" w:rsidRPr="00C21991" w14:paraId="11FFFE2E" w14:textId="77777777">
        <w:trPr>
          <w:cantSplit/>
        </w:trPr>
        <w:tc>
          <w:tcPr>
            <w:tcW w:w="851" w:type="dxa"/>
            <w:vMerge/>
          </w:tcPr>
          <w:p w14:paraId="3B69B171" w14:textId="77777777" w:rsidR="00897956" w:rsidRPr="00C21991" w:rsidRDefault="00897956">
            <w:pPr>
              <w:pStyle w:val="TAH"/>
            </w:pPr>
          </w:p>
        </w:tc>
        <w:tc>
          <w:tcPr>
            <w:tcW w:w="2665" w:type="dxa"/>
            <w:vMerge/>
          </w:tcPr>
          <w:p w14:paraId="60C920D4" w14:textId="77777777" w:rsidR="00897956" w:rsidRPr="00C21991" w:rsidRDefault="00897956">
            <w:pPr>
              <w:pStyle w:val="TAH"/>
            </w:pPr>
          </w:p>
        </w:tc>
        <w:tc>
          <w:tcPr>
            <w:tcW w:w="1021" w:type="dxa"/>
          </w:tcPr>
          <w:p w14:paraId="1EFD4A9F" w14:textId="77777777" w:rsidR="00897956" w:rsidRPr="00C21991" w:rsidRDefault="00897956">
            <w:pPr>
              <w:pStyle w:val="TAH"/>
            </w:pPr>
            <w:r w:rsidRPr="00C21991">
              <w:t>Ref.</w:t>
            </w:r>
          </w:p>
        </w:tc>
        <w:tc>
          <w:tcPr>
            <w:tcW w:w="1021" w:type="dxa"/>
          </w:tcPr>
          <w:p w14:paraId="762474EC" w14:textId="77777777" w:rsidR="00897956" w:rsidRPr="00C21991" w:rsidRDefault="00897956">
            <w:pPr>
              <w:pStyle w:val="TAH"/>
            </w:pPr>
            <w:r w:rsidRPr="00C21991">
              <w:t>RFC status</w:t>
            </w:r>
          </w:p>
        </w:tc>
        <w:tc>
          <w:tcPr>
            <w:tcW w:w="1021" w:type="dxa"/>
          </w:tcPr>
          <w:p w14:paraId="6FA686A8" w14:textId="77777777" w:rsidR="00897956" w:rsidRPr="00C21991" w:rsidRDefault="00897956">
            <w:pPr>
              <w:pStyle w:val="TAH"/>
            </w:pPr>
            <w:r w:rsidRPr="00C21991">
              <w:t>Profile status</w:t>
            </w:r>
          </w:p>
        </w:tc>
        <w:tc>
          <w:tcPr>
            <w:tcW w:w="1021" w:type="dxa"/>
          </w:tcPr>
          <w:p w14:paraId="6288BDDC" w14:textId="77777777" w:rsidR="00897956" w:rsidRPr="00C21991" w:rsidRDefault="00897956">
            <w:pPr>
              <w:pStyle w:val="TAH"/>
            </w:pPr>
            <w:r w:rsidRPr="00C21991">
              <w:t>Ref.</w:t>
            </w:r>
          </w:p>
        </w:tc>
        <w:tc>
          <w:tcPr>
            <w:tcW w:w="1021" w:type="dxa"/>
          </w:tcPr>
          <w:p w14:paraId="32E8913E" w14:textId="77777777" w:rsidR="00897956" w:rsidRPr="00C21991" w:rsidRDefault="00897956">
            <w:pPr>
              <w:pStyle w:val="TAH"/>
            </w:pPr>
            <w:r w:rsidRPr="00C21991">
              <w:t>RFC status</w:t>
            </w:r>
          </w:p>
        </w:tc>
        <w:tc>
          <w:tcPr>
            <w:tcW w:w="1021" w:type="dxa"/>
          </w:tcPr>
          <w:p w14:paraId="1F18B5B7" w14:textId="77777777" w:rsidR="00897956" w:rsidRPr="00C21991" w:rsidRDefault="00897956">
            <w:pPr>
              <w:pStyle w:val="TAH"/>
            </w:pPr>
            <w:r w:rsidRPr="00C21991">
              <w:t>Profile status</w:t>
            </w:r>
          </w:p>
        </w:tc>
      </w:tr>
      <w:tr w:rsidR="00897956" w:rsidRPr="00C21991" w14:paraId="0D264BF0" w14:textId="77777777">
        <w:tc>
          <w:tcPr>
            <w:tcW w:w="851" w:type="dxa"/>
          </w:tcPr>
          <w:p w14:paraId="24C6F63E" w14:textId="77777777" w:rsidR="00897956" w:rsidRPr="00C21991" w:rsidRDefault="00897956">
            <w:pPr>
              <w:pStyle w:val="TAL"/>
            </w:pPr>
            <w:r w:rsidRPr="00C21991">
              <w:t>1</w:t>
            </w:r>
          </w:p>
        </w:tc>
        <w:tc>
          <w:tcPr>
            <w:tcW w:w="2665" w:type="dxa"/>
          </w:tcPr>
          <w:p w14:paraId="7FE15F98" w14:textId="77777777" w:rsidR="00897956" w:rsidRPr="00C21991" w:rsidRDefault="00897956">
            <w:pPr>
              <w:pStyle w:val="TAL"/>
            </w:pPr>
          </w:p>
        </w:tc>
        <w:tc>
          <w:tcPr>
            <w:tcW w:w="1021" w:type="dxa"/>
          </w:tcPr>
          <w:p w14:paraId="041D3778" w14:textId="77777777" w:rsidR="00897956" w:rsidRPr="00C21991" w:rsidRDefault="00897956">
            <w:pPr>
              <w:pStyle w:val="TAL"/>
            </w:pPr>
          </w:p>
        </w:tc>
        <w:tc>
          <w:tcPr>
            <w:tcW w:w="1021" w:type="dxa"/>
          </w:tcPr>
          <w:p w14:paraId="6FE5A3C6" w14:textId="77777777" w:rsidR="00897956" w:rsidRPr="00C21991" w:rsidRDefault="00897956">
            <w:pPr>
              <w:pStyle w:val="TAL"/>
            </w:pPr>
          </w:p>
        </w:tc>
        <w:tc>
          <w:tcPr>
            <w:tcW w:w="1021" w:type="dxa"/>
          </w:tcPr>
          <w:p w14:paraId="57C8D113" w14:textId="77777777" w:rsidR="00897956" w:rsidRPr="00C21991" w:rsidRDefault="00897956">
            <w:pPr>
              <w:pStyle w:val="TAL"/>
            </w:pPr>
          </w:p>
        </w:tc>
        <w:tc>
          <w:tcPr>
            <w:tcW w:w="1021" w:type="dxa"/>
          </w:tcPr>
          <w:p w14:paraId="4E09A057" w14:textId="77777777" w:rsidR="00897956" w:rsidRPr="00C21991" w:rsidRDefault="00897956">
            <w:pPr>
              <w:pStyle w:val="TAL"/>
            </w:pPr>
          </w:p>
        </w:tc>
        <w:tc>
          <w:tcPr>
            <w:tcW w:w="1021" w:type="dxa"/>
          </w:tcPr>
          <w:p w14:paraId="62590CA9" w14:textId="77777777" w:rsidR="00897956" w:rsidRPr="00C21991" w:rsidRDefault="00897956">
            <w:pPr>
              <w:pStyle w:val="TAL"/>
            </w:pPr>
          </w:p>
        </w:tc>
        <w:tc>
          <w:tcPr>
            <w:tcW w:w="1021" w:type="dxa"/>
          </w:tcPr>
          <w:p w14:paraId="0D478E2F" w14:textId="77777777" w:rsidR="00897956" w:rsidRPr="00C21991" w:rsidRDefault="00897956">
            <w:pPr>
              <w:pStyle w:val="TAL"/>
            </w:pPr>
          </w:p>
        </w:tc>
      </w:tr>
    </w:tbl>
    <w:p w14:paraId="113BE5C5" w14:textId="77777777" w:rsidR="00897956" w:rsidRPr="00C21991" w:rsidRDefault="00897956"/>
    <w:p w14:paraId="41EA7728" w14:textId="77777777" w:rsidR="00897956" w:rsidRPr="00C21991" w:rsidRDefault="00897956" w:rsidP="005D46C4">
      <w:pPr>
        <w:pStyle w:val="Heading4"/>
      </w:pPr>
      <w:bookmarkStart w:id="3503" w:name="_CRA_2_2_4_3"/>
      <w:bookmarkStart w:id="3504" w:name="_Toc210128269"/>
      <w:bookmarkEnd w:id="3503"/>
      <w:r w:rsidRPr="00C21991">
        <w:t>A.2.2.4.3</w:t>
      </w:r>
      <w:r w:rsidRPr="00C21991">
        <w:tab/>
        <w:t>BYE method</w:t>
      </w:r>
      <w:bookmarkEnd w:id="3504"/>
    </w:p>
    <w:p w14:paraId="5AEA0309" w14:textId="77777777" w:rsidR="00897956" w:rsidRPr="00C21991" w:rsidRDefault="00897956">
      <w:pPr>
        <w:keepNext/>
        <w:keepLines/>
      </w:pPr>
      <w:r w:rsidRPr="00C21991">
        <w:t>Prerequisite A.163/2 - - BYE request</w:t>
      </w:r>
    </w:p>
    <w:p w14:paraId="5E835160" w14:textId="77777777" w:rsidR="00897956" w:rsidRPr="00C21991" w:rsidRDefault="00897956">
      <w:pPr>
        <w:pStyle w:val="TH"/>
      </w:pPr>
      <w:bookmarkStart w:id="3505" w:name="_CRTableA_167"/>
      <w:r w:rsidRPr="00C21991">
        <w:t>Table </w:t>
      </w:r>
      <w:bookmarkEnd w:id="3505"/>
      <w:r w:rsidRPr="00C21991">
        <w:t>A.167: Supported header</w:t>
      </w:r>
      <w:r w:rsidR="004117B8" w:rsidRPr="00C21991">
        <w:t xml:space="preserve"> field</w:t>
      </w:r>
      <w:r w:rsidRPr="00C21991">
        <w:t>s within the BYE request</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DA84EA3" w14:textId="77777777" w:rsidTr="005D4AF3">
        <w:trPr>
          <w:cantSplit/>
        </w:trPr>
        <w:tc>
          <w:tcPr>
            <w:tcW w:w="851" w:type="dxa"/>
            <w:vMerge w:val="restart"/>
          </w:tcPr>
          <w:p w14:paraId="6ED5B94C" w14:textId="77777777" w:rsidR="00897956" w:rsidRPr="00C21991" w:rsidRDefault="00897956">
            <w:pPr>
              <w:pStyle w:val="TAH"/>
            </w:pPr>
            <w:r w:rsidRPr="00C21991">
              <w:t>Item</w:t>
            </w:r>
          </w:p>
        </w:tc>
        <w:tc>
          <w:tcPr>
            <w:tcW w:w="2665" w:type="dxa"/>
            <w:vMerge w:val="restart"/>
          </w:tcPr>
          <w:p w14:paraId="18328841" w14:textId="77777777" w:rsidR="00897956" w:rsidRPr="00C21991" w:rsidRDefault="00897956">
            <w:pPr>
              <w:pStyle w:val="TAH"/>
            </w:pPr>
            <w:r w:rsidRPr="00C21991">
              <w:t>Header</w:t>
            </w:r>
            <w:r w:rsidR="004117B8" w:rsidRPr="00C21991">
              <w:t xml:space="preserve"> field</w:t>
            </w:r>
          </w:p>
        </w:tc>
        <w:tc>
          <w:tcPr>
            <w:tcW w:w="3063" w:type="dxa"/>
            <w:gridSpan w:val="3"/>
          </w:tcPr>
          <w:p w14:paraId="65A1F1F7" w14:textId="77777777" w:rsidR="00897956" w:rsidRPr="00C21991" w:rsidRDefault="00897956">
            <w:pPr>
              <w:pStyle w:val="TAH"/>
            </w:pPr>
            <w:r w:rsidRPr="00C21991">
              <w:t>Sending</w:t>
            </w:r>
          </w:p>
        </w:tc>
        <w:tc>
          <w:tcPr>
            <w:tcW w:w="3063" w:type="dxa"/>
            <w:gridSpan w:val="3"/>
          </w:tcPr>
          <w:p w14:paraId="10CC6E18" w14:textId="77777777" w:rsidR="00897956" w:rsidRPr="00C21991" w:rsidRDefault="00897956">
            <w:pPr>
              <w:pStyle w:val="TAH"/>
              <w:rPr>
                <w:b w:val="0"/>
              </w:rPr>
            </w:pPr>
            <w:r w:rsidRPr="00C21991">
              <w:t>Receiving</w:t>
            </w:r>
          </w:p>
        </w:tc>
      </w:tr>
      <w:tr w:rsidR="00897956" w:rsidRPr="00C21991" w14:paraId="20C0EE03" w14:textId="77777777" w:rsidTr="005D4AF3">
        <w:trPr>
          <w:cantSplit/>
        </w:trPr>
        <w:tc>
          <w:tcPr>
            <w:tcW w:w="851" w:type="dxa"/>
            <w:vMerge/>
          </w:tcPr>
          <w:p w14:paraId="0CDD745F" w14:textId="77777777" w:rsidR="00897956" w:rsidRPr="00C21991" w:rsidRDefault="00897956">
            <w:pPr>
              <w:pStyle w:val="TAH"/>
            </w:pPr>
          </w:p>
        </w:tc>
        <w:tc>
          <w:tcPr>
            <w:tcW w:w="2665" w:type="dxa"/>
            <w:vMerge/>
          </w:tcPr>
          <w:p w14:paraId="26C619FC" w14:textId="77777777" w:rsidR="00897956" w:rsidRPr="00C21991" w:rsidRDefault="00897956">
            <w:pPr>
              <w:pStyle w:val="TAH"/>
            </w:pPr>
          </w:p>
        </w:tc>
        <w:tc>
          <w:tcPr>
            <w:tcW w:w="1021" w:type="dxa"/>
          </w:tcPr>
          <w:p w14:paraId="18DF983D" w14:textId="77777777" w:rsidR="00897956" w:rsidRPr="00C21991" w:rsidRDefault="00897956">
            <w:pPr>
              <w:pStyle w:val="TAH"/>
            </w:pPr>
            <w:r w:rsidRPr="00C21991">
              <w:t>Ref.</w:t>
            </w:r>
          </w:p>
        </w:tc>
        <w:tc>
          <w:tcPr>
            <w:tcW w:w="1021" w:type="dxa"/>
          </w:tcPr>
          <w:p w14:paraId="54E01EC5" w14:textId="77777777" w:rsidR="00897956" w:rsidRPr="00C21991" w:rsidRDefault="00897956">
            <w:pPr>
              <w:pStyle w:val="TAH"/>
            </w:pPr>
            <w:r w:rsidRPr="00C21991">
              <w:t>RFC status</w:t>
            </w:r>
          </w:p>
        </w:tc>
        <w:tc>
          <w:tcPr>
            <w:tcW w:w="1021" w:type="dxa"/>
          </w:tcPr>
          <w:p w14:paraId="350957C4" w14:textId="77777777" w:rsidR="00897956" w:rsidRPr="00C21991" w:rsidRDefault="00897956">
            <w:pPr>
              <w:pStyle w:val="TAH"/>
            </w:pPr>
            <w:r w:rsidRPr="00C21991">
              <w:t>Profile status</w:t>
            </w:r>
          </w:p>
        </w:tc>
        <w:tc>
          <w:tcPr>
            <w:tcW w:w="1021" w:type="dxa"/>
          </w:tcPr>
          <w:p w14:paraId="4278B8C5" w14:textId="77777777" w:rsidR="00897956" w:rsidRPr="00C21991" w:rsidRDefault="00897956">
            <w:pPr>
              <w:pStyle w:val="TAH"/>
            </w:pPr>
            <w:r w:rsidRPr="00C21991">
              <w:t>Ref.</w:t>
            </w:r>
          </w:p>
        </w:tc>
        <w:tc>
          <w:tcPr>
            <w:tcW w:w="1021" w:type="dxa"/>
          </w:tcPr>
          <w:p w14:paraId="2C552ABE" w14:textId="77777777" w:rsidR="00897956" w:rsidRPr="00C21991" w:rsidRDefault="00897956">
            <w:pPr>
              <w:pStyle w:val="TAH"/>
            </w:pPr>
            <w:r w:rsidRPr="00C21991">
              <w:t>RFC status</w:t>
            </w:r>
          </w:p>
        </w:tc>
        <w:tc>
          <w:tcPr>
            <w:tcW w:w="1021" w:type="dxa"/>
          </w:tcPr>
          <w:p w14:paraId="5A55984F" w14:textId="77777777" w:rsidR="00897956" w:rsidRPr="00C21991" w:rsidRDefault="00897956">
            <w:pPr>
              <w:pStyle w:val="TAH"/>
            </w:pPr>
            <w:r w:rsidRPr="00C21991">
              <w:t>Profile status</w:t>
            </w:r>
          </w:p>
        </w:tc>
      </w:tr>
      <w:tr w:rsidR="00897956" w:rsidRPr="00C21991" w14:paraId="0F7FFEA3" w14:textId="77777777" w:rsidTr="005D4AF3">
        <w:tc>
          <w:tcPr>
            <w:tcW w:w="851" w:type="dxa"/>
          </w:tcPr>
          <w:p w14:paraId="24779E5E" w14:textId="77777777" w:rsidR="00897956" w:rsidRPr="00C21991" w:rsidRDefault="00897956">
            <w:pPr>
              <w:pStyle w:val="TAL"/>
            </w:pPr>
            <w:r w:rsidRPr="00C21991">
              <w:t>1</w:t>
            </w:r>
          </w:p>
        </w:tc>
        <w:tc>
          <w:tcPr>
            <w:tcW w:w="2665" w:type="dxa"/>
          </w:tcPr>
          <w:p w14:paraId="1C03353F" w14:textId="77777777" w:rsidR="00897956" w:rsidRPr="00C21991" w:rsidRDefault="00897956">
            <w:pPr>
              <w:pStyle w:val="TAL"/>
            </w:pPr>
            <w:r w:rsidRPr="00C21991">
              <w:t>Accept</w:t>
            </w:r>
          </w:p>
        </w:tc>
        <w:tc>
          <w:tcPr>
            <w:tcW w:w="1021" w:type="dxa"/>
          </w:tcPr>
          <w:p w14:paraId="421E7519" w14:textId="77777777" w:rsidR="00897956" w:rsidRPr="00C21991" w:rsidRDefault="00897956">
            <w:pPr>
              <w:pStyle w:val="TAL"/>
            </w:pPr>
            <w:r w:rsidRPr="00C21991">
              <w:t>[26] 20.1</w:t>
            </w:r>
          </w:p>
        </w:tc>
        <w:tc>
          <w:tcPr>
            <w:tcW w:w="1021" w:type="dxa"/>
          </w:tcPr>
          <w:p w14:paraId="257F174D" w14:textId="77777777" w:rsidR="00897956" w:rsidRPr="00C21991" w:rsidRDefault="00897956">
            <w:pPr>
              <w:pStyle w:val="TAL"/>
            </w:pPr>
            <w:r w:rsidRPr="00C21991">
              <w:t>m</w:t>
            </w:r>
          </w:p>
        </w:tc>
        <w:tc>
          <w:tcPr>
            <w:tcW w:w="1021" w:type="dxa"/>
          </w:tcPr>
          <w:p w14:paraId="17ADA8EF" w14:textId="77777777" w:rsidR="00897956" w:rsidRPr="00C21991" w:rsidRDefault="00897956">
            <w:pPr>
              <w:pStyle w:val="TAL"/>
            </w:pPr>
            <w:r w:rsidRPr="00C21991">
              <w:t>m</w:t>
            </w:r>
          </w:p>
        </w:tc>
        <w:tc>
          <w:tcPr>
            <w:tcW w:w="1021" w:type="dxa"/>
          </w:tcPr>
          <w:p w14:paraId="7C36A8FF" w14:textId="77777777" w:rsidR="00897956" w:rsidRPr="00C21991" w:rsidRDefault="00897956">
            <w:pPr>
              <w:pStyle w:val="TAL"/>
            </w:pPr>
            <w:r w:rsidRPr="00C21991">
              <w:t>[26] 20.1</w:t>
            </w:r>
          </w:p>
        </w:tc>
        <w:tc>
          <w:tcPr>
            <w:tcW w:w="1021" w:type="dxa"/>
          </w:tcPr>
          <w:p w14:paraId="57FE261D" w14:textId="77777777" w:rsidR="00897956" w:rsidRPr="00C21991" w:rsidRDefault="00897956">
            <w:pPr>
              <w:pStyle w:val="TAL"/>
            </w:pPr>
            <w:proofErr w:type="spellStart"/>
            <w:r w:rsidRPr="00C21991">
              <w:t>i</w:t>
            </w:r>
            <w:proofErr w:type="spellEnd"/>
          </w:p>
        </w:tc>
        <w:tc>
          <w:tcPr>
            <w:tcW w:w="1021" w:type="dxa"/>
          </w:tcPr>
          <w:p w14:paraId="4C08FA88" w14:textId="77777777" w:rsidR="00897956" w:rsidRPr="00C21991" w:rsidRDefault="00897956">
            <w:pPr>
              <w:pStyle w:val="TAL"/>
            </w:pPr>
            <w:proofErr w:type="spellStart"/>
            <w:r w:rsidRPr="00C21991">
              <w:t>i</w:t>
            </w:r>
            <w:proofErr w:type="spellEnd"/>
          </w:p>
        </w:tc>
      </w:tr>
      <w:tr w:rsidR="00897956" w:rsidRPr="00C21991" w14:paraId="0256C3F0" w14:textId="77777777" w:rsidTr="005D4AF3">
        <w:tc>
          <w:tcPr>
            <w:tcW w:w="851" w:type="dxa"/>
          </w:tcPr>
          <w:p w14:paraId="3C5874C7" w14:textId="77777777" w:rsidR="00897956" w:rsidRPr="00C21991" w:rsidRDefault="00897956">
            <w:pPr>
              <w:pStyle w:val="TAL"/>
            </w:pPr>
            <w:r w:rsidRPr="00C21991">
              <w:t>1A</w:t>
            </w:r>
          </w:p>
        </w:tc>
        <w:tc>
          <w:tcPr>
            <w:tcW w:w="2665" w:type="dxa"/>
          </w:tcPr>
          <w:p w14:paraId="2884CDA9" w14:textId="77777777" w:rsidR="00897956" w:rsidRPr="00C21991" w:rsidRDefault="00897956">
            <w:pPr>
              <w:pStyle w:val="TAL"/>
            </w:pPr>
            <w:r w:rsidRPr="00C21991">
              <w:t>Accept-Contact</w:t>
            </w:r>
          </w:p>
        </w:tc>
        <w:tc>
          <w:tcPr>
            <w:tcW w:w="1021" w:type="dxa"/>
          </w:tcPr>
          <w:p w14:paraId="09D29E4B" w14:textId="77777777" w:rsidR="00897956" w:rsidRPr="00C21991" w:rsidRDefault="00897956">
            <w:pPr>
              <w:pStyle w:val="TAL"/>
            </w:pPr>
            <w:r w:rsidRPr="00C21991">
              <w:t>[56B] 9.2</w:t>
            </w:r>
          </w:p>
        </w:tc>
        <w:tc>
          <w:tcPr>
            <w:tcW w:w="1021" w:type="dxa"/>
          </w:tcPr>
          <w:p w14:paraId="700F6B2D" w14:textId="77777777" w:rsidR="00897956" w:rsidRPr="00C21991" w:rsidRDefault="00897956">
            <w:pPr>
              <w:pStyle w:val="TAL"/>
            </w:pPr>
            <w:r w:rsidRPr="00C21991">
              <w:t>c22</w:t>
            </w:r>
          </w:p>
        </w:tc>
        <w:tc>
          <w:tcPr>
            <w:tcW w:w="1021" w:type="dxa"/>
          </w:tcPr>
          <w:p w14:paraId="1A8F8593" w14:textId="77777777" w:rsidR="00897956" w:rsidRPr="00C21991" w:rsidRDefault="00897956">
            <w:pPr>
              <w:pStyle w:val="TAL"/>
            </w:pPr>
            <w:r w:rsidRPr="00C21991">
              <w:t>c22</w:t>
            </w:r>
          </w:p>
        </w:tc>
        <w:tc>
          <w:tcPr>
            <w:tcW w:w="1021" w:type="dxa"/>
          </w:tcPr>
          <w:p w14:paraId="0F04255B" w14:textId="77777777" w:rsidR="00897956" w:rsidRPr="00C21991" w:rsidRDefault="00897956">
            <w:pPr>
              <w:pStyle w:val="TAL"/>
            </w:pPr>
            <w:r w:rsidRPr="00C21991">
              <w:t>[56B] 9.2</w:t>
            </w:r>
          </w:p>
        </w:tc>
        <w:tc>
          <w:tcPr>
            <w:tcW w:w="1021" w:type="dxa"/>
          </w:tcPr>
          <w:p w14:paraId="2D19DC71" w14:textId="77777777" w:rsidR="00897956" w:rsidRPr="00C21991" w:rsidRDefault="00897956">
            <w:pPr>
              <w:pStyle w:val="TAL"/>
            </w:pPr>
            <w:r w:rsidRPr="00C21991">
              <w:t>c23</w:t>
            </w:r>
          </w:p>
        </w:tc>
        <w:tc>
          <w:tcPr>
            <w:tcW w:w="1021" w:type="dxa"/>
          </w:tcPr>
          <w:p w14:paraId="542AA05C" w14:textId="77777777" w:rsidR="00897956" w:rsidRPr="00C21991" w:rsidRDefault="00897956">
            <w:pPr>
              <w:pStyle w:val="TAL"/>
            </w:pPr>
            <w:r w:rsidRPr="00C21991">
              <w:t>c23</w:t>
            </w:r>
          </w:p>
        </w:tc>
      </w:tr>
      <w:tr w:rsidR="00897956" w:rsidRPr="00C21991" w14:paraId="329A2786" w14:textId="77777777" w:rsidTr="005D4AF3">
        <w:tc>
          <w:tcPr>
            <w:tcW w:w="851" w:type="dxa"/>
          </w:tcPr>
          <w:p w14:paraId="55A791D9" w14:textId="77777777" w:rsidR="00897956" w:rsidRPr="00C21991" w:rsidRDefault="00897956">
            <w:pPr>
              <w:pStyle w:val="TAL"/>
            </w:pPr>
            <w:r w:rsidRPr="00C21991">
              <w:t>2</w:t>
            </w:r>
          </w:p>
        </w:tc>
        <w:tc>
          <w:tcPr>
            <w:tcW w:w="2665" w:type="dxa"/>
          </w:tcPr>
          <w:p w14:paraId="18930C80" w14:textId="77777777" w:rsidR="00897956" w:rsidRPr="00C21991" w:rsidRDefault="00897956">
            <w:pPr>
              <w:pStyle w:val="TAL"/>
            </w:pPr>
            <w:r w:rsidRPr="00C21991">
              <w:t>Accept-Encoding</w:t>
            </w:r>
          </w:p>
        </w:tc>
        <w:tc>
          <w:tcPr>
            <w:tcW w:w="1021" w:type="dxa"/>
          </w:tcPr>
          <w:p w14:paraId="5C534CBC" w14:textId="77777777" w:rsidR="00897956" w:rsidRPr="00C21991" w:rsidRDefault="00897956">
            <w:pPr>
              <w:pStyle w:val="TAL"/>
            </w:pPr>
            <w:r w:rsidRPr="00C21991">
              <w:t>[26] 20.2</w:t>
            </w:r>
          </w:p>
        </w:tc>
        <w:tc>
          <w:tcPr>
            <w:tcW w:w="1021" w:type="dxa"/>
          </w:tcPr>
          <w:p w14:paraId="02B3B805" w14:textId="77777777" w:rsidR="00897956" w:rsidRPr="00C21991" w:rsidRDefault="00897956">
            <w:pPr>
              <w:pStyle w:val="TAL"/>
            </w:pPr>
            <w:r w:rsidRPr="00C21991">
              <w:t>m</w:t>
            </w:r>
          </w:p>
        </w:tc>
        <w:tc>
          <w:tcPr>
            <w:tcW w:w="1021" w:type="dxa"/>
          </w:tcPr>
          <w:p w14:paraId="43A744A0" w14:textId="77777777" w:rsidR="00897956" w:rsidRPr="00C21991" w:rsidRDefault="00897956">
            <w:pPr>
              <w:pStyle w:val="TAL"/>
            </w:pPr>
            <w:r w:rsidRPr="00C21991">
              <w:t>m</w:t>
            </w:r>
          </w:p>
        </w:tc>
        <w:tc>
          <w:tcPr>
            <w:tcW w:w="1021" w:type="dxa"/>
          </w:tcPr>
          <w:p w14:paraId="0300796F" w14:textId="77777777" w:rsidR="00897956" w:rsidRPr="00C21991" w:rsidRDefault="00897956">
            <w:pPr>
              <w:pStyle w:val="TAL"/>
            </w:pPr>
            <w:r w:rsidRPr="00C21991">
              <w:t>[26] 20.2</w:t>
            </w:r>
          </w:p>
        </w:tc>
        <w:tc>
          <w:tcPr>
            <w:tcW w:w="1021" w:type="dxa"/>
          </w:tcPr>
          <w:p w14:paraId="443F507F" w14:textId="77777777" w:rsidR="00897956" w:rsidRPr="00C21991" w:rsidRDefault="00897956">
            <w:pPr>
              <w:pStyle w:val="TAL"/>
            </w:pPr>
            <w:proofErr w:type="spellStart"/>
            <w:r w:rsidRPr="00C21991">
              <w:t>i</w:t>
            </w:r>
            <w:proofErr w:type="spellEnd"/>
          </w:p>
        </w:tc>
        <w:tc>
          <w:tcPr>
            <w:tcW w:w="1021" w:type="dxa"/>
          </w:tcPr>
          <w:p w14:paraId="4BFFE251" w14:textId="77777777" w:rsidR="00897956" w:rsidRPr="00C21991" w:rsidRDefault="00897956">
            <w:pPr>
              <w:pStyle w:val="TAL"/>
            </w:pPr>
            <w:proofErr w:type="spellStart"/>
            <w:r w:rsidRPr="00C21991">
              <w:t>i</w:t>
            </w:r>
            <w:proofErr w:type="spellEnd"/>
          </w:p>
        </w:tc>
      </w:tr>
      <w:tr w:rsidR="00897956" w:rsidRPr="00C21991" w14:paraId="25CEA6F4" w14:textId="77777777" w:rsidTr="005D4AF3">
        <w:tc>
          <w:tcPr>
            <w:tcW w:w="851" w:type="dxa"/>
          </w:tcPr>
          <w:p w14:paraId="5EEB214F" w14:textId="77777777" w:rsidR="00897956" w:rsidRPr="00C21991" w:rsidRDefault="00897956">
            <w:pPr>
              <w:pStyle w:val="TAL"/>
            </w:pPr>
            <w:r w:rsidRPr="00C21991">
              <w:t>3</w:t>
            </w:r>
          </w:p>
        </w:tc>
        <w:tc>
          <w:tcPr>
            <w:tcW w:w="2665" w:type="dxa"/>
          </w:tcPr>
          <w:p w14:paraId="7D69C789" w14:textId="77777777" w:rsidR="00897956" w:rsidRPr="00C21991" w:rsidRDefault="00897956">
            <w:pPr>
              <w:pStyle w:val="TAL"/>
            </w:pPr>
            <w:r w:rsidRPr="00C21991">
              <w:t>Accept-Language</w:t>
            </w:r>
          </w:p>
        </w:tc>
        <w:tc>
          <w:tcPr>
            <w:tcW w:w="1021" w:type="dxa"/>
          </w:tcPr>
          <w:p w14:paraId="5E18CBED" w14:textId="77777777" w:rsidR="00897956" w:rsidRPr="00C21991" w:rsidRDefault="00897956">
            <w:pPr>
              <w:pStyle w:val="TAL"/>
            </w:pPr>
            <w:r w:rsidRPr="00C21991">
              <w:t>[26] 20.3</w:t>
            </w:r>
          </w:p>
        </w:tc>
        <w:tc>
          <w:tcPr>
            <w:tcW w:w="1021" w:type="dxa"/>
          </w:tcPr>
          <w:p w14:paraId="7854385B" w14:textId="77777777" w:rsidR="00897956" w:rsidRPr="00C21991" w:rsidRDefault="00897956">
            <w:pPr>
              <w:pStyle w:val="TAL"/>
            </w:pPr>
            <w:r w:rsidRPr="00C21991">
              <w:t>m</w:t>
            </w:r>
          </w:p>
        </w:tc>
        <w:tc>
          <w:tcPr>
            <w:tcW w:w="1021" w:type="dxa"/>
          </w:tcPr>
          <w:p w14:paraId="52030586" w14:textId="77777777" w:rsidR="00897956" w:rsidRPr="00C21991" w:rsidRDefault="00897956">
            <w:pPr>
              <w:pStyle w:val="TAL"/>
            </w:pPr>
            <w:r w:rsidRPr="00C21991">
              <w:t>m</w:t>
            </w:r>
          </w:p>
        </w:tc>
        <w:tc>
          <w:tcPr>
            <w:tcW w:w="1021" w:type="dxa"/>
          </w:tcPr>
          <w:p w14:paraId="58F7D94B" w14:textId="77777777" w:rsidR="00897956" w:rsidRPr="00C21991" w:rsidRDefault="00897956">
            <w:pPr>
              <w:pStyle w:val="TAL"/>
            </w:pPr>
            <w:r w:rsidRPr="00C21991">
              <w:t>[26] 20.3</w:t>
            </w:r>
          </w:p>
        </w:tc>
        <w:tc>
          <w:tcPr>
            <w:tcW w:w="1021" w:type="dxa"/>
          </w:tcPr>
          <w:p w14:paraId="3757F680" w14:textId="77777777" w:rsidR="00897956" w:rsidRPr="00C21991" w:rsidRDefault="00897956">
            <w:pPr>
              <w:pStyle w:val="TAL"/>
            </w:pPr>
            <w:proofErr w:type="spellStart"/>
            <w:r w:rsidRPr="00C21991">
              <w:t>i</w:t>
            </w:r>
            <w:proofErr w:type="spellEnd"/>
          </w:p>
        </w:tc>
        <w:tc>
          <w:tcPr>
            <w:tcW w:w="1021" w:type="dxa"/>
          </w:tcPr>
          <w:p w14:paraId="449867B0" w14:textId="77777777" w:rsidR="00897956" w:rsidRPr="00C21991" w:rsidRDefault="00897956">
            <w:pPr>
              <w:pStyle w:val="TAL"/>
            </w:pPr>
            <w:proofErr w:type="spellStart"/>
            <w:r w:rsidRPr="00C21991">
              <w:t>i</w:t>
            </w:r>
            <w:proofErr w:type="spellEnd"/>
          </w:p>
        </w:tc>
      </w:tr>
      <w:tr w:rsidR="00897956" w:rsidRPr="00C21991" w14:paraId="5E8E1BA1" w14:textId="77777777" w:rsidTr="005D4AF3">
        <w:tc>
          <w:tcPr>
            <w:tcW w:w="851" w:type="dxa"/>
          </w:tcPr>
          <w:p w14:paraId="03E79438" w14:textId="77777777" w:rsidR="00897956" w:rsidRPr="00C21991" w:rsidRDefault="00897956">
            <w:pPr>
              <w:pStyle w:val="TAL"/>
            </w:pPr>
            <w:r w:rsidRPr="00C21991">
              <w:t>3A</w:t>
            </w:r>
          </w:p>
        </w:tc>
        <w:tc>
          <w:tcPr>
            <w:tcW w:w="2665" w:type="dxa"/>
          </w:tcPr>
          <w:p w14:paraId="662DD6F2" w14:textId="77777777" w:rsidR="00897956" w:rsidRPr="00C21991" w:rsidRDefault="00897956">
            <w:pPr>
              <w:pStyle w:val="TAL"/>
            </w:pPr>
            <w:r w:rsidRPr="00C21991">
              <w:t>Allow</w:t>
            </w:r>
          </w:p>
        </w:tc>
        <w:tc>
          <w:tcPr>
            <w:tcW w:w="1021" w:type="dxa"/>
          </w:tcPr>
          <w:p w14:paraId="079C015F" w14:textId="77777777" w:rsidR="00897956" w:rsidRPr="00C21991" w:rsidRDefault="00897956">
            <w:pPr>
              <w:pStyle w:val="TAL"/>
            </w:pPr>
            <w:r w:rsidRPr="00C21991">
              <w:t>[26] 20.5</w:t>
            </w:r>
          </w:p>
        </w:tc>
        <w:tc>
          <w:tcPr>
            <w:tcW w:w="1021" w:type="dxa"/>
          </w:tcPr>
          <w:p w14:paraId="06ED4BDE" w14:textId="77777777" w:rsidR="00897956" w:rsidRPr="00C21991" w:rsidRDefault="00897956">
            <w:pPr>
              <w:pStyle w:val="TAL"/>
            </w:pPr>
            <w:r w:rsidRPr="00C21991">
              <w:t>m</w:t>
            </w:r>
          </w:p>
        </w:tc>
        <w:tc>
          <w:tcPr>
            <w:tcW w:w="1021" w:type="dxa"/>
          </w:tcPr>
          <w:p w14:paraId="58843985" w14:textId="77777777" w:rsidR="00897956" w:rsidRPr="00C21991" w:rsidRDefault="00897956">
            <w:pPr>
              <w:pStyle w:val="TAL"/>
            </w:pPr>
            <w:r w:rsidRPr="00C21991">
              <w:t>m</w:t>
            </w:r>
          </w:p>
        </w:tc>
        <w:tc>
          <w:tcPr>
            <w:tcW w:w="1021" w:type="dxa"/>
          </w:tcPr>
          <w:p w14:paraId="639F9428" w14:textId="77777777" w:rsidR="00897956" w:rsidRPr="00C21991" w:rsidRDefault="00897956">
            <w:pPr>
              <w:pStyle w:val="TAL"/>
            </w:pPr>
            <w:r w:rsidRPr="00C21991">
              <w:t>[26] 20.5</w:t>
            </w:r>
          </w:p>
        </w:tc>
        <w:tc>
          <w:tcPr>
            <w:tcW w:w="1021" w:type="dxa"/>
          </w:tcPr>
          <w:p w14:paraId="7C03B17F" w14:textId="77777777" w:rsidR="00897956" w:rsidRPr="00C21991" w:rsidRDefault="00897956">
            <w:pPr>
              <w:pStyle w:val="TAL"/>
            </w:pPr>
            <w:proofErr w:type="spellStart"/>
            <w:r w:rsidRPr="00C21991">
              <w:t>i</w:t>
            </w:r>
            <w:proofErr w:type="spellEnd"/>
          </w:p>
        </w:tc>
        <w:tc>
          <w:tcPr>
            <w:tcW w:w="1021" w:type="dxa"/>
          </w:tcPr>
          <w:p w14:paraId="34BD55B7" w14:textId="77777777" w:rsidR="00897956" w:rsidRPr="00C21991" w:rsidRDefault="00897956">
            <w:pPr>
              <w:pStyle w:val="TAL"/>
            </w:pPr>
            <w:proofErr w:type="spellStart"/>
            <w:r w:rsidRPr="00C21991">
              <w:t>i</w:t>
            </w:r>
            <w:proofErr w:type="spellEnd"/>
          </w:p>
        </w:tc>
      </w:tr>
      <w:tr w:rsidR="00897956" w:rsidRPr="00C21991" w14:paraId="5D9674EB" w14:textId="77777777" w:rsidTr="005D4AF3">
        <w:tc>
          <w:tcPr>
            <w:tcW w:w="851" w:type="dxa"/>
          </w:tcPr>
          <w:p w14:paraId="0CC6DAA4" w14:textId="77777777" w:rsidR="00897956" w:rsidRPr="00C21991" w:rsidRDefault="00897956">
            <w:pPr>
              <w:pStyle w:val="TAL"/>
            </w:pPr>
            <w:r w:rsidRPr="00C21991">
              <w:t>4</w:t>
            </w:r>
          </w:p>
        </w:tc>
        <w:tc>
          <w:tcPr>
            <w:tcW w:w="2665" w:type="dxa"/>
          </w:tcPr>
          <w:p w14:paraId="43BE6F50" w14:textId="77777777" w:rsidR="00897956" w:rsidRPr="00C21991" w:rsidRDefault="00897956">
            <w:pPr>
              <w:pStyle w:val="TAL"/>
            </w:pPr>
            <w:r w:rsidRPr="00C21991">
              <w:t>Allow-Events</w:t>
            </w:r>
          </w:p>
        </w:tc>
        <w:tc>
          <w:tcPr>
            <w:tcW w:w="1021" w:type="dxa"/>
          </w:tcPr>
          <w:p w14:paraId="7BC13091" w14:textId="77777777" w:rsidR="00897956" w:rsidRPr="00C21991" w:rsidRDefault="00897956">
            <w:pPr>
              <w:pStyle w:val="TAL"/>
            </w:pPr>
            <w:r w:rsidRPr="00C21991">
              <w:t xml:space="preserve">[28] </w:t>
            </w:r>
            <w:r w:rsidR="008809F3" w:rsidRPr="00C21991">
              <w:t>8</w:t>
            </w:r>
            <w:r w:rsidRPr="00C21991">
              <w:t>.2.2</w:t>
            </w:r>
          </w:p>
        </w:tc>
        <w:tc>
          <w:tcPr>
            <w:tcW w:w="1021" w:type="dxa"/>
          </w:tcPr>
          <w:p w14:paraId="3D712915" w14:textId="77777777" w:rsidR="00897956" w:rsidRPr="00C21991" w:rsidRDefault="00897956">
            <w:pPr>
              <w:pStyle w:val="TAL"/>
            </w:pPr>
            <w:r w:rsidRPr="00C21991">
              <w:t>m</w:t>
            </w:r>
          </w:p>
        </w:tc>
        <w:tc>
          <w:tcPr>
            <w:tcW w:w="1021" w:type="dxa"/>
          </w:tcPr>
          <w:p w14:paraId="3941CE97" w14:textId="77777777" w:rsidR="00897956" w:rsidRPr="00C21991" w:rsidRDefault="00897956">
            <w:pPr>
              <w:pStyle w:val="TAL"/>
            </w:pPr>
            <w:r w:rsidRPr="00C21991">
              <w:t>m</w:t>
            </w:r>
          </w:p>
        </w:tc>
        <w:tc>
          <w:tcPr>
            <w:tcW w:w="1021" w:type="dxa"/>
          </w:tcPr>
          <w:p w14:paraId="2C9F4708" w14:textId="77777777" w:rsidR="00897956" w:rsidRPr="00C21991" w:rsidRDefault="00897956">
            <w:pPr>
              <w:pStyle w:val="TAL"/>
            </w:pPr>
            <w:r w:rsidRPr="00C21991">
              <w:t xml:space="preserve">[28] </w:t>
            </w:r>
            <w:r w:rsidR="008809F3" w:rsidRPr="00C21991">
              <w:t>8</w:t>
            </w:r>
            <w:r w:rsidRPr="00C21991">
              <w:t>.2.2</w:t>
            </w:r>
          </w:p>
        </w:tc>
        <w:tc>
          <w:tcPr>
            <w:tcW w:w="1021" w:type="dxa"/>
          </w:tcPr>
          <w:p w14:paraId="7574BF04" w14:textId="77777777" w:rsidR="00897956" w:rsidRPr="00C21991" w:rsidRDefault="00897956">
            <w:pPr>
              <w:pStyle w:val="TAL"/>
            </w:pPr>
            <w:r w:rsidRPr="00C21991">
              <w:t>c1</w:t>
            </w:r>
          </w:p>
        </w:tc>
        <w:tc>
          <w:tcPr>
            <w:tcW w:w="1021" w:type="dxa"/>
          </w:tcPr>
          <w:p w14:paraId="1AD0F6BD" w14:textId="77777777" w:rsidR="00897956" w:rsidRPr="00C21991" w:rsidRDefault="00897956">
            <w:pPr>
              <w:pStyle w:val="TAL"/>
            </w:pPr>
            <w:r w:rsidRPr="00C21991">
              <w:t>c1</w:t>
            </w:r>
          </w:p>
        </w:tc>
      </w:tr>
      <w:tr w:rsidR="00897956" w:rsidRPr="00C21991" w14:paraId="3A2AAC6A" w14:textId="77777777" w:rsidTr="005D4AF3">
        <w:tc>
          <w:tcPr>
            <w:tcW w:w="851" w:type="dxa"/>
          </w:tcPr>
          <w:p w14:paraId="7010476A" w14:textId="77777777" w:rsidR="00897956" w:rsidRPr="00C21991" w:rsidRDefault="00897956">
            <w:pPr>
              <w:pStyle w:val="TAL"/>
            </w:pPr>
            <w:r w:rsidRPr="00C21991">
              <w:t>5</w:t>
            </w:r>
          </w:p>
        </w:tc>
        <w:tc>
          <w:tcPr>
            <w:tcW w:w="2665" w:type="dxa"/>
          </w:tcPr>
          <w:p w14:paraId="3B90AADD" w14:textId="77777777" w:rsidR="00897956" w:rsidRPr="00C21991" w:rsidRDefault="00897956">
            <w:pPr>
              <w:pStyle w:val="TAL"/>
            </w:pPr>
            <w:r w:rsidRPr="00C21991">
              <w:t>Authorization</w:t>
            </w:r>
          </w:p>
        </w:tc>
        <w:tc>
          <w:tcPr>
            <w:tcW w:w="1021" w:type="dxa"/>
          </w:tcPr>
          <w:p w14:paraId="37F7B5C7" w14:textId="77777777" w:rsidR="00897956" w:rsidRPr="00C21991" w:rsidRDefault="00897956">
            <w:pPr>
              <w:pStyle w:val="TAL"/>
            </w:pPr>
            <w:r w:rsidRPr="00C21991">
              <w:t>[26] 20.7</w:t>
            </w:r>
          </w:p>
        </w:tc>
        <w:tc>
          <w:tcPr>
            <w:tcW w:w="1021" w:type="dxa"/>
          </w:tcPr>
          <w:p w14:paraId="350576CC" w14:textId="77777777" w:rsidR="00897956" w:rsidRPr="00C21991" w:rsidRDefault="00897956">
            <w:pPr>
              <w:pStyle w:val="TAL"/>
            </w:pPr>
            <w:r w:rsidRPr="00C21991">
              <w:t>m</w:t>
            </w:r>
          </w:p>
        </w:tc>
        <w:tc>
          <w:tcPr>
            <w:tcW w:w="1021" w:type="dxa"/>
          </w:tcPr>
          <w:p w14:paraId="2DAB5258" w14:textId="77777777" w:rsidR="00897956" w:rsidRPr="00C21991" w:rsidRDefault="00897956">
            <w:pPr>
              <w:pStyle w:val="TAL"/>
            </w:pPr>
            <w:r w:rsidRPr="00C21991">
              <w:t>m</w:t>
            </w:r>
          </w:p>
        </w:tc>
        <w:tc>
          <w:tcPr>
            <w:tcW w:w="1021" w:type="dxa"/>
          </w:tcPr>
          <w:p w14:paraId="2082B278" w14:textId="77777777" w:rsidR="00897956" w:rsidRPr="00C21991" w:rsidRDefault="00897956">
            <w:pPr>
              <w:pStyle w:val="TAL"/>
            </w:pPr>
            <w:r w:rsidRPr="00C21991">
              <w:t>[26] 20.7</w:t>
            </w:r>
          </w:p>
        </w:tc>
        <w:tc>
          <w:tcPr>
            <w:tcW w:w="1021" w:type="dxa"/>
          </w:tcPr>
          <w:p w14:paraId="5105576C" w14:textId="77777777" w:rsidR="00897956" w:rsidRPr="00C21991" w:rsidRDefault="00897956">
            <w:pPr>
              <w:pStyle w:val="TAL"/>
            </w:pPr>
            <w:proofErr w:type="spellStart"/>
            <w:r w:rsidRPr="00C21991">
              <w:t>i</w:t>
            </w:r>
            <w:proofErr w:type="spellEnd"/>
          </w:p>
        </w:tc>
        <w:tc>
          <w:tcPr>
            <w:tcW w:w="1021" w:type="dxa"/>
          </w:tcPr>
          <w:p w14:paraId="54F79C0E" w14:textId="77777777" w:rsidR="00897956" w:rsidRPr="00C21991" w:rsidRDefault="00897956">
            <w:pPr>
              <w:pStyle w:val="TAL"/>
            </w:pPr>
            <w:proofErr w:type="spellStart"/>
            <w:r w:rsidRPr="00C21991">
              <w:t>i</w:t>
            </w:r>
            <w:proofErr w:type="spellEnd"/>
          </w:p>
        </w:tc>
      </w:tr>
      <w:tr w:rsidR="00897956" w:rsidRPr="00C21991" w14:paraId="6B63CC31" w14:textId="77777777" w:rsidTr="005D4AF3">
        <w:tc>
          <w:tcPr>
            <w:tcW w:w="851" w:type="dxa"/>
          </w:tcPr>
          <w:p w14:paraId="1225247E" w14:textId="77777777" w:rsidR="00897956" w:rsidRPr="00C21991" w:rsidRDefault="00897956">
            <w:pPr>
              <w:pStyle w:val="TAL"/>
            </w:pPr>
            <w:r w:rsidRPr="00C21991">
              <w:t>6</w:t>
            </w:r>
          </w:p>
        </w:tc>
        <w:tc>
          <w:tcPr>
            <w:tcW w:w="2665" w:type="dxa"/>
          </w:tcPr>
          <w:p w14:paraId="35F5C247" w14:textId="77777777" w:rsidR="00897956" w:rsidRPr="00C21991" w:rsidRDefault="00897956">
            <w:pPr>
              <w:pStyle w:val="TAL"/>
            </w:pPr>
            <w:r w:rsidRPr="00C21991">
              <w:t>Call-ID</w:t>
            </w:r>
          </w:p>
        </w:tc>
        <w:tc>
          <w:tcPr>
            <w:tcW w:w="1021" w:type="dxa"/>
          </w:tcPr>
          <w:p w14:paraId="302AE2BA" w14:textId="77777777" w:rsidR="00897956" w:rsidRPr="00C21991" w:rsidRDefault="00897956">
            <w:pPr>
              <w:pStyle w:val="TAL"/>
            </w:pPr>
            <w:r w:rsidRPr="00C21991">
              <w:t>[26] 20.8</w:t>
            </w:r>
          </w:p>
        </w:tc>
        <w:tc>
          <w:tcPr>
            <w:tcW w:w="1021" w:type="dxa"/>
          </w:tcPr>
          <w:p w14:paraId="7848D79A" w14:textId="77777777" w:rsidR="00897956" w:rsidRPr="00C21991" w:rsidRDefault="00897956">
            <w:pPr>
              <w:pStyle w:val="TAL"/>
            </w:pPr>
            <w:r w:rsidRPr="00C21991">
              <w:t>m</w:t>
            </w:r>
          </w:p>
        </w:tc>
        <w:tc>
          <w:tcPr>
            <w:tcW w:w="1021" w:type="dxa"/>
          </w:tcPr>
          <w:p w14:paraId="1D842D94" w14:textId="77777777" w:rsidR="00897956" w:rsidRPr="00C21991" w:rsidRDefault="00897956">
            <w:pPr>
              <w:pStyle w:val="TAL"/>
            </w:pPr>
            <w:r w:rsidRPr="00C21991">
              <w:t>m</w:t>
            </w:r>
          </w:p>
        </w:tc>
        <w:tc>
          <w:tcPr>
            <w:tcW w:w="1021" w:type="dxa"/>
          </w:tcPr>
          <w:p w14:paraId="72D53957" w14:textId="77777777" w:rsidR="00897956" w:rsidRPr="00C21991" w:rsidRDefault="00897956">
            <w:pPr>
              <w:pStyle w:val="TAL"/>
            </w:pPr>
            <w:r w:rsidRPr="00C21991">
              <w:t>[26] 20.8</w:t>
            </w:r>
          </w:p>
        </w:tc>
        <w:tc>
          <w:tcPr>
            <w:tcW w:w="1021" w:type="dxa"/>
          </w:tcPr>
          <w:p w14:paraId="7905AFBE" w14:textId="77777777" w:rsidR="00897956" w:rsidRPr="00C21991" w:rsidRDefault="00897956">
            <w:pPr>
              <w:pStyle w:val="TAL"/>
            </w:pPr>
            <w:r w:rsidRPr="00C21991">
              <w:t>m</w:t>
            </w:r>
          </w:p>
        </w:tc>
        <w:tc>
          <w:tcPr>
            <w:tcW w:w="1021" w:type="dxa"/>
          </w:tcPr>
          <w:p w14:paraId="6A341703" w14:textId="77777777" w:rsidR="00897956" w:rsidRPr="00C21991" w:rsidRDefault="00897956">
            <w:pPr>
              <w:pStyle w:val="TAL"/>
            </w:pPr>
            <w:r w:rsidRPr="00C21991">
              <w:t>m</w:t>
            </w:r>
          </w:p>
        </w:tc>
      </w:tr>
      <w:tr w:rsidR="00646275" w:rsidRPr="00C21991" w14:paraId="4DF95423" w14:textId="77777777" w:rsidTr="005D4AF3">
        <w:tc>
          <w:tcPr>
            <w:tcW w:w="851" w:type="dxa"/>
          </w:tcPr>
          <w:p w14:paraId="6E9D6889" w14:textId="77777777" w:rsidR="00646275" w:rsidRPr="00C21991" w:rsidRDefault="00646275" w:rsidP="00C621C9">
            <w:pPr>
              <w:pStyle w:val="TAL"/>
            </w:pPr>
            <w:r w:rsidRPr="00C21991">
              <w:t>6A</w:t>
            </w:r>
          </w:p>
        </w:tc>
        <w:tc>
          <w:tcPr>
            <w:tcW w:w="2665" w:type="dxa"/>
          </w:tcPr>
          <w:p w14:paraId="27C04FF9" w14:textId="77777777" w:rsidR="00646275" w:rsidRPr="00C21991" w:rsidRDefault="00646275" w:rsidP="00C621C9">
            <w:pPr>
              <w:pStyle w:val="TAL"/>
            </w:pPr>
            <w:r w:rsidRPr="00C21991">
              <w:rPr>
                <w:lang w:eastAsia="zh-CN"/>
              </w:rPr>
              <w:t>Cellular-Network-Info</w:t>
            </w:r>
          </w:p>
        </w:tc>
        <w:tc>
          <w:tcPr>
            <w:tcW w:w="1021" w:type="dxa"/>
          </w:tcPr>
          <w:p w14:paraId="17C8D535" w14:textId="77777777" w:rsidR="00646275" w:rsidRPr="00C21991" w:rsidRDefault="000A59BA" w:rsidP="00C621C9">
            <w:pPr>
              <w:pStyle w:val="TAL"/>
            </w:pPr>
            <w:r w:rsidRPr="00C21991">
              <w:t>7.2.15</w:t>
            </w:r>
          </w:p>
        </w:tc>
        <w:tc>
          <w:tcPr>
            <w:tcW w:w="1021" w:type="dxa"/>
          </w:tcPr>
          <w:p w14:paraId="0EA80C40" w14:textId="77777777" w:rsidR="00646275" w:rsidRPr="00C21991" w:rsidRDefault="00646275" w:rsidP="00C621C9">
            <w:pPr>
              <w:pStyle w:val="TAL"/>
            </w:pPr>
            <w:r w:rsidRPr="00C21991">
              <w:t>n/a</w:t>
            </w:r>
          </w:p>
        </w:tc>
        <w:tc>
          <w:tcPr>
            <w:tcW w:w="1021" w:type="dxa"/>
          </w:tcPr>
          <w:p w14:paraId="5FEABD5A" w14:textId="77777777" w:rsidR="00646275" w:rsidRPr="00C21991" w:rsidRDefault="00646275" w:rsidP="00C621C9">
            <w:pPr>
              <w:pStyle w:val="TAL"/>
            </w:pPr>
            <w:r w:rsidRPr="00C21991">
              <w:t>c37</w:t>
            </w:r>
          </w:p>
        </w:tc>
        <w:tc>
          <w:tcPr>
            <w:tcW w:w="1021" w:type="dxa"/>
          </w:tcPr>
          <w:p w14:paraId="4B6F182F" w14:textId="77777777" w:rsidR="00646275" w:rsidRPr="00C21991" w:rsidRDefault="000A59BA" w:rsidP="00C621C9">
            <w:pPr>
              <w:pStyle w:val="TAL"/>
            </w:pPr>
            <w:r w:rsidRPr="00C21991">
              <w:t>7.2.15</w:t>
            </w:r>
          </w:p>
        </w:tc>
        <w:tc>
          <w:tcPr>
            <w:tcW w:w="1021" w:type="dxa"/>
          </w:tcPr>
          <w:p w14:paraId="7FFFB1E4" w14:textId="77777777" w:rsidR="00646275" w:rsidRPr="00C21991" w:rsidRDefault="00646275" w:rsidP="00C621C9">
            <w:pPr>
              <w:pStyle w:val="TAL"/>
            </w:pPr>
            <w:r w:rsidRPr="00C21991">
              <w:t>n/a</w:t>
            </w:r>
          </w:p>
        </w:tc>
        <w:tc>
          <w:tcPr>
            <w:tcW w:w="1021" w:type="dxa"/>
          </w:tcPr>
          <w:p w14:paraId="0F586A79" w14:textId="77777777" w:rsidR="00646275" w:rsidRPr="00C21991" w:rsidRDefault="00646275" w:rsidP="00C621C9">
            <w:pPr>
              <w:pStyle w:val="TAL"/>
            </w:pPr>
            <w:r w:rsidRPr="00C21991">
              <w:t>c38</w:t>
            </w:r>
          </w:p>
        </w:tc>
      </w:tr>
      <w:tr w:rsidR="00897956" w:rsidRPr="00C21991" w14:paraId="2A1A891D" w14:textId="77777777" w:rsidTr="005D4AF3">
        <w:tc>
          <w:tcPr>
            <w:tcW w:w="851" w:type="dxa"/>
          </w:tcPr>
          <w:p w14:paraId="711D94AF" w14:textId="77777777" w:rsidR="00897956" w:rsidRPr="00C21991" w:rsidRDefault="00897956">
            <w:pPr>
              <w:pStyle w:val="TAL"/>
            </w:pPr>
            <w:r w:rsidRPr="00C21991">
              <w:t>7</w:t>
            </w:r>
          </w:p>
        </w:tc>
        <w:tc>
          <w:tcPr>
            <w:tcW w:w="2665" w:type="dxa"/>
          </w:tcPr>
          <w:p w14:paraId="16DDF2D7" w14:textId="77777777" w:rsidR="00897956" w:rsidRPr="00C21991" w:rsidRDefault="00897956">
            <w:pPr>
              <w:pStyle w:val="TAL"/>
            </w:pPr>
            <w:r w:rsidRPr="00C21991">
              <w:t>Content-Disposition</w:t>
            </w:r>
          </w:p>
        </w:tc>
        <w:tc>
          <w:tcPr>
            <w:tcW w:w="1021" w:type="dxa"/>
          </w:tcPr>
          <w:p w14:paraId="5BB9DFEC" w14:textId="77777777" w:rsidR="00897956" w:rsidRPr="00C21991" w:rsidRDefault="00897956">
            <w:pPr>
              <w:pStyle w:val="TAL"/>
            </w:pPr>
            <w:r w:rsidRPr="00C21991">
              <w:t>[26] 20.11</w:t>
            </w:r>
          </w:p>
        </w:tc>
        <w:tc>
          <w:tcPr>
            <w:tcW w:w="1021" w:type="dxa"/>
          </w:tcPr>
          <w:p w14:paraId="04D034F5" w14:textId="77777777" w:rsidR="00897956" w:rsidRPr="00C21991" w:rsidRDefault="00897956">
            <w:pPr>
              <w:pStyle w:val="TAL"/>
            </w:pPr>
            <w:r w:rsidRPr="00C21991">
              <w:t>m</w:t>
            </w:r>
          </w:p>
        </w:tc>
        <w:tc>
          <w:tcPr>
            <w:tcW w:w="1021" w:type="dxa"/>
          </w:tcPr>
          <w:p w14:paraId="428C54C6" w14:textId="77777777" w:rsidR="00897956" w:rsidRPr="00C21991" w:rsidRDefault="00897956">
            <w:pPr>
              <w:pStyle w:val="TAL"/>
            </w:pPr>
            <w:r w:rsidRPr="00C21991">
              <w:t>m</w:t>
            </w:r>
          </w:p>
        </w:tc>
        <w:tc>
          <w:tcPr>
            <w:tcW w:w="1021" w:type="dxa"/>
          </w:tcPr>
          <w:p w14:paraId="1C9D0B7F" w14:textId="77777777" w:rsidR="00897956" w:rsidRPr="00C21991" w:rsidRDefault="00897956">
            <w:pPr>
              <w:pStyle w:val="TAL"/>
            </w:pPr>
            <w:r w:rsidRPr="00C21991">
              <w:t>[26] 20.11</w:t>
            </w:r>
          </w:p>
        </w:tc>
        <w:tc>
          <w:tcPr>
            <w:tcW w:w="1021" w:type="dxa"/>
          </w:tcPr>
          <w:p w14:paraId="4FCEB943" w14:textId="77777777" w:rsidR="00897956" w:rsidRPr="00C21991" w:rsidRDefault="00897956">
            <w:pPr>
              <w:pStyle w:val="TAL"/>
            </w:pPr>
            <w:proofErr w:type="spellStart"/>
            <w:r w:rsidRPr="00C21991">
              <w:t>i</w:t>
            </w:r>
            <w:proofErr w:type="spellEnd"/>
          </w:p>
        </w:tc>
        <w:tc>
          <w:tcPr>
            <w:tcW w:w="1021" w:type="dxa"/>
          </w:tcPr>
          <w:p w14:paraId="48A62D09" w14:textId="77777777" w:rsidR="00897956" w:rsidRPr="00C21991" w:rsidRDefault="00897956">
            <w:pPr>
              <w:pStyle w:val="TAL"/>
            </w:pPr>
            <w:r w:rsidRPr="00C21991">
              <w:t>c3</w:t>
            </w:r>
          </w:p>
        </w:tc>
      </w:tr>
      <w:tr w:rsidR="00897956" w:rsidRPr="00C21991" w14:paraId="3C216B55" w14:textId="77777777" w:rsidTr="005D4AF3">
        <w:tc>
          <w:tcPr>
            <w:tcW w:w="851" w:type="dxa"/>
          </w:tcPr>
          <w:p w14:paraId="570AE504" w14:textId="77777777" w:rsidR="00897956" w:rsidRPr="00C21991" w:rsidRDefault="00897956">
            <w:pPr>
              <w:pStyle w:val="TAL"/>
            </w:pPr>
            <w:r w:rsidRPr="00C21991">
              <w:t>8</w:t>
            </w:r>
          </w:p>
        </w:tc>
        <w:tc>
          <w:tcPr>
            <w:tcW w:w="2665" w:type="dxa"/>
          </w:tcPr>
          <w:p w14:paraId="5800AF3B" w14:textId="77777777" w:rsidR="00897956" w:rsidRPr="00C21991" w:rsidRDefault="00897956">
            <w:pPr>
              <w:pStyle w:val="TAL"/>
            </w:pPr>
            <w:r w:rsidRPr="00C21991">
              <w:t>Content-Encoding</w:t>
            </w:r>
          </w:p>
        </w:tc>
        <w:tc>
          <w:tcPr>
            <w:tcW w:w="1021" w:type="dxa"/>
          </w:tcPr>
          <w:p w14:paraId="2D4F500A" w14:textId="77777777" w:rsidR="00897956" w:rsidRPr="00C21991" w:rsidRDefault="00897956">
            <w:pPr>
              <w:pStyle w:val="TAL"/>
            </w:pPr>
            <w:r w:rsidRPr="00C21991">
              <w:t>[26] 20.12</w:t>
            </w:r>
          </w:p>
        </w:tc>
        <w:tc>
          <w:tcPr>
            <w:tcW w:w="1021" w:type="dxa"/>
          </w:tcPr>
          <w:p w14:paraId="56BE4ECC" w14:textId="77777777" w:rsidR="00897956" w:rsidRPr="00C21991" w:rsidRDefault="00897956">
            <w:pPr>
              <w:pStyle w:val="TAL"/>
            </w:pPr>
            <w:r w:rsidRPr="00C21991">
              <w:t>m</w:t>
            </w:r>
          </w:p>
        </w:tc>
        <w:tc>
          <w:tcPr>
            <w:tcW w:w="1021" w:type="dxa"/>
          </w:tcPr>
          <w:p w14:paraId="5DE1C6AB" w14:textId="77777777" w:rsidR="00897956" w:rsidRPr="00C21991" w:rsidRDefault="00897956">
            <w:pPr>
              <w:pStyle w:val="TAL"/>
            </w:pPr>
            <w:r w:rsidRPr="00C21991">
              <w:t>m</w:t>
            </w:r>
          </w:p>
        </w:tc>
        <w:tc>
          <w:tcPr>
            <w:tcW w:w="1021" w:type="dxa"/>
          </w:tcPr>
          <w:p w14:paraId="398F70CD" w14:textId="77777777" w:rsidR="00897956" w:rsidRPr="00C21991" w:rsidRDefault="00897956">
            <w:pPr>
              <w:pStyle w:val="TAL"/>
            </w:pPr>
            <w:r w:rsidRPr="00C21991">
              <w:t>[26] 20.12</w:t>
            </w:r>
          </w:p>
        </w:tc>
        <w:tc>
          <w:tcPr>
            <w:tcW w:w="1021" w:type="dxa"/>
          </w:tcPr>
          <w:p w14:paraId="4EE74AC7" w14:textId="77777777" w:rsidR="00897956" w:rsidRPr="00C21991" w:rsidRDefault="00897956">
            <w:pPr>
              <w:pStyle w:val="TAL"/>
            </w:pPr>
            <w:proofErr w:type="spellStart"/>
            <w:r w:rsidRPr="00C21991">
              <w:t>i</w:t>
            </w:r>
            <w:proofErr w:type="spellEnd"/>
          </w:p>
        </w:tc>
        <w:tc>
          <w:tcPr>
            <w:tcW w:w="1021" w:type="dxa"/>
          </w:tcPr>
          <w:p w14:paraId="1A2C9A20" w14:textId="77777777" w:rsidR="00897956" w:rsidRPr="00C21991" w:rsidRDefault="00897956">
            <w:pPr>
              <w:pStyle w:val="TAL"/>
            </w:pPr>
            <w:r w:rsidRPr="00C21991">
              <w:t>c3</w:t>
            </w:r>
          </w:p>
        </w:tc>
      </w:tr>
      <w:tr w:rsidR="00897956" w:rsidRPr="00C21991" w14:paraId="5E81C0AB" w14:textId="77777777" w:rsidTr="005D4AF3">
        <w:tc>
          <w:tcPr>
            <w:tcW w:w="851" w:type="dxa"/>
          </w:tcPr>
          <w:p w14:paraId="691F6E13" w14:textId="77777777" w:rsidR="00897956" w:rsidRPr="00C21991" w:rsidRDefault="00897956">
            <w:pPr>
              <w:pStyle w:val="TAL"/>
            </w:pPr>
            <w:r w:rsidRPr="00C21991">
              <w:t>9</w:t>
            </w:r>
          </w:p>
        </w:tc>
        <w:tc>
          <w:tcPr>
            <w:tcW w:w="2665" w:type="dxa"/>
          </w:tcPr>
          <w:p w14:paraId="75CEB2B4" w14:textId="77777777" w:rsidR="00897956" w:rsidRPr="00C21991" w:rsidRDefault="00897956">
            <w:pPr>
              <w:pStyle w:val="TAL"/>
            </w:pPr>
            <w:r w:rsidRPr="00C21991">
              <w:t>Content-Language</w:t>
            </w:r>
          </w:p>
        </w:tc>
        <w:tc>
          <w:tcPr>
            <w:tcW w:w="1021" w:type="dxa"/>
          </w:tcPr>
          <w:p w14:paraId="15AAA17F" w14:textId="77777777" w:rsidR="00897956" w:rsidRPr="00C21991" w:rsidRDefault="00897956">
            <w:pPr>
              <w:pStyle w:val="TAL"/>
            </w:pPr>
            <w:r w:rsidRPr="00C21991">
              <w:t>[26] 20.13</w:t>
            </w:r>
          </w:p>
        </w:tc>
        <w:tc>
          <w:tcPr>
            <w:tcW w:w="1021" w:type="dxa"/>
          </w:tcPr>
          <w:p w14:paraId="4E025396" w14:textId="77777777" w:rsidR="00897956" w:rsidRPr="00C21991" w:rsidRDefault="00897956">
            <w:pPr>
              <w:pStyle w:val="TAL"/>
            </w:pPr>
            <w:r w:rsidRPr="00C21991">
              <w:t>m</w:t>
            </w:r>
          </w:p>
        </w:tc>
        <w:tc>
          <w:tcPr>
            <w:tcW w:w="1021" w:type="dxa"/>
          </w:tcPr>
          <w:p w14:paraId="4A4D8226" w14:textId="77777777" w:rsidR="00897956" w:rsidRPr="00C21991" w:rsidRDefault="00897956">
            <w:pPr>
              <w:pStyle w:val="TAL"/>
            </w:pPr>
            <w:r w:rsidRPr="00C21991">
              <w:t>m</w:t>
            </w:r>
          </w:p>
        </w:tc>
        <w:tc>
          <w:tcPr>
            <w:tcW w:w="1021" w:type="dxa"/>
          </w:tcPr>
          <w:p w14:paraId="1A86D1C9" w14:textId="77777777" w:rsidR="00897956" w:rsidRPr="00C21991" w:rsidRDefault="00897956">
            <w:pPr>
              <w:pStyle w:val="TAL"/>
            </w:pPr>
            <w:r w:rsidRPr="00C21991">
              <w:t>[26] 20.13</w:t>
            </w:r>
          </w:p>
        </w:tc>
        <w:tc>
          <w:tcPr>
            <w:tcW w:w="1021" w:type="dxa"/>
          </w:tcPr>
          <w:p w14:paraId="412AC7AA" w14:textId="77777777" w:rsidR="00897956" w:rsidRPr="00C21991" w:rsidRDefault="00897956">
            <w:pPr>
              <w:pStyle w:val="TAL"/>
            </w:pPr>
            <w:proofErr w:type="spellStart"/>
            <w:r w:rsidRPr="00C21991">
              <w:t>i</w:t>
            </w:r>
            <w:proofErr w:type="spellEnd"/>
          </w:p>
        </w:tc>
        <w:tc>
          <w:tcPr>
            <w:tcW w:w="1021" w:type="dxa"/>
          </w:tcPr>
          <w:p w14:paraId="213A8EB7" w14:textId="77777777" w:rsidR="00897956" w:rsidRPr="00C21991" w:rsidRDefault="00897956">
            <w:pPr>
              <w:pStyle w:val="TAL"/>
            </w:pPr>
            <w:r w:rsidRPr="00C21991">
              <w:t>c3</w:t>
            </w:r>
          </w:p>
        </w:tc>
      </w:tr>
      <w:tr w:rsidR="00897956" w:rsidRPr="00C21991" w14:paraId="6C388A15" w14:textId="77777777" w:rsidTr="005D4AF3">
        <w:tc>
          <w:tcPr>
            <w:tcW w:w="851" w:type="dxa"/>
          </w:tcPr>
          <w:p w14:paraId="32C9572F" w14:textId="77777777" w:rsidR="00897956" w:rsidRPr="00C21991" w:rsidRDefault="00897956">
            <w:pPr>
              <w:pStyle w:val="TAL"/>
            </w:pPr>
            <w:r w:rsidRPr="00C21991">
              <w:t>10</w:t>
            </w:r>
          </w:p>
        </w:tc>
        <w:tc>
          <w:tcPr>
            <w:tcW w:w="2665" w:type="dxa"/>
          </w:tcPr>
          <w:p w14:paraId="71227199" w14:textId="77777777" w:rsidR="00897956" w:rsidRPr="00C21991" w:rsidRDefault="00897956">
            <w:pPr>
              <w:pStyle w:val="TAL"/>
            </w:pPr>
            <w:r w:rsidRPr="00C21991">
              <w:t>Content-Length</w:t>
            </w:r>
          </w:p>
        </w:tc>
        <w:tc>
          <w:tcPr>
            <w:tcW w:w="1021" w:type="dxa"/>
          </w:tcPr>
          <w:p w14:paraId="516CFE61" w14:textId="77777777" w:rsidR="00897956" w:rsidRPr="00C21991" w:rsidRDefault="00897956">
            <w:pPr>
              <w:pStyle w:val="TAL"/>
            </w:pPr>
            <w:r w:rsidRPr="00C21991">
              <w:t>[26] 20.14</w:t>
            </w:r>
          </w:p>
        </w:tc>
        <w:tc>
          <w:tcPr>
            <w:tcW w:w="1021" w:type="dxa"/>
          </w:tcPr>
          <w:p w14:paraId="5D67BC8F" w14:textId="77777777" w:rsidR="00897956" w:rsidRPr="00C21991" w:rsidRDefault="00897956">
            <w:pPr>
              <w:pStyle w:val="TAL"/>
            </w:pPr>
            <w:r w:rsidRPr="00C21991">
              <w:t>m</w:t>
            </w:r>
          </w:p>
        </w:tc>
        <w:tc>
          <w:tcPr>
            <w:tcW w:w="1021" w:type="dxa"/>
          </w:tcPr>
          <w:p w14:paraId="6FB9944F" w14:textId="77777777" w:rsidR="00897956" w:rsidRPr="00C21991" w:rsidRDefault="00897956">
            <w:pPr>
              <w:pStyle w:val="TAL"/>
            </w:pPr>
            <w:r w:rsidRPr="00C21991">
              <w:t>m</w:t>
            </w:r>
          </w:p>
        </w:tc>
        <w:tc>
          <w:tcPr>
            <w:tcW w:w="1021" w:type="dxa"/>
          </w:tcPr>
          <w:p w14:paraId="3D7B9D26" w14:textId="77777777" w:rsidR="00897956" w:rsidRPr="00C21991" w:rsidRDefault="00897956">
            <w:pPr>
              <w:pStyle w:val="TAL"/>
            </w:pPr>
            <w:r w:rsidRPr="00C21991">
              <w:t>[26] 20.14</w:t>
            </w:r>
          </w:p>
        </w:tc>
        <w:tc>
          <w:tcPr>
            <w:tcW w:w="1021" w:type="dxa"/>
          </w:tcPr>
          <w:p w14:paraId="4A489DC9" w14:textId="77777777" w:rsidR="00897956" w:rsidRPr="00C21991" w:rsidRDefault="00897956">
            <w:pPr>
              <w:pStyle w:val="TAL"/>
            </w:pPr>
            <w:r w:rsidRPr="00C21991">
              <w:t>m</w:t>
            </w:r>
          </w:p>
        </w:tc>
        <w:tc>
          <w:tcPr>
            <w:tcW w:w="1021" w:type="dxa"/>
          </w:tcPr>
          <w:p w14:paraId="5ED9FFD5" w14:textId="77777777" w:rsidR="00897956" w:rsidRPr="00C21991" w:rsidRDefault="00897956">
            <w:pPr>
              <w:pStyle w:val="TAL"/>
            </w:pPr>
            <w:r w:rsidRPr="00C21991">
              <w:t>m</w:t>
            </w:r>
          </w:p>
        </w:tc>
      </w:tr>
      <w:tr w:rsidR="00897956" w:rsidRPr="00C21991" w14:paraId="7C479034" w14:textId="77777777" w:rsidTr="005D4AF3">
        <w:tc>
          <w:tcPr>
            <w:tcW w:w="851" w:type="dxa"/>
          </w:tcPr>
          <w:p w14:paraId="5016438F" w14:textId="77777777" w:rsidR="00897956" w:rsidRPr="00C21991" w:rsidRDefault="00897956">
            <w:pPr>
              <w:pStyle w:val="TAL"/>
            </w:pPr>
            <w:r w:rsidRPr="00C21991">
              <w:t>11</w:t>
            </w:r>
          </w:p>
        </w:tc>
        <w:tc>
          <w:tcPr>
            <w:tcW w:w="2665" w:type="dxa"/>
          </w:tcPr>
          <w:p w14:paraId="012AAF94" w14:textId="77777777" w:rsidR="00897956" w:rsidRPr="00C21991" w:rsidRDefault="00897956">
            <w:pPr>
              <w:pStyle w:val="TAL"/>
            </w:pPr>
            <w:r w:rsidRPr="00C21991">
              <w:t>Content-Type</w:t>
            </w:r>
          </w:p>
        </w:tc>
        <w:tc>
          <w:tcPr>
            <w:tcW w:w="1021" w:type="dxa"/>
          </w:tcPr>
          <w:p w14:paraId="5D9E6016" w14:textId="77777777" w:rsidR="00897956" w:rsidRPr="00C21991" w:rsidRDefault="00897956">
            <w:pPr>
              <w:pStyle w:val="TAL"/>
            </w:pPr>
            <w:r w:rsidRPr="00C21991">
              <w:t>[26] 20.15</w:t>
            </w:r>
          </w:p>
        </w:tc>
        <w:tc>
          <w:tcPr>
            <w:tcW w:w="1021" w:type="dxa"/>
          </w:tcPr>
          <w:p w14:paraId="1FD902FD" w14:textId="77777777" w:rsidR="00897956" w:rsidRPr="00C21991" w:rsidRDefault="00897956">
            <w:pPr>
              <w:pStyle w:val="TAL"/>
            </w:pPr>
            <w:r w:rsidRPr="00C21991">
              <w:t>m</w:t>
            </w:r>
          </w:p>
        </w:tc>
        <w:tc>
          <w:tcPr>
            <w:tcW w:w="1021" w:type="dxa"/>
          </w:tcPr>
          <w:p w14:paraId="63545E6D" w14:textId="77777777" w:rsidR="00897956" w:rsidRPr="00C21991" w:rsidRDefault="00897956">
            <w:pPr>
              <w:pStyle w:val="TAL"/>
            </w:pPr>
            <w:r w:rsidRPr="00C21991">
              <w:t>m</w:t>
            </w:r>
          </w:p>
        </w:tc>
        <w:tc>
          <w:tcPr>
            <w:tcW w:w="1021" w:type="dxa"/>
          </w:tcPr>
          <w:p w14:paraId="36B7767B" w14:textId="77777777" w:rsidR="00897956" w:rsidRPr="00C21991" w:rsidRDefault="00897956">
            <w:pPr>
              <w:pStyle w:val="TAL"/>
            </w:pPr>
            <w:r w:rsidRPr="00C21991">
              <w:t>[26] 20.15</w:t>
            </w:r>
          </w:p>
        </w:tc>
        <w:tc>
          <w:tcPr>
            <w:tcW w:w="1021" w:type="dxa"/>
          </w:tcPr>
          <w:p w14:paraId="37492254" w14:textId="77777777" w:rsidR="00897956" w:rsidRPr="00C21991" w:rsidRDefault="00897956">
            <w:pPr>
              <w:pStyle w:val="TAL"/>
            </w:pPr>
            <w:proofErr w:type="spellStart"/>
            <w:r w:rsidRPr="00C21991">
              <w:t>i</w:t>
            </w:r>
            <w:proofErr w:type="spellEnd"/>
          </w:p>
        </w:tc>
        <w:tc>
          <w:tcPr>
            <w:tcW w:w="1021" w:type="dxa"/>
          </w:tcPr>
          <w:p w14:paraId="0BB6BB99" w14:textId="77777777" w:rsidR="00897956" w:rsidRPr="00C21991" w:rsidRDefault="00897956">
            <w:pPr>
              <w:pStyle w:val="TAL"/>
            </w:pPr>
            <w:r w:rsidRPr="00C21991">
              <w:t>c3</w:t>
            </w:r>
          </w:p>
        </w:tc>
      </w:tr>
      <w:tr w:rsidR="00897956" w:rsidRPr="00C21991" w14:paraId="35352CF4" w14:textId="77777777" w:rsidTr="005D4AF3">
        <w:tc>
          <w:tcPr>
            <w:tcW w:w="851" w:type="dxa"/>
          </w:tcPr>
          <w:p w14:paraId="607420DC" w14:textId="77777777" w:rsidR="00897956" w:rsidRPr="00C21991" w:rsidRDefault="00897956">
            <w:pPr>
              <w:pStyle w:val="TAL"/>
            </w:pPr>
            <w:r w:rsidRPr="00C21991">
              <w:t>12</w:t>
            </w:r>
          </w:p>
        </w:tc>
        <w:tc>
          <w:tcPr>
            <w:tcW w:w="2665" w:type="dxa"/>
          </w:tcPr>
          <w:p w14:paraId="621D8F6E"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314644D" w14:textId="77777777" w:rsidR="00897956" w:rsidRPr="00C21991" w:rsidRDefault="00897956">
            <w:pPr>
              <w:pStyle w:val="TAL"/>
            </w:pPr>
            <w:r w:rsidRPr="00C21991">
              <w:t>[26] 20.16</w:t>
            </w:r>
          </w:p>
        </w:tc>
        <w:tc>
          <w:tcPr>
            <w:tcW w:w="1021" w:type="dxa"/>
          </w:tcPr>
          <w:p w14:paraId="6058A2AE" w14:textId="77777777" w:rsidR="00897956" w:rsidRPr="00C21991" w:rsidRDefault="00897956">
            <w:pPr>
              <w:pStyle w:val="TAL"/>
            </w:pPr>
            <w:r w:rsidRPr="00C21991">
              <w:t>m</w:t>
            </w:r>
          </w:p>
        </w:tc>
        <w:tc>
          <w:tcPr>
            <w:tcW w:w="1021" w:type="dxa"/>
          </w:tcPr>
          <w:p w14:paraId="4365DCB4" w14:textId="77777777" w:rsidR="00897956" w:rsidRPr="00C21991" w:rsidRDefault="00897956">
            <w:pPr>
              <w:pStyle w:val="TAL"/>
            </w:pPr>
            <w:r w:rsidRPr="00C21991">
              <w:t>m</w:t>
            </w:r>
          </w:p>
        </w:tc>
        <w:tc>
          <w:tcPr>
            <w:tcW w:w="1021" w:type="dxa"/>
          </w:tcPr>
          <w:p w14:paraId="35D0CA05" w14:textId="77777777" w:rsidR="00897956" w:rsidRPr="00C21991" w:rsidRDefault="00897956">
            <w:pPr>
              <w:pStyle w:val="TAL"/>
            </w:pPr>
            <w:r w:rsidRPr="00C21991">
              <w:t>[26] 20.16</w:t>
            </w:r>
          </w:p>
        </w:tc>
        <w:tc>
          <w:tcPr>
            <w:tcW w:w="1021" w:type="dxa"/>
          </w:tcPr>
          <w:p w14:paraId="25E2F97C" w14:textId="77777777" w:rsidR="00897956" w:rsidRPr="00C21991" w:rsidRDefault="00897956">
            <w:pPr>
              <w:pStyle w:val="TAL"/>
            </w:pPr>
            <w:r w:rsidRPr="00C21991">
              <w:t>m</w:t>
            </w:r>
          </w:p>
        </w:tc>
        <w:tc>
          <w:tcPr>
            <w:tcW w:w="1021" w:type="dxa"/>
          </w:tcPr>
          <w:p w14:paraId="0F89D175" w14:textId="77777777" w:rsidR="00897956" w:rsidRPr="00C21991" w:rsidRDefault="00897956">
            <w:pPr>
              <w:pStyle w:val="TAL"/>
            </w:pPr>
            <w:r w:rsidRPr="00C21991">
              <w:t>m</w:t>
            </w:r>
          </w:p>
        </w:tc>
      </w:tr>
      <w:tr w:rsidR="00897956" w:rsidRPr="00C21991" w14:paraId="0B3F04A3" w14:textId="77777777" w:rsidTr="005D4AF3">
        <w:tc>
          <w:tcPr>
            <w:tcW w:w="851" w:type="dxa"/>
          </w:tcPr>
          <w:p w14:paraId="540A5000" w14:textId="77777777" w:rsidR="00897956" w:rsidRPr="00C21991" w:rsidRDefault="00897956">
            <w:pPr>
              <w:pStyle w:val="TAL"/>
            </w:pPr>
            <w:r w:rsidRPr="00C21991">
              <w:t>13</w:t>
            </w:r>
          </w:p>
        </w:tc>
        <w:tc>
          <w:tcPr>
            <w:tcW w:w="2665" w:type="dxa"/>
          </w:tcPr>
          <w:p w14:paraId="2AABF528" w14:textId="77777777" w:rsidR="00897956" w:rsidRPr="00C21991" w:rsidRDefault="00897956">
            <w:pPr>
              <w:pStyle w:val="TAL"/>
            </w:pPr>
            <w:r w:rsidRPr="00C21991">
              <w:t>Date</w:t>
            </w:r>
          </w:p>
        </w:tc>
        <w:tc>
          <w:tcPr>
            <w:tcW w:w="1021" w:type="dxa"/>
          </w:tcPr>
          <w:p w14:paraId="21E8BB40" w14:textId="77777777" w:rsidR="00897956" w:rsidRPr="00C21991" w:rsidRDefault="00897956">
            <w:pPr>
              <w:pStyle w:val="TAL"/>
            </w:pPr>
            <w:r w:rsidRPr="00C21991">
              <w:t>[26] 20.17</w:t>
            </w:r>
          </w:p>
        </w:tc>
        <w:tc>
          <w:tcPr>
            <w:tcW w:w="1021" w:type="dxa"/>
          </w:tcPr>
          <w:p w14:paraId="7864572B" w14:textId="77777777" w:rsidR="00897956" w:rsidRPr="00C21991" w:rsidRDefault="00897956">
            <w:pPr>
              <w:pStyle w:val="TAL"/>
            </w:pPr>
            <w:r w:rsidRPr="00C21991">
              <w:t>m</w:t>
            </w:r>
          </w:p>
        </w:tc>
        <w:tc>
          <w:tcPr>
            <w:tcW w:w="1021" w:type="dxa"/>
          </w:tcPr>
          <w:p w14:paraId="3C71136B" w14:textId="77777777" w:rsidR="00897956" w:rsidRPr="00C21991" w:rsidRDefault="00897956">
            <w:pPr>
              <w:pStyle w:val="TAL"/>
            </w:pPr>
            <w:r w:rsidRPr="00C21991">
              <w:t>m</w:t>
            </w:r>
          </w:p>
        </w:tc>
        <w:tc>
          <w:tcPr>
            <w:tcW w:w="1021" w:type="dxa"/>
          </w:tcPr>
          <w:p w14:paraId="5902C104" w14:textId="77777777" w:rsidR="00897956" w:rsidRPr="00C21991" w:rsidRDefault="00897956">
            <w:pPr>
              <w:pStyle w:val="TAL"/>
            </w:pPr>
            <w:r w:rsidRPr="00C21991">
              <w:t>[26] 20.17</w:t>
            </w:r>
          </w:p>
        </w:tc>
        <w:tc>
          <w:tcPr>
            <w:tcW w:w="1021" w:type="dxa"/>
          </w:tcPr>
          <w:p w14:paraId="59B3ABCA" w14:textId="77777777" w:rsidR="00897956" w:rsidRPr="00C21991" w:rsidRDefault="00897956">
            <w:pPr>
              <w:pStyle w:val="TAL"/>
            </w:pPr>
            <w:r w:rsidRPr="00C21991">
              <w:t>c2</w:t>
            </w:r>
          </w:p>
        </w:tc>
        <w:tc>
          <w:tcPr>
            <w:tcW w:w="1021" w:type="dxa"/>
          </w:tcPr>
          <w:p w14:paraId="5CD24F74" w14:textId="77777777" w:rsidR="00897956" w:rsidRPr="00C21991" w:rsidRDefault="00897956">
            <w:pPr>
              <w:pStyle w:val="TAL"/>
            </w:pPr>
            <w:r w:rsidRPr="00C21991">
              <w:t>c2</w:t>
            </w:r>
          </w:p>
        </w:tc>
      </w:tr>
      <w:tr w:rsidR="005D4AF3" w:rsidRPr="00C21991" w14:paraId="50FE2BE6" w14:textId="77777777" w:rsidTr="005D4AF3">
        <w:tc>
          <w:tcPr>
            <w:tcW w:w="851" w:type="dxa"/>
          </w:tcPr>
          <w:p w14:paraId="0BA19F7C" w14:textId="77777777" w:rsidR="005D4AF3" w:rsidRPr="00C21991" w:rsidRDefault="005D4AF3" w:rsidP="005D4AF3">
            <w:pPr>
              <w:pStyle w:val="TAL"/>
            </w:pPr>
            <w:r w:rsidRPr="00C21991">
              <w:rPr>
                <w:rFonts w:hint="eastAsia"/>
                <w:lang w:val="en-US" w:eastAsia="zh-CN"/>
              </w:rPr>
              <w:t>13A</w:t>
            </w:r>
          </w:p>
        </w:tc>
        <w:tc>
          <w:tcPr>
            <w:tcW w:w="2665" w:type="dxa"/>
          </w:tcPr>
          <w:p w14:paraId="52700959" w14:textId="77777777" w:rsidR="005D4AF3" w:rsidRPr="00C21991" w:rsidRDefault="005D4AF3" w:rsidP="005D4AF3">
            <w:pPr>
              <w:pStyle w:val="TAL"/>
            </w:pPr>
            <w:r w:rsidRPr="00C21991">
              <w:rPr>
                <w:rFonts w:hint="eastAsia"/>
                <w:lang w:val="en-US" w:eastAsia="zh-CN"/>
              </w:rPr>
              <w:t>DC-Info</w:t>
            </w:r>
          </w:p>
        </w:tc>
        <w:tc>
          <w:tcPr>
            <w:tcW w:w="1021" w:type="dxa"/>
          </w:tcPr>
          <w:p w14:paraId="2F23891A" w14:textId="77777777" w:rsidR="005D4AF3" w:rsidRPr="00C21991" w:rsidRDefault="005D4AF3" w:rsidP="005D4AF3">
            <w:pPr>
              <w:pStyle w:val="TAL"/>
            </w:pPr>
            <w:r w:rsidRPr="00C21991">
              <w:t>Subclause 7.2.</w:t>
            </w:r>
            <w:ins w:id="3506" w:author="CR6749" w:date="2025-11-01T22:07:00Z">
              <w:r w:rsidR="00F271B0">
                <w:rPr>
                  <w:lang w:val="en-US" w:eastAsia="zh-CN"/>
                </w:rPr>
                <w:t>23</w:t>
              </w:r>
            </w:ins>
            <w:del w:id="3507" w:author="CR6749" w:date="2025-11-01T22:07:00Z">
              <w:r w:rsidRPr="00C21991" w:rsidDel="00F271B0">
                <w:rPr>
                  <w:rFonts w:hint="eastAsia"/>
                  <w:lang w:val="en-US" w:eastAsia="zh-CN"/>
                </w:rPr>
                <w:delText>x</w:delText>
              </w:r>
            </w:del>
          </w:p>
        </w:tc>
        <w:tc>
          <w:tcPr>
            <w:tcW w:w="1021" w:type="dxa"/>
          </w:tcPr>
          <w:p w14:paraId="014F8842" w14:textId="77777777" w:rsidR="005D4AF3" w:rsidRPr="00C21991" w:rsidRDefault="005D4AF3" w:rsidP="005D4AF3">
            <w:pPr>
              <w:pStyle w:val="TAL"/>
            </w:pPr>
            <w:r w:rsidRPr="00C21991">
              <w:rPr>
                <w:rFonts w:hint="eastAsia"/>
                <w:lang w:val="en-US" w:eastAsia="zh-CN"/>
              </w:rPr>
              <w:t>n/a</w:t>
            </w:r>
          </w:p>
        </w:tc>
        <w:tc>
          <w:tcPr>
            <w:tcW w:w="1021" w:type="dxa"/>
          </w:tcPr>
          <w:p w14:paraId="632B0F56" w14:textId="77777777" w:rsidR="005D4AF3" w:rsidRPr="00C21991" w:rsidRDefault="005D4AF3" w:rsidP="005D4AF3">
            <w:pPr>
              <w:pStyle w:val="TAL"/>
            </w:pPr>
            <w:r w:rsidRPr="00C21991">
              <w:rPr>
                <w:rFonts w:hint="eastAsia"/>
                <w:lang w:val="en-US" w:eastAsia="zh-CN"/>
              </w:rPr>
              <w:t>c</w:t>
            </w:r>
            <w:ins w:id="3508" w:author="CR6749" w:date="2025-11-01T22:07:00Z">
              <w:r w:rsidR="00F271B0">
                <w:rPr>
                  <w:lang w:val="en-US" w:eastAsia="zh-CN"/>
                </w:rPr>
                <w:t>39</w:t>
              </w:r>
            </w:ins>
            <w:del w:id="3509" w:author="CR6749" w:date="2025-11-01T22:07:00Z">
              <w:r w:rsidRPr="00C21991" w:rsidDel="00F271B0">
                <w:rPr>
                  <w:rFonts w:hint="eastAsia"/>
                  <w:lang w:val="en-US" w:eastAsia="zh-CN"/>
                </w:rPr>
                <w:delText>ee</w:delText>
              </w:r>
            </w:del>
          </w:p>
        </w:tc>
        <w:tc>
          <w:tcPr>
            <w:tcW w:w="1021" w:type="dxa"/>
          </w:tcPr>
          <w:p w14:paraId="05F83B67" w14:textId="77777777" w:rsidR="005D4AF3" w:rsidRPr="00C21991" w:rsidRDefault="005D4AF3" w:rsidP="005D4AF3">
            <w:pPr>
              <w:pStyle w:val="TAL"/>
            </w:pPr>
            <w:r w:rsidRPr="00C21991">
              <w:t>Subclause 7.2.</w:t>
            </w:r>
            <w:ins w:id="3510" w:author="CR6749" w:date="2025-11-01T22:07:00Z">
              <w:r w:rsidR="00F271B0">
                <w:rPr>
                  <w:lang w:val="en-US" w:eastAsia="zh-CN"/>
                </w:rPr>
                <w:t>23</w:t>
              </w:r>
            </w:ins>
            <w:del w:id="3511" w:author="CR6749" w:date="2025-11-01T22:07:00Z">
              <w:r w:rsidRPr="00C21991" w:rsidDel="00F271B0">
                <w:rPr>
                  <w:rFonts w:hint="eastAsia"/>
                  <w:lang w:val="en-US" w:eastAsia="zh-CN"/>
                </w:rPr>
                <w:delText>x</w:delText>
              </w:r>
            </w:del>
          </w:p>
        </w:tc>
        <w:tc>
          <w:tcPr>
            <w:tcW w:w="1021" w:type="dxa"/>
          </w:tcPr>
          <w:p w14:paraId="1F0B7F3D" w14:textId="77777777" w:rsidR="005D4AF3" w:rsidRPr="00C21991" w:rsidRDefault="005D4AF3" w:rsidP="005D4AF3">
            <w:pPr>
              <w:pStyle w:val="TAL"/>
            </w:pPr>
            <w:r w:rsidRPr="00C21991">
              <w:rPr>
                <w:rFonts w:hint="eastAsia"/>
                <w:lang w:val="en-US" w:eastAsia="zh-CN"/>
              </w:rPr>
              <w:t>n/a</w:t>
            </w:r>
          </w:p>
        </w:tc>
        <w:tc>
          <w:tcPr>
            <w:tcW w:w="1021" w:type="dxa"/>
          </w:tcPr>
          <w:p w14:paraId="171D1011" w14:textId="77777777" w:rsidR="005D4AF3" w:rsidRPr="00C21991" w:rsidRDefault="005D4AF3" w:rsidP="005D4AF3">
            <w:pPr>
              <w:pStyle w:val="TAL"/>
            </w:pPr>
            <w:r w:rsidRPr="00C21991">
              <w:rPr>
                <w:rFonts w:hint="eastAsia"/>
                <w:lang w:val="en-US" w:eastAsia="zh-CN"/>
              </w:rPr>
              <w:t>c</w:t>
            </w:r>
            <w:ins w:id="3512" w:author="CR6749" w:date="2025-11-01T22:07:00Z">
              <w:r w:rsidR="00F271B0">
                <w:rPr>
                  <w:lang w:val="en-US" w:eastAsia="zh-CN"/>
                </w:rPr>
                <w:t>39</w:t>
              </w:r>
            </w:ins>
            <w:del w:id="3513" w:author="CR6749" w:date="2025-11-01T22:07:00Z">
              <w:r w:rsidRPr="00C21991" w:rsidDel="00F271B0">
                <w:rPr>
                  <w:rFonts w:hint="eastAsia"/>
                  <w:lang w:val="en-US" w:eastAsia="zh-CN"/>
                </w:rPr>
                <w:delText>ee</w:delText>
              </w:r>
            </w:del>
          </w:p>
        </w:tc>
      </w:tr>
      <w:tr w:rsidR="005D4AF3" w:rsidRPr="00C21991" w14:paraId="7A972051" w14:textId="77777777" w:rsidTr="005D4AF3">
        <w:tc>
          <w:tcPr>
            <w:tcW w:w="851" w:type="dxa"/>
          </w:tcPr>
          <w:p w14:paraId="41E6FA96" w14:textId="77777777" w:rsidR="005D4AF3" w:rsidRPr="00C21991" w:rsidRDefault="005D4AF3" w:rsidP="005D4AF3">
            <w:pPr>
              <w:pStyle w:val="TAL"/>
            </w:pPr>
            <w:r w:rsidRPr="00C21991">
              <w:t>14</w:t>
            </w:r>
          </w:p>
        </w:tc>
        <w:tc>
          <w:tcPr>
            <w:tcW w:w="2665" w:type="dxa"/>
          </w:tcPr>
          <w:p w14:paraId="552812C6" w14:textId="77777777" w:rsidR="005D4AF3" w:rsidRPr="00C21991" w:rsidRDefault="005D4AF3" w:rsidP="005D4AF3">
            <w:pPr>
              <w:pStyle w:val="TAL"/>
            </w:pPr>
            <w:r w:rsidRPr="00C21991">
              <w:t>From</w:t>
            </w:r>
          </w:p>
        </w:tc>
        <w:tc>
          <w:tcPr>
            <w:tcW w:w="1021" w:type="dxa"/>
          </w:tcPr>
          <w:p w14:paraId="7D651E4D" w14:textId="77777777" w:rsidR="005D4AF3" w:rsidRPr="00C21991" w:rsidRDefault="005D4AF3" w:rsidP="005D4AF3">
            <w:pPr>
              <w:pStyle w:val="TAL"/>
            </w:pPr>
            <w:r w:rsidRPr="00C21991">
              <w:t>[26] 20.20</w:t>
            </w:r>
          </w:p>
        </w:tc>
        <w:tc>
          <w:tcPr>
            <w:tcW w:w="1021" w:type="dxa"/>
          </w:tcPr>
          <w:p w14:paraId="2B487127" w14:textId="77777777" w:rsidR="005D4AF3" w:rsidRPr="00C21991" w:rsidRDefault="005D4AF3" w:rsidP="005D4AF3">
            <w:pPr>
              <w:pStyle w:val="TAL"/>
            </w:pPr>
            <w:r w:rsidRPr="00C21991">
              <w:t>m</w:t>
            </w:r>
          </w:p>
        </w:tc>
        <w:tc>
          <w:tcPr>
            <w:tcW w:w="1021" w:type="dxa"/>
          </w:tcPr>
          <w:p w14:paraId="15299E57" w14:textId="77777777" w:rsidR="005D4AF3" w:rsidRPr="00C21991" w:rsidRDefault="005D4AF3" w:rsidP="005D4AF3">
            <w:pPr>
              <w:pStyle w:val="TAL"/>
            </w:pPr>
            <w:r w:rsidRPr="00C21991">
              <w:t>m</w:t>
            </w:r>
          </w:p>
        </w:tc>
        <w:tc>
          <w:tcPr>
            <w:tcW w:w="1021" w:type="dxa"/>
          </w:tcPr>
          <w:p w14:paraId="78AC39C8" w14:textId="77777777" w:rsidR="005D4AF3" w:rsidRPr="00C21991" w:rsidRDefault="005D4AF3" w:rsidP="005D4AF3">
            <w:pPr>
              <w:pStyle w:val="TAL"/>
            </w:pPr>
            <w:r w:rsidRPr="00C21991">
              <w:t>[26] 20.20</w:t>
            </w:r>
          </w:p>
        </w:tc>
        <w:tc>
          <w:tcPr>
            <w:tcW w:w="1021" w:type="dxa"/>
          </w:tcPr>
          <w:p w14:paraId="0231A71E" w14:textId="77777777" w:rsidR="005D4AF3" w:rsidRPr="00C21991" w:rsidRDefault="005D4AF3" w:rsidP="005D4AF3">
            <w:pPr>
              <w:pStyle w:val="TAL"/>
            </w:pPr>
            <w:r w:rsidRPr="00C21991">
              <w:t>m</w:t>
            </w:r>
          </w:p>
        </w:tc>
        <w:tc>
          <w:tcPr>
            <w:tcW w:w="1021" w:type="dxa"/>
          </w:tcPr>
          <w:p w14:paraId="45E4EE4F" w14:textId="77777777" w:rsidR="005D4AF3" w:rsidRPr="00C21991" w:rsidRDefault="005D4AF3" w:rsidP="005D4AF3">
            <w:pPr>
              <w:pStyle w:val="TAL"/>
            </w:pPr>
            <w:r w:rsidRPr="00C21991">
              <w:t>m</w:t>
            </w:r>
          </w:p>
        </w:tc>
      </w:tr>
      <w:tr w:rsidR="005D4AF3" w:rsidRPr="00C21991" w14:paraId="3F7FB861" w14:textId="77777777" w:rsidTr="005D4AF3">
        <w:tc>
          <w:tcPr>
            <w:tcW w:w="851" w:type="dxa"/>
          </w:tcPr>
          <w:p w14:paraId="12BFCF8B" w14:textId="77777777" w:rsidR="005D4AF3" w:rsidRPr="00C21991" w:rsidRDefault="005D4AF3" w:rsidP="005D4AF3">
            <w:pPr>
              <w:pStyle w:val="TAL"/>
            </w:pPr>
            <w:r w:rsidRPr="00C21991">
              <w:t>14A</w:t>
            </w:r>
          </w:p>
        </w:tc>
        <w:tc>
          <w:tcPr>
            <w:tcW w:w="2665" w:type="dxa"/>
          </w:tcPr>
          <w:p w14:paraId="6389D4BF" w14:textId="77777777" w:rsidR="005D4AF3" w:rsidRPr="00C21991" w:rsidRDefault="005D4AF3" w:rsidP="005D4AF3">
            <w:pPr>
              <w:pStyle w:val="TAL"/>
            </w:pPr>
            <w:r w:rsidRPr="00C21991">
              <w:t>Geolocation</w:t>
            </w:r>
          </w:p>
        </w:tc>
        <w:tc>
          <w:tcPr>
            <w:tcW w:w="1021" w:type="dxa"/>
          </w:tcPr>
          <w:p w14:paraId="39B387A4" w14:textId="77777777" w:rsidR="005D4AF3" w:rsidRPr="00C21991" w:rsidRDefault="005D4AF3" w:rsidP="005D4AF3">
            <w:pPr>
              <w:pStyle w:val="TAL"/>
            </w:pPr>
            <w:r w:rsidRPr="00C21991">
              <w:t>[89] 4.1</w:t>
            </w:r>
          </w:p>
        </w:tc>
        <w:tc>
          <w:tcPr>
            <w:tcW w:w="1021" w:type="dxa"/>
          </w:tcPr>
          <w:p w14:paraId="376779C4" w14:textId="77777777" w:rsidR="005D4AF3" w:rsidRPr="00C21991" w:rsidRDefault="005D4AF3" w:rsidP="005D4AF3">
            <w:pPr>
              <w:pStyle w:val="TAL"/>
            </w:pPr>
            <w:r w:rsidRPr="00C21991">
              <w:t>c26</w:t>
            </w:r>
          </w:p>
        </w:tc>
        <w:tc>
          <w:tcPr>
            <w:tcW w:w="1021" w:type="dxa"/>
          </w:tcPr>
          <w:p w14:paraId="17B73038" w14:textId="77777777" w:rsidR="005D4AF3" w:rsidRPr="00C21991" w:rsidRDefault="005D4AF3" w:rsidP="005D4AF3">
            <w:pPr>
              <w:pStyle w:val="TAL"/>
            </w:pPr>
            <w:r w:rsidRPr="00C21991">
              <w:t>c26</w:t>
            </w:r>
          </w:p>
        </w:tc>
        <w:tc>
          <w:tcPr>
            <w:tcW w:w="1021" w:type="dxa"/>
          </w:tcPr>
          <w:p w14:paraId="69C189EA" w14:textId="77777777" w:rsidR="005D4AF3" w:rsidRPr="00C21991" w:rsidRDefault="005D4AF3" w:rsidP="005D4AF3">
            <w:pPr>
              <w:pStyle w:val="TAL"/>
            </w:pPr>
            <w:r w:rsidRPr="00C21991">
              <w:t>[89] 4.1</w:t>
            </w:r>
          </w:p>
        </w:tc>
        <w:tc>
          <w:tcPr>
            <w:tcW w:w="1021" w:type="dxa"/>
          </w:tcPr>
          <w:p w14:paraId="40D4D157" w14:textId="77777777" w:rsidR="005D4AF3" w:rsidRPr="00C21991" w:rsidRDefault="005D4AF3" w:rsidP="005D4AF3">
            <w:pPr>
              <w:pStyle w:val="TAL"/>
            </w:pPr>
            <w:r w:rsidRPr="00C21991">
              <w:t>c27</w:t>
            </w:r>
          </w:p>
        </w:tc>
        <w:tc>
          <w:tcPr>
            <w:tcW w:w="1021" w:type="dxa"/>
          </w:tcPr>
          <w:p w14:paraId="3F6FCFB2" w14:textId="77777777" w:rsidR="005D4AF3" w:rsidRPr="00C21991" w:rsidRDefault="005D4AF3" w:rsidP="005D4AF3">
            <w:pPr>
              <w:pStyle w:val="TAL"/>
            </w:pPr>
            <w:r w:rsidRPr="00C21991">
              <w:t>c27</w:t>
            </w:r>
          </w:p>
        </w:tc>
      </w:tr>
      <w:tr w:rsidR="005D4AF3" w:rsidRPr="00C21991" w14:paraId="25A946A9" w14:textId="77777777" w:rsidTr="005D4AF3">
        <w:tc>
          <w:tcPr>
            <w:tcW w:w="851" w:type="dxa"/>
          </w:tcPr>
          <w:p w14:paraId="21D13D7A" w14:textId="77777777" w:rsidR="005D4AF3" w:rsidRPr="00C21991" w:rsidRDefault="005D4AF3" w:rsidP="005D4AF3">
            <w:pPr>
              <w:pStyle w:val="TAL"/>
            </w:pPr>
            <w:r w:rsidRPr="00C21991">
              <w:t>14B</w:t>
            </w:r>
          </w:p>
        </w:tc>
        <w:tc>
          <w:tcPr>
            <w:tcW w:w="2665" w:type="dxa"/>
          </w:tcPr>
          <w:p w14:paraId="73303BCC" w14:textId="77777777" w:rsidR="005D4AF3" w:rsidRPr="00C21991" w:rsidRDefault="005D4AF3" w:rsidP="005D4AF3">
            <w:pPr>
              <w:pStyle w:val="TAL"/>
            </w:pPr>
            <w:r w:rsidRPr="00C21991">
              <w:t>Geolocation-Routing</w:t>
            </w:r>
          </w:p>
        </w:tc>
        <w:tc>
          <w:tcPr>
            <w:tcW w:w="1021" w:type="dxa"/>
          </w:tcPr>
          <w:p w14:paraId="1C72F015" w14:textId="77777777" w:rsidR="005D4AF3" w:rsidRPr="00C21991" w:rsidRDefault="005D4AF3" w:rsidP="005D4AF3">
            <w:pPr>
              <w:pStyle w:val="TAL"/>
            </w:pPr>
            <w:r w:rsidRPr="00C21991">
              <w:t>[89] 4.1</w:t>
            </w:r>
          </w:p>
        </w:tc>
        <w:tc>
          <w:tcPr>
            <w:tcW w:w="1021" w:type="dxa"/>
          </w:tcPr>
          <w:p w14:paraId="0071098F" w14:textId="77777777" w:rsidR="005D4AF3" w:rsidRPr="00C21991" w:rsidRDefault="005D4AF3" w:rsidP="005D4AF3">
            <w:pPr>
              <w:pStyle w:val="TAL"/>
            </w:pPr>
            <w:r w:rsidRPr="00C21991">
              <w:t>c26</w:t>
            </w:r>
          </w:p>
        </w:tc>
        <w:tc>
          <w:tcPr>
            <w:tcW w:w="1021" w:type="dxa"/>
          </w:tcPr>
          <w:p w14:paraId="0B8861B5" w14:textId="77777777" w:rsidR="005D4AF3" w:rsidRPr="00C21991" w:rsidRDefault="005D4AF3" w:rsidP="005D4AF3">
            <w:pPr>
              <w:pStyle w:val="TAL"/>
            </w:pPr>
            <w:r w:rsidRPr="00C21991">
              <w:t>c26</w:t>
            </w:r>
          </w:p>
        </w:tc>
        <w:tc>
          <w:tcPr>
            <w:tcW w:w="1021" w:type="dxa"/>
          </w:tcPr>
          <w:p w14:paraId="0A191D6C" w14:textId="77777777" w:rsidR="005D4AF3" w:rsidRPr="00C21991" w:rsidRDefault="005D4AF3" w:rsidP="005D4AF3">
            <w:pPr>
              <w:pStyle w:val="TAL"/>
            </w:pPr>
            <w:r w:rsidRPr="00C21991">
              <w:t>[89] 4.1</w:t>
            </w:r>
          </w:p>
        </w:tc>
        <w:tc>
          <w:tcPr>
            <w:tcW w:w="1021" w:type="dxa"/>
          </w:tcPr>
          <w:p w14:paraId="008A6DDA" w14:textId="77777777" w:rsidR="005D4AF3" w:rsidRPr="00C21991" w:rsidRDefault="005D4AF3" w:rsidP="005D4AF3">
            <w:pPr>
              <w:pStyle w:val="TAL"/>
            </w:pPr>
            <w:r w:rsidRPr="00C21991">
              <w:t>c27</w:t>
            </w:r>
          </w:p>
        </w:tc>
        <w:tc>
          <w:tcPr>
            <w:tcW w:w="1021" w:type="dxa"/>
          </w:tcPr>
          <w:p w14:paraId="59A4E31A" w14:textId="77777777" w:rsidR="005D4AF3" w:rsidRPr="00C21991" w:rsidRDefault="005D4AF3" w:rsidP="005D4AF3">
            <w:pPr>
              <w:pStyle w:val="TAL"/>
            </w:pPr>
            <w:r w:rsidRPr="00C21991">
              <w:t>c27</w:t>
            </w:r>
          </w:p>
        </w:tc>
      </w:tr>
      <w:tr w:rsidR="005D4AF3" w:rsidRPr="00C21991" w14:paraId="4DA9FE2A" w14:textId="77777777" w:rsidTr="005D4AF3">
        <w:tc>
          <w:tcPr>
            <w:tcW w:w="851" w:type="dxa"/>
          </w:tcPr>
          <w:p w14:paraId="6A087F6F" w14:textId="77777777" w:rsidR="005D4AF3" w:rsidRPr="00C21991" w:rsidRDefault="005D4AF3" w:rsidP="005D4AF3">
            <w:pPr>
              <w:pStyle w:val="TAL"/>
            </w:pPr>
            <w:r w:rsidRPr="00C21991">
              <w:t>14C</w:t>
            </w:r>
          </w:p>
        </w:tc>
        <w:tc>
          <w:tcPr>
            <w:tcW w:w="2665" w:type="dxa"/>
          </w:tcPr>
          <w:p w14:paraId="630DAE72" w14:textId="77777777" w:rsidR="005D4AF3" w:rsidRPr="00C21991" w:rsidRDefault="005D4AF3" w:rsidP="005D4AF3">
            <w:pPr>
              <w:pStyle w:val="TAL"/>
            </w:pPr>
            <w:r w:rsidRPr="00C21991">
              <w:t>Max-Breadth</w:t>
            </w:r>
          </w:p>
        </w:tc>
        <w:tc>
          <w:tcPr>
            <w:tcW w:w="1021" w:type="dxa"/>
          </w:tcPr>
          <w:p w14:paraId="1EEA458D" w14:textId="77777777" w:rsidR="005D4AF3" w:rsidRPr="00C21991" w:rsidRDefault="005D4AF3" w:rsidP="005D4AF3">
            <w:pPr>
              <w:pStyle w:val="TAL"/>
            </w:pPr>
            <w:r w:rsidRPr="00C21991">
              <w:t>[117] 5.8</w:t>
            </w:r>
          </w:p>
        </w:tc>
        <w:tc>
          <w:tcPr>
            <w:tcW w:w="1021" w:type="dxa"/>
          </w:tcPr>
          <w:p w14:paraId="1C7AE88C" w14:textId="77777777" w:rsidR="005D4AF3" w:rsidRPr="00C21991" w:rsidRDefault="005D4AF3" w:rsidP="005D4AF3">
            <w:pPr>
              <w:pStyle w:val="TAL"/>
            </w:pPr>
            <w:r w:rsidRPr="00C21991">
              <w:t>c33</w:t>
            </w:r>
          </w:p>
        </w:tc>
        <w:tc>
          <w:tcPr>
            <w:tcW w:w="1021" w:type="dxa"/>
          </w:tcPr>
          <w:p w14:paraId="323810C9" w14:textId="77777777" w:rsidR="005D4AF3" w:rsidRPr="00C21991" w:rsidRDefault="005D4AF3" w:rsidP="005D4AF3">
            <w:pPr>
              <w:pStyle w:val="TAL"/>
            </w:pPr>
            <w:r w:rsidRPr="00C21991">
              <w:t>c33</w:t>
            </w:r>
          </w:p>
        </w:tc>
        <w:tc>
          <w:tcPr>
            <w:tcW w:w="1021" w:type="dxa"/>
          </w:tcPr>
          <w:p w14:paraId="2BE8C543" w14:textId="77777777" w:rsidR="005D4AF3" w:rsidRPr="00C21991" w:rsidRDefault="005D4AF3" w:rsidP="005D4AF3">
            <w:pPr>
              <w:pStyle w:val="TAL"/>
            </w:pPr>
            <w:r w:rsidRPr="00C21991">
              <w:t>[117] 5.8</w:t>
            </w:r>
          </w:p>
        </w:tc>
        <w:tc>
          <w:tcPr>
            <w:tcW w:w="1021" w:type="dxa"/>
          </w:tcPr>
          <w:p w14:paraId="1BE477CE" w14:textId="77777777" w:rsidR="005D4AF3" w:rsidRPr="00C21991" w:rsidRDefault="005D4AF3" w:rsidP="005D4AF3">
            <w:pPr>
              <w:pStyle w:val="TAL"/>
            </w:pPr>
            <w:r w:rsidRPr="00C21991">
              <w:t>c34</w:t>
            </w:r>
          </w:p>
        </w:tc>
        <w:tc>
          <w:tcPr>
            <w:tcW w:w="1021" w:type="dxa"/>
          </w:tcPr>
          <w:p w14:paraId="26D4D2DC" w14:textId="77777777" w:rsidR="005D4AF3" w:rsidRPr="00C21991" w:rsidRDefault="005D4AF3" w:rsidP="005D4AF3">
            <w:pPr>
              <w:pStyle w:val="TAL"/>
            </w:pPr>
            <w:r w:rsidRPr="00C21991">
              <w:t>c34</w:t>
            </w:r>
          </w:p>
        </w:tc>
      </w:tr>
      <w:tr w:rsidR="005D4AF3" w:rsidRPr="00C21991" w14:paraId="35262B1B" w14:textId="77777777" w:rsidTr="005D4AF3">
        <w:tc>
          <w:tcPr>
            <w:tcW w:w="851" w:type="dxa"/>
          </w:tcPr>
          <w:p w14:paraId="0D886C99" w14:textId="77777777" w:rsidR="005D4AF3" w:rsidRPr="00C21991" w:rsidRDefault="005D4AF3" w:rsidP="005D4AF3">
            <w:pPr>
              <w:pStyle w:val="TAL"/>
            </w:pPr>
            <w:r w:rsidRPr="00C21991">
              <w:t>15</w:t>
            </w:r>
          </w:p>
        </w:tc>
        <w:tc>
          <w:tcPr>
            <w:tcW w:w="2665" w:type="dxa"/>
          </w:tcPr>
          <w:p w14:paraId="45BAED2B" w14:textId="77777777" w:rsidR="005D4AF3" w:rsidRPr="00C21991" w:rsidRDefault="005D4AF3" w:rsidP="005D4AF3">
            <w:pPr>
              <w:pStyle w:val="TAL"/>
            </w:pPr>
            <w:r w:rsidRPr="00C21991">
              <w:t>Max-Forwards</w:t>
            </w:r>
          </w:p>
        </w:tc>
        <w:tc>
          <w:tcPr>
            <w:tcW w:w="1021" w:type="dxa"/>
          </w:tcPr>
          <w:p w14:paraId="2F295E51" w14:textId="77777777" w:rsidR="005D4AF3" w:rsidRPr="00C21991" w:rsidRDefault="005D4AF3" w:rsidP="005D4AF3">
            <w:pPr>
              <w:pStyle w:val="TAL"/>
            </w:pPr>
            <w:r w:rsidRPr="00C21991">
              <w:t>[26] 20.22</w:t>
            </w:r>
          </w:p>
        </w:tc>
        <w:tc>
          <w:tcPr>
            <w:tcW w:w="1021" w:type="dxa"/>
          </w:tcPr>
          <w:p w14:paraId="61141F24" w14:textId="77777777" w:rsidR="005D4AF3" w:rsidRPr="00C21991" w:rsidRDefault="005D4AF3" w:rsidP="005D4AF3">
            <w:pPr>
              <w:pStyle w:val="TAL"/>
            </w:pPr>
            <w:r w:rsidRPr="00C21991">
              <w:t>m</w:t>
            </w:r>
          </w:p>
        </w:tc>
        <w:tc>
          <w:tcPr>
            <w:tcW w:w="1021" w:type="dxa"/>
          </w:tcPr>
          <w:p w14:paraId="5BFBA07D" w14:textId="77777777" w:rsidR="005D4AF3" w:rsidRPr="00C21991" w:rsidRDefault="005D4AF3" w:rsidP="005D4AF3">
            <w:pPr>
              <w:pStyle w:val="TAL"/>
            </w:pPr>
            <w:r w:rsidRPr="00C21991">
              <w:t>m</w:t>
            </w:r>
          </w:p>
        </w:tc>
        <w:tc>
          <w:tcPr>
            <w:tcW w:w="1021" w:type="dxa"/>
          </w:tcPr>
          <w:p w14:paraId="5F48B147" w14:textId="77777777" w:rsidR="005D4AF3" w:rsidRPr="00C21991" w:rsidRDefault="005D4AF3" w:rsidP="005D4AF3">
            <w:pPr>
              <w:pStyle w:val="TAL"/>
            </w:pPr>
            <w:r w:rsidRPr="00C21991">
              <w:t>[26] 20.22</w:t>
            </w:r>
          </w:p>
        </w:tc>
        <w:tc>
          <w:tcPr>
            <w:tcW w:w="1021" w:type="dxa"/>
          </w:tcPr>
          <w:p w14:paraId="02C5D0C8" w14:textId="77777777" w:rsidR="005D4AF3" w:rsidRPr="00C21991" w:rsidRDefault="005D4AF3" w:rsidP="005D4AF3">
            <w:pPr>
              <w:pStyle w:val="TAL"/>
            </w:pPr>
            <w:r w:rsidRPr="00C21991">
              <w:t>m</w:t>
            </w:r>
          </w:p>
        </w:tc>
        <w:tc>
          <w:tcPr>
            <w:tcW w:w="1021" w:type="dxa"/>
          </w:tcPr>
          <w:p w14:paraId="79E72FEA" w14:textId="77777777" w:rsidR="005D4AF3" w:rsidRPr="00C21991" w:rsidRDefault="005D4AF3" w:rsidP="005D4AF3">
            <w:pPr>
              <w:pStyle w:val="TAL"/>
            </w:pPr>
            <w:r w:rsidRPr="00C21991">
              <w:t>m</w:t>
            </w:r>
          </w:p>
        </w:tc>
      </w:tr>
      <w:tr w:rsidR="005D4AF3" w:rsidRPr="00C21991" w14:paraId="6D7C3CFD" w14:textId="77777777" w:rsidTr="005D4AF3">
        <w:tc>
          <w:tcPr>
            <w:tcW w:w="851" w:type="dxa"/>
          </w:tcPr>
          <w:p w14:paraId="14508866" w14:textId="77777777" w:rsidR="005D4AF3" w:rsidRPr="00C21991" w:rsidRDefault="005D4AF3" w:rsidP="005D4AF3">
            <w:pPr>
              <w:pStyle w:val="TAL"/>
            </w:pPr>
            <w:r w:rsidRPr="00C21991">
              <w:t>16</w:t>
            </w:r>
          </w:p>
        </w:tc>
        <w:tc>
          <w:tcPr>
            <w:tcW w:w="2665" w:type="dxa"/>
          </w:tcPr>
          <w:p w14:paraId="708D5F82" w14:textId="77777777" w:rsidR="005D4AF3" w:rsidRPr="00C21991" w:rsidRDefault="005D4AF3" w:rsidP="005D4AF3">
            <w:pPr>
              <w:pStyle w:val="TAL"/>
            </w:pPr>
            <w:r w:rsidRPr="00C21991">
              <w:t>MIME-Version</w:t>
            </w:r>
          </w:p>
        </w:tc>
        <w:tc>
          <w:tcPr>
            <w:tcW w:w="1021" w:type="dxa"/>
          </w:tcPr>
          <w:p w14:paraId="7A95EFBD" w14:textId="77777777" w:rsidR="005D4AF3" w:rsidRPr="00C21991" w:rsidRDefault="005D4AF3" w:rsidP="005D4AF3">
            <w:pPr>
              <w:pStyle w:val="TAL"/>
            </w:pPr>
            <w:r w:rsidRPr="00C21991">
              <w:t>[26] 20.24</w:t>
            </w:r>
          </w:p>
        </w:tc>
        <w:tc>
          <w:tcPr>
            <w:tcW w:w="1021" w:type="dxa"/>
          </w:tcPr>
          <w:p w14:paraId="651B2D0E" w14:textId="77777777" w:rsidR="005D4AF3" w:rsidRPr="00C21991" w:rsidRDefault="005D4AF3" w:rsidP="005D4AF3">
            <w:pPr>
              <w:pStyle w:val="TAL"/>
            </w:pPr>
            <w:r w:rsidRPr="00C21991">
              <w:t>m</w:t>
            </w:r>
          </w:p>
        </w:tc>
        <w:tc>
          <w:tcPr>
            <w:tcW w:w="1021" w:type="dxa"/>
          </w:tcPr>
          <w:p w14:paraId="5E9C549D" w14:textId="77777777" w:rsidR="005D4AF3" w:rsidRPr="00C21991" w:rsidRDefault="005D4AF3" w:rsidP="005D4AF3">
            <w:pPr>
              <w:pStyle w:val="TAL"/>
            </w:pPr>
            <w:r w:rsidRPr="00C21991">
              <w:t>m</w:t>
            </w:r>
          </w:p>
        </w:tc>
        <w:tc>
          <w:tcPr>
            <w:tcW w:w="1021" w:type="dxa"/>
          </w:tcPr>
          <w:p w14:paraId="2E6705C5" w14:textId="77777777" w:rsidR="005D4AF3" w:rsidRPr="00C21991" w:rsidRDefault="005D4AF3" w:rsidP="005D4AF3">
            <w:pPr>
              <w:pStyle w:val="TAL"/>
            </w:pPr>
            <w:r w:rsidRPr="00C21991">
              <w:t>[26] 20.24</w:t>
            </w:r>
          </w:p>
        </w:tc>
        <w:tc>
          <w:tcPr>
            <w:tcW w:w="1021" w:type="dxa"/>
          </w:tcPr>
          <w:p w14:paraId="41551E46" w14:textId="77777777" w:rsidR="005D4AF3" w:rsidRPr="00C21991" w:rsidRDefault="005D4AF3" w:rsidP="005D4AF3">
            <w:pPr>
              <w:pStyle w:val="TAL"/>
            </w:pPr>
            <w:proofErr w:type="spellStart"/>
            <w:r w:rsidRPr="00C21991">
              <w:t>i</w:t>
            </w:r>
            <w:proofErr w:type="spellEnd"/>
          </w:p>
        </w:tc>
        <w:tc>
          <w:tcPr>
            <w:tcW w:w="1021" w:type="dxa"/>
          </w:tcPr>
          <w:p w14:paraId="797736BF" w14:textId="77777777" w:rsidR="005D4AF3" w:rsidRPr="00C21991" w:rsidRDefault="005D4AF3" w:rsidP="005D4AF3">
            <w:pPr>
              <w:pStyle w:val="TAL"/>
            </w:pPr>
            <w:r w:rsidRPr="00C21991">
              <w:t>c3</w:t>
            </w:r>
          </w:p>
        </w:tc>
      </w:tr>
      <w:tr w:rsidR="005D4AF3" w:rsidRPr="00C21991" w14:paraId="21BB0DE6" w14:textId="77777777" w:rsidTr="005D4AF3">
        <w:tc>
          <w:tcPr>
            <w:tcW w:w="851" w:type="dxa"/>
          </w:tcPr>
          <w:p w14:paraId="523C9CA3" w14:textId="77777777" w:rsidR="005D4AF3" w:rsidRPr="00C21991" w:rsidRDefault="005D4AF3" w:rsidP="005D4AF3">
            <w:pPr>
              <w:pStyle w:val="TAL"/>
            </w:pPr>
            <w:r w:rsidRPr="00C21991">
              <w:t>16A</w:t>
            </w:r>
          </w:p>
        </w:tc>
        <w:tc>
          <w:tcPr>
            <w:tcW w:w="2665" w:type="dxa"/>
          </w:tcPr>
          <w:p w14:paraId="7A51F440" w14:textId="77777777" w:rsidR="005D4AF3" w:rsidRPr="00C21991" w:rsidRDefault="005D4AF3" w:rsidP="005D4AF3">
            <w:pPr>
              <w:pStyle w:val="TAL"/>
            </w:pPr>
            <w:r w:rsidRPr="00C21991">
              <w:t>P-Access-Network-Info</w:t>
            </w:r>
          </w:p>
        </w:tc>
        <w:tc>
          <w:tcPr>
            <w:tcW w:w="1021" w:type="dxa"/>
          </w:tcPr>
          <w:p w14:paraId="35142FB1" w14:textId="77777777" w:rsidR="005D4AF3" w:rsidRPr="00C21991" w:rsidRDefault="005D4AF3" w:rsidP="005D4AF3">
            <w:pPr>
              <w:pStyle w:val="TAL"/>
            </w:pPr>
            <w:r w:rsidRPr="00C21991">
              <w:t>[52] 4.4, [234] 2</w:t>
            </w:r>
          </w:p>
        </w:tc>
        <w:tc>
          <w:tcPr>
            <w:tcW w:w="1021" w:type="dxa"/>
          </w:tcPr>
          <w:p w14:paraId="62765744" w14:textId="77777777" w:rsidR="005D4AF3" w:rsidRPr="00C21991" w:rsidRDefault="005D4AF3" w:rsidP="005D4AF3">
            <w:pPr>
              <w:pStyle w:val="TAL"/>
            </w:pPr>
            <w:r w:rsidRPr="00C21991">
              <w:t>c13</w:t>
            </w:r>
          </w:p>
        </w:tc>
        <w:tc>
          <w:tcPr>
            <w:tcW w:w="1021" w:type="dxa"/>
          </w:tcPr>
          <w:p w14:paraId="70FEADDB" w14:textId="77777777" w:rsidR="005D4AF3" w:rsidRPr="00C21991" w:rsidRDefault="005D4AF3" w:rsidP="005D4AF3">
            <w:pPr>
              <w:pStyle w:val="TAL"/>
            </w:pPr>
            <w:r w:rsidRPr="00C21991">
              <w:t>c13</w:t>
            </w:r>
          </w:p>
        </w:tc>
        <w:tc>
          <w:tcPr>
            <w:tcW w:w="1021" w:type="dxa"/>
          </w:tcPr>
          <w:p w14:paraId="7560A8CF" w14:textId="77777777" w:rsidR="005D4AF3" w:rsidRPr="00C21991" w:rsidRDefault="005D4AF3" w:rsidP="005D4AF3">
            <w:pPr>
              <w:pStyle w:val="TAL"/>
            </w:pPr>
            <w:r w:rsidRPr="00C21991">
              <w:t>[52] 4.4, [234] 2</w:t>
            </w:r>
          </w:p>
        </w:tc>
        <w:tc>
          <w:tcPr>
            <w:tcW w:w="1021" w:type="dxa"/>
          </w:tcPr>
          <w:p w14:paraId="18390FF4" w14:textId="77777777" w:rsidR="005D4AF3" w:rsidRPr="00C21991" w:rsidRDefault="005D4AF3" w:rsidP="005D4AF3">
            <w:pPr>
              <w:pStyle w:val="TAL"/>
            </w:pPr>
            <w:r w:rsidRPr="00C21991">
              <w:t>c14</w:t>
            </w:r>
          </w:p>
        </w:tc>
        <w:tc>
          <w:tcPr>
            <w:tcW w:w="1021" w:type="dxa"/>
          </w:tcPr>
          <w:p w14:paraId="6025B5C4" w14:textId="77777777" w:rsidR="005D4AF3" w:rsidRPr="00C21991" w:rsidRDefault="005D4AF3" w:rsidP="005D4AF3">
            <w:pPr>
              <w:pStyle w:val="TAL"/>
            </w:pPr>
            <w:r w:rsidRPr="00C21991">
              <w:t>c14</w:t>
            </w:r>
          </w:p>
        </w:tc>
      </w:tr>
      <w:tr w:rsidR="005D4AF3" w:rsidRPr="00C21991" w14:paraId="03237DE8" w14:textId="77777777" w:rsidTr="005D4AF3">
        <w:tc>
          <w:tcPr>
            <w:tcW w:w="851" w:type="dxa"/>
          </w:tcPr>
          <w:p w14:paraId="20110766" w14:textId="77777777" w:rsidR="005D4AF3" w:rsidRPr="00C21991" w:rsidRDefault="005D4AF3" w:rsidP="005D4AF3">
            <w:pPr>
              <w:pStyle w:val="TAL"/>
            </w:pPr>
            <w:r w:rsidRPr="00C21991">
              <w:t>16B</w:t>
            </w:r>
          </w:p>
        </w:tc>
        <w:tc>
          <w:tcPr>
            <w:tcW w:w="2665" w:type="dxa"/>
          </w:tcPr>
          <w:p w14:paraId="48559B89" w14:textId="77777777" w:rsidR="005D4AF3" w:rsidRPr="00C21991" w:rsidRDefault="005D4AF3" w:rsidP="005D4AF3">
            <w:pPr>
              <w:pStyle w:val="TAL"/>
            </w:pPr>
            <w:r w:rsidRPr="00C21991">
              <w:t>P-Asserted-Identity</w:t>
            </w:r>
          </w:p>
        </w:tc>
        <w:tc>
          <w:tcPr>
            <w:tcW w:w="1021" w:type="dxa"/>
          </w:tcPr>
          <w:p w14:paraId="173CBB8D" w14:textId="77777777" w:rsidR="005D4AF3" w:rsidRPr="00C21991" w:rsidRDefault="005D4AF3" w:rsidP="005D4AF3">
            <w:pPr>
              <w:pStyle w:val="TAL"/>
            </w:pPr>
            <w:r w:rsidRPr="00C21991">
              <w:t>[34] 9.1</w:t>
            </w:r>
          </w:p>
        </w:tc>
        <w:tc>
          <w:tcPr>
            <w:tcW w:w="1021" w:type="dxa"/>
          </w:tcPr>
          <w:p w14:paraId="0FF3CF77" w14:textId="77777777" w:rsidR="005D4AF3" w:rsidRPr="00C21991" w:rsidRDefault="005D4AF3" w:rsidP="005D4AF3">
            <w:pPr>
              <w:pStyle w:val="TAL"/>
            </w:pPr>
            <w:r w:rsidRPr="00C21991">
              <w:t>c9</w:t>
            </w:r>
          </w:p>
        </w:tc>
        <w:tc>
          <w:tcPr>
            <w:tcW w:w="1021" w:type="dxa"/>
          </w:tcPr>
          <w:p w14:paraId="176AC766" w14:textId="77777777" w:rsidR="005D4AF3" w:rsidRPr="00C21991" w:rsidRDefault="005D4AF3" w:rsidP="005D4AF3">
            <w:pPr>
              <w:pStyle w:val="TAL"/>
            </w:pPr>
            <w:r w:rsidRPr="00C21991">
              <w:t>c9</w:t>
            </w:r>
          </w:p>
        </w:tc>
        <w:tc>
          <w:tcPr>
            <w:tcW w:w="1021" w:type="dxa"/>
          </w:tcPr>
          <w:p w14:paraId="76704C3F" w14:textId="77777777" w:rsidR="005D4AF3" w:rsidRPr="00C21991" w:rsidRDefault="005D4AF3" w:rsidP="005D4AF3">
            <w:pPr>
              <w:pStyle w:val="TAL"/>
            </w:pPr>
            <w:r w:rsidRPr="00C21991">
              <w:t>[34] 9.1</w:t>
            </w:r>
          </w:p>
        </w:tc>
        <w:tc>
          <w:tcPr>
            <w:tcW w:w="1021" w:type="dxa"/>
          </w:tcPr>
          <w:p w14:paraId="4D2A15EE" w14:textId="77777777" w:rsidR="005D4AF3" w:rsidRPr="00C21991" w:rsidRDefault="005D4AF3" w:rsidP="005D4AF3">
            <w:pPr>
              <w:pStyle w:val="TAL"/>
            </w:pPr>
            <w:r w:rsidRPr="00C21991">
              <w:t>c10</w:t>
            </w:r>
          </w:p>
        </w:tc>
        <w:tc>
          <w:tcPr>
            <w:tcW w:w="1021" w:type="dxa"/>
          </w:tcPr>
          <w:p w14:paraId="62982DD7" w14:textId="77777777" w:rsidR="005D4AF3" w:rsidRPr="00C21991" w:rsidRDefault="005D4AF3" w:rsidP="005D4AF3">
            <w:pPr>
              <w:pStyle w:val="TAL"/>
            </w:pPr>
            <w:r w:rsidRPr="00C21991">
              <w:t>c10</w:t>
            </w:r>
          </w:p>
        </w:tc>
      </w:tr>
      <w:tr w:rsidR="005D4AF3" w:rsidRPr="00C21991" w14:paraId="3E2E553E" w14:textId="77777777" w:rsidTr="005D4AF3">
        <w:tc>
          <w:tcPr>
            <w:tcW w:w="851" w:type="dxa"/>
          </w:tcPr>
          <w:p w14:paraId="03A1D6DF" w14:textId="77777777" w:rsidR="005D4AF3" w:rsidRPr="00C21991" w:rsidRDefault="005D4AF3" w:rsidP="005D4AF3">
            <w:pPr>
              <w:pStyle w:val="TAL"/>
            </w:pPr>
            <w:r w:rsidRPr="00C21991">
              <w:t>16C</w:t>
            </w:r>
          </w:p>
        </w:tc>
        <w:tc>
          <w:tcPr>
            <w:tcW w:w="2665" w:type="dxa"/>
          </w:tcPr>
          <w:p w14:paraId="72BCD538" w14:textId="77777777" w:rsidR="005D4AF3" w:rsidRPr="00C21991" w:rsidRDefault="005D4AF3" w:rsidP="005D4AF3">
            <w:pPr>
              <w:pStyle w:val="TAL"/>
            </w:pPr>
            <w:r w:rsidRPr="00C21991">
              <w:t>P-Charging-Function-Addresses</w:t>
            </w:r>
          </w:p>
        </w:tc>
        <w:tc>
          <w:tcPr>
            <w:tcW w:w="1021" w:type="dxa"/>
          </w:tcPr>
          <w:p w14:paraId="514CBC9F" w14:textId="77777777" w:rsidR="005D4AF3" w:rsidRPr="00C21991" w:rsidRDefault="005D4AF3" w:rsidP="005D4AF3">
            <w:pPr>
              <w:pStyle w:val="TAL"/>
            </w:pPr>
            <w:r w:rsidRPr="00C21991">
              <w:t>[52] 4.5</w:t>
            </w:r>
          </w:p>
        </w:tc>
        <w:tc>
          <w:tcPr>
            <w:tcW w:w="1021" w:type="dxa"/>
          </w:tcPr>
          <w:p w14:paraId="07ECF110" w14:textId="77777777" w:rsidR="005D4AF3" w:rsidRPr="00C21991" w:rsidRDefault="005D4AF3" w:rsidP="005D4AF3">
            <w:pPr>
              <w:pStyle w:val="TAL"/>
            </w:pPr>
            <w:r w:rsidRPr="00C21991">
              <w:t>c17</w:t>
            </w:r>
          </w:p>
        </w:tc>
        <w:tc>
          <w:tcPr>
            <w:tcW w:w="1021" w:type="dxa"/>
          </w:tcPr>
          <w:p w14:paraId="27E8A95D" w14:textId="77777777" w:rsidR="005D4AF3" w:rsidRPr="00C21991" w:rsidRDefault="005D4AF3" w:rsidP="005D4AF3">
            <w:pPr>
              <w:pStyle w:val="TAL"/>
            </w:pPr>
            <w:r w:rsidRPr="00C21991">
              <w:t>c17</w:t>
            </w:r>
          </w:p>
        </w:tc>
        <w:tc>
          <w:tcPr>
            <w:tcW w:w="1021" w:type="dxa"/>
          </w:tcPr>
          <w:p w14:paraId="23B61141" w14:textId="77777777" w:rsidR="005D4AF3" w:rsidRPr="00C21991" w:rsidRDefault="005D4AF3" w:rsidP="005D4AF3">
            <w:pPr>
              <w:pStyle w:val="TAL"/>
            </w:pPr>
            <w:r w:rsidRPr="00C21991">
              <w:t>[52] 4.5</w:t>
            </w:r>
          </w:p>
        </w:tc>
        <w:tc>
          <w:tcPr>
            <w:tcW w:w="1021" w:type="dxa"/>
          </w:tcPr>
          <w:p w14:paraId="1AC0B47F" w14:textId="77777777" w:rsidR="005D4AF3" w:rsidRPr="00C21991" w:rsidRDefault="005D4AF3" w:rsidP="005D4AF3">
            <w:pPr>
              <w:pStyle w:val="TAL"/>
            </w:pPr>
            <w:r w:rsidRPr="00C21991">
              <w:t>c18</w:t>
            </w:r>
          </w:p>
        </w:tc>
        <w:tc>
          <w:tcPr>
            <w:tcW w:w="1021" w:type="dxa"/>
          </w:tcPr>
          <w:p w14:paraId="6DD9235B" w14:textId="77777777" w:rsidR="005D4AF3" w:rsidRPr="00C21991" w:rsidRDefault="005D4AF3" w:rsidP="005D4AF3">
            <w:pPr>
              <w:pStyle w:val="TAL"/>
            </w:pPr>
            <w:r w:rsidRPr="00C21991">
              <w:t>c18</w:t>
            </w:r>
          </w:p>
        </w:tc>
      </w:tr>
      <w:tr w:rsidR="005D4AF3" w:rsidRPr="00C21991" w14:paraId="60C4F67D" w14:textId="77777777" w:rsidTr="005D4AF3">
        <w:tc>
          <w:tcPr>
            <w:tcW w:w="851" w:type="dxa"/>
          </w:tcPr>
          <w:p w14:paraId="1288F6AE" w14:textId="77777777" w:rsidR="005D4AF3" w:rsidRPr="00C21991" w:rsidRDefault="005D4AF3" w:rsidP="005D4AF3">
            <w:pPr>
              <w:pStyle w:val="TAL"/>
            </w:pPr>
            <w:r w:rsidRPr="00C21991">
              <w:t>16D</w:t>
            </w:r>
          </w:p>
        </w:tc>
        <w:tc>
          <w:tcPr>
            <w:tcW w:w="2665" w:type="dxa"/>
          </w:tcPr>
          <w:p w14:paraId="2B6C2BCE" w14:textId="77777777" w:rsidR="005D4AF3" w:rsidRPr="00C21991" w:rsidRDefault="005D4AF3" w:rsidP="005D4AF3">
            <w:pPr>
              <w:pStyle w:val="TAL"/>
            </w:pPr>
            <w:r w:rsidRPr="00C21991">
              <w:t>P-Charging-Vector</w:t>
            </w:r>
          </w:p>
        </w:tc>
        <w:tc>
          <w:tcPr>
            <w:tcW w:w="1021" w:type="dxa"/>
          </w:tcPr>
          <w:p w14:paraId="6FD95952" w14:textId="77777777" w:rsidR="005D4AF3" w:rsidRPr="00C21991" w:rsidRDefault="005D4AF3" w:rsidP="005D4AF3">
            <w:pPr>
              <w:pStyle w:val="TAL"/>
            </w:pPr>
            <w:r w:rsidRPr="00C21991">
              <w:t>[52] 4.6</w:t>
            </w:r>
          </w:p>
        </w:tc>
        <w:tc>
          <w:tcPr>
            <w:tcW w:w="1021" w:type="dxa"/>
          </w:tcPr>
          <w:p w14:paraId="004496AE" w14:textId="77777777" w:rsidR="005D4AF3" w:rsidRPr="00C21991" w:rsidRDefault="005D4AF3" w:rsidP="005D4AF3">
            <w:pPr>
              <w:pStyle w:val="TAL"/>
            </w:pPr>
            <w:r w:rsidRPr="00C21991">
              <w:t>c15</w:t>
            </w:r>
          </w:p>
        </w:tc>
        <w:tc>
          <w:tcPr>
            <w:tcW w:w="1021" w:type="dxa"/>
          </w:tcPr>
          <w:p w14:paraId="6255364C" w14:textId="77777777" w:rsidR="005D4AF3" w:rsidRPr="00C21991" w:rsidRDefault="005D4AF3" w:rsidP="005D4AF3">
            <w:pPr>
              <w:pStyle w:val="TAL"/>
            </w:pPr>
            <w:r w:rsidRPr="00C21991">
              <w:t>c15</w:t>
            </w:r>
          </w:p>
        </w:tc>
        <w:tc>
          <w:tcPr>
            <w:tcW w:w="1021" w:type="dxa"/>
          </w:tcPr>
          <w:p w14:paraId="7A10FE70" w14:textId="77777777" w:rsidR="005D4AF3" w:rsidRPr="00C21991" w:rsidRDefault="005D4AF3" w:rsidP="005D4AF3">
            <w:pPr>
              <w:pStyle w:val="TAL"/>
            </w:pPr>
            <w:r w:rsidRPr="00C21991">
              <w:t>[52] 4.6</w:t>
            </w:r>
          </w:p>
        </w:tc>
        <w:tc>
          <w:tcPr>
            <w:tcW w:w="1021" w:type="dxa"/>
          </w:tcPr>
          <w:p w14:paraId="78FE0E70" w14:textId="77777777" w:rsidR="005D4AF3" w:rsidRPr="00C21991" w:rsidRDefault="005D4AF3" w:rsidP="005D4AF3">
            <w:pPr>
              <w:pStyle w:val="TAL"/>
            </w:pPr>
            <w:r w:rsidRPr="00C21991">
              <w:t>c16</w:t>
            </w:r>
          </w:p>
        </w:tc>
        <w:tc>
          <w:tcPr>
            <w:tcW w:w="1021" w:type="dxa"/>
          </w:tcPr>
          <w:p w14:paraId="457CD35A" w14:textId="77777777" w:rsidR="005D4AF3" w:rsidRPr="00C21991" w:rsidRDefault="005D4AF3" w:rsidP="005D4AF3">
            <w:pPr>
              <w:pStyle w:val="TAL"/>
            </w:pPr>
            <w:r w:rsidRPr="00C21991">
              <w:t>c16</w:t>
            </w:r>
          </w:p>
        </w:tc>
      </w:tr>
      <w:tr w:rsidR="005D4AF3" w:rsidRPr="00C21991" w14:paraId="41DA2409" w14:textId="77777777" w:rsidTr="005D4AF3">
        <w:tc>
          <w:tcPr>
            <w:tcW w:w="851" w:type="dxa"/>
          </w:tcPr>
          <w:p w14:paraId="7F310E98" w14:textId="77777777" w:rsidR="005D4AF3" w:rsidRPr="00C21991" w:rsidRDefault="005D4AF3" w:rsidP="005D4AF3">
            <w:pPr>
              <w:pStyle w:val="TAL"/>
            </w:pPr>
            <w:r w:rsidRPr="00C21991">
              <w:t>16F</w:t>
            </w:r>
          </w:p>
        </w:tc>
        <w:tc>
          <w:tcPr>
            <w:tcW w:w="2665" w:type="dxa"/>
          </w:tcPr>
          <w:p w14:paraId="1809E0B8" w14:textId="77777777" w:rsidR="005D4AF3" w:rsidRPr="00C21991" w:rsidRDefault="005D4AF3" w:rsidP="005D4AF3">
            <w:pPr>
              <w:pStyle w:val="TAL"/>
            </w:pPr>
            <w:r w:rsidRPr="00C21991">
              <w:t>P-Preferred-Identity</w:t>
            </w:r>
          </w:p>
        </w:tc>
        <w:tc>
          <w:tcPr>
            <w:tcW w:w="1021" w:type="dxa"/>
          </w:tcPr>
          <w:p w14:paraId="4DFEC44A" w14:textId="77777777" w:rsidR="005D4AF3" w:rsidRPr="00C21991" w:rsidRDefault="005D4AF3" w:rsidP="005D4AF3">
            <w:pPr>
              <w:pStyle w:val="TAL"/>
            </w:pPr>
            <w:r w:rsidRPr="00C21991">
              <w:t>[34] 9.2</w:t>
            </w:r>
          </w:p>
        </w:tc>
        <w:tc>
          <w:tcPr>
            <w:tcW w:w="1021" w:type="dxa"/>
          </w:tcPr>
          <w:p w14:paraId="41BD35BB" w14:textId="77777777" w:rsidR="005D4AF3" w:rsidRPr="00C21991" w:rsidRDefault="005D4AF3" w:rsidP="005D4AF3">
            <w:pPr>
              <w:pStyle w:val="TAL"/>
            </w:pPr>
            <w:r w:rsidRPr="00C21991">
              <w:t>x</w:t>
            </w:r>
          </w:p>
        </w:tc>
        <w:tc>
          <w:tcPr>
            <w:tcW w:w="1021" w:type="dxa"/>
          </w:tcPr>
          <w:p w14:paraId="12C32186" w14:textId="77777777" w:rsidR="005D4AF3" w:rsidRPr="00C21991" w:rsidRDefault="005D4AF3" w:rsidP="005D4AF3">
            <w:pPr>
              <w:pStyle w:val="TAL"/>
            </w:pPr>
            <w:r w:rsidRPr="00C21991">
              <w:t>x</w:t>
            </w:r>
          </w:p>
        </w:tc>
        <w:tc>
          <w:tcPr>
            <w:tcW w:w="1021" w:type="dxa"/>
          </w:tcPr>
          <w:p w14:paraId="62E9DC4E" w14:textId="77777777" w:rsidR="005D4AF3" w:rsidRPr="00C21991" w:rsidRDefault="005D4AF3" w:rsidP="005D4AF3">
            <w:pPr>
              <w:pStyle w:val="TAL"/>
            </w:pPr>
            <w:r w:rsidRPr="00C21991">
              <w:t>[34] 9.2</w:t>
            </w:r>
          </w:p>
        </w:tc>
        <w:tc>
          <w:tcPr>
            <w:tcW w:w="1021" w:type="dxa"/>
          </w:tcPr>
          <w:p w14:paraId="40B5993E" w14:textId="77777777" w:rsidR="005D4AF3" w:rsidRPr="00C21991" w:rsidRDefault="005D4AF3" w:rsidP="005D4AF3">
            <w:pPr>
              <w:pStyle w:val="TAL"/>
            </w:pPr>
            <w:r w:rsidRPr="00C21991">
              <w:t>c8</w:t>
            </w:r>
          </w:p>
        </w:tc>
        <w:tc>
          <w:tcPr>
            <w:tcW w:w="1021" w:type="dxa"/>
          </w:tcPr>
          <w:p w14:paraId="11C4B180" w14:textId="77777777" w:rsidR="005D4AF3" w:rsidRPr="00C21991" w:rsidRDefault="005D4AF3" w:rsidP="005D4AF3">
            <w:pPr>
              <w:pStyle w:val="TAL"/>
            </w:pPr>
            <w:r w:rsidRPr="00C21991">
              <w:t>n/a</w:t>
            </w:r>
          </w:p>
        </w:tc>
      </w:tr>
      <w:tr w:rsidR="005D4AF3" w:rsidRPr="00C21991" w14:paraId="586F1756" w14:textId="77777777" w:rsidTr="005D4AF3">
        <w:tc>
          <w:tcPr>
            <w:tcW w:w="851" w:type="dxa"/>
          </w:tcPr>
          <w:p w14:paraId="68A5515F" w14:textId="77777777" w:rsidR="005D4AF3" w:rsidRPr="00C21991" w:rsidRDefault="005D4AF3" w:rsidP="005D4AF3">
            <w:pPr>
              <w:pStyle w:val="TAL"/>
            </w:pPr>
            <w:r w:rsidRPr="00C21991">
              <w:t>16G</w:t>
            </w:r>
          </w:p>
        </w:tc>
        <w:tc>
          <w:tcPr>
            <w:tcW w:w="2665" w:type="dxa"/>
          </w:tcPr>
          <w:p w14:paraId="292F9D21" w14:textId="77777777" w:rsidR="005D4AF3" w:rsidRPr="00C21991" w:rsidRDefault="005D4AF3" w:rsidP="005D4AF3">
            <w:pPr>
              <w:pStyle w:val="TAL"/>
            </w:pPr>
            <w:r w:rsidRPr="00C21991">
              <w:t>Privacy</w:t>
            </w:r>
          </w:p>
        </w:tc>
        <w:tc>
          <w:tcPr>
            <w:tcW w:w="1021" w:type="dxa"/>
          </w:tcPr>
          <w:p w14:paraId="22ABB8E2" w14:textId="77777777" w:rsidR="005D4AF3" w:rsidRPr="00C21991" w:rsidRDefault="005D4AF3" w:rsidP="005D4AF3">
            <w:pPr>
              <w:pStyle w:val="TAL"/>
            </w:pPr>
            <w:r w:rsidRPr="00C21991">
              <w:t>[33] 4.2</w:t>
            </w:r>
          </w:p>
        </w:tc>
        <w:tc>
          <w:tcPr>
            <w:tcW w:w="1021" w:type="dxa"/>
          </w:tcPr>
          <w:p w14:paraId="30E06AED" w14:textId="77777777" w:rsidR="005D4AF3" w:rsidRPr="00C21991" w:rsidRDefault="005D4AF3" w:rsidP="005D4AF3">
            <w:pPr>
              <w:pStyle w:val="TAL"/>
            </w:pPr>
            <w:r w:rsidRPr="00C21991">
              <w:t>c11</w:t>
            </w:r>
          </w:p>
        </w:tc>
        <w:tc>
          <w:tcPr>
            <w:tcW w:w="1021" w:type="dxa"/>
          </w:tcPr>
          <w:p w14:paraId="2C72E21C" w14:textId="77777777" w:rsidR="005D4AF3" w:rsidRPr="00C21991" w:rsidRDefault="005D4AF3" w:rsidP="005D4AF3">
            <w:pPr>
              <w:pStyle w:val="TAL"/>
            </w:pPr>
            <w:r w:rsidRPr="00C21991">
              <w:t>c11</w:t>
            </w:r>
          </w:p>
        </w:tc>
        <w:tc>
          <w:tcPr>
            <w:tcW w:w="1021" w:type="dxa"/>
          </w:tcPr>
          <w:p w14:paraId="4E59281C" w14:textId="77777777" w:rsidR="005D4AF3" w:rsidRPr="00C21991" w:rsidRDefault="005D4AF3" w:rsidP="005D4AF3">
            <w:pPr>
              <w:pStyle w:val="TAL"/>
            </w:pPr>
            <w:r w:rsidRPr="00C21991">
              <w:t>[33] 4.2</w:t>
            </w:r>
          </w:p>
        </w:tc>
        <w:tc>
          <w:tcPr>
            <w:tcW w:w="1021" w:type="dxa"/>
          </w:tcPr>
          <w:p w14:paraId="4D648F24" w14:textId="77777777" w:rsidR="005D4AF3" w:rsidRPr="00C21991" w:rsidRDefault="005D4AF3" w:rsidP="005D4AF3">
            <w:pPr>
              <w:pStyle w:val="TAL"/>
            </w:pPr>
            <w:r w:rsidRPr="00C21991">
              <w:t>c12</w:t>
            </w:r>
          </w:p>
        </w:tc>
        <w:tc>
          <w:tcPr>
            <w:tcW w:w="1021" w:type="dxa"/>
          </w:tcPr>
          <w:p w14:paraId="25D4312B" w14:textId="77777777" w:rsidR="005D4AF3" w:rsidRPr="00C21991" w:rsidRDefault="005D4AF3" w:rsidP="005D4AF3">
            <w:pPr>
              <w:pStyle w:val="TAL"/>
            </w:pPr>
            <w:r w:rsidRPr="00C21991">
              <w:t>c12</w:t>
            </w:r>
          </w:p>
        </w:tc>
      </w:tr>
      <w:tr w:rsidR="005D4AF3" w:rsidRPr="00C21991" w14:paraId="67E0AB5D" w14:textId="77777777" w:rsidTr="005D4AF3">
        <w:tc>
          <w:tcPr>
            <w:tcW w:w="851" w:type="dxa"/>
          </w:tcPr>
          <w:p w14:paraId="38DF1A7B" w14:textId="77777777" w:rsidR="005D4AF3" w:rsidRPr="00C21991" w:rsidRDefault="005D4AF3" w:rsidP="005D4AF3">
            <w:pPr>
              <w:pStyle w:val="TAL"/>
            </w:pPr>
            <w:r w:rsidRPr="00C21991">
              <w:t>17</w:t>
            </w:r>
          </w:p>
        </w:tc>
        <w:tc>
          <w:tcPr>
            <w:tcW w:w="2665" w:type="dxa"/>
          </w:tcPr>
          <w:p w14:paraId="6207AB29" w14:textId="77777777" w:rsidR="005D4AF3" w:rsidRPr="00C21991" w:rsidRDefault="005D4AF3" w:rsidP="005D4AF3">
            <w:pPr>
              <w:pStyle w:val="TAL"/>
            </w:pPr>
            <w:r w:rsidRPr="00C21991">
              <w:t>Proxy-Authorization</w:t>
            </w:r>
          </w:p>
        </w:tc>
        <w:tc>
          <w:tcPr>
            <w:tcW w:w="1021" w:type="dxa"/>
          </w:tcPr>
          <w:p w14:paraId="5B3E32DD" w14:textId="77777777" w:rsidR="005D4AF3" w:rsidRPr="00C21991" w:rsidRDefault="005D4AF3" w:rsidP="005D4AF3">
            <w:pPr>
              <w:pStyle w:val="TAL"/>
            </w:pPr>
            <w:r w:rsidRPr="00C21991">
              <w:t>[26] 20.28</w:t>
            </w:r>
          </w:p>
        </w:tc>
        <w:tc>
          <w:tcPr>
            <w:tcW w:w="1021" w:type="dxa"/>
          </w:tcPr>
          <w:p w14:paraId="7C32227F" w14:textId="77777777" w:rsidR="005D4AF3" w:rsidRPr="00C21991" w:rsidRDefault="005D4AF3" w:rsidP="005D4AF3">
            <w:pPr>
              <w:pStyle w:val="TAL"/>
            </w:pPr>
            <w:r w:rsidRPr="00C21991">
              <w:t>m</w:t>
            </w:r>
          </w:p>
        </w:tc>
        <w:tc>
          <w:tcPr>
            <w:tcW w:w="1021" w:type="dxa"/>
          </w:tcPr>
          <w:p w14:paraId="2A6256A7" w14:textId="77777777" w:rsidR="005D4AF3" w:rsidRPr="00C21991" w:rsidRDefault="005D4AF3" w:rsidP="005D4AF3">
            <w:pPr>
              <w:pStyle w:val="TAL"/>
            </w:pPr>
            <w:r w:rsidRPr="00C21991">
              <w:t>m</w:t>
            </w:r>
          </w:p>
        </w:tc>
        <w:tc>
          <w:tcPr>
            <w:tcW w:w="1021" w:type="dxa"/>
          </w:tcPr>
          <w:p w14:paraId="19A30988" w14:textId="77777777" w:rsidR="005D4AF3" w:rsidRPr="00C21991" w:rsidRDefault="005D4AF3" w:rsidP="005D4AF3">
            <w:pPr>
              <w:pStyle w:val="TAL"/>
            </w:pPr>
            <w:r w:rsidRPr="00C21991">
              <w:t>[26] 20.28</w:t>
            </w:r>
          </w:p>
        </w:tc>
        <w:tc>
          <w:tcPr>
            <w:tcW w:w="1021" w:type="dxa"/>
          </w:tcPr>
          <w:p w14:paraId="1EB1571D" w14:textId="77777777" w:rsidR="005D4AF3" w:rsidRPr="00C21991" w:rsidRDefault="005D4AF3" w:rsidP="005D4AF3">
            <w:pPr>
              <w:pStyle w:val="TAL"/>
            </w:pPr>
            <w:r w:rsidRPr="00C21991">
              <w:t>c4</w:t>
            </w:r>
          </w:p>
        </w:tc>
        <w:tc>
          <w:tcPr>
            <w:tcW w:w="1021" w:type="dxa"/>
          </w:tcPr>
          <w:p w14:paraId="1467A990" w14:textId="77777777" w:rsidR="005D4AF3" w:rsidRPr="00C21991" w:rsidRDefault="005D4AF3" w:rsidP="005D4AF3">
            <w:pPr>
              <w:pStyle w:val="TAL"/>
            </w:pPr>
            <w:r w:rsidRPr="00C21991">
              <w:t>c4</w:t>
            </w:r>
          </w:p>
        </w:tc>
      </w:tr>
      <w:tr w:rsidR="005D4AF3" w:rsidRPr="00C21991" w14:paraId="6AAEB92E" w14:textId="77777777" w:rsidTr="005D4AF3">
        <w:tc>
          <w:tcPr>
            <w:tcW w:w="851" w:type="dxa"/>
          </w:tcPr>
          <w:p w14:paraId="311AF583" w14:textId="77777777" w:rsidR="005D4AF3" w:rsidRPr="00C21991" w:rsidRDefault="005D4AF3" w:rsidP="005D4AF3">
            <w:pPr>
              <w:pStyle w:val="TAL"/>
            </w:pPr>
            <w:r w:rsidRPr="00C21991">
              <w:t>18</w:t>
            </w:r>
          </w:p>
        </w:tc>
        <w:tc>
          <w:tcPr>
            <w:tcW w:w="2665" w:type="dxa"/>
          </w:tcPr>
          <w:p w14:paraId="72497D8D" w14:textId="77777777" w:rsidR="005D4AF3" w:rsidRPr="00C21991" w:rsidRDefault="005D4AF3" w:rsidP="005D4AF3">
            <w:pPr>
              <w:pStyle w:val="TAL"/>
            </w:pPr>
            <w:r w:rsidRPr="00C21991">
              <w:t>Proxy-Require</w:t>
            </w:r>
          </w:p>
        </w:tc>
        <w:tc>
          <w:tcPr>
            <w:tcW w:w="1021" w:type="dxa"/>
          </w:tcPr>
          <w:p w14:paraId="086277B2" w14:textId="77777777" w:rsidR="005D4AF3" w:rsidRPr="00C21991" w:rsidRDefault="005D4AF3" w:rsidP="005D4AF3">
            <w:pPr>
              <w:pStyle w:val="TAL"/>
            </w:pPr>
            <w:r w:rsidRPr="00C21991">
              <w:t>[26] 20.29</w:t>
            </w:r>
          </w:p>
        </w:tc>
        <w:tc>
          <w:tcPr>
            <w:tcW w:w="1021" w:type="dxa"/>
          </w:tcPr>
          <w:p w14:paraId="4496A9AD" w14:textId="77777777" w:rsidR="005D4AF3" w:rsidRPr="00C21991" w:rsidRDefault="005D4AF3" w:rsidP="005D4AF3">
            <w:pPr>
              <w:pStyle w:val="TAL"/>
            </w:pPr>
            <w:r w:rsidRPr="00C21991">
              <w:t>m</w:t>
            </w:r>
          </w:p>
        </w:tc>
        <w:tc>
          <w:tcPr>
            <w:tcW w:w="1021" w:type="dxa"/>
          </w:tcPr>
          <w:p w14:paraId="62F82CA9" w14:textId="77777777" w:rsidR="005D4AF3" w:rsidRPr="00C21991" w:rsidRDefault="005D4AF3" w:rsidP="005D4AF3">
            <w:pPr>
              <w:pStyle w:val="TAL"/>
            </w:pPr>
            <w:r w:rsidRPr="00C21991">
              <w:t>m</w:t>
            </w:r>
          </w:p>
        </w:tc>
        <w:tc>
          <w:tcPr>
            <w:tcW w:w="1021" w:type="dxa"/>
          </w:tcPr>
          <w:p w14:paraId="65D62EED" w14:textId="77777777" w:rsidR="005D4AF3" w:rsidRPr="00C21991" w:rsidRDefault="005D4AF3" w:rsidP="005D4AF3">
            <w:pPr>
              <w:pStyle w:val="TAL"/>
            </w:pPr>
            <w:r w:rsidRPr="00C21991">
              <w:t>[26] 20.29</w:t>
            </w:r>
          </w:p>
        </w:tc>
        <w:tc>
          <w:tcPr>
            <w:tcW w:w="1021" w:type="dxa"/>
          </w:tcPr>
          <w:p w14:paraId="64D32AA3" w14:textId="77777777" w:rsidR="005D4AF3" w:rsidRPr="00C21991" w:rsidRDefault="005D4AF3" w:rsidP="005D4AF3">
            <w:pPr>
              <w:pStyle w:val="TAL"/>
            </w:pPr>
            <w:r w:rsidRPr="00C21991">
              <w:t>m</w:t>
            </w:r>
          </w:p>
        </w:tc>
        <w:tc>
          <w:tcPr>
            <w:tcW w:w="1021" w:type="dxa"/>
          </w:tcPr>
          <w:p w14:paraId="1417A8AD" w14:textId="77777777" w:rsidR="005D4AF3" w:rsidRPr="00C21991" w:rsidRDefault="005D4AF3" w:rsidP="005D4AF3">
            <w:pPr>
              <w:pStyle w:val="TAL"/>
            </w:pPr>
            <w:r w:rsidRPr="00C21991">
              <w:t>m</w:t>
            </w:r>
          </w:p>
        </w:tc>
      </w:tr>
      <w:tr w:rsidR="005D4AF3" w:rsidRPr="00C21991" w14:paraId="75C9FC8A" w14:textId="77777777" w:rsidTr="005D4AF3">
        <w:tc>
          <w:tcPr>
            <w:tcW w:w="851" w:type="dxa"/>
          </w:tcPr>
          <w:p w14:paraId="4C030CBA" w14:textId="77777777" w:rsidR="005D4AF3" w:rsidRPr="00C21991" w:rsidRDefault="005D4AF3" w:rsidP="005D4AF3">
            <w:pPr>
              <w:pStyle w:val="TAL"/>
            </w:pPr>
            <w:r w:rsidRPr="00C21991">
              <w:t>18A</w:t>
            </w:r>
          </w:p>
        </w:tc>
        <w:tc>
          <w:tcPr>
            <w:tcW w:w="2665" w:type="dxa"/>
          </w:tcPr>
          <w:p w14:paraId="2C0C0E71" w14:textId="77777777" w:rsidR="005D4AF3" w:rsidRPr="00C21991" w:rsidRDefault="005D4AF3" w:rsidP="005D4AF3">
            <w:pPr>
              <w:pStyle w:val="TAL"/>
            </w:pPr>
            <w:r w:rsidRPr="00C21991">
              <w:t>Reason</w:t>
            </w:r>
          </w:p>
        </w:tc>
        <w:tc>
          <w:tcPr>
            <w:tcW w:w="1021" w:type="dxa"/>
          </w:tcPr>
          <w:p w14:paraId="6592DAD7" w14:textId="77777777" w:rsidR="005D4AF3" w:rsidRPr="00C21991" w:rsidRDefault="005D4AF3" w:rsidP="005D4AF3">
            <w:pPr>
              <w:pStyle w:val="TAL"/>
            </w:pPr>
            <w:r w:rsidRPr="00C21991">
              <w:t>[34A] 2</w:t>
            </w:r>
          </w:p>
        </w:tc>
        <w:tc>
          <w:tcPr>
            <w:tcW w:w="1021" w:type="dxa"/>
          </w:tcPr>
          <w:p w14:paraId="4DE2697C" w14:textId="77777777" w:rsidR="005D4AF3" w:rsidRPr="00C21991" w:rsidRDefault="005D4AF3" w:rsidP="005D4AF3">
            <w:pPr>
              <w:pStyle w:val="TAL"/>
            </w:pPr>
            <w:r w:rsidRPr="00C21991">
              <w:t>c20</w:t>
            </w:r>
          </w:p>
        </w:tc>
        <w:tc>
          <w:tcPr>
            <w:tcW w:w="1021" w:type="dxa"/>
          </w:tcPr>
          <w:p w14:paraId="01F58BCC" w14:textId="77777777" w:rsidR="005D4AF3" w:rsidRPr="00C21991" w:rsidRDefault="005D4AF3" w:rsidP="005D4AF3">
            <w:pPr>
              <w:pStyle w:val="TAL"/>
            </w:pPr>
            <w:r w:rsidRPr="00C21991">
              <w:t>c20</w:t>
            </w:r>
          </w:p>
        </w:tc>
        <w:tc>
          <w:tcPr>
            <w:tcW w:w="1021" w:type="dxa"/>
          </w:tcPr>
          <w:p w14:paraId="4400CB1B" w14:textId="77777777" w:rsidR="005D4AF3" w:rsidRPr="00C21991" w:rsidRDefault="005D4AF3" w:rsidP="005D4AF3">
            <w:pPr>
              <w:pStyle w:val="TAL"/>
            </w:pPr>
            <w:r w:rsidRPr="00C21991">
              <w:t>[34A] 2</w:t>
            </w:r>
          </w:p>
        </w:tc>
        <w:tc>
          <w:tcPr>
            <w:tcW w:w="1021" w:type="dxa"/>
          </w:tcPr>
          <w:p w14:paraId="6D7C94EA" w14:textId="77777777" w:rsidR="005D4AF3" w:rsidRPr="00C21991" w:rsidRDefault="005D4AF3" w:rsidP="005D4AF3">
            <w:pPr>
              <w:pStyle w:val="TAL"/>
            </w:pPr>
            <w:r w:rsidRPr="00C21991">
              <w:t>c21</w:t>
            </w:r>
          </w:p>
        </w:tc>
        <w:tc>
          <w:tcPr>
            <w:tcW w:w="1021" w:type="dxa"/>
          </w:tcPr>
          <w:p w14:paraId="5F69B823" w14:textId="77777777" w:rsidR="005D4AF3" w:rsidRPr="00C21991" w:rsidRDefault="005D4AF3" w:rsidP="005D4AF3">
            <w:pPr>
              <w:pStyle w:val="TAL"/>
            </w:pPr>
            <w:r w:rsidRPr="00C21991">
              <w:t>c21</w:t>
            </w:r>
          </w:p>
        </w:tc>
      </w:tr>
      <w:tr w:rsidR="005D4AF3" w:rsidRPr="00C21991" w14:paraId="76A63FEC" w14:textId="77777777" w:rsidTr="005D4AF3">
        <w:tc>
          <w:tcPr>
            <w:tcW w:w="851" w:type="dxa"/>
          </w:tcPr>
          <w:p w14:paraId="60EA3490" w14:textId="77777777" w:rsidR="005D4AF3" w:rsidRPr="00C21991" w:rsidRDefault="005D4AF3" w:rsidP="005D4AF3">
            <w:pPr>
              <w:pStyle w:val="TAL"/>
            </w:pPr>
            <w:r w:rsidRPr="00C21991">
              <w:t>19</w:t>
            </w:r>
          </w:p>
        </w:tc>
        <w:tc>
          <w:tcPr>
            <w:tcW w:w="2665" w:type="dxa"/>
          </w:tcPr>
          <w:p w14:paraId="13EF7106" w14:textId="77777777" w:rsidR="005D4AF3" w:rsidRPr="00C21991" w:rsidRDefault="005D4AF3" w:rsidP="005D4AF3">
            <w:pPr>
              <w:pStyle w:val="TAL"/>
            </w:pPr>
            <w:r w:rsidRPr="00C21991">
              <w:t>Record-Route</w:t>
            </w:r>
          </w:p>
        </w:tc>
        <w:tc>
          <w:tcPr>
            <w:tcW w:w="1021" w:type="dxa"/>
          </w:tcPr>
          <w:p w14:paraId="63CFBE8E" w14:textId="77777777" w:rsidR="005D4AF3" w:rsidRPr="00C21991" w:rsidRDefault="005D4AF3" w:rsidP="005D4AF3">
            <w:pPr>
              <w:pStyle w:val="TAL"/>
            </w:pPr>
            <w:r w:rsidRPr="00C21991">
              <w:t>[26] 20.30</w:t>
            </w:r>
          </w:p>
        </w:tc>
        <w:tc>
          <w:tcPr>
            <w:tcW w:w="1021" w:type="dxa"/>
          </w:tcPr>
          <w:p w14:paraId="33CE4373" w14:textId="77777777" w:rsidR="005D4AF3" w:rsidRPr="00C21991" w:rsidRDefault="005D4AF3" w:rsidP="005D4AF3">
            <w:pPr>
              <w:pStyle w:val="TAL"/>
            </w:pPr>
            <w:r w:rsidRPr="00C21991">
              <w:t>m</w:t>
            </w:r>
          </w:p>
        </w:tc>
        <w:tc>
          <w:tcPr>
            <w:tcW w:w="1021" w:type="dxa"/>
          </w:tcPr>
          <w:p w14:paraId="0AFE61E8" w14:textId="77777777" w:rsidR="005D4AF3" w:rsidRPr="00C21991" w:rsidRDefault="005D4AF3" w:rsidP="005D4AF3">
            <w:pPr>
              <w:pStyle w:val="TAL"/>
            </w:pPr>
            <w:r w:rsidRPr="00C21991">
              <w:t>m</w:t>
            </w:r>
          </w:p>
        </w:tc>
        <w:tc>
          <w:tcPr>
            <w:tcW w:w="1021" w:type="dxa"/>
          </w:tcPr>
          <w:p w14:paraId="5BFEAD90" w14:textId="77777777" w:rsidR="005D4AF3" w:rsidRPr="00C21991" w:rsidRDefault="005D4AF3" w:rsidP="005D4AF3">
            <w:pPr>
              <w:pStyle w:val="TAL"/>
            </w:pPr>
            <w:r w:rsidRPr="00C21991">
              <w:t>[26] 20.30</w:t>
            </w:r>
          </w:p>
        </w:tc>
        <w:tc>
          <w:tcPr>
            <w:tcW w:w="1021" w:type="dxa"/>
          </w:tcPr>
          <w:p w14:paraId="54555490" w14:textId="77777777" w:rsidR="005D4AF3" w:rsidRPr="00C21991" w:rsidRDefault="005D4AF3" w:rsidP="005D4AF3">
            <w:pPr>
              <w:pStyle w:val="TAL"/>
            </w:pPr>
            <w:r w:rsidRPr="00C21991">
              <w:t>c7</w:t>
            </w:r>
          </w:p>
        </w:tc>
        <w:tc>
          <w:tcPr>
            <w:tcW w:w="1021" w:type="dxa"/>
          </w:tcPr>
          <w:p w14:paraId="6899FDB0" w14:textId="77777777" w:rsidR="005D4AF3" w:rsidRPr="00C21991" w:rsidRDefault="005D4AF3" w:rsidP="005D4AF3">
            <w:pPr>
              <w:pStyle w:val="TAL"/>
            </w:pPr>
            <w:r w:rsidRPr="00C21991">
              <w:t>c7</w:t>
            </w:r>
          </w:p>
        </w:tc>
      </w:tr>
      <w:tr w:rsidR="005D4AF3" w:rsidRPr="00C21991" w14:paraId="736190F0" w14:textId="77777777" w:rsidTr="005D4AF3">
        <w:tc>
          <w:tcPr>
            <w:tcW w:w="851" w:type="dxa"/>
          </w:tcPr>
          <w:p w14:paraId="62EF2BA8" w14:textId="77777777" w:rsidR="005D4AF3" w:rsidRPr="00C21991" w:rsidRDefault="005D4AF3" w:rsidP="005D4AF3">
            <w:pPr>
              <w:pStyle w:val="TAL"/>
            </w:pPr>
            <w:r w:rsidRPr="00C21991">
              <w:t>19A</w:t>
            </w:r>
          </w:p>
        </w:tc>
        <w:tc>
          <w:tcPr>
            <w:tcW w:w="2665" w:type="dxa"/>
          </w:tcPr>
          <w:p w14:paraId="0C6AADAB" w14:textId="77777777" w:rsidR="005D4AF3" w:rsidRPr="00C21991" w:rsidRDefault="005D4AF3" w:rsidP="005D4AF3">
            <w:pPr>
              <w:pStyle w:val="TAL"/>
            </w:pPr>
            <w:r w:rsidRPr="00C21991">
              <w:t>Referred-By</w:t>
            </w:r>
          </w:p>
        </w:tc>
        <w:tc>
          <w:tcPr>
            <w:tcW w:w="1021" w:type="dxa"/>
          </w:tcPr>
          <w:p w14:paraId="7395203B" w14:textId="77777777" w:rsidR="005D4AF3" w:rsidRPr="00C21991" w:rsidRDefault="005D4AF3" w:rsidP="005D4AF3">
            <w:pPr>
              <w:pStyle w:val="TAL"/>
            </w:pPr>
            <w:r w:rsidRPr="00C21991">
              <w:t>[59] 3</w:t>
            </w:r>
          </w:p>
        </w:tc>
        <w:tc>
          <w:tcPr>
            <w:tcW w:w="1021" w:type="dxa"/>
          </w:tcPr>
          <w:p w14:paraId="3B027098" w14:textId="77777777" w:rsidR="005D4AF3" w:rsidRPr="00C21991" w:rsidRDefault="005D4AF3" w:rsidP="005D4AF3">
            <w:pPr>
              <w:pStyle w:val="TAL"/>
            </w:pPr>
            <w:r w:rsidRPr="00C21991">
              <w:t>c24</w:t>
            </w:r>
          </w:p>
        </w:tc>
        <w:tc>
          <w:tcPr>
            <w:tcW w:w="1021" w:type="dxa"/>
          </w:tcPr>
          <w:p w14:paraId="67A6461E" w14:textId="77777777" w:rsidR="005D4AF3" w:rsidRPr="00C21991" w:rsidRDefault="005D4AF3" w:rsidP="005D4AF3">
            <w:pPr>
              <w:pStyle w:val="TAL"/>
            </w:pPr>
            <w:r w:rsidRPr="00C21991">
              <w:t>c24</w:t>
            </w:r>
          </w:p>
        </w:tc>
        <w:tc>
          <w:tcPr>
            <w:tcW w:w="1021" w:type="dxa"/>
          </w:tcPr>
          <w:p w14:paraId="70DCD100" w14:textId="77777777" w:rsidR="005D4AF3" w:rsidRPr="00C21991" w:rsidRDefault="005D4AF3" w:rsidP="005D4AF3">
            <w:pPr>
              <w:pStyle w:val="TAL"/>
            </w:pPr>
            <w:r w:rsidRPr="00C21991">
              <w:t>[59] 3</w:t>
            </w:r>
          </w:p>
        </w:tc>
        <w:tc>
          <w:tcPr>
            <w:tcW w:w="1021" w:type="dxa"/>
          </w:tcPr>
          <w:p w14:paraId="624AE09D" w14:textId="77777777" w:rsidR="005D4AF3" w:rsidRPr="00C21991" w:rsidRDefault="005D4AF3" w:rsidP="005D4AF3">
            <w:pPr>
              <w:pStyle w:val="TAL"/>
            </w:pPr>
            <w:r w:rsidRPr="00C21991">
              <w:t>c25</w:t>
            </w:r>
          </w:p>
        </w:tc>
        <w:tc>
          <w:tcPr>
            <w:tcW w:w="1021" w:type="dxa"/>
          </w:tcPr>
          <w:p w14:paraId="6D97CB5D" w14:textId="77777777" w:rsidR="005D4AF3" w:rsidRPr="00C21991" w:rsidRDefault="005D4AF3" w:rsidP="005D4AF3">
            <w:pPr>
              <w:pStyle w:val="TAL"/>
            </w:pPr>
            <w:r w:rsidRPr="00C21991">
              <w:t>c25</w:t>
            </w:r>
          </w:p>
        </w:tc>
      </w:tr>
      <w:tr w:rsidR="005D4AF3" w:rsidRPr="00C21991" w14:paraId="31F228C7" w14:textId="77777777" w:rsidTr="005D4AF3">
        <w:tc>
          <w:tcPr>
            <w:tcW w:w="851" w:type="dxa"/>
          </w:tcPr>
          <w:p w14:paraId="01024598" w14:textId="77777777" w:rsidR="005D4AF3" w:rsidRPr="00C21991" w:rsidRDefault="005D4AF3" w:rsidP="005D4AF3">
            <w:pPr>
              <w:pStyle w:val="TAL"/>
            </w:pPr>
            <w:r w:rsidRPr="00C21991">
              <w:t>19B</w:t>
            </w:r>
          </w:p>
        </w:tc>
        <w:tc>
          <w:tcPr>
            <w:tcW w:w="2665" w:type="dxa"/>
          </w:tcPr>
          <w:p w14:paraId="4F349C2E" w14:textId="77777777" w:rsidR="005D4AF3" w:rsidRPr="00C21991" w:rsidRDefault="005D4AF3" w:rsidP="005D4AF3">
            <w:pPr>
              <w:pStyle w:val="TAL"/>
            </w:pPr>
            <w:r w:rsidRPr="00C21991">
              <w:t>Reject-Contact</w:t>
            </w:r>
          </w:p>
        </w:tc>
        <w:tc>
          <w:tcPr>
            <w:tcW w:w="1021" w:type="dxa"/>
          </w:tcPr>
          <w:p w14:paraId="305860E3" w14:textId="77777777" w:rsidR="005D4AF3" w:rsidRPr="00C21991" w:rsidRDefault="005D4AF3" w:rsidP="005D4AF3">
            <w:pPr>
              <w:pStyle w:val="TAL"/>
            </w:pPr>
            <w:r w:rsidRPr="00C21991">
              <w:t>[56B] 9.2</w:t>
            </w:r>
          </w:p>
        </w:tc>
        <w:tc>
          <w:tcPr>
            <w:tcW w:w="1021" w:type="dxa"/>
          </w:tcPr>
          <w:p w14:paraId="4989B10B" w14:textId="77777777" w:rsidR="005D4AF3" w:rsidRPr="00C21991" w:rsidRDefault="005D4AF3" w:rsidP="005D4AF3">
            <w:pPr>
              <w:pStyle w:val="TAL"/>
            </w:pPr>
            <w:r w:rsidRPr="00C21991">
              <w:t>c22</w:t>
            </w:r>
          </w:p>
        </w:tc>
        <w:tc>
          <w:tcPr>
            <w:tcW w:w="1021" w:type="dxa"/>
          </w:tcPr>
          <w:p w14:paraId="4259BEE6" w14:textId="77777777" w:rsidR="005D4AF3" w:rsidRPr="00C21991" w:rsidRDefault="005D4AF3" w:rsidP="005D4AF3">
            <w:pPr>
              <w:pStyle w:val="TAL"/>
            </w:pPr>
            <w:r w:rsidRPr="00C21991">
              <w:t>c22</w:t>
            </w:r>
          </w:p>
        </w:tc>
        <w:tc>
          <w:tcPr>
            <w:tcW w:w="1021" w:type="dxa"/>
          </w:tcPr>
          <w:p w14:paraId="07FD5779" w14:textId="77777777" w:rsidR="005D4AF3" w:rsidRPr="00C21991" w:rsidRDefault="005D4AF3" w:rsidP="005D4AF3">
            <w:pPr>
              <w:pStyle w:val="TAL"/>
            </w:pPr>
            <w:r w:rsidRPr="00C21991">
              <w:t>[56B] 9.2</w:t>
            </w:r>
          </w:p>
        </w:tc>
        <w:tc>
          <w:tcPr>
            <w:tcW w:w="1021" w:type="dxa"/>
          </w:tcPr>
          <w:p w14:paraId="1D116F3D" w14:textId="77777777" w:rsidR="005D4AF3" w:rsidRPr="00C21991" w:rsidRDefault="005D4AF3" w:rsidP="005D4AF3">
            <w:pPr>
              <w:pStyle w:val="TAL"/>
            </w:pPr>
            <w:r w:rsidRPr="00C21991">
              <w:t>c23</w:t>
            </w:r>
          </w:p>
        </w:tc>
        <w:tc>
          <w:tcPr>
            <w:tcW w:w="1021" w:type="dxa"/>
          </w:tcPr>
          <w:p w14:paraId="40E52611" w14:textId="77777777" w:rsidR="005D4AF3" w:rsidRPr="00C21991" w:rsidRDefault="005D4AF3" w:rsidP="005D4AF3">
            <w:pPr>
              <w:pStyle w:val="TAL"/>
            </w:pPr>
            <w:r w:rsidRPr="00C21991">
              <w:t>c23</w:t>
            </w:r>
          </w:p>
        </w:tc>
      </w:tr>
      <w:tr w:rsidR="005D4AF3" w:rsidRPr="00C21991" w14:paraId="6EEF9514" w14:textId="77777777" w:rsidTr="005D4AF3">
        <w:tc>
          <w:tcPr>
            <w:tcW w:w="851" w:type="dxa"/>
          </w:tcPr>
          <w:p w14:paraId="32132286" w14:textId="77777777" w:rsidR="005D4AF3" w:rsidRPr="00C21991" w:rsidRDefault="005D4AF3" w:rsidP="005D4AF3">
            <w:pPr>
              <w:pStyle w:val="TAL"/>
            </w:pPr>
            <w:r w:rsidRPr="00C21991">
              <w:t>19C</w:t>
            </w:r>
          </w:p>
        </w:tc>
        <w:tc>
          <w:tcPr>
            <w:tcW w:w="2665" w:type="dxa"/>
          </w:tcPr>
          <w:p w14:paraId="23204C6B" w14:textId="77777777" w:rsidR="005D4AF3" w:rsidRPr="00C21991" w:rsidRDefault="005D4AF3" w:rsidP="005D4AF3">
            <w:pPr>
              <w:pStyle w:val="TAL"/>
            </w:pPr>
            <w:r w:rsidRPr="00C21991">
              <w:t>Relayed-Charge</w:t>
            </w:r>
          </w:p>
        </w:tc>
        <w:tc>
          <w:tcPr>
            <w:tcW w:w="1021" w:type="dxa"/>
          </w:tcPr>
          <w:p w14:paraId="29206144" w14:textId="77777777" w:rsidR="005D4AF3" w:rsidRPr="00C21991" w:rsidRDefault="005D4AF3" w:rsidP="005D4AF3">
            <w:pPr>
              <w:pStyle w:val="TAL"/>
            </w:pPr>
            <w:r w:rsidRPr="00C21991">
              <w:t>7.2.12</w:t>
            </w:r>
          </w:p>
        </w:tc>
        <w:tc>
          <w:tcPr>
            <w:tcW w:w="1021" w:type="dxa"/>
          </w:tcPr>
          <w:p w14:paraId="5A40309D" w14:textId="77777777" w:rsidR="005D4AF3" w:rsidRPr="00C21991" w:rsidRDefault="005D4AF3" w:rsidP="005D4AF3">
            <w:pPr>
              <w:pStyle w:val="TAL"/>
            </w:pPr>
            <w:r w:rsidRPr="00C21991">
              <w:t>n/a</w:t>
            </w:r>
          </w:p>
        </w:tc>
        <w:tc>
          <w:tcPr>
            <w:tcW w:w="1021" w:type="dxa"/>
          </w:tcPr>
          <w:p w14:paraId="6B95D8BD" w14:textId="77777777" w:rsidR="005D4AF3" w:rsidRPr="00C21991" w:rsidRDefault="005D4AF3" w:rsidP="005D4AF3">
            <w:pPr>
              <w:pStyle w:val="TAL"/>
            </w:pPr>
            <w:r w:rsidRPr="00C21991">
              <w:t>c36</w:t>
            </w:r>
          </w:p>
        </w:tc>
        <w:tc>
          <w:tcPr>
            <w:tcW w:w="1021" w:type="dxa"/>
          </w:tcPr>
          <w:p w14:paraId="6EA8C577" w14:textId="77777777" w:rsidR="005D4AF3" w:rsidRPr="00C21991" w:rsidRDefault="005D4AF3" w:rsidP="005D4AF3">
            <w:pPr>
              <w:pStyle w:val="TAL"/>
            </w:pPr>
            <w:r w:rsidRPr="00C21991">
              <w:t>7.2.12</w:t>
            </w:r>
          </w:p>
        </w:tc>
        <w:tc>
          <w:tcPr>
            <w:tcW w:w="1021" w:type="dxa"/>
          </w:tcPr>
          <w:p w14:paraId="5BAC5B58" w14:textId="77777777" w:rsidR="005D4AF3" w:rsidRPr="00C21991" w:rsidRDefault="005D4AF3" w:rsidP="005D4AF3">
            <w:pPr>
              <w:pStyle w:val="TAL"/>
            </w:pPr>
            <w:r w:rsidRPr="00C21991">
              <w:t>n/a</w:t>
            </w:r>
          </w:p>
        </w:tc>
        <w:tc>
          <w:tcPr>
            <w:tcW w:w="1021" w:type="dxa"/>
          </w:tcPr>
          <w:p w14:paraId="7E391535" w14:textId="77777777" w:rsidR="005D4AF3" w:rsidRPr="00C21991" w:rsidRDefault="005D4AF3" w:rsidP="005D4AF3">
            <w:pPr>
              <w:pStyle w:val="TAL"/>
            </w:pPr>
            <w:r w:rsidRPr="00C21991">
              <w:t>c36</w:t>
            </w:r>
          </w:p>
        </w:tc>
      </w:tr>
      <w:tr w:rsidR="005D4AF3" w:rsidRPr="00C21991" w14:paraId="74BF606D" w14:textId="77777777" w:rsidTr="005D4AF3">
        <w:tc>
          <w:tcPr>
            <w:tcW w:w="851" w:type="dxa"/>
          </w:tcPr>
          <w:p w14:paraId="7836FFCC" w14:textId="77777777" w:rsidR="005D4AF3" w:rsidRPr="00C21991" w:rsidRDefault="005D4AF3" w:rsidP="005D4AF3">
            <w:pPr>
              <w:pStyle w:val="TAL"/>
            </w:pPr>
            <w:r w:rsidRPr="00C21991">
              <w:t>19D</w:t>
            </w:r>
          </w:p>
        </w:tc>
        <w:tc>
          <w:tcPr>
            <w:tcW w:w="2665" w:type="dxa"/>
          </w:tcPr>
          <w:p w14:paraId="710025B9" w14:textId="77777777" w:rsidR="005D4AF3" w:rsidRPr="00C21991" w:rsidRDefault="005D4AF3" w:rsidP="005D4AF3">
            <w:pPr>
              <w:pStyle w:val="TAL"/>
            </w:pPr>
            <w:r w:rsidRPr="00C21991">
              <w:t>Request-Disposition</w:t>
            </w:r>
          </w:p>
        </w:tc>
        <w:tc>
          <w:tcPr>
            <w:tcW w:w="1021" w:type="dxa"/>
          </w:tcPr>
          <w:p w14:paraId="2DB42AB6" w14:textId="77777777" w:rsidR="005D4AF3" w:rsidRPr="00C21991" w:rsidRDefault="005D4AF3" w:rsidP="005D4AF3">
            <w:pPr>
              <w:pStyle w:val="TAL"/>
            </w:pPr>
            <w:r w:rsidRPr="00C21991">
              <w:t>[56B] 9.1</w:t>
            </w:r>
          </w:p>
        </w:tc>
        <w:tc>
          <w:tcPr>
            <w:tcW w:w="1021" w:type="dxa"/>
          </w:tcPr>
          <w:p w14:paraId="73D74F5F" w14:textId="77777777" w:rsidR="005D4AF3" w:rsidRPr="00C21991" w:rsidRDefault="005D4AF3" w:rsidP="005D4AF3">
            <w:pPr>
              <w:pStyle w:val="TAL"/>
            </w:pPr>
            <w:r w:rsidRPr="00C21991">
              <w:t>c22</w:t>
            </w:r>
          </w:p>
        </w:tc>
        <w:tc>
          <w:tcPr>
            <w:tcW w:w="1021" w:type="dxa"/>
          </w:tcPr>
          <w:p w14:paraId="260CE5C0" w14:textId="77777777" w:rsidR="005D4AF3" w:rsidRPr="00C21991" w:rsidRDefault="005D4AF3" w:rsidP="005D4AF3">
            <w:pPr>
              <w:pStyle w:val="TAL"/>
            </w:pPr>
            <w:r w:rsidRPr="00C21991">
              <w:t>c22</w:t>
            </w:r>
          </w:p>
        </w:tc>
        <w:tc>
          <w:tcPr>
            <w:tcW w:w="1021" w:type="dxa"/>
          </w:tcPr>
          <w:p w14:paraId="57D6C280" w14:textId="77777777" w:rsidR="005D4AF3" w:rsidRPr="00C21991" w:rsidRDefault="005D4AF3" w:rsidP="005D4AF3">
            <w:pPr>
              <w:pStyle w:val="TAL"/>
            </w:pPr>
            <w:r w:rsidRPr="00C21991">
              <w:t>[56B] 9.1</w:t>
            </w:r>
          </w:p>
        </w:tc>
        <w:tc>
          <w:tcPr>
            <w:tcW w:w="1021" w:type="dxa"/>
          </w:tcPr>
          <w:p w14:paraId="64F09AD7" w14:textId="77777777" w:rsidR="005D4AF3" w:rsidRPr="00C21991" w:rsidRDefault="005D4AF3" w:rsidP="005D4AF3">
            <w:pPr>
              <w:pStyle w:val="TAL"/>
            </w:pPr>
            <w:r w:rsidRPr="00C21991">
              <w:t>c23</w:t>
            </w:r>
          </w:p>
        </w:tc>
        <w:tc>
          <w:tcPr>
            <w:tcW w:w="1021" w:type="dxa"/>
          </w:tcPr>
          <w:p w14:paraId="7D710AFC" w14:textId="77777777" w:rsidR="005D4AF3" w:rsidRPr="00C21991" w:rsidRDefault="005D4AF3" w:rsidP="005D4AF3">
            <w:pPr>
              <w:pStyle w:val="TAL"/>
            </w:pPr>
            <w:r w:rsidRPr="00C21991">
              <w:t>c23</w:t>
            </w:r>
          </w:p>
        </w:tc>
      </w:tr>
      <w:tr w:rsidR="005D4AF3" w:rsidRPr="00C21991" w14:paraId="176BBAC1" w14:textId="77777777" w:rsidTr="005D4AF3">
        <w:tc>
          <w:tcPr>
            <w:tcW w:w="851" w:type="dxa"/>
          </w:tcPr>
          <w:p w14:paraId="6CE3319A" w14:textId="77777777" w:rsidR="005D4AF3" w:rsidRPr="00C21991" w:rsidRDefault="005D4AF3" w:rsidP="005D4AF3">
            <w:pPr>
              <w:pStyle w:val="TAL"/>
            </w:pPr>
            <w:r w:rsidRPr="00C21991">
              <w:t>20</w:t>
            </w:r>
          </w:p>
        </w:tc>
        <w:tc>
          <w:tcPr>
            <w:tcW w:w="2665" w:type="dxa"/>
          </w:tcPr>
          <w:p w14:paraId="62F2D276" w14:textId="77777777" w:rsidR="005D4AF3" w:rsidRPr="00C21991" w:rsidRDefault="005D4AF3" w:rsidP="005D4AF3">
            <w:pPr>
              <w:pStyle w:val="TAL"/>
            </w:pPr>
            <w:r w:rsidRPr="00C21991">
              <w:t>Require</w:t>
            </w:r>
          </w:p>
        </w:tc>
        <w:tc>
          <w:tcPr>
            <w:tcW w:w="1021" w:type="dxa"/>
          </w:tcPr>
          <w:p w14:paraId="1880D9E7" w14:textId="77777777" w:rsidR="005D4AF3" w:rsidRPr="00C21991" w:rsidRDefault="005D4AF3" w:rsidP="005D4AF3">
            <w:pPr>
              <w:pStyle w:val="TAL"/>
            </w:pPr>
            <w:r w:rsidRPr="00C21991">
              <w:t>[26] 20.32</w:t>
            </w:r>
          </w:p>
        </w:tc>
        <w:tc>
          <w:tcPr>
            <w:tcW w:w="1021" w:type="dxa"/>
          </w:tcPr>
          <w:p w14:paraId="22342F03" w14:textId="77777777" w:rsidR="005D4AF3" w:rsidRPr="00C21991" w:rsidRDefault="005D4AF3" w:rsidP="005D4AF3">
            <w:pPr>
              <w:pStyle w:val="TAL"/>
            </w:pPr>
            <w:r w:rsidRPr="00C21991">
              <w:t>m</w:t>
            </w:r>
          </w:p>
        </w:tc>
        <w:tc>
          <w:tcPr>
            <w:tcW w:w="1021" w:type="dxa"/>
          </w:tcPr>
          <w:p w14:paraId="46FC537E" w14:textId="77777777" w:rsidR="005D4AF3" w:rsidRPr="00C21991" w:rsidRDefault="005D4AF3" w:rsidP="005D4AF3">
            <w:pPr>
              <w:pStyle w:val="TAL"/>
            </w:pPr>
            <w:r w:rsidRPr="00C21991">
              <w:t>m</w:t>
            </w:r>
          </w:p>
        </w:tc>
        <w:tc>
          <w:tcPr>
            <w:tcW w:w="1021" w:type="dxa"/>
          </w:tcPr>
          <w:p w14:paraId="591BD49A" w14:textId="77777777" w:rsidR="005D4AF3" w:rsidRPr="00C21991" w:rsidRDefault="005D4AF3" w:rsidP="005D4AF3">
            <w:pPr>
              <w:pStyle w:val="TAL"/>
            </w:pPr>
            <w:r w:rsidRPr="00C21991">
              <w:t>[26] 20.32</w:t>
            </w:r>
          </w:p>
        </w:tc>
        <w:tc>
          <w:tcPr>
            <w:tcW w:w="1021" w:type="dxa"/>
          </w:tcPr>
          <w:p w14:paraId="1BB7EAE5" w14:textId="77777777" w:rsidR="005D4AF3" w:rsidRPr="00C21991" w:rsidRDefault="005D4AF3" w:rsidP="005D4AF3">
            <w:pPr>
              <w:pStyle w:val="TAL"/>
            </w:pPr>
            <w:r w:rsidRPr="00C21991">
              <w:t>c5</w:t>
            </w:r>
          </w:p>
        </w:tc>
        <w:tc>
          <w:tcPr>
            <w:tcW w:w="1021" w:type="dxa"/>
          </w:tcPr>
          <w:p w14:paraId="79BB0996" w14:textId="77777777" w:rsidR="005D4AF3" w:rsidRPr="00C21991" w:rsidRDefault="005D4AF3" w:rsidP="005D4AF3">
            <w:pPr>
              <w:pStyle w:val="TAL"/>
            </w:pPr>
            <w:r w:rsidRPr="00C21991">
              <w:t>c5</w:t>
            </w:r>
          </w:p>
        </w:tc>
      </w:tr>
      <w:tr w:rsidR="005D4AF3" w:rsidRPr="00C21991" w14:paraId="1567ACE3" w14:textId="77777777" w:rsidTr="005D4AF3">
        <w:tc>
          <w:tcPr>
            <w:tcW w:w="851" w:type="dxa"/>
          </w:tcPr>
          <w:p w14:paraId="1AE829F3" w14:textId="77777777" w:rsidR="005D4AF3" w:rsidRPr="00C21991" w:rsidRDefault="005D4AF3" w:rsidP="005D4AF3">
            <w:pPr>
              <w:pStyle w:val="TAL"/>
            </w:pPr>
            <w:r w:rsidRPr="00C21991">
              <w:t>20A</w:t>
            </w:r>
          </w:p>
        </w:tc>
        <w:tc>
          <w:tcPr>
            <w:tcW w:w="2665" w:type="dxa"/>
          </w:tcPr>
          <w:p w14:paraId="579E0CB8" w14:textId="77777777" w:rsidR="005D4AF3" w:rsidRPr="00C21991" w:rsidRDefault="005D4AF3" w:rsidP="005D4AF3">
            <w:pPr>
              <w:pStyle w:val="TAL"/>
            </w:pPr>
            <w:r w:rsidRPr="00C21991">
              <w:t>Resource-Priority</w:t>
            </w:r>
          </w:p>
        </w:tc>
        <w:tc>
          <w:tcPr>
            <w:tcW w:w="1021" w:type="dxa"/>
          </w:tcPr>
          <w:p w14:paraId="655AC695" w14:textId="77777777" w:rsidR="005D4AF3" w:rsidRPr="00C21991" w:rsidRDefault="005D4AF3" w:rsidP="005D4AF3">
            <w:pPr>
              <w:pStyle w:val="TAL"/>
            </w:pPr>
            <w:r w:rsidRPr="00C21991">
              <w:t>[116] 3.1</w:t>
            </w:r>
          </w:p>
        </w:tc>
        <w:tc>
          <w:tcPr>
            <w:tcW w:w="1021" w:type="dxa"/>
          </w:tcPr>
          <w:p w14:paraId="668136DD" w14:textId="77777777" w:rsidR="005D4AF3" w:rsidRPr="00C21991" w:rsidRDefault="005D4AF3" w:rsidP="005D4AF3">
            <w:pPr>
              <w:pStyle w:val="TAL"/>
            </w:pPr>
            <w:r w:rsidRPr="00C21991">
              <w:t>c28</w:t>
            </w:r>
          </w:p>
        </w:tc>
        <w:tc>
          <w:tcPr>
            <w:tcW w:w="1021" w:type="dxa"/>
          </w:tcPr>
          <w:p w14:paraId="0622BC57" w14:textId="77777777" w:rsidR="005D4AF3" w:rsidRPr="00C21991" w:rsidRDefault="005D4AF3" w:rsidP="005D4AF3">
            <w:pPr>
              <w:pStyle w:val="TAL"/>
            </w:pPr>
            <w:r w:rsidRPr="00C21991">
              <w:t>c28</w:t>
            </w:r>
          </w:p>
        </w:tc>
        <w:tc>
          <w:tcPr>
            <w:tcW w:w="1021" w:type="dxa"/>
          </w:tcPr>
          <w:p w14:paraId="7DA01956" w14:textId="77777777" w:rsidR="005D4AF3" w:rsidRPr="00C21991" w:rsidRDefault="005D4AF3" w:rsidP="005D4AF3">
            <w:pPr>
              <w:pStyle w:val="TAL"/>
            </w:pPr>
            <w:r w:rsidRPr="00C21991">
              <w:t>[116] 3.1</w:t>
            </w:r>
          </w:p>
        </w:tc>
        <w:tc>
          <w:tcPr>
            <w:tcW w:w="1021" w:type="dxa"/>
          </w:tcPr>
          <w:p w14:paraId="01F9003E" w14:textId="77777777" w:rsidR="005D4AF3" w:rsidRPr="00C21991" w:rsidRDefault="005D4AF3" w:rsidP="005D4AF3">
            <w:pPr>
              <w:pStyle w:val="TAL"/>
            </w:pPr>
            <w:r w:rsidRPr="00C21991">
              <w:t>c28</w:t>
            </w:r>
          </w:p>
        </w:tc>
        <w:tc>
          <w:tcPr>
            <w:tcW w:w="1021" w:type="dxa"/>
          </w:tcPr>
          <w:p w14:paraId="488AF1B6" w14:textId="77777777" w:rsidR="005D4AF3" w:rsidRPr="00C21991" w:rsidRDefault="005D4AF3" w:rsidP="005D4AF3">
            <w:pPr>
              <w:pStyle w:val="TAL"/>
            </w:pPr>
            <w:r w:rsidRPr="00C21991">
              <w:t>c28</w:t>
            </w:r>
          </w:p>
        </w:tc>
      </w:tr>
      <w:tr w:rsidR="005D4AF3" w:rsidRPr="00C21991" w14:paraId="7747C780" w14:textId="77777777" w:rsidTr="005D4AF3">
        <w:tc>
          <w:tcPr>
            <w:tcW w:w="851" w:type="dxa"/>
          </w:tcPr>
          <w:p w14:paraId="45603BCF" w14:textId="77777777" w:rsidR="005D4AF3" w:rsidRPr="00C21991" w:rsidRDefault="005D4AF3" w:rsidP="005D4AF3">
            <w:pPr>
              <w:pStyle w:val="TAL"/>
            </w:pPr>
            <w:r w:rsidRPr="00C21991">
              <w:t>21</w:t>
            </w:r>
          </w:p>
        </w:tc>
        <w:tc>
          <w:tcPr>
            <w:tcW w:w="2665" w:type="dxa"/>
          </w:tcPr>
          <w:p w14:paraId="17E348A5" w14:textId="77777777" w:rsidR="005D4AF3" w:rsidRPr="00C21991" w:rsidRDefault="005D4AF3" w:rsidP="005D4AF3">
            <w:pPr>
              <w:pStyle w:val="TAL"/>
            </w:pPr>
            <w:r w:rsidRPr="00C21991">
              <w:t>Route</w:t>
            </w:r>
          </w:p>
        </w:tc>
        <w:tc>
          <w:tcPr>
            <w:tcW w:w="1021" w:type="dxa"/>
          </w:tcPr>
          <w:p w14:paraId="0566B09F" w14:textId="77777777" w:rsidR="005D4AF3" w:rsidRPr="00C21991" w:rsidRDefault="005D4AF3" w:rsidP="005D4AF3">
            <w:pPr>
              <w:pStyle w:val="TAL"/>
            </w:pPr>
            <w:r w:rsidRPr="00C21991">
              <w:t>[26] 20.34</w:t>
            </w:r>
          </w:p>
        </w:tc>
        <w:tc>
          <w:tcPr>
            <w:tcW w:w="1021" w:type="dxa"/>
          </w:tcPr>
          <w:p w14:paraId="4F926C99" w14:textId="77777777" w:rsidR="005D4AF3" w:rsidRPr="00C21991" w:rsidRDefault="005D4AF3" w:rsidP="005D4AF3">
            <w:pPr>
              <w:pStyle w:val="TAL"/>
            </w:pPr>
            <w:r w:rsidRPr="00C21991">
              <w:t>m</w:t>
            </w:r>
          </w:p>
        </w:tc>
        <w:tc>
          <w:tcPr>
            <w:tcW w:w="1021" w:type="dxa"/>
          </w:tcPr>
          <w:p w14:paraId="3F5D0332" w14:textId="77777777" w:rsidR="005D4AF3" w:rsidRPr="00C21991" w:rsidRDefault="005D4AF3" w:rsidP="005D4AF3">
            <w:pPr>
              <w:pStyle w:val="TAL"/>
            </w:pPr>
            <w:r w:rsidRPr="00C21991">
              <w:t>m</w:t>
            </w:r>
          </w:p>
        </w:tc>
        <w:tc>
          <w:tcPr>
            <w:tcW w:w="1021" w:type="dxa"/>
          </w:tcPr>
          <w:p w14:paraId="6E50784B" w14:textId="77777777" w:rsidR="005D4AF3" w:rsidRPr="00C21991" w:rsidRDefault="005D4AF3" w:rsidP="005D4AF3">
            <w:pPr>
              <w:pStyle w:val="TAL"/>
            </w:pPr>
            <w:r w:rsidRPr="00C21991">
              <w:t>[26] 20.34</w:t>
            </w:r>
          </w:p>
        </w:tc>
        <w:tc>
          <w:tcPr>
            <w:tcW w:w="1021" w:type="dxa"/>
          </w:tcPr>
          <w:p w14:paraId="2023BB00" w14:textId="77777777" w:rsidR="005D4AF3" w:rsidRPr="00C21991" w:rsidRDefault="005D4AF3" w:rsidP="005D4AF3">
            <w:pPr>
              <w:pStyle w:val="TAL"/>
            </w:pPr>
            <w:r w:rsidRPr="00C21991">
              <w:t>m</w:t>
            </w:r>
          </w:p>
        </w:tc>
        <w:tc>
          <w:tcPr>
            <w:tcW w:w="1021" w:type="dxa"/>
          </w:tcPr>
          <w:p w14:paraId="15C9BC41" w14:textId="77777777" w:rsidR="005D4AF3" w:rsidRPr="00C21991" w:rsidRDefault="005D4AF3" w:rsidP="005D4AF3">
            <w:pPr>
              <w:pStyle w:val="TAL"/>
            </w:pPr>
            <w:r w:rsidRPr="00C21991">
              <w:t>m</w:t>
            </w:r>
          </w:p>
        </w:tc>
      </w:tr>
      <w:tr w:rsidR="005D4AF3" w:rsidRPr="00C21991" w14:paraId="5EB0DB47" w14:textId="77777777" w:rsidTr="005D4AF3">
        <w:tc>
          <w:tcPr>
            <w:tcW w:w="851" w:type="dxa"/>
          </w:tcPr>
          <w:p w14:paraId="17BD7B0E" w14:textId="77777777" w:rsidR="005D4AF3" w:rsidRPr="00C21991" w:rsidRDefault="005D4AF3" w:rsidP="005D4AF3">
            <w:pPr>
              <w:pStyle w:val="TAL"/>
            </w:pPr>
            <w:r w:rsidRPr="00C21991">
              <w:t>21A</w:t>
            </w:r>
          </w:p>
        </w:tc>
        <w:tc>
          <w:tcPr>
            <w:tcW w:w="2665" w:type="dxa"/>
          </w:tcPr>
          <w:p w14:paraId="5B267DCF" w14:textId="77777777" w:rsidR="005D4AF3" w:rsidRPr="00C21991" w:rsidRDefault="005D4AF3" w:rsidP="005D4AF3">
            <w:pPr>
              <w:pStyle w:val="TAL"/>
            </w:pPr>
            <w:r w:rsidRPr="00C21991">
              <w:t>Security-Client</w:t>
            </w:r>
          </w:p>
        </w:tc>
        <w:tc>
          <w:tcPr>
            <w:tcW w:w="1021" w:type="dxa"/>
          </w:tcPr>
          <w:p w14:paraId="6EB5511A" w14:textId="77777777" w:rsidR="005D4AF3" w:rsidRPr="00C21991" w:rsidRDefault="005D4AF3" w:rsidP="005D4AF3">
            <w:pPr>
              <w:pStyle w:val="TAL"/>
            </w:pPr>
            <w:r w:rsidRPr="00C21991">
              <w:t>[48] 2.3.1</w:t>
            </w:r>
          </w:p>
        </w:tc>
        <w:tc>
          <w:tcPr>
            <w:tcW w:w="1021" w:type="dxa"/>
          </w:tcPr>
          <w:p w14:paraId="3CF549A8" w14:textId="77777777" w:rsidR="005D4AF3" w:rsidRPr="00C21991" w:rsidRDefault="005D4AF3" w:rsidP="005D4AF3">
            <w:pPr>
              <w:pStyle w:val="TAL"/>
            </w:pPr>
            <w:r w:rsidRPr="00C21991">
              <w:t>x</w:t>
            </w:r>
          </w:p>
        </w:tc>
        <w:tc>
          <w:tcPr>
            <w:tcW w:w="1021" w:type="dxa"/>
          </w:tcPr>
          <w:p w14:paraId="29178B93" w14:textId="77777777" w:rsidR="005D4AF3" w:rsidRPr="00C21991" w:rsidRDefault="005D4AF3" w:rsidP="005D4AF3">
            <w:pPr>
              <w:pStyle w:val="TAL"/>
            </w:pPr>
            <w:r w:rsidRPr="00C21991">
              <w:t>x</w:t>
            </w:r>
          </w:p>
        </w:tc>
        <w:tc>
          <w:tcPr>
            <w:tcW w:w="1021" w:type="dxa"/>
          </w:tcPr>
          <w:p w14:paraId="07523C34" w14:textId="77777777" w:rsidR="005D4AF3" w:rsidRPr="00C21991" w:rsidRDefault="005D4AF3" w:rsidP="005D4AF3">
            <w:pPr>
              <w:pStyle w:val="TAL"/>
            </w:pPr>
            <w:r w:rsidRPr="00C21991">
              <w:t>[48] 2.3.1</w:t>
            </w:r>
          </w:p>
        </w:tc>
        <w:tc>
          <w:tcPr>
            <w:tcW w:w="1021" w:type="dxa"/>
          </w:tcPr>
          <w:p w14:paraId="78DC5A66" w14:textId="77777777" w:rsidR="005D4AF3" w:rsidRPr="00C21991" w:rsidRDefault="005D4AF3" w:rsidP="005D4AF3">
            <w:pPr>
              <w:pStyle w:val="TAL"/>
            </w:pPr>
            <w:r w:rsidRPr="00C21991">
              <w:t>c19</w:t>
            </w:r>
          </w:p>
        </w:tc>
        <w:tc>
          <w:tcPr>
            <w:tcW w:w="1021" w:type="dxa"/>
          </w:tcPr>
          <w:p w14:paraId="3884EE25" w14:textId="77777777" w:rsidR="005D4AF3" w:rsidRPr="00C21991" w:rsidRDefault="005D4AF3" w:rsidP="005D4AF3">
            <w:pPr>
              <w:pStyle w:val="TAL"/>
            </w:pPr>
            <w:r w:rsidRPr="00C21991">
              <w:t>c19</w:t>
            </w:r>
          </w:p>
        </w:tc>
      </w:tr>
      <w:tr w:rsidR="005D4AF3" w:rsidRPr="00C21991" w14:paraId="5D64FE33" w14:textId="77777777" w:rsidTr="005D4AF3">
        <w:tc>
          <w:tcPr>
            <w:tcW w:w="851" w:type="dxa"/>
          </w:tcPr>
          <w:p w14:paraId="41D92AD4" w14:textId="77777777" w:rsidR="005D4AF3" w:rsidRPr="00C21991" w:rsidRDefault="005D4AF3" w:rsidP="005D4AF3">
            <w:pPr>
              <w:pStyle w:val="TAL"/>
            </w:pPr>
            <w:r w:rsidRPr="00C21991">
              <w:t>21B</w:t>
            </w:r>
          </w:p>
        </w:tc>
        <w:tc>
          <w:tcPr>
            <w:tcW w:w="2665" w:type="dxa"/>
          </w:tcPr>
          <w:p w14:paraId="434CE068" w14:textId="77777777" w:rsidR="005D4AF3" w:rsidRPr="00C21991" w:rsidRDefault="005D4AF3" w:rsidP="005D4AF3">
            <w:pPr>
              <w:pStyle w:val="TAL"/>
            </w:pPr>
            <w:r w:rsidRPr="00C21991">
              <w:t>Security-Verify</w:t>
            </w:r>
          </w:p>
        </w:tc>
        <w:tc>
          <w:tcPr>
            <w:tcW w:w="1021" w:type="dxa"/>
          </w:tcPr>
          <w:p w14:paraId="7749C401" w14:textId="77777777" w:rsidR="005D4AF3" w:rsidRPr="00C21991" w:rsidRDefault="005D4AF3" w:rsidP="005D4AF3">
            <w:pPr>
              <w:pStyle w:val="TAL"/>
            </w:pPr>
            <w:r w:rsidRPr="00C21991">
              <w:t>[48] 2.3.1</w:t>
            </w:r>
          </w:p>
        </w:tc>
        <w:tc>
          <w:tcPr>
            <w:tcW w:w="1021" w:type="dxa"/>
          </w:tcPr>
          <w:p w14:paraId="63F14C7A" w14:textId="77777777" w:rsidR="005D4AF3" w:rsidRPr="00C21991" w:rsidRDefault="005D4AF3" w:rsidP="005D4AF3">
            <w:pPr>
              <w:pStyle w:val="TAL"/>
            </w:pPr>
            <w:r w:rsidRPr="00C21991">
              <w:t>x</w:t>
            </w:r>
          </w:p>
        </w:tc>
        <w:tc>
          <w:tcPr>
            <w:tcW w:w="1021" w:type="dxa"/>
          </w:tcPr>
          <w:p w14:paraId="3B0FD6BD" w14:textId="77777777" w:rsidR="005D4AF3" w:rsidRPr="00C21991" w:rsidRDefault="005D4AF3" w:rsidP="005D4AF3">
            <w:pPr>
              <w:pStyle w:val="TAL"/>
            </w:pPr>
            <w:r w:rsidRPr="00C21991">
              <w:t>x</w:t>
            </w:r>
          </w:p>
        </w:tc>
        <w:tc>
          <w:tcPr>
            <w:tcW w:w="1021" w:type="dxa"/>
          </w:tcPr>
          <w:p w14:paraId="69ADD225" w14:textId="77777777" w:rsidR="005D4AF3" w:rsidRPr="00C21991" w:rsidRDefault="005D4AF3" w:rsidP="005D4AF3">
            <w:pPr>
              <w:pStyle w:val="TAL"/>
            </w:pPr>
            <w:r w:rsidRPr="00C21991">
              <w:t>[48] 2.3.1</w:t>
            </w:r>
          </w:p>
        </w:tc>
        <w:tc>
          <w:tcPr>
            <w:tcW w:w="1021" w:type="dxa"/>
          </w:tcPr>
          <w:p w14:paraId="4C63CC34" w14:textId="77777777" w:rsidR="005D4AF3" w:rsidRPr="00C21991" w:rsidRDefault="005D4AF3" w:rsidP="005D4AF3">
            <w:pPr>
              <w:pStyle w:val="TAL"/>
            </w:pPr>
            <w:r w:rsidRPr="00C21991">
              <w:t>c19</w:t>
            </w:r>
          </w:p>
        </w:tc>
        <w:tc>
          <w:tcPr>
            <w:tcW w:w="1021" w:type="dxa"/>
          </w:tcPr>
          <w:p w14:paraId="2B9DBCE9" w14:textId="77777777" w:rsidR="005D4AF3" w:rsidRPr="00C21991" w:rsidRDefault="005D4AF3" w:rsidP="005D4AF3">
            <w:pPr>
              <w:pStyle w:val="TAL"/>
            </w:pPr>
            <w:r w:rsidRPr="00C21991">
              <w:t>c19</w:t>
            </w:r>
          </w:p>
        </w:tc>
      </w:tr>
      <w:tr w:rsidR="005D4AF3" w:rsidRPr="00C21991" w14:paraId="4B161D39" w14:textId="77777777" w:rsidTr="005D4AF3">
        <w:tc>
          <w:tcPr>
            <w:tcW w:w="851" w:type="dxa"/>
          </w:tcPr>
          <w:p w14:paraId="0678D647" w14:textId="77777777" w:rsidR="005D4AF3" w:rsidRPr="00C21991" w:rsidRDefault="005D4AF3" w:rsidP="005D4AF3">
            <w:pPr>
              <w:pStyle w:val="TAL"/>
            </w:pPr>
            <w:r w:rsidRPr="00C21991">
              <w:t>21C</w:t>
            </w:r>
          </w:p>
        </w:tc>
        <w:tc>
          <w:tcPr>
            <w:tcW w:w="2665" w:type="dxa"/>
          </w:tcPr>
          <w:p w14:paraId="64C11CE9" w14:textId="77777777" w:rsidR="005D4AF3" w:rsidRPr="00C21991" w:rsidRDefault="005D4AF3" w:rsidP="005D4AF3">
            <w:pPr>
              <w:pStyle w:val="TAL"/>
            </w:pPr>
            <w:r w:rsidRPr="00C21991">
              <w:t>Session-ID</w:t>
            </w:r>
          </w:p>
        </w:tc>
        <w:tc>
          <w:tcPr>
            <w:tcW w:w="1021" w:type="dxa"/>
          </w:tcPr>
          <w:p w14:paraId="5F7EFC8C" w14:textId="77777777" w:rsidR="005D4AF3" w:rsidRPr="00C21991" w:rsidRDefault="005D4AF3" w:rsidP="005D4AF3">
            <w:pPr>
              <w:pStyle w:val="TAL"/>
            </w:pPr>
            <w:r w:rsidRPr="00C21991">
              <w:t>[162]</w:t>
            </w:r>
          </w:p>
        </w:tc>
        <w:tc>
          <w:tcPr>
            <w:tcW w:w="1021" w:type="dxa"/>
          </w:tcPr>
          <w:p w14:paraId="25AB61E6" w14:textId="77777777" w:rsidR="005D4AF3" w:rsidRPr="00C21991" w:rsidRDefault="005D4AF3" w:rsidP="005D4AF3">
            <w:pPr>
              <w:pStyle w:val="TAL"/>
            </w:pPr>
            <w:r w:rsidRPr="00C21991">
              <w:t>c35</w:t>
            </w:r>
          </w:p>
        </w:tc>
        <w:tc>
          <w:tcPr>
            <w:tcW w:w="1021" w:type="dxa"/>
          </w:tcPr>
          <w:p w14:paraId="3AD782A1" w14:textId="77777777" w:rsidR="005D4AF3" w:rsidRPr="00C21991" w:rsidRDefault="005D4AF3" w:rsidP="005D4AF3">
            <w:pPr>
              <w:pStyle w:val="TAL"/>
            </w:pPr>
            <w:r w:rsidRPr="00C21991">
              <w:t>c35</w:t>
            </w:r>
          </w:p>
        </w:tc>
        <w:tc>
          <w:tcPr>
            <w:tcW w:w="1021" w:type="dxa"/>
          </w:tcPr>
          <w:p w14:paraId="78BB3EAA" w14:textId="77777777" w:rsidR="005D4AF3" w:rsidRPr="00C21991" w:rsidRDefault="005D4AF3" w:rsidP="005D4AF3">
            <w:pPr>
              <w:pStyle w:val="TAL"/>
            </w:pPr>
            <w:r w:rsidRPr="00C21991">
              <w:t>[162]</w:t>
            </w:r>
          </w:p>
        </w:tc>
        <w:tc>
          <w:tcPr>
            <w:tcW w:w="1021" w:type="dxa"/>
          </w:tcPr>
          <w:p w14:paraId="425FFA57" w14:textId="77777777" w:rsidR="005D4AF3" w:rsidRPr="00C21991" w:rsidRDefault="005D4AF3" w:rsidP="005D4AF3">
            <w:pPr>
              <w:pStyle w:val="TAL"/>
            </w:pPr>
            <w:r w:rsidRPr="00C21991">
              <w:t>c35</w:t>
            </w:r>
          </w:p>
        </w:tc>
        <w:tc>
          <w:tcPr>
            <w:tcW w:w="1021" w:type="dxa"/>
          </w:tcPr>
          <w:p w14:paraId="7713BBBC" w14:textId="77777777" w:rsidR="005D4AF3" w:rsidRPr="00C21991" w:rsidRDefault="005D4AF3" w:rsidP="005D4AF3">
            <w:pPr>
              <w:pStyle w:val="TAL"/>
            </w:pPr>
            <w:r w:rsidRPr="00C21991">
              <w:t>c35</w:t>
            </w:r>
          </w:p>
        </w:tc>
      </w:tr>
      <w:tr w:rsidR="005D4AF3" w:rsidRPr="00C21991" w14:paraId="3036ECB5" w14:textId="77777777" w:rsidTr="005D4AF3">
        <w:tc>
          <w:tcPr>
            <w:tcW w:w="851" w:type="dxa"/>
          </w:tcPr>
          <w:p w14:paraId="2A6BEC59" w14:textId="77777777" w:rsidR="005D4AF3" w:rsidRPr="00C21991" w:rsidRDefault="005D4AF3" w:rsidP="005D4AF3">
            <w:pPr>
              <w:pStyle w:val="TAL"/>
            </w:pPr>
            <w:r w:rsidRPr="00C21991">
              <w:t>22</w:t>
            </w:r>
          </w:p>
        </w:tc>
        <w:tc>
          <w:tcPr>
            <w:tcW w:w="2665" w:type="dxa"/>
          </w:tcPr>
          <w:p w14:paraId="0956E79B" w14:textId="77777777" w:rsidR="005D4AF3" w:rsidRPr="00C21991" w:rsidRDefault="005D4AF3" w:rsidP="005D4AF3">
            <w:pPr>
              <w:pStyle w:val="TAL"/>
            </w:pPr>
            <w:r w:rsidRPr="00C21991">
              <w:t>Supported</w:t>
            </w:r>
          </w:p>
        </w:tc>
        <w:tc>
          <w:tcPr>
            <w:tcW w:w="1021" w:type="dxa"/>
          </w:tcPr>
          <w:p w14:paraId="65FFCD8B" w14:textId="77777777" w:rsidR="005D4AF3" w:rsidRPr="00C21991" w:rsidRDefault="005D4AF3" w:rsidP="005D4AF3">
            <w:pPr>
              <w:pStyle w:val="TAL"/>
            </w:pPr>
            <w:r w:rsidRPr="00C21991">
              <w:t>[26] 20.37</w:t>
            </w:r>
          </w:p>
        </w:tc>
        <w:tc>
          <w:tcPr>
            <w:tcW w:w="1021" w:type="dxa"/>
          </w:tcPr>
          <w:p w14:paraId="217D3C18" w14:textId="77777777" w:rsidR="005D4AF3" w:rsidRPr="00C21991" w:rsidRDefault="005D4AF3" w:rsidP="005D4AF3">
            <w:pPr>
              <w:pStyle w:val="TAL"/>
            </w:pPr>
            <w:r w:rsidRPr="00C21991">
              <w:t>m</w:t>
            </w:r>
          </w:p>
        </w:tc>
        <w:tc>
          <w:tcPr>
            <w:tcW w:w="1021" w:type="dxa"/>
          </w:tcPr>
          <w:p w14:paraId="5C771C17" w14:textId="77777777" w:rsidR="005D4AF3" w:rsidRPr="00C21991" w:rsidRDefault="005D4AF3" w:rsidP="005D4AF3">
            <w:pPr>
              <w:pStyle w:val="TAL"/>
            </w:pPr>
            <w:r w:rsidRPr="00C21991">
              <w:t>m</w:t>
            </w:r>
          </w:p>
        </w:tc>
        <w:tc>
          <w:tcPr>
            <w:tcW w:w="1021" w:type="dxa"/>
          </w:tcPr>
          <w:p w14:paraId="607D811C" w14:textId="77777777" w:rsidR="005D4AF3" w:rsidRPr="00C21991" w:rsidRDefault="005D4AF3" w:rsidP="005D4AF3">
            <w:pPr>
              <w:pStyle w:val="TAL"/>
            </w:pPr>
            <w:r w:rsidRPr="00C21991">
              <w:t>[26] 20.37</w:t>
            </w:r>
          </w:p>
        </w:tc>
        <w:tc>
          <w:tcPr>
            <w:tcW w:w="1021" w:type="dxa"/>
          </w:tcPr>
          <w:p w14:paraId="49CEF872" w14:textId="77777777" w:rsidR="005D4AF3" w:rsidRPr="00C21991" w:rsidRDefault="005D4AF3" w:rsidP="005D4AF3">
            <w:pPr>
              <w:pStyle w:val="TAL"/>
            </w:pPr>
            <w:r w:rsidRPr="00C21991">
              <w:t>c6</w:t>
            </w:r>
          </w:p>
        </w:tc>
        <w:tc>
          <w:tcPr>
            <w:tcW w:w="1021" w:type="dxa"/>
          </w:tcPr>
          <w:p w14:paraId="241E0F1F" w14:textId="77777777" w:rsidR="005D4AF3" w:rsidRPr="00C21991" w:rsidRDefault="005D4AF3" w:rsidP="005D4AF3">
            <w:pPr>
              <w:pStyle w:val="TAL"/>
            </w:pPr>
            <w:r w:rsidRPr="00C21991">
              <w:t>c6</w:t>
            </w:r>
          </w:p>
        </w:tc>
      </w:tr>
      <w:tr w:rsidR="005D4AF3" w:rsidRPr="00C21991" w14:paraId="0E17198D" w14:textId="77777777" w:rsidTr="005D4AF3">
        <w:tc>
          <w:tcPr>
            <w:tcW w:w="851" w:type="dxa"/>
          </w:tcPr>
          <w:p w14:paraId="4623AA6E" w14:textId="77777777" w:rsidR="005D4AF3" w:rsidRPr="00C21991" w:rsidRDefault="005D4AF3" w:rsidP="005D4AF3">
            <w:pPr>
              <w:pStyle w:val="TAL"/>
            </w:pPr>
            <w:r w:rsidRPr="00C21991">
              <w:t>23</w:t>
            </w:r>
          </w:p>
        </w:tc>
        <w:tc>
          <w:tcPr>
            <w:tcW w:w="2665" w:type="dxa"/>
          </w:tcPr>
          <w:p w14:paraId="614E0D29" w14:textId="77777777" w:rsidR="005D4AF3" w:rsidRPr="00C21991" w:rsidRDefault="005D4AF3" w:rsidP="005D4AF3">
            <w:pPr>
              <w:pStyle w:val="TAL"/>
            </w:pPr>
            <w:r w:rsidRPr="00C21991">
              <w:t>Timestamp</w:t>
            </w:r>
          </w:p>
        </w:tc>
        <w:tc>
          <w:tcPr>
            <w:tcW w:w="1021" w:type="dxa"/>
          </w:tcPr>
          <w:p w14:paraId="0A5BB783" w14:textId="77777777" w:rsidR="005D4AF3" w:rsidRPr="00C21991" w:rsidRDefault="005D4AF3" w:rsidP="005D4AF3">
            <w:pPr>
              <w:pStyle w:val="TAL"/>
            </w:pPr>
            <w:r w:rsidRPr="00C21991">
              <w:t>[26] 20.38</w:t>
            </w:r>
          </w:p>
        </w:tc>
        <w:tc>
          <w:tcPr>
            <w:tcW w:w="1021" w:type="dxa"/>
          </w:tcPr>
          <w:p w14:paraId="7B9BD95A" w14:textId="77777777" w:rsidR="005D4AF3" w:rsidRPr="00C21991" w:rsidRDefault="005D4AF3" w:rsidP="005D4AF3">
            <w:pPr>
              <w:pStyle w:val="TAL"/>
            </w:pPr>
            <w:r w:rsidRPr="00C21991">
              <w:t>m</w:t>
            </w:r>
          </w:p>
        </w:tc>
        <w:tc>
          <w:tcPr>
            <w:tcW w:w="1021" w:type="dxa"/>
          </w:tcPr>
          <w:p w14:paraId="24EE5DD0" w14:textId="77777777" w:rsidR="005D4AF3" w:rsidRPr="00C21991" w:rsidRDefault="005D4AF3" w:rsidP="005D4AF3">
            <w:pPr>
              <w:pStyle w:val="TAL"/>
            </w:pPr>
            <w:r w:rsidRPr="00C21991">
              <w:t>m</w:t>
            </w:r>
          </w:p>
        </w:tc>
        <w:tc>
          <w:tcPr>
            <w:tcW w:w="1021" w:type="dxa"/>
          </w:tcPr>
          <w:p w14:paraId="6791C1D0" w14:textId="77777777" w:rsidR="005D4AF3" w:rsidRPr="00C21991" w:rsidRDefault="005D4AF3" w:rsidP="005D4AF3">
            <w:pPr>
              <w:pStyle w:val="TAL"/>
            </w:pPr>
            <w:r w:rsidRPr="00C21991">
              <w:t>[26] 20.38</w:t>
            </w:r>
          </w:p>
        </w:tc>
        <w:tc>
          <w:tcPr>
            <w:tcW w:w="1021" w:type="dxa"/>
          </w:tcPr>
          <w:p w14:paraId="5DC52CD1" w14:textId="77777777" w:rsidR="005D4AF3" w:rsidRPr="00C21991" w:rsidRDefault="005D4AF3" w:rsidP="005D4AF3">
            <w:pPr>
              <w:pStyle w:val="TAL"/>
            </w:pPr>
            <w:proofErr w:type="spellStart"/>
            <w:r w:rsidRPr="00C21991">
              <w:t>i</w:t>
            </w:r>
            <w:proofErr w:type="spellEnd"/>
          </w:p>
        </w:tc>
        <w:tc>
          <w:tcPr>
            <w:tcW w:w="1021" w:type="dxa"/>
          </w:tcPr>
          <w:p w14:paraId="7055291C" w14:textId="77777777" w:rsidR="005D4AF3" w:rsidRPr="00C21991" w:rsidRDefault="005D4AF3" w:rsidP="005D4AF3">
            <w:pPr>
              <w:pStyle w:val="TAL"/>
            </w:pPr>
            <w:proofErr w:type="spellStart"/>
            <w:r w:rsidRPr="00C21991">
              <w:t>i</w:t>
            </w:r>
            <w:proofErr w:type="spellEnd"/>
          </w:p>
        </w:tc>
      </w:tr>
      <w:tr w:rsidR="005D4AF3" w:rsidRPr="00C21991" w14:paraId="3E4BE857" w14:textId="77777777" w:rsidTr="005D4AF3">
        <w:tc>
          <w:tcPr>
            <w:tcW w:w="851" w:type="dxa"/>
          </w:tcPr>
          <w:p w14:paraId="273BEBCC" w14:textId="77777777" w:rsidR="005D4AF3" w:rsidRPr="00C21991" w:rsidRDefault="005D4AF3" w:rsidP="005D4AF3">
            <w:pPr>
              <w:pStyle w:val="TAL"/>
            </w:pPr>
            <w:r w:rsidRPr="00C21991">
              <w:t>24</w:t>
            </w:r>
          </w:p>
        </w:tc>
        <w:tc>
          <w:tcPr>
            <w:tcW w:w="2665" w:type="dxa"/>
          </w:tcPr>
          <w:p w14:paraId="40D1C614" w14:textId="77777777" w:rsidR="005D4AF3" w:rsidRPr="00C21991" w:rsidRDefault="005D4AF3" w:rsidP="005D4AF3">
            <w:pPr>
              <w:pStyle w:val="TAL"/>
            </w:pPr>
            <w:r w:rsidRPr="00C21991">
              <w:t>To</w:t>
            </w:r>
          </w:p>
        </w:tc>
        <w:tc>
          <w:tcPr>
            <w:tcW w:w="1021" w:type="dxa"/>
          </w:tcPr>
          <w:p w14:paraId="4AA8C65B" w14:textId="77777777" w:rsidR="005D4AF3" w:rsidRPr="00C21991" w:rsidRDefault="005D4AF3" w:rsidP="005D4AF3">
            <w:pPr>
              <w:pStyle w:val="TAL"/>
            </w:pPr>
            <w:r w:rsidRPr="00C21991">
              <w:t>[26] 20.39</w:t>
            </w:r>
          </w:p>
        </w:tc>
        <w:tc>
          <w:tcPr>
            <w:tcW w:w="1021" w:type="dxa"/>
          </w:tcPr>
          <w:p w14:paraId="47CE69C6" w14:textId="77777777" w:rsidR="005D4AF3" w:rsidRPr="00C21991" w:rsidRDefault="005D4AF3" w:rsidP="005D4AF3">
            <w:pPr>
              <w:pStyle w:val="TAL"/>
            </w:pPr>
            <w:r w:rsidRPr="00C21991">
              <w:t>m</w:t>
            </w:r>
          </w:p>
        </w:tc>
        <w:tc>
          <w:tcPr>
            <w:tcW w:w="1021" w:type="dxa"/>
          </w:tcPr>
          <w:p w14:paraId="54BCAD2A" w14:textId="77777777" w:rsidR="005D4AF3" w:rsidRPr="00C21991" w:rsidRDefault="005D4AF3" w:rsidP="005D4AF3">
            <w:pPr>
              <w:pStyle w:val="TAL"/>
            </w:pPr>
            <w:r w:rsidRPr="00C21991">
              <w:t>m</w:t>
            </w:r>
          </w:p>
        </w:tc>
        <w:tc>
          <w:tcPr>
            <w:tcW w:w="1021" w:type="dxa"/>
          </w:tcPr>
          <w:p w14:paraId="654C1519" w14:textId="77777777" w:rsidR="005D4AF3" w:rsidRPr="00C21991" w:rsidRDefault="005D4AF3" w:rsidP="005D4AF3">
            <w:pPr>
              <w:pStyle w:val="TAL"/>
            </w:pPr>
            <w:r w:rsidRPr="00C21991">
              <w:t>[26] 20.39</w:t>
            </w:r>
          </w:p>
        </w:tc>
        <w:tc>
          <w:tcPr>
            <w:tcW w:w="1021" w:type="dxa"/>
          </w:tcPr>
          <w:p w14:paraId="32D24F0D" w14:textId="77777777" w:rsidR="005D4AF3" w:rsidRPr="00C21991" w:rsidRDefault="005D4AF3" w:rsidP="005D4AF3">
            <w:pPr>
              <w:pStyle w:val="TAL"/>
            </w:pPr>
            <w:r w:rsidRPr="00C21991">
              <w:t>m</w:t>
            </w:r>
          </w:p>
        </w:tc>
        <w:tc>
          <w:tcPr>
            <w:tcW w:w="1021" w:type="dxa"/>
          </w:tcPr>
          <w:p w14:paraId="492F7FF0" w14:textId="77777777" w:rsidR="005D4AF3" w:rsidRPr="00C21991" w:rsidRDefault="005D4AF3" w:rsidP="005D4AF3">
            <w:pPr>
              <w:pStyle w:val="TAL"/>
            </w:pPr>
            <w:r w:rsidRPr="00C21991">
              <w:t>m</w:t>
            </w:r>
          </w:p>
        </w:tc>
      </w:tr>
      <w:tr w:rsidR="005D4AF3" w:rsidRPr="00C21991" w14:paraId="2DD3069E" w14:textId="77777777" w:rsidTr="005D4AF3">
        <w:tc>
          <w:tcPr>
            <w:tcW w:w="851" w:type="dxa"/>
          </w:tcPr>
          <w:p w14:paraId="011D1665" w14:textId="77777777" w:rsidR="005D4AF3" w:rsidRPr="00C21991" w:rsidRDefault="005D4AF3" w:rsidP="005D4AF3">
            <w:pPr>
              <w:pStyle w:val="TAL"/>
            </w:pPr>
            <w:r w:rsidRPr="00C21991">
              <w:t>25</w:t>
            </w:r>
          </w:p>
        </w:tc>
        <w:tc>
          <w:tcPr>
            <w:tcW w:w="2665" w:type="dxa"/>
          </w:tcPr>
          <w:p w14:paraId="53F0CA6D" w14:textId="77777777" w:rsidR="005D4AF3" w:rsidRPr="00C21991" w:rsidRDefault="005D4AF3" w:rsidP="005D4AF3">
            <w:pPr>
              <w:pStyle w:val="TAL"/>
            </w:pPr>
            <w:r w:rsidRPr="00C21991">
              <w:t>User-Agent</w:t>
            </w:r>
          </w:p>
        </w:tc>
        <w:tc>
          <w:tcPr>
            <w:tcW w:w="1021" w:type="dxa"/>
          </w:tcPr>
          <w:p w14:paraId="5792981B" w14:textId="77777777" w:rsidR="005D4AF3" w:rsidRPr="00C21991" w:rsidRDefault="005D4AF3" w:rsidP="005D4AF3">
            <w:pPr>
              <w:pStyle w:val="TAL"/>
            </w:pPr>
            <w:r w:rsidRPr="00C21991">
              <w:t>[26] 20.41</w:t>
            </w:r>
          </w:p>
        </w:tc>
        <w:tc>
          <w:tcPr>
            <w:tcW w:w="1021" w:type="dxa"/>
          </w:tcPr>
          <w:p w14:paraId="2DE22751" w14:textId="77777777" w:rsidR="005D4AF3" w:rsidRPr="00C21991" w:rsidRDefault="005D4AF3" w:rsidP="005D4AF3">
            <w:pPr>
              <w:pStyle w:val="TAL"/>
            </w:pPr>
            <w:r w:rsidRPr="00C21991">
              <w:t>m</w:t>
            </w:r>
          </w:p>
        </w:tc>
        <w:tc>
          <w:tcPr>
            <w:tcW w:w="1021" w:type="dxa"/>
          </w:tcPr>
          <w:p w14:paraId="580B0A4B" w14:textId="77777777" w:rsidR="005D4AF3" w:rsidRPr="00C21991" w:rsidRDefault="005D4AF3" w:rsidP="005D4AF3">
            <w:pPr>
              <w:pStyle w:val="TAL"/>
            </w:pPr>
            <w:r w:rsidRPr="00C21991">
              <w:t>m</w:t>
            </w:r>
          </w:p>
        </w:tc>
        <w:tc>
          <w:tcPr>
            <w:tcW w:w="1021" w:type="dxa"/>
          </w:tcPr>
          <w:p w14:paraId="3A96BE1B" w14:textId="77777777" w:rsidR="005D4AF3" w:rsidRPr="00C21991" w:rsidRDefault="005D4AF3" w:rsidP="005D4AF3">
            <w:pPr>
              <w:pStyle w:val="TAL"/>
            </w:pPr>
            <w:r w:rsidRPr="00C21991">
              <w:t>[26] 20.41</w:t>
            </w:r>
          </w:p>
        </w:tc>
        <w:tc>
          <w:tcPr>
            <w:tcW w:w="1021" w:type="dxa"/>
          </w:tcPr>
          <w:p w14:paraId="4407EA00" w14:textId="77777777" w:rsidR="005D4AF3" w:rsidRPr="00C21991" w:rsidRDefault="005D4AF3" w:rsidP="005D4AF3">
            <w:pPr>
              <w:pStyle w:val="TAL"/>
            </w:pPr>
            <w:proofErr w:type="spellStart"/>
            <w:r w:rsidRPr="00C21991">
              <w:t>i</w:t>
            </w:r>
            <w:proofErr w:type="spellEnd"/>
          </w:p>
        </w:tc>
        <w:tc>
          <w:tcPr>
            <w:tcW w:w="1021" w:type="dxa"/>
          </w:tcPr>
          <w:p w14:paraId="7EA8D3D1" w14:textId="77777777" w:rsidR="005D4AF3" w:rsidRPr="00C21991" w:rsidRDefault="005D4AF3" w:rsidP="005D4AF3">
            <w:pPr>
              <w:pStyle w:val="TAL"/>
            </w:pPr>
            <w:proofErr w:type="spellStart"/>
            <w:r w:rsidRPr="00C21991">
              <w:t>i</w:t>
            </w:r>
            <w:proofErr w:type="spellEnd"/>
          </w:p>
        </w:tc>
      </w:tr>
      <w:tr w:rsidR="005D4AF3" w:rsidRPr="00C21991" w14:paraId="07213D2A" w14:textId="77777777" w:rsidTr="005D4AF3">
        <w:tc>
          <w:tcPr>
            <w:tcW w:w="851" w:type="dxa"/>
          </w:tcPr>
          <w:p w14:paraId="13B1A176" w14:textId="77777777" w:rsidR="005D4AF3" w:rsidRPr="00C21991" w:rsidRDefault="005D4AF3" w:rsidP="005D4AF3">
            <w:pPr>
              <w:pStyle w:val="TAL"/>
            </w:pPr>
            <w:r w:rsidRPr="00C21991">
              <w:t>25A</w:t>
            </w:r>
          </w:p>
        </w:tc>
        <w:tc>
          <w:tcPr>
            <w:tcW w:w="2665" w:type="dxa"/>
          </w:tcPr>
          <w:p w14:paraId="208BD8FA" w14:textId="77777777" w:rsidR="005D4AF3" w:rsidRPr="00C21991" w:rsidRDefault="005D4AF3" w:rsidP="005D4AF3">
            <w:pPr>
              <w:pStyle w:val="TAL"/>
            </w:pPr>
            <w:r w:rsidRPr="00C21991">
              <w:t>User-to-User</w:t>
            </w:r>
          </w:p>
        </w:tc>
        <w:tc>
          <w:tcPr>
            <w:tcW w:w="1021" w:type="dxa"/>
          </w:tcPr>
          <w:p w14:paraId="300FAFA2" w14:textId="77777777" w:rsidR="005D4AF3" w:rsidRPr="00C21991" w:rsidRDefault="005D4AF3" w:rsidP="005D4AF3">
            <w:pPr>
              <w:pStyle w:val="TAL"/>
            </w:pPr>
            <w:r w:rsidRPr="00C21991">
              <w:t>[126] 7</w:t>
            </w:r>
          </w:p>
        </w:tc>
        <w:tc>
          <w:tcPr>
            <w:tcW w:w="1021" w:type="dxa"/>
          </w:tcPr>
          <w:p w14:paraId="64D1B842" w14:textId="77777777" w:rsidR="005D4AF3" w:rsidRPr="00C21991" w:rsidRDefault="005D4AF3" w:rsidP="005D4AF3">
            <w:pPr>
              <w:pStyle w:val="TAL"/>
            </w:pPr>
            <w:r w:rsidRPr="00C21991">
              <w:t>c29</w:t>
            </w:r>
          </w:p>
        </w:tc>
        <w:tc>
          <w:tcPr>
            <w:tcW w:w="1021" w:type="dxa"/>
          </w:tcPr>
          <w:p w14:paraId="5C96B715" w14:textId="77777777" w:rsidR="005D4AF3" w:rsidRPr="00C21991" w:rsidRDefault="005D4AF3" w:rsidP="005D4AF3">
            <w:pPr>
              <w:pStyle w:val="TAL"/>
            </w:pPr>
            <w:r w:rsidRPr="00C21991">
              <w:t>c29</w:t>
            </w:r>
          </w:p>
        </w:tc>
        <w:tc>
          <w:tcPr>
            <w:tcW w:w="1021" w:type="dxa"/>
          </w:tcPr>
          <w:p w14:paraId="1CFA8B2E" w14:textId="77777777" w:rsidR="005D4AF3" w:rsidRPr="00C21991" w:rsidRDefault="005D4AF3" w:rsidP="005D4AF3">
            <w:pPr>
              <w:pStyle w:val="TAL"/>
            </w:pPr>
            <w:r w:rsidRPr="00C21991">
              <w:t>[126] 7</w:t>
            </w:r>
          </w:p>
        </w:tc>
        <w:tc>
          <w:tcPr>
            <w:tcW w:w="1021" w:type="dxa"/>
          </w:tcPr>
          <w:p w14:paraId="52BA226D" w14:textId="77777777" w:rsidR="005D4AF3" w:rsidRPr="00C21991" w:rsidRDefault="005D4AF3" w:rsidP="005D4AF3">
            <w:pPr>
              <w:pStyle w:val="TAL"/>
            </w:pPr>
            <w:r w:rsidRPr="00C21991">
              <w:t>c30</w:t>
            </w:r>
          </w:p>
        </w:tc>
        <w:tc>
          <w:tcPr>
            <w:tcW w:w="1021" w:type="dxa"/>
          </w:tcPr>
          <w:p w14:paraId="49C78AB6" w14:textId="77777777" w:rsidR="005D4AF3" w:rsidRPr="00C21991" w:rsidRDefault="005D4AF3" w:rsidP="005D4AF3">
            <w:pPr>
              <w:pStyle w:val="TAL"/>
            </w:pPr>
            <w:r w:rsidRPr="00C21991">
              <w:t>c30</w:t>
            </w:r>
          </w:p>
        </w:tc>
      </w:tr>
      <w:tr w:rsidR="005D4AF3" w:rsidRPr="00C21991" w14:paraId="5279BA3F" w14:textId="77777777" w:rsidTr="005D4AF3">
        <w:tc>
          <w:tcPr>
            <w:tcW w:w="851" w:type="dxa"/>
          </w:tcPr>
          <w:p w14:paraId="21342DF4" w14:textId="77777777" w:rsidR="005D4AF3" w:rsidRPr="00C21991" w:rsidRDefault="005D4AF3" w:rsidP="005D4AF3">
            <w:pPr>
              <w:pStyle w:val="TAL"/>
            </w:pPr>
            <w:r w:rsidRPr="00C21991">
              <w:t>26</w:t>
            </w:r>
          </w:p>
        </w:tc>
        <w:tc>
          <w:tcPr>
            <w:tcW w:w="2665" w:type="dxa"/>
          </w:tcPr>
          <w:p w14:paraId="69D3BE3C" w14:textId="77777777" w:rsidR="005D4AF3" w:rsidRPr="00C21991" w:rsidRDefault="005D4AF3" w:rsidP="005D4AF3">
            <w:pPr>
              <w:pStyle w:val="TAL"/>
            </w:pPr>
            <w:r w:rsidRPr="00C21991">
              <w:t>Via</w:t>
            </w:r>
          </w:p>
        </w:tc>
        <w:tc>
          <w:tcPr>
            <w:tcW w:w="1021" w:type="dxa"/>
          </w:tcPr>
          <w:p w14:paraId="7B35E068" w14:textId="77777777" w:rsidR="005D4AF3" w:rsidRPr="00C21991" w:rsidRDefault="005D4AF3" w:rsidP="005D4AF3">
            <w:pPr>
              <w:pStyle w:val="TAL"/>
            </w:pPr>
            <w:r w:rsidRPr="00C21991">
              <w:t>[26] 20.42</w:t>
            </w:r>
          </w:p>
        </w:tc>
        <w:tc>
          <w:tcPr>
            <w:tcW w:w="1021" w:type="dxa"/>
          </w:tcPr>
          <w:p w14:paraId="5CEEE31A" w14:textId="77777777" w:rsidR="005D4AF3" w:rsidRPr="00C21991" w:rsidRDefault="005D4AF3" w:rsidP="005D4AF3">
            <w:pPr>
              <w:pStyle w:val="TAL"/>
            </w:pPr>
            <w:r w:rsidRPr="00C21991">
              <w:t>m</w:t>
            </w:r>
          </w:p>
        </w:tc>
        <w:tc>
          <w:tcPr>
            <w:tcW w:w="1021" w:type="dxa"/>
          </w:tcPr>
          <w:p w14:paraId="538B36E2" w14:textId="77777777" w:rsidR="005D4AF3" w:rsidRPr="00C21991" w:rsidRDefault="005D4AF3" w:rsidP="005D4AF3">
            <w:pPr>
              <w:pStyle w:val="TAL"/>
            </w:pPr>
            <w:r w:rsidRPr="00C21991">
              <w:t>m</w:t>
            </w:r>
          </w:p>
        </w:tc>
        <w:tc>
          <w:tcPr>
            <w:tcW w:w="1021" w:type="dxa"/>
          </w:tcPr>
          <w:p w14:paraId="1EC55F29" w14:textId="77777777" w:rsidR="005D4AF3" w:rsidRPr="00C21991" w:rsidRDefault="005D4AF3" w:rsidP="005D4AF3">
            <w:pPr>
              <w:pStyle w:val="TAL"/>
            </w:pPr>
            <w:r w:rsidRPr="00C21991">
              <w:t>[26] 20.42</w:t>
            </w:r>
          </w:p>
        </w:tc>
        <w:tc>
          <w:tcPr>
            <w:tcW w:w="1021" w:type="dxa"/>
          </w:tcPr>
          <w:p w14:paraId="14E06052" w14:textId="77777777" w:rsidR="005D4AF3" w:rsidRPr="00C21991" w:rsidRDefault="005D4AF3" w:rsidP="005D4AF3">
            <w:pPr>
              <w:pStyle w:val="TAL"/>
            </w:pPr>
            <w:r w:rsidRPr="00C21991">
              <w:t>m</w:t>
            </w:r>
          </w:p>
        </w:tc>
        <w:tc>
          <w:tcPr>
            <w:tcW w:w="1021" w:type="dxa"/>
          </w:tcPr>
          <w:p w14:paraId="7EDBD4A5" w14:textId="77777777" w:rsidR="005D4AF3" w:rsidRPr="00C21991" w:rsidRDefault="005D4AF3" w:rsidP="005D4AF3">
            <w:pPr>
              <w:pStyle w:val="TAL"/>
            </w:pPr>
            <w:r w:rsidRPr="00C21991">
              <w:t>m</w:t>
            </w:r>
          </w:p>
        </w:tc>
      </w:tr>
      <w:tr w:rsidR="005D4AF3" w:rsidRPr="00C21991" w14:paraId="42A19D95" w14:textId="77777777" w:rsidTr="005D4AF3">
        <w:trPr>
          <w:cantSplit/>
        </w:trPr>
        <w:tc>
          <w:tcPr>
            <w:tcW w:w="9642" w:type="dxa"/>
            <w:gridSpan w:val="8"/>
          </w:tcPr>
          <w:p w14:paraId="22EAE9EA" w14:textId="77777777" w:rsidR="005D4AF3" w:rsidRPr="00C21991" w:rsidRDefault="005D4AF3" w:rsidP="005D4AF3">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291C867C" w14:textId="77777777" w:rsidR="005D4AF3" w:rsidRPr="00C21991" w:rsidRDefault="005D4AF3" w:rsidP="005D4AF3">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465FF9AB" w14:textId="77777777" w:rsidR="005D4AF3" w:rsidRPr="00C21991" w:rsidRDefault="005D4AF3" w:rsidP="005D4AF3">
            <w:pPr>
              <w:pStyle w:val="TAN"/>
            </w:pPr>
            <w:r w:rsidRPr="00C21991">
              <w:t>c3:</w:t>
            </w:r>
            <w:r w:rsidRPr="00C21991">
              <w:tab/>
              <w:t xml:space="preserve">IF A.3/2 OR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 or S-CSCF.</w:t>
            </w:r>
          </w:p>
          <w:p w14:paraId="6AF9FEEB" w14:textId="77777777" w:rsidR="005D4AF3" w:rsidRPr="00C21991" w:rsidRDefault="005D4AF3" w:rsidP="005D4AF3">
            <w:pPr>
              <w:pStyle w:val="TAN"/>
            </w:pPr>
            <w:r w:rsidRPr="00C21991">
              <w:t>c4:</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13B5697F" w14:textId="77777777" w:rsidR="005D4AF3" w:rsidRPr="00C21991" w:rsidRDefault="005D4AF3" w:rsidP="005D4AF3">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319CE4CF" w14:textId="77777777" w:rsidR="005D4AF3" w:rsidRPr="00C21991" w:rsidRDefault="005D4AF3" w:rsidP="005D4AF3">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6B02B176" w14:textId="77777777" w:rsidR="005D4AF3" w:rsidRPr="00C21991" w:rsidRDefault="005D4AF3" w:rsidP="005D4AF3">
            <w:pPr>
              <w:pStyle w:val="TAN"/>
            </w:pPr>
            <w:r w:rsidRPr="00C21991">
              <w:t>c7:</w:t>
            </w:r>
            <w:r w:rsidRPr="00C21991">
              <w:tab/>
              <w:t xml:space="preserve">IF A.162/14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615EFB05" w14:textId="77777777" w:rsidR="005D4AF3" w:rsidRPr="00C21991" w:rsidRDefault="005D4AF3" w:rsidP="005D4AF3">
            <w:pPr>
              <w:pStyle w:val="TAN"/>
            </w:pPr>
            <w:r w:rsidRPr="00C21991">
              <w:t>c8:</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13D0D219" w14:textId="77777777" w:rsidR="005D4AF3" w:rsidRPr="00C21991" w:rsidRDefault="005D4AF3" w:rsidP="005D4AF3">
            <w:pPr>
              <w:pStyle w:val="TAN"/>
            </w:pPr>
            <w:r w:rsidRPr="00C21991">
              <w:t>c9:</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4D18D668" w14:textId="77777777" w:rsidR="005D4AF3" w:rsidRPr="00C21991" w:rsidRDefault="005D4AF3" w:rsidP="005D4AF3">
            <w:pPr>
              <w:pStyle w:val="TAN"/>
            </w:pPr>
            <w:r w:rsidRPr="00C21991">
              <w:t>c10:</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4CE63F01" w14:textId="77777777" w:rsidR="005D4AF3" w:rsidRPr="00C21991" w:rsidRDefault="005D4AF3" w:rsidP="005D4AF3">
            <w:pPr>
              <w:pStyle w:val="TAN"/>
            </w:pPr>
            <w:r w:rsidRPr="00C21991">
              <w:t>c11:</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380BE06E" w14:textId="77777777" w:rsidR="005D4AF3" w:rsidRPr="00C21991" w:rsidRDefault="005D4AF3" w:rsidP="005D4AF3">
            <w:pPr>
              <w:pStyle w:val="TAN"/>
            </w:pPr>
            <w:r w:rsidRPr="00C21991">
              <w:t>c12:</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3AADB859" w14:textId="77777777" w:rsidR="005D4AF3" w:rsidRPr="00C21991" w:rsidRDefault="005D4AF3" w:rsidP="005D4AF3">
            <w:pPr>
              <w:pStyle w:val="TAN"/>
            </w:pPr>
            <w:r w:rsidRPr="00C21991">
              <w:t>c13:</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358606C0" w14:textId="77777777" w:rsidR="005D4AF3" w:rsidRPr="00C21991" w:rsidRDefault="005D4AF3" w:rsidP="005D4AF3">
            <w:pPr>
              <w:pStyle w:val="TAN"/>
            </w:pPr>
            <w:r w:rsidRPr="00C21991">
              <w:t>c14:</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71BDB41C" w14:textId="77777777" w:rsidR="005D4AF3" w:rsidRPr="00C21991" w:rsidRDefault="005D4AF3" w:rsidP="005D4AF3">
            <w:pPr>
              <w:pStyle w:val="TAN"/>
            </w:pPr>
            <w:r w:rsidRPr="00C21991">
              <w:t>c15:</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15B39780" w14:textId="77777777" w:rsidR="005D4AF3" w:rsidRPr="00C21991" w:rsidRDefault="005D4AF3" w:rsidP="005D4AF3">
            <w:pPr>
              <w:pStyle w:val="TAN"/>
            </w:pPr>
            <w:r w:rsidRPr="00C21991">
              <w:t>c16:</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25C7D0C2" w14:textId="77777777" w:rsidR="005D4AF3" w:rsidRPr="00C21991" w:rsidRDefault="005D4AF3" w:rsidP="005D4AF3">
            <w:pPr>
              <w:pStyle w:val="TAN"/>
            </w:pPr>
            <w:r w:rsidRPr="00C21991">
              <w:t>c17:</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7DA07259" w14:textId="77777777" w:rsidR="005D4AF3" w:rsidRPr="00C21991" w:rsidRDefault="005D4AF3" w:rsidP="005D4AF3">
            <w:pPr>
              <w:pStyle w:val="TAN"/>
            </w:pPr>
            <w:r w:rsidRPr="00C21991">
              <w:t>c18:</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0F4FB24D" w14:textId="77777777" w:rsidR="005D4AF3" w:rsidRPr="00C21991" w:rsidRDefault="005D4AF3" w:rsidP="005D4AF3">
            <w:pPr>
              <w:pStyle w:val="TAN"/>
            </w:pPr>
            <w:r w:rsidRPr="00C21991">
              <w:t>c19:</w:t>
            </w:r>
            <w:r w:rsidRPr="00C21991">
              <w:tab/>
              <w:t xml:space="preserve">IF A.162/47 OR A.162/47A THEN m </w:t>
            </w:r>
            <w:smartTag w:uri="urn:schemas-microsoft-com:office:smarttags" w:element="stockticker">
              <w:r w:rsidRPr="00C21991">
                <w:t>ELSE</w:t>
              </w:r>
            </w:smartTag>
            <w:r w:rsidRPr="00C21991">
              <w:t xml:space="preserve"> n/a - - security mechanism agreement for the session initiation protocol or </w:t>
            </w:r>
            <w:proofErr w:type="spellStart"/>
            <w:r w:rsidRPr="00C21991">
              <w:t>mediasec</w:t>
            </w:r>
            <w:proofErr w:type="spellEnd"/>
            <w:r w:rsidRPr="00C21991">
              <w:t xml:space="preserve"> header field parameter for marking security mechanisms related to media.</w:t>
            </w:r>
          </w:p>
          <w:p w14:paraId="7F77F216" w14:textId="77777777" w:rsidR="005D4AF3" w:rsidRPr="00C21991" w:rsidRDefault="005D4AF3" w:rsidP="005D4AF3">
            <w:pPr>
              <w:pStyle w:val="TAN"/>
            </w:pPr>
            <w:r w:rsidRPr="00C21991">
              <w:t>c20:</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378F2616" w14:textId="77777777" w:rsidR="005D4AF3" w:rsidRPr="00C21991" w:rsidRDefault="005D4AF3" w:rsidP="005D4AF3">
            <w:pPr>
              <w:pStyle w:val="TAN"/>
            </w:pPr>
            <w:r w:rsidRPr="00C21991">
              <w:t>c21:</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09B4E9A5" w14:textId="77777777" w:rsidR="005D4AF3" w:rsidRPr="00C21991" w:rsidRDefault="005D4AF3" w:rsidP="005D4AF3">
            <w:pPr>
              <w:pStyle w:val="TAN"/>
            </w:pPr>
            <w:r w:rsidRPr="00C21991">
              <w:t>c22:</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7C7415A3" w14:textId="77777777" w:rsidR="005D4AF3" w:rsidRPr="00C21991" w:rsidRDefault="005D4AF3" w:rsidP="005D4AF3">
            <w:pPr>
              <w:pStyle w:val="TAN"/>
            </w:pPr>
            <w:r w:rsidRPr="00C21991">
              <w:t>c23:</w:t>
            </w:r>
            <w:r w:rsidRPr="00C21991">
              <w:tab/>
              <w:t xml:space="preserve">IF A.162/5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w:t>
            </w:r>
          </w:p>
          <w:p w14:paraId="0C6EFEFC" w14:textId="77777777" w:rsidR="005D4AF3" w:rsidRPr="00C21991" w:rsidRDefault="005D4AF3" w:rsidP="005D4AF3">
            <w:pPr>
              <w:pStyle w:val="TAN"/>
            </w:pPr>
            <w:r w:rsidRPr="00C21991">
              <w:t>c24:</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1938CB43" w14:textId="77777777" w:rsidR="005D4AF3" w:rsidRPr="00C21991" w:rsidRDefault="005D4AF3" w:rsidP="005D4AF3">
            <w:pPr>
              <w:pStyle w:val="TAN"/>
            </w:pPr>
            <w:r w:rsidRPr="00C21991">
              <w:t>c25:</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32DA8848" w14:textId="77777777" w:rsidR="005D4AF3" w:rsidRPr="00C21991" w:rsidRDefault="005D4AF3" w:rsidP="005D4AF3">
            <w:pPr>
              <w:pStyle w:val="TAN"/>
            </w:pPr>
            <w:r w:rsidRPr="00C21991">
              <w:t>c26:</w:t>
            </w:r>
            <w:r w:rsidRPr="00C21991">
              <w:tab/>
              <w:t xml:space="preserve">IF A.162/70 THEN m </w:t>
            </w:r>
            <w:smartTag w:uri="urn:schemas-microsoft-com:office:smarttags" w:element="stockticker">
              <w:r w:rsidRPr="00C21991">
                <w:t>ELSE</w:t>
              </w:r>
            </w:smartTag>
            <w:r w:rsidRPr="00C21991">
              <w:t xml:space="preserve"> n/a - - SIP location conveyance.</w:t>
            </w:r>
          </w:p>
          <w:p w14:paraId="04AAFBD1" w14:textId="77777777" w:rsidR="005D4AF3" w:rsidRPr="00C21991" w:rsidRDefault="005D4AF3" w:rsidP="005D4AF3">
            <w:pPr>
              <w:pStyle w:val="TAN"/>
            </w:pPr>
            <w:r w:rsidRPr="00C21991">
              <w:t>c2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2E8B233F" w14:textId="77777777" w:rsidR="005D4AF3" w:rsidRPr="00C21991" w:rsidRDefault="005D4AF3" w:rsidP="005D4AF3">
            <w:pPr>
              <w:pStyle w:val="TAN"/>
              <w:rPr>
                <w:szCs w:val="24"/>
              </w:rPr>
            </w:pPr>
            <w:r w:rsidRPr="00C21991">
              <w:rPr>
                <w:rFonts w:eastAsia="MS Mincho"/>
              </w:rPr>
              <w:t>c28:</w:t>
            </w:r>
            <w:r w:rsidRPr="00C21991">
              <w:rPr>
                <w:rFonts w:eastAsia="MS Mincho"/>
              </w:rPr>
              <w:tab/>
              <w:t xml:space="preserve">IF A.162/80B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CANCEL, BYE, REGISTER and PUBLISH in communications resource priority for </w:t>
            </w:r>
            <w:r w:rsidRPr="00C21991">
              <w:rPr>
                <w:szCs w:val="24"/>
              </w:rPr>
              <w:t>the session initiation protocol.</w:t>
            </w:r>
          </w:p>
          <w:p w14:paraId="2AD3E2B5" w14:textId="77777777" w:rsidR="005D4AF3" w:rsidRPr="00C21991" w:rsidRDefault="005D4AF3" w:rsidP="005D4AF3">
            <w:pPr>
              <w:pStyle w:val="TAN"/>
              <w:rPr>
                <w:szCs w:val="24"/>
              </w:rPr>
            </w:pPr>
            <w:r w:rsidRPr="00C21991">
              <w:rPr>
                <w:szCs w:val="24"/>
              </w:rPr>
              <w:t>c29:</w:t>
            </w:r>
            <w:r w:rsidRPr="00C21991">
              <w:rPr>
                <w:szCs w:val="24"/>
              </w:rPr>
              <w:tab/>
              <w:t xml:space="preserve">IF A.162/86 THEN m - - </w:t>
            </w:r>
            <w:r w:rsidRPr="00C21991">
              <w:t xml:space="preserve">transporting user to user information for call </w:t>
            </w:r>
            <w:proofErr w:type="spellStart"/>
            <w:r w:rsidRPr="00C21991">
              <w:t>centers</w:t>
            </w:r>
            <w:proofErr w:type="spellEnd"/>
            <w:r w:rsidRPr="00C21991">
              <w:t xml:space="preserve"> using SIP.</w:t>
            </w:r>
          </w:p>
          <w:p w14:paraId="1DAD03C9" w14:textId="77777777" w:rsidR="005D4AF3" w:rsidRPr="00C21991" w:rsidRDefault="005D4AF3" w:rsidP="005D4AF3">
            <w:pPr>
              <w:pStyle w:val="TAN"/>
            </w:pPr>
            <w:r w:rsidRPr="00C21991">
              <w:rPr>
                <w:szCs w:val="24"/>
              </w:rPr>
              <w:t>c30:</w:t>
            </w:r>
            <w:r w:rsidRPr="00C21991">
              <w:rPr>
                <w:szCs w:val="24"/>
              </w:rPr>
              <w:tab/>
              <w:t xml:space="preserve">IF A.162/86 THEN </w:t>
            </w:r>
            <w:proofErr w:type="spellStart"/>
            <w:r w:rsidRPr="00C21991">
              <w:rPr>
                <w:szCs w:val="24"/>
              </w:rPr>
              <w:t>i</w:t>
            </w:r>
            <w:proofErr w:type="spellEnd"/>
            <w:r w:rsidRPr="00C21991">
              <w:rPr>
                <w:szCs w:val="24"/>
              </w:rPr>
              <w:t xml:space="preserve"> - - </w:t>
            </w:r>
            <w:r w:rsidRPr="00C21991">
              <w:t xml:space="preserve">transporting user to user information for call </w:t>
            </w:r>
            <w:proofErr w:type="spellStart"/>
            <w:r w:rsidRPr="00C21991">
              <w:t>centers</w:t>
            </w:r>
            <w:proofErr w:type="spellEnd"/>
            <w:r w:rsidRPr="00C21991">
              <w:t xml:space="preserve"> using SIP.</w:t>
            </w:r>
          </w:p>
          <w:p w14:paraId="1176FB2E" w14:textId="77777777" w:rsidR="005D4AF3" w:rsidRPr="00C21991" w:rsidRDefault="005D4AF3" w:rsidP="005D4AF3">
            <w:pPr>
              <w:pStyle w:val="TAN"/>
              <w:rPr>
                <w:szCs w:val="24"/>
              </w:rPr>
            </w:pPr>
            <w:r w:rsidRPr="00C21991">
              <w:rPr>
                <w:szCs w:val="24"/>
              </w:rPr>
              <w:t>c33:</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1C8EE04A" w14:textId="77777777" w:rsidR="005D4AF3" w:rsidRPr="00C21991" w:rsidRDefault="005D4AF3" w:rsidP="005D4AF3">
            <w:pPr>
              <w:pStyle w:val="TAN"/>
              <w:rPr>
                <w:rFonts w:eastAsia="SimSun"/>
                <w:lang w:eastAsia="zh-CN"/>
              </w:rPr>
            </w:pPr>
            <w:r w:rsidRPr="00C21991">
              <w:rPr>
                <w:szCs w:val="24"/>
              </w:rPr>
              <w:t>c34:</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303F42C9" w14:textId="77777777" w:rsidR="005D4AF3" w:rsidRPr="00C21991" w:rsidRDefault="005D4AF3" w:rsidP="005D4AF3">
            <w:pPr>
              <w:pStyle w:val="TAN"/>
              <w:rPr>
                <w:rFonts w:eastAsia="SimSun"/>
                <w:lang w:eastAsia="zh-CN"/>
              </w:rPr>
            </w:pPr>
            <w:r w:rsidRPr="00C21991">
              <w:rPr>
                <w:rFonts w:eastAsia="SimSun"/>
                <w:lang w:eastAsia="zh-CN"/>
              </w:rPr>
              <w:t>c35:</w:t>
            </w:r>
            <w:r w:rsidRPr="00C21991">
              <w:rPr>
                <w:szCs w:val="24"/>
              </w:rPr>
              <w:tab/>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05F1F2F0" w14:textId="77777777" w:rsidR="005D4AF3" w:rsidRPr="00C21991" w:rsidRDefault="005D4AF3" w:rsidP="005D4AF3">
            <w:pPr>
              <w:pStyle w:val="TAN"/>
            </w:pPr>
            <w:r w:rsidRPr="00C21991">
              <w:t>c36:</w:t>
            </w:r>
            <w:r w:rsidRPr="00C21991">
              <w:tab/>
              <w:t xml:space="preserve">IF A.162/121 THEN m </w:t>
            </w:r>
            <w:smartTag w:uri="urn:schemas-microsoft-com:office:smarttags" w:element="stockticker">
              <w:r w:rsidRPr="00C21991">
                <w:t>ELSE</w:t>
              </w:r>
            </w:smartTag>
            <w:r w:rsidRPr="00C21991">
              <w:t xml:space="preserve"> n/a - - the Relayed-Charge header field extension.</w:t>
            </w:r>
          </w:p>
          <w:p w14:paraId="2E019377" w14:textId="77777777" w:rsidR="005D4AF3" w:rsidRPr="00C21991" w:rsidRDefault="005D4AF3" w:rsidP="005D4AF3">
            <w:pPr>
              <w:pStyle w:val="TAN"/>
            </w:pPr>
            <w:r w:rsidRPr="00C21991">
              <w:t>c37:</w:t>
            </w:r>
            <w:r w:rsidRPr="00C21991">
              <w:tab/>
              <w:t xml:space="preserve">IF A.162/43 THEN x ELSE IF A.162/123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0D831181" w14:textId="77777777" w:rsidR="005D4AF3" w:rsidRPr="00C21991" w:rsidRDefault="005D4AF3" w:rsidP="005D4AF3">
            <w:pPr>
              <w:pStyle w:val="TAN"/>
            </w:pPr>
            <w:r w:rsidRPr="00C21991">
              <w:t>c38:</w:t>
            </w:r>
            <w:r w:rsidRPr="00C21991">
              <w:tab/>
              <w:t xml:space="preserve">IF A.162/43 THEN m ELSE IF A.162/123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78432A19" w14:textId="77777777" w:rsidR="005D4AF3" w:rsidRPr="00C21991" w:rsidRDefault="005D4AF3" w:rsidP="005D4AF3">
            <w:pPr>
              <w:pStyle w:val="TAN"/>
            </w:pPr>
            <w:r w:rsidRPr="00C21991">
              <w:t>c</w:t>
            </w:r>
            <w:ins w:id="3514" w:author="CR6749" w:date="2025-11-01T22:07:00Z">
              <w:r w:rsidR="00F271B0">
                <w:rPr>
                  <w:lang w:val="en-US" w:eastAsia="zh-CN"/>
                </w:rPr>
                <w:t>39</w:t>
              </w:r>
            </w:ins>
            <w:del w:id="3515" w:author="CR6749" w:date="2025-11-01T22:07:00Z">
              <w:r w:rsidRPr="00C21991" w:rsidDel="00F271B0">
                <w:rPr>
                  <w:rFonts w:hint="eastAsia"/>
                  <w:lang w:val="en-US" w:eastAsia="zh-CN"/>
                </w:rPr>
                <w:delText>ee</w:delText>
              </w:r>
            </w:del>
            <w:r w:rsidRPr="00C21991">
              <w:t>:</w:t>
            </w:r>
            <w:r w:rsidRPr="00C21991">
              <w:tab/>
              <w:t xml:space="preserve">IF </w:t>
            </w:r>
            <w:r w:rsidRPr="00C21991">
              <w:rPr>
                <w:rFonts w:hint="eastAsia"/>
                <w:lang w:val="en-US" w:eastAsia="zh-CN"/>
              </w:rPr>
              <w:t>A.162/</w:t>
            </w:r>
            <w:ins w:id="3516" w:author="MCC" w:date="2025-11-01T22:26:00Z">
              <w:r w:rsidR="00793643">
                <w:rPr>
                  <w:lang w:val="en-US" w:eastAsia="zh-CN"/>
                </w:rPr>
                <w:t>135</w:t>
              </w:r>
            </w:ins>
            <w:del w:id="3517" w:author="MCC" w:date="2025-11-01T22:26:00Z">
              <w:r w:rsidRPr="00C21991" w:rsidDel="00793643">
                <w:rPr>
                  <w:rFonts w:hint="eastAsia"/>
                  <w:lang w:val="en-US" w:eastAsia="zh-CN"/>
                </w:rPr>
                <w:delText>yyy</w:delText>
              </w:r>
            </w:del>
            <w:r w:rsidRPr="00C21991">
              <w:t xml:space="preserve"> THEN </w:t>
            </w:r>
            <w:r w:rsidRPr="00C21991">
              <w:rPr>
                <w:rFonts w:hint="eastAsia"/>
                <w:lang w:val="en-US" w:eastAsia="zh-CN"/>
              </w:rPr>
              <w:t>o</w:t>
            </w:r>
            <w:r w:rsidRPr="00C21991">
              <w:t xml:space="preserve"> ELSE n/a - - </w:t>
            </w:r>
            <w:r w:rsidRPr="00C21991">
              <w:rPr>
                <w:lang w:eastAsia="ja-JP"/>
              </w:rPr>
              <w:t xml:space="preserve">the </w:t>
            </w:r>
            <w:r w:rsidRPr="00C21991">
              <w:rPr>
                <w:rFonts w:hint="eastAsia"/>
                <w:lang w:val="en-US" w:eastAsia="zh-CN"/>
              </w:rPr>
              <w:t>DC</w:t>
            </w:r>
            <w:r w:rsidRPr="00C21991">
              <w:rPr>
                <w:lang w:eastAsia="ja-JP"/>
              </w:rPr>
              <w:t xml:space="preserve">-Info </w:t>
            </w:r>
            <w:r w:rsidRPr="00C21991">
              <w:t>header field extension.</w:t>
            </w:r>
          </w:p>
          <w:p w14:paraId="43B2EFAD" w14:textId="77777777" w:rsidR="005D4AF3" w:rsidRPr="00C21991" w:rsidRDefault="005D4AF3" w:rsidP="005D4AF3">
            <w:pPr>
              <w:pStyle w:val="TAN"/>
            </w:pPr>
          </w:p>
        </w:tc>
      </w:tr>
      <w:tr w:rsidR="005D4AF3" w:rsidRPr="00C21991" w14:paraId="75CAAA5F" w14:textId="77777777" w:rsidTr="005D4AF3">
        <w:trPr>
          <w:cantSplit/>
        </w:trPr>
        <w:tc>
          <w:tcPr>
            <w:tcW w:w="9642" w:type="dxa"/>
            <w:gridSpan w:val="8"/>
          </w:tcPr>
          <w:p w14:paraId="4D273FE2" w14:textId="77777777" w:rsidR="005D4AF3" w:rsidRPr="00C21991" w:rsidRDefault="005D4AF3" w:rsidP="005D4AF3">
            <w:pPr>
              <w:pStyle w:val="TAN"/>
            </w:pPr>
            <w:r w:rsidRPr="00C21991">
              <w:t>NOTE:</w:t>
            </w:r>
            <w:r w:rsidRPr="00C21991">
              <w:tab/>
              <w:t>c1 refers to the UA role major capability as this is the case of a proxy that also acts as a UA specifically for SUBSCRIBE and NOTIFY.</w:t>
            </w:r>
          </w:p>
        </w:tc>
      </w:tr>
    </w:tbl>
    <w:p w14:paraId="7AF70694" w14:textId="77777777" w:rsidR="00897956" w:rsidRPr="00C21991" w:rsidRDefault="00897956"/>
    <w:p w14:paraId="71C45692" w14:textId="77777777" w:rsidR="00897956" w:rsidRPr="00C21991" w:rsidRDefault="00897956">
      <w:pPr>
        <w:keepNext/>
        <w:keepLines/>
      </w:pPr>
      <w:r w:rsidRPr="00C21991">
        <w:t>Prerequisite A.163/2 - - BYE request</w:t>
      </w:r>
    </w:p>
    <w:p w14:paraId="143A1428" w14:textId="77777777" w:rsidR="00897956" w:rsidRPr="00C21991" w:rsidRDefault="00897956">
      <w:pPr>
        <w:pStyle w:val="TH"/>
      </w:pPr>
      <w:bookmarkStart w:id="3518" w:name="_CRTableA_168"/>
      <w:r w:rsidRPr="00C21991">
        <w:t>Table </w:t>
      </w:r>
      <w:bookmarkEnd w:id="3518"/>
      <w:r w:rsidRPr="00C21991">
        <w:t>A.168: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BC2929E" w14:textId="77777777">
        <w:trPr>
          <w:cantSplit/>
        </w:trPr>
        <w:tc>
          <w:tcPr>
            <w:tcW w:w="851" w:type="dxa"/>
            <w:vMerge w:val="restart"/>
          </w:tcPr>
          <w:p w14:paraId="1323F26A" w14:textId="77777777" w:rsidR="00897956" w:rsidRPr="00C21991" w:rsidRDefault="00897956">
            <w:pPr>
              <w:pStyle w:val="TAH"/>
            </w:pPr>
            <w:r w:rsidRPr="00C21991">
              <w:t>Item</w:t>
            </w:r>
          </w:p>
        </w:tc>
        <w:tc>
          <w:tcPr>
            <w:tcW w:w="2665" w:type="dxa"/>
            <w:vMerge w:val="restart"/>
          </w:tcPr>
          <w:p w14:paraId="6517829B" w14:textId="77777777" w:rsidR="00897956" w:rsidRPr="00C21991" w:rsidRDefault="00897956">
            <w:pPr>
              <w:pStyle w:val="TAH"/>
            </w:pPr>
            <w:r w:rsidRPr="00C21991">
              <w:t>Header</w:t>
            </w:r>
          </w:p>
        </w:tc>
        <w:tc>
          <w:tcPr>
            <w:tcW w:w="3063" w:type="dxa"/>
            <w:gridSpan w:val="3"/>
          </w:tcPr>
          <w:p w14:paraId="51FA53B1" w14:textId="77777777" w:rsidR="00897956" w:rsidRPr="00C21991" w:rsidRDefault="00897956">
            <w:pPr>
              <w:pStyle w:val="TAH"/>
            </w:pPr>
            <w:r w:rsidRPr="00C21991">
              <w:t>Sending</w:t>
            </w:r>
          </w:p>
        </w:tc>
        <w:tc>
          <w:tcPr>
            <w:tcW w:w="3063" w:type="dxa"/>
            <w:gridSpan w:val="3"/>
          </w:tcPr>
          <w:p w14:paraId="0B698FE9" w14:textId="77777777" w:rsidR="00897956" w:rsidRPr="00C21991" w:rsidRDefault="00897956">
            <w:pPr>
              <w:pStyle w:val="TAH"/>
              <w:rPr>
                <w:b w:val="0"/>
              </w:rPr>
            </w:pPr>
            <w:r w:rsidRPr="00C21991">
              <w:t>Receiving</w:t>
            </w:r>
          </w:p>
        </w:tc>
      </w:tr>
      <w:tr w:rsidR="00897956" w:rsidRPr="00C21991" w14:paraId="3029EC2B" w14:textId="77777777">
        <w:trPr>
          <w:cantSplit/>
        </w:trPr>
        <w:tc>
          <w:tcPr>
            <w:tcW w:w="851" w:type="dxa"/>
            <w:vMerge/>
          </w:tcPr>
          <w:p w14:paraId="227FA159" w14:textId="77777777" w:rsidR="00897956" w:rsidRPr="00C21991" w:rsidRDefault="00897956">
            <w:pPr>
              <w:pStyle w:val="TAH"/>
            </w:pPr>
          </w:p>
        </w:tc>
        <w:tc>
          <w:tcPr>
            <w:tcW w:w="2665" w:type="dxa"/>
            <w:vMerge/>
          </w:tcPr>
          <w:p w14:paraId="155DA72E" w14:textId="77777777" w:rsidR="00897956" w:rsidRPr="00C21991" w:rsidRDefault="00897956">
            <w:pPr>
              <w:pStyle w:val="TAH"/>
            </w:pPr>
          </w:p>
        </w:tc>
        <w:tc>
          <w:tcPr>
            <w:tcW w:w="1021" w:type="dxa"/>
          </w:tcPr>
          <w:p w14:paraId="44E34D01" w14:textId="77777777" w:rsidR="00897956" w:rsidRPr="00C21991" w:rsidRDefault="00897956">
            <w:pPr>
              <w:pStyle w:val="TAH"/>
            </w:pPr>
            <w:r w:rsidRPr="00C21991">
              <w:t>Ref.</w:t>
            </w:r>
          </w:p>
        </w:tc>
        <w:tc>
          <w:tcPr>
            <w:tcW w:w="1021" w:type="dxa"/>
          </w:tcPr>
          <w:p w14:paraId="5F0DE92B" w14:textId="77777777" w:rsidR="00897956" w:rsidRPr="00C21991" w:rsidRDefault="00897956">
            <w:pPr>
              <w:pStyle w:val="TAH"/>
            </w:pPr>
            <w:r w:rsidRPr="00C21991">
              <w:t>RFC status</w:t>
            </w:r>
          </w:p>
        </w:tc>
        <w:tc>
          <w:tcPr>
            <w:tcW w:w="1021" w:type="dxa"/>
          </w:tcPr>
          <w:p w14:paraId="33B6ED3D" w14:textId="77777777" w:rsidR="00897956" w:rsidRPr="00C21991" w:rsidRDefault="00897956">
            <w:pPr>
              <w:pStyle w:val="TAH"/>
            </w:pPr>
            <w:r w:rsidRPr="00C21991">
              <w:t>Profile status</w:t>
            </w:r>
          </w:p>
        </w:tc>
        <w:tc>
          <w:tcPr>
            <w:tcW w:w="1021" w:type="dxa"/>
          </w:tcPr>
          <w:p w14:paraId="0BB8161B" w14:textId="77777777" w:rsidR="00897956" w:rsidRPr="00C21991" w:rsidRDefault="00897956">
            <w:pPr>
              <w:pStyle w:val="TAH"/>
            </w:pPr>
            <w:r w:rsidRPr="00C21991">
              <w:t>Ref.</w:t>
            </w:r>
          </w:p>
        </w:tc>
        <w:tc>
          <w:tcPr>
            <w:tcW w:w="1021" w:type="dxa"/>
          </w:tcPr>
          <w:p w14:paraId="3034AE3A" w14:textId="77777777" w:rsidR="00897956" w:rsidRPr="00C21991" w:rsidRDefault="00897956">
            <w:pPr>
              <w:pStyle w:val="TAH"/>
            </w:pPr>
            <w:r w:rsidRPr="00C21991">
              <w:t>RFC status</w:t>
            </w:r>
          </w:p>
        </w:tc>
        <w:tc>
          <w:tcPr>
            <w:tcW w:w="1021" w:type="dxa"/>
          </w:tcPr>
          <w:p w14:paraId="700CA52F" w14:textId="77777777" w:rsidR="00897956" w:rsidRPr="00C21991" w:rsidRDefault="00897956">
            <w:pPr>
              <w:pStyle w:val="TAH"/>
            </w:pPr>
            <w:r w:rsidRPr="00C21991">
              <w:t>Profile status</w:t>
            </w:r>
          </w:p>
        </w:tc>
      </w:tr>
      <w:tr w:rsidR="00897956" w:rsidRPr="00C21991" w14:paraId="3AA9C4EA" w14:textId="77777777">
        <w:tc>
          <w:tcPr>
            <w:tcW w:w="851" w:type="dxa"/>
          </w:tcPr>
          <w:p w14:paraId="5355FD45" w14:textId="77777777" w:rsidR="00897956" w:rsidRPr="00C21991" w:rsidRDefault="00897956">
            <w:pPr>
              <w:pStyle w:val="TAL"/>
            </w:pPr>
            <w:r w:rsidRPr="00C21991">
              <w:t>1</w:t>
            </w:r>
          </w:p>
        </w:tc>
        <w:tc>
          <w:tcPr>
            <w:tcW w:w="2665" w:type="dxa"/>
          </w:tcPr>
          <w:p w14:paraId="24E21D21" w14:textId="77777777" w:rsidR="00897956" w:rsidRPr="00C21991" w:rsidRDefault="00705D12">
            <w:pPr>
              <w:pStyle w:val="TAL"/>
            </w:pPr>
            <w:r w:rsidRPr="00C21991">
              <w:rPr>
                <w:rFonts w:eastAsia="MS Mincho"/>
              </w:rPr>
              <w:t>XML Schema for PSTN</w:t>
            </w:r>
          </w:p>
        </w:tc>
        <w:tc>
          <w:tcPr>
            <w:tcW w:w="1021" w:type="dxa"/>
          </w:tcPr>
          <w:p w14:paraId="11844565" w14:textId="77777777" w:rsidR="00897956" w:rsidRPr="00C21991" w:rsidRDefault="00705D12">
            <w:pPr>
              <w:pStyle w:val="TAL"/>
            </w:pPr>
            <w:r w:rsidRPr="00C21991">
              <w:t>[11B]</w:t>
            </w:r>
          </w:p>
        </w:tc>
        <w:tc>
          <w:tcPr>
            <w:tcW w:w="1021" w:type="dxa"/>
          </w:tcPr>
          <w:p w14:paraId="1A66F555" w14:textId="77777777" w:rsidR="00897956" w:rsidRPr="00C21991" w:rsidRDefault="00F86983">
            <w:pPr>
              <w:pStyle w:val="TAL"/>
            </w:pPr>
            <w:r w:rsidRPr="00C21991">
              <w:t>n/a</w:t>
            </w:r>
          </w:p>
        </w:tc>
        <w:tc>
          <w:tcPr>
            <w:tcW w:w="1021" w:type="dxa"/>
          </w:tcPr>
          <w:p w14:paraId="7ADE75D9" w14:textId="77777777" w:rsidR="00897956" w:rsidRPr="00C21991" w:rsidRDefault="00705D12">
            <w:pPr>
              <w:pStyle w:val="TAL"/>
            </w:pPr>
            <w:r w:rsidRPr="00C21991">
              <w:t>c1</w:t>
            </w:r>
          </w:p>
        </w:tc>
        <w:tc>
          <w:tcPr>
            <w:tcW w:w="1021" w:type="dxa"/>
          </w:tcPr>
          <w:p w14:paraId="435BF9F9" w14:textId="77777777" w:rsidR="00897956" w:rsidRPr="00C21991" w:rsidRDefault="00705D12">
            <w:pPr>
              <w:pStyle w:val="TAL"/>
            </w:pPr>
            <w:r w:rsidRPr="00C21991">
              <w:t>[11B]</w:t>
            </w:r>
          </w:p>
        </w:tc>
        <w:tc>
          <w:tcPr>
            <w:tcW w:w="1021" w:type="dxa"/>
          </w:tcPr>
          <w:p w14:paraId="3A918DEA" w14:textId="77777777" w:rsidR="00897956" w:rsidRPr="00C21991" w:rsidRDefault="00F86983">
            <w:pPr>
              <w:pStyle w:val="TAL"/>
            </w:pPr>
            <w:r w:rsidRPr="00C21991">
              <w:t>n/a</w:t>
            </w:r>
          </w:p>
        </w:tc>
        <w:tc>
          <w:tcPr>
            <w:tcW w:w="1021" w:type="dxa"/>
          </w:tcPr>
          <w:p w14:paraId="7CFE1648" w14:textId="77777777" w:rsidR="00897956" w:rsidRPr="00C21991" w:rsidRDefault="00CD3BB2">
            <w:pPr>
              <w:pStyle w:val="TAL"/>
            </w:pPr>
            <w:proofErr w:type="spellStart"/>
            <w:r w:rsidRPr="00C21991">
              <w:t>i</w:t>
            </w:r>
            <w:proofErr w:type="spellEnd"/>
          </w:p>
        </w:tc>
      </w:tr>
      <w:tr w:rsidR="00B839CD" w:rsidRPr="00C21991" w14:paraId="0DE33AE0" w14:textId="77777777">
        <w:tc>
          <w:tcPr>
            <w:tcW w:w="851" w:type="dxa"/>
          </w:tcPr>
          <w:p w14:paraId="1DF4091F" w14:textId="77777777" w:rsidR="00B839CD" w:rsidRPr="00C21991" w:rsidRDefault="00B839CD" w:rsidP="00F93D89">
            <w:pPr>
              <w:pStyle w:val="TAL"/>
            </w:pPr>
            <w:r w:rsidRPr="00C21991">
              <w:t>2</w:t>
            </w:r>
          </w:p>
        </w:tc>
        <w:tc>
          <w:tcPr>
            <w:tcW w:w="2665" w:type="dxa"/>
          </w:tcPr>
          <w:p w14:paraId="360EA202" w14:textId="77777777" w:rsidR="00B839CD" w:rsidRPr="00C21991" w:rsidRDefault="00B839CD" w:rsidP="00F93D89">
            <w:pPr>
              <w:pStyle w:val="TAL"/>
              <w:rPr>
                <w:rFonts w:eastAsia="MS Mincho"/>
              </w:rPr>
            </w:pPr>
            <w:proofErr w:type="spellStart"/>
            <w:r w:rsidRPr="00C21991">
              <w:rPr>
                <w:rFonts w:eastAsia="MS Mincho"/>
              </w:rPr>
              <w:t>VoiceXML</w:t>
            </w:r>
            <w:proofErr w:type="spellEnd"/>
            <w:r w:rsidRPr="00C21991">
              <w:rPr>
                <w:rFonts w:eastAsia="MS Mincho"/>
              </w:rPr>
              <w:t xml:space="preserve"> expr / </w:t>
            </w:r>
            <w:proofErr w:type="spellStart"/>
            <w:r w:rsidRPr="00C21991">
              <w:rPr>
                <w:rFonts w:eastAsia="MS Mincho"/>
              </w:rPr>
              <w:t>namelist</w:t>
            </w:r>
            <w:proofErr w:type="spellEnd"/>
            <w:r w:rsidRPr="00C21991">
              <w:rPr>
                <w:rFonts w:eastAsia="MS Mincho"/>
              </w:rPr>
              <w:t xml:space="preserve"> data</w:t>
            </w:r>
          </w:p>
        </w:tc>
        <w:tc>
          <w:tcPr>
            <w:tcW w:w="1021" w:type="dxa"/>
          </w:tcPr>
          <w:p w14:paraId="6A6A05F5" w14:textId="77777777" w:rsidR="00B839CD" w:rsidRPr="00C21991" w:rsidRDefault="00B839CD" w:rsidP="00F93D89">
            <w:pPr>
              <w:pStyle w:val="TAL"/>
            </w:pPr>
            <w:r w:rsidRPr="00C21991">
              <w:t>[145] 4.2</w:t>
            </w:r>
          </w:p>
        </w:tc>
        <w:tc>
          <w:tcPr>
            <w:tcW w:w="1021" w:type="dxa"/>
          </w:tcPr>
          <w:p w14:paraId="0073830A" w14:textId="77777777" w:rsidR="00B839CD" w:rsidRPr="00C21991" w:rsidRDefault="00B839CD" w:rsidP="00F93D89">
            <w:pPr>
              <w:pStyle w:val="TAL"/>
            </w:pPr>
            <w:r w:rsidRPr="00C21991">
              <w:t>m</w:t>
            </w:r>
          </w:p>
        </w:tc>
        <w:tc>
          <w:tcPr>
            <w:tcW w:w="1021" w:type="dxa"/>
          </w:tcPr>
          <w:p w14:paraId="6A76D3D9" w14:textId="77777777" w:rsidR="00B839CD" w:rsidRPr="00C21991" w:rsidRDefault="00B839CD" w:rsidP="00F93D89">
            <w:pPr>
              <w:pStyle w:val="TAL"/>
            </w:pPr>
            <w:r w:rsidRPr="00C21991">
              <w:t>c2</w:t>
            </w:r>
          </w:p>
        </w:tc>
        <w:tc>
          <w:tcPr>
            <w:tcW w:w="1021" w:type="dxa"/>
          </w:tcPr>
          <w:p w14:paraId="6BAA1508" w14:textId="77777777" w:rsidR="00B839CD" w:rsidRPr="00C21991" w:rsidRDefault="00B839CD" w:rsidP="00F93D89">
            <w:pPr>
              <w:pStyle w:val="TAL"/>
            </w:pPr>
            <w:r w:rsidRPr="00C21991">
              <w:t>[145] 4.2</w:t>
            </w:r>
          </w:p>
        </w:tc>
        <w:tc>
          <w:tcPr>
            <w:tcW w:w="1021" w:type="dxa"/>
          </w:tcPr>
          <w:p w14:paraId="76F5BA1B" w14:textId="77777777" w:rsidR="00B839CD" w:rsidRPr="00C21991" w:rsidRDefault="00B839CD" w:rsidP="00F93D89">
            <w:pPr>
              <w:pStyle w:val="TAL"/>
            </w:pPr>
            <w:r w:rsidRPr="00C21991">
              <w:t>m</w:t>
            </w:r>
          </w:p>
        </w:tc>
        <w:tc>
          <w:tcPr>
            <w:tcW w:w="1021" w:type="dxa"/>
          </w:tcPr>
          <w:p w14:paraId="4BF194B8" w14:textId="77777777" w:rsidR="00B839CD" w:rsidRPr="00C21991" w:rsidRDefault="00B839CD" w:rsidP="00F93D89">
            <w:pPr>
              <w:pStyle w:val="TAL"/>
            </w:pPr>
            <w:r w:rsidRPr="00C21991">
              <w:t>c2</w:t>
            </w:r>
          </w:p>
        </w:tc>
      </w:tr>
      <w:tr w:rsidR="00DD4E79" w:rsidRPr="00C21991" w14:paraId="797EA2C7" w14:textId="77777777" w:rsidTr="00DD4E79">
        <w:tc>
          <w:tcPr>
            <w:tcW w:w="851" w:type="dxa"/>
          </w:tcPr>
          <w:p w14:paraId="615669A8" w14:textId="77777777" w:rsidR="00DD4E79" w:rsidRPr="00C21991" w:rsidRDefault="00DD4E79" w:rsidP="00DD4E79">
            <w:pPr>
              <w:pStyle w:val="TAL"/>
            </w:pPr>
            <w:r w:rsidRPr="00C21991">
              <w:t>3</w:t>
            </w:r>
          </w:p>
        </w:tc>
        <w:tc>
          <w:tcPr>
            <w:tcW w:w="2665" w:type="dxa"/>
          </w:tcPr>
          <w:p w14:paraId="4B203A68" w14:textId="77777777" w:rsidR="00DD4E79" w:rsidRPr="00C21991" w:rsidRDefault="00DD4E79" w:rsidP="00DD4E79">
            <w:pPr>
              <w:pStyle w:val="TAL"/>
              <w:rPr>
                <w:rFonts w:eastAsia="MS Mincho"/>
              </w:rPr>
            </w:pPr>
            <w:r w:rsidRPr="00C21991">
              <w:t>application/vnd.3gpp.ussd</w:t>
            </w:r>
          </w:p>
        </w:tc>
        <w:tc>
          <w:tcPr>
            <w:tcW w:w="1021" w:type="dxa"/>
          </w:tcPr>
          <w:p w14:paraId="2E6D8299" w14:textId="77777777" w:rsidR="00DD4E79" w:rsidRPr="00C21991" w:rsidRDefault="00DD4E79" w:rsidP="00DD4E79">
            <w:pPr>
              <w:pStyle w:val="TAL"/>
            </w:pPr>
            <w:r w:rsidRPr="00C21991">
              <w:t>[8W]</w:t>
            </w:r>
          </w:p>
        </w:tc>
        <w:tc>
          <w:tcPr>
            <w:tcW w:w="1021" w:type="dxa"/>
          </w:tcPr>
          <w:p w14:paraId="3A37E0C1" w14:textId="77777777" w:rsidR="00DD4E79" w:rsidRPr="00C21991" w:rsidRDefault="00F86983" w:rsidP="00DD4E79">
            <w:pPr>
              <w:pStyle w:val="TAL"/>
            </w:pPr>
            <w:r w:rsidRPr="00C21991">
              <w:t>n/a</w:t>
            </w:r>
          </w:p>
        </w:tc>
        <w:tc>
          <w:tcPr>
            <w:tcW w:w="1021" w:type="dxa"/>
          </w:tcPr>
          <w:p w14:paraId="0CB6164C" w14:textId="77777777" w:rsidR="00DD4E79" w:rsidRPr="00C21991" w:rsidRDefault="00DD4E79" w:rsidP="00DD4E79">
            <w:pPr>
              <w:pStyle w:val="TAL"/>
            </w:pPr>
            <w:r w:rsidRPr="00C21991">
              <w:t>m</w:t>
            </w:r>
          </w:p>
        </w:tc>
        <w:tc>
          <w:tcPr>
            <w:tcW w:w="1021" w:type="dxa"/>
          </w:tcPr>
          <w:p w14:paraId="40820E58" w14:textId="77777777" w:rsidR="00DD4E79" w:rsidRPr="00C21991" w:rsidRDefault="00DD4E79" w:rsidP="00DD4E79">
            <w:pPr>
              <w:pStyle w:val="TAL"/>
            </w:pPr>
            <w:r w:rsidRPr="00C21991">
              <w:t>[8W]</w:t>
            </w:r>
          </w:p>
        </w:tc>
        <w:tc>
          <w:tcPr>
            <w:tcW w:w="1021" w:type="dxa"/>
          </w:tcPr>
          <w:p w14:paraId="586D0A4D" w14:textId="77777777" w:rsidR="00DD4E79" w:rsidRPr="00C21991" w:rsidRDefault="00F86983" w:rsidP="00DD4E79">
            <w:pPr>
              <w:pStyle w:val="TAL"/>
            </w:pPr>
            <w:r w:rsidRPr="00C21991">
              <w:t>n/a</w:t>
            </w:r>
          </w:p>
        </w:tc>
        <w:tc>
          <w:tcPr>
            <w:tcW w:w="1021" w:type="dxa"/>
          </w:tcPr>
          <w:p w14:paraId="6A311EFC" w14:textId="77777777" w:rsidR="00DD4E79" w:rsidRPr="00C21991" w:rsidRDefault="00DD4E79" w:rsidP="00DD4E79">
            <w:pPr>
              <w:pStyle w:val="TAL"/>
            </w:pPr>
            <w:proofErr w:type="spellStart"/>
            <w:r w:rsidRPr="00C21991">
              <w:t>i</w:t>
            </w:r>
            <w:proofErr w:type="spellEnd"/>
          </w:p>
        </w:tc>
      </w:tr>
      <w:tr w:rsidR="00705D12" w:rsidRPr="00C21991" w14:paraId="60CE495D" w14:textId="77777777">
        <w:tc>
          <w:tcPr>
            <w:tcW w:w="9642" w:type="dxa"/>
            <w:gridSpan w:val="8"/>
          </w:tcPr>
          <w:p w14:paraId="0A37A874" w14:textId="77777777" w:rsidR="00705D12" w:rsidRPr="00C21991" w:rsidRDefault="00705D12" w:rsidP="007D0EE6">
            <w:pPr>
              <w:pStyle w:val="TAN"/>
              <w:keepNext w:val="0"/>
              <w:keepLines w:val="0"/>
              <w:widowControl w:val="0"/>
            </w:pPr>
            <w:r w:rsidRPr="00C21991">
              <w:t>c1:</w:t>
            </w:r>
            <w:r w:rsidRPr="00C21991">
              <w:tab/>
              <w:t xml:space="preserve">A.3/3 OR A.3/4 OR A.3/5 OR A.3/7C OR A.3/9A OR A.3/10 OR A.3/11 </w:t>
            </w:r>
            <w:r w:rsidR="00DB1CBA" w:rsidRPr="00C21991">
              <w:t xml:space="preserve">OR A.3/13A </w:t>
            </w:r>
            <w:r w:rsidRPr="00C21991">
              <w:t xml:space="preserve">THEN </w:t>
            </w:r>
            <w:r w:rsidR="00CD3BB2" w:rsidRPr="00C21991">
              <w:t>m</w:t>
            </w:r>
            <w:r w:rsidRPr="00C21991">
              <w:t xml:space="preserve"> </w:t>
            </w:r>
            <w:smartTag w:uri="urn:schemas-microsoft-com:office:smarttags" w:element="stockticker">
              <w:r w:rsidRPr="00C21991">
                <w:t>ELSE</w:t>
              </w:r>
            </w:smartTag>
            <w:r w:rsidRPr="00C21991">
              <w:t xml:space="preserve"> n/a - - I-CSCF, S-CSCF, BGCF, AS acting as proxy, IBCF (THIG), additional routeing functionality, E-CSCF</w:t>
            </w:r>
            <w:r w:rsidR="00DB1CBA" w:rsidRPr="00C21991">
              <w:t>, ISC gateway function (THIG)</w:t>
            </w:r>
            <w:r w:rsidRPr="00C21991">
              <w:t>.</w:t>
            </w:r>
          </w:p>
          <w:p w14:paraId="14461CDF" w14:textId="77777777" w:rsidR="00B839CD" w:rsidRPr="00C21991" w:rsidRDefault="00B839CD" w:rsidP="007D0EE6">
            <w:pPr>
              <w:pStyle w:val="TAN"/>
              <w:keepNext w:val="0"/>
              <w:keepLines w:val="0"/>
              <w:widowControl w:val="0"/>
            </w:pPr>
            <w:r w:rsidRPr="00C21991">
              <w:rPr>
                <w:rFonts w:eastAsia="PMingLiU"/>
              </w:rPr>
              <w:t>c2:</w:t>
            </w:r>
            <w:r w:rsidRPr="00C21991">
              <w:rPr>
                <w:szCs w:val="24"/>
              </w:rPr>
              <w:tab/>
              <w:t xml:space="preserve">IF A.162/94 THEN m </w:t>
            </w:r>
            <w:smartTag w:uri="urn:schemas-microsoft-com:office:smarttags" w:element="stockticker">
              <w:r w:rsidRPr="00C21991">
                <w:rPr>
                  <w:szCs w:val="24"/>
                </w:rPr>
                <w:t>ELSE</w:t>
              </w:r>
            </w:smartTag>
            <w:r w:rsidRPr="00C21991">
              <w:rPr>
                <w:szCs w:val="24"/>
              </w:rPr>
              <w:t xml:space="preserve"> n/a - - SIP Interface to </w:t>
            </w:r>
            <w:proofErr w:type="spellStart"/>
            <w:r w:rsidRPr="00C21991">
              <w:rPr>
                <w:szCs w:val="24"/>
              </w:rPr>
              <w:t>VoiceXML</w:t>
            </w:r>
            <w:proofErr w:type="spellEnd"/>
            <w:r w:rsidRPr="00C21991">
              <w:rPr>
                <w:szCs w:val="24"/>
              </w:rPr>
              <w:t xml:space="preserve"> Media Services.</w:t>
            </w:r>
          </w:p>
        </w:tc>
      </w:tr>
    </w:tbl>
    <w:p w14:paraId="64E15105" w14:textId="77777777" w:rsidR="00897956" w:rsidRPr="00C21991" w:rsidRDefault="00897956"/>
    <w:p w14:paraId="32EE1DA9" w14:textId="77777777" w:rsidR="00897956" w:rsidRPr="00C21991" w:rsidRDefault="00897956">
      <w:pPr>
        <w:pStyle w:val="TH"/>
      </w:pPr>
      <w:bookmarkStart w:id="3519" w:name="_CRTableA_169"/>
      <w:r w:rsidRPr="00C21991">
        <w:t>Table </w:t>
      </w:r>
      <w:bookmarkEnd w:id="3519"/>
      <w:r w:rsidRPr="00C21991">
        <w:t>A.169: Void</w:t>
      </w:r>
    </w:p>
    <w:p w14:paraId="73F4A4FF" w14:textId="77777777" w:rsidR="00D7743D" w:rsidRPr="00C21991" w:rsidRDefault="00D7743D" w:rsidP="00D7743D">
      <w:pPr>
        <w:keepNext/>
        <w:keepLines/>
      </w:pPr>
      <w:r w:rsidRPr="00C21991">
        <w:t>Prerequisite A.163/3 - - BYE response</w:t>
      </w:r>
    </w:p>
    <w:p w14:paraId="0B6ACB38" w14:textId="77777777" w:rsidR="00D7743D" w:rsidRPr="00C21991" w:rsidRDefault="00D7743D" w:rsidP="00D7743D">
      <w:pPr>
        <w:keepNext/>
        <w:keepLines/>
      </w:pPr>
      <w:r w:rsidRPr="00C21991">
        <w:t>Prerequisite: A.164/1 - - Additional for 100 (Trying) response</w:t>
      </w:r>
    </w:p>
    <w:p w14:paraId="1B02CB22" w14:textId="77777777" w:rsidR="00D7743D" w:rsidRPr="00C21991" w:rsidRDefault="00D7743D" w:rsidP="00D7743D">
      <w:pPr>
        <w:pStyle w:val="TH"/>
      </w:pPr>
      <w:bookmarkStart w:id="3520" w:name="_CRTableA_169A"/>
      <w:r w:rsidRPr="00C21991">
        <w:t>Table </w:t>
      </w:r>
      <w:bookmarkEnd w:id="3520"/>
      <w:r w:rsidRPr="00C21991">
        <w:t>A.169A: Supported header</w:t>
      </w:r>
      <w:r w:rsidR="004117B8"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7743D" w:rsidRPr="00C21991" w14:paraId="2B2A4817" w14:textId="77777777">
        <w:trPr>
          <w:cantSplit/>
        </w:trPr>
        <w:tc>
          <w:tcPr>
            <w:tcW w:w="851" w:type="dxa"/>
            <w:vMerge w:val="restart"/>
          </w:tcPr>
          <w:p w14:paraId="55379C23" w14:textId="77777777" w:rsidR="00D7743D" w:rsidRPr="00C21991" w:rsidRDefault="00D7743D" w:rsidP="00D43FE6">
            <w:pPr>
              <w:pStyle w:val="TAH"/>
            </w:pPr>
            <w:r w:rsidRPr="00C21991">
              <w:t>Item</w:t>
            </w:r>
          </w:p>
        </w:tc>
        <w:tc>
          <w:tcPr>
            <w:tcW w:w="2665" w:type="dxa"/>
            <w:vMerge w:val="restart"/>
          </w:tcPr>
          <w:p w14:paraId="516DBAD0" w14:textId="77777777" w:rsidR="00D7743D" w:rsidRPr="00C21991" w:rsidRDefault="00D7743D" w:rsidP="00D43FE6">
            <w:pPr>
              <w:pStyle w:val="TAH"/>
            </w:pPr>
            <w:r w:rsidRPr="00C21991">
              <w:t>Header</w:t>
            </w:r>
            <w:r w:rsidR="004117B8" w:rsidRPr="00C21991">
              <w:t xml:space="preserve"> field</w:t>
            </w:r>
          </w:p>
        </w:tc>
        <w:tc>
          <w:tcPr>
            <w:tcW w:w="3063" w:type="dxa"/>
            <w:gridSpan w:val="3"/>
          </w:tcPr>
          <w:p w14:paraId="79A49E11" w14:textId="77777777" w:rsidR="00D7743D" w:rsidRPr="00C21991" w:rsidRDefault="00D7743D" w:rsidP="00D43FE6">
            <w:pPr>
              <w:pStyle w:val="TAH"/>
            </w:pPr>
            <w:r w:rsidRPr="00C21991">
              <w:t>Sending</w:t>
            </w:r>
          </w:p>
        </w:tc>
        <w:tc>
          <w:tcPr>
            <w:tcW w:w="3063" w:type="dxa"/>
            <w:gridSpan w:val="3"/>
          </w:tcPr>
          <w:p w14:paraId="3B50F095" w14:textId="77777777" w:rsidR="00D7743D" w:rsidRPr="00C21991" w:rsidRDefault="00D7743D" w:rsidP="00D43FE6">
            <w:pPr>
              <w:pStyle w:val="TAH"/>
              <w:rPr>
                <w:b w:val="0"/>
              </w:rPr>
            </w:pPr>
            <w:r w:rsidRPr="00C21991">
              <w:t>Receiving</w:t>
            </w:r>
          </w:p>
        </w:tc>
      </w:tr>
      <w:tr w:rsidR="00D7743D" w:rsidRPr="00C21991" w14:paraId="3E8C3BF3" w14:textId="77777777">
        <w:trPr>
          <w:cantSplit/>
        </w:trPr>
        <w:tc>
          <w:tcPr>
            <w:tcW w:w="851" w:type="dxa"/>
            <w:vMerge/>
          </w:tcPr>
          <w:p w14:paraId="101C6A88" w14:textId="77777777" w:rsidR="00D7743D" w:rsidRPr="00C21991" w:rsidRDefault="00D7743D" w:rsidP="00D43FE6">
            <w:pPr>
              <w:pStyle w:val="TAH"/>
            </w:pPr>
          </w:p>
        </w:tc>
        <w:tc>
          <w:tcPr>
            <w:tcW w:w="2665" w:type="dxa"/>
            <w:vMerge/>
          </w:tcPr>
          <w:p w14:paraId="2D2FA485" w14:textId="77777777" w:rsidR="00D7743D" w:rsidRPr="00C21991" w:rsidRDefault="00D7743D" w:rsidP="00D43FE6">
            <w:pPr>
              <w:pStyle w:val="TAH"/>
            </w:pPr>
          </w:p>
        </w:tc>
        <w:tc>
          <w:tcPr>
            <w:tcW w:w="1021" w:type="dxa"/>
          </w:tcPr>
          <w:p w14:paraId="17C7563D" w14:textId="77777777" w:rsidR="00D7743D" w:rsidRPr="00C21991" w:rsidRDefault="00D7743D" w:rsidP="00D43FE6">
            <w:pPr>
              <w:pStyle w:val="TAH"/>
            </w:pPr>
            <w:r w:rsidRPr="00C21991">
              <w:t>Ref.</w:t>
            </w:r>
          </w:p>
        </w:tc>
        <w:tc>
          <w:tcPr>
            <w:tcW w:w="1021" w:type="dxa"/>
          </w:tcPr>
          <w:p w14:paraId="5544266B" w14:textId="77777777" w:rsidR="00D7743D" w:rsidRPr="00C21991" w:rsidRDefault="00D7743D" w:rsidP="00D43FE6">
            <w:pPr>
              <w:pStyle w:val="TAH"/>
            </w:pPr>
            <w:r w:rsidRPr="00C21991">
              <w:t>RFC status</w:t>
            </w:r>
          </w:p>
        </w:tc>
        <w:tc>
          <w:tcPr>
            <w:tcW w:w="1021" w:type="dxa"/>
          </w:tcPr>
          <w:p w14:paraId="3282C2EB" w14:textId="77777777" w:rsidR="00D7743D" w:rsidRPr="00C21991" w:rsidRDefault="00D7743D" w:rsidP="00D43FE6">
            <w:pPr>
              <w:pStyle w:val="TAH"/>
            </w:pPr>
            <w:r w:rsidRPr="00C21991">
              <w:t>Profile status</w:t>
            </w:r>
          </w:p>
        </w:tc>
        <w:tc>
          <w:tcPr>
            <w:tcW w:w="1021" w:type="dxa"/>
          </w:tcPr>
          <w:p w14:paraId="5D7C885D" w14:textId="77777777" w:rsidR="00D7743D" w:rsidRPr="00C21991" w:rsidRDefault="00D7743D" w:rsidP="00D43FE6">
            <w:pPr>
              <w:pStyle w:val="TAH"/>
            </w:pPr>
            <w:r w:rsidRPr="00C21991">
              <w:t>Ref.</w:t>
            </w:r>
          </w:p>
        </w:tc>
        <w:tc>
          <w:tcPr>
            <w:tcW w:w="1021" w:type="dxa"/>
          </w:tcPr>
          <w:p w14:paraId="0D882D35" w14:textId="77777777" w:rsidR="00D7743D" w:rsidRPr="00C21991" w:rsidRDefault="00D7743D" w:rsidP="00D43FE6">
            <w:pPr>
              <w:pStyle w:val="TAH"/>
            </w:pPr>
            <w:r w:rsidRPr="00C21991">
              <w:t>RFC status</w:t>
            </w:r>
          </w:p>
        </w:tc>
        <w:tc>
          <w:tcPr>
            <w:tcW w:w="1021" w:type="dxa"/>
          </w:tcPr>
          <w:p w14:paraId="3C3B006D" w14:textId="77777777" w:rsidR="00D7743D" w:rsidRPr="00C21991" w:rsidRDefault="00D7743D" w:rsidP="00D43FE6">
            <w:pPr>
              <w:pStyle w:val="TAH"/>
            </w:pPr>
            <w:r w:rsidRPr="00C21991">
              <w:t>Profile status</w:t>
            </w:r>
          </w:p>
        </w:tc>
      </w:tr>
      <w:tr w:rsidR="00D7743D" w:rsidRPr="00C21991" w14:paraId="2F54A4AA" w14:textId="77777777">
        <w:tc>
          <w:tcPr>
            <w:tcW w:w="851" w:type="dxa"/>
          </w:tcPr>
          <w:p w14:paraId="24E4B7C4" w14:textId="77777777" w:rsidR="00D7743D" w:rsidRPr="00C21991" w:rsidRDefault="00D7743D" w:rsidP="00D43FE6">
            <w:pPr>
              <w:pStyle w:val="TAL"/>
            </w:pPr>
            <w:r w:rsidRPr="00C21991">
              <w:t>1</w:t>
            </w:r>
          </w:p>
        </w:tc>
        <w:tc>
          <w:tcPr>
            <w:tcW w:w="2665" w:type="dxa"/>
          </w:tcPr>
          <w:p w14:paraId="756A8F8D" w14:textId="77777777" w:rsidR="00D7743D" w:rsidRPr="00C21991" w:rsidRDefault="00D7743D" w:rsidP="00D43FE6">
            <w:pPr>
              <w:pStyle w:val="TAL"/>
            </w:pPr>
            <w:r w:rsidRPr="00C21991">
              <w:t>Call-ID</w:t>
            </w:r>
          </w:p>
        </w:tc>
        <w:tc>
          <w:tcPr>
            <w:tcW w:w="1021" w:type="dxa"/>
          </w:tcPr>
          <w:p w14:paraId="1411FAA7" w14:textId="77777777" w:rsidR="00D7743D" w:rsidRPr="00C21991" w:rsidRDefault="00D7743D" w:rsidP="00D43FE6">
            <w:pPr>
              <w:pStyle w:val="TAL"/>
            </w:pPr>
            <w:r w:rsidRPr="00C21991">
              <w:t>[26] 20.8</w:t>
            </w:r>
          </w:p>
        </w:tc>
        <w:tc>
          <w:tcPr>
            <w:tcW w:w="1021" w:type="dxa"/>
          </w:tcPr>
          <w:p w14:paraId="10C997D6" w14:textId="77777777" w:rsidR="00D7743D" w:rsidRPr="00C21991" w:rsidRDefault="00D7743D" w:rsidP="00D43FE6">
            <w:pPr>
              <w:pStyle w:val="TAL"/>
            </w:pPr>
            <w:r w:rsidRPr="00C21991">
              <w:t>m</w:t>
            </w:r>
          </w:p>
        </w:tc>
        <w:tc>
          <w:tcPr>
            <w:tcW w:w="1021" w:type="dxa"/>
          </w:tcPr>
          <w:p w14:paraId="20D2A4F1" w14:textId="77777777" w:rsidR="00D7743D" w:rsidRPr="00C21991" w:rsidRDefault="00D7743D" w:rsidP="00D43FE6">
            <w:pPr>
              <w:pStyle w:val="TAL"/>
            </w:pPr>
            <w:r w:rsidRPr="00C21991">
              <w:t>m</w:t>
            </w:r>
          </w:p>
        </w:tc>
        <w:tc>
          <w:tcPr>
            <w:tcW w:w="1021" w:type="dxa"/>
          </w:tcPr>
          <w:p w14:paraId="4C0E6DDE" w14:textId="77777777" w:rsidR="00D7743D" w:rsidRPr="00C21991" w:rsidRDefault="00D7743D" w:rsidP="00D43FE6">
            <w:pPr>
              <w:pStyle w:val="TAL"/>
            </w:pPr>
            <w:r w:rsidRPr="00C21991">
              <w:t>[26] 20.8</w:t>
            </w:r>
          </w:p>
        </w:tc>
        <w:tc>
          <w:tcPr>
            <w:tcW w:w="1021" w:type="dxa"/>
          </w:tcPr>
          <w:p w14:paraId="6099BFF4" w14:textId="77777777" w:rsidR="00D7743D" w:rsidRPr="00C21991" w:rsidRDefault="00D7743D" w:rsidP="00D43FE6">
            <w:pPr>
              <w:pStyle w:val="TAL"/>
            </w:pPr>
            <w:r w:rsidRPr="00C21991">
              <w:t>m</w:t>
            </w:r>
          </w:p>
        </w:tc>
        <w:tc>
          <w:tcPr>
            <w:tcW w:w="1021" w:type="dxa"/>
          </w:tcPr>
          <w:p w14:paraId="0565D979" w14:textId="77777777" w:rsidR="00D7743D" w:rsidRPr="00C21991" w:rsidRDefault="00D7743D" w:rsidP="00D43FE6">
            <w:pPr>
              <w:pStyle w:val="TAL"/>
            </w:pPr>
            <w:r w:rsidRPr="00C21991">
              <w:t>m</w:t>
            </w:r>
          </w:p>
        </w:tc>
      </w:tr>
      <w:tr w:rsidR="00D7743D" w:rsidRPr="00C21991" w14:paraId="238FF445" w14:textId="77777777">
        <w:tc>
          <w:tcPr>
            <w:tcW w:w="851" w:type="dxa"/>
          </w:tcPr>
          <w:p w14:paraId="5D3DDFF4" w14:textId="77777777" w:rsidR="00D7743D" w:rsidRPr="00C21991" w:rsidRDefault="00D7743D" w:rsidP="00D43FE6">
            <w:pPr>
              <w:pStyle w:val="TAL"/>
            </w:pPr>
            <w:r w:rsidRPr="00C21991">
              <w:t>2</w:t>
            </w:r>
          </w:p>
        </w:tc>
        <w:tc>
          <w:tcPr>
            <w:tcW w:w="2665" w:type="dxa"/>
          </w:tcPr>
          <w:p w14:paraId="29C57772" w14:textId="77777777" w:rsidR="00D7743D" w:rsidRPr="00C21991" w:rsidRDefault="00D7743D" w:rsidP="00D43FE6">
            <w:pPr>
              <w:pStyle w:val="TAL"/>
            </w:pPr>
            <w:r w:rsidRPr="00C21991">
              <w:t>Content-Length</w:t>
            </w:r>
          </w:p>
        </w:tc>
        <w:tc>
          <w:tcPr>
            <w:tcW w:w="1021" w:type="dxa"/>
          </w:tcPr>
          <w:p w14:paraId="17842828" w14:textId="77777777" w:rsidR="00D7743D" w:rsidRPr="00C21991" w:rsidRDefault="00D7743D" w:rsidP="00D43FE6">
            <w:pPr>
              <w:pStyle w:val="TAL"/>
            </w:pPr>
            <w:r w:rsidRPr="00C21991">
              <w:t>[26] 20.14</w:t>
            </w:r>
          </w:p>
        </w:tc>
        <w:tc>
          <w:tcPr>
            <w:tcW w:w="1021" w:type="dxa"/>
          </w:tcPr>
          <w:p w14:paraId="440554E8" w14:textId="77777777" w:rsidR="00D7743D" w:rsidRPr="00C21991" w:rsidRDefault="00D7743D" w:rsidP="00D43FE6">
            <w:pPr>
              <w:pStyle w:val="TAL"/>
            </w:pPr>
            <w:r w:rsidRPr="00C21991">
              <w:t>m</w:t>
            </w:r>
          </w:p>
        </w:tc>
        <w:tc>
          <w:tcPr>
            <w:tcW w:w="1021" w:type="dxa"/>
          </w:tcPr>
          <w:p w14:paraId="1B9721F9" w14:textId="77777777" w:rsidR="00D7743D" w:rsidRPr="00C21991" w:rsidRDefault="00D7743D" w:rsidP="00D43FE6">
            <w:pPr>
              <w:pStyle w:val="TAL"/>
            </w:pPr>
            <w:r w:rsidRPr="00C21991">
              <w:t>m</w:t>
            </w:r>
          </w:p>
        </w:tc>
        <w:tc>
          <w:tcPr>
            <w:tcW w:w="1021" w:type="dxa"/>
          </w:tcPr>
          <w:p w14:paraId="0FFF1132" w14:textId="77777777" w:rsidR="00D7743D" w:rsidRPr="00C21991" w:rsidRDefault="00D7743D" w:rsidP="00D43FE6">
            <w:pPr>
              <w:pStyle w:val="TAL"/>
            </w:pPr>
            <w:r w:rsidRPr="00C21991">
              <w:t>[26] 20.14</w:t>
            </w:r>
          </w:p>
        </w:tc>
        <w:tc>
          <w:tcPr>
            <w:tcW w:w="1021" w:type="dxa"/>
          </w:tcPr>
          <w:p w14:paraId="4743666F" w14:textId="77777777" w:rsidR="00D7743D" w:rsidRPr="00C21991" w:rsidRDefault="00D7743D" w:rsidP="00D43FE6">
            <w:pPr>
              <w:pStyle w:val="TAL"/>
            </w:pPr>
            <w:r w:rsidRPr="00C21991">
              <w:t>m</w:t>
            </w:r>
          </w:p>
        </w:tc>
        <w:tc>
          <w:tcPr>
            <w:tcW w:w="1021" w:type="dxa"/>
          </w:tcPr>
          <w:p w14:paraId="7FBD7DCC" w14:textId="77777777" w:rsidR="00D7743D" w:rsidRPr="00C21991" w:rsidRDefault="00D7743D" w:rsidP="00D43FE6">
            <w:pPr>
              <w:pStyle w:val="TAL"/>
            </w:pPr>
            <w:r w:rsidRPr="00C21991">
              <w:t>m</w:t>
            </w:r>
          </w:p>
        </w:tc>
      </w:tr>
      <w:tr w:rsidR="00D7743D" w:rsidRPr="00C21991" w14:paraId="0EBB5BDA" w14:textId="77777777">
        <w:tc>
          <w:tcPr>
            <w:tcW w:w="851" w:type="dxa"/>
          </w:tcPr>
          <w:p w14:paraId="649AC9F7" w14:textId="77777777" w:rsidR="00D7743D" w:rsidRPr="00C21991" w:rsidRDefault="00D7743D" w:rsidP="00D43FE6">
            <w:pPr>
              <w:pStyle w:val="TAL"/>
            </w:pPr>
            <w:r w:rsidRPr="00C21991">
              <w:t>3</w:t>
            </w:r>
          </w:p>
        </w:tc>
        <w:tc>
          <w:tcPr>
            <w:tcW w:w="2665" w:type="dxa"/>
          </w:tcPr>
          <w:p w14:paraId="2142ECD6" w14:textId="77777777" w:rsidR="00D7743D" w:rsidRPr="00C21991" w:rsidRDefault="00D7743D" w:rsidP="00D43FE6">
            <w:pPr>
              <w:pStyle w:val="TAL"/>
            </w:pPr>
            <w:proofErr w:type="spellStart"/>
            <w:r w:rsidRPr="00C21991">
              <w:t>C</w:t>
            </w:r>
            <w:r w:rsidR="00AB6F58" w:rsidRPr="00C21991">
              <w:t>S</w:t>
            </w:r>
            <w:r w:rsidRPr="00C21991">
              <w:t>eq</w:t>
            </w:r>
            <w:proofErr w:type="spellEnd"/>
          </w:p>
        </w:tc>
        <w:tc>
          <w:tcPr>
            <w:tcW w:w="1021" w:type="dxa"/>
          </w:tcPr>
          <w:p w14:paraId="1F849AFF" w14:textId="77777777" w:rsidR="00D7743D" w:rsidRPr="00C21991" w:rsidRDefault="00D7743D" w:rsidP="00D43FE6">
            <w:pPr>
              <w:pStyle w:val="TAL"/>
            </w:pPr>
            <w:r w:rsidRPr="00C21991">
              <w:t>[26] 20.16</w:t>
            </w:r>
          </w:p>
        </w:tc>
        <w:tc>
          <w:tcPr>
            <w:tcW w:w="1021" w:type="dxa"/>
          </w:tcPr>
          <w:p w14:paraId="3D3AE687" w14:textId="77777777" w:rsidR="00D7743D" w:rsidRPr="00C21991" w:rsidRDefault="00D7743D" w:rsidP="00D43FE6">
            <w:pPr>
              <w:pStyle w:val="TAL"/>
            </w:pPr>
            <w:r w:rsidRPr="00C21991">
              <w:t>m</w:t>
            </w:r>
          </w:p>
        </w:tc>
        <w:tc>
          <w:tcPr>
            <w:tcW w:w="1021" w:type="dxa"/>
          </w:tcPr>
          <w:p w14:paraId="17AAA43C" w14:textId="77777777" w:rsidR="00D7743D" w:rsidRPr="00C21991" w:rsidRDefault="00D7743D" w:rsidP="00D43FE6">
            <w:pPr>
              <w:pStyle w:val="TAL"/>
            </w:pPr>
            <w:r w:rsidRPr="00C21991">
              <w:t>m</w:t>
            </w:r>
          </w:p>
        </w:tc>
        <w:tc>
          <w:tcPr>
            <w:tcW w:w="1021" w:type="dxa"/>
          </w:tcPr>
          <w:p w14:paraId="086B4773" w14:textId="77777777" w:rsidR="00D7743D" w:rsidRPr="00C21991" w:rsidRDefault="00D7743D" w:rsidP="00D43FE6">
            <w:pPr>
              <w:pStyle w:val="TAL"/>
            </w:pPr>
            <w:r w:rsidRPr="00C21991">
              <w:t>[26] 20.16</w:t>
            </w:r>
          </w:p>
        </w:tc>
        <w:tc>
          <w:tcPr>
            <w:tcW w:w="1021" w:type="dxa"/>
          </w:tcPr>
          <w:p w14:paraId="16A0BC5B" w14:textId="77777777" w:rsidR="00D7743D" w:rsidRPr="00C21991" w:rsidRDefault="00D7743D" w:rsidP="00D43FE6">
            <w:pPr>
              <w:pStyle w:val="TAL"/>
            </w:pPr>
            <w:r w:rsidRPr="00C21991">
              <w:t>m</w:t>
            </w:r>
          </w:p>
        </w:tc>
        <w:tc>
          <w:tcPr>
            <w:tcW w:w="1021" w:type="dxa"/>
          </w:tcPr>
          <w:p w14:paraId="2F669DAA" w14:textId="77777777" w:rsidR="00D7743D" w:rsidRPr="00C21991" w:rsidRDefault="00D7743D" w:rsidP="00D43FE6">
            <w:pPr>
              <w:pStyle w:val="TAL"/>
            </w:pPr>
            <w:r w:rsidRPr="00C21991">
              <w:t>m</w:t>
            </w:r>
          </w:p>
        </w:tc>
      </w:tr>
      <w:tr w:rsidR="00D7743D" w:rsidRPr="00C21991" w14:paraId="4DBD4C97" w14:textId="77777777">
        <w:tc>
          <w:tcPr>
            <w:tcW w:w="851" w:type="dxa"/>
          </w:tcPr>
          <w:p w14:paraId="44BF6C8C" w14:textId="77777777" w:rsidR="00D7743D" w:rsidRPr="00C21991" w:rsidRDefault="00D7743D" w:rsidP="00D43FE6">
            <w:pPr>
              <w:pStyle w:val="TAL"/>
            </w:pPr>
            <w:r w:rsidRPr="00C21991">
              <w:t>4</w:t>
            </w:r>
          </w:p>
        </w:tc>
        <w:tc>
          <w:tcPr>
            <w:tcW w:w="2665" w:type="dxa"/>
          </w:tcPr>
          <w:p w14:paraId="7EB41318" w14:textId="77777777" w:rsidR="00D7743D" w:rsidRPr="00C21991" w:rsidRDefault="00D7743D" w:rsidP="00D43FE6">
            <w:pPr>
              <w:pStyle w:val="TAL"/>
            </w:pPr>
            <w:r w:rsidRPr="00C21991">
              <w:t>Date</w:t>
            </w:r>
          </w:p>
        </w:tc>
        <w:tc>
          <w:tcPr>
            <w:tcW w:w="1021" w:type="dxa"/>
          </w:tcPr>
          <w:p w14:paraId="5D4D708F" w14:textId="77777777" w:rsidR="00D7743D" w:rsidRPr="00C21991" w:rsidRDefault="00D7743D" w:rsidP="00D43FE6">
            <w:pPr>
              <w:pStyle w:val="TAL"/>
            </w:pPr>
            <w:r w:rsidRPr="00C21991">
              <w:t>[26] 20.17</w:t>
            </w:r>
          </w:p>
        </w:tc>
        <w:tc>
          <w:tcPr>
            <w:tcW w:w="1021" w:type="dxa"/>
          </w:tcPr>
          <w:p w14:paraId="7EE40D10" w14:textId="77777777" w:rsidR="00D7743D" w:rsidRPr="00C21991" w:rsidRDefault="00D7743D" w:rsidP="00D43FE6">
            <w:pPr>
              <w:pStyle w:val="TAL"/>
            </w:pPr>
            <w:r w:rsidRPr="00C21991">
              <w:t>c1</w:t>
            </w:r>
          </w:p>
        </w:tc>
        <w:tc>
          <w:tcPr>
            <w:tcW w:w="1021" w:type="dxa"/>
          </w:tcPr>
          <w:p w14:paraId="0DD62D54" w14:textId="77777777" w:rsidR="00D7743D" w:rsidRPr="00C21991" w:rsidRDefault="00D7743D" w:rsidP="00D43FE6">
            <w:pPr>
              <w:pStyle w:val="TAL"/>
            </w:pPr>
            <w:r w:rsidRPr="00C21991">
              <w:t>c1</w:t>
            </w:r>
          </w:p>
        </w:tc>
        <w:tc>
          <w:tcPr>
            <w:tcW w:w="1021" w:type="dxa"/>
          </w:tcPr>
          <w:p w14:paraId="6C95B592" w14:textId="77777777" w:rsidR="00D7743D" w:rsidRPr="00C21991" w:rsidRDefault="00D7743D" w:rsidP="00D43FE6">
            <w:pPr>
              <w:pStyle w:val="TAL"/>
            </w:pPr>
            <w:r w:rsidRPr="00C21991">
              <w:t>[26] 20.17</w:t>
            </w:r>
          </w:p>
        </w:tc>
        <w:tc>
          <w:tcPr>
            <w:tcW w:w="1021" w:type="dxa"/>
          </w:tcPr>
          <w:p w14:paraId="46639BDF" w14:textId="77777777" w:rsidR="00D7743D" w:rsidRPr="00C21991" w:rsidRDefault="00D7743D" w:rsidP="00D43FE6">
            <w:pPr>
              <w:pStyle w:val="TAL"/>
            </w:pPr>
            <w:r w:rsidRPr="00C21991">
              <w:t>c2</w:t>
            </w:r>
          </w:p>
        </w:tc>
        <w:tc>
          <w:tcPr>
            <w:tcW w:w="1021" w:type="dxa"/>
          </w:tcPr>
          <w:p w14:paraId="765FA156" w14:textId="77777777" w:rsidR="00D7743D" w:rsidRPr="00C21991" w:rsidRDefault="00D7743D" w:rsidP="00D43FE6">
            <w:pPr>
              <w:pStyle w:val="TAL"/>
            </w:pPr>
            <w:r w:rsidRPr="00C21991">
              <w:t>c2</w:t>
            </w:r>
          </w:p>
        </w:tc>
      </w:tr>
      <w:tr w:rsidR="00D7743D" w:rsidRPr="00C21991" w14:paraId="7CE90E89" w14:textId="77777777">
        <w:tc>
          <w:tcPr>
            <w:tcW w:w="851" w:type="dxa"/>
          </w:tcPr>
          <w:p w14:paraId="72300981" w14:textId="77777777" w:rsidR="00D7743D" w:rsidRPr="00C21991" w:rsidRDefault="00D7743D" w:rsidP="00D43FE6">
            <w:pPr>
              <w:pStyle w:val="TAL"/>
            </w:pPr>
            <w:r w:rsidRPr="00C21991">
              <w:t>5</w:t>
            </w:r>
          </w:p>
        </w:tc>
        <w:tc>
          <w:tcPr>
            <w:tcW w:w="2665" w:type="dxa"/>
          </w:tcPr>
          <w:p w14:paraId="37E99319" w14:textId="77777777" w:rsidR="00D7743D" w:rsidRPr="00C21991" w:rsidRDefault="00D7743D" w:rsidP="00D43FE6">
            <w:pPr>
              <w:pStyle w:val="TAL"/>
            </w:pPr>
            <w:r w:rsidRPr="00C21991">
              <w:t>From</w:t>
            </w:r>
          </w:p>
        </w:tc>
        <w:tc>
          <w:tcPr>
            <w:tcW w:w="1021" w:type="dxa"/>
          </w:tcPr>
          <w:p w14:paraId="16BCFC07" w14:textId="77777777" w:rsidR="00D7743D" w:rsidRPr="00C21991" w:rsidRDefault="00D7743D" w:rsidP="00D43FE6">
            <w:pPr>
              <w:pStyle w:val="TAL"/>
            </w:pPr>
            <w:r w:rsidRPr="00C21991">
              <w:t>[26] 20.20</w:t>
            </w:r>
          </w:p>
        </w:tc>
        <w:tc>
          <w:tcPr>
            <w:tcW w:w="1021" w:type="dxa"/>
          </w:tcPr>
          <w:p w14:paraId="6B1D5921" w14:textId="77777777" w:rsidR="00D7743D" w:rsidRPr="00C21991" w:rsidRDefault="00D7743D" w:rsidP="00D43FE6">
            <w:pPr>
              <w:pStyle w:val="TAL"/>
            </w:pPr>
            <w:r w:rsidRPr="00C21991">
              <w:t>m</w:t>
            </w:r>
          </w:p>
        </w:tc>
        <w:tc>
          <w:tcPr>
            <w:tcW w:w="1021" w:type="dxa"/>
          </w:tcPr>
          <w:p w14:paraId="5FF136DB" w14:textId="77777777" w:rsidR="00D7743D" w:rsidRPr="00C21991" w:rsidRDefault="00D7743D" w:rsidP="00D43FE6">
            <w:pPr>
              <w:pStyle w:val="TAL"/>
            </w:pPr>
            <w:r w:rsidRPr="00C21991">
              <w:t>m</w:t>
            </w:r>
          </w:p>
        </w:tc>
        <w:tc>
          <w:tcPr>
            <w:tcW w:w="1021" w:type="dxa"/>
          </w:tcPr>
          <w:p w14:paraId="43D250BE" w14:textId="77777777" w:rsidR="00D7743D" w:rsidRPr="00C21991" w:rsidRDefault="00D7743D" w:rsidP="00D43FE6">
            <w:pPr>
              <w:pStyle w:val="TAL"/>
            </w:pPr>
            <w:r w:rsidRPr="00C21991">
              <w:t>[26] 20.20</w:t>
            </w:r>
          </w:p>
        </w:tc>
        <w:tc>
          <w:tcPr>
            <w:tcW w:w="1021" w:type="dxa"/>
          </w:tcPr>
          <w:p w14:paraId="7670530D" w14:textId="77777777" w:rsidR="00D7743D" w:rsidRPr="00C21991" w:rsidRDefault="00D7743D" w:rsidP="00D43FE6">
            <w:pPr>
              <w:pStyle w:val="TAL"/>
            </w:pPr>
            <w:r w:rsidRPr="00C21991">
              <w:t>m</w:t>
            </w:r>
          </w:p>
        </w:tc>
        <w:tc>
          <w:tcPr>
            <w:tcW w:w="1021" w:type="dxa"/>
          </w:tcPr>
          <w:p w14:paraId="4E2F053F" w14:textId="77777777" w:rsidR="00D7743D" w:rsidRPr="00C21991" w:rsidRDefault="00D7743D" w:rsidP="00D43FE6">
            <w:pPr>
              <w:pStyle w:val="TAL"/>
            </w:pPr>
            <w:r w:rsidRPr="00C21991">
              <w:t>m</w:t>
            </w:r>
          </w:p>
        </w:tc>
      </w:tr>
      <w:tr w:rsidR="00D7743D" w:rsidRPr="00C21991" w14:paraId="69E814AB" w14:textId="77777777">
        <w:tc>
          <w:tcPr>
            <w:tcW w:w="851" w:type="dxa"/>
          </w:tcPr>
          <w:p w14:paraId="13DF9702" w14:textId="77777777" w:rsidR="00D7743D" w:rsidRPr="00C21991" w:rsidRDefault="00D7743D" w:rsidP="00D43FE6">
            <w:pPr>
              <w:pStyle w:val="TAL"/>
            </w:pPr>
            <w:r w:rsidRPr="00C21991">
              <w:t>6</w:t>
            </w:r>
          </w:p>
        </w:tc>
        <w:tc>
          <w:tcPr>
            <w:tcW w:w="2665" w:type="dxa"/>
          </w:tcPr>
          <w:p w14:paraId="03B0D74F" w14:textId="77777777" w:rsidR="00D7743D" w:rsidRPr="00C21991" w:rsidRDefault="00D7743D" w:rsidP="00D43FE6">
            <w:pPr>
              <w:pStyle w:val="TAL"/>
            </w:pPr>
            <w:r w:rsidRPr="00C21991">
              <w:t>To</w:t>
            </w:r>
          </w:p>
        </w:tc>
        <w:tc>
          <w:tcPr>
            <w:tcW w:w="1021" w:type="dxa"/>
          </w:tcPr>
          <w:p w14:paraId="3240B24A" w14:textId="77777777" w:rsidR="00D7743D" w:rsidRPr="00C21991" w:rsidRDefault="00D7743D" w:rsidP="00D43FE6">
            <w:pPr>
              <w:pStyle w:val="TAL"/>
            </w:pPr>
            <w:r w:rsidRPr="00C21991">
              <w:t>[26] 20.39</w:t>
            </w:r>
          </w:p>
        </w:tc>
        <w:tc>
          <w:tcPr>
            <w:tcW w:w="1021" w:type="dxa"/>
          </w:tcPr>
          <w:p w14:paraId="77048A62" w14:textId="77777777" w:rsidR="00D7743D" w:rsidRPr="00C21991" w:rsidRDefault="00D7743D" w:rsidP="00D43FE6">
            <w:pPr>
              <w:pStyle w:val="TAL"/>
            </w:pPr>
            <w:r w:rsidRPr="00C21991">
              <w:t>m</w:t>
            </w:r>
          </w:p>
        </w:tc>
        <w:tc>
          <w:tcPr>
            <w:tcW w:w="1021" w:type="dxa"/>
          </w:tcPr>
          <w:p w14:paraId="043DD913" w14:textId="77777777" w:rsidR="00D7743D" w:rsidRPr="00C21991" w:rsidRDefault="00D7743D" w:rsidP="00D43FE6">
            <w:pPr>
              <w:pStyle w:val="TAL"/>
            </w:pPr>
            <w:r w:rsidRPr="00C21991">
              <w:t>m</w:t>
            </w:r>
          </w:p>
        </w:tc>
        <w:tc>
          <w:tcPr>
            <w:tcW w:w="1021" w:type="dxa"/>
          </w:tcPr>
          <w:p w14:paraId="53BD70F6" w14:textId="77777777" w:rsidR="00D7743D" w:rsidRPr="00C21991" w:rsidRDefault="00D7743D" w:rsidP="00D43FE6">
            <w:pPr>
              <w:pStyle w:val="TAL"/>
            </w:pPr>
            <w:r w:rsidRPr="00C21991">
              <w:t>[26] 20.39</w:t>
            </w:r>
          </w:p>
        </w:tc>
        <w:tc>
          <w:tcPr>
            <w:tcW w:w="1021" w:type="dxa"/>
          </w:tcPr>
          <w:p w14:paraId="25A37D03" w14:textId="77777777" w:rsidR="00D7743D" w:rsidRPr="00C21991" w:rsidRDefault="00D7743D" w:rsidP="00D43FE6">
            <w:pPr>
              <w:pStyle w:val="TAL"/>
            </w:pPr>
            <w:r w:rsidRPr="00C21991">
              <w:t>m</w:t>
            </w:r>
          </w:p>
        </w:tc>
        <w:tc>
          <w:tcPr>
            <w:tcW w:w="1021" w:type="dxa"/>
          </w:tcPr>
          <w:p w14:paraId="0BFFA84C" w14:textId="77777777" w:rsidR="00D7743D" w:rsidRPr="00C21991" w:rsidRDefault="00D7743D" w:rsidP="00D43FE6">
            <w:pPr>
              <w:pStyle w:val="TAL"/>
            </w:pPr>
            <w:r w:rsidRPr="00C21991">
              <w:t>m</w:t>
            </w:r>
          </w:p>
        </w:tc>
      </w:tr>
      <w:tr w:rsidR="00D7743D" w:rsidRPr="00C21991" w14:paraId="4B076C48" w14:textId="77777777">
        <w:tc>
          <w:tcPr>
            <w:tcW w:w="851" w:type="dxa"/>
          </w:tcPr>
          <w:p w14:paraId="076DD2A5" w14:textId="77777777" w:rsidR="00D7743D" w:rsidRPr="00C21991" w:rsidRDefault="00D7743D" w:rsidP="00D43FE6">
            <w:pPr>
              <w:pStyle w:val="TAL"/>
            </w:pPr>
            <w:r w:rsidRPr="00C21991">
              <w:t>7</w:t>
            </w:r>
          </w:p>
        </w:tc>
        <w:tc>
          <w:tcPr>
            <w:tcW w:w="2665" w:type="dxa"/>
          </w:tcPr>
          <w:p w14:paraId="1B36B459" w14:textId="77777777" w:rsidR="00D7743D" w:rsidRPr="00C21991" w:rsidRDefault="00D7743D" w:rsidP="00D43FE6">
            <w:pPr>
              <w:pStyle w:val="TAL"/>
            </w:pPr>
            <w:r w:rsidRPr="00C21991">
              <w:t>Via</w:t>
            </w:r>
          </w:p>
        </w:tc>
        <w:tc>
          <w:tcPr>
            <w:tcW w:w="1021" w:type="dxa"/>
          </w:tcPr>
          <w:p w14:paraId="1CB17AD9" w14:textId="77777777" w:rsidR="00D7743D" w:rsidRPr="00C21991" w:rsidRDefault="00D7743D" w:rsidP="00D43FE6">
            <w:pPr>
              <w:pStyle w:val="TAL"/>
            </w:pPr>
            <w:r w:rsidRPr="00C21991">
              <w:t>[26] 20.42</w:t>
            </w:r>
          </w:p>
        </w:tc>
        <w:tc>
          <w:tcPr>
            <w:tcW w:w="1021" w:type="dxa"/>
          </w:tcPr>
          <w:p w14:paraId="5FC2995E" w14:textId="77777777" w:rsidR="00D7743D" w:rsidRPr="00C21991" w:rsidRDefault="00D7743D" w:rsidP="00D43FE6">
            <w:pPr>
              <w:pStyle w:val="TAL"/>
            </w:pPr>
            <w:r w:rsidRPr="00C21991">
              <w:t>m</w:t>
            </w:r>
          </w:p>
        </w:tc>
        <w:tc>
          <w:tcPr>
            <w:tcW w:w="1021" w:type="dxa"/>
          </w:tcPr>
          <w:p w14:paraId="47829060" w14:textId="77777777" w:rsidR="00D7743D" w:rsidRPr="00C21991" w:rsidRDefault="00D7743D" w:rsidP="00D43FE6">
            <w:pPr>
              <w:pStyle w:val="TAL"/>
            </w:pPr>
            <w:r w:rsidRPr="00C21991">
              <w:t>m</w:t>
            </w:r>
          </w:p>
        </w:tc>
        <w:tc>
          <w:tcPr>
            <w:tcW w:w="1021" w:type="dxa"/>
          </w:tcPr>
          <w:p w14:paraId="76E99BEC" w14:textId="77777777" w:rsidR="00D7743D" w:rsidRPr="00C21991" w:rsidRDefault="00D7743D" w:rsidP="00D43FE6">
            <w:pPr>
              <w:pStyle w:val="TAL"/>
            </w:pPr>
            <w:r w:rsidRPr="00C21991">
              <w:t>[26] 20.42</w:t>
            </w:r>
          </w:p>
        </w:tc>
        <w:tc>
          <w:tcPr>
            <w:tcW w:w="1021" w:type="dxa"/>
          </w:tcPr>
          <w:p w14:paraId="7B0F9FE5" w14:textId="77777777" w:rsidR="00D7743D" w:rsidRPr="00C21991" w:rsidRDefault="00D7743D" w:rsidP="00D43FE6">
            <w:pPr>
              <w:pStyle w:val="TAL"/>
            </w:pPr>
            <w:r w:rsidRPr="00C21991">
              <w:t>m</w:t>
            </w:r>
          </w:p>
        </w:tc>
        <w:tc>
          <w:tcPr>
            <w:tcW w:w="1021" w:type="dxa"/>
          </w:tcPr>
          <w:p w14:paraId="21761B70" w14:textId="77777777" w:rsidR="00D7743D" w:rsidRPr="00C21991" w:rsidRDefault="00D7743D" w:rsidP="00D43FE6">
            <w:pPr>
              <w:pStyle w:val="TAL"/>
            </w:pPr>
            <w:r w:rsidRPr="00C21991">
              <w:t>m</w:t>
            </w:r>
          </w:p>
        </w:tc>
      </w:tr>
      <w:tr w:rsidR="00D7743D" w:rsidRPr="00C21991" w14:paraId="2C7D4B08" w14:textId="77777777">
        <w:trPr>
          <w:cantSplit/>
        </w:trPr>
        <w:tc>
          <w:tcPr>
            <w:tcW w:w="9642" w:type="dxa"/>
            <w:gridSpan w:val="8"/>
          </w:tcPr>
          <w:p w14:paraId="76D1E2C4" w14:textId="77777777" w:rsidR="00D7743D" w:rsidRPr="00C21991" w:rsidRDefault="00D7743D" w:rsidP="00D43FE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6CF56685" w14:textId="77777777" w:rsidR="00A1469A" w:rsidRPr="00C21991" w:rsidRDefault="00D7743D" w:rsidP="00A1469A">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1D6AFD1F" w14:textId="77777777" w:rsidR="00D7743D" w:rsidRPr="00C21991" w:rsidRDefault="00D7743D" w:rsidP="00A1469A">
            <w:pPr>
              <w:pStyle w:val="TAN"/>
            </w:pPr>
          </w:p>
        </w:tc>
      </w:tr>
    </w:tbl>
    <w:p w14:paraId="5DB4314B" w14:textId="77777777" w:rsidR="00D7743D" w:rsidRPr="00C21991" w:rsidRDefault="00D7743D" w:rsidP="00D7743D"/>
    <w:p w14:paraId="64D3FDB5" w14:textId="77777777" w:rsidR="00897956" w:rsidRPr="00C21991" w:rsidRDefault="00897956">
      <w:pPr>
        <w:keepNext/>
        <w:keepLines/>
      </w:pPr>
      <w:r w:rsidRPr="00C21991">
        <w:t>Prerequisite A.163/3 - - BYE response</w:t>
      </w:r>
    </w:p>
    <w:p w14:paraId="33B90570" w14:textId="77777777" w:rsidR="00897956" w:rsidRPr="00C21991" w:rsidRDefault="00897956">
      <w:pPr>
        <w:pStyle w:val="TH"/>
      </w:pPr>
      <w:bookmarkStart w:id="3521" w:name="_CRTableA_170"/>
      <w:r w:rsidRPr="00C21991">
        <w:t>Table </w:t>
      </w:r>
      <w:bookmarkEnd w:id="3521"/>
      <w:r w:rsidRPr="00C21991">
        <w:t>A.170: Supported header</w:t>
      </w:r>
      <w:r w:rsidR="004117B8"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2FCE338" w14:textId="77777777">
        <w:trPr>
          <w:cantSplit/>
        </w:trPr>
        <w:tc>
          <w:tcPr>
            <w:tcW w:w="851" w:type="dxa"/>
            <w:vMerge w:val="restart"/>
          </w:tcPr>
          <w:p w14:paraId="5C1256C1" w14:textId="77777777" w:rsidR="00897956" w:rsidRPr="00C21991" w:rsidRDefault="00897956">
            <w:pPr>
              <w:pStyle w:val="TAH"/>
            </w:pPr>
            <w:r w:rsidRPr="00C21991">
              <w:t>Item</w:t>
            </w:r>
          </w:p>
        </w:tc>
        <w:tc>
          <w:tcPr>
            <w:tcW w:w="2665" w:type="dxa"/>
            <w:vMerge w:val="restart"/>
          </w:tcPr>
          <w:p w14:paraId="46970560" w14:textId="77777777" w:rsidR="00897956" w:rsidRPr="00C21991" w:rsidRDefault="00897956">
            <w:pPr>
              <w:pStyle w:val="TAH"/>
            </w:pPr>
            <w:r w:rsidRPr="00C21991">
              <w:t>Header</w:t>
            </w:r>
            <w:r w:rsidR="004117B8" w:rsidRPr="00C21991">
              <w:t xml:space="preserve"> field</w:t>
            </w:r>
          </w:p>
        </w:tc>
        <w:tc>
          <w:tcPr>
            <w:tcW w:w="3063" w:type="dxa"/>
            <w:gridSpan w:val="3"/>
          </w:tcPr>
          <w:p w14:paraId="2AB616DB" w14:textId="77777777" w:rsidR="00897956" w:rsidRPr="00C21991" w:rsidRDefault="00897956">
            <w:pPr>
              <w:pStyle w:val="TAH"/>
            </w:pPr>
            <w:r w:rsidRPr="00C21991">
              <w:t>Sending</w:t>
            </w:r>
          </w:p>
        </w:tc>
        <w:tc>
          <w:tcPr>
            <w:tcW w:w="3063" w:type="dxa"/>
            <w:gridSpan w:val="3"/>
          </w:tcPr>
          <w:p w14:paraId="2697A760" w14:textId="77777777" w:rsidR="00897956" w:rsidRPr="00C21991" w:rsidRDefault="00897956">
            <w:pPr>
              <w:pStyle w:val="TAH"/>
              <w:rPr>
                <w:b w:val="0"/>
              </w:rPr>
            </w:pPr>
            <w:r w:rsidRPr="00C21991">
              <w:t>Receiving</w:t>
            </w:r>
          </w:p>
        </w:tc>
      </w:tr>
      <w:tr w:rsidR="00897956" w:rsidRPr="00C21991" w14:paraId="71127E44" w14:textId="77777777">
        <w:trPr>
          <w:cantSplit/>
        </w:trPr>
        <w:tc>
          <w:tcPr>
            <w:tcW w:w="851" w:type="dxa"/>
            <w:vMerge/>
          </w:tcPr>
          <w:p w14:paraId="5AA5B0E9" w14:textId="77777777" w:rsidR="00897956" w:rsidRPr="00C21991" w:rsidRDefault="00897956">
            <w:pPr>
              <w:pStyle w:val="TAH"/>
            </w:pPr>
          </w:p>
        </w:tc>
        <w:tc>
          <w:tcPr>
            <w:tcW w:w="2665" w:type="dxa"/>
            <w:vMerge/>
          </w:tcPr>
          <w:p w14:paraId="2180C51F" w14:textId="77777777" w:rsidR="00897956" w:rsidRPr="00C21991" w:rsidRDefault="00897956">
            <w:pPr>
              <w:pStyle w:val="TAH"/>
            </w:pPr>
          </w:p>
        </w:tc>
        <w:tc>
          <w:tcPr>
            <w:tcW w:w="1021" w:type="dxa"/>
          </w:tcPr>
          <w:p w14:paraId="6416EE02" w14:textId="77777777" w:rsidR="00897956" w:rsidRPr="00C21991" w:rsidRDefault="00897956">
            <w:pPr>
              <w:pStyle w:val="TAH"/>
            </w:pPr>
            <w:r w:rsidRPr="00C21991">
              <w:t>Ref.</w:t>
            </w:r>
          </w:p>
        </w:tc>
        <w:tc>
          <w:tcPr>
            <w:tcW w:w="1021" w:type="dxa"/>
          </w:tcPr>
          <w:p w14:paraId="5EB5A1F5" w14:textId="77777777" w:rsidR="00897956" w:rsidRPr="00C21991" w:rsidRDefault="00897956">
            <w:pPr>
              <w:pStyle w:val="TAH"/>
            </w:pPr>
            <w:r w:rsidRPr="00C21991">
              <w:t>RFC status</w:t>
            </w:r>
          </w:p>
        </w:tc>
        <w:tc>
          <w:tcPr>
            <w:tcW w:w="1021" w:type="dxa"/>
          </w:tcPr>
          <w:p w14:paraId="79132F08" w14:textId="77777777" w:rsidR="00897956" w:rsidRPr="00C21991" w:rsidRDefault="00897956">
            <w:pPr>
              <w:pStyle w:val="TAH"/>
            </w:pPr>
            <w:r w:rsidRPr="00C21991">
              <w:t>Profile status</w:t>
            </w:r>
          </w:p>
        </w:tc>
        <w:tc>
          <w:tcPr>
            <w:tcW w:w="1021" w:type="dxa"/>
          </w:tcPr>
          <w:p w14:paraId="70004FD9" w14:textId="77777777" w:rsidR="00897956" w:rsidRPr="00C21991" w:rsidRDefault="00897956">
            <w:pPr>
              <w:pStyle w:val="TAH"/>
            </w:pPr>
            <w:r w:rsidRPr="00C21991">
              <w:t>Ref.</w:t>
            </w:r>
          </w:p>
        </w:tc>
        <w:tc>
          <w:tcPr>
            <w:tcW w:w="1021" w:type="dxa"/>
          </w:tcPr>
          <w:p w14:paraId="5704211B" w14:textId="77777777" w:rsidR="00897956" w:rsidRPr="00C21991" w:rsidRDefault="00897956">
            <w:pPr>
              <w:pStyle w:val="TAH"/>
            </w:pPr>
            <w:r w:rsidRPr="00C21991">
              <w:t>RFC status</w:t>
            </w:r>
          </w:p>
        </w:tc>
        <w:tc>
          <w:tcPr>
            <w:tcW w:w="1021" w:type="dxa"/>
          </w:tcPr>
          <w:p w14:paraId="5476EA97" w14:textId="77777777" w:rsidR="00897956" w:rsidRPr="00C21991" w:rsidRDefault="00897956">
            <w:pPr>
              <w:pStyle w:val="TAH"/>
            </w:pPr>
            <w:r w:rsidRPr="00C21991">
              <w:t>Profile status</w:t>
            </w:r>
          </w:p>
        </w:tc>
      </w:tr>
      <w:tr w:rsidR="00897956" w:rsidRPr="00C21991" w14:paraId="0A16B49E" w14:textId="77777777">
        <w:tc>
          <w:tcPr>
            <w:tcW w:w="851" w:type="dxa"/>
          </w:tcPr>
          <w:p w14:paraId="6D82E79E" w14:textId="77777777" w:rsidR="00897956" w:rsidRPr="00C21991" w:rsidRDefault="00897956">
            <w:pPr>
              <w:pStyle w:val="TAL"/>
            </w:pPr>
            <w:r w:rsidRPr="00C21991">
              <w:t>0A</w:t>
            </w:r>
          </w:p>
        </w:tc>
        <w:tc>
          <w:tcPr>
            <w:tcW w:w="2665" w:type="dxa"/>
          </w:tcPr>
          <w:p w14:paraId="51FC8E69" w14:textId="77777777" w:rsidR="00897956" w:rsidRPr="00C21991" w:rsidRDefault="00897956">
            <w:pPr>
              <w:pStyle w:val="TAL"/>
            </w:pPr>
            <w:r w:rsidRPr="00C21991">
              <w:t>Allow</w:t>
            </w:r>
          </w:p>
        </w:tc>
        <w:tc>
          <w:tcPr>
            <w:tcW w:w="1021" w:type="dxa"/>
          </w:tcPr>
          <w:p w14:paraId="60F02F47" w14:textId="77777777" w:rsidR="00897956" w:rsidRPr="00C21991" w:rsidRDefault="00897956">
            <w:pPr>
              <w:pStyle w:val="TAL"/>
            </w:pPr>
            <w:r w:rsidRPr="00C21991">
              <w:t>[26] 20.5</w:t>
            </w:r>
          </w:p>
        </w:tc>
        <w:tc>
          <w:tcPr>
            <w:tcW w:w="1021" w:type="dxa"/>
          </w:tcPr>
          <w:p w14:paraId="7952AE86" w14:textId="77777777" w:rsidR="00897956" w:rsidRPr="00C21991" w:rsidRDefault="00897956">
            <w:pPr>
              <w:pStyle w:val="TAL"/>
            </w:pPr>
            <w:r w:rsidRPr="00C21991">
              <w:t>m</w:t>
            </w:r>
          </w:p>
        </w:tc>
        <w:tc>
          <w:tcPr>
            <w:tcW w:w="1021" w:type="dxa"/>
          </w:tcPr>
          <w:p w14:paraId="73FE54EB" w14:textId="77777777" w:rsidR="00897956" w:rsidRPr="00C21991" w:rsidRDefault="00897956">
            <w:pPr>
              <w:pStyle w:val="TAL"/>
            </w:pPr>
            <w:r w:rsidRPr="00C21991">
              <w:t>m</w:t>
            </w:r>
          </w:p>
        </w:tc>
        <w:tc>
          <w:tcPr>
            <w:tcW w:w="1021" w:type="dxa"/>
          </w:tcPr>
          <w:p w14:paraId="7F0CC084" w14:textId="77777777" w:rsidR="00897956" w:rsidRPr="00C21991" w:rsidRDefault="00897956">
            <w:pPr>
              <w:pStyle w:val="TAL"/>
            </w:pPr>
            <w:r w:rsidRPr="00C21991">
              <w:t>[26] 20.5</w:t>
            </w:r>
          </w:p>
        </w:tc>
        <w:tc>
          <w:tcPr>
            <w:tcW w:w="1021" w:type="dxa"/>
          </w:tcPr>
          <w:p w14:paraId="27427F9E" w14:textId="77777777" w:rsidR="00897956" w:rsidRPr="00C21991" w:rsidRDefault="00897956">
            <w:pPr>
              <w:pStyle w:val="TAL"/>
            </w:pPr>
            <w:proofErr w:type="spellStart"/>
            <w:r w:rsidRPr="00C21991">
              <w:t>i</w:t>
            </w:r>
            <w:proofErr w:type="spellEnd"/>
          </w:p>
        </w:tc>
        <w:tc>
          <w:tcPr>
            <w:tcW w:w="1021" w:type="dxa"/>
          </w:tcPr>
          <w:p w14:paraId="3D268706" w14:textId="77777777" w:rsidR="00897956" w:rsidRPr="00C21991" w:rsidRDefault="00897956">
            <w:pPr>
              <w:pStyle w:val="TAL"/>
            </w:pPr>
            <w:proofErr w:type="spellStart"/>
            <w:r w:rsidRPr="00C21991">
              <w:t>i</w:t>
            </w:r>
            <w:proofErr w:type="spellEnd"/>
          </w:p>
        </w:tc>
      </w:tr>
      <w:tr w:rsidR="00897956" w:rsidRPr="00C21991" w14:paraId="5C099BF8" w14:textId="77777777">
        <w:tc>
          <w:tcPr>
            <w:tcW w:w="851" w:type="dxa"/>
          </w:tcPr>
          <w:p w14:paraId="241BD729" w14:textId="77777777" w:rsidR="00897956" w:rsidRPr="00C21991" w:rsidRDefault="00897956">
            <w:pPr>
              <w:pStyle w:val="TAL"/>
            </w:pPr>
            <w:r w:rsidRPr="00C21991">
              <w:t>1</w:t>
            </w:r>
          </w:p>
        </w:tc>
        <w:tc>
          <w:tcPr>
            <w:tcW w:w="2665" w:type="dxa"/>
          </w:tcPr>
          <w:p w14:paraId="5B19F77D" w14:textId="77777777" w:rsidR="00897956" w:rsidRPr="00C21991" w:rsidRDefault="00897956">
            <w:pPr>
              <w:pStyle w:val="TAL"/>
            </w:pPr>
            <w:r w:rsidRPr="00C21991">
              <w:t>Call-ID</w:t>
            </w:r>
          </w:p>
        </w:tc>
        <w:tc>
          <w:tcPr>
            <w:tcW w:w="1021" w:type="dxa"/>
          </w:tcPr>
          <w:p w14:paraId="0E386E13" w14:textId="77777777" w:rsidR="00897956" w:rsidRPr="00C21991" w:rsidRDefault="00897956">
            <w:pPr>
              <w:pStyle w:val="TAL"/>
            </w:pPr>
            <w:r w:rsidRPr="00C21991">
              <w:t>[26] 20.8</w:t>
            </w:r>
          </w:p>
        </w:tc>
        <w:tc>
          <w:tcPr>
            <w:tcW w:w="1021" w:type="dxa"/>
          </w:tcPr>
          <w:p w14:paraId="25E38574" w14:textId="77777777" w:rsidR="00897956" w:rsidRPr="00C21991" w:rsidRDefault="00897956">
            <w:pPr>
              <w:pStyle w:val="TAL"/>
            </w:pPr>
            <w:r w:rsidRPr="00C21991">
              <w:t>m</w:t>
            </w:r>
          </w:p>
        </w:tc>
        <w:tc>
          <w:tcPr>
            <w:tcW w:w="1021" w:type="dxa"/>
          </w:tcPr>
          <w:p w14:paraId="24836F9C" w14:textId="77777777" w:rsidR="00897956" w:rsidRPr="00C21991" w:rsidRDefault="00897956">
            <w:pPr>
              <w:pStyle w:val="TAL"/>
            </w:pPr>
            <w:r w:rsidRPr="00C21991">
              <w:t>m</w:t>
            </w:r>
          </w:p>
        </w:tc>
        <w:tc>
          <w:tcPr>
            <w:tcW w:w="1021" w:type="dxa"/>
          </w:tcPr>
          <w:p w14:paraId="615D7D8D" w14:textId="77777777" w:rsidR="00897956" w:rsidRPr="00C21991" w:rsidRDefault="00897956">
            <w:pPr>
              <w:pStyle w:val="TAL"/>
            </w:pPr>
            <w:r w:rsidRPr="00C21991">
              <w:t>[26] 20.8</w:t>
            </w:r>
          </w:p>
        </w:tc>
        <w:tc>
          <w:tcPr>
            <w:tcW w:w="1021" w:type="dxa"/>
          </w:tcPr>
          <w:p w14:paraId="5AA667CF" w14:textId="77777777" w:rsidR="00897956" w:rsidRPr="00C21991" w:rsidRDefault="00897956">
            <w:pPr>
              <w:pStyle w:val="TAL"/>
            </w:pPr>
            <w:r w:rsidRPr="00C21991">
              <w:t>m</w:t>
            </w:r>
          </w:p>
        </w:tc>
        <w:tc>
          <w:tcPr>
            <w:tcW w:w="1021" w:type="dxa"/>
          </w:tcPr>
          <w:p w14:paraId="3CE94505" w14:textId="77777777" w:rsidR="00897956" w:rsidRPr="00C21991" w:rsidRDefault="00897956">
            <w:pPr>
              <w:pStyle w:val="TAL"/>
            </w:pPr>
            <w:r w:rsidRPr="00C21991">
              <w:t>m</w:t>
            </w:r>
          </w:p>
        </w:tc>
      </w:tr>
      <w:tr w:rsidR="000A59BA" w:rsidRPr="00C21991" w14:paraId="217AEBE3" w14:textId="77777777" w:rsidTr="00C621C9">
        <w:tc>
          <w:tcPr>
            <w:tcW w:w="851" w:type="dxa"/>
          </w:tcPr>
          <w:p w14:paraId="77B15A0C" w14:textId="77777777" w:rsidR="000A59BA" w:rsidRPr="00C21991" w:rsidRDefault="000A59BA" w:rsidP="00C621C9">
            <w:pPr>
              <w:pStyle w:val="TAL"/>
            </w:pPr>
            <w:r w:rsidRPr="00C21991">
              <w:t>1A</w:t>
            </w:r>
          </w:p>
        </w:tc>
        <w:tc>
          <w:tcPr>
            <w:tcW w:w="2665" w:type="dxa"/>
          </w:tcPr>
          <w:p w14:paraId="69D88035" w14:textId="77777777" w:rsidR="000A59BA" w:rsidRPr="00C21991" w:rsidRDefault="000A59BA" w:rsidP="00C621C9">
            <w:pPr>
              <w:pStyle w:val="TAL"/>
            </w:pPr>
            <w:r w:rsidRPr="00C21991">
              <w:rPr>
                <w:lang w:eastAsia="zh-CN"/>
              </w:rPr>
              <w:t>Cellular-Network-Info</w:t>
            </w:r>
          </w:p>
        </w:tc>
        <w:tc>
          <w:tcPr>
            <w:tcW w:w="1021" w:type="dxa"/>
          </w:tcPr>
          <w:p w14:paraId="31BB6937" w14:textId="77777777" w:rsidR="000A59BA" w:rsidRPr="00C21991" w:rsidRDefault="000A59BA" w:rsidP="00C621C9">
            <w:pPr>
              <w:pStyle w:val="TAL"/>
            </w:pPr>
            <w:r w:rsidRPr="00C21991">
              <w:t>7.2.15</w:t>
            </w:r>
          </w:p>
        </w:tc>
        <w:tc>
          <w:tcPr>
            <w:tcW w:w="1021" w:type="dxa"/>
          </w:tcPr>
          <w:p w14:paraId="7DC03566" w14:textId="77777777" w:rsidR="000A59BA" w:rsidRPr="00C21991" w:rsidRDefault="000A59BA" w:rsidP="00C621C9">
            <w:pPr>
              <w:pStyle w:val="TAL"/>
            </w:pPr>
            <w:r w:rsidRPr="00C21991">
              <w:t>n/a</w:t>
            </w:r>
          </w:p>
        </w:tc>
        <w:tc>
          <w:tcPr>
            <w:tcW w:w="1021" w:type="dxa"/>
          </w:tcPr>
          <w:p w14:paraId="51CD82C3" w14:textId="77777777" w:rsidR="000A59BA" w:rsidRPr="00C21991" w:rsidRDefault="000A59BA" w:rsidP="00C621C9">
            <w:pPr>
              <w:pStyle w:val="TAL"/>
            </w:pPr>
            <w:r w:rsidRPr="00C21991">
              <w:t>c23</w:t>
            </w:r>
          </w:p>
        </w:tc>
        <w:tc>
          <w:tcPr>
            <w:tcW w:w="1021" w:type="dxa"/>
          </w:tcPr>
          <w:p w14:paraId="541E64A8" w14:textId="77777777" w:rsidR="000A59BA" w:rsidRPr="00C21991" w:rsidRDefault="000A59BA" w:rsidP="00C621C9">
            <w:pPr>
              <w:pStyle w:val="TAL"/>
            </w:pPr>
            <w:r w:rsidRPr="00C21991">
              <w:t>7.2.15</w:t>
            </w:r>
          </w:p>
        </w:tc>
        <w:tc>
          <w:tcPr>
            <w:tcW w:w="1021" w:type="dxa"/>
          </w:tcPr>
          <w:p w14:paraId="2D085780" w14:textId="77777777" w:rsidR="000A59BA" w:rsidRPr="00C21991" w:rsidRDefault="000A59BA" w:rsidP="00C621C9">
            <w:pPr>
              <w:pStyle w:val="TAL"/>
            </w:pPr>
            <w:r w:rsidRPr="00C21991">
              <w:t>n/a</w:t>
            </w:r>
          </w:p>
        </w:tc>
        <w:tc>
          <w:tcPr>
            <w:tcW w:w="1021" w:type="dxa"/>
          </w:tcPr>
          <w:p w14:paraId="34119481" w14:textId="77777777" w:rsidR="000A59BA" w:rsidRPr="00C21991" w:rsidRDefault="000A59BA" w:rsidP="00C621C9">
            <w:pPr>
              <w:pStyle w:val="TAL"/>
            </w:pPr>
            <w:r w:rsidRPr="00C21991">
              <w:t>c24</w:t>
            </w:r>
          </w:p>
        </w:tc>
      </w:tr>
      <w:tr w:rsidR="00897956" w:rsidRPr="00C21991" w14:paraId="50DC074E" w14:textId="77777777">
        <w:tc>
          <w:tcPr>
            <w:tcW w:w="851" w:type="dxa"/>
          </w:tcPr>
          <w:p w14:paraId="03B820D6" w14:textId="77777777" w:rsidR="00897956" w:rsidRPr="00C21991" w:rsidRDefault="00897956">
            <w:pPr>
              <w:pStyle w:val="TAL"/>
            </w:pPr>
            <w:r w:rsidRPr="00C21991">
              <w:t>2</w:t>
            </w:r>
          </w:p>
        </w:tc>
        <w:tc>
          <w:tcPr>
            <w:tcW w:w="2665" w:type="dxa"/>
          </w:tcPr>
          <w:p w14:paraId="49D05C27" w14:textId="77777777" w:rsidR="00897956" w:rsidRPr="00C21991" w:rsidRDefault="00897956">
            <w:pPr>
              <w:pStyle w:val="TAL"/>
            </w:pPr>
            <w:r w:rsidRPr="00C21991">
              <w:t>Content-Disposition</w:t>
            </w:r>
          </w:p>
        </w:tc>
        <w:tc>
          <w:tcPr>
            <w:tcW w:w="1021" w:type="dxa"/>
          </w:tcPr>
          <w:p w14:paraId="596C16AA" w14:textId="77777777" w:rsidR="00897956" w:rsidRPr="00C21991" w:rsidRDefault="00897956">
            <w:pPr>
              <w:pStyle w:val="TAL"/>
            </w:pPr>
            <w:r w:rsidRPr="00C21991">
              <w:t>[26] 20.11</w:t>
            </w:r>
          </w:p>
        </w:tc>
        <w:tc>
          <w:tcPr>
            <w:tcW w:w="1021" w:type="dxa"/>
          </w:tcPr>
          <w:p w14:paraId="22AE5113" w14:textId="77777777" w:rsidR="00897956" w:rsidRPr="00C21991" w:rsidRDefault="00897956">
            <w:pPr>
              <w:pStyle w:val="TAL"/>
            </w:pPr>
            <w:r w:rsidRPr="00C21991">
              <w:t>m</w:t>
            </w:r>
          </w:p>
        </w:tc>
        <w:tc>
          <w:tcPr>
            <w:tcW w:w="1021" w:type="dxa"/>
          </w:tcPr>
          <w:p w14:paraId="14690D2A" w14:textId="77777777" w:rsidR="00897956" w:rsidRPr="00C21991" w:rsidRDefault="00897956">
            <w:pPr>
              <w:pStyle w:val="TAL"/>
            </w:pPr>
            <w:r w:rsidRPr="00C21991">
              <w:t>m</w:t>
            </w:r>
          </w:p>
        </w:tc>
        <w:tc>
          <w:tcPr>
            <w:tcW w:w="1021" w:type="dxa"/>
          </w:tcPr>
          <w:p w14:paraId="1D2AADC5" w14:textId="77777777" w:rsidR="00897956" w:rsidRPr="00C21991" w:rsidRDefault="00897956">
            <w:pPr>
              <w:pStyle w:val="TAL"/>
            </w:pPr>
            <w:r w:rsidRPr="00C21991">
              <w:t>[26] 20.11</w:t>
            </w:r>
          </w:p>
        </w:tc>
        <w:tc>
          <w:tcPr>
            <w:tcW w:w="1021" w:type="dxa"/>
          </w:tcPr>
          <w:p w14:paraId="09592A2C" w14:textId="77777777" w:rsidR="00897956" w:rsidRPr="00C21991" w:rsidRDefault="00897956">
            <w:pPr>
              <w:pStyle w:val="TAL"/>
            </w:pPr>
            <w:proofErr w:type="spellStart"/>
            <w:r w:rsidRPr="00C21991">
              <w:t>i</w:t>
            </w:r>
            <w:proofErr w:type="spellEnd"/>
          </w:p>
        </w:tc>
        <w:tc>
          <w:tcPr>
            <w:tcW w:w="1021" w:type="dxa"/>
          </w:tcPr>
          <w:p w14:paraId="3CB39807" w14:textId="77777777" w:rsidR="00897956" w:rsidRPr="00C21991" w:rsidRDefault="00897956">
            <w:pPr>
              <w:pStyle w:val="TAL"/>
            </w:pPr>
            <w:r w:rsidRPr="00C21991">
              <w:t>c2</w:t>
            </w:r>
          </w:p>
        </w:tc>
      </w:tr>
      <w:tr w:rsidR="00897956" w:rsidRPr="00C21991" w14:paraId="20E7582E" w14:textId="77777777">
        <w:tc>
          <w:tcPr>
            <w:tcW w:w="851" w:type="dxa"/>
          </w:tcPr>
          <w:p w14:paraId="24110F1C" w14:textId="77777777" w:rsidR="00897956" w:rsidRPr="00C21991" w:rsidRDefault="00897956">
            <w:pPr>
              <w:pStyle w:val="TAL"/>
            </w:pPr>
            <w:r w:rsidRPr="00C21991">
              <w:t>3</w:t>
            </w:r>
          </w:p>
        </w:tc>
        <w:tc>
          <w:tcPr>
            <w:tcW w:w="2665" w:type="dxa"/>
          </w:tcPr>
          <w:p w14:paraId="3D7D5B7F" w14:textId="77777777" w:rsidR="00897956" w:rsidRPr="00C21991" w:rsidRDefault="00897956">
            <w:pPr>
              <w:pStyle w:val="TAL"/>
            </w:pPr>
            <w:r w:rsidRPr="00C21991">
              <w:t>Content-Encoding</w:t>
            </w:r>
          </w:p>
        </w:tc>
        <w:tc>
          <w:tcPr>
            <w:tcW w:w="1021" w:type="dxa"/>
          </w:tcPr>
          <w:p w14:paraId="0D2BE511" w14:textId="77777777" w:rsidR="00897956" w:rsidRPr="00C21991" w:rsidRDefault="00897956">
            <w:pPr>
              <w:pStyle w:val="TAL"/>
            </w:pPr>
            <w:r w:rsidRPr="00C21991">
              <w:t>[26] 20.12</w:t>
            </w:r>
          </w:p>
        </w:tc>
        <w:tc>
          <w:tcPr>
            <w:tcW w:w="1021" w:type="dxa"/>
          </w:tcPr>
          <w:p w14:paraId="67FF6D0E" w14:textId="77777777" w:rsidR="00897956" w:rsidRPr="00C21991" w:rsidRDefault="00897956">
            <w:pPr>
              <w:pStyle w:val="TAL"/>
            </w:pPr>
            <w:r w:rsidRPr="00C21991">
              <w:t>m</w:t>
            </w:r>
          </w:p>
        </w:tc>
        <w:tc>
          <w:tcPr>
            <w:tcW w:w="1021" w:type="dxa"/>
          </w:tcPr>
          <w:p w14:paraId="4D078E8C" w14:textId="77777777" w:rsidR="00897956" w:rsidRPr="00C21991" w:rsidRDefault="00897956">
            <w:pPr>
              <w:pStyle w:val="TAL"/>
            </w:pPr>
            <w:r w:rsidRPr="00C21991">
              <w:t>m</w:t>
            </w:r>
          </w:p>
        </w:tc>
        <w:tc>
          <w:tcPr>
            <w:tcW w:w="1021" w:type="dxa"/>
          </w:tcPr>
          <w:p w14:paraId="35F4703E" w14:textId="77777777" w:rsidR="00897956" w:rsidRPr="00C21991" w:rsidRDefault="00897956">
            <w:pPr>
              <w:pStyle w:val="TAL"/>
            </w:pPr>
            <w:r w:rsidRPr="00C21991">
              <w:t>[26] 20.12</w:t>
            </w:r>
          </w:p>
        </w:tc>
        <w:tc>
          <w:tcPr>
            <w:tcW w:w="1021" w:type="dxa"/>
          </w:tcPr>
          <w:p w14:paraId="7D82DD20" w14:textId="77777777" w:rsidR="00897956" w:rsidRPr="00C21991" w:rsidRDefault="00897956">
            <w:pPr>
              <w:pStyle w:val="TAL"/>
            </w:pPr>
            <w:proofErr w:type="spellStart"/>
            <w:r w:rsidRPr="00C21991">
              <w:t>i</w:t>
            </w:r>
            <w:proofErr w:type="spellEnd"/>
          </w:p>
        </w:tc>
        <w:tc>
          <w:tcPr>
            <w:tcW w:w="1021" w:type="dxa"/>
          </w:tcPr>
          <w:p w14:paraId="206A1654" w14:textId="77777777" w:rsidR="00897956" w:rsidRPr="00C21991" w:rsidRDefault="00897956">
            <w:pPr>
              <w:pStyle w:val="TAL"/>
            </w:pPr>
            <w:r w:rsidRPr="00C21991">
              <w:t>c2</w:t>
            </w:r>
          </w:p>
        </w:tc>
      </w:tr>
      <w:tr w:rsidR="00897956" w:rsidRPr="00C21991" w14:paraId="7E48329B" w14:textId="77777777">
        <w:tc>
          <w:tcPr>
            <w:tcW w:w="851" w:type="dxa"/>
          </w:tcPr>
          <w:p w14:paraId="662E9102" w14:textId="77777777" w:rsidR="00897956" w:rsidRPr="00C21991" w:rsidRDefault="00897956">
            <w:pPr>
              <w:pStyle w:val="TAL"/>
            </w:pPr>
            <w:r w:rsidRPr="00C21991">
              <w:t>4</w:t>
            </w:r>
          </w:p>
        </w:tc>
        <w:tc>
          <w:tcPr>
            <w:tcW w:w="2665" w:type="dxa"/>
          </w:tcPr>
          <w:p w14:paraId="237DF1B0" w14:textId="77777777" w:rsidR="00897956" w:rsidRPr="00C21991" w:rsidRDefault="00897956">
            <w:pPr>
              <w:pStyle w:val="TAL"/>
            </w:pPr>
            <w:r w:rsidRPr="00C21991">
              <w:t>Content-Language</w:t>
            </w:r>
          </w:p>
        </w:tc>
        <w:tc>
          <w:tcPr>
            <w:tcW w:w="1021" w:type="dxa"/>
          </w:tcPr>
          <w:p w14:paraId="31ADBF5C" w14:textId="77777777" w:rsidR="00897956" w:rsidRPr="00C21991" w:rsidRDefault="00897956">
            <w:pPr>
              <w:pStyle w:val="TAL"/>
            </w:pPr>
            <w:r w:rsidRPr="00C21991">
              <w:t>[26] 20.13</w:t>
            </w:r>
          </w:p>
        </w:tc>
        <w:tc>
          <w:tcPr>
            <w:tcW w:w="1021" w:type="dxa"/>
          </w:tcPr>
          <w:p w14:paraId="7192FEC4" w14:textId="77777777" w:rsidR="00897956" w:rsidRPr="00C21991" w:rsidRDefault="00897956">
            <w:pPr>
              <w:pStyle w:val="TAL"/>
            </w:pPr>
            <w:r w:rsidRPr="00C21991">
              <w:t>m</w:t>
            </w:r>
          </w:p>
        </w:tc>
        <w:tc>
          <w:tcPr>
            <w:tcW w:w="1021" w:type="dxa"/>
          </w:tcPr>
          <w:p w14:paraId="2F4496F2" w14:textId="77777777" w:rsidR="00897956" w:rsidRPr="00C21991" w:rsidRDefault="00897956">
            <w:pPr>
              <w:pStyle w:val="TAL"/>
            </w:pPr>
            <w:r w:rsidRPr="00C21991">
              <w:t>m</w:t>
            </w:r>
          </w:p>
        </w:tc>
        <w:tc>
          <w:tcPr>
            <w:tcW w:w="1021" w:type="dxa"/>
          </w:tcPr>
          <w:p w14:paraId="755F918F" w14:textId="77777777" w:rsidR="00897956" w:rsidRPr="00C21991" w:rsidRDefault="00897956">
            <w:pPr>
              <w:pStyle w:val="TAL"/>
            </w:pPr>
            <w:r w:rsidRPr="00C21991">
              <w:t>[26] 20.13</w:t>
            </w:r>
          </w:p>
        </w:tc>
        <w:tc>
          <w:tcPr>
            <w:tcW w:w="1021" w:type="dxa"/>
          </w:tcPr>
          <w:p w14:paraId="6E601E5F" w14:textId="77777777" w:rsidR="00897956" w:rsidRPr="00C21991" w:rsidRDefault="00897956">
            <w:pPr>
              <w:pStyle w:val="TAL"/>
            </w:pPr>
            <w:proofErr w:type="spellStart"/>
            <w:r w:rsidRPr="00C21991">
              <w:t>i</w:t>
            </w:r>
            <w:proofErr w:type="spellEnd"/>
          </w:p>
        </w:tc>
        <w:tc>
          <w:tcPr>
            <w:tcW w:w="1021" w:type="dxa"/>
          </w:tcPr>
          <w:p w14:paraId="787A136D" w14:textId="77777777" w:rsidR="00897956" w:rsidRPr="00C21991" w:rsidRDefault="00897956">
            <w:pPr>
              <w:pStyle w:val="TAL"/>
            </w:pPr>
            <w:r w:rsidRPr="00C21991">
              <w:t>c2</w:t>
            </w:r>
          </w:p>
        </w:tc>
      </w:tr>
      <w:tr w:rsidR="00897956" w:rsidRPr="00C21991" w14:paraId="6DB4AED6" w14:textId="77777777">
        <w:tc>
          <w:tcPr>
            <w:tcW w:w="851" w:type="dxa"/>
          </w:tcPr>
          <w:p w14:paraId="32CA67CF" w14:textId="77777777" w:rsidR="00897956" w:rsidRPr="00C21991" w:rsidRDefault="00897956">
            <w:pPr>
              <w:pStyle w:val="TAL"/>
            </w:pPr>
            <w:r w:rsidRPr="00C21991">
              <w:t>5</w:t>
            </w:r>
          </w:p>
        </w:tc>
        <w:tc>
          <w:tcPr>
            <w:tcW w:w="2665" w:type="dxa"/>
          </w:tcPr>
          <w:p w14:paraId="19FD41A6" w14:textId="77777777" w:rsidR="00897956" w:rsidRPr="00C21991" w:rsidRDefault="00897956">
            <w:pPr>
              <w:pStyle w:val="TAL"/>
            </w:pPr>
            <w:r w:rsidRPr="00C21991">
              <w:t>Content-Length</w:t>
            </w:r>
          </w:p>
        </w:tc>
        <w:tc>
          <w:tcPr>
            <w:tcW w:w="1021" w:type="dxa"/>
          </w:tcPr>
          <w:p w14:paraId="23CC41CB" w14:textId="77777777" w:rsidR="00897956" w:rsidRPr="00C21991" w:rsidRDefault="00897956">
            <w:pPr>
              <w:pStyle w:val="TAL"/>
            </w:pPr>
            <w:r w:rsidRPr="00C21991">
              <w:t>[26] 20.14</w:t>
            </w:r>
          </w:p>
        </w:tc>
        <w:tc>
          <w:tcPr>
            <w:tcW w:w="1021" w:type="dxa"/>
          </w:tcPr>
          <w:p w14:paraId="6E04BCF8" w14:textId="77777777" w:rsidR="00897956" w:rsidRPr="00C21991" w:rsidRDefault="00897956">
            <w:pPr>
              <w:pStyle w:val="TAL"/>
            </w:pPr>
            <w:r w:rsidRPr="00C21991">
              <w:t>m</w:t>
            </w:r>
          </w:p>
        </w:tc>
        <w:tc>
          <w:tcPr>
            <w:tcW w:w="1021" w:type="dxa"/>
          </w:tcPr>
          <w:p w14:paraId="46D26716" w14:textId="77777777" w:rsidR="00897956" w:rsidRPr="00C21991" w:rsidRDefault="00897956">
            <w:pPr>
              <w:pStyle w:val="TAL"/>
            </w:pPr>
            <w:r w:rsidRPr="00C21991">
              <w:t>m</w:t>
            </w:r>
          </w:p>
        </w:tc>
        <w:tc>
          <w:tcPr>
            <w:tcW w:w="1021" w:type="dxa"/>
          </w:tcPr>
          <w:p w14:paraId="10C98D8A" w14:textId="77777777" w:rsidR="00897956" w:rsidRPr="00C21991" w:rsidRDefault="00897956">
            <w:pPr>
              <w:pStyle w:val="TAL"/>
            </w:pPr>
            <w:r w:rsidRPr="00C21991">
              <w:t>[26] 20.14</w:t>
            </w:r>
          </w:p>
        </w:tc>
        <w:tc>
          <w:tcPr>
            <w:tcW w:w="1021" w:type="dxa"/>
          </w:tcPr>
          <w:p w14:paraId="1F4792BE" w14:textId="77777777" w:rsidR="00897956" w:rsidRPr="00C21991" w:rsidRDefault="00897956">
            <w:pPr>
              <w:pStyle w:val="TAL"/>
            </w:pPr>
            <w:r w:rsidRPr="00C21991">
              <w:t>m</w:t>
            </w:r>
          </w:p>
        </w:tc>
        <w:tc>
          <w:tcPr>
            <w:tcW w:w="1021" w:type="dxa"/>
          </w:tcPr>
          <w:p w14:paraId="17D551ED" w14:textId="77777777" w:rsidR="00897956" w:rsidRPr="00C21991" w:rsidRDefault="00897956">
            <w:pPr>
              <w:pStyle w:val="TAL"/>
            </w:pPr>
            <w:r w:rsidRPr="00C21991">
              <w:t>m</w:t>
            </w:r>
          </w:p>
        </w:tc>
      </w:tr>
      <w:tr w:rsidR="00897956" w:rsidRPr="00C21991" w14:paraId="2E79A8FE" w14:textId="77777777">
        <w:tc>
          <w:tcPr>
            <w:tcW w:w="851" w:type="dxa"/>
          </w:tcPr>
          <w:p w14:paraId="47A43B5B" w14:textId="77777777" w:rsidR="00897956" w:rsidRPr="00C21991" w:rsidRDefault="00897956">
            <w:pPr>
              <w:pStyle w:val="TAL"/>
            </w:pPr>
            <w:r w:rsidRPr="00C21991">
              <w:t>6</w:t>
            </w:r>
          </w:p>
        </w:tc>
        <w:tc>
          <w:tcPr>
            <w:tcW w:w="2665" w:type="dxa"/>
          </w:tcPr>
          <w:p w14:paraId="0285F664" w14:textId="77777777" w:rsidR="00897956" w:rsidRPr="00C21991" w:rsidRDefault="00897956">
            <w:pPr>
              <w:pStyle w:val="TAL"/>
            </w:pPr>
            <w:r w:rsidRPr="00C21991">
              <w:t>Content-Type</w:t>
            </w:r>
          </w:p>
        </w:tc>
        <w:tc>
          <w:tcPr>
            <w:tcW w:w="1021" w:type="dxa"/>
          </w:tcPr>
          <w:p w14:paraId="684A161E" w14:textId="77777777" w:rsidR="00897956" w:rsidRPr="00C21991" w:rsidRDefault="00897956">
            <w:pPr>
              <w:pStyle w:val="TAL"/>
            </w:pPr>
            <w:r w:rsidRPr="00C21991">
              <w:t>[26] 20.15</w:t>
            </w:r>
          </w:p>
        </w:tc>
        <w:tc>
          <w:tcPr>
            <w:tcW w:w="1021" w:type="dxa"/>
          </w:tcPr>
          <w:p w14:paraId="7D3F7B27" w14:textId="77777777" w:rsidR="00897956" w:rsidRPr="00C21991" w:rsidRDefault="00897956">
            <w:pPr>
              <w:pStyle w:val="TAL"/>
            </w:pPr>
            <w:r w:rsidRPr="00C21991">
              <w:t>m</w:t>
            </w:r>
          </w:p>
        </w:tc>
        <w:tc>
          <w:tcPr>
            <w:tcW w:w="1021" w:type="dxa"/>
          </w:tcPr>
          <w:p w14:paraId="07647A7D" w14:textId="77777777" w:rsidR="00897956" w:rsidRPr="00C21991" w:rsidRDefault="00897956">
            <w:pPr>
              <w:pStyle w:val="TAL"/>
            </w:pPr>
            <w:r w:rsidRPr="00C21991">
              <w:t>m</w:t>
            </w:r>
          </w:p>
        </w:tc>
        <w:tc>
          <w:tcPr>
            <w:tcW w:w="1021" w:type="dxa"/>
          </w:tcPr>
          <w:p w14:paraId="34BBAF81" w14:textId="77777777" w:rsidR="00897956" w:rsidRPr="00C21991" w:rsidRDefault="00897956">
            <w:pPr>
              <w:pStyle w:val="TAL"/>
            </w:pPr>
            <w:r w:rsidRPr="00C21991">
              <w:t>[26] 20.15</w:t>
            </w:r>
          </w:p>
        </w:tc>
        <w:tc>
          <w:tcPr>
            <w:tcW w:w="1021" w:type="dxa"/>
          </w:tcPr>
          <w:p w14:paraId="1F48B425" w14:textId="77777777" w:rsidR="00897956" w:rsidRPr="00C21991" w:rsidRDefault="00897956">
            <w:pPr>
              <w:pStyle w:val="TAL"/>
            </w:pPr>
            <w:proofErr w:type="spellStart"/>
            <w:r w:rsidRPr="00C21991">
              <w:t>i</w:t>
            </w:r>
            <w:proofErr w:type="spellEnd"/>
          </w:p>
        </w:tc>
        <w:tc>
          <w:tcPr>
            <w:tcW w:w="1021" w:type="dxa"/>
          </w:tcPr>
          <w:p w14:paraId="43339F78" w14:textId="77777777" w:rsidR="00897956" w:rsidRPr="00C21991" w:rsidRDefault="00897956">
            <w:pPr>
              <w:pStyle w:val="TAL"/>
            </w:pPr>
            <w:r w:rsidRPr="00C21991">
              <w:t>c2</w:t>
            </w:r>
          </w:p>
        </w:tc>
      </w:tr>
      <w:tr w:rsidR="00897956" w:rsidRPr="00C21991" w14:paraId="7A5103DE" w14:textId="77777777">
        <w:tc>
          <w:tcPr>
            <w:tcW w:w="851" w:type="dxa"/>
          </w:tcPr>
          <w:p w14:paraId="0C54EF6B" w14:textId="77777777" w:rsidR="00897956" w:rsidRPr="00C21991" w:rsidRDefault="00897956">
            <w:pPr>
              <w:pStyle w:val="TAL"/>
            </w:pPr>
            <w:r w:rsidRPr="00C21991">
              <w:t>7</w:t>
            </w:r>
          </w:p>
        </w:tc>
        <w:tc>
          <w:tcPr>
            <w:tcW w:w="2665" w:type="dxa"/>
          </w:tcPr>
          <w:p w14:paraId="317198DD"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6E022A94" w14:textId="77777777" w:rsidR="00897956" w:rsidRPr="00C21991" w:rsidRDefault="00897956">
            <w:pPr>
              <w:pStyle w:val="TAL"/>
            </w:pPr>
            <w:r w:rsidRPr="00C21991">
              <w:t>[26] 20.16</w:t>
            </w:r>
          </w:p>
        </w:tc>
        <w:tc>
          <w:tcPr>
            <w:tcW w:w="1021" w:type="dxa"/>
          </w:tcPr>
          <w:p w14:paraId="642856DD" w14:textId="77777777" w:rsidR="00897956" w:rsidRPr="00C21991" w:rsidRDefault="00897956">
            <w:pPr>
              <w:pStyle w:val="TAL"/>
            </w:pPr>
            <w:r w:rsidRPr="00C21991">
              <w:t>m</w:t>
            </w:r>
          </w:p>
        </w:tc>
        <w:tc>
          <w:tcPr>
            <w:tcW w:w="1021" w:type="dxa"/>
          </w:tcPr>
          <w:p w14:paraId="7A995A16" w14:textId="77777777" w:rsidR="00897956" w:rsidRPr="00C21991" w:rsidRDefault="00897956">
            <w:pPr>
              <w:pStyle w:val="TAL"/>
            </w:pPr>
            <w:r w:rsidRPr="00C21991">
              <w:t>m</w:t>
            </w:r>
          </w:p>
        </w:tc>
        <w:tc>
          <w:tcPr>
            <w:tcW w:w="1021" w:type="dxa"/>
          </w:tcPr>
          <w:p w14:paraId="6821FD38" w14:textId="77777777" w:rsidR="00897956" w:rsidRPr="00C21991" w:rsidRDefault="00897956">
            <w:pPr>
              <w:pStyle w:val="TAL"/>
            </w:pPr>
            <w:r w:rsidRPr="00C21991">
              <w:t>[26] 20.16</w:t>
            </w:r>
          </w:p>
        </w:tc>
        <w:tc>
          <w:tcPr>
            <w:tcW w:w="1021" w:type="dxa"/>
          </w:tcPr>
          <w:p w14:paraId="7AFC37AA" w14:textId="77777777" w:rsidR="00897956" w:rsidRPr="00C21991" w:rsidRDefault="00897956">
            <w:pPr>
              <w:pStyle w:val="TAL"/>
            </w:pPr>
            <w:r w:rsidRPr="00C21991">
              <w:t>m</w:t>
            </w:r>
          </w:p>
        </w:tc>
        <w:tc>
          <w:tcPr>
            <w:tcW w:w="1021" w:type="dxa"/>
          </w:tcPr>
          <w:p w14:paraId="38F06B4C" w14:textId="77777777" w:rsidR="00897956" w:rsidRPr="00C21991" w:rsidRDefault="00897956">
            <w:pPr>
              <w:pStyle w:val="TAL"/>
            </w:pPr>
            <w:r w:rsidRPr="00C21991">
              <w:t>m</w:t>
            </w:r>
          </w:p>
        </w:tc>
      </w:tr>
      <w:tr w:rsidR="00897956" w:rsidRPr="00C21991" w14:paraId="5E62CE71" w14:textId="77777777">
        <w:tc>
          <w:tcPr>
            <w:tcW w:w="851" w:type="dxa"/>
          </w:tcPr>
          <w:p w14:paraId="110E63DF" w14:textId="77777777" w:rsidR="00897956" w:rsidRPr="00C21991" w:rsidRDefault="00897956">
            <w:pPr>
              <w:pStyle w:val="TAL"/>
            </w:pPr>
            <w:r w:rsidRPr="00C21991">
              <w:t>8</w:t>
            </w:r>
          </w:p>
        </w:tc>
        <w:tc>
          <w:tcPr>
            <w:tcW w:w="2665" w:type="dxa"/>
          </w:tcPr>
          <w:p w14:paraId="701A1E2D" w14:textId="77777777" w:rsidR="00897956" w:rsidRPr="00C21991" w:rsidRDefault="00897956">
            <w:pPr>
              <w:pStyle w:val="TAL"/>
            </w:pPr>
            <w:r w:rsidRPr="00C21991">
              <w:t>Date</w:t>
            </w:r>
          </w:p>
        </w:tc>
        <w:tc>
          <w:tcPr>
            <w:tcW w:w="1021" w:type="dxa"/>
          </w:tcPr>
          <w:p w14:paraId="35049F15" w14:textId="77777777" w:rsidR="00897956" w:rsidRPr="00C21991" w:rsidRDefault="00897956">
            <w:pPr>
              <w:pStyle w:val="TAL"/>
            </w:pPr>
            <w:r w:rsidRPr="00C21991">
              <w:t>[26] 20.17</w:t>
            </w:r>
          </w:p>
        </w:tc>
        <w:tc>
          <w:tcPr>
            <w:tcW w:w="1021" w:type="dxa"/>
          </w:tcPr>
          <w:p w14:paraId="0D57B07D" w14:textId="77777777" w:rsidR="00897956" w:rsidRPr="00C21991" w:rsidRDefault="00897956">
            <w:pPr>
              <w:pStyle w:val="TAL"/>
            </w:pPr>
            <w:r w:rsidRPr="00C21991">
              <w:t>m</w:t>
            </w:r>
          </w:p>
        </w:tc>
        <w:tc>
          <w:tcPr>
            <w:tcW w:w="1021" w:type="dxa"/>
          </w:tcPr>
          <w:p w14:paraId="781A664D" w14:textId="77777777" w:rsidR="00897956" w:rsidRPr="00C21991" w:rsidRDefault="00897956">
            <w:pPr>
              <w:pStyle w:val="TAL"/>
            </w:pPr>
            <w:r w:rsidRPr="00C21991">
              <w:t>m</w:t>
            </w:r>
          </w:p>
        </w:tc>
        <w:tc>
          <w:tcPr>
            <w:tcW w:w="1021" w:type="dxa"/>
          </w:tcPr>
          <w:p w14:paraId="27D38F56" w14:textId="77777777" w:rsidR="00897956" w:rsidRPr="00C21991" w:rsidRDefault="00897956">
            <w:pPr>
              <w:pStyle w:val="TAL"/>
            </w:pPr>
            <w:r w:rsidRPr="00C21991">
              <w:t>[26] 20.17</w:t>
            </w:r>
          </w:p>
        </w:tc>
        <w:tc>
          <w:tcPr>
            <w:tcW w:w="1021" w:type="dxa"/>
          </w:tcPr>
          <w:p w14:paraId="7A2E975A" w14:textId="77777777" w:rsidR="00897956" w:rsidRPr="00C21991" w:rsidRDefault="00897956">
            <w:pPr>
              <w:pStyle w:val="TAL"/>
            </w:pPr>
            <w:r w:rsidRPr="00C21991">
              <w:t>c1</w:t>
            </w:r>
          </w:p>
        </w:tc>
        <w:tc>
          <w:tcPr>
            <w:tcW w:w="1021" w:type="dxa"/>
          </w:tcPr>
          <w:p w14:paraId="687151FA" w14:textId="77777777" w:rsidR="00897956" w:rsidRPr="00C21991" w:rsidRDefault="00897956">
            <w:pPr>
              <w:pStyle w:val="TAL"/>
            </w:pPr>
            <w:r w:rsidRPr="00C21991">
              <w:t>c1</w:t>
            </w:r>
          </w:p>
        </w:tc>
      </w:tr>
      <w:tr w:rsidR="00897956" w:rsidRPr="00C21991" w14:paraId="2E74DDD7" w14:textId="77777777">
        <w:tc>
          <w:tcPr>
            <w:tcW w:w="851" w:type="dxa"/>
          </w:tcPr>
          <w:p w14:paraId="0F96B11A" w14:textId="77777777" w:rsidR="00897956" w:rsidRPr="00C21991" w:rsidRDefault="00897956">
            <w:pPr>
              <w:pStyle w:val="TAL"/>
            </w:pPr>
            <w:r w:rsidRPr="00C21991">
              <w:t>9</w:t>
            </w:r>
          </w:p>
        </w:tc>
        <w:tc>
          <w:tcPr>
            <w:tcW w:w="2665" w:type="dxa"/>
          </w:tcPr>
          <w:p w14:paraId="2314E313" w14:textId="77777777" w:rsidR="00897956" w:rsidRPr="00C21991" w:rsidRDefault="00897956">
            <w:pPr>
              <w:pStyle w:val="TAL"/>
            </w:pPr>
            <w:r w:rsidRPr="00C21991">
              <w:t>From</w:t>
            </w:r>
          </w:p>
        </w:tc>
        <w:tc>
          <w:tcPr>
            <w:tcW w:w="1021" w:type="dxa"/>
          </w:tcPr>
          <w:p w14:paraId="73582551" w14:textId="77777777" w:rsidR="00897956" w:rsidRPr="00C21991" w:rsidRDefault="00897956">
            <w:pPr>
              <w:pStyle w:val="TAL"/>
            </w:pPr>
            <w:r w:rsidRPr="00C21991">
              <w:t>[26] 20.20</w:t>
            </w:r>
          </w:p>
        </w:tc>
        <w:tc>
          <w:tcPr>
            <w:tcW w:w="1021" w:type="dxa"/>
          </w:tcPr>
          <w:p w14:paraId="179C9754" w14:textId="77777777" w:rsidR="00897956" w:rsidRPr="00C21991" w:rsidRDefault="00897956">
            <w:pPr>
              <w:pStyle w:val="TAL"/>
            </w:pPr>
            <w:r w:rsidRPr="00C21991">
              <w:t>m</w:t>
            </w:r>
          </w:p>
        </w:tc>
        <w:tc>
          <w:tcPr>
            <w:tcW w:w="1021" w:type="dxa"/>
          </w:tcPr>
          <w:p w14:paraId="6D663194" w14:textId="77777777" w:rsidR="00897956" w:rsidRPr="00C21991" w:rsidRDefault="00897956">
            <w:pPr>
              <w:pStyle w:val="TAL"/>
            </w:pPr>
            <w:r w:rsidRPr="00C21991">
              <w:t>m</w:t>
            </w:r>
          </w:p>
        </w:tc>
        <w:tc>
          <w:tcPr>
            <w:tcW w:w="1021" w:type="dxa"/>
          </w:tcPr>
          <w:p w14:paraId="0488E039" w14:textId="77777777" w:rsidR="00897956" w:rsidRPr="00C21991" w:rsidRDefault="00897956">
            <w:pPr>
              <w:pStyle w:val="TAL"/>
            </w:pPr>
            <w:r w:rsidRPr="00C21991">
              <w:t>[26] 20.20</w:t>
            </w:r>
          </w:p>
        </w:tc>
        <w:tc>
          <w:tcPr>
            <w:tcW w:w="1021" w:type="dxa"/>
          </w:tcPr>
          <w:p w14:paraId="120E9C17" w14:textId="77777777" w:rsidR="00897956" w:rsidRPr="00C21991" w:rsidRDefault="00897956">
            <w:pPr>
              <w:pStyle w:val="TAL"/>
            </w:pPr>
            <w:r w:rsidRPr="00C21991">
              <w:t>m</w:t>
            </w:r>
          </w:p>
        </w:tc>
        <w:tc>
          <w:tcPr>
            <w:tcW w:w="1021" w:type="dxa"/>
          </w:tcPr>
          <w:p w14:paraId="5586C65E" w14:textId="77777777" w:rsidR="00897956" w:rsidRPr="00C21991" w:rsidRDefault="00897956">
            <w:pPr>
              <w:pStyle w:val="TAL"/>
            </w:pPr>
            <w:r w:rsidRPr="00C21991">
              <w:t>m</w:t>
            </w:r>
          </w:p>
        </w:tc>
      </w:tr>
      <w:tr w:rsidR="008607FC" w:rsidRPr="00C21991" w14:paraId="55E45842" w14:textId="77777777">
        <w:tc>
          <w:tcPr>
            <w:tcW w:w="851" w:type="dxa"/>
          </w:tcPr>
          <w:p w14:paraId="546F44D7" w14:textId="77777777" w:rsidR="008607FC" w:rsidRPr="00C21991" w:rsidRDefault="008607FC">
            <w:pPr>
              <w:pStyle w:val="TAL"/>
            </w:pPr>
            <w:r w:rsidRPr="00C21991">
              <w:t>9A</w:t>
            </w:r>
          </w:p>
        </w:tc>
        <w:tc>
          <w:tcPr>
            <w:tcW w:w="2665" w:type="dxa"/>
          </w:tcPr>
          <w:p w14:paraId="4BB0CDBD" w14:textId="77777777" w:rsidR="008607FC" w:rsidRPr="00C21991" w:rsidRDefault="008607FC">
            <w:pPr>
              <w:pStyle w:val="TAL"/>
            </w:pPr>
            <w:r w:rsidRPr="00C21991">
              <w:t>Geolocation</w:t>
            </w:r>
            <w:r w:rsidR="008051E3" w:rsidRPr="00C21991">
              <w:t>-Error</w:t>
            </w:r>
          </w:p>
        </w:tc>
        <w:tc>
          <w:tcPr>
            <w:tcW w:w="1021" w:type="dxa"/>
          </w:tcPr>
          <w:p w14:paraId="58D19923" w14:textId="77777777" w:rsidR="008607FC" w:rsidRPr="00C21991" w:rsidRDefault="008607FC">
            <w:pPr>
              <w:pStyle w:val="TAL"/>
            </w:pPr>
            <w:r w:rsidRPr="00C21991">
              <w:t xml:space="preserve">[89] </w:t>
            </w:r>
            <w:r w:rsidR="008051E3" w:rsidRPr="00C21991">
              <w:t>4.3</w:t>
            </w:r>
          </w:p>
        </w:tc>
        <w:tc>
          <w:tcPr>
            <w:tcW w:w="1021" w:type="dxa"/>
          </w:tcPr>
          <w:p w14:paraId="7BECA682" w14:textId="77777777" w:rsidR="008607FC" w:rsidRPr="00C21991" w:rsidRDefault="008607FC">
            <w:pPr>
              <w:pStyle w:val="TAL"/>
            </w:pPr>
            <w:r w:rsidRPr="00C21991">
              <w:t>c15</w:t>
            </w:r>
          </w:p>
        </w:tc>
        <w:tc>
          <w:tcPr>
            <w:tcW w:w="1021" w:type="dxa"/>
          </w:tcPr>
          <w:p w14:paraId="40BCBE6A" w14:textId="77777777" w:rsidR="008607FC" w:rsidRPr="00C21991" w:rsidRDefault="008607FC">
            <w:pPr>
              <w:pStyle w:val="TAL"/>
            </w:pPr>
            <w:r w:rsidRPr="00C21991">
              <w:t>c15</w:t>
            </w:r>
          </w:p>
        </w:tc>
        <w:tc>
          <w:tcPr>
            <w:tcW w:w="1021" w:type="dxa"/>
          </w:tcPr>
          <w:p w14:paraId="23E1C5A5" w14:textId="77777777" w:rsidR="008607FC" w:rsidRPr="00C21991" w:rsidRDefault="008607FC">
            <w:pPr>
              <w:pStyle w:val="TAL"/>
            </w:pPr>
            <w:r w:rsidRPr="00C21991">
              <w:t xml:space="preserve">[89] </w:t>
            </w:r>
            <w:r w:rsidR="008051E3" w:rsidRPr="00C21991">
              <w:t>4.3</w:t>
            </w:r>
          </w:p>
        </w:tc>
        <w:tc>
          <w:tcPr>
            <w:tcW w:w="1021" w:type="dxa"/>
          </w:tcPr>
          <w:p w14:paraId="27681C51" w14:textId="77777777" w:rsidR="008607FC" w:rsidRPr="00C21991" w:rsidRDefault="008607FC">
            <w:pPr>
              <w:pStyle w:val="TAL"/>
            </w:pPr>
            <w:r w:rsidRPr="00C21991">
              <w:t>c16</w:t>
            </w:r>
          </w:p>
        </w:tc>
        <w:tc>
          <w:tcPr>
            <w:tcW w:w="1021" w:type="dxa"/>
          </w:tcPr>
          <w:p w14:paraId="60130CF1" w14:textId="77777777" w:rsidR="008607FC" w:rsidRPr="00C21991" w:rsidRDefault="008607FC">
            <w:pPr>
              <w:pStyle w:val="TAL"/>
            </w:pPr>
            <w:r w:rsidRPr="00C21991">
              <w:t>c16</w:t>
            </w:r>
          </w:p>
        </w:tc>
      </w:tr>
      <w:tr w:rsidR="008607FC" w:rsidRPr="00C21991" w14:paraId="258E15FC" w14:textId="77777777">
        <w:tc>
          <w:tcPr>
            <w:tcW w:w="851" w:type="dxa"/>
          </w:tcPr>
          <w:p w14:paraId="341ACC98" w14:textId="77777777" w:rsidR="008607FC" w:rsidRPr="00C21991" w:rsidRDefault="008607FC">
            <w:pPr>
              <w:pStyle w:val="TAL"/>
            </w:pPr>
            <w:r w:rsidRPr="00C21991">
              <w:t>10</w:t>
            </w:r>
          </w:p>
        </w:tc>
        <w:tc>
          <w:tcPr>
            <w:tcW w:w="2665" w:type="dxa"/>
          </w:tcPr>
          <w:p w14:paraId="0327BD49" w14:textId="77777777" w:rsidR="008607FC" w:rsidRPr="00C21991" w:rsidRDefault="008607FC">
            <w:pPr>
              <w:pStyle w:val="TAL"/>
            </w:pPr>
            <w:r w:rsidRPr="00C21991">
              <w:t>MIME-Version</w:t>
            </w:r>
          </w:p>
        </w:tc>
        <w:tc>
          <w:tcPr>
            <w:tcW w:w="1021" w:type="dxa"/>
          </w:tcPr>
          <w:p w14:paraId="269559BC" w14:textId="77777777" w:rsidR="008607FC" w:rsidRPr="00C21991" w:rsidRDefault="008607FC">
            <w:pPr>
              <w:pStyle w:val="TAL"/>
            </w:pPr>
            <w:r w:rsidRPr="00C21991">
              <w:t>[26] 20.24</w:t>
            </w:r>
          </w:p>
        </w:tc>
        <w:tc>
          <w:tcPr>
            <w:tcW w:w="1021" w:type="dxa"/>
          </w:tcPr>
          <w:p w14:paraId="4AA04E53" w14:textId="77777777" w:rsidR="008607FC" w:rsidRPr="00C21991" w:rsidRDefault="008607FC">
            <w:pPr>
              <w:pStyle w:val="TAL"/>
            </w:pPr>
            <w:r w:rsidRPr="00C21991">
              <w:t>m</w:t>
            </w:r>
          </w:p>
        </w:tc>
        <w:tc>
          <w:tcPr>
            <w:tcW w:w="1021" w:type="dxa"/>
          </w:tcPr>
          <w:p w14:paraId="02E9AC82" w14:textId="77777777" w:rsidR="008607FC" w:rsidRPr="00C21991" w:rsidRDefault="008607FC">
            <w:pPr>
              <w:pStyle w:val="TAL"/>
            </w:pPr>
            <w:r w:rsidRPr="00C21991">
              <w:t>m</w:t>
            </w:r>
          </w:p>
        </w:tc>
        <w:tc>
          <w:tcPr>
            <w:tcW w:w="1021" w:type="dxa"/>
          </w:tcPr>
          <w:p w14:paraId="598BAF59" w14:textId="77777777" w:rsidR="008607FC" w:rsidRPr="00C21991" w:rsidRDefault="008607FC">
            <w:pPr>
              <w:pStyle w:val="TAL"/>
            </w:pPr>
            <w:r w:rsidRPr="00C21991">
              <w:t>[26] 20.24</w:t>
            </w:r>
          </w:p>
        </w:tc>
        <w:tc>
          <w:tcPr>
            <w:tcW w:w="1021" w:type="dxa"/>
          </w:tcPr>
          <w:p w14:paraId="5ED2C50C" w14:textId="77777777" w:rsidR="008607FC" w:rsidRPr="00C21991" w:rsidRDefault="008607FC">
            <w:pPr>
              <w:pStyle w:val="TAL"/>
            </w:pPr>
            <w:proofErr w:type="spellStart"/>
            <w:r w:rsidRPr="00C21991">
              <w:t>i</w:t>
            </w:r>
            <w:proofErr w:type="spellEnd"/>
          </w:p>
        </w:tc>
        <w:tc>
          <w:tcPr>
            <w:tcW w:w="1021" w:type="dxa"/>
          </w:tcPr>
          <w:p w14:paraId="56DE346D" w14:textId="77777777" w:rsidR="008607FC" w:rsidRPr="00C21991" w:rsidRDefault="008607FC">
            <w:pPr>
              <w:pStyle w:val="TAL"/>
            </w:pPr>
            <w:r w:rsidRPr="00C21991">
              <w:t>c2</w:t>
            </w:r>
          </w:p>
        </w:tc>
      </w:tr>
      <w:tr w:rsidR="008607FC" w:rsidRPr="00C21991" w14:paraId="7D0F3A44" w14:textId="77777777">
        <w:tc>
          <w:tcPr>
            <w:tcW w:w="851" w:type="dxa"/>
          </w:tcPr>
          <w:p w14:paraId="56EE3CF6" w14:textId="77777777" w:rsidR="008607FC" w:rsidRPr="00C21991" w:rsidRDefault="008607FC">
            <w:pPr>
              <w:pStyle w:val="TAL"/>
            </w:pPr>
            <w:r w:rsidRPr="00C21991">
              <w:t>10A</w:t>
            </w:r>
          </w:p>
        </w:tc>
        <w:tc>
          <w:tcPr>
            <w:tcW w:w="2665" w:type="dxa"/>
          </w:tcPr>
          <w:p w14:paraId="0CA59019" w14:textId="77777777" w:rsidR="008607FC" w:rsidRPr="00C21991" w:rsidRDefault="008607FC">
            <w:pPr>
              <w:pStyle w:val="TAL"/>
            </w:pPr>
            <w:r w:rsidRPr="00C21991">
              <w:t>P-Access-Network-Info</w:t>
            </w:r>
          </w:p>
        </w:tc>
        <w:tc>
          <w:tcPr>
            <w:tcW w:w="1021" w:type="dxa"/>
          </w:tcPr>
          <w:p w14:paraId="4695C3AE" w14:textId="77777777" w:rsidR="008607FC" w:rsidRPr="00C21991" w:rsidRDefault="008607FC">
            <w:pPr>
              <w:pStyle w:val="TAL"/>
            </w:pPr>
            <w:r w:rsidRPr="00C21991">
              <w:t>[52] 4.4</w:t>
            </w:r>
            <w:r w:rsidR="00011203" w:rsidRPr="00C21991">
              <w:t>, [52A] 4</w:t>
            </w:r>
            <w:r w:rsidR="00B051F3" w:rsidRPr="00C21991">
              <w:t xml:space="preserve">, [234] </w:t>
            </w:r>
            <w:r w:rsidR="001F7DC1" w:rsidRPr="00C21991">
              <w:t>2</w:t>
            </w:r>
          </w:p>
        </w:tc>
        <w:tc>
          <w:tcPr>
            <w:tcW w:w="1021" w:type="dxa"/>
          </w:tcPr>
          <w:p w14:paraId="7A80D7AE" w14:textId="77777777" w:rsidR="008607FC" w:rsidRPr="00C21991" w:rsidRDefault="008607FC">
            <w:pPr>
              <w:pStyle w:val="TAL"/>
            </w:pPr>
            <w:r w:rsidRPr="00C21991">
              <w:t>c12</w:t>
            </w:r>
          </w:p>
        </w:tc>
        <w:tc>
          <w:tcPr>
            <w:tcW w:w="1021" w:type="dxa"/>
          </w:tcPr>
          <w:p w14:paraId="3BDF1683" w14:textId="77777777" w:rsidR="008607FC" w:rsidRPr="00C21991" w:rsidRDefault="008607FC">
            <w:pPr>
              <w:pStyle w:val="TAL"/>
            </w:pPr>
            <w:r w:rsidRPr="00C21991">
              <w:t>c12</w:t>
            </w:r>
          </w:p>
        </w:tc>
        <w:tc>
          <w:tcPr>
            <w:tcW w:w="1021" w:type="dxa"/>
          </w:tcPr>
          <w:p w14:paraId="786F736E" w14:textId="77777777" w:rsidR="008607FC" w:rsidRPr="00C21991" w:rsidRDefault="008607FC">
            <w:pPr>
              <w:pStyle w:val="TAL"/>
            </w:pPr>
            <w:r w:rsidRPr="00C21991">
              <w:t>[52] 4.4</w:t>
            </w:r>
            <w:r w:rsidR="00011203" w:rsidRPr="00C21991">
              <w:t>, [52A] 4</w:t>
            </w:r>
            <w:r w:rsidR="00B051F3" w:rsidRPr="00C21991">
              <w:t xml:space="preserve">, [234] </w:t>
            </w:r>
            <w:r w:rsidR="001F7DC1" w:rsidRPr="00C21991">
              <w:t>2</w:t>
            </w:r>
          </w:p>
        </w:tc>
        <w:tc>
          <w:tcPr>
            <w:tcW w:w="1021" w:type="dxa"/>
          </w:tcPr>
          <w:p w14:paraId="66AC4CFA" w14:textId="77777777" w:rsidR="008607FC" w:rsidRPr="00C21991" w:rsidRDefault="008607FC">
            <w:pPr>
              <w:pStyle w:val="TAL"/>
            </w:pPr>
            <w:r w:rsidRPr="00C21991">
              <w:t>c13</w:t>
            </w:r>
          </w:p>
        </w:tc>
        <w:tc>
          <w:tcPr>
            <w:tcW w:w="1021" w:type="dxa"/>
          </w:tcPr>
          <w:p w14:paraId="7B120322" w14:textId="77777777" w:rsidR="008607FC" w:rsidRPr="00C21991" w:rsidRDefault="008607FC">
            <w:pPr>
              <w:pStyle w:val="TAL"/>
            </w:pPr>
            <w:r w:rsidRPr="00C21991">
              <w:t>c13</w:t>
            </w:r>
          </w:p>
        </w:tc>
      </w:tr>
      <w:tr w:rsidR="008607FC" w:rsidRPr="00C21991" w14:paraId="19F54D55" w14:textId="77777777">
        <w:tc>
          <w:tcPr>
            <w:tcW w:w="851" w:type="dxa"/>
          </w:tcPr>
          <w:p w14:paraId="4C3B39EA" w14:textId="77777777" w:rsidR="008607FC" w:rsidRPr="00C21991" w:rsidRDefault="008607FC">
            <w:pPr>
              <w:pStyle w:val="TAL"/>
            </w:pPr>
            <w:r w:rsidRPr="00C21991">
              <w:t>10B</w:t>
            </w:r>
          </w:p>
        </w:tc>
        <w:tc>
          <w:tcPr>
            <w:tcW w:w="2665" w:type="dxa"/>
          </w:tcPr>
          <w:p w14:paraId="17299F8D" w14:textId="77777777" w:rsidR="008607FC" w:rsidRPr="00C21991" w:rsidRDefault="008607FC">
            <w:pPr>
              <w:pStyle w:val="TAL"/>
            </w:pPr>
            <w:r w:rsidRPr="00C21991">
              <w:t>P-Asserted-Identity</w:t>
            </w:r>
          </w:p>
        </w:tc>
        <w:tc>
          <w:tcPr>
            <w:tcW w:w="1021" w:type="dxa"/>
          </w:tcPr>
          <w:p w14:paraId="32DA9A06" w14:textId="77777777" w:rsidR="008607FC" w:rsidRPr="00C21991" w:rsidRDefault="008607FC">
            <w:pPr>
              <w:pStyle w:val="TAL"/>
            </w:pPr>
            <w:r w:rsidRPr="00C21991">
              <w:t>[34] 9.1</w:t>
            </w:r>
          </w:p>
        </w:tc>
        <w:tc>
          <w:tcPr>
            <w:tcW w:w="1021" w:type="dxa"/>
          </w:tcPr>
          <w:p w14:paraId="07539BB2" w14:textId="77777777" w:rsidR="008607FC" w:rsidRPr="00C21991" w:rsidRDefault="008607FC">
            <w:pPr>
              <w:pStyle w:val="TAL"/>
            </w:pPr>
            <w:r w:rsidRPr="00C21991">
              <w:t>c4</w:t>
            </w:r>
          </w:p>
        </w:tc>
        <w:tc>
          <w:tcPr>
            <w:tcW w:w="1021" w:type="dxa"/>
          </w:tcPr>
          <w:p w14:paraId="2D88A207" w14:textId="77777777" w:rsidR="008607FC" w:rsidRPr="00C21991" w:rsidRDefault="008607FC">
            <w:pPr>
              <w:pStyle w:val="TAL"/>
            </w:pPr>
            <w:r w:rsidRPr="00C21991">
              <w:t>c4</w:t>
            </w:r>
          </w:p>
        </w:tc>
        <w:tc>
          <w:tcPr>
            <w:tcW w:w="1021" w:type="dxa"/>
          </w:tcPr>
          <w:p w14:paraId="6DBCC061" w14:textId="77777777" w:rsidR="008607FC" w:rsidRPr="00C21991" w:rsidRDefault="008607FC">
            <w:pPr>
              <w:pStyle w:val="TAL"/>
            </w:pPr>
            <w:r w:rsidRPr="00C21991">
              <w:t>[34] 9.1</w:t>
            </w:r>
          </w:p>
        </w:tc>
        <w:tc>
          <w:tcPr>
            <w:tcW w:w="1021" w:type="dxa"/>
          </w:tcPr>
          <w:p w14:paraId="7D2D4145" w14:textId="77777777" w:rsidR="008607FC" w:rsidRPr="00C21991" w:rsidRDefault="008607FC">
            <w:pPr>
              <w:pStyle w:val="TAL"/>
            </w:pPr>
            <w:r w:rsidRPr="00C21991">
              <w:t>c5</w:t>
            </w:r>
          </w:p>
        </w:tc>
        <w:tc>
          <w:tcPr>
            <w:tcW w:w="1021" w:type="dxa"/>
          </w:tcPr>
          <w:p w14:paraId="4C2DF3F8" w14:textId="77777777" w:rsidR="008607FC" w:rsidRPr="00C21991" w:rsidRDefault="008607FC">
            <w:pPr>
              <w:pStyle w:val="TAL"/>
            </w:pPr>
            <w:r w:rsidRPr="00C21991">
              <w:t>c5</w:t>
            </w:r>
          </w:p>
        </w:tc>
      </w:tr>
      <w:tr w:rsidR="008607FC" w:rsidRPr="00C21991" w14:paraId="187522BF" w14:textId="77777777">
        <w:tc>
          <w:tcPr>
            <w:tcW w:w="851" w:type="dxa"/>
          </w:tcPr>
          <w:p w14:paraId="72A4805B" w14:textId="77777777" w:rsidR="008607FC" w:rsidRPr="00C21991" w:rsidRDefault="008607FC">
            <w:pPr>
              <w:pStyle w:val="TAL"/>
            </w:pPr>
            <w:r w:rsidRPr="00C21991">
              <w:t>10C</w:t>
            </w:r>
          </w:p>
        </w:tc>
        <w:tc>
          <w:tcPr>
            <w:tcW w:w="2665" w:type="dxa"/>
          </w:tcPr>
          <w:p w14:paraId="2BDD1207" w14:textId="77777777" w:rsidR="008607FC" w:rsidRPr="00C21991" w:rsidRDefault="008607FC">
            <w:pPr>
              <w:pStyle w:val="TAL"/>
            </w:pPr>
            <w:r w:rsidRPr="00C21991">
              <w:t>P-Charging-Function-Addresses</w:t>
            </w:r>
          </w:p>
        </w:tc>
        <w:tc>
          <w:tcPr>
            <w:tcW w:w="1021" w:type="dxa"/>
          </w:tcPr>
          <w:p w14:paraId="5B0970D5" w14:textId="77777777" w:rsidR="008607FC" w:rsidRPr="00C21991" w:rsidRDefault="008607FC">
            <w:pPr>
              <w:pStyle w:val="TAL"/>
            </w:pPr>
            <w:r w:rsidRPr="00C21991">
              <w:t>[52] 4.5</w:t>
            </w:r>
            <w:r w:rsidR="00011203" w:rsidRPr="00C21991">
              <w:t>, [52A] 4</w:t>
            </w:r>
          </w:p>
        </w:tc>
        <w:tc>
          <w:tcPr>
            <w:tcW w:w="1021" w:type="dxa"/>
          </w:tcPr>
          <w:p w14:paraId="143A7080" w14:textId="77777777" w:rsidR="008607FC" w:rsidRPr="00C21991" w:rsidRDefault="008607FC">
            <w:pPr>
              <w:pStyle w:val="TAL"/>
            </w:pPr>
            <w:r w:rsidRPr="00C21991">
              <w:t>c10</w:t>
            </w:r>
          </w:p>
        </w:tc>
        <w:tc>
          <w:tcPr>
            <w:tcW w:w="1021" w:type="dxa"/>
          </w:tcPr>
          <w:p w14:paraId="20FA9F2A" w14:textId="77777777" w:rsidR="008607FC" w:rsidRPr="00C21991" w:rsidRDefault="008607FC">
            <w:pPr>
              <w:pStyle w:val="TAL"/>
            </w:pPr>
            <w:r w:rsidRPr="00C21991">
              <w:t>c10</w:t>
            </w:r>
          </w:p>
        </w:tc>
        <w:tc>
          <w:tcPr>
            <w:tcW w:w="1021" w:type="dxa"/>
          </w:tcPr>
          <w:p w14:paraId="49B8DEBB" w14:textId="77777777" w:rsidR="008607FC" w:rsidRPr="00C21991" w:rsidRDefault="008607FC">
            <w:pPr>
              <w:pStyle w:val="TAL"/>
            </w:pPr>
            <w:r w:rsidRPr="00C21991">
              <w:t>[52] 4.5</w:t>
            </w:r>
            <w:r w:rsidR="00011203" w:rsidRPr="00C21991">
              <w:t>, [52A] 4</w:t>
            </w:r>
          </w:p>
        </w:tc>
        <w:tc>
          <w:tcPr>
            <w:tcW w:w="1021" w:type="dxa"/>
          </w:tcPr>
          <w:p w14:paraId="544588EB" w14:textId="77777777" w:rsidR="008607FC" w:rsidRPr="00C21991" w:rsidRDefault="008607FC">
            <w:pPr>
              <w:pStyle w:val="TAL"/>
            </w:pPr>
            <w:r w:rsidRPr="00C21991">
              <w:t>c11</w:t>
            </w:r>
          </w:p>
        </w:tc>
        <w:tc>
          <w:tcPr>
            <w:tcW w:w="1021" w:type="dxa"/>
          </w:tcPr>
          <w:p w14:paraId="0AA2892C" w14:textId="77777777" w:rsidR="008607FC" w:rsidRPr="00C21991" w:rsidRDefault="008607FC">
            <w:pPr>
              <w:pStyle w:val="TAL"/>
            </w:pPr>
            <w:r w:rsidRPr="00C21991">
              <w:t>c11</w:t>
            </w:r>
          </w:p>
        </w:tc>
      </w:tr>
      <w:tr w:rsidR="008607FC" w:rsidRPr="00C21991" w14:paraId="16A2808C" w14:textId="77777777">
        <w:tc>
          <w:tcPr>
            <w:tcW w:w="851" w:type="dxa"/>
          </w:tcPr>
          <w:p w14:paraId="60C2B0FB" w14:textId="77777777" w:rsidR="008607FC" w:rsidRPr="00C21991" w:rsidRDefault="008607FC">
            <w:pPr>
              <w:pStyle w:val="TAL"/>
            </w:pPr>
            <w:r w:rsidRPr="00C21991">
              <w:t>10D</w:t>
            </w:r>
          </w:p>
        </w:tc>
        <w:tc>
          <w:tcPr>
            <w:tcW w:w="2665" w:type="dxa"/>
          </w:tcPr>
          <w:p w14:paraId="280C84D9" w14:textId="77777777" w:rsidR="008607FC" w:rsidRPr="00C21991" w:rsidRDefault="008607FC">
            <w:pPr>
              <w:pStyle w:val="TAL"/>
            </w:pPr>
            <w:r w:rsidRPr="00C21991">
              <w:t>P-Charging-Vector</w:t>
            </w:r>
          </w:p>
        </w:tc>
        <w:tc>
          <w:tcPr>
            <w:tcW w:w="1021" w:type="dxa"/>
          </w:tcPr>
          <w:p w14:paraId="03512F62" w14:textId="77777777" w:rsidR="008607FC" w:rsidRPr="00C21991" w:rsidRDefault="008607FC">
            <w:pPr>
              <w:pStyle w:val="TAL"/>
            </w:pPr>
            <w:r w:rsidRPr="00C21991">
              <w:t>[52] 4.6</w:t>
            </w:r>
            <w:r w:rsidR="00011203" w:rsidRPr="00C21991">
              <w:t>, [52A] 4</w:t>
            </w:r>
          </w:p>
        </w:tc>
        <w:tc>
          <w:tcPr>
            <w:tcW w:w="1021" w:type="dxa"/>
          </w:tcPr>
          <w:p w14:paraId="5C937F11" w14:textId="77777777" w:rsidR="008607FC" w:rsidRPr="00C21991" w:rsidRDefault="008607FC">
            <w:pPr>
              <w:pStyle w:val="TAL"/>
            </w:pPr>
            <w:r w:rsidRPr="00C21991">
              <w:t>c8</w:t>
            </w:r>
          </w:p>
        </w:tc>
        <w:tc>
          <w:tcPr>
            <w:tcW w:w="1021" w:type="dxa"/>
          </w:tcPr>
          <w:p w14:paraId="217E9F6C" w14:textId="77777777" w:rsidR="008607FC" w:rsidRPr="00C21991" w:rsidRDefault="00B61B6B" w:rsidP="00B61B6B">
            <w:pPr>
              <w:pStyle w:val="TAL"/>
            </w:pPr>
            <w:r w:rsidRPr="00C21991">
              <w:t>c</w:t>
            </w:r>
            <w:r w:rsidR="000E3552" w:rsidRPr="00C21991">
              <w:t>8</w:t>
            </w:r>
          </w:p>
        </w:tc>
        <w:tc>
          <w:tcPr>
            <w:tcW w:w="1021" w:type="dxa"/>
          </w:tcPr>
          <w:p w14:paraId="11B6C076" w14:textId="77777777" w:rsidR="008607FC" w:rsidRPr="00C21991" w:rsidRDefault="008607FC">
            <w:pPr>
              <w:pStyle w:val="TAL"/>
            </w:pPr>
            <w:r w:rsidRPr="00C21991">
              <w:t>[52] 4.6</w:t>
            </w:r>
            <w:r w:rsidR="00011203" w:rsidRPr="00C21991">
              <w:t>, [52A] 4</w:t>
            </w:r>
          </w:p>
        </w:tc>
        <w:tc>
          <w:tcPr>
            <w:tcW w:w="1021" w:type="dxa"/>
          </w:tcPr>
          <w:p w14:paraId="2B023A9F" w14:textId="77777777" w:rsidR="008607FC" w:rsidRPr="00C21991" w:rsidRDefault="008607FC">
            <w:pPr>
              <w:pStyle w:val="TAL"/>
            </w:pPr>
            <w:r w:rsidRPr="00C21991">
              <w:t>c9</w:t>
            </w:r>
          </w:p>
        </w:tc>
        <w:tc>
          <w:tcPr>
            <w:tcW w:w="1021" w:type="dxa"/>
          </w:tcPr>
          <w:p w14:paraId="0F8FB1BE" w14:textId="77777777" w:rsidR="008607FC" w:rsidRPr="00C21991" w:rsidRDefault="000E3552">
            <w:pPr>
              <w:pStyle w:val="TAL"/>
            </w:pPr>
            <w:r w:rsidRPr="00C21991">
              <w:t>c9</w:t>
            </w:r>
          </w:p>
        </w:tc>
      </w:tr>
      <w:tr w:rsidR="008607FC" w:rsidRPr="00C21991" w14:paraId="31E17D05" w14:textId="77777777">
        <w:tc>
          <w:tcPr>
            <w:tcW w:w="851" w:type="dxa"/>
          </w:tcPr>
          <w:p w14:paraId="732A2903" w14:textId="77777777" w:rsidR="008607FC" w:rsidRPr="00C21991" w:rsidRDefault="008607FC">
            <w:pPr>
              <w:pStyle w:val="TAL"/>
            </w:pPr>
            <w:r w:rsidRPr="00C21991">
              <w:t>10</w:t>
            </w:r>
            <w:r w:rsidR="00A1469A" w:rsidRPr="00C21991">
              <w:t>F</w:t>
            </w:r>
          </w:p>
        </w:tc>
        <w:tc>
          <w:tcPr>
            <w:tcW w:w="2665" w:type="dxa"/>
          </w:tcPr>
          <w:p w14:paraId="33745419" w14:textId="77777777" w:rsidR="008607FC" w:rsidRPr="00C21991" w:rsidRDefault="008607FC">
            <w:pPr>
              <w:pStyle w:val="TAL"/>
            </w:pPr>
            <w:r w:rsidRPr="00C21991">
              <w:t>P-Preferred-Identity</w:t>
            </w:r>
          </w:p>
        </w:tc>
        <w:tc>
          <w:tcPr>
            <w:tcW w:w="1021" w:type="dxa"/>
          </w:tcPr>
          <w:p w14:paraId="10CB0E3D" w14:textId="77777777" w:rsidR="008607FC" w:rsidRPr="00C21991" w:rsidRDefault="008607FC">
            <w:pPr>
              <w:pStyle w:val="TAL"/>
            </w:pPr>
            <w:r w:rsidRPr="00C21991">
              <w:t>[34] 9.2</w:t>
            </w:r>
          </w:p>
        </w:tc>
        <w:tc>
          <w:tcPr>
            <w:tcW w:w="1021" w:type="dxa"/>
          </w:tcPr>
          <w:p w14:paraId="58EDF4C1" w14:textId="77777777" w:rsidR="008607FC" w:rsidRPr="00C21991" w:rsidRDefault="008607FC">
            <w:pPr>
              <w:pStyle w:val="TAL"/>
            </w:pPr>
            <w:r w:rsidRPr="00C21991">
              <w:t>x</w:t>
            </w:r>
          </w:p>
        </w:tc>
        <w:tc>
          <w:tcPr>
            <w:tcW w:w="1021" w:type="dxa"/>
          </w:tcPr>
          <w:p w14:paraId="3BD36B9A" w14:textId="77777777" w:rsidR="008607FC" w:rsidRPr="00C21991" w:rsidRDefault="008607FC">
            <w:pPr>
              <w:pStyle w:val="TAL"/>
            </w:pPr>
            <w:r w:rsidRPr="00C21991">
              <w:t>x</w:t>
            </w:r>
          </w:p>
        </w:tc>
        <w:tc>
          <w:tcPr>
            <w:tcW w:w="1021" w:type="dxa"/>
          </w:tcPr>
          <w:p w14:paraId="38D3C478" w14:textId="77777777" w:rsidR="008607FC" w:rsidRPr="00C21991" w:rsidRDefault="008607FC">
            <w:pPr>
              <w:pStyle w:val="TAL"/>
            </w:pPr>
            <w:r w:rsidRPr="00C21991">
              <w:t>[34] 9.2</w:t>
            </w:r>
          </w:p>
        </w:tc>
        <w:tc>
          <w:tcPr>
            <w:tcW w:w="1021" w:type="dxa"/>
          </w:tcPr>
          <w:p w14:paraId="2F24FB0C" w14:textId="77777777" w:rsidR="008607FC" w:rsidRPr="00C21991" w:rsidRDefault="008607FC">
            <w:pPr>
              <w:pStyle w:val="TAL"/>
            </w:pPr>
            <w:r w:rsidRPr="00C21991">
              <w:t>c3</w:t>
            </w:r>
          </w:p>
        </w:tc>
        <w:tc>
          <w:tcPr>
            <w:tcW w:w="1021" w:type="dxa"/>
          </w:tcPr>
          <w:p w14:paraId="38BFD1D4" w14:textId="77777777" w:rsidR="008607FC" w:rsidRPr="00C21991" w:rsidRDefault="008607FC">
            <w:pPr>
              <w:pStyle w:val="TAL"/>
            </w:pPr>
            <w:r w:rsidRPr="00C21991">
              <w:t>n/a</w:t>
            </w:r>
          </w:p>
        </w:tc>
      </w:tr>
      <w:tr w:rsidR="008607FC" w:rsidRPr="00C21991" w14:paraId="5A8E6FA6" w14:textId="77777777">
        <w:tc>
          <w:tcPr>
            <w:tcW w:w="851" w:type="dxa"/>
          </w:tcPr>
          <w:p w14:paraId="3285FBD7" w14:textId="77777777" w:rsidR="008607FC" w:rsidRPr="00C21991" w:rsidRDefault="008607FC">
            <w:pPr>
              <w:pStyle w:val="TAL"/>
            </w:pPr>
            <w:r w:rsidRPr="00C21991">
              <w:t>10</w:t>
            </w:r>
            <w:r w:rsidR="00A1469A" w:rsidRPr="00C21991">
              <w:t>G</w:t>
            </w:r>
          </w:p>
        </w:tc>
        <w:tc>
          <w:tcPr>
            <w:tcW w:w="2665" w:type="dxa"/>
          </w:tcPr>
          <w:p w14:paraId="591B2478" w14:textId="77777777" w:rsidR="008607FC" w:rsidRPr="00C21991" w:rsidRDefault="008607FC">
            <w:pPr>
              <w:pStyle w:val="TAL"/>
            </w:pPr>
            <w:r w:rsidRPr="00C21991">
              <w:t>Privacy</w:t>
            </w:r>
          </w:p>
        </w:tc>
        <w:tc>
          <w:tcPr>
            <w:tcW w:w="1021" w:type="dxa"/>
          </w:tcPr>
          <w:p w14:paraId="015306BC" w14:textId="77777777" w:rsidR="008607FC" w:rsidRPr="00C21991" w:rsidRDefault="008607FC">
            <w:pPr>
              <w:pStyle w:val="TAL"/>
            </w:pPr>
            <w:r w:rsidRPr="00C21991">
              <w:t>[33] 4.2</w:t>
            </w:r>
          </w:p>
        </w:tc>
        <w:tc>
          <w:tcPr>
            <w:tcW w:w="1021" w:type="dxa"/>
          </w:tcPr>
          <w:p w14:paraId="6936066D" w14:textId="77777777" w:rsidR="008607FC" w:rsidRPr="00C21991" w:rsidRDefault="008607FC">
            <w:pPr>
              <w:pStyle w:val="TAL"/>
            </w:pPr>
            <w:r w:rsidRPr="00C21991">
              <w:t>c6</w:t>
            </w:r>
          </w:p>
        </w:tc>
        <w:tc>
          <w:tcPr>
            <w:tcW w:w="1021" w:type="dxa"/>
          </w:tcPr>
          <w:p w14:paraId="58A18347" w14:textId="77777777" w:rsidR="008607FC" w:rsidRPr="00C21991" w:rsidRDefault="008607FC">
            <w:pPr>
              <w:pStyle w:val="TAL"/>
            </w:pPr>
            <w:r w:rsidRPr="00C21991">
              <w:t>c6</w:t>
            </w:r>
          </w:p>
        </w:tc>
        <w:tc>
          <w:tcPr>
            <w:tcW w:w="1021" w:type="dxa"/>
          </w:tcPr>
          <w:p w14:paraId="47360D84" w14:textId="77777777" w:rsidR="008607FC" w:rsidRPr="00C21991" w:rsidRDefault="008607FC">
            <w:pPr>
              <w:pStyle w:val="TAL"/>
            </w:pPr>
            <w:r w:rsidRPr="00C21991">
              <w:t>[33] 4.2</w:t>
            </w:r>
          </w:p>
        </w:tc>
        <w:tc>
          <w:tcPr>
            <w:tcW w:w="1021" w:type="dxa"/>
          </w:tcPr>
          <w:p w14:paraId="7FB148CE" w14:textId="77777777" w:rsidR="008607FC" w:rsidRPr="00C21991" w:rsidRDefault="008607FC">
            <w:pPr>
              <w:pStyle w:val="TAL"/>
            </w:pPr>
            <w:r w:rsidRPr="00C21991">
              <w:t>c7</w:t>
            </w:r>
          </w:p>
        </w:tc>
        <w:tc>
          <w:tcPr>
            <w:tcW w:w="1021" w:type="dxa"/>
          </w:tcPr>
          <w:p w14:paraId="4F430E75" w14:textId="77777777" w:rsidR="008607FC" w:rsidRPr="00C21991" w:rsidRDefault="008607FC">
            <w:pPr>
              <w:pStyle w:val="TAL"/>
            </w:pPr>
            <w:r w:rsidRPr="00C21991">
              <w:t>c7</w:t>
            </w:r>
          </w:p>
        </w:tc>
      </w:tr>
      <w:tr w:rsidR="005F1F74" w:rsidRPr="00C21991" w14:paraId="4352B092" w14:textId="77777777" w:rsidTr="005F1F74">
        <w:tc>
          <w:tcPr>
            <w:tcW w:w="851" w:type="dxa"/>
          </w:tcPr>
          <w:p w14:paraId="255E28A5" w14:textId="77777777" w:rsidR="005F1F74" w:rsidRPr="00C21991" w:rsidRDefault="005F1F74" w:rsidP="005F1F74">
            <w:pPr>
              <w:pStyle w:val="TAL"/>
            </w:pPr>
            <w:r w:rsidRPr="00C21991">
              <w:t>10H</w:t>
            </w:r>
          </w:p>
        </w:tc>
        <w:tc>
          <w:tcPr>
            <w:tcW w:w="2665" w:type="dxa"/>
          </w:tcPr>
          <w:p w14:paraId="284A06A7" w14:textId="77777777" w:rsidR="005F1F74" w:rsidRPr="00C21991" w:rsidRDefault="005F1F74" w:rsidP="005F1F74">
            <w:pPr>
              <w:pStyle w:val="TAL"/>
            </w:pPr>
            <w:r w:rsidRPr="00C21991">
              <w:t>Relayed-Charge</w:t>
            </w:r>
          </w:p>
        </w:tc>
        <w:tc>
          <w:tcPr>
            <w:tcW w:w="1021" w:type="dxa"/>
          </w:tcPr>
          <w:p w14:paraId="3AEDFDCC" w14:textId="77777777" w:rsidR="005F1F74" w:rsidRPr="00C21991" w:rsidRDefault="005F1F74" w:rsidP="005F1F74">
            <w:pPr>
              <w:pStyle w:val="TAL"/>
            </w:pPr>
            <w:r w:rsidRPr="00C21991">
              <w:t>7.2.12</w:t>
            </w:r>
          </w:p>
        </w:tc>
        <w:tc>
          <w:tcPr>
            <w:tcW w:w="1021" w:type="dxa"/>
          </w:tcPr>
          <w:p w14:paraId="572E5FBD" w14:textId="77777777" w:rsidR="005F1F74" w:rsidRPr="00C21991" w:rsidRDefault="005F1F74" w:rsidP="005F1F74">
            <w:pPr>
              <w:pStyle w:val="TAL"/>
            </w:pPr>
            <w:r w:rsidRPr="00C21991">
              <w:t>n/a</w:t>
            </w:r>
          </w:p>
        </w:tc>
        <w:tc>
          <w:tcPr>
            <w:tcW w:w="1021" w:type="dxa"/>
          </w:tcPr>
          <w:p w14:paraId="291BAD54" w14:textId="77777777" w:rsidR="005F1F74" w:rsidRPr="00C21991" w:rsidRDefault="005F1F74" w:rsidP="005F1F74">
            <w:pPr>
              <w:pStyle w:val="TAL"/>
            </w:pPr>
            <w:r w:rsidRPr="00C21991">
              <w:t>c22</w:t>
            </w:r>
          </w:p>
        </w:tc>
        <w:tc>
          <w:tcPr>
            <w:tcW w:w="1021" w:type="dxa"/>
          </w:tcPr>
          <w:p w14:paraId="25D536ED" w14:textId="77777777" w:rsidR="005F1F74" w:rsidRPr="00C21991" w:rsidRDefault="005F1F74" w:rsidP="005F1F74">
            <w:pPr>
              <w:pStyle w:val="TAL"/>
            </w:pPr>
            <w:r w:rsidRPr="00C21991">
              <w:t>7.2.12</w:t>
            </w:r>
          </w:p>
        </w:tc>
        <w:tc>
          <w:tcPr>
            <w:tcW w:w="1021" w:type="dxa"/>
          </w:tcPr>
          <w:p w14:paraId="7FA8D98B" w14:textId="77777777" w:rsidR="005F1F74" w:rsidRPr="00C21991" w:rsidRDefault="005F1F74" w:rsidP="005F1F74">
            <w:pPr>
              <w:pStyle w:val="TAL"/>
            </w:pPr>
            <w:r w:rsidRPr="00C21991">
              <w:t>n/a</w:t>
            </w:r>
          </w:p>
        </w:tc>
        <w:tc>
          <w:tcPr>
            <w:tcW w:w="1021" w:type="dxa"/>
          </w:tcPr>
          <w:p w14:paraId="0BAE9339" w14:textId="77777777" w:rsidR="005F1F74" w:rsidRPr="00C21991" w:rsidRDefault="005F1F74" w:rsidP="005F1F74">
            <w:pPr>
              <w:pStyle w:val="TAL"/>
            </w:pPr>
            <w:r w:rsidRPr="00C21991">
              <w:t>c22</w:t>
            </w:r>
          </w:p>
        </w:tc>
      </w:tr>
      <w:tr w:rsidR="008607FC" w:rsidRPr="00C21991" w14:paraId="63EBED4B" w14:textId="77777777">
        <w:tc>
          <w:tcPr>
            <w:tcW w:w="851" w:type="dxa"/>
          </w:tcPr>
          <w:p w14:paraId="564CBA16" w14:textId="77777777" w:rsidR="008607FC" w:rsidRPr="00C21991" w:rsidRDefault="008607FC">
            <w:pPr>
              <w:pStyle w:val="TAL"/>
            </w:pPr>
            <w:r w:rsidRPr="00C21991">
              <w:t>10</w:t>
            </w:r>
            <w:r w:rsidR="005F1F74" w:rsidRPr="00C21991">
              <w:t>I</w:t>
            </w:r>
          </w:p>
        </w:tc>
        <w:tc>
          <w:tcPr>
            <w:tcW w:w="2665" w:type="dxa"/>
          </w:tcPr>
          <w:p w14:paraId="588BD128" w14:textId="77777777" w:rsidR="008607FC" w:rsidRPr="00C21991" w:rsidRDefault="008607FC">
            <w:pPr>
              <w:pStyle w:val="TAL"/>
            </w:pPr>
            <w:r w:rsidRPr="00C21991">
              <w:t>Require</w:t>
            </w:r>
          </w:p>
        </w:tc>
        <w:tc>
          <w:tcPr>
            <w:tcW w:w="1021" w:type="dxa"/>
          </w:tcPr>
          <w:p w14:paraId="06E3CC58" w14:textId="77777777" w:rsidR="008607FC" w:rsidRPr="00C21991" w:rsidRDefault="008607FC">
            <w:pPr>
              <w:pStyle w:val="TAL"/>
            </w:pPr>
            <w:r w:rsidRPr="00C21991">
              <w:t>[26] 20.32</w:t>
            </w:r>
          </w:p>
        </w:tc>
        <w:tc>
          <w:tcPr>
            <w:tcW w:w="1021" w:type="dxa"/>
          </w:tcPr>
          <w:p w14:paraId="6C22F327" w14:textId="77777777" w:rsidR="008607FC" w:rsidRPr="00C21991" w:rsidRDefault="008607FC">
            <w:pPr>
              <w:pStyle w:val="TAL"/>
            </w:pPr>
            <w:r w:rsidRPr="00C21991">
              <w:t>m</w:t>
            </w:r>
          </w:p>
        </w:tc>
        <w:tc>
          <w:tcPr>
            <w:tcW w:w="1021" w:type="dxa"/>
          </w:tcPr>
          <w:p w14:paraId="13D71F4C" w14:textId="77777777" w:rsidR="008607FC" w:rsidRPr="00C21991" w:rsidRDefault="008607FC">
            <w:pPr>
              <w:pStyle w:val="TAL"/>
            </w:pPr>
            <w:r w:rsidRPr="00C21991">
              <w:t>m</w:t>
            </w:r>
          </w:p>
        </w:tc>
        <w:tc>
          <w:tcPr>
            <w:tcW w:w="1021" w:type="dxa"/>
          </w:tcPr>
          <w:p w14:paraId="3ED87177" w14:textId="77777777" w:rsidR="008607FC" w:rsidRPr="00C21991" w:rsidRDefault="008607FC">
            <w:pPr>
              <w:pStyle w:val="TAL"/>
            </w:pPr>
            <w:r w:rsidRPr="00C21991">
              <w:t>[26] 20.32</w:t>
            </w:r>
          </w:p>
        </w:tc>
        <w:tc>
          <w:tcPr>
            <w:tcW w:w="1021" w:type="dxa"/>
          </w:tcPr>
          <w:p w14:paraId="1085A751" w14:textId="77777777" w:rsidR="008607FC" w:rsidRPr="00C21991" w:rsidRDefault="008607FC">
            <w:pPr>
              <w:pStyle w:val="TAL"/>
            </w:pPr>
            <w:r w:rsidRPr="00C21991">
              <w:t>c14</w:t>
            </w:r>
          </w:p>
        </w:tc>
        <w:tc>
          <w:tcPr>
            <w:tcW w:w="1021" w:type="dxa"/>
          </w:tcPr>
          <w:p w14:paraId="72709408" w14:textId="77777777" w:rsidR="008607FC" w:rsidRPr="00C21991" w:rsidRDefault="008607FC">
            <w:pPr>
              <w:pStyle w:val="TAL"/>
            </w:pPr>
            <w:r w:rsidRPr="00C21991">
              <w:t>c14</w:t>
            </w:r>
          </w:p>
        </w:tc>
      </w:tr>
      <w:tr w:rsidR="008607FC" w:rsidRPr="00C21991" w14:paraId="2DF995A8" w14:textId="77777777">
        <w:tc>
          <w:tcPr>
            <w:tcW w:w="851" w:type="dxa"/>
          </w:tcPr>
          <w:p w14:paraId="6CFB2FC8" w14:textId="77777777" w:rsidR="008607FC" w:rsidRPr="00C21991" w:rsidRDefault="008607FC">
            <w:pPr>
              <w:pStyle w:val="TAL"/>
            </w:pPr>
            <w:r w:rsidRPr="00C21991">
              <w:t>10</w:t>
            </w:r>
            <w:r w:rsidR="005F1F74" w:rsidRPr="00C21991">
              <w:t>J</w:t>
            </w:r>
          </w:p>
        </w:tc>
        <w:tc>
          <w:tcPr>
            <w:tcW w:w="2665" w:type="dxa"/>
          </w:tcPr>
          <w:p w14:paraId="7B650E2E" w14:textId="77777777" w:rsidR="008607FC" w:rsidRPr="00C21991" w:rsidRDefault="008607FC">
            <w:pPr>
              <w:pStyle w:val="TAL"/>
            </w:pPr>
            <w:r w:rsidRPr="00C21991">
              <w:t>Server</w:t>
            </w:r>
          </w:p>
        </w:tc>
        <w:tc>
          <w:tcPr>
            <w:tcW w:w="1021" w:type="dxa"/>
          </w:tcPr>
          <w:p w14:paraId="6EDDE4BB" w14:textId="77777777" w:rsidR="008607FC" w:rsidRPr="00C21991" w:rsidRDefault="008607FC">
            <w:pPr>
              <w:pStyle w:val="TAL"/>
            </w:pPr>
            <w:r w:rsidRPr="00C21991">
              <w:t>[26] 20.35</w:t>
            </w:r>
          </w:p>
        </w:tc>
        <w:tc>
          <w:tcPr>
            <w:tcW w:w="1021" w:type="dxa"/>
          </w:tcPr>
          <w:p w14:paraId="519CDB09" w14:textId="77777777" w:rsidR="008607FC" w:rsidRPr="00C21991" w:rsidRDefault="008607FC">
            <w:pPr>
              <w:pStyle w:val="TAL"/>
            </w:pPr>
            <w:r w:rsidRPr="00C21991">
              <w:t>m</w:t>
            </w:r>
          </w:p>
        </w:tc>
        <w:tc>
          <w:tcPr>
            <w:tcW w:w="1021" w:type="dxa"/>
          </w:tcPr>
          <w:p w14:paraId="098BC0EA" w14:textId="77777777" w:rsidR="008607FC" w:rsidRPr="00C21991" w:rsidRDefault="008607FC">
            <w:pPr>
              <w:pStyle w:val="TAL"/>
            </w:pPr>
            <w:r w:rsidRPr="00C21991">
              <w:t>m</w:t>
            </w:r>
          </w:p>
        </w:tc>
        <w:tc>
          <w:tcPr>
            <w:tcW w:w="1021" w:type="dxa"/>
          </w:tcPr>
          <w:p w14:paraId="51747FEA" w14:textId="77777777" w:rsidR="008607FC" w:rsidRPr="00C21991" w:rsidRDefault="008607FC">
            <w:pPr>
              <w:pStyle w:val="TAL"/>
            </w:pPr>
            <w:r w:rsidRPr="00C21991">
              <w:t>[26] 20.35</w:t>
            </w:r>
          </w:p>
        </w:tc>
        <w:tc>
          <w:tcPr>
            <w:tcW w:w="1021" w:type="dxa"/>
          </w:tcPr>
          <w:p w14:paraId="7D5C029B" w14:textId="77777777" w:rsidR="008607FC" w:rsidRPr="00C21991" w:rsidRDefault="008607FC">
            <w:pPr>
              <w:pStyle w:val="TAL"/>
            </w:pPr>
            <w:proofErr w:type="spellStart"/>
            <w:r w:rsidRPr="00C21991">
              <w:t>i</w:t>
            </w:r>
            <w:proofErr w:type="spellEnd"/>
          </w:p>
        </w:tc>
        <w:tc>
          <w:tcPr>
            <w:tcW w:w="1021" w:type="dxa"/>
          </w:tcPr>
          <w:p w14:paraId="4DDCE2E7" w14:textId="77777777" w:rsidR="008607FC" w:rsidRPr="00C21991" w:rsidRDefault="008607FC">
            <w:pPr>
              <w:pStyle w:val="TAL"/>
            </w:pPr>
            <w:proofErr w:type="spellStart"/>
            <w:r w:rsidRPr="00C21991">
              <w:t>i</w:t>
            </w:r>
            <w:proofErr w:type="spellEnd"/>
          </w:p>
        </w:tc>
      </w:tr>
      <w:tr w:rsidR="00047EC0" w:rsidRPr="00C21991" w14:paraId="5F01391F" w14:textId="77777777" w:rsidTr="00047EC0">
        <w:tc>
          <w:tcPr>
            <w:tcW w:w="851" w:type="dxa"/>
          </w:tcPr>
          <w:p w14:paraId="5AEF0A6C" w14:textId="77777777" w:rsidR="00047EC0" w:rsidRPr="00C21991" w:rsidRDefault="00047EC0" w:rsidP="00047EC0">
            <w:pPr>
              <w:pStyle w:val="TAL"/>
            </w:pPr>
            <w:r w:rsidRPr="00C21991">
              <w:t>10</w:t>
            </w:r>
            <w:r w:rsidR="005F1F74" w:rsidRPr="00C21991">
              <w:t>K</w:t>
            </w:r>
          </w:p>
        </w:tc>
        <w:tc>
          <w:tcPr>
            <w:tcW w:w="2665" w:type="dxa"/>
          </w:tcPr>
          <w:p w14:paraId="1F6FBA83" w14:textId="77777777" w:rsidR="00047EC0" w:rsidRPr="00C21991" w:rsidRDefault="00047EC0" w:rsidP="00047EC0">
            <w:pPr>
              <w:pStyle w:val="TAL"/>
            </w:pPr>
            <w:r w:rsidRPr="00C21991">
              <w:t>Session-ID</w:t>
            </w:r>
          </w:p>
        </w:tc>
        <w:tc>
          <w:tcPr>
            <w:tcW w:w="1021" w:type="dxa"/>
          </w:tcPr>
          <w:p w14:paraId="1C52EEF0" w14:textId="77777777" w:rsidR="00047EC0" w:rsidRPr="00C21991" w:rsidRDefault="00047EC0" w:rsidP="00047EC0">
            <w:pPr>
              <w:pStyle w:val="TAL"/>
            </w:pPr>
            <w:r w:rsidRPr="00C21991">
              <w:t>[162]</w:t>
            </w:r>
          </w:p>
        </w:tc>
        <w:tc>
          <w:tcPr>
            <w:tcW w:w="1021" w:type="dxa"/>
          </w:tcPr>
          <w:p w14:paraId="34A51B45" w14:textId="77777777" w:rsidR="00047EC0" w:rsidRPr="00C21991" w:rsidRDefault="00047EC0" w:rsidP="00047EC0">
            <w:pPr>
              <w:pStyle w:val="TAL"/>
            </w:pPr>
            <w:r w:rsidRPr="00C21991">
              <w:t>c21</w:t>
            </w:r>
          </w:p>
        </w:tc>
        <w:tc>
          <w:tcPr>
            <w:tcW w:w="1021" w:type="dxa"/>
          </w:tcPr>
          <w:p w14:paraId="3D13F4BE" w14:textId="77777777" w:rsidR="00047EC0" w:rsidRPr="00C21991" w:rsidRDefault="00047EC0" w:rsidP="00047EC0">
            <w:pPr>
              <w:pStyle w:val="TAL"/>
            </w:pPr>
            <w:r w:rsidRPr="00C21991">
              <w:t>c21</w:t>
            </w:r>
          </w:p>
        </w:tc>
        <w:tc>
          <w:tcPr>
            <w:tcW w:w="1021" w:type="dxa"/>
          </w:tcPr>
          <w:p w14:paraId="41A0EC39" w14:textId="77777777" w:rsidR="00047EC0" w:rsidRPr="00C21991" w:rsidRDefault="00047EC0" w:rsidP="00047EC0">
            <w:pPr>
              <w:pStyle w:val="TAL"/>
            </w:pPr>
            <w:r w:rsidRPr="00C21991">
              <w:t>[162]</w:t>
            </w:r>
          </w:p>
        </w:tc>
        <w:tc>
          <w:tcPr>
            <w:tcW w:w="1021" w:type="dxa"/>
          </w:tcPr>
          <w:p w14:paraId="55932052" w14:textId="77777777" w:rsidR="00047EC0" w:rsidRPr="00C21991" w:rsidRDefault="00047EC0" w:rsidP="00047EC0">
            <w:pPr>
              <w:pStyle w:val="TAL"/>
            </w:pPr>
            <w:r w:rsidRPr="00C21991">
              <w:t>c21</w:t>
            </w:r>
          </w:p>
        </w:tc>
        <w:tc>
          <w:tcPr>
            <w:tcW w:w="1021" w:type="dxa"/>
          </w:tcPr>
          <w:p w14:paraId="084BCCEC" w14:textId="77777777" w:rsidR="00047EC0" w:rsidRPr="00C21991" w:rsidRDefault="00047EC0" w:rsidP="00047EC0">
            <w:pPr>
              <w:pStyle w:val="TAL"/>
            </w:pPr>
            <w:r w:rsidRPr="00C21991">
              <w:t>c21</w:t>
            </w:r>
          </w:p>
        </w:tc>
      </w:tr>
      <w:tr w:rsidR="008607FC" w:rsidRPr="00C21991" w14:paraId="7721265E" w14:textId="77777777">
        <w:tc>
          <w:tcPr>
            <w:tcW w:w="851" w:type="dxa"/>
          </w:tcPr>
          <w:p w14:paraId="4CF94DBA" w14:textId="77777777" w:rsidR="008607FC" w:rsidRPr="00C21991" w:rsidRDefault="008607FC">
            <w:pPr>
              <w:pStyle w:val="TAL"/>
            </w:pPr>
            <w:r w:rsidRPr="00C21991">
              <w:t>11</w:t>
            </w:r>
          </w:p>
        </w:tc>
        <w:tc>
          <w:tcPr>
            <w:tcW w:w="2665" w:type="dxa"/>
          </w:tcPr>
          <w:p w14:paraId="1327AEE4" w14:textId="77777777" w:rsidR="008607FC" w:rsidRPr="00C21991" w:rsidRDefault="008607FC">
            <w:pPr>
              <w:pStyle w:val="TAL"/>
            </w:pPr>
            <w:r w:rsidRPr="00C21991">
              <w:t>Timestamp</w:t>
            </w:r>
          </w:p>
        </w:tc>
        <w:tc>
          <w:tcPr>
            <w:tcW w:w="1021" w:type="dxa"/>
          </w:tcPr>
          <w:p w14:paraId="746D1DE4" w14:textId="77777777" w:rsidR="008607FC" w:rsidRPr="00C21991" w:rsidRDefault="008607FC">
            <w:pPr>
              <w:pStyle w:val="TAL"/>
            </w:pPr>
            <w:r w:rsidRPr="00C21991">
              <w:t>[26] 20.38</w:t>
            </w:r>
          </w:p>
        </w:tc>
        <w:tc>
          <w:tcPr>
            <w:tcW w:w="1021" w:type="dxa"/>
          </w:tcPr>
          <w:p w14:paraId="1920B575" w14:textId="77777777" w:rsidR="008607FC" w:rsidRPr="00C21991" w:rsidRDefault="008607FC">
            <w:pPr>
              <w:pStyle w:val="TAL"/>
            </w:pPr>
            <w:r w:rsidRPr="00C21991">
              <w:t>m</w:t>
            </w:r>
          </w:p>
        </w:tc>
        <w:tc>
          <w:tcPr>
            <w:tcW w:w="1021" w:type="dxa"/>
          </w:tcPr>
          <w:p w14:paraId="16DE0646" w14:textId="77777777" w:rsidR="008607FC" w:rsidRPr="00C21991" w:rsidRDefault="008607FC">
            <w:pPr>
              <w:pStyle w:val="TAL"/>
            </w:pPr>
            <w:r w:rsidRPr="00C21991">
              <w:t>m</w:t>
            </w:r>
          </w:p>
        </w:tc>
        <w:tc>
          <w:tcPr>
            <w:tcW w:w="1021" w:type="dxa"/>
          </w:tcPr>
          <w:p w14:paraId="5EA36AD1" w14:textId="77777777" w:rsidR="008607FC" w:rsidRPr="00C21991" w:rsidRDefault="008607FC">
            <w:pPr>
              <w:pStyle w:val="TAL"/>
            </w:pPr>
            <w:r w:rsidRPr="00C21991">
              <w:t>[26] 20.38</w:t>
            </w:r>
          </w:p>
        </w:tc>
        <w:tc>
          <w:tcPr>
            <w:tcW w:w="1021" w:type="dxa"/>
          </w:tcPr>
          <w:p w14:paraId="3E45C764" w14:textId="77777777" w:rsidR="008607FC" w:rsidRPr="00C21991" w:rsidRDefault="008607FC">
            <w:pPr>
              <w:pStyle w:val="TAL"/>
            </w:pPr>
            <w:proofErr w:type="spellStart"/>
            <w:r w:rsidRPr="00C21991">
              <w:t>i</w:t>
            </w:r>
            <w:proofErr w:type="spellEnd"/>
          </w:p>
        </w:tc>
        <w:tc>
          <w:tcPr>
            <w:tcW w:w="1021" w:type="dxa"/>
          </w:tcPr>
          <w:p w14:paraId="15FF1DA6" w14:textId="77777777" w:rsidR="008607FC" w:rsidRPr="00C21991" w:rsidRDefault="008607FC">
            <w:pPr>
              <w:pStyle w:val="TAL"/>
            </w:pPr>
            <w:proofErr w:type="spellStart"/>
            <w:r w:rsidRPr="00C21991">
              <w:t>i</w:t>
            </w:r>
            <w:proofErr w:type="spellEnd"/>
          </w:p>
        </w:tc>
      </w:tr>
      <w:tr w:rsidR="008607FC" w:rsidRPr="00C21991" w14:paraId="60FDB907" w14:textId="77777777">
        <w:tc>
          <w:tcPr>
            <w:tcW w:w="851" w:type="dxa"/>
          </w:tcPr>
          <w:p w14:paraId="4DC9E5C6" w14:textId="77777777" w:rsidR="008607FC" w:rsidRPr="00C21991" w:rsidRDefault="008607FC">
            <w:pPr>
              <w:pStyle w:val="TAL"/>
            </w:pPr>
            <w:r w:rsidRPr="00C21991">
              <w:t>12</w:t>
            </w:r>
          </w:p>
        </w:tc>
        <w:tc>
          <w:tcPr>
            <w:tcW w:w="2665" w:type="dxa"/>
          </w:tcPr>
          <w:p w14:paraId="5580C00F" w14:textId="77777777" w:rsidR="008607FC" w:rsidRPr="00C21991" w:rsidRDefault="008607FC">
            <w:pPr>
              <w:pStyle w:val="TAL"/>
            </w:pPr>
            <w:r w:rsidRPr="00C21991">
              <w:t>To</w:t>
            </w:r>
          </w:p>
        </w:tc>
        <w:tc>
          <w:tcPr>
            <w:tcW w:w="1021" w:type="dxa"/>
          </w:tcPr>
          <w:p w14:paraId="4754E534" w14:textId="77777777" w:rsidR="008607FC" w:rsidRPr="00C21991" w:rsidRDefault="008607FC">
            <w:pPr>
              <w:pStyle w:val="TAL"/>
            </w:pPr>
            <w:r w:rsidRPr="00C21991">
              <w:t>[26] 20.39</w:t>
            </w:r>
          </w:p>
        </w:tc>
        <w:tc>
          <w:tcPr>
            <w:tcW w:w="1021" w:type="dxa"/>
          </w:tcPr>
          <w:p w14:paraId="1EE9C8FF" w14:textId="77777777" w:rsidR="008607FC" w:rsidRPr="00C21991" w:rsidRDefault="008607FC">
            <w:pPr>
              <w:pStyle w:val="TAL"/>
            </w:pPr>
            <w:r w:rsidRPr="00C21991">
              <w:t>m</w:t>
            </w:r>
          </w:p>
        </w:tc>
        <w:tc>
          <w:tcPr>
            <w:tcW w:w="1021" w:type="dxa"/>
          </w:tcPr>
          <w:p w14:paraId="09D08E98" w14:textId="77777777" w:rsidR="008607FC" w:rsidRPr="00C21991" w:rsidRDefault="008607FC">
            <w:pPr>
              <w:pStyle w:val="TAL"/>
            </w:pPr>
            <w:r w:rsidRPr="00C21991">
              <w:t>m</w:t>
            </w:r>
          </w:p>
        </w:tc>
        <w:tc>
          <w:tcPr>
            <w:tcW w:w="1021" w:type="dxa"/>
          </w:tcPr>
          <w:p w14:paraId="20FB1A4A" w14:textId="77777777" w:rsidR="008607FC" w:rsidRPr="00C21991" w:rsidRDefault="008607FC">
            <w:pPr>
              <w:pStyle w:val="TAL"/>
            </w:pPr>
            <w:r w:rsidRPr="00C21991">
              <w:t>[26] 20.39</w:t>
            </w:r>
          </w:p>
        </w:tc>
        <w:tc>
          <w:tcPr>
            <w:tcW w:w="1021" w:type="dxa"/>
          </w:tcPr>
          <w:p w14:paraId="5C2C3DC8" w14:textId="77777777" w:rsidR="008607FC" w:rsidRPr="00C21991" w:rsidRDefault="008607FC">
            <w:pPr>
              <w:pStyle w:val="TAL"/>
            </w:pPr>
            <w:r w:rsidRPr="00C21991">
              <w:t>m</w:t>
            </w:r>
          </w:p>
        </w:tc>
        <w:tc>
          <w:tcPr>
            <w:tcW w:w="1021" w:type="dxa"/>
          </w:tcPr>
          <w:p w14:paraId="284B04A3" w14:textId="77777777" w:rsidR="008607FC" w:rsidRPr="00C21991" w:rsidRDefault="008607FC">
            <w:pPr>
              <w:pStyle w:val="TAL"/>
            </w:pPr>
            <w:r w:rsidRPr="00C21991">
              <w:t>m</w:t>
            </w:r>
          </w:p>
        </w:tc>
      </w:tr>
      <w:tr w:rsidR="008607FC" w:rsidRPr="00C21991" w14:paraId="6527B723" w14:textId="77777777">
        <w:tc>
          <w:tcPr>
            <w:tcW w:w="851" w:type="dxa"/>
          </w:tcPr>
          <w:p w14:paraId="00B03D41" w14:textId="77777777" w:rsidR="008607FC" w:rsidRPr="00C21991" w:rsidRDefault="008607FC">
            <w:pPr>
              <w:pStyle w:val="TAL"/>
            </w:pPr>
            <w:r w:rsidRPr="00C21991">
              <w:t>12A</w:t>
            </w:r>
          </w:p>
        </w:tc>
        <w:tc>
          <w:tcPr>
            <w:tcW w:w="2665" w:type="dxa"/>
          </w:tcPr>
          <w:p w14:paraId="042A95D2" w14:textId="77777777" w:rsidR="008607FC" w:rsidRPr="00C21991" w:rsidRDefault="008607FC">
            <w:pPr>
              <w:pStyle w:val="TAL"/>
            </w:pPr>
            <w:r w:rsidRPr="00C21991">
              <w:t>User-Agent</w:t>
            </w:r>
          </w:p>
        </w:tc>
        <w:tc>
          <w:tcPr>
            <w:tcW w:w="1021" w:type="dxa"/>
          </w:tcPr>
          <w:p w14:paraId="70C25D66" w14:textId="77777777" w:rsidR="008607FC" w:rsidRPr="00C21991" w:rsidRDefault="008607FC">
            <w:pPr>
              <w:pStyle w:val="TAL"/>
            </w:pPr>
            <w:r w:rsidRPr="00C21991">
              <w:t>[26] 20.41</w:t>
            </w:r>
          </w:p>
        </w:tc>
        <w:tc>
          <w:tcPr>
            <w:tcW w:w="1021" w:type="dxa"/>
          </w:tcPr>
          <w:p w14:paraId="6B85FBA9" w14:textId="77777777" w:rsidR="008607FC" w:rsidRPr="00C21991" w:rsidRDefault="008607FC">
            <w:pPr>
              <w:pStyle w:val="TAL"/>
            </w:pPr>
            <w:r w:rsidRPr="00C21991">
              <w:t>m</w:t>
            </w:r>
          </w:p>
        </w:tc>
        <w:tc>
          <w:tcPr>
            <w:tcW w:w="1021" w:type="dxa"/>
          </w:tcPr>
          <w:p w14:paraId="0E1468AD" w14:textId="77777777" w:rsidR="008607FC" w:rsidRPr="00C21991" w:rsidRDefault="008607FC">
            <w:pPr>
              <w:pStyle w:val="TAL"/>
            </w:pPr>
            <w:r w:rsidRPr="00C21991">
              <w:t>m</w:t>
            </w:r>
          </w:p>
        </w:tc>
        <w:tc>
          <w:tcPr>
            <w:tcW w:w="1021" w:type="dxa"/>
          </w:tcPr>
          <w:p w14:paraId="40006613" w14:textId="77777777" w:rsidR="008607FC" w:rsidRPr="00C21991" w:rsidRDefault="008607FC">
            <w:pPr>
              <w:pStyle w:val="TAL"/>
            </w:pPr>
            <w:r w:rsidRPr="00C21991">
              <w:t>[26] 20.41</w:t>
            </w:r>
          </w:p>
        </w:tc>
        <w:tc>
          <w:tcPr>
            <w:tcW w:w="1021" w:type="dxa"/>
          </w:tcPr>
          <w:p w14:paraId="6A58CDB4" w14:textId="77777777" w:rsidR="008607FC" w:rsidRPr="00C21991" w:rsidRDefault="008607FC">
            <w:pPr>
              <w:pStyle w:val="TAL"/>
            </w:pPr>
            <w:proofErr w:type="spellStart"/>
            <w:r w:rsidRPr="00C21991">
              <w:t>i</w:t>
            </w:r>
            <w:proofErr w:type="spellEnd"/>
          </w:p>
        </w:tc>
        <w:tc>
          <w:tcPr>
            <w:tcW w:w="1021" w:type="dxa"/>
          </w:tcPr>
          <w:p w14:paraId="6BD85452" w14:textId="77777777" w:rsidR="008607FC" w:rsidRPr="00C21991" w:rsidRDefault="008607FC">
            <w:pPr>
              <w:pStyle w:val="TAL"/>
            </w:pPr>
            <w:proofErr w:type="spellStart"/>
            <w:r w:rsidRPr="00C21991">
              <w:t>i</w:t>
            </w:r>
            <w:proofErr w:type="spellEnd"/>
          </w:p>
        </w:tc>
      </w:tr>
      <w:tr w:rsidR="000F0DAC" w:rsidRPr="00C21991" w14:paraId="1321E84C" w14:textId="77777777">
        <w:tc>
          <w:tcPr>
            <w:tcW w:w="851" w:type="dxa"/>
          </w:tcPr>
          <w:p w14:paraId="3FA9A28A" w14:textId="77777777" w:rsidR="000F0DAC" w:rsidRPr="00C21991" w:rsidRDefault="000F0DAC">
            <w:pPr>
              <w:pStyle w:val="TAL"/>
            </w:pPr>
            <w:r w:rsidRPr="00C21991">
              <w:t>12B</w:t>
            </w:r>
          </w:p>
        </w:tc>
        <w:tc>
          <w:tcPr>
            <w:tcW w:w="2665" w:type="dxa"/>
          </w:tcPr>
          <w:p w14:paraId="69CD6664" w14:textId="77777777" w:rsidR="000F0DAC" w:rsidRPr="00C21991" w:rsidRDefault="000F0DAC">
            <w:pPr>
              <w:pStyle w:val="TAL"/>
            </w:pPr>
            <w:r w:rsidRPr="00C21991">
              <w:t>User-to-User</w:t>
            </w:r>
          </w:p>
        </w:tc>
        <w:tc>
          <w:tcPr>
            <w:tcW w:w="1021" w:type="dxa"/>
          </w:tcPr>
          <w:p w14:paraId="07DDF781" w14:textId="77777777" w:rsidR="000F0DAC" w:rsidRPr="00C21991" w:rsidRDefault="000F0DAC">
            <w:pPr>
              <w:pStyle w:val="TAL"/>
            </w:pPr>
            <w:r w:rsidRPr="00C21991">
              <w:t xml:space="preserve">[126] </w:t>
            </w:r>
            <w:r w:rsidR="00F36F7C" w:rsidRPr="00C21991">
              <w:t>7</w:t>
            </w:r>
          </w:p>
        </w:tc>
        <w:tc>
          <w:tcPr>
            <w:tcW w:w="1021" w:type="dxa"/>
          </w:tcPr>
          <w:p w14:paraId="696CB5ED" w14:textId="77777777" w:rsidR="000F0DAC" w:rsidRPr="00C21991" w:rsidRDefault="000F0DAC">
            <w:pPr>
              <w:pStyle w:val="TAL"/>
            </w:pPr>
            <w:r w:rsidRPr="00C21991">
              <w:t>c17</w:t>
            </w:r>
          </w:p>
        </w:tc>
        <w:tc>
          <w:tcPr>
            <w:tcW w:w="1021" w:type="dxa"/>
          </w:tcPr>
          <w:p w14:paraId="0A8C296E" w14:textId="77777777" w:rsidR="000F0DAC" w:rsidRPr="00C21991" w:rsidRDefault="000F0DAC">
            <w:pPr>
              <w:pStyle w:val="TAL"/>
            </w:pPr>
            <w:r w:rsidRPr="00C21991">
              <w:t>c17</w:t>
            </w:r>
          </w:p>
        </w:tc>
        <w:tc>
          <w:tcPr>
            <w:tcW w:w="1021" w:type="dxa"/>
          </w:tcPr>
          <w:p w14:paraId="3E1E1CC1" w14:textId="77777777" w:rsidR="000F0DAC" w:rsidRPr="00C21991" w:rsidRDefault="000F0DAC">
            <w:pPr>
              <w:pStyle w:val="TAL"/>
            </w:pPr>
            <w:r w:rsidRPr="00C21991">
              <w:t xml:space="preserve">[126] </w:t>
            </w:r>
            <w:r w:rsidR="00F36F7C" w:rsidRPr="00C21991">
              <w:t>7</w:t>
            </w:r>
          </w:p>
        </w:tc>
        <w:tc>
          <w:tcPr>
            <w:tcW w:w="1021" w:type="dxa"/>
          </w:tcPr>
          <w:p w14:paraId="2441F002" w14:textId="77777777" w:rsidR="000F0DAC" w:rsidRPr="00C21991" w:rsidRDefault="000F0DAC">
            <w:pPr>
              <w:pStyle w:val="TAL"/>
            </w:pPr>
            <w:r w:rsidRPr="00C21991">
              <w:t>c18</w:t>
            </w:r>
          </w:p>
        </w:tc>
        <w:tc>
          <w:tcPr>
            <w:tcW w:w="1021" w:type="dxa"/>
          </w:tcPr>
          <w:p w14:paraId="10A132AE" w14:textId="77777777" w:rsidR="000F0DAC" w:rsidRPr="00C21991" w:rsidRDefault="000F0DAC">
            <w:pPr>
              <w:pStyle w:val="TAL"/>
            </w:pPr>
            <w:r w:rsidRPr="00C21991">
              <w:t>c18</w:t>
            </w:r>
          </w:p>
        </w:tc>
      </w:tr>
      <w:tr w:rsidR="008607FC" w:rsidRPr="00C21991" w14:paraId="0E9885C7" w14:textId="77777777">
        <w:tc>
          <w:tcPr>
            <w:tcW w:w="851" w:type="dxa"/>
          </w:tcPr>
          <w:p w14:paraId="16D97019" w14:textId="77777777" w:rsidR="008607FC" w:rsidRPr="00C21991" w:rsidRDefault="008607FC">
            <w:pPr>
              <w:pStyle w:val="TAL"/>
            </w:pPr>
            <w:r w:rsidRPr="00C21991">
              <w:t>13</w:t>
            </w:r>
          </w:p>
        </w:tc>
        <w:tc>
          <w:tcPr>
            <w:tcW w:w="2665" w:type="dxa"/>
          </w:tcPr>
          <w:p w14:paraId="2EAE234F" w14:textId="77777777" w:rsidR="008607FC" w:rsidRPr="00C21991" w:rsidRDefault="008607FC">
            <w:pPr>
              <w:pStyle w:val="TAL"/>
            </w:pPr>
            <w:r w:rsidRPr="00C21991">
              <w:t>Via</w:t>
            </w:r>
          </w:p>
        </w:tc>
        <w:tc>
          <w:tcPr>
            <w:tcW w:w="1021" w:type="dxa"/>
          </w:tcPr>
          <w:p w14:paraId="698D5853" w14:textId="77777777" w:rsidR="008607FC" w:rsidRPr="00C21991" w:rsidRDefault="008607FC">
            <w:pPr>
              <w:pStyle w:val="TAL"/>
            </w:pPr>
            <w:r w:rsidRPr="00C21991">
              <w:t>[26] 20.42</w:t>
            </w:r>
          </w:p>
        </w:tc>
        <w:tc>
          <w:tcPr>
            <w:tcW w:w="1021" w:type="dxa"/>
          </w:tcPr>
          <w:p w14:paraId="6E82650E" w14:textId="77777777" w:rsidR="008607FC" w:rsidRPr="00C21991" w:rsidRDefault="008607FC">
            <w:pPr>
              <w:pStyle w:val="TAL"/>
            </w:pPr>
            <w:r w:rsidRPr="00C21991">
              <w:t>m</w:t>
            </w:r>
          </w:p>
        </w:tc>
        <w:tc>
          <w:tcPr>
            <w:tcW w:w="1021" w:type="dxa"/>
          </w:tcPr>
          <w:p w14:paraId="1B6BC26C" w14:textId="77777777" w:rsidR="008607FC" w:rsidRPr="00C21991" w:rsidRDefault="008607FC">
            <w:pPr>
              <w:pStyle w:val="TAL"/>
            </w:pPr>
            <w:r w:rsidRPr="00C21991">
              <w:t>m</w:t>
            </w:r>
          </w:p>
        </w:tc>
        <w:tc>
          <w:tcPr>
            <w:tcW w:w="1021" w:type="dxa"/>
          </w:tcPr>
          <w:p w14:paraId="100E7849" w14:textId="77777777" w:rsidR="008607FC" w:rsidRPr="00C21991" w:rsidRDefault="008607FC">
            <w:pPr>
              <w:pStyle w:val="TAL"/>
            </w:pPr>
            <w:r w:rsidRPr="00C21991">
              <w:t>[26] 20.42</w:t>
            </w:r>
          </w:p>
        </w:tc>
        <w:tc>
          <w:tcPr>
            <w:tcW w:w="1021" w:type="dxa"/>
          </w:tcPr>
          <w:p w14:paraId="16295433" w14:textId="77777777" w:rsidR="008607FC" w:rsidRPr="00C21991" w:rsidRDefault="008607FC">
            <w:pPr>
              <w:pStyle w:val="TAL"/>
            </w:pPr>
            <w:r w:rsidRPr="00C21991">
              <w:t>m</w:t>
            </w:r>
          </w:p>
        </w:tc>
        <w:tc>
          <w:tcPr>
            <w:tcW w:w="1021" w:type="dxa"/>
          </w:tcPr>
          <w:p w14:paraId="4A8FED89" w14:textId="77777777" w:rsidR="008607FC" w:rsidRPr="00C21991" w:rsidRDefault="008607FC">
            <w:pPr>
              <w:pStyle w:val="TAL"/>
            </w:pPr>
            <w:r w:rsidRPr="00C21991">
              <w:t>m</w:t>
            </w:r>
          </w:p>
        </w:tc>
      </w:tr>
      <w:tr w:rsidR="008607FC" w:rsidRPr="00C21991" w14:paraId="025C88DA" w14:textId="77777777">
        <w:tc>
          <w:tcPr>
            <w:tcW w:w="851" w:type="dxa"/>
          </w:tcPr>
          <w:p w14:paraId="0C50D114" w14:textId="77777777" w:rsidR="008607FC" w:rsidRPr="00C21991" w:rsidRDefault="008607FC">
            <w:pPr>
              <w:pStyle w:val="TAL"/>
            </w:pPr>
            <w:r w:rsidRPr="00C21991">
              <w:t>14</w:t>
            </w:r>
          </w:p>
        </w:tc>
        <w:tc>
          <w:tcPr>
            <w:tcW w:w="2665" w:type="dxa"/>
          </w:tcPr>
          <w:p w14:paraId="13719F12" w14:textId="77777777" w:rsidR="008607FC" w:rsidRPr="00C21991" w:rsidRDefault="008607FC">
            <w:pPr>
              <w:pStyle w:val="TAL"/>
            </w:pPr>
            <w:r w:rsidRPr="00C21991">
              <w:t>Warning</w:t>
            </w:r>
          </w:p>
        </w:tc>
        <w:tc>
          <w:tcPr>
            <w:tcW w:w="1021" w:type="dxa"/>
          </w:tcPr>
          <w:p w14:paraId="08F02EDD" w14:textId="77777777" w:rsidR="008607FC" w:rsidRPr="00C21991" w:rsidRDefault="008607FC">
            <w:pPr>
              <w:pStyle w:val="TAL"/>
            </w:pPr>
            <w:r w:rsidRPr="00C21991">
              <w:t>[26] 20.43</w:t>
            </w:r>
          </w:p>
        </w:tc>
        <w:tc>
          <w:tcPr>
            <w:tcW w:w="1021" w:type="dxa"/>
          </w:tcPr>
          <w:p w14:paraId="0142860B" w14:textId="77777777" w:rsidR="008607FC" w:rsidRPr="00C21991" w:rsidRDefault="008607FC">
            <w:pPr>
              <w:pStyle w:val="TAL"/>
            </w:pPr>
            <w:r w:rsidRPr="00C21991">
              <w:t>m</w:t>
            </w:r>
          </w:p>
        </w:tc>
        <w:tc>
          <w:tcPr>
            <w:tcW w:w="1021" w:type="dxa"/>
          </w:tcPr>
          <w:p w14:paraId="701CF87C" w14:textId="77777777" w:rsidR="008607FC" w:rsidRPr="00C21991" w:rsidRDefault="008607FC">
            <w:pPr>
              <w:pStyle w:val="TAL"/>
            </w:pPr>
            <w:r w:rsidRPr="00C21991">
              <w:t>m</w:t>
            </w:r>
          </w:p>
        </w:tc>
        <w:tc>
          <w:tcPr>
            <w:tcW w:w="1021" w:type="dxa"/>
          </w:tcPr>
          <w:p w14:paraId="2275987F" w14:textId="77777777" w:rsidR="008607FC" w:rsidRPr="00C21991" w:rsidRDefault="008607FC">
            <w:pPr>
              <w:pStyle w:val="TAL"/>
            </w:pPr>
            <w:r w:rsidRPr="00C21991">
              <w:t>[26] 20.43</w:t>
            </w:r>
          </w:p>
        </w:tc>
        <w:tc>
          <w:tcPr>
            <w:tcW w:w="1021" w:type="dxa"/>
          </w:tcPr>
          <w:p w14:paraId="14681149" w14:textId="77777777" w:rsidR="008607FC" w:rsidRPr="00C21991" w:rsidRDefault="008607FC">
            <w:pPr>
              <w:pStyle w:val="TAL"/>
            </w:pPr>
            <w:proofErr w:type="spellStart"/>
            <w:r w:rsidRPr="00C21991">
              <w:t>i</w:t>
            </w:r>
            <w:proofErr w:type="spellEnd"/>
          </w:p>
        </w:tc>
        <w:tc>
          <w:tcPr>
            <w:tcW w:w="1021" w:type="dxa"/>
          </w:tcPr>
          <w:p w14:paraId="776BEC7E" w14:textId="77777777" w:rsidR="008607FC" w:rsidRPr="00C21991" w:rsidRDefault="008607FC">
            <w:pPr>
              <w:pStyle w:val="TAL"/>
            </w:pPr>
            <w:proofErr w:type="spellStart"/>
            <w:r w:rsidRPr="00C21991">
              <w:t>i</w:t>
            </w:r>
            <w:proofErr w:type="spellEnd"/>
          </w:p>
        </w:tc>
      </w:tr>
      <w:tr w:rsidR="008607FC" w:rsidRPr="00C21991" w14:paraId="05166083" w14:textId="77777777">
        <w:trPr>
          <w:cantSplit/>
        </w:trPr>
        <w:tc>
          <w:tcPr>
            <w:tcW w:w="9642" w:type="dxa"/>
            <w:gridSpan w:val="8"/>
          </w:tcPr>
          <w:p w14:paraId="32FAB60A" w14:textId="77777777" w:rsidR="008607FC" w:rsidRPr="00C21991" w:rsidRDefault="008607FC">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572662DE" w14:textId="77777777" w:rsidR="008607FC" w:rsidRPr="00C21991" w:rsidRDefault="008607FC">
            <w:pPr>
              <w:pStyle w:val="TAN"/>
            </w:pPr>
            <w:r w:rsidRPr="00C21991">
              <w:t>c2:</w:t>
            </w:r>
            <w:r w:rsidRPr="00C21991">
              <w:tab/>
              <w:t xml:space="preserve">IF A.3/2 OR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 or S-CSCF.</w:t>
            </w:r>
          </w:p>
          <w:p w14:paraId="76ABC932" w14:textId="77777777" w:rsidR="008607FC" w:rsidRPr="00C21991" w:rsidRDefault="008607FC">
            <w:pPr>
              <w:pStyle w:val="TAN"/>
            </w:pPr>
            <w:r w:rsidRPr="00C21991">
              <w:t>c3:</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3752683E" w14:textId="77777777" w:rsidR="008607FC" w:rsidRPr="00C21991" w:rsidRDefault="008607FC">
            <w:pPr>
              <w:pStyle w:val="TAN"/>
            </w:pPr>
            <w:r w:rsidRPr="00C21991">
              <w:t>c4:</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6F75EDB5" w14:textId="77777777" w:rsidR="008607FC" w:rsidRPr="00C21991" w:rsidRDefault="008607FC">
            <w:pPr>
              <w:pStyle w:val="TAN"/>
            </w:pPr>
            <w:r w:rsidRPr="00C21991">
              <w:t>c5:</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1A2D3B22" w14:textId="77777777" w:rsidR="008607FC" w:rsidRPr="00C21991" w:rsidRDefault="008607FC">
            <w:pPr>
              <w:pStyle w:val="TAN"/>
            </w:pPr>
            <w:r w:rsidRPr="00C21991">
              <w:t>c6:</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54423CED" w14:textId="77777777" w:rsidR="008607FC" w:rsidRPr="00C21991" w:rsidRDefault="008607FC">
            <w:pPr>
              <w:pStyle w:val="TAN"/>
            </w:pPr>
            <w:r w:rsidRPr="00C21991">
              <w:t>c7:</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0C282512" w14:textId="77777777" w:rsidR="008607FC" w:rsidRPr="00C21991" w:rsidRDefault="008607FC">
            <w:pPr>
              <w:pStyle w:val="TAN"/>
            </w:pPr>
            <w:r w:rsidRPr="00C21991">
              <w:t>c8:</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7B22D643" w14:textId="77777777" w:rsidR="008607FC" w:rsidRPr="00C21991" w:rsidRDefault="008607FC">
            <w:pPr>
              <w:pStyle w:val="TAN"/>
            </w:pPr>
            <w:r w:rsidRPr="00C21991">
              <w:t>c9:</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0282C76C" w14:textId="77777777" w:rsidR="008607FC" w:rsidRPr="00C21991" w:rsidRDefault="008607FC">
            <w:pPr>
              <w:pStyle w:val="TAN"/>
            </w:pPr>
            <w:r w:rsidRPr="00C21991">
              <w:t>c10:</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6E29301B" w14:textId="77777777" w:rsidR="008607FC" w:rsidRPr="00C21991" w:rsidRDefault="008607FC">
            <w:pPr>
              <w:pStyle w:val="TAN"/>
            </w:pPr>
            <w:r w:rsidRPr="00C21991">
              <w:t>c11:</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3D276CA7" w14:textId="77777777" w:rsidR="008607FC" w:rsidRPr="00C21991" w:rsidRDefault="008607FC">
            <w:pPr>
              <w:pStyle w:val="TAN"/>
            </w:pPr>
            <w:r w:rsidRPr="00C21991">
              <w:t>c12:</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2C80225A" w14:textId="77777777" w:rsidR="008607FC" w:rsidRPr="00C21991" w:rsidRDefault="008607FC">
            <w:pPr>
              <w:pStyle w:val="TAN"/>
            </w:pPr>
            <w:r w:rsidRPr="00C21991">
              <w:t>c13:</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4AB2AED0" w14:textId="77777777" w:rsidR="000B46B6" w:rsidRPr="00C21991" w:rsidRDefault="008607FC" w:rsidP="008607FC">
            <w:pPr>
              <w:pStyle w:val="TAN"/>
            </w:pPr>
            <w:r w:rsidRPr="00C21991">
              <w:t>c14:</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43E92C6A" w14:textId="77777777" w:rsidR="008607FC" w:rsidRPr="00C21991" w:rsidRDefault="008607FC" w:rsidP="008607FC">
            <w:pPr>
              <w:pStyle w:val="TAN"/>
            </w:pPr>
            <w:r w:rsidRPr="00C21991">
              <w:t>c15:</w:t>
            </w:r>
            <w:r w:rsidRPr="00C21991">
              <w:tab/>
              <w:t xml:space="preserve">IF A.162/70 THEN m </w:t>
            </w:r>
            <w:smartTag w:uri="urn:schemas-microsoft-com:office:smarttags" w:element="stockticker">
              <w:r w:rsidRPr="00C21991">
                <w:t>ELSE</w:t>
              </w:r>
            </w:smartTag>
            <w:r w:rsidRPr="00C21991">
              <w:t xml:space="preserve"> n/a - - SIP location conveyance.</w:t>
            </w:r>
          </w:p>
          <w:p w14:paraId="6359C9F4" w14:textId="77777777" w:rsidR="000F0DAC" w:rsidRPr="00C21991" w:rsidRDefault="008607FC" w:rsidP="000F0DAC">
            <w:pPr>
              <w:pStyle w:val="TAN"/>
            </w:pPr>
            <w:r w:rsidRPr="00C21991">
              <w:t>c16:</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06A5819E" w14:textId="77777777" w:rsidR="000F0DAC" w:rsidRPr="00C21991" w:rsidRDefault="000F0DAC" w:rsidP="000F0DAC">
            <w:pPr>
              <w:pStyle w:val="TAN"/>
              <w:rPr>
                <w:szCs w:val="24"/>
              </w:rPr>
            </w:pPr>
            <w:r w:rsidRPr="00C21991">
              <w:rPr>
                <w:szCs w:val="24"/>
              </w:rPr>
              <w:t>c17:</w:t>
            </w:r>
            <w:r w:rsidR="006E59FF" w:rsidRPr="00C21991">
              <w:rPr>
                <w:szCs w:val="24"/>
              </w:rPr>
              <w:tab/>
            </w:r>
            <w:r w:rsidRPr="00C21991">
              <w:rPr>
                <w:szCs w:val="24"/>
              </w:rPr>
              <w:t xml:space="preserve">IF A.162/86 THEN m - - </w:t>
            </w:r>
            <w:r w:rsidRPr="00C21991">
              <w:t xml:space="preserve">transporting user to user information for call </w:t>
            </w:r>
            <w:proofErr w:type="spellStart"/>
            <w:r w:rsidRPr="00C21991">
              <w:t>centers</w:t>
            </w:r>
            <w:proofErr w:type="spellEnd"/>
            <w:r w:rsidRPr="00C21991">
              <w:t xml:space="preserve"> using SIP.</w:t>
            </w:r>
          </w:p>
          <w:p w14:paraId="166A3410" w14:textId="77777777" w:rsidR="00A1469A" w:rsidRPr="00C21991" w:rsidRDefault="000F0DAC" w:rsidP="00A1469A">
            <w:pPr>
              <w:pStyle w:val="TAN"/>
            </w:pPr>
            <w:r w:rsidRPr="00C21991">
              <w:rPr>
                <w:szCs w:val="24"/>
              </w:rPr>
              <w:t>c18:</w:t>
            </w:r>
            <w:r w:rsidR="006E59FF" w:rsidRPr="00C21991">
              <w:rPr>
                <w:szCs w:val="24"/>
              </w:rPr>
              <w:tab/>
            </w:r>
            <w:r w:rsidRPr="00C21991">
              <w:rPr>
                <w:szCs w:val="24"/>
              </w:rPr>
              <w:t xml:space="preserve">IF A.162/86 THEN </w:t>
            </w:r>
            <w:proofErr w:type="spellStart"/>
            <w:r w:rsidRPr="00C21991">
              <w:rPr>
                <w:szCs w:val="24"/>
              </w:rPr>
              <w:t>i</w:t>
            </w:r>
            <w:proofErr w:type="spellEnd"/>
            <w:r w:rsidRPr="00C21991">
              <w:rPr>
                <w:szCs w:val="24"/>
              </w:rPr>
              <w:t xml:space="preserve"> - - </w:t>
            </w:r>
            <w:r w:rsidRPr="00C21991">
              <w:t xml:space="preserve">transporting user to user information for call </w:t>
            </w:r>
            <w:proofErr w:type="spellStart"/>
            <w:r w:rsidRPr="00C21991">
              <w:t>centers</w:t>
            </w:r>
            <w:proofErr w:type="spellEnd"/>
            <w:r w:rsidRPr="00C21991">
              <w:t xml:space="preserve"> using SIP.</w:t>
            </w:r>
          </w:p>
          <w:p w14:paraId="035BFCFE" w14:textId="77777777" w:rsidR="008607FC" w:rsidRPr="00C21991" w:rsidRDefault="00047EC0" w:rsidP="00047EC0">
            <w:pPr>
              <w:pStyle w:val="TAN"/>
              <w:rPr>
                <w:rFonts w:eastAsia="SimSun"/>
                <w:lang w:eastAsia="zh-CN"/>
              </w:rPr>
            </w:pPr>
            <w:r w:rsidRPr="00C21991">
              <w:rPr>
                <w:rFonts w:eastAsia="SimSun"/>
                <w:lang w:eastAsia="zh-CN"/>
              </w:rPr>
              <w:t>c21:</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7B055212" w14:textId="77777777" w:rsidR="005F1F74" w:rsidRPr="00C21991" w:rsidRDefault="005F1F74" w:rsidP="00047EC0">
            <w:pPr>
              <w:pStyle w:val="TAN"/>
            </w:pPr>
            <w:r w:rsidRPr="00C21991">
              <w:t>c22:</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162A666A" w14:textId="77777777" w:rsidR="000A59BA" w:rsidRPr="00C21991" w:rsidRDefault="00DF26DB" w:rsidP="000A59BA">
            <w:pPr>
              <w:pStyle w:val="TAN"/>
            </w:pPr>
            <w:r w:rsidRPr="00C21991">
              <w:t>c23:</w:t>
            </w:r>
            <w:r w:rsidRPr="00C21991">
              <w:tab/>
              <w:t>IF A.162/</w:t>
            </w:r>
            <w:r w:rsidR="00AE1243" w:rsidRPr="00C21991">
              <w:t>43 THEN x ELSE IF A.162/123</w:t>
            </w:r>
            <w:r w:rsidR="000A59BA" w:rsidRPr="00C21991">
              <w:t xml:space="preserve"> THEN m ELSE n/a - - act as subsequent entity within trust network for access network information that can route outside the trust network, the </w:t>
            </w:r>
            <w:r w:rsidR="000A59BA" w:rsidRPr="00C21991">
              <w:rPr>
                <w:lang w:eastAsia="zh-CN"/>
              </w:rPr>
              <w:t>Cellular-Network-Info</w:t>
            </w:r>
            <w:r w:rsidR="000A59BA" w:rsidRPr="00C21991">
              <w:t xml:space="preserve"> header extension.</w:t>
            </w:r>
          </w:p>
          <w:p w14:paraId="73A7BD4E" w14:textId="77777777" w:rsidR="000A59BA" w:rsidRPr="00C21991" w:rsidRDefault="000A59BA" w:rsidP="000A59BA">
            <w:pPr>
              <w:pStyle w:val="TAN"/>
            </w:pPr>
            <w:r w:rsidRPr="00C21991">
              <w:t>c</w:t>
            </w:r>
            <w:r w:rsidR="00AE1243" w:rsidRPr="00C21991">
              <w:t>24:</w:t>
            </w:r>
            <w:r w:rsidR="00AE1243" w:rsidRPr="00C21991">
              <w:tab/>
              <w:t>IF A.162/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bl>
    <w:p w14:paraId="468128C7" w14:textId="77777777" w:rsidR="00897956" w:rsidRPr="00C21991" w:rsidRDefault="00897956">
      <w:pPr>
        <w:keepNext/>
        <w:keepLines/>
      </w:pPr>
    </w:p>
    <w:p w14:paraId="6406340E" w14:textId="77777777" w:rsidR="00897956" w:rsidRPr="00C21991" w:rsidRDefault="00897956">
      <w:pPr>
        <w:keepNext/>
        <w:keepLines/>
      </w:pPr>
      <w:r w:rsidRPr="00C21991">
        <w:t>Prerequisite A.163/3 - - BYE response</w:t>
      </w:r>
    </w:p>
    <w:p w14:paraId="5D07EE27" w14:textId="77777777" w:rsidR="00897956" w:rsidRPr="00C21991" w:rsidRDefault="00897956">
      <w:pPr>
        <w:keepNext/>
        <w:keepLines/>
      </w:pPr>
      <w:r w:rsidRPr="00C21991">
        <w:t>Prerequisite: A.164/102 - - Additional for 2xx response</w:t>
      </w:r>
    </w:p>
    <w:p w14:paraId="14482BAE" w14:textId="77777777" w:rsidR="00897956" w:rsidRPr="00C21991" w:rsidRDefault="00897956">
      <w:pPr>
        <w:pStyle w:val="TH"/>
      </w:pPr>
      <w:bookmarkStart w:id="3522" w:name="_CRTableA_171"/>
      <w:r w:rsidRPr="00C21991">
        <w:t>Table </w:t>
      </w:r>
      <w:bookmarkEnd w:id="3522"/>
      <w:r w:rsidRPr="00C21991">
        <w:t>A.171: Supported header</w:t>
      </w:r>
      <w:r w:rsidR="004117B8"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0794546" w14:textId="77777777">
        <w:trPr>
          <w:cantSplit/>
        </w:trPr>
        <w:tc>
          <w:tcPr>
            <w:tcW w:w="851" w:type="dxa"/>
            <w:vMerge w:val="restart"/>
          </w:tcPr>
          <w:p w14:paraId="2FC08010" w14:textId="77777777" w:rsidR="00897956" w:rsidRPr="00C21991" w:rsidRDefault="00897956">
            <w:pPr>
              <w:pStyle w:val="TAH"/>
            </w:pPr>
            <w:r w:rsidRPr="00C21991">
              <w:t>Item</w:t>
            </w:r>
          </w:p>
        </w:tc>
        <w:tc>
          <w:tcPr>
            <w:tcW w:w="2665" w:type="dxa"/>
            <w:vMerge w:val="restart"/>
          </w:tcPr>
          <w:p w14:paraId="06FDB517" w14:textId="77777777" w:rsidR="00897956" w:rsidRPr="00C21991" w:rsidRDefault="00897956">
            <w:pPr>
              <w:pStyle w:val="TAH"/>
            </w:pPr>
            <w:r w:rsidRPr="00C21991">
              <w:t>Header</w:t>
            </w:r>
            <w:r w:rsidR="004117B8" w:rsidRPr="00C21991">
              <w:t xml:space="preserve"> field</w:t>
            </w:r>
          </w:p>
        </w:tc>
        <w:tc>
          <w:tcPr>
            <w:tcW w:w="3063" w:type="dxa"/>
            <w:gridSpan w:val="3"/>
          </w:tcPr>
          <w:p w14:paraId="4E18ED93" w14:textId="77777777" w:rsidR="00897956" w:rsidRPr="00C21991" w:rsidRDefault="00897956">
            <w:pPr>
              <w:pStyle w:val="TAH"/>
            </w:pPr>
            <w:r w:rsidRPr="00C21991">
              <w:t>Sending</w:t>
            </w:r>
          </w:p>
        </w:tc>
        <w:tc>
          <w:tcPr>
            <w:tcW w:w="3063" w:type="dxa"/>
            <w:gridSpan w:val="3"/>
          </w:tcPr>
          <w:p w14:paraId="2D5EFF6A" w14:textId="77777777" w:rsidR="00897956" w:rsidRPr="00C21991" w:rsidRDefault="00897956">
            <w:pPr>
              <w:pStyle w:val="TAH"/>
              <w:rPr>
                <w:b w:val="0"/>
              </w:rPr>
            </w:pPr>
            <w:r w:rsidRPr="00C21991">
              <w:t>Receiving</w:t>
            </w:r>
          </w:p>
        </w:tc>
      </w:tr>
      <w:tr w:rsidR="00897956" w:rsidRPr="00C21991" w14:paraId="1E606619" w14:textId="77777777">
        <w:trPr>
          <w:cantSplit/>
        </w:trPr>
        <w:tc>
          <w:tcPr>
            <w:tcW w:w="851" w:type="dxa"/>
            <w:vMerge/>
          </w:tcPr>
          <w:p w14:paraId="37635803" w14:textId="77777777" w:rsidR="00897956" w:rsidRPr="00C21991" w:rsidRDefault="00897956">
            <w:pPr>
              <w:pStyle w:val="TAH"/>
            </w:pPr>
          </w:p>
        </w:tc>
        <w:tc>
          <w:tcPr>
            <w:tcW w:w="2665" w:type="dxa"/>
            <w:vMerge/>
          </w:tcPr>
          <w:p w14:paraId="79342CCC" w14:textId="77777777" w:rsidR="00897956" w:rsidRPr="00C21991" w:rsidRDefault="00897956">
            <w:pPr>
              <w:pStyle w:val="TAH"/>
            </w:pPr>
          </w:p>
        </w:tc>
        <w:tc>
          <w:tcPr>
            <w:tcW w:w="1021" w:type="dxa"/>
          </w:tcPr>
          <w:p w14:paraId="61A799C6" w14:textId="77777777" w:rsidR="00897956" w:rsidRPr="00C21991" w:rsidRDefault="00897956">
            <w:pPr>
              <w:pStyle w:val="TAH"/>
            </w:pPr>
            <w:r w:rsidRPr="00C21991">
              <w:t>Ref.</w:t>
            </w:r>
          </w:p>
        </w:tc>
        <w:tc>
          <w:tcPr>
            <w:tcW w:w="1021" w:type="dxa"/>
          </w:tcPr>
          <w:p w14:paraId="75C330F2" w14:textId="77777777" w:rsidR="00897956" w:rsidRPr="00C21991" w:rsidRDefault="00897956">
            <w:pPr>
              <w:pStyle w:val="TAH"/>
            </w:pPr>
            <w:r w:rsidRPr="00C21991">
              <w:t>RFC status</w:t>
            </w:r>
          </w:p>
        </w:tc>
        <w:tc>
          <w:tcPr>
            <w:tcW w:w="1021" w:type="dxa"/>
          </w:tcPr>
          <w:p w14:paraId="5C39A2F5" w14:textId="77777777" w:rsidR="00897956" w:rsidRPr="00C21991" w:rsidRDefault="00897956">
            <w:pPr>
              <w:pStyle w:val="TAH"/>
            </w:pPr>
            <w:r w:rsidRPr="00C21991">
              <w:t>Profile status</w:t>
            </w:r>
          </w:p>
        </w:tc>
        <w:tc>
          <w:tcPr>
            <w:tcW w:w="1021" w:type="dxa"/>
          </w:tcPr>
          <w:p w14:paraId="2A2D7256" w14:textId="77777777" w:rsidR="00897956" w:rsidRPr="00C21991" w:rsidRDefault="00897956">
            <w:pPr>
              <w:pStyle w:val="TAH"/>
            </w:pPr>
            <w:r w:rsidRPr="00C21991">
              <w:t>Ref.</w:t>
            </w:r>
          </w:p>
        </w:tc>
        <w:tc>
          <w:tcPr>
            <w:tcW w:w="1021" w:type="dxa"/>
          </w:tcPr>
          <w:p w14:paraId="2C882536" w14:textId="77777777" w:rsidR="00897956" w:rsidRPr="00C21991" w:rsidRDefault="00897956">
            <w:pPr>
              <w:pStyle w:val="TAH"/>
            </w:pPr>
            <w:r w:rsidRPr="00C21991">
              <w:t>RFC status</w:t>
            </w:r>
          </w:p>
        </w:tc>
        <w:tc>
          <w:tcPr>
            <w:tcW w:w="1021" w:type="dxa"/>
          </w:tcPr>
          <w:p w14:paraId="7E084588" w14:textId="77777777" w:rsidR="00897956" w:rsidRPr="00C21991" w:rsidRDefault="00897956">
            <w:pPr>
              <w:pStyle w:val="TAH"/>
            </w:pPr>
            <w:r w:rsidRPr="00C21991">
              <w:t>Profile status</w:t>
            </w:r>
          </w:p>
        </w:tc>
      </w:tr>
      <w:tr w:rsidR="00546923" w:rsidRPr="00C21991" w14:paraId="57E6B7EF" w14:textId="77777777">
        <w:tc>
          <w:tcPr>
            <w:tcW w:w="851" w:type="dxa"/>
          </w:tcPr>
          <w:p w14:paraId="733991F0" w14:textId="77777777" w:rsidR="00546923" w:rsidRPr="00C21991" w:rsidRDefault="00546923" w:rsidP="00546923">
            <w:pPr>
              <w:pStyle w:val="TAL"/>
            </w:pPr>
            <w:r w:rsidRPr="00C21991">
              <w:t>0A</w:t>
            </w:r>
          </w:p>
        </w:tc>
        <w:tc>
          <w:tcPr>
            <w:tcW w:w="2665" w:type="dxa"/>
          </w:tcPr>
          <w:p w14:paraId="02A0A19F" w14:textId="77777777" w:rsidR="00546923" w:rsidRPr="00C21991" w:rsidRDefault="00546923" w:rsidP="00546923">
            <w:pPr>
              <w:pStyle w:val="TAL"/>
            </w:pPr>
            <w:r w:rsidRPr="00C21991">
              <w:t>Accept-Resource-Priority</w:t>
            </w:r>
          </w:p>
        </w:tc>
        <w:tc>
          <w:tcPr>
            <w:tcW w:w="1021" w:type="dxa"/>
          </w:tcPr>
          <w:p w14:paraId="676506EF" w14:textId="77777777" w:rsidR="00546923" w:rsidRPr="00C21991" w:rsidRDefault="00AC33A2" w:rsidP="00546923">
            <w:pPr>
              <w:pStyle w:val="TAL"/>
            </w:pPr>
            <w:r w:rsidRPr="00C21991">
              <w:t>[116</w:t>
            </w:r>
            <w:r w:rsidR="00546923" w:rsidRPr="00C21991">
              <w:t>] 3.2</w:t>
            </w:r>
          </w:p>
        </w:tc>
        <w:tc>
          <w:tcPr>
            <w:tcW w:w="1021" w:type="dxa"/>
          </w:tcPr>
          <w:p w14:paraId="29C7E52E" w14:textId="77777777" w:rsidR="00546923" w:rsidRPr="00C21991" w:rsidRDefault="00546923" w:rsidP="00546923">
            <w:pPr>
              <w:pStyle w:val="TAL"/>
            </w:pPr>
            <w:r w:rsidRPr="00C21991">
              <w:t>c4</w:t>
            </w:r>
          </w:p>
        </w:tc>
        <w:tc>
          <w:tcPr>
            <w:tcW w:w="1021" w:type="dxa"/>
          </w:tcPr>
          <w:p w14:paraId="74AFE4D5" w14:textId="77777777" w:rsidR="00546923" w:rsidRPr="00C21991" w:rsidRDefault="00546923" w:rsidP="00546923">
            <w:pPr>
              <w:pStyle w:val="TAL"/>
            </w:pPr>
            <w:r w:rsidRPr="00C21991">
              <w:t>c4</w:t>
            </w:r>
          </w:p>
        </w:tc>
        <w:tc>
          <w:tcPr>
            <w:tcW w:w="1021" w:type="dxa"/>
          </w:tcPr>
          <w:p w14:paraId="1AEAB864" w14:textId="77777777" w:rsidR="00546923" w:rsidRPr="00C21991" w:rsidRDefault="00AC33A2" w:rsidP="00546923">
            <w:pPr>
              <w:pStyle w:val="TAL"/>
            </w:pPr>
            <w:r w:rsidRPr="00C21991">
              <w:t>[116</w:t>
            </w:r>
            <w:r w:rsidR="00546923" w:rsidRPr="00C21991">
              <w:t>] 3.2</w:t>
            </w:r>
          </w:p>
        </w:tc>
        <w:tc>
          <w:tcPr>
            <w:tcW w:w="1021" w:type="dxa"/>
          </w:tcPr>
          <w:p w14:paraId="39B0954B" w14:textId="77777777" w:rsidR="00546923" w:rsidRPr="00C21991" w:rsidRDefault="00546923" w:rsidP="00546923">
            <w:pPr>
              <w:pStyle w:val="TAL"/>
            </w:pPr>
            <w:r w:rsidRPr="00C21991">
              <w:t>c4</w:t>
            </w:r>
          </w:p>
        </w:tc>
        <w:tc>
          <w:tcPr>
            <w:tcW w:w="1021" w:type="dxa"/>
          </w:tcPr>
          <w:p w14:paraId="465C243B" w14:textId="77777777" w:rsidR="00546923" w:rsidRPr="00C21991" w:rsidRDefault="00546923" w:rsidP="00546923">
            <w:pPr>
              <w:pStyle w:val="TAL"/>
            </w:pPr>
            <w:r w:rsidRPr="00C21991">
              <w:t>c4</w:t>
            </w:r>
          </w:p>
        </w:tc>
      </w:tr>
      <w:tr w:rsidR="00897956" w:rsidRPr="00C21991" w14:paraId="3E8932CE" w14:textId="77777777">
        <w:tc>
          <w:tcPr>
            <w:tcW w:w="851" w:type="dxa"/>
          </w:tcPr>
          <w:p w14:paraId="492B371F" w14:textId="77777777" w:rsidR="00897956" w:rsidRPr="00C21991" w:rsidRDefault="00897956">
            <w:pPr>
              <w:pStyle w:val="TAL"/>
            </w:pPr>
            <w:r w:rsidRPr="00C21991">
              <w:t>0</w:t>
            </w:r>
            <w:r w:rsidR="00546923" w:rsidRPr="00C21991">
              <w:t>B</w:t>
            </w:r>
          </w:p>
        </w:tc>
        <w:tc>
          <w:tcPr>
            <w:tcW w:w="2665" w:type="dxa"/>
          </w:tcPr>
          <w:p w14:paraId="19EE7E4D" w14:textId="77777777" w:rsidR="00897956" w:rsidRPr="00C21991" w:rsidRDefault="00897956">
            <w:pPr>
              <w:pStyle w:val="TAL"/>
            </w:pPr>
            <w:r w:rsidRPr="00C21991">
              <w:t>Allow-Events</w:t>
            </w:r>
          </w:p>
        </w:tc>
        <w:tc>
          <w:tcPr>
            <w:tcW w:w="1021" w:type="dxa"/>
          </w:tcPr>
          <w:p w14:paraId="6D7001DF" w14:textId="77777777" w:rsidR="00897956" w:rsidRPr="00C21991" w:rsidRDefault="00897956">
            <w:pPr>
              <w:pStyle w:val="TAL"/>
            </w:pPr>
            <w:r w:rsidRPr="00C21991">
              <w:t xml:space="preserve">[28] </w:t>
            </w:r>
            <w:r w:rsidR="008809F3" w:rsidRPr="00C21991">
              <w:t>8</w:t>
            </w:r>
            <w:r w:rsidRPr="00C21991">
              <w:t>.2.2</w:t>
            </w:r>
          </w:p>
        </w:tc>
        <w:tc>
          <w:tcPr>
            <w:tcW w:w="1021" w:type="dxa"/>
          </w:tcPr>
          <w:p w14:paraId="7D04C729" w14:textId="77777777" w:rsidR="00897956" w:rsidRPr="00C21991" w:rsidRDefault="00897956">
            <w:pPr>
              <w:pStyle w:val="TAL"/>
            </w:pPr>
            <w:r w:rsidRPr="00C21991">
              <w:t>m</w:t>
            </w:r>
          </w:p>
        </w:tc>
        <w:tc>
          <w:tcPr>
            <w:tcW w:w="1021" w:type="dxa"/>
          </w:tcPr>
          <w:p w14:paraId="3B59798A" w14:textId="77777777" w:rsidR="00897956" w:rsidRPr="00C21991" w:rsidRDefault="00897956">
            <w:pPr>
              <w:pStyle w:val="TAL"/>
            </w:pPr>
            <w:r w:rsidRPr="00C21991">
              <w:t>m</w:t>
            </w:r>
          </w:p>
        </w:tc>
        <w:tc>
          <w:tcPr>
            <w:tcW w:w="1021" w:type="dxa"/>
          </w:tcPr>
          <w:p w14:paraId="72987088" w14:textId="77777777" w:rsidR="00897956" w:rsidRPr="00C21991" w:rsidRDefault="00897956">
            <w:pPr>
              <w:pStyle w:val="TAL"/>
            </w:pPr>
            <w:r w:rsidRPr="00C21991">
              <w:t xml:space="preserve">[28] </w:t>
            </w:r>
            <w:r w:rsidR="008809F3" w:rsidRPr="00C21991">
              <w:t>8</w:t>
            </w:r>
            <w:r w:rsidRPr="00C21991">
              <w:t>.2.2</w:t>
            </w:r>
          </w:p>
        </w:tc>
        <w:tc>
          <w:tcPr>
            <w:tcW w:w="1021" w:type="dxa"/>
          </w:tcPr>
          <w:p w14:paraId="5D220398" w14:textId="77777777" w:rsidR="00897956" w:rsidRPr="00C21991" w:rsidRDefault="00897956">
            <w:pPr>
              <w:pStyle w:val="TAL"/>
            </w:pPr>
            <w:proofErr w:type="spellStart"/>
            <w:r w:rsidRPr="00C21991">
              <w:t>i</w:t>
            </w:r>
            <w:proofErr w:type="spellEnd"/>
          </w:p>
        </w:tc>
        <w:tc>
          <w:tcPr>
            <w:tcW w:w="1021" w:type="dxa"/>
          </w:tcPr>
          <w:p w14:paraId="7CF0D786" w14:textId="77777777" w:rsidR="00897956" w:rsidRPr="00C21991" w:rsidRDefault="00897956">
            <w:pPr>
              <w:pStyle w:val="TAL"/>
            </w:pPr>
            <w:r w:rsidRPr="00C21991">
              <w:t>c1</w:t>
            </w:r>
          </w:p>
        </w:tc>
      </w:tr>
      <w:tr w:rsidR="00897956" w:rsidRPr="00C21991" w14:paraId="1CF4D82B" w14:textId="77777777">
        <w:tc>
          <w:tcPr>
            <w:tcW w:w="851" w:type="dxa"/>
          </w:tcPr>
          <w:p w14:paraId="306EDDE1" w14:textId="77777777" w:rsidR="00897956" w:rsidRPr="00C21991" w:rsidRDefault="00897956">
            <w:pPr>
              <w:pStyle w:val="TAL"/>
            </w:pPr>
            <w:r w:rsidRPr="00C21991">
              <w:t>1</w:t>
            </w:r>
          </w:p>
        </w:tc>
        <w:tc>
          <w:tcPr>
            <w:tcW w:w="2665" w:type="dxa"/>
          </w:tcPr>
          <w:p w14:paraId="2842E0CC" w14:textId="77777777" w:rsidR="00897956" w:rsidRPr="00C21991" w:rsidRDefault="00897956">
            <w:pPr>
              <w:pStyle w:val="TAL"/>
            </w:pPr>
            <w:r w:rsidRPr="00C21991">
              <w:t>Authentication-Info</w:t>
            </w:r>
          </w:p>
        </w:tc>
        <w:tc>
          <w:tcPr>
            <w:tcW w:w="1021" w:type="dxa"/>
          </w:tcPr>
          <w:p w14:paraId="28B6C6B5" w14:textId="77777777" w:rsidR="00897956" w:rsidRPr="00C21991" w:rsidRDefault="00897956">
            <w:pPr>
              <w:pStyle w:val="TAL"/>
            </w:pPr>
            <w:r w:rsidRPr="00C21991">
              <w:t>[26] 20.6</w:t>
            </w:r>
          </w:p>
        </w:tc>
        <w:tc>
          <w:tcPr>
            <w:tcW w:w="1021" w:type="dxa"/>
          </w:tcPr>
          <w:p w14:paraId="06F1C401" w14:textId="77777777" w:rsidR="00897956" w:rsidRPr="00C21991" w:rsidRDefault="00897956">
            <w:pPr>
              <w:pStyle w:val="TAL"/>
            </w:pPr>
            <w:r w:rsidRPr="00C21991">
              <w:t>m</w:t>
            </w:r>
          </w:p>
        </w:tc>
        <w:tc>
          <w:tcPr>
            <w:tcW w:w="1021" w:type="dxa"/>
          </w:tcPr>
          <w:p w14:paraId="03F92153" w14:textId="77777777" w:rsidR="00897956" w:rsidRPr="00C21991" w:rsidRDefault="00897956">
            <w:pPr>
              <w:pStyle w:val="TAL"/>
            </w:pPr>
            <w:r w:rsidRPr="00C21991">
              <w:t>m</w:t>
            </w:r>
          </w:p>
        </w:tc>
        <w:tc>
          <w:tcPr>
            <w:tcW w:w="1021" w:type="dxa"/>
          </w:tcPr>
          <w:p w14:paraId="07802128" w14:textId="77777777" w:rsidR="00897956" w:rsidRPr="00C21991" w:rsidRDefault="00897956">
            <w:pPr>
              <w:pStyle w:val="TAL"/>
            </w:pPr>
            <w:r w:rsidRPr="00C21991">
              <w:t>[26] 20.6</w:t>
            </w:r>
          </w:p>
        </w:tc>
        <w:tc>
          <w:tcPr>
            <w:tcW w:w="1021" w:type="dxa"/>
          </w:tcPr>
          <w:p w14:paraId="5984B141" w14:textId="77777777" w:rsidR="00897956" w:rsidRPr="00C21991" w:rsidRDefault="00897956">
            <w:pPr>
              <w:pStyle w:val="TAL"/>
            </w:pPr>
            <w:proofErr w:type="spellStart"/>
            <w:r w:rsidRPr="00C21991">
              <w:t>i</w:t>
            </w:r>
            <w:proofErr w:type="spellEnd"/>
          </w:p>
        </w:tc>
        <w:tc>
          <w:tcPr>
            <w:tcW w:w="1021" w:type="dxa"/>
          </w:tcPr>
          <w:p w14:paraId="5290ED85" w14:textId="77777777" w:rsidR="00897956" w:rsidRPr="00C21991" w:rsidRDefault="00897956">
            <w:pPr>
              <w:pStyle w:val="TAL"/>
            </w:pPr>
            <w:proofErr w:type="spellStart"/>
            <w:r w:rsidRPr="00C21991">
              <w:t>i</w:t>
            </w:r>
            <w:proofErr w:type="spellEnd"/>
          </w:p>
        </w:tc>
      </w:tr>
      <w:tr w:rsidR="00897956" w:rsidRPr="00C21991" w14:paraId="1E8B2F39" w14:textId="77777777">
        <w:tc>
          <w:tcPr>
            <w:tcW w:w="851" w:type="dxa"/>
          </w:tcPr>
          <w:p w14:paraId="78159CB8" w14:textId="77777777" w:rsidR="00897956" w:rsidRPr="00C21991" w:rsidRDefault="00897956">
            <w:pPr>
              <w:pStyle w:val="TAL"/>
            </w:pPr>
            <w:r w:rsidRPr="00C21991">
              <w:t>2</w:t>
            </w:r>
          </w:p>
        </w:tc>
        <w:tc>
          <w:tcPr>
            <w:tcW w:w="2665" w:type="dxa"/>
          </w:tcPr>
          <w:p w14:paraId="702A3A66" w14:textId="77777777" w:rsidR="00897956" w:rsidRPr="00C21991" w:rsidRDefault="00897956">
            <w:pPr>
              <w:pStyle w:val="TAL"/>
            </w:pPr>
            <w:r w:rsidRPr="00C21991">
              <w:t>Record-Route</w:t>
            </w:r>
          </w:p>
        </w:tc>
        <w:tc>
          <w:tcPr>
            <w:tcW w:w="1021" w:type="dxa"/>
          </w:tcPr>
          <w:p w14:paraId="1F0F4920" w14:textId="77777777" w:rsidR="00897956" w:rsidRPr="00C21991" w:rsidRDefault="00897956">
            <w:pPr>
              <w:pStyle w:val="TAL"/>
            </w:pPr>
            <w:r w:rsidRPr="00C21991">
              <w:t>[26] 20.30</w:t>
            </w:r>
          </w:p>
        </w:tc>
        <w:tc>
          <w:tcPr>
            <w:tcW w:w="1021" w:type="dxa"/>
          </w:tcPr>
          <w:p w14:paraId="28752406" w14:textId="77777777" w:rsidR="00897956" w:rsidRPr="00C21991" w:rsidRDefault="00897956">
            <w:pPr>
              <w:pStyle w:val="TAL"/>
            </w:pPr>
            <w:r w:rsidRPr="00C21991">
              <w:t>m</w:t>
            </w:r>
          </w:p>
        </w:tc>
        <w:tc>
          <w:tcPr>
            <w:tcW w:w="1021" w:type="dxa"/>
          </w:tcPr>
          <w:p w14:paraId="30F3B407" w14:textId="77777777" w:rsidR="00897956" w:rsidRPr="00C21991" w:rsidRDefault="00897956">
            <w:pPr>
              <w:pStyle w:val="TAL"/>
            </w:pPr>
            <w:r w:rsidRPr="00C21991">
              <w:t>m</w:t>
            </w:r>
          </w:p>
        </w:tc>
        <w:tc>
          <w:tcPr>
            <w:tcW w:w="1021" w:type="dxa"/>
          </w:tcPr>
          <w:p w14:paraId="104E2CB7" w14:textId="77777777" w:rsidR="00897956" w:rsidRPr="00C21991" w:rsidRDefault="00897956">
            <w:pPr>
              <w:pStyle w:val="TAL"/>
            </w:pPr>
            <w:r w:rsidRPr="00C21991">
              <w:t>[26] 20.30</w:t>
            </w:r>
          </w:p>
        </w:tc>
        <w:tc>
          <w:tcPr>
            <w:tcW w:w="1021" w:type="dxa"/>
          </w:tcPr>
          <w:p w14:paraId="2216167D" w14:textId="77777777" w:rsidR="00897956" w:rsidRPr="00C21991" w:rsidRDefault="00897956">
            <w:pPr>
              <w:pStyle w:val="TAL"/>
            </w:pPr>
            <w:r w:rsidRPr="00C21991">
              <w:t>c3</w:t>
            </w:r>
          </w:p>
        </w:tc>
        <w:tc>
          <w:tcPr>
            <w:tcW w:w="1021" w:type="dxa"/>
          </w:tcPr>
          <w:p w14:paraId="4469811E" w14:textId="77777777" w:rsidR="00897956" w:rsidRPr="00C21991" w:rsidRDefault="00897956">
            <w:pPr>
              <w:pStyle w:val="TAL"/>
            </w:pPr>
            <w:r w:rsidRPr="00C21991">
              <w:t>c3</w:t>
            </w:r>
          </w:p>
        </w:tc>
      </w:tr>
      <w:tr w:rsidR="004A54E2" w:rsidRPr="00C21991" w14:paraId="422F2C8C" w14:textId="77777777" w:rsidTr="00815C10">
        <w:tc>
          <w:tcPr>
            <w:tcW w:w="851" w:type="dxa"/>
          </w:tcPr>
          <w:p w14:paraId="5C9F5095" w14:textId="77777777" w:rsidR="004A54E2" w:rsidRPr="00C21991" w:rsidRDefault="004A54E2" w:rsidP="00815C10">
            <w:pPr>
              <w:pStyle w:val="TAL"/>
            </w:pPr>
          </w:p>
        </w:tc>
        <w:tc>
          <w:tcPr>
            <w:tcW w:w="2665" w:type="dxa"/>
          </w:tcPr>
          <w:p w14:paraId="66E34AC7" w14:textId="77777777" w:rsidR="004A54E2" w:rsidRPr="00C21991" w:rsidRDefault="004A54E2" w:rsidP="00815C10">
            <w:pPr>
              <w:pStyle w:val="TAL"/>
            </w:pPr>
          </w:p>
        </w:tc>
        <w:tc>
          <w:tcPr>
            <w:tcW w:w="1021" w:type="dxa"/>
          </w:tcPr>
          <w:p w14:paraId="38B8AEA7" w14:textId="77777777" w:rsidR="004A54E2" w:rsidRPr="00C21991" w:rsidRDefault="004A54E2" w:rsidP="00815C10">
            <w:pPr>
              <w:pStyle w:val="TAL"/>
            </w:pPr>
          </w:p>
        </w:tc>
        <w:tc>
          <w:tcPr>
            <w:tcW w:w="1021" w:type="dxa"/>
          </w:tcPr>
          <w:p w14:paraId="201107E6" w14:textId="77777777" w:rsidR="004A54E2" w:rsidRPr="00C21991" w:rsidRDefault="004A54E2" w:rsidP="00815C10">
            <w:pPr>
              <w:pStyle w:val="TAL"/>
            </w:pPr>
          </w:p>
        </w:tc>
        <w:tc>
          <w:tcPr>
            <w:tcW w:w="1021" w:type="dxa"/>
          </w:tcPr>
          <w:p w14:paraId="4868C41E" w14:textId="77777777" w:rsidR="004A54E2" w:rsidRPr="00C21991" w:rsidRDefault="004A54E2" w:rsidP="00815C10">
            <w:pPr>
              <w:pStyle w:val="TAL"/>
            </w:pPr>
          </w:p>
        </w:tc>
        <w:tc>
          <w:tcPr>
            <w:tcW w:w="1021" w:type="dxa"/>
          </w:tcPr>
          <w:p w14:paraId="76388A43" w14:textId="77777777" w:rsidR="004A54E2" w:rsidRPr="00C21991" w:rsidRDefault="004A54E2" w:rsidP="00815C10">
            <w:pPr>
              <w:pStyle w:val="TAL"/>
            </w:pPr>
          </w:p>
        </w:tc>
        <w:tc>
          <w:tcPr>
            <w:tcW w:w="1021" w:type="dxa"/>
          </w:tcPr>
          <w:p w14:paraId="721D2499" w14:textId="77777777" w:rsidR="004A54E2" w:rsidRPr="00C21991" w:rsidRDefault="004A54E2" w:rsidP="00815C10">
            <w:pPr>
              <w:pStyle w:val="TAL"/>
            </w:pPr>
          </w:p>
        </w:tc>
        <w:tc>
          <w:tcPr>
            <w:tcW w:w="1021" w:type="dxa"/>
          </w:tcPr>
          <w:p w14:paraId="6311EFF3" w14:textId="77777777" w:rsidR="004A54E2" w:rsidRPr="00C21991" w:rsidRDefault="004A54E2" w:rsidP="00815C10">
            <w:pPr>
              <w:pStyle w:val="TAL"/>
            </w:pPr>
          </w:p>
        </w:tc>
      </w:tr>
      <w:tr w:rsidR="00897956" w:rsidRPr="00C21991" w14:paraId="7575482E" w14:textId="77777777">
        <w:tc>
          <w:tcPr>
            <w:tcW w:w="851" w:type="dxa"/>
          </w:tcPr>
          <w:p w14:paraId="26CCC696" w14:textId="77777777" w:rsidR="00897956" w:rsidRPr="00C21991" w:rsidRDefault="00897956">
            <w:pPr>
              <w:pStyle w:val="TAL"/>
            </w:pPr>
            <w:r w:rsidRPr="00C21991">
              <w:t>5</w:t>
            </w:r>
          </w:p>
        </w:tc>
        <w:tc>
          <w:tcPr>
            <w:tcW w:w="2665" w:type="dxa"/>
          </w:tcPr>
          <w:p w14:paraId="18EB2629" w14:textId="77777777" w:rsidR="00897956" w:rsidRPr="00C21991" w:rsidRDefault="00897956">
            <w:pPr>
              <w:pStyle w:val="TAL"/>
            </w:pPr>
            <w:r w:rsidRPr="00C21991">
              <w:t>Supported</w:t>
            </w:r>
          </w:p>
        </w:tc>
        <w:tc>
          <w:tcPr>
            <w:tcW w:w="1021" w:type="dxa"/>
          </w:tcPr>
          <w:p w14:paraId="1023B92E" w14:textId="77777777" w:rsidR="00897956" w:rsidRPr="00C21991" w:rsidRDefault="00897956">
            <w:pPr>
              <w:pStyle w:val="TAL"/>
            </w:pPr>
            <w:r w:rsidRPr="00C21991">
              <w:t>[26] 20.37</w:t>
            </w:r>
          </w:p>
        </w:tc>
        <w:tc>
          <w:tcPr>
            <w:tcW w:w="1021" w:type="dxa"/>
          </w:tcPr>
          <w:p w14:paraId="4583DBB9" w14:textId="77777777" w:rsidR="00897956" w:rsidRPr="00C21991" w:rsidRDefault="00897956">
            <w:pPr>
              <w:pStyle w:val="TAL"/>
            </w:pPr>
            <w:r w:rsidRPr="00C21991">
              <w:t>m</w:t>
            </w:r>
          </w:p>
        </w:tc>
        <w:tc>
          <w:tcPr>
            <w:tcW w:w="1021" w:type="dxa"/>
          </w:tcPr>
          <w:p w14:paraId="6E912305" w14:textId="77777777" w:rsidR="00897956" w:rsidRPr="00C21991" w:rsidRDefault="00897956">
            <w:pPr>
              <w:pStyle w:val="TAL"/>
            </w:pPr>
            <w:r w:rsidRPr="00C21991">
              <w:t>m</w:t>
            </w:r>
          </w:p>
        </w:tc>
        <w:tc>
          <w:tcPr>
            <w:tcW w:w="1021" w:type="dxa"/>
          </w:tcPr>
          <w:p w14:paraId="50F95659" w14:textId="77777777" w:rsidR="00897956" w:rsidRPr="00C21991" w:rsidRDefault="00897956">
            <w:pPr>
              <w:pStyle w:val="TAL"/>
            </w:pPr>
            <w:r w:rsidRPr="00C21991">
              <w:t>[26] 20.37</w:t>
            </w:r>
          </w:p>
        </w:tc>
        <w:tc>
          <w:tcPr>
            <w:tcW w:w="1021" w:type="dxa"/>
          </w:tcPr>
          <w:p w14:paraId="087284F4" w14:textId="77777777" w:rsidR="00897956" w:rsidRPr="00C21991" w:rsidRDefault="00897956">
            <w:pPr>
              <w:pStyle w:val="TAL"/>
            </w:pPr>
            <w:proofErr w:type="spellStart"/>
            <w:r w:rsidRPr="00C21991">
              <w:t>i</w:t>
            </w:r>
            <w:proofErr w:type="spellEnd"/>
          </w:p>
        </w:tc>
        <w:tc>
          <w:tcPr>
            <w:tcW w:w="1021" w:type="dxa"/>
          </w:tcPr>
          <w:p w14:paraId="2C633858" w14:textId="77777777" w:rsidR="00897956" w:rsidRPr="00C21991" w:rsidRDefault="00897956">
            <w:pPr>
              <w:pStyle w:val="TAL"/>
            </w:pPr>
            <w:proofErr w:type="spellStart"/>
            <w:r w:rsidRPr="00C21991">
              <w:t>i</w:t>
            </w:r>
            <w:proofErr w:type="spellEnd"/>
          </w:p>
        </w:tc>
      </w:tr>
      <w:tr w:rsidR="00897956" w:rsidRPr="00C21991" w14:paraId="6E03B97F" w14:textId="77777777">
        <w:trPr>
          <w:cantSplit/>
        </w:trPr>
        <w:tc>
          <w:tcPr>
            <w:tcW w:w="9642" w:type="dxa"/>
            <w:gridSpan w:val="8"/>
          </w:tcPr>
          <w:p w14:paraId="2F5F001A"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6A93B4CB" w14:textId="77777777" w:rsidR="00546923" w:rsidRPr="00C21991" w:rsidRDefault="00897956" w:rsidP="00546923">
            <w:pPr>
              <w:pStyle w:val="TAN"/>
            </w:pPr>
            <w:r w:rsidRPr="00C21991">
              <w:t>c3:</w:t>
            </w:r>
            <w:r w:rsidRPr="00C21991">
              <w:tab/>
              <w:t xml:space="preserve">IF A.162/15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use separate URIs in the upstream direction and downstream direction when record routeing.</w:t>
            </w:r>
          </w:p>
          <w:p w14:paraId="3F8BB74C" w14:textId="77777777" w:rsidR="00897956" w:rsidRPr="00C21991" w:rsidRDefault="00546923" w:rsidP="004A54E2">
            <w:pPr>
              <w:pStyle w:val="TAN"/>
            </w:pPr>
            <w:r w:rsidRPr="00C21991">
              <w:t>c4:</w:t>
            </w:r>
            <w:r w:rsidRPr="00C21991">
              <w:tab/>
              <w:t xml:space="preserve">IF A.162/8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1FF023A4" w14:textId="77777777" w:rsidR="00897956" w:rsidRPr="00C21991" w:rsidRDefault="00897956"/>
    <w:p w14:paraId="5A9410A3" w14:textId="77777777" w:rsidR="00897956" w:rsidRPr="00C21991" w:rsidRDefault="00897956">
      <w:pPr>
        <w:keepNext/>
        <w:keepLines/>
      </w:pPr>
      <w:r w:rsidRPr="00C21991">
        <w:t>Prerequisite A.163/3 - - BYE response</w:t>
      </w:r>
    </w:p>
    <w:p w14:paraId="7D4F10AE" w14:textId="77777777" w:rsidR="00897956" w:rsidRPr="00C21991" w:rsidRDefault="00897956">
      <w:pPr>
        <w:keepNext/>
        <w:keepLines/>
      </w:pPr>
      <w:r w:rsidRPr="00C21991">
        <w:t>Prerequisite: A.164/103 OR A.164/104 OR A.164/105 OR A.164/106 - - Additional for 3xx – 6xx response</w:t>
      </w:r>
    </w:p>
    <w:p w14:paraId="5D3FF0C0" w14:textId="77777777" w:rsidR="00897956" w:rsidRPr="00C21991" w:rsidRDefault="00897956">
      <w:pPr>
        <w:pStyle w:val="TH"/>
      </w:pPr>
      <w:bookmarkStart w:id="3523" w:name="_CRTableA_171A"/>
      <w:r w:rsidRPr="00C21991">
        <w:t>Table </w:t>
      </w:r>
      <w:bookmarkEnd w:id="3523"/>
      <w:r w:rsidRPr="00C21991">
        <w:t>A.171A: Supported header</w:t>
      </w:r>
      <w:r w:rsidR="004117B8"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64AB2DA" w14:textId="77777777">
        <w:trPr>
          <w:cantSplit/>
        </w:trPr>
        <w:tc>
          <w:tcPr>
            <w:tcW w:w="851" w:type="dxa"/>
            <w:vMerge w:val="restart"/>
          </w:tcPr>
          <w:p w14:paraId="7903D43B" w14:textId="77777777" w:rsidR="00897956" w:rsidRPr="00C21991" w:rsidRDefault="00897956">
            <w:pPr>
              <w:pStyle w:val="TAH"/>
            </w:pPr>
            <w:r w:rsidRPr="00C21991">
              <w:t>Item</w:t>
            </w:r>
          </w:p>
        </w:tc>
        <w:tc>
          <w:tcPr>
            <w:tcW w:w="2665" w:type="dxa"/>
            <w:vMerge w:val="restart"/>
          </w:tcPr>
          <w:p w14:paraId="22F1DD83" w14:textId="77777777" w:rsidR="00897956" w:rsidRPr="00C21991" w:rsidRDefault="00897956">
            <w:pPr>
              <w:pStyle w:val="TAH"/>
            </w:pPr>
            <w:r w:rsidRPr="00C21991">
              <w:t>Header</w:t>
            </w:r>
            <w:r w:rsidR="004117B8" w:rsidRPr="00C21991">
              <w:t xml:space="preserve"> field</w:t>
            </w:r>
          </w:p>
        </w:tc>
        <w:tc>
          <w:tcPr>
            <w:tcW w:w="3063" w:type="dxa"/>
            <w:gridSpan w:val="3"/>
          </w:tcPr>
          <w:p w14:paraId="33CBAAA8" w14:textId="77777777" w:rsidR="00897956" w:rsidRPr="00C21991" w:rsidRDefault="00897956">
            <w:pPr>
              <w:pStyle w:val="TAH"/>
            </w:pPr>
            <w:r w:rsidRPr="00C21991">
              <w:t>Sending</w:t>
            </w:r>
          </w:p>
        </w:tc>
        <w:tc>
          <w:tcPr>
            <w:tcW w:w="3063" w:type="dxa"/>
            <w:gridSpan w:val="3"/>
          </w:tcPr>
          <w:p w14:paraId="275EAE1F" w14:textId="77777777" w:rsidR="00897956" w:rsidRPr="00C21991" w:rsidRDefault="00897956">
            <w:pPr>
              <w:pStyle w:val="TAH"/>
              <w:rPr>
                <w:b w:val="0"/>
              </w:rPr>
            </w:pPr>
            <w:r w:rsidRPr="00C21991">
              <w:t>Receiving</w:t>
            </w:r>
          </w:p>
        </w:tc>
      </w:tr>
      <w:tr w:rsidR="00897956" w:rsidRPr="00C21991" w14:paraId="6C42A5FF" w14:textId="77777777">
        <w:trPr>
          <w:cantSplit/>
        </w:trPr>
        <w:tc>
          <w:tcPr>
            <w:tcW w:w="851" w:type="dxa"/>
            <w:vMerge/>
          </w:tcPr>
          <w:p w14:paraId="2ABC3C00" w14:textId="77777777" w:rsidR="00897956" w:rsidRPr="00C21991" w:rsidRDefault="00897956">
            <w:pPr>
              <w:pStyle w:val="TAH"/>
            </w:pPr>
          </w:p>
        </w:tc>
        <w:tc>
          <w:tcPr>
            <w:tcW w:w="2665" w:type="dxa"/>
            <w:vMerge/>
          </w:tcPr>
          <w:p w14:paraId="12568792" w14:textId="77777777" w:rsidR="00897956" w:rsidRPr="00C21991" w:rsidRDefault="00897956">
            <w:pPr>
              <w:pStyle w:val="TAH"/>
            </w:pPr>
          </w:p>
        </w:tc>
        <w:tc>
          <w:tcPr>
            <w:tcW w:w="1021" w:type="dxa"/>
          </w:tcPr>
          <w:p w14:paraId="1C9BAF07" w14:textId="77777777" w:rsidR="00897956" w:rsidRPr="00C21991" w:rsidRDefault="00897956">
            <w:pPr>
              <w:pStyle w:val="TAH"/>
            </w:pPr>
            <w:r w:rsidRPr="00C21991">
              <w:t>Ref.</w:t>
            </w:r>
          </w:p>
        </w:tc>
        <w:tc>
          <w:tcPr>
            <w:tcW w:w="1021" w:type="dxa"/>
          </w:tcPr>
          <w:p w14:paraId="1B9661DB" w14:textId="77777777" w:rsidR="00897956" w:rsidRPr="00C21991" w:rsidRDefault="00897956">
            <w:pPr>
              <w:pStyle w:val="TAH"/>
            </w:pPr>
            <w:r w:rsidRPr="00C21991">
              <w:t>RFC status</w:t>
            </w:r>
          </w:p>
        </w:tc>
        <w:tc>
          <w:tcPr>
            <w:tcW w:w="1021" w:type="dxa"/>
          </w:tcPr>
          <w:p w14:paraId="7334DEE1" w14:textId="77777777" w:rsidR="00897956" w:rsidRPr="00C21991" w:rsidRDefault="00897956">
            <w:pPr>
              <w:pStyle w:val="TAH"/>
            </w:pPr>
            <w:r w:rsidRPr="00C21991">
              <w:t>Profile status</w:t>
            </w:r>
          </w:p>
        </w:tc>
        <w:tc>
          <w:tcPr>
            <w:tcW w:w="1021" w:type="dxa"/>
          </w:tcPr>
          <w:p w14:paraId="4E575326" w14:textId="77777777" w:rsidR="00897956" w:rsidRPr="00C21991" w:rsidRDefault="00897956">
            <w:pPr>
              <w:pStyle w:val="TAH"/>
            </w:pPr>
            <w:r w:rsidRPr="00C21991">
              <w:t>Ref.</w:t>
            </w:r>
          </w:p>
        </w:tc>
        <w:tc>
          <w:tcPr>
            <w:tcW w:w="1021" w:type="dxa"/>
          </w:tcPr>
          <w:p w14:paraId="071DCAED" w14:textId="77777777" w:rsidR="00897956" w:rsidRPr="00C21991" w:rsidRDefault="00897956">
            <w:pPr>
              <w:pStyle w:val="TAH"/>
            </w:pPr>
            <w:r w:rsidRPr="00C21991">
              <w:t>RFC status</w:t>
            </w:r>
          </w:p>
        </w:tc>
        <w:tc>
          <w:tcPr>
            <w:tcW w:w="1021" w:type="dxa"/>
          </w:tcPr>
          <w:p w14:paraId="1CFE8BB7" w14:textId="77777777" w:rsidR="00897956" w:rsidRPr="00C21991" w:rsidRDefault="00897956">
            <w:pPr>
              <w:pStyle w:val="TAH"/>
            </w:pPr>
            <w:r w:rsidRPr="00C21991">
              <w:t>Profile status</w:t>
            </w:r>
          </w:p>
        </w:tc>
      </w:tr>
      <w:tr w:rsidR="00897956" w:rsidRPr="00C21991" w14:paraId="5D037EFE" w14:textId="77777777">
        <w:tc>
          <w:tcPr>
            <w:tcW w:w="851" w:type="dxa"/>
          </w:tcPr>
          <w:p w14:paraId="53E72285" w14:textId="77777777" w:rsidR="00897956" w:rsidRPr="00C21991" w:rsidRDefault="00897956">
            <w:pPr>
              <w:pStyle w:val="TAL"/>
            </w:pPr>
            <w:r w:rsidRPr="00C21991">
              <w:t>1</w:t>
            </w:r>
          </w:p>
        </w:tc>
        <w:tc>
          <w:tcPr>
            <w:tcW w:w="2665" w:type="dxa"/>
          </w:tcPr>
          <w:p w14:paraId="65241DF5" w14:textId="77777777" w:rsidR="00897956" w:rsidRPr="00C21991" w:rsidRDefault="00897956">
            <w:pPr>
              <w:pStyle w:val="TAL"/>
            </w:pPr>
            <w:r w:rsidRPr="00C21991">
              <w:t>Error-Info</w:t>
            </w:r>
          </w:p>
        </w:tc>
        <w:tc>
          <w:tcPr>
            <w:tcW w:w="1021" w:type="dxa"/>
          </w:tcPr>
          <w:p w14:paraId="359E3172" w14:textId="77777777" w:rsidR="00897956" w:rsidRPr="00C21991" w:rsidRDefault="00897956">
            <w:pPr>
              <w:pStyle w:val="TAL"/>
            </w:pPr>
            <w:r w:rsidRPr="00C21991">
              <w:t>[26] 20.18</w:t>
            </w:r>
          </w:p>
        </w:tc>
        <w:tc>
          <w:tcPr>
            <w:tcW w:w="1021" w:type="dxa"/>
          </w:tcPr>
          <w:p w14:paraId="10DBBC68" w14:textId="77777777" w:rsidR="00897956" w:rsidRPr="00C21991" w:rsidRDefault="00897956">
            <w:pPr>
              <w:pStyle w:val="TAL"/>
            </w:pPr>
            <w:r w:rsidRPr="00C21991">
              <w:t>m</w:t>
            </w:r>
          </w:p>
        </w:tc>
        <w:tc>
          <w:tcPr>
            <w:tcW w:w="1021" w:type="dxa"/>
          </w:tcPr>
          <w:p w14:paraId="58D79B06" w14:textId="77777777" w:rsidR="00897956" w:rsidRPr="00C21991" w:rsidRDefault="00897956">
            <w:pPr>
              <w:pStyle w:val="TAL"/>
            </w:pPr>
            <w:r w:rsidRPr="00C21991">
              <w:t>m</w:t>
            </w:r>
          </w:p>
        </w:tc>
        <w:tc>
          <w:tcPr>
            <w:tcW w:w="1021" w:type="dxa"/>
          </w:tcPr>
          <w:p w14:paraId="62632CB0" w14:textId="77777777" w:rsidR="00897956" w:rsidRPr="00C21991" w:rsidRDefault="00897956">
            <w:pPr>
              <w:pStyle w:val="TAL"/>
            </w:pPr>
            <w:r w:rsidRPr="00C21991">
              <w:t>[26] 20.18</w:t>
            </w:r>
          </w:p>
        </w:tc>
        <w:tc>
          <w:tcPr>
            <w:tcW w:w="1021" w:type="dxa"/>
          </w:tcPr>
          <w:p w14:paraId="11B65147" w14:textId="77777777" w:rsidR="00897956" w:rsidRPr="00C21991" w:rsidRDefault="00897956">
            <w:pPr>
              <w:pStyle w:val="TAL"/>
            </w:pPr>
            <w:proofErr w:type="spellStart"/>
            <w:r w:rsidRPr="00C21991">
              <w:t>i</w:t>
            </w:r>
            <w:proofErr w:type="spellEnd"/>
          </w:p>
        </w:tc>
        <w:tc>
          <w:tcPr>
            <w:tcW w:w="1021" w:type="dxa"/>
          </w:tcPr>
          <w:p w14:paraId="1A58D581" w14:textId="77777777" w:rsidR="00897956" w:rsidRPr="00C21991" w:rsidRDefault="00897956">
            <w:pPr>
              <w:pStyle w:val="TAL"/>
            </w:pPr>
            <w:proofErr w:type="spellStart"/>
            <w:r w:rsidRPr="00C21991">
              <w:t>i</w:t>
            </w:r>
            <w:proofErr w:type="spellEnd"/>
          </w:p>
        </w:tc>
      </w:tr>
      <w:tr w:rsidR="00E9447C" w:rsidRPr="00C21991" w14:paraId="0173418E" w14:textId="77777777" w:rsidTr="00A123AE">
        <w:tc>
          <w:tcPr>
            <w:tcW w:w="851" w:type="dxa"/>
            <w:tcBorders>
              <w:top w:val="single" w:sz="4" w:space="0" w:color="auto"/>
              <w:left w:val="single" w:sz="4" w:space="0" w:color="auto"/>
              <w:bottom w:val="single" w:sz="4" w:space="0" w:color="auto"/>
              <w:right w:val="single" w:sz="4" w:space="0" w:color="auto"/>
            </w:tcBorders>
          </w:tcPr>
          <w:p w14:paraId="6A2BBAE6"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2AAE0796"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7165CCE5"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972715D"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673E682"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75EEE62"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5FEBE151"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72FD7B5" w14:textId="77777777" w:rsidR="00E9447C" w:rsidRPr="00C21991" w:rsidRDefault="00E9447C" w:rsidP="00A123AE">
            <w:pPr>
              <w:pStyle w:val="TAL"/>
            </w:pPr>
            <w:r w:rsidRPr="00C21991">
              <w:t>c1</w:t>
            </w:r>
          </w:p>
        </w:tc>
      </w:tr>
      <w:tr w:rsidR="00E9447C" w:rsidRPr="00C21991" w14:paraId="39D6FE7D" w14:textId="77777777" w:rsidTr="00A123AE">
        <w:tc>
          <w:tcPr>
            <w:tcW w:w="9642" w:type="dxa"/>
            <w:gridSpan w:val="8"/>
          </w:tcPr>
          <w:p w14:paraId="3DA68F5F" w14:textId="77777777" w:rsidR="00E9447C" w:rsidRPr="00C21991" w:rsidRDefault="00E9447C"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07EDD196" w14:textId="77777777" w:rsidR="00897956" w:rsidRPr="00C21991" w:rsidRDefault="00897956">
      <w:pPr>
        <w:keepNext/>
        <w:keepLines/>
      </w:pPr>
    </w:p>
    <w:p w14:paraId="498E289B" w14:textId="77777777" w:rsidR="00897956" w:rsidRPr="00C21991" w:rsidRDefault="00897956">
      <w:pPr>
        <w:keepNext/>
        <w:keepLines/>
      </w:pPr>
      <w:r w:rsidRPr="00C21991">
        <w:t>Prerequisite A.163/3 - BYE response</w:t>
      </w:r>
    </w:p>
    <w:p w14:paraId="6DB8963A" w14:textId="77777777" w:rsidR="00897956" w:rsidRPr="00C21991" w:rsidRDefault="00897956">
      <w:pPr>
        <w:keepNext/>
        <w:keepLines/>
      </w:pPr>
      <w:r w:rsidRPr="00C21991">
        <w:t>Prerequisite: A.164/103 OR A.164/35 - - Additional for 3xx or 485 (Ambiguous) response</w:t>
      </w:r>
    </w:p>
    <w:p w14:paraId="5D6819B1" w14:textId="77777777" w:rsidR="00897956" w:rsidRPr="00C21991" w:rsidRDefault="00897956">
      <w:pPr>
        <w:pStyle w:val="TH"/>
      </w:pPr>
      <w:bookmarkStart w:id="3524" w:name="_CRTableA_172"/>
      <w:r w:rsidRPr="00C21991">
        <w:t>Table </w:t>
      </w:r>
      <w:bookmarkEnd w:id="3524"/>
      <w:r w:rsidRPr="00C21991">
        <w:t>A.172: Supported header</w:t>
      </w:r>
      <w:r w:rsidR="00F976B5"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13D86E8" w14:textId="77777777">
        <w:trPr>
          <w:cantSplit/>
        </w:trPr>
        <w:tc>
          <w:tcPr>
            <w:tcW w:w="851" w:type="dxa"/>
            <w:vMerge w:val="restart"/>
          </w:tcPr>
          <w:p w14:paraId="7DAE876B" w14:textId="77777777" w:rsidR="00897956" w:rsidRPr="00C21991" w:rsidRDefault="00897956">
            <w:pPr>
              <w:pStyle w:val="TAH"/>
            </w:pPr>
            <w:r w:rsidRPr="00C21991">
              <w:t>Item</w:t>
            </w:r>
          </w:p>
        </w:tc>
        <w:tc>
          <w:tcPr>
            <w:tcW w:w="2665" w:type="dxa"/>
            <w:vMerge w:val="restart"/>
          </w:tcPr>
          <w:p w14:paraId="2B8E1832" w14:textId="77777777" w:rsidR="00897956" w:rsidRPr="00C21991" w:rsidRDefault="00897956">
            <w:pPr>
              <w:pStyle w:val="TAH"/>
            </w:pPr>
            <w:r w:rsidRPr="00C21991">
              <w:t>Header</w:t>
            </w:r>
            <w:r w:rsidR="00F976B5" w:rsidRPr="00C21991">
              <w:t xml:space="preserve"> field</w:t>
            </w:r>
          </w:p>
        </w:tc>
        <w:tc>
          <w:tcPr>
            <w:tcW w:w="3063" w:type="dxa"/>
            <w:gridSpan w:val="3"/>
          </w:tcPr>
          <w:p w14:paraId="0543079D" w14:textId="77777777" w:rsidR="00897956" w:rsidRPr="00C21991" w:rsidRDefault="00897956">
            <w:pPr>
              <w:pStyle w:val="TAH"/>
            </w:pPr>
            <w:r w:rsidRPr="00C21991">
              <w:t>Sending</w:t>
            </w:r>
          </w:p>
        </w:tc>
        <w:tc>
          <w:tcPr>
            <w:tcW w:w="3063" w:type="dxa"/>
            <w:gridSpan w:val="3"/>
          </w:tcPr>
          <w:p w14:paraId="7787D684" w14:textId="77777777" w:rsidR="00897956" w:rsidRPr="00C21991" w:rsidRDefault="00897956">
            <w:pPr>
              <w:pStyle w:val="TAH"/>
              <w:rPr>
                <w:b w:val="0"/>
              </w:rPr>
            </w:pPr>
            <w:r w:rsidRPr="00C21991">
              <w:t>Receiving</w:t>
            </w:r>
          </w:p>
        </w:tc>
      </w:tr>
      <w:tr w:rsidR="00897956" w:rsidRPr="00C21991" w14:paraId="0CC7C8F7" w14:textId="77777777">
        <w:trPr>
          <w:cantSplit/>
        </w:trPr>
        <w:tc>
          <w:tcPr>
            <w:tcW w:w="851" w:type="dxa"/>
            <w:vMerge/>
          </w:tcPr>
          <w:p w14:paraId="206D3CFD" w14:textId="77777777" w:rsidR="00897956" w:rsidRPr="00C21991" w:rsidRDefault="00897956">
            <w:pPr>
              <w:pStyle w:val="TAH"/>
            </w:pPr>
          </w:p>
        </w:tc>
        <w:tc>
          <w:tcPr>
            <w:tcW w:w="2665" w:type="dxa"/>
            <w:vMerge/>
          </w:tcPr>
          <w:p w14:paraId="19C96D0F" w14:textId="77777777" w:rsidR="00897956" w:rsidRPr="00C21991" w:rsidRDefault="00897956">
            <w:pPr>
              <w:pStyle w:val="TAH"/>
            </w:pPr>
          </w:p>
        </w:tc>
        <w:tc>
          <w:tcPr>
            <w:tcW w:w="1021" w:type="dxa"/>
          </w:tcPr>
          <w:p w14:paraId="5F69A64C" w14:textId="77777777" w:rsidR="00897956" w:rsidRPr="00C21991" w:rsidRDefault="00897956">
            <w:pPr>
              <w:pStyle w:val="TAH"/>
            </w:pPr>
            <w:r w:rsidRPr="00C21991">
              <w:t>Ref.</w:t>
            </w:r>
          </w:p>
        </w:tc>
        <w:tc>
          <w:tcPr>
            <w:tcW w:w="1021" w:type="dxa"/>
          </w:tcPr>
          <w:p w14:paraId="731DA73E" w14:textId="77777777" w:rsidR="00897956" w:rsidRPr="00C21991" w:rsidRDefault="00897956">
            <w:pPr>
              <w:pStyle w:val="TAH"/>
            </w:pPr>
            <w:r w:rsidRPr="00C21991">
              <w:t>RFC status</w:t>
            </w:r>
          </w:p>
        </w:tc>
        <w:tc>
          <w:tcPr>
            <w:tcW w:w="1021" w:type="dxa"/>
          </w:tcPr>
          <w:p w14:paraId="53A5FC78" w14:textId="77777777" w:rsidR="00897956" w:rsidRPr="00C21991" w:rsidRDefault="00897956">
            <w:pPr>
              <w:pStyle w:val="TAH"/>
            </w:pPr>
            <w:r w:rsidRPr="00C21991">
              <w:t>Profile status</w:t>
            </w:r>
          </w:p>
        </w:tc>
        <w:tc>
          <w:tcPr>
            <w:tcW w:w="1021" w:type="dxa"/>
          </w:tcPr>
          <w:p w14:paraId="21D366AE" w14:textId="77777777" w:rsidR="00897956" w:rsidRPr="00C21991" w:rsidRDefault="00897956">
            <w:pPr>
              <w:pStyle w:val="TAH"/>
            </w:pPr>
            <w:r w:rsidRPr="00C21991">
              <w:t>Ref.</w:t>
            </w:r>
          </w:p>
        </w:tc>
        <w:tc>
          <w:tcPr>
            <w:tcW w:w="1021" w:type="dxa"/>
          </w:tcPr>
          <w:p w14:paraId="4616E7F1" w14:textId="77777777" w:rsidR="00897956" w:rsidRPr="00C21991" w:rsidRDefault="00897956">
            <w:pPr>
              <w:pStyle w:val="TAH"/>
            </w:pPr>
            <w:r w:rsidRPr="00C21991">
              <w:t>RFC status</w:t>
            </w:r>
          </w:p>
        </w:tc>
        <w:tc>
          <w:tcPr>
            <w:tcW w:w="1021" w:type="dxa"/>
          </w:tcPr>
          <w:p w14:paraId="77CCF45F" w14:textId="77777777" w:rsidR="00897956" w:rsidRPr="00C21991" w:rsidRDefault="00897956">
            <w:pPr>
              <w:pStyle w:val="TAH"/>
            </w:pPr>
            <w:r w:rsidRPr="00C21991">
              <w:t>Profile status</w:t>
            </w:r>
          </w:p>
        </w:tc>
      </w:tr>
      <w:tr w:rsidR="00897956" w:rsidRPr="00C21991" w14:paraId="52CE4EEC" w14:textId="77777777">
        <w:tc>
          <w:tcPr>
            <w:tcW w:w="851" w:type="dxa"/>
          </w:tcPr>
          <w:p w14:paraId="6775674C" w14:textId="77777777" w:rsidR="00897956" w:rsidRPr="00C21991" w:rsidRDefault="00897956">
            <w:pPr>
              <w:pStyle w:val="TAL"/>
            </w:pPr>
            <w:r w:rsidRPr="00C21991">
              <w:t>1</w:t>
            </w:r>
          </w:p>
        </w:tc>
        <w:tc>
          <w:tcPr>
            <w:tcW w:w="2665" w:type="dxa"/>
          </w:tcPr>
          <w:p w14:paraId="1E08B7F6" w14:textId="77777777" w:rsidR="00897956" w:rsidRPr="00C21991" w:rsidRDefault="00897956">
            <w:pPr>
              <w:pStyle w:val="TAL"/>
            </w:pPr>
            <w:r w:rsidRPr="00C21991">
              <w:t>Contact</w:t>
            </w:r>
          </w:p>
        </w:tc>
        <w:tc>
          <w:tcPr>
            <w:tcW w:w="1021" w:type="dxa"/>
          </w:tcPr>
          <w:p w14:paraId="4F861AAE" w14:textId="77777777" w:rsidR="00897956" w:rsidRPr="00C21991" w:rsidRDefault="00897956">
            <w:pPr>
              <w:pStyle w:val="TAL"/>
            </w:pPr>
            <w:r w:rsidRPr="00C21991">
              <w:t>[26] 20.10</w:t>
            </w:r>
          </w:p>
        </w:tc>
        <w:tc>
          <w:tcPr>
            <w:tcW w:w="1021" w:type="dxa"/>
          </w:tcPr>
          <w:p w14:paraId="66BA5588" w14:textId="77777777" w:rsidR="00897956" w:rsidRPr="00C21991" w:rsidRDefault="00897956">
            <w:pPr>
              <w:pStyle w:val="TAL"/>
            </w:pPr>
            <w:r w:rsidRPr="00C21991">
              <w:t>m</w:t>
            </w:r>
          </w:p>
        </w:tc>
        <w:tc>
          <w:tcPr>
            <w:tcW w:w="1021" w:type="dxa"/>
          </w:tcPr>
          <w:p w14:paraId="157037D2" w14:textId="77777777" w:rsidR="00897956" w:rsidRPr="00C21991" w:rsidRDefault="00897956">
            <w:pPr>
              <w:pStyle w:val="TAL"/>
            </w:pPr>
            <w:r w:rsidRPr="00C21991">
              <w:t>m</w:t>
            </w:r>
          </w:p>
        </w:tc>
        <w:tc>
          <w:tcPr>
            <w:tcW w:w="1021" w:type="dxa"/>
          </w:tcPr>
          <w:p w14:paraId="0D1A3EF8" w14:textId="77777777" w:rsidR="00897956" w:rsidRPr="00C21991" w:rsidRDefault="00897956">
            <w:pPr>
              <w:pStyle w:val="TAL"/>
            </w:pPr>
            <w:r w:rsidRPr="00C21991">
              <w:t>[26] 20.10</w:t>
            </w:r>
          </w:p>
        </w:tc>
        <w:tc>
          <w:tcPr>
            <w:tcW w:w="1021" w:type="dxa"/>
          </w:tcPr>
          <w:p w14:paraId="42EE751A" w14:textId="77777777" w:rsidR="00897956" w:rsidRPr="00C21991" w:rsidRDefault="00897956">
            <w:pPr>
              <w:pStyle w:val="TAL"/>
            </w:pPr>
            <w:r w:rsidRPr="00C21991">
              <w:t>c1</w:t>
            </w:r>
          </w:p>
        </w:tc>
        <w:tc>
          <w:tcPr>
            <w:tcW w:w="1021" w:type="dxa"/>
          </w:tcPr>
          <w:p w14:paraId="510F4B73" w14:textId="77777777" w:rsidR="00897956" w:rsidRPr="00C21991" w:rsidRDefault="00897956">
            <w:pPr>
              <w:pStyle w:val="TAL"/>
            </w:pPr>
            <w:r w:rsidRPr="00C21991">
              <w:t>c1</w:t>
            </w:r>
          </w:p>
        </w:tc>
      </w:tr>
      <w:tr w:rsidR="00897956" w:rsidRPr="00C21991" w14:paraId="2948333D" w14:textId="77777777">
        <w:trPr>
          <w:cantSplit/>
        </w:trPr>
        <w:tc>
          <w:tcPr>
            <w:tcW w:w="9642" w:type="dxa"/>
            <w:gridSpan w:val="8"/>
          </w:tcPr>
          <w:p w14:paraId="4FB68CE6" w14:textId="77777777" w:rsidR="00897956" w:rsidRPr="00C21991" w:rsidRDefault="00897956">
            <w:pPr>
              <w:pStyle w:val="TAN"/>
            </w:pPr>
            <w:r w:rsidRPr="00C21991">
              <w:t>c1:</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51E28346" w14:textId="77777777" w:rsidR="00897956" w:rsidRPr="00C21991" w:rsidRDefault="00897956"/>
    <w:p w14:paraId="79D305A5" w14:textId="77777777" w:rsidR="00897956" w:rsidRPr="00C21991" w:rsidRDefault="00897956">
      <w:pPr>
        <w:keepNext/>
        <w:keepLines/>
      </w:pPr>
      <w:r w:rsidRPr="00C21991">
        <w:t>Prerequisite A.163/3 - - BYE response</w:t>
      </w:r>
    </w:p>
    <w:p w14:paraId="2F8C7664" w14:textId="77777777" w:rsidR="00897956" w:rsidRPr="00C21991" w:rsidRDefault="00897956">
      <w:pPr>
        <w:keepNext/>
        <w:keepLines/>
      </w:pPr>
      <w:r w:rsidRPr="00C21991">
        <w:t>Prerequisite: A.164/14 - - Additional for 401 (Unauthorized) response</w:t>
      </w:r>
    </w:p>
    <w:p w14:paraId="3AA6A016" w14:textId="77777777" w:rsidR="00897956" w:rsidRPr="00C21991" w:rsidRDefault="00897956">
      <w:pPr>
        <w:pStyle w:val="TH"/>
      </w:pPr>
      <w:bookmarkStart w:id="3525" w:name="_CRTableA_173"/>
      <w:r w:rsidRPr="00C21991">
        <w:t>Table </w:t>
      </w:r>
      <w:bookmarkEnd w:id="3525"/>
      <w:r w:rsidRPr="00C21991">
        <w:t>A.173: Supported header</w:t>
      </w:r>
      <w:r w:rsidR="00F976B5"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B2C49E4" w14:textId="77777777">
        <w:trPr>
          <w:cantSplit/>
        </w:trPr>
        <w:tc>
          <w:tcPr>
            <w:tcW w:w="851" w:type="dxa"/>
            <w:vMerge w:val="restart"/>
          </w:tcPr>
          <w:p w14:paraId="255849F4" w14:textId="77777777" w:rsidR="00897956" w:rsidRPr="00C21991" w:rsidRDefault="00897956">
            <w:pPr>
              <w:pStyle w:val="TAH"/>
            </w:pPr>
            <w:r w:rsidRPr="00C21991">
              <w:t>Item</w:t>
            </w:r>
          </w:p>
        </w:tc>
        <w:tc>
          <w:tcPr>
            <w:tcW w:w="2665" w:type="dxa"/>
            <w:vMerge w:val="restart"/>
          </w:tcPr>
          <w:p w14:paraId="4719E6F0" w14:textId="77777777" w:rsidR="00897956" w:rsidRPr="00C21991" w:rsidRDefault="00897956">
            <w:pPr>
              <w:pStyle w:val="TAH"/>
            </w:pPr>
            <w:r w:rsidRPr="00C21991">
              <w:t>Header</w:t>
            </w:r>
            <w:r w:rsidR="00F976B5" w:rsidRPr="00C21991">
              <w:t xml:space="preserve"> field</w:t>
            </w:r>
          </w:p>
        </w:tc>
        <w:tc>
          <w:tcPr>
            <w:tcW w:w="3063" w:type="dxa"/>
            <w:gridSpan w:val="3"/>
          </w:tcPr>
          <w:p w14:paraId="47BD6219" w14:textId="77777777" w:rsidR="00897956" w:rsidRPr="00C21991" w:rsidRDefault="00897956">
            <w:pPr>
              <w:pStyle w:val="TAH"/>
            </w:pPr>
            <w:r w:rsidRPr="00C21991">
              <w:t>Sending</w:t>
            </w:r>
          </w:p>
        </w:tc>
        <w:tc>
          <w:tcPr>
            <w:tcW w:w="3063" w:type="dxa"/>
            <w:gridSpan w:val="3"/>
          </w:tcPr>
          <w:p w14:paraId="47693BEA" w14:textId="77777777" w:rsidR="00897956" w:rsidRPr="00C21991" w:rsidRDefault="00897956">
            <w:pPr>
              <w:pStyle w:val="TAH"/>
              <w:rPr>
                <w:b w:val="0"/>
              </w:rPr>
            </w:pPr>
            <w:r w:rsidRPr="00C21991">
              <w:t>Receiving</w:t>
            </w:r>
          </w:p>
        </w:tc>
      </w:tr>
      <w:tr w:rsidR="00897956" w:rsidRPr="00C21991" w14:paraId="1AB72D48" w14:textId="77777777">
        <w:trPr>
          <w:cantSplit/>
        </w:trPr>
        <w:tc>
          <w:tcPr>
            <w:tcW w:w="851" w:type="dxa"/>
            <w:vMerge/>
          </w:tcPr>
          <w:p w14:paraId="5D1B670D" w14:textId="77777777" w:rsidR="00897956" w:rsidRPr="00C21991" w:rsidRDefault="00897956">
            <w:pPr>
              <w:pStyle w:val="TAH"/>
            </w:pPr>
          </w:p>
        </w:tc>
        <w:tc>
          <w:tcPr>
            <w:tcW w:w="2665" w:type="dxa"/>
            <w:vMerge/>
          </w:tcPr>
          <w:p w14:paraId="7F4D328A" w14:textId="77777777" w:rsidR="00897956" w:rsidRPr="00C21991" w:rsidRDefault="00897956">
            <w:pPr>
              <w:pStyle w:val="TAH"/>
            </w:pPr>
          </w:p>
        </w:tc>
        <w:tc>
          <w:tcPr>
            <w:tcW w:w="1021" w:type="dxa"/>
          </w:tcPr>
          <w:p w14:paraId="4F98C9A6" w14:textId="77777777" w:rsidR="00897956" w:rsidRPr="00C21991" w:rsidRDefault="00897956">
            <w:pPr>
              <w:pStyle w:val="TAH"/>
            </w:pPr>
            <w:r w:rsidRPr="00C21991">
              <w:t>Ref.</w:t>
            </w:r>
          </w:p>
        </w:tc>
        <w:tc>
          <w:tcPr>
            <w:tcW w:w="1021" w:type="dxa"/>
          </w:tcPr>
          <w:p w14:paraId="337CC657" w14:textId="77777777" w:rsidR="00897956" w:rsidRPr="00C21991" w:rsidRDefault="00897956">
            <w:pPr>
              <w:pStyle w:val="TAH"/>
            </w:pPr>
            <w:r w:rsidRPr="00C21991">
              <w:t>RFC status</w:t>
            </w:r>
          </w:p>
        </w:tc>
        <w:tc>
          <w:tcPr>
            <w:tcW w:w="1021" w:type="dxa"/>
          </w:tcPr>
          <w:p w14:paraId="54D1B3B2" w14:textId="77777777" w:rsidR="00897956" w:rsidRPr="00C21991" w:rsidRDefault="00897956">
            <w:pPr>
              <w:pStyle w:val="TAH"/>
            </w:pPr>
            <w:r w:rsidRPr="00C21991">
              <w:t>Profile status</w:t>
            </w:r>
          </w:p>
        </w:tc>
        <w:tc>
          <w:tcPr>
            <w:tcW w:w="1021" w:type="dxa"/>
          </w:tcPr>
          <w:p w14:paraId="0BE7A76F" w14:textId="77777777" w:rsidR="00897956" w:rsidRPr="00C21991" w:rsidRDefault="00897956">
            <w:pPr>
              <w:pStyle w:val="TAH"/>
            </w:pPr>
            <w:r w:rsidRPr="00C21991">
              <w:t>Ref.</w:t>
            </w:r>
          </w:p>
        </w:tc>
        <w:tc>
          <w:tcPr>
            <w:tcW w:w="1021" w:type="dxa"/>
          </w:tcPr>
          <w:p w14:paraId="510EF2CA" w14:textId="77777777" w:rsidR="00897956" w:rsidRPr="00C21991" w:rsidRDefault="00897956">
            <w:pPr>
              <w:pStyle w:val="TAH"/>
            </w:pPr>
            <w:r w:rsidRPr="00C21991">
              <w:t>RFC status</w:t>
            </w:r>
          </w:p>
        </w:tc>
        <w:tc>
          <w:tcPr>
            <w:tcW w:w="1021" w:type="dxa"/>
          </w:tcPr>
          <w:p w14:paraId="45850254" w14:textId="77777777" w:rsidR="00897956" w:rsidRPr="00C21991" w:rsidRDefault="00897956">
            <w:pPr>
              <w:pStyle w:val="TAH"/>
            </w:pPr>
            <w:r w:rsidRPr="00C21991">
              <w:t>Profile status</w:t>
            </w:r>
          </w:p>
        </w:tc>
      </w:tr>
      <w:tr w:rsidR="00897956" w:rsidRPr="00C21991" w14:paraId="170B5FB1" w14:textId="77777777">
        <w:tc>
          <w:tcPr>
            <w:tcW w:w="851" w:type="dxa"/>
          </w:tcPr>
          <w:p w14:paraId="0050D1B1" w14:textId="77777777" w:rsidR="00897956" w:rsidRPr="00C21991" w:rsidRDefault="00897956">
            <w:pPr>
              <w:pStyle w:val="TAL"/>
            </w:pPr>
            <w:r w:rsidRPr="00C21991">
              <w:t>2</w:t>
            </w:r>
          </w:p>
        </w:tc>
        <w:tc>
          <w:tcPr>
            <w:tcW w:w="2665" w:type="dxa"/>
          </w:tcPr>
          <w:p w14:paraId="37891F0F" w14:textId="77777777" w:rsidR="00897956" w:rsidRPr="00C21991" w:rsidRDefault="00897956">
            <w:pPr>
              <w:pStyle w:val="TAL"/>
            </w:pPr>
            <w:r w:rsidRPr="00C21991">
              <w:t>Proxy-Authenticate</w:t>
            </w:r>
          </w:p>
        </w:tc>
        <w:tc>
          <w:tcPr>
            <w:tcW w:w="1021" w:type="dxa"/>
          </w:tcPr>
          <w:p w14:paraId="22795F4A" w14:textId="77777777" w:rsidR="00897956" w:rsidRPr="00C21991" w:rsidRDefault="00897956">
            <w:pPr>
              <w:pStyle w:val="TAL"/>
            </w:pPr>
            <w:r w:rsidRPr="00C21991">
              <w:t>[26] 20.27</w:t>
            </w:r>
          </w:p>
        </w:tc>
        <w:tc>
          <w:tcPr>
            <w:tcW w:w="1021" w:type="dxa"/>
          </w:tcPr>
          <w:p w14:paraId="25495DC5" w14:textId="77777777" w:rsidR="00897956" w:rsidRPr="00C21991" w:rsidRDefault="00897956">
            <w:pPr>
              <w:pStyle w:val="TAL"/>
            </w:pPr>
            <w:r w:rsidRPr="00C21991">
              <w:t>m</w:t>
            </w:r>
          </w:p>
        </w:tc>
        <w:tc>
          <w:tcPr>
            <w:tcW w:w="1021" w:type="dxa"/>
          </w:tcPr>
          <w:p w14:paraId="0A9F17C6" w14:textId="77777777" w:rsidR="00897956" w:rsidRPr="00C21991" w:rsidRDefault="00897956">
            <w:pPr>
              <w:pStyle w:val="TAL"/>
            </w:pPr>
            <w:r w:rsidRPr="00C21991">
              <w:t>m</w:t>
            </w:r>
          </w:p>
        </w:tc>
        <w:tc>
          <w:tcPr>
            <w:tcW w:w="1021" w:type="dxa"/>
          </w:tcPr>
          <w:p w14:paraId="145FCC2B" w14:textId="77777777" w:rsidR="00897956" w:rsidRPr="00C21991" w:rsidRDefault="00897956">
            <w:pPr>
              <w:pStyle w:val="TAL"/>
            </w:pPr>
            <w:r w:rsidRPr="00C21991">
              <w:t>[26] 20.27</w:t>
            </w:r>
          </w:p>
        </w:tc>
        <w:tc>
          <w:tcPr>
            <w:tcW w:w="1021" w:type="dxa"/>
          </w:tcPr>
          <w:p w14:paraId="3A283ACE" w14:textId="77777777" w:rsidR="00897956" w:rsidRPr="00C21991" w:rsidRDefault="00897956">
            <w:pPr>
              <w:pStyle w:val="TAL"/>
            </w:pPr>
            <w:r w:rsidRPr="00C21991">
              <w:t>m</w:t>
            </w:r>
          </w:p>
        </w:tc>
        <w:tc>
          <w:tcPr>
            <w:tcW w:w="1021" w:type="dxa"/>
          </w:tcPr>
          <w:p w14:paraId="3464B89E" w14:textId="77777777" w:rsidR="00897956" w:rsidRPr="00C21991" w:rsidRDefault="00897956">
            <w:pPr>
              <w:pStyle w:val="TAL"/>
            </w:pPr>
            <w:r w:rsidRPr="00C21991">
              <w:t>m</w:t>
            </w:r>
          </w:p>
        </w:tc>
      </w:tr>
      <w:tr w:rsidR="00897956" w:rsidRPr="00C21991" w14:paraId="0F044235" w14:textId="77777777">
        <w:tc>
          <w:tcPr>
            <w:tcW w:w="851" w:type="dxa"/>
          </w:tcPr>
          <w:p w14:paraId="2A62B80F" w14:textId="77777777" w:rsidR="00897956" w:rsidRPr="00C21991" w:rsidRDefault="00897956">
            <w:pPr>
              <w:pStyle w:val="TAL"/>
            </w:pPr>
            <w:r w:rsidRPr="00C21991">
              <w:t>8</w:t>
            </w:r>
          </w:p>
        </w:tc>
        <w:tc>
          <w:tcPr>
            <w:tcW w:w="2665" w:type="dxa"/>
          </w:tcPr>
          <w:p w14:paraId="283BD81D"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1ADEA103" w14:textId="77777777" w:rsidR="00897956" w:rsidRPr="00C21991" w:rsidRDefault="00897956">
            <w:pPr>
              <w:pStyle w:val="TAL"/>
            </w:pPr>
            <w:r w:rsidRPr="00C21991">
              <w:t>[26] 20.44</w:t>
            </w:r>
          </w:p>
        </w:tc>
        <w:tc>
          <w:tcPr>
            <w:tcW w:w="1021" w:type="dxa"/>
          </w:tcPr>
          <w:p w14:paraId="69D3A6B6" w14:textId="77777777" w:rsidR="00897956" w:rsidRPr="00C21991" w:rsidRDefault="00897956">
            <w:pPr>
              <w:pStyle w:val="TAL"/>
            </w:pPr>
            <w:r w:rsidRPr="00C21991">
              <w:t>m</w:t>
            </w:r>
          </w:p>
        </w:tc>
        <w:tc>
          <w:tcPr>
            <w:tcW w:w="1021" w:type="dxa"/>
          </w:tcPr>
          <w:p w14:paraId="77AF7DEA" w14:textId="77777777" w:rsidR="00897956" w:rsidRPr="00C21991" w:rsidRDefault="00897956">
            <w:pPr>
              <w:pStyle w:val="TAL"/>
            </w:pPr>
            <w:r w:rsidRPr="00C21991">
              <w:t>m</w:t>
            </w:r>
          </w:p>
        </w:tc>
        <w:tc>
          <w:tcPr>
            <w:tcW w:w="1021" w:type="dxa"/>
          </w:tcPr>
          <w:p w14:paraId="227E6622" w14:textId="77777777" w:rsidR="00897956" w:rsidRPr="00C21991" w:rsidRDefault="00897956">
            <w:pPr>
              <w:pStyle w:val="TAL"/>
            </w:pPr>
            <w:r w:rsidRPr="00C21991">
              <w:t>[26] 20.44</w:t>
            </w:r>
          </w:p>
        </w:tc>
        <w:tc>
          <w:tcPr>
            <w:tcW w:w="1021" w:type="dxa"/>
          </w:tcPr>
          <w:p w14:paraId="6620DE05" w14:textId="77777777" w:rsidR="00897956" w:rsidRPr="00C21991" w:rsidRDefault="00897956">
            <w:pPr>
              <w:pStyle w:val="TAL"/>
            </w:pPr>
            <w:proofErr w:type="spellStart"/>
            <w:r w:rsidRPr="00C21991">
              <w:t>i</w:t>
            </w:r>
            <w:proofErr w:type="spellEnd"/>
          </w:p>
        </w:tc>
        <w:tc>
          <w:tcPr>
            <w:tcW w:w="1021" w:type="dxa"/>
          </w:tcPr>
          <w:p w14:paraId="15F26473" w14:textId="77777777" w:rsidR="00897956" w:rsidRPr="00C21991" w:rsidRDefault="00897956">
            <w:pPr>
              <w:pStyle w:val="TAL"/>
            </w:pPr>
            <w:proofErr w:type="spellStart"/>
            <w:r w:rsidRPr="00C21991">
              <w:t>i</w:t>
            </w:r>
            <w:proofErr w:type="spellEnd"/>
          </w:p>
        </w:tc>
      </w:tr>
    </w:tbl>
    <w:p w14:paraId="316CA819" w14:textId="77777777" w:rsidR="00897956" w:rsidRPr="00C21991" w:rsidRDefault="00897956"/>
    <w:p w14:paraId="30798D71" w14:textId="77777777" w:rsidR="00897956" w:rsidRPr="00C21991" w:rsidRDefault="00897956">
      <w:pPr>
        <w:keepNext/>
        <w:keepLines/>
      </w:pPr>
      <w:r w:rsidRPr="00C21991">
        <w:t>Prerequisite A.163/3 - - BYE response</w:t>
      </w:r>
    </w:p>
    <w:p w14:paraId="4233F108" w14:textId="77777777" w:rsidR="00897956" w:rsidRPr="00C21991" w:rsidRDefault="00897956">
      <w:pPr>
        <w:keepNext/>
        <w:keepLine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DB29699" w14:textId="77777777" w:rsidR="00897956" w:rsidRPr="00C21991" w:rsidRDefault="00897956">
      <w:pPr>
        <w:pStyle w:val="TH"/>
      </w:pPr>
      <w:bookmarkStart w:id="3526" w:name="_CRTableA_174"/>
      <w:r w:rsidRPr="00C21991">
        <w:t>Table </w:t>
      </w:r>
      <w:bookmarkEnd w:id="3526"/>
      <w:r w:rsidRPr="00C21991">
        <w:t>A.174: Supported header</w:t>
      </w:r>
      <w:r w:rsidR="00F976B5"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2A794C2" w14:textId="77777777">
        <w:trPr>
          <w:cantSplit/>
        </w:trPr>
        <w:tc>
          <w:tcPr>
            <w:tcW w:w="851" w:type="dxa"/>
            <w:vMerge w:val="restart"/>
          </w:tcPr>
          <w:p w14:paraId="27484B7E" w14:textId="77777777" w:rsidR="00897956" w:rsidRPr="00C21991" w:rsidRDefault="00897956">
            <w:pPr>
              <w:pStyle w:val="TAH"/>
            </w:pPr>
            <w:r w:rsidRPr="00C21991">
              <w:t>Item</w:t>
            </w:r>
          </w:p>
        </w:tc>
        <w:tc>
          <w:tcPr>
            <w:tcW w:w="2665" w:type="dxa"/>
            <w:vMerge w:val="restart"/>
          </w:tcPr>
          <w:p w14:paraId="1B84E76F" w14:textId="77777777" w:rsidR="00897956" w:rsidRPr="00C21991" w:rsidRDefault="00897956">
            <w:pPr>
              <w:pStyle w:val="TAH"/>
            </w:pPr>
            <w:r w:rsidRPr="00C21991">
              <w:t>Header</w:t>
            </w:r>
            <w:r w:rsidR="00F976B5" w:rsidRPr="00C21991">
              <w:t xml:space="preserve"> field</w:t>
            </w:r>
          </w:p>
        </w:tc>
        <w:tc>
          <w:tcPr>
            <w:tcW w:w="3063" w:type="dxa"/>
            <w:gridSpan w:val="3"/>
          </w:tcPr>
          <w:p w14:paraId="54AF4BD0" w14:textId="77777777" w:rsidR="00897956" w:rsidRPr="00C21991" w:rsidRDefault="00897956">
            <w:pPr>
              <w:pStyle w:val="TAH"/>
            </w:pPr>
            <w:r w:rsidRPr="00C21991">
              <w:t>Sending</w:t>
            </w:r>
          </w:p>
        </w:tc>
        <w:tc>
          <w:tcPr>
            <w:tcW w:w="3063" w:type="dxa"/>
            <w:gridSpan w:val="3"/>
          </w:tcPr>
          <w:p w14:paraId="63FC5722" w14:textId="77777777" w:rsidR="00897956" w:rsidRPr="00C21991" w:rsidRDefault="00897956">
            <w:pPr>
              <w:pStyle w:val="TAH"/>
              <w:rPr>
                <w:b w:val="0"/>
              </w:rPr>
            </w:pPr>
            <w:r w:rsidRPr="00C21991">
              <w:t>Receiving</w:t>
            </w:r>
          </w:p>
        </w:tc>
      </w:tr>
      <w:tr w:rsidR="00897956" w:rsidRPr="00C21991" w14:paraId="5A56099E" w14:textId="77777777">
        <w:trPr>
          <w:cantSplit/>
        </w:trPr>
        <w:tc>
          <w:tcPr>
            <w:tcW w:w="851" w:type="dxa"/>
            <w:vMerge/>
          </w:tcPr>
          <w:p w14:paraId="5202B569" w14:textId="77777777" w:rsidR="00897956" w:rsidRPr="00C21991" w:rsidRDefault="00897956">
            <w:pPr>
              <w:pStyle w:val="TAH"/>
            </w:pPr>
          </w:p>
        </w:tc>
        <w:tc>
          <w:tcPr>
            <w:tcW w:w="2665" w:type="dxa"/>
            <w:vMerge/>
          </w:tcPr>
          <w:p w14:paraId="4CF65C4E" w14:textId="77777777" w:rsidR="00897956" w:rsidRPr="00C21991" w:rsidRDefault="00897956">
            <w:pPr>
              <w:pStyle w:val="TAH"/>
            </w:pPr>
          </w:p>
        </w:tc>
        <w:tc>
          <w:tcPr>
            <w:tcW w:w="1021" w:type="dxa"/>
          </w:tcPr>
          <w:p w14:paraId="223FEA0A" w14:textId="77777777" w:rsidR="00897956" w:rsidRPr="00C21991" w:rsidRDefault="00897956">
            <w:pPr>
              <w:pStyle w:val="TAH"/>
            </w:pPr>
            <w:r w:rsidRPr="00C21991">
              <w:t>Ref.</w:t>
            </w:r>
          </w:p>
        </w:tc>
        <w:tc>
          <w:tcPr>
            <w:tcW w:w="1021" w:type="dxa"/>
          </w:tcPr>
          <w:p w14:paraId="090242F9" w14:textId="77777777" w:rsidR="00897956" w:rsidRPr="00C21991" w:rsidRDefault="00897956">
            <w:pPr>
              <w:pStyle w:val="TAH"/>
            </w:pPr>
            <w:r w:rsidRPr="00C21991">
              <w:t>RFC status</w:t>
            </w:r>
          </w:p>
        </w:tc>
        <w:tc>
          <w:tcPr>
            <w:tcW w:w="1021" w:type="dxa"/>
          </w:tcPr>
          <w:p w14:paraId="36D00CEB" w14:textId="77777777" w:rsidR="00897956" w:rsidRPr="00C21991" w:rsidRDefault="00897956">
            <w:pPr>
              <w:pStyle w:val="TAH"/>
            </w:pPr>
            <w:r w:rsidRPr="00C21991">
              <w:t>Profile status</w:t>
            </w:r>
          </w:p>
        </w:tc>
        <w:tc>
          <w:tcPr>
            <w:tcW w:w="1021" w:type="dxa"/>
          </w:tcPr>
          <w:p w14:paraId="668C71A1" w14:textId="77777777" w:rsidR="00897956" w:rsidRPr="00C21991" w:rsidRDefault="00897956">
            <w:pPr>
              <w:pStyle w:val="TAH"/>
            </w:pPr>
            <w:r w:rsidRPr="00C21991">
              <w:t>Ref.</w:t>
            </w:r>
          </w:p>
        </w:tc>
        <w:tc>
          <w:tcPr>
            <w:tcW w:w="1021" w:type="dxa"/>
          </w:tcPr>
          <w:p w14:paraId="34F01AA9" w14:textId="77777777" w:rsidR="00897956" w:rsidRPr="00C21991" w:rsidRDefault="00897956">
            <w:pPr>
              <w:pStyle w:val="TAH"/>
            </w:pPr>
            <w:r w:rsidRPr="00C21991">
              <w:t>RFC status</w:t>
            </w:r>
          </w:p>
        </w:tc>
        <w:tc>
          <w:tcPr>
            <w:tcW w:w="1021" w:type="dxa"/>
          </w:tcPr>
          <w:p w14:paraId="7A3B91D1" w14:textId="77777777" w:rsidR="00897956" w:rsidRPr="00C21991" w:rsidRDefault="00897956">
            <w:pPr>
              <w:pStyle w:val="TAH"/>
            </w:pPr>
            <w:r w:rsidRPr="00C21991">
              <w:t>Profile status</w:t>
            </w:r>
          </w:p>
        </w:tc>
      </w:tr>
      <w:tr w:rsidR="00897956" w:rsidRPr="00C21991" w14:paraId="36533825" w14:textId="77777777">
        <w:tc>
          <w:tcPr>
            <w:tcW w:w="851" w:type="dxa"/>
          </w:tcPr>
          <w:p w14:paraId="31BBD4A1" w14:textId="77777777" w:rsidR="00897956" w:rsidRPr="00C21991" w:rsidRDefault="00897956">
            <w:pPr>
              <w:pStyle w:val="TAL"/>
            </w:pPr>
            <w:r w:rsidRPr="00C21991">
              <w:t>3</w:t>
            </w:r>
          </w:p>
        </w:tc>
        <w:tc>
          <w:tcPr>
            <w:tcW w:w="2665" w:type="dxa"/>
          </w:tcPr>
          <w:p w14:paraId="0DD9035A" w14:textId="77777777" w:rsidR="00897956" w:rsidRPr="00C21991" w:rsidRDefault="00897956">
            <w:pPr>
              <w:pStyle w:val="TAL"/>
            </w:pPr>
            <w:r w:rsidRPr="00C21991">
              <w:t>Retry-After</w:t>
            </w:r>
          </w:p>
        </w:tc>
        <w:tc>
          <w:tcPr>
            <w:tcW w:w="1021" w:type="dxa"/>
          </w:tcPr>
          <w:p w14:paraId="59624585" w14:textId="77777777" w:rsidR="00897956" w:rsidRPr="00C21991" w:rsidRDefault="00897956">
            <w:pPr>
              <w:pStyle w:val="TAL"/>
            </w:pPr>
            <w:r w:rsidRPr="00C21991">
              <w:t>[26] 20.33</w:t>
            </w:r>
          </w:p>
        </w:tc>
        <w:tc>
          <w:tcPr>
            <w:tcW w:w="1021" w:type="dxa"/>
          </w:tcPr>
          <w:p w14:paraId="2A11F781" w14:textId="77777777" w:rsidR="00897956" w:rsidRPr="00C21991" w:rsidRDefault="00897956">
            <w:pPr>
              <w:pStyle w:val="TAL"/>
            </w:pPr>
            <w:r w:rsidRPr="00C21991">
              <w:t>m</w:t>
            </w:r>
          </w:p>
        </w:tc>
        <w:tc>
          <w:tcPr>
            <w:tcW w:w="1021" w:type="dxa"/>
          </w:tcPr>
          <w:p w14:paraId="0E50D0D4" w14:textId="77777777" w:rsidR="00897956" w:rsidRPr="00C21991" w:rsidRDefault="00897956">
            <w:pPr>
              <w:pStyle w:val="TAL"/>
            </w:pPr>
            <w:r w:rsidRPr="00C21991">
              <w:t>m</w:t>
            </w:r>
          </w:p>
        </w:tc>
        <w:tc>
          <w:tcPr>
            <w:tcW w:w="1021" w:type="dxa"/>
          </w:tcPr>
          <w:p w14:paraId="4D681B00" w14:textId="77777777" w:rsidR="00897956" w:rsidRPr="00C21991" w:rsidRDefault="00897956">
            <w:pPr>
              <w:pStyle w:val="TAL"/>
            </w:pPr>
            <w:r w:rsidRPr="00C21991">
              <w:t>[26] 20.33</w:t>
            </w:r>
          </w:p>
        </w:tc>
        <w:tc>
          <w:tcPr>
            <w:tcW w:w="1021" w:type="dxa"/>
          </w:tcPr>
          <w:p w14:paraId="2DE09B81" w14:textId="77777777" w:rsidR="00897956" w:rsidRPr="00C21991" w:rsidRDefault="00897956">
            <w:pPr>
              <w:pStyle w:val="TAL"/>
            </w:pPr>
            <w:proofErr w:type="spellStart"/>
            <w:r w:rsidRPr="00C21991">
              <w:t>i</w:t>
            </w:r>
            <w:proofErr w:type="spellEnd"/>
          </w:p>
        </w:tc>
        <w:tc>
          <w:tcPr>
            <w:tcW w:w="1021" w:type="dxa"/>
          </w:tcPr>
          <w:p w14:paraId="1CBA68CD" w14:textId="77777777" w:rsidR="00897956" w:rsidRPr="00C21991" w:rsidRDefault="00897956">
            <w:pPr>
              <w:pStyle w:val="TAL"/>
            </w:pPr>
            <w:proofErr w:type="spellStart"/>
            <w:r w:rsidRPr="00C21991">
              <w:t>i</w:t>
            </w:r>
            <w:proofErr w:type="spellEnd"/>
          </w:p>
        </w:tc>
      </w:tr>
    </w:tbl>
    <w:p w14:paraId="319DBBB5" w14:textId="77777777" w:rsidR="00897956" w:rsidRPr="00C21991" w:rsidRDefault="00897956"/>
    <w:p w14:paraId="0B36E78C" w14:textId="77777777" w:rsidR="00897956" w:rsidRPr="00C21991" w:rsidRDefault="00897956">
      <w:pPr>
        <w:pStyle w:val="TH"/>
      </w:pPr>
      <w:bookmarkStart w:id="3527" w:name="_CRTableA_175"/>
      <w:r w:rsidRPr="00C21991">
        <w:t>Table </w:t>
      </w:r>
      <w:bookmarkEnd w:id="3527"/>
      <w:r w:rsidRPr="00C21991">
        <w:t>A.175: Void</w:t>
      </w:r>
    </w:p>
    <w:p w14:paraId="545DA2B3" w14:textId="77777777" w:rsidR="00897956" w:rsidRPr="00C21991" w:rsidRDefault="00897956">
      <w:pPr>
        <w:keepNext/>
        <w:keepLines/>
      </w:pPr>
      <w:r w:rsidRPr="00C21991">
        <w:t>Prerequisite A.163/3 - - BYE response</w:t>
      </w:r>
    </w:p>
    <w:p w14:paraId="273799C0" w14:textId="77777777" w:rsidR="00897956" w:rsidRPr="00C21991" w:rsidRDefault="00897956">
      <w:pPr>
        <w:keepNext/>
        <w:keepLines/>
      </w:pPr>
      <w:r w:rsidRPr="00C21991">
        <w:t>Prerequisite: A.164/20 - - Additional for 407 (Proxy Authentication Required) response</w:t>
      </w:r>
    </w:p>
    <w:p w14:paraId="1B1223BC" w14:textId="77777777" w:rsidR="00897956" w:rsidRPr="00C21991" w:rsidRDefault="00897956">
      <w:pPr>
        <w:pStyle w:val="TH"/>
      </w:pPr>
      <w:bookmarkStart w:id="3528" w:name="_CRTableA_176"/>
      <w:r w:rsidRPr="00C21991">
        <w:t>Table </w:t>
      </w:r>
      <w:bookmarkEnd w:id="3528"/>
      <w:r w:rsidRPr="00C21991">
        <w:t>A.176: Supported header</w:t>
      </w:r>
      <w:r w:rsidR="00F976B5"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F96BAD9" w14:textId="77777777">
        <w:trPr>
          <w:cantSplit/>
        </w:trPr>
        <w:tc>
          <w:tcPr>
            <w:tcW w:w="851" w:type="dxa"/>
            <w:vMerge w:val="restart"/>
          </w:tcPr>
          <w:p w14:paraId="21F193A1" w14:textId="77777777" w:rsidR="00897956" w:rsidRPr="00C21991" w:rsidRDefault="00897956">
            <w:pPr>
              <w:pStyle w:val="TAH"/>
            </w:pPr>
            <w:r w:rsidRPr="00C21991">
              <w:t>Item</w:t>
            </w:r>
          </w:p>
        </w:tc>
        <w:tc>
          <w:tcPr>
            <w:tcW w:w="2665" w:type="dxa"/>
            <w:vMerge w:val="restart"/>
          </w:tcPr>
          <w:p w14:paraId="4BB94108" w14:textId="77777777" w:rsidR="00897956" w:rsidRPr="00C21991" w:rsidRDefault="00897956">
            <w:pPr>
              <w:pStyle w:val="TAH"/>
            </w:pPr>
            <w:r w:rsidRPr="00C21991">
              <w:t>Header</w:t>
            </w:r>
            <w:r w:rsidR="00F976B5" w:rsidRPr="00C21991">
              <w:t xml:space="preserve"> field</w:t>
            </w:r>
          </w:p>
        </w:tc>
        <w:tc>
          <w:tcPr>
            <w:tcW w:w="3063" w:type="dxa"/>
            <w:gridSpan w:val="3"/>
          </w:tcPr>
          <w:p w14:paraId="1D00BCEE" w14:textId="77777777" w:rsidR="00897956" w:rsidRPr="00C21991" w:rsidRDefault="00897956">
            <w:pPr>
              <w:pStyle w:val="TAH"/>
            </w:pPr>
            <w:r w:rsidRPr="00C21991">
              <w:t>Sending</w:t>
            </w:r>
          </w:p>
        </w:tc>
        <w:tc>
          <w:tcPr>
            <w:tcW w:w="3063" w:type="dxa"/>
            <w:gridSpan w:val="3"/>
          </w:tcPr>
          <w:p w14:paraId="405CB4F4" w14:textId="77777777" w:rsidR="00897956" w:rsidRPr="00C21991" w:rsidRDefault="00897956">
            <w:pPr>
              <w:pStyle w:val="TAH"/>
              <w:rPr>
                <w:b w:val="0"/>
              </w:rPr>
            </w:pPr>
            <w:r w:rsidRPr="00C21991">
              <w:t>Receiving</w:t>
            </w:r>
          </w:p>
        </w:tc>
      </w:tr>
      <w:tr w:rsidR="00897956" w:rsidRPr="00C21991" w14:paraId="3790C18C" w14:textId="77777777">
        <w:trPr>
          <w:cantSplit/>
        </w:trPr>
        <w:tc>
          <w:tcPr>
            <w:tcW w:w="851" w:type="dxa"/>
            <w:vMerge/>
          </w:tcPr>
          <w:p w14:paraId="148AF83E" w14:textId="77777777" w:rsidR="00897956" w:rsidRPr="00C21991" w:rsidRDefault="00897956">
            <w:pPr>
              <w:pStyle w:val="TAH"/>
            </w:pPr>
          </w:p>
        </w:tc>
        <w:tc>
          <w:tcPr>
            <w:tcW w:w="2665" w:type="dxa"/>
            <w:vMerge/>
          </w:tcPr>
          <w:p w14:paraId="32621B18" w14:textId="77777777" w:rsidR="00897956" w:rsidRPr="00C21991" w:rsidRDefault="00897956">
            <w:pPr>
              <w:pStyle w:val="TAH"/>
            </w:pPr>
          </w:p>
        </w:tc>
        <w:tc>
          <w:tcPr>
            <w:tcW w:w="1021" w:type="dxa"/>
          </w:tcPr>
          <w:p w14:paraId="78B646E0" w14:textId="77777777" w:rsidR="00897956" w:rsidRPr="00C21991" w:rsidRDefault="00897956">
            <w:pPr>
              <w:pStyle w:val="TAH"/>
            </w:pPr>
            <w:r w:rsidRPr="00C21991">
              <w:t>Ref.</w:t>
            </w:r>
          </w:p>
        </w:tc>
        <w:tc>
          <w:tcPr>
            <w:tcW w:w="1021" w:type="dxa"/>
          </w:tcPr>
          <w:p w14:paraId="03C9F371" w14:textId="77777777" w:rsidR="00897956" w:rsidRPr="00C21991" w:rsidRDefault="00897956">
            <w:pPr>
              <w:pStyle w:val="TAH"/>
            </w:pPr>
            <w:r w:rsidRPr="00C21991">
              <w:t>RFC status</w:t>
            </w:r>
          </w:p>
        </w:tc>
        <w:tc>
          <w:tcPr>
            <w:tcW w:w="1021" w:type="dxa"/>
          </w:tcPr>
          <w:p w14:paraId="758CF776" w14:textId="77777777" w:rsidR="00897956" w:rsidRPr="00C21991" w:rsidRDefault="00897956">
            <w:pPr>
              <w:pStyle w:val="TAH"/>
            </w:pPr>
            <w:r w:rsidRPr="00C21991">
              <w:t>Profile status</w:t>
            </w:r>
          </w:p>
        </w:tc>
        <w:tc>
          <w:tcPr>
            <w:tcW w:w="1021" w:type="dxa"/>
          </w:tcPr>
          <w:p w14:paraId="3BFE59A9" w14:textId="77777777" w:rsidR="00897956" w:rsidRPr="00C21991" w:rsidRDefault="00897956">
            <w:pPr>
              <w:pStyle w:val="TAH"/>
            </w:pPr>
            <w:r w:rsidRPr="00C21991">
              <w:t>Ref.</w:t>
            </w:r>
          </w:p>
        </w:tc>
        <w:tc>
          <w:tcPr>
            <w:tcW w:w="1021" w:type="dxa"/>
          </w:tcPr>
          <w:p w14:paraId="27C28289" w14:textId="77777777" w:rsidR="00897956" w:rsidRPr="00C21991" w:rsidRDefault="00897956">
            <w:pPr>
              <w:pStyle w:val="TAH"/>
            </w:pPr>
            <w:r w:rsidRPr="00C21991">
              <w:t>RFC status</w:t>
            </w:r>
          </w:p>
        </w:tc>
        <w:tc>
          <w:tcPr>
            <w:tcW w:w="1021" w:type="dxa"/>
          </w:tcPr>
          <w:p w14:paraId="6C1688F3" w14:textId="77777777" w:rsidR="00897956" w:rsidRPr="00C21991" w:rsidRDefault="00897956">
            <w:pPr>
              <w:pStyle w:val="TAH"/>
            </w:pPr>
            <w:r w:rsidRPr="00C21991">
              <w:t>Profile status</w:t>
            </w:r>
          </w:p>
        </w:tc>
      </w:tr>
      <w:tr w:rsidR="00897956" w:rsidRPr="00C21991" w14:paraId="6F48463F" w14:textId="77777777">
        <w:tc>
          <w:tcPr>
            <w:tcW w:w="851" w:type="dxa"/>
          </w:tcPr>
          <w:p w14:paraId="475DE7A8" w14:textId="77777777" w:rsidR="00897956" w:rsidRPr="00C21991" w:rsidRDefault="00897956">
            <w:pPr>
              <w:pStyle w:val="TAL"/>
            </w:pPr>
            <w:r w:rsidRPr="00C21991">
              <w:t>2</w:t>
            </w:r>
          </w:p>
        </w:tc>
        <w:tc>
          <w:tcPr>
            <w:tcW w:w="2665" w:type="dxa"/>
          </w:tcPr>
          <w:p w14:paraId="788D0307" w14:textId="77777777" w:rsidR="00897956" w:rsidRPr="00C21991" w:rsidRDefault="00897956">
            <w:pPr>
              <w:pStyle w:val="TAL"/>
            </w:pPr>
            <w:r w:rsidRPr="00C21991">
              <w:t>Proxy-Authenticate</w:t>
            </w:r>
          </w:p>
        </w:tc>
        <w:tc>
          <w:tcPr>
            <w:tcW w:w="1021" w:type="dxa"/>
          </w:tcPr>
          <w:p w14:paraId="54BA0C11" w14:textId="77777777" w:rsidR="00897956" w:rsidRPr="00C21991" w:rsidRDefault="00897956">
            <w:pPr>
              <w:pStyle w:val="TAL"/>
            </w:pPr>
            <w:r w:rsidRPr="00C21991">
              <w:t>[26] 20.27</w:t>
            </w:r>
          </w:p>
        </w:tc>
        <w:tc>
          <w:tcPr>
            <w:tcW w:w="1021" w:type="dxa"/>
          </w:tcPr>
          <w:p w14:paraId="006DD101" w14:textId="77777777" w:rsidR="00897956" w:rsidRPr="00C21991" w:rsidRDefault="00897956">
            <w:pPr>
              <w:pStyle w:val="TAL"/>
            </w:pPr>
            <w:r w:rsidRPr="00C21991">
              <w:t>m</w:t>
            </w:r>
          </w:p>
        </w:tc>
        <w:tc>
          <w:tcPr>
            <w:tcW w:w="1021" w:type="dxa"/>
          </w:tcPr>
          <w:p w14:paraId="0FF7CB43" w14:textId="77777777" w:rsidR="00897956" w:rsidRPr="00C21991" w:rsidRDefault="00897956">
            <w:pPr>
              <w:pStyle w:val="TAL"/>
            </w:pPr>
            <w:r w:rsidRPr="00C21991">
              <w:t>m</w:t>
            </w:r>
          </w:p>
        </w:tc>
        <w:tc>
          <w:tcPr>
            <w:tcW w:w="1021" w:type="dxa"/>
          </w:tcPr>
          <w:p w14:paraId="303D9026" w14:textId="77777777" w:rsidR="00897956" w:rsidRPr="00C21991" w:rsidRDefault="00897956">
            <w:pPr>
              <w:pStyle w:val="TAL"/>
            </w:pPr>
            <w:r w:rsidRPr="00C21991">
              <w:t>[26] 20.27</w:t>
            </w:r>
          </w:p>
        </w:tc>
        <w:tc>
          <w:tcPr>
            <w:tcW w:w="1021" w:type="dxa"/>
          </w:tcPr>
          <w:p w14:paraId="44CFD9BC" w14:textId="77777777" w:rsidR="00897956" w:rsidRPr="00C21991" w:rsidRDefault="00897956">
            <w:pPr>
              <w:pStyle w:val="TAL"/>
            </w:pPr>
            <w:r w:rsidRPr="00C21991">
              <w:t>m</w:t>
            </w:r>
          </w:p>
        </w:tc>
        <w:tc>
          <w:tcPr>
            <w:tcW w:w="1021" w:type="dxa"/>
          </w:tcPr>
          <w:p w14:paraId="74E0CDE8" w14:textId="77777777" w:rsidR="00897956" w:rsidRPr="00C21991" w:rsidRDefault="00897956">
            <w:pPr>
              <w:pStyle w:val="TAL"/>
            </w:pPr>
            <w:r w:rsidRPr="00C21991">
              <w:t>m</w:t>
            </w:r>
          </w:p>
        </w:tc>
      </w:tr>
      <w:tr w:rsidR="00897956" w:rsidRPr="00C21991" w14:paraId="7B5EF222" w14:textId="77777777">
        <w:tc>
          <w:tcPr>
            <w:tcW w:w="851" w:type="dxa"/>
          </w:tcPr>
          <w:p w14:paraId="42BBE096" w14:textId="77777777" w:rsidR="00897956" w:rsidRPr="00C21991" w:rsidRDefault="00897956">
            <w:pPr>
              <w:pStyle w:val="TAL"/>
            </w:pPr>
            <w:r w:rsidRPr="00C21991">
              <w:t>6</w:t>
            </w:r>
          </w:p>
        </w:tc>
        <w:tc>
          <w:tcPr>
            <w:tcW w:w="2665" w:type="dxa"/>
          </w:tcPr>
          <w:p w14:paraId="3CA3C484"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71B6D69D" w14:textId="77777777" w:rsidR="00897956" w:rsidRPr="00C21991" w:rsidRDefault="00897956">
            <w:pPr>
              <w:pStyle w:val="TAL"/>
            </w:pPr>
            <w:r w:rsidRPr="00C21991">
              <w:t>[26] 20.44</w:t>
            </w:r>
          </w:p>
        </w:tc>
        <w:tc>
          <w:tcPr>
            <w:tcW w:w="1021" w:type="dxa"/>
          </w:tcPr>
          <w:p w14:paraId="0E543D00" w14:textId="77777777" w:rsidR="00897956" w:rsidRPr="00C21991" w:rsidRDefault="00897956">
            <w:pPr>
              <w:pStyle w:val="TAL"/>
            </w:pPr>
            <w:r w:rsidRPr="00C21991">
              <w:t>m</w:t>
            </w:r>
          </w:p>
        </w:tc>
        <w:tc>
          <w:tcPr>
            <w:tcW w:w="1021" w:type="dxa"/>
          </w:tcPr>
          <w:p w14:paraId="50B4D522" w14:textId="77777777" w:rsidR="00897956" w:rsidRPr="00C21991" w:rsidRDefault="00897956">
            <w:pPr>
              <w:pStyle w:val="TAL"/>
            </w:pPr>
            <w:r w:rsidRPr="00C21991">
              <w:t>m</w:t>
            </w:r>
          </w:p>
        </w:tc>
        <w:tc>
          <w:tcPr>
            <w:tcW w:w="1021" w:type="dxa"/>
          </w:tcPr>
          <w:p w14:paraId="446152AB" w14:textId="77777777" w:rsidR="00897956" w:rsidRPr="00C21991" w:rsidRDefault="00897956">
            <w:pPr>
              <w:pStyle w:val="TAL"/>
            </w:pPr>
            <w:r w:rsidRPr="00C21991">
              <w:t>[26] 20.44</w:t>
            </w:r>
          </w:p>
        </w:tc>
        <w:tc>
          <w:tcPr>
            <w:tcW w:w="1021" w:type="dxa"/>
          </w:tcPr>
          <w:p w14:paraId="64AD3160" w14:textId="77777777" w:rsidR="00897956" w:rsidRPr="00C21991" w:rsidRDefault="00897956">
            <w:pPr>
              <w:pStyle w:val="TAL"/>
            </w:pPr>
            <w:proofErr w:type="spellStart"/>
            <w:r w:rsidRPr="00C21991">
              <w:t>i</w:t>
            </w:r>
            <w:proofErr w:type="spellEnd"/>
          </w:p>
        </w:tc>
        <w:tc>
          <w:tcPr>
            <w:tcW w:w="1021" w:type="dxa"/>
          </w:tcPr>
          <w:p w14:paraId="634C261C" w14:textId="77777777" w:rsidR="00897956" w:rsidRPr="00C21991" w:rsidRDefault="00897956">
            <w:pPr>
              <w:pStyle w:val="TAL"/>
            </w:pPr>
            <w:proofErr w:type="spellStart"/>
            <w:r w:rsidRPr="00C21991">
              <w:t>i</w:t>
            </w:r>
            <w:proofErr w:type="spellEnd"/>
          </w:p>
        </w:tc>
      </w:tr>
    </w:tbl>
    <w:p w14:paraId="047C0D1F" w14:textId="77777777" w:rsidR="00897956" w:rsidRPr="00C21991" w:rsidRDefault="00897956"/>
    <w:p w14:paraId="26102106" w14:textId="77777777" w:rsidR="00897956" w:rsidRPr="00C21991" w:rsidRDefault="00897956">
      <w:pPr>
        <w:keepNext/>
        <w:keepLines/>
      </w:pPr>
      <w:r w:rsidRPr="00C21991">
        <w:t>Prerequisite A.163/3 - - BYE response</w:t>
      </w:r>
    </w:p>
    <w:p w14:paraId="53CFB6F3" w14:textId="77777777" w:rsidR="00897956" w:rsidRPr="00C21991" w:rsidRDefault="00897956">
      <w:pPr>
        <w:keepNext/>
        <w:keepLines/>
      </w:pPr>
      <w:r w:rsidRPr="00C21991">
        <w:t>Prerequisite: A.164/25 - - Additional for 415 (Unsupported Media Type) response</w:t>
      </w:r>
    </w:p>
    <w:p w14:paraId="62AA64F6" w14:textId="77777777" w:rsidR="00897956" w:rsidRPr="00C21991" w:rsidRDefault="00897956">
      <w:pPr>
        <w:pStyle w:val="TH"/>
      </w:pPr>
      <w:bookmarkStart w:id="3529" w:name="_CRTableA_177"/>
      <w:r w:rsidRPr="00C21991">
        <w:t>Table </w:t>
      </w:r>
      <w:bookmarkEnd w:id="3529"/>
      <w:r w:rsidRPr="00C21991">
        <w:t>A.177: Supported header</w:t>
      </w:r>
      <w:r w:rsidR="00F976B5"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2B8C139" w14:textId="77777777">
        <w:trPr>
          <w:cantSplit/>
        </w:trPr>
        <w:tc>
          <w:tcPr>
            <w:tcW w:w="851" w:type="dxa"/>
            <w:vMerge w:val="restart"/>
          </w:tcPr>
          <w:p w14:paraId="3DF025A8" w14:textId="77777777" w:rsidR="00897956" w:rsidRPr="00C21991" w:rsidRDefault="00897956">
            <w:pPr>
              <w:pStyle w:val="TAH"/>
            </w:pPr>
            <w:r w:rsidRPr="00C21991">
              <w:t>Item</w:t>
            </w:r>
          </w:p>
        </w:tc>
        <w:tc>
          <w:tcPr>
            <w:tcW w:w="2665" w:type="dxa"/>
            <w:vMerge w:val="restart"/>
          </w:tcPr>
          <w:p w14:paraId="40E17446" w14:textId="77777777" w:rsidR="00897956" w:rsidRPr="00C21991" w:rsidRDefault="00897956">
            <w:pPr>
              <w:pStyle w:val="TAH"/>
            </w:pPr>
            <w:r w:rsidRPr="00C21991">
              <w:t>Header</w:t>
            </w:r>
            <w:r w:rsidR="00F976B5" w:rsidRPr="00C21991">
              <w:t xml:space="preserve"> field</w:t>
            </w:r>
          </w:p>
        </w:tc>
        <w:tc>
          <w:tcPr>
            <w:tcW w:w="3063" w:type="dxa"/>
            <w:gridSpan w:val="3"/>
          </w:tcPr>
          <w:p w14:paraId="24367DE5" w14:textId="77777777" w:rsidR="00897956" w:rsidRPr="00C21991" w:rsidRDefault="00897956">
            <w:pPr>
              <w:pStyle w:val="TAH"/>
            </w:pPr>
            <w:r w:rsidRPr="00C21991">
              <w:t>Sending</w:t>
            </w:r>
          </w:p>
        </w:tc>
        <w:tc>
          <w:tcPr>
            <w:tcW w:w="3063" w:type="dxa"/>
            <w:gridSpan w:val="3"/>
          </w:tcPr>
          <w:p w14:paraId="59887336" w14:textId="77777777" w:rsidR="00897956" w:rsidRPr="00C21991" w:rsidRDefault="00897956">
            <w:pPr>
              <w:pStyle w:val="TAH"/>
              <w:rPr>
                <w:b w:val="0"/>
              </w:rPr>
            </w:pPr>
            <w:r w:rsidRPr="00C21991">
              <w:t>Receiving</w:t>
            </w:r>
          </w:p>
        </w:tc>
      </w:tr>
      <w:tr w:rsidR="00897956" w:rsidRPr="00C21991" w14:paraId="4511516E" w14:textId="77777777">
        <w:trPr>
          <w:cantSplit/>
        </w:trPr>
        <w:tc>
          <w:tcPr>
            <w:tcW w:w="851" w:type="dxa"/>
            <w:vMerge/>
          </w:tcPr>
          <w:p w14:paraId="64D9830B" w14:textId="77777777" w:rsidR="00897956" w:rsidRPr="00C21991" w:rsidRDefault="00897956">
            <w:pPr>
              <w:pStyle w:val="TAH"/>
            </w:pPr>
          </w:p>
        </w:tc>
        <w:tc>
          <w:tcPr>
            <w:tcW w:w="2665" w:type="dxa"/>
            <w:vMerge/>
          </w:tcPr>
          <w:p w14:paraId="078526F3" w14:textId="77777777" w:rsidR="00897956" w:rsidRPr="00C21991" w:rsidRDefault="00897956">
            <w:pPr>
              <w:pStyle w:val="TAH"/>
            </w:pPr>
          </w:p>
        </w:tc>
        <w:tc>
          <w:tcPr>
            <w:tcW w:w="1021" w:type="dxa"/>
          </w:tcPr>
          <w:p w14:paraId="1A33E59D" w14:textId="77777777" w:rsidR="00897956" w:rsidRPr="00C21991" w:rsidRDefault="00897956">
            <w:pPr>
              <w:pStyle w:val="TAH"/>
            </w:pPr>
            <w:r w:rsidRPr="00C21991">
              <w:t>Ref.</w:t>
            </w:r>
          </w:p>
        </w:tc>
        <w:tc>
          <w:tcPr>
            <w:tcW w:w="1021" w:type="dxa"/>
          </w:tcPr>
          <w:p w14:paraId="53FC6764" w14:textId="77777777" w:rsidR="00897956" w:rsidRPr="00C21991" w:rsidRDefault="00897956">
            <w:pPr>
              <w:pStyle w:val="TAH"/>
            </w:pPr>
            <w:r w:rsidRPr="00C21991">
              <w:t>RFC status</w:t>
            </w:r>
          </w:p>
        </w:tc>
        <w:tc>
          <w:tcPr>
            <w:tcW w:w="1021" w:type="dxa"/>
          </w:tcPr>
          <w:p w14:paraId="15173961" w14:textId="77777777" w:rsidR="00897956" w:rsidRPr="00C21991" w:rsidRDefault="00897956">
            <w:pPr>
              <w:pStyle w:val="TAH"/>
            </w:pPr>
            <w:r w:rsidRPr="00C21991">
              <w:t>Profile status</w:t>
            </w:r>
          </w:p>
        </w:tc>
        <w:tc>
          <w:tcPr>
            <w:tcW w:w="1021" w:type="dxa"/>
          </w:tcPr>
          <w:p w14:paraId="3700EDBE" w14:textId="77777777" w:rsidR="00897956" w:rsidRPr="00C21991" w:rsidRDefault="00897956">
            <w:pPr>
              <w:pStyle w:val="TAH"/>
            </w:pPr>
            <w:r w:rsidRPr="00C21991">
              <w:t>Ref.</w:t>
            </w:r>
          </w:p>
        </w:tc>
        <w:tc>
          <w:tcPr>
            <w:tcW w:w="1021" w:type="dxa"/>
          </w:tcPr>
          <w:p w14:paraId="39AD7202" w14:textId="77777777" w:rsidR="00897956" w:rsidRPr="00C21991" w:rsidRDefault="00897956">
            <w:pPr>
              <w:pStyle w:val="TAH"/>
            </w:pPr>
            <w:r w:rsidRPr="00C21991">
              <w:t>RFC status</w:t>
            </w:r>
          </w:p>
        </w:tc>
        <w:tc>
          <w:tcPr>
            <w:tcW w:w="1021" w:type="dxa"/>
          </w:tcPr>
          <w:p w14:paraId="4DFB845A" w14:textId="77777777" w:rsidR="00897956" w:rsidRPr="00C21991" w:rsidRDefault="00897956">
            <w:pPr>
              <w:pStyle w:val="TAH"/>
            </w:pPr>
            <w:r w:rsidRPr="00C21991">
              <w:t>Profile status</w:t>
            </w:r>
          </w:p>
        </w:tc>
      </w:tr>
      <w:tr w:rsidR="00897956" w:rsidRPr="00C21991" w14:paraId="18B7F734" w14:textId="77777777">
        <w:tc>
          <w:tcPr>
            <w:tcW w:w="851" w:type="dxa"/>
          </w:tcPr>
          <w:p w14:paraId="446DAF8B" w14:textId="77777777" w:rsidR="00897956" w:rsidRPr="00C21991" w:rsidRDefault="00897956">
            <w:pPr>
              <w:pStyle w:val="TAL"/>
            </w:pPr>
            <w:r w:rsidRPr="00C21991">
              <w:t>1</w:t>
            </w:r>
          </w:p>
        </w:tc>
        <w:tc>
          <w:tcPr>
            <w:tcW w:w="2665" w:type="dxa"/>
          </w:tcPr>
          <w:p w14:paraId="3EF44562" w14:textId="77777777" w:rsidR="00897956" w:rsidRPr="00C21991" w:rsidRDefault="00897956">
            <w:pPr>
              <w:pStyle w:val="TAL"/>
            </w:pPr>
            <w:r w:rsidRPr="00C21991">
              <w:t>Accept</w:t>
            </w:r>
          </w:p>
        </w:tc>
        <w:tc>
          <w:tcPr>
            <w:tcW w:w="1021" w:type="dxa"/>
          </w:tcPr>
          <w:p w14:paraId="3C168AEE" w14:textId="77777777" w:rsidR="00897956" w:rsidRPr="00C21991" w:rsidRDefault="00897956">
            <w:pPr>
              <w:pStyle w:val="TAL"/>
            </w:pPr>
            <w:r w:rsidRPr="00C21991">
              <w:t>[26] 20.1</w:t>
            </w:r>
          </w:p>
        </w:tc>
        <w:tc>
          <w:tcPr>
            <w:tcW w:w="1021" w:type="dxa"/>
          </w:tcPr>
          <w:p w14:paraId="47DCAD7E" w14:textId="77777777" w:rsidR="00897956" w:rsidRPr="00C21991" w:rsidRDefault="00897956">
            <w:pPr>
              <w:pStyle w:val="TAL"/>
            </w:pPr>
            <w:r w:rsidRPr="00C21991">
              <w:t>m</w:t>
            </w:r>
          </w:p>
        </w:tc>
        <w:tc>
          <w:tcPr>
            <w:tcW w:w="1021" w:type="dxa"/>
          </w:tcPr>
          <w:p w14:paraId="77F89D3A" w14:textId="77777777" w:rsidR="00897956" w:rsidRPr="00C21991" w:rsidRDefault="00897956">
            <w:pPr>
              <w:pStyle w:val="TAL"/>
            </w:pPr>
            <w:r w:rsidRPr="00C21991">
              <w:t>m</w:t>
            </w:r>
          </w:p>
        </w:tc>
        <w:tc>
          <w:tcPr>
            <w:tcW w:w="1021" w:type="dxa"/>
          </w:tcPr>
          <w:p w14:paraId="17B4ADD6" w14:textId="77777777" w:rsidR="00897956" w:rsidRPr="00C21991" w:rsidRDefault="00897956">
            <w:pPr>
              <w:pStyle w:val="TAL"/>
            </w:pPr>
            <w:r w:rsidRPr="00C21991">
              <w:t>[26] 20.1</w:t>
            </w:r>
          </w:p>
        </w:tc>
        <w:tc>
          <w:tcPr>
            <w:tcW w:w="1021" w:type="dxa"/>
          </w:tcPr>
          <w:p w14:paraId="097DB6A6" w14:textId="77777777" w:rsidR="00897956" w:rsidRPr="00C21991" w:rsidRDefault="00897956">
            <w:pPr>
              <w:pStyle w:val="TAL"/>
            </w:pPr>
            <w:proofErr w:type="spellStart"/>
            <w:r w:rsidRPr="00C21991">
              <w:t>i</w:t>
            </w:r>
            <w:proofErr w:type="spellEnd"/>
          </w:p>
        </w:tc>
        <w:tc>
          <w:tcPr>
            <w:tcW w:w="1021" w:type="dxa"/>
          </w:tcPr>
          <w:p w14:paraId="36D4B1DB" w14:textId="77777777" w:rsidR="00897956" w:rsidRPr="00C21991" w:rsidRDefault="00897956">
            <w:pPr>
              <w:pStyle w:val="TAL"/>
            </w:pPr>
            <w:proofErr w:type="spellStart"/>
            <w:r w:rsidRPr="00C21991">
              <w:t>i</w:t>
            </w:r>
            <w:proofErr w:type="spellEnd"/>
          </w:p>
        </w:tc>
      </w:tr>
      <w:tr w:rsidR="00897956" w:rsidRPr="00C21991" w14:paraId="6C9466F2" w14:textId="77777777">
        <w:tc>
          <w:tcPr>
            <w:tcW w:w="851" w:type="dxa"/>
          </w:tcPr>
          <w:p w14:paraId="649334CB" w14:textId="77777777" w:rsidR="00897956" w:rsidRPr="00C21991" w:rsidRDefault="00897956">
            <w:pPr>
              <w:pStyle w:val="TAL"/>
            </w:pPr>
            <w:r w:rsidRPr="00C21991">
              <w:t>2</w:t>
            </w:r>
          </w:p>
        </w:tc>
        <w:tc>
          <w:tcPr>
            <w:tcW w:w="2665" w:type="dxa"/>
          </w:tcPr>
          <w:p w14:paraId="7E5D44B5" w14:textId="77777777" w:rsidR="00897956" w:rsidRPr="00C21991" w:rsidRDefault="00897956">
            <w:pPr>
              <w:pStyle w:val="TAL"/>
            </w:pPr>
            <w:r w:rsidRPr="00C21991">
              <w:t>Accept-Encoding</w:t>
            </w:r>
          </w:p>
        </w:tc>
        <w:tc>
          <w:tcPr>
            <w:tcW w:w="1021" w:type="dxa"/>
          </w:tcPr>
          <w:p w14:paraId="5B21C259" w14:textId="77777777" w:rsidR="00897956" w:rsidRPr="00C21991" w:rsidRDefault="00897956">
            <w:pPr>
              <w:pStyle w:val="TAL"/>
            </w:pPr>
            <w:r w:rsidRPr="00C21991">
              <w:t>[26] 20.2</w:t>
            </w:r>
          </w:p>
        </w:tc>
        <w:tc>
          <w:tcPr>
            <w:tcW w:w="1021" w:type="dxa"/>
          </w:tcPr>
          <w:p w14:paraId="3929AE11" w14:textId="77777777" w:rsidR="00897956" w:rsidRPr="00C21991" w:rsidRDefault="00897956">
            <w:pPr>
              <w:pStyle w:val="TAL"/>
            </w:pPr>
            <w:r w:rsidRPr="00C21991">
              <w:t>m</w:t>
            </w:r>
          </w:p>
        </w:tc>
        <w:tc>
          <w:tcPr>
            <w:tcW w:w="1021" w:type="dxa"/>
          </w:tcPr>
          <w:p w14:paraId="0F07A4EF" w14:textId="77777777" w:rsidR="00897956" w:rsidRPr="00C21991" w:rsidRDefault="00897956">
            <w:pPr>
              <w:pStyle w:val="TAL"/>
            </w:pPr>
            <w:r w:rsidRPr="00C21991">
              <w:t>m</w:t>
            </w:r>
          </w:p>
        </w:tc>
        <w:tc>
          <w:tcPr>
            <w:tcW w:w="1021" w:type="dxa"/>
          </w:tcPr>
          <w:p w14:paraId="334F27BC" w14:textId="77777777" w:rsidR="00897956" w:rsidRPr="00C21991" w:rsidRDefault="00897956">
            <w:pPr>
              <w:pStyle w:val="TAL"/>
            </w:pPr>
            <w:r w:rsidRPr="00C21991">
              <w:t>[26] 20.2</w:t>
            </w:r>
          </w:p>
        </w:tc>
        <w:tc>
          <w:tcPr>
            <w:tcW w:w="1021" w:type="dxa"/>
          </w:tcPr>
          <w:p w14:paraId="7EB43900" w14:textId="77777777" w:rsidR="00897956" w:rsidRPr="00C21991" w:rsidRDefault="00897956">
            <w:pPr>
              <w:pStyle w:val="TAL"/>
            </w:pPr>
            <w:proofErr w:type="spellStart"/>
            <w:r w:rsidRPr="00C21991">
              <w:t>i</w:t>
            </w:r>
            <w:proofErr w:type="spellEnd"/>
          </w:p>
        </w:tc>
        <w:tc>
          <w:tcPr>
            <w:tcW w:w="1021" w:type="dxa"/>
          </w:tcPr>
          <w:p w14:paraId="62FBAFCE" w14:textId="77777777" w:rsidR="00897956" w:rsidRPr="00C21991" w:rsidRDefault="00897956">
            <w:pPr>
              <w:pStyle w:val="TAL"/>
            </w:pPr>
            <w:proofErr w:type="spellStart"/>
            <w:r w:rsidRPr="00C21991">
              <w:t>i</w:t>
            </w:r>
            <w:proofErr w:type="spellEnd"/>
          </w:p>
        </w:tc>
      </w:tr>
      <w:tr w:rsidR="00897956" w:rsidRPr="00C21991" w14:paraId="5FEECE48" w14:textId="77777777">
        <w:tc>
          <w:tcPr>
            <w:tcW w:w="851" w:type="dxa"/>
          </w:tcPr>
          <w:p w14:paraId="143E4E73" w14:textId="77777777" w:rsidR="00897956" w:rsidRPr="00C21991" w:rsidRDefault="00897956">
            <w:pPr>
              <w:pStyle w:val="TAL"/>
            </w:pPr>
            <w:r w:rsidRPr="00C21991">
              <w:t>3</w:t>
            </w:r>
          </w:p>
        </w:tc>
        <w:tc>
          <w:tcPr>
            <w:tcW w:w="2665" w:type="dxa"/>
          </w:tcPr>
          <w:p w14:paraId="3554410F" w14:textId="77777777" w:rsidR="00897956" w:rsidRPr="00C21991" w:rsidRDefault="00897956">
            <w:pPr>
              <w:pStyle w:val="TAL"/>
            </w:pPr>
            <w:r w:rsidRPr="00C21991">
              <w:t>Accept-Language</w:t>
            </w:r>
          </w:p>
        </w:tc>
        <w:tc>
          <w:tcPr>
            <w:tcW w:w="1021" w:type="dxa"/>
          </w:tcPr>
          <w:p w14:paraId="7C50A786" w14:textId="77777777" w:rsidR="00897956" w:rsidRPr="00C21991" w:rsidRDefault="00897956">
            <w:pPr>
              <w:pStyle w:val="TAL"/>
            </w:pPr>
            <w:r w:rsidRPr="00C21991">
              <w:t>[26] 20.3</w:t>
            </w:r>
          </w:p>
        </w:tc>
        <w:tc>
          <w:tcPr>
            <w:tcW w:w="1021" w:type="dxa"/>
          </w:tcPr>
          <w:p w14:paraId="3D37C008" w14:textId="77777777" w:rsidR="00897956" w:rsidRPr="00C21991" w:rsidRDefault="00897956">
            <w:pPr>
              <w:pStyle w:val="TAL"/>
            </w:pPr>
            <w:r w:rsidRPr="00C21991">
              <w:t>m</w:t>
            </w:r>
          </w:p>
        </w:tc>
        <w:tc>
          <w:tcPr>
            <w:tcW w:w="1021" w:type="dxa"/>
          </w:tcPr>
          <w:p w14:paraId="1ECED298" w14:textId="77777777" w:rsidR="00897956" w:rsidRPr="00C21991" w:rsidRDefault="00897956">
            <w:pPr>
              <w:pStyle w:val="TAL"/>
            </w:pPr>
            <w:r w:rsidRPr="00C21991">
              <w:t>m</w:t>
            </w:r>
          </w:p>
        </w:tc>
        <w:tc>
          <w:tcPr>
            <w:tcW w:w="1021" w:type="dxa"/>
          </w:tcPr>
          <w:p w14:paraId="7F71C2F8" w14:textId="77777777" w:rsidR="00897956" w:rsidRPr="00C21991" w:rsidRDefault="00897956">
            <w:pPr>
              <w:pStyle w:val="TAL"/>
            </w:pPr>
            <w:r w:rsidRPr="00C21991">
              <w:t>[26] 20.3</w:t>
            </w:r>
          </w:p>
        </w:tc>
        <w:tc>
          <w:tcPr>
            <w:tcW w:w="1021" w:type="dxa"/>
          </w:tcPr>
          <w:p w14:paraId="4A51954F" w14:textId="77777777" w:rsidR="00897956" w:rsidRPr="00C21991" w:rsidRDefault="00897956">
            <w:pPr>
              <w:pStyle w:val="TAL"/>
            </w:pPr>
            <w:proofErr w:type="spellStart"/>
            <w:r w:rsidRPr="00C21991">
              <w:t>i</w:t>
            </w:r>
            <w:proofErr w:type="spellEnd"/>
          </w:p>
        </w:tc>
        <w:tc>
          <w:tcPr>
            <w:tcW w:w="1021" w:type="dxa"/>
          </w:tcPr>
          <w:p w14:paraId="36D9E339" w14:textId="77777777" w:rsidR="00897956" w:rsidRPr="00C21991" w:rsidRDefault="00897956">
            <w:pPr>
              <w:pStyle w:val="TAL"/>
            </w:pPr>
            <w:proofErr w:type="spellStart"/>
            <w:r w:rsidRPr="00C21991">
              <w:t>i</w:t>
            </w:r>
            <w:proofErr w:type="spellEnd"/>
          </w:p>
        </w:tc>
      </w:tr>
    </w:tbl>
    <w:p w14:paraId="676C926B" w14:textId="77777777" w:rsidR="00897956" w:rsidRPr="00C21991" w:rsidRDefault="00897956"/>
    <w:p w14:paraId="4B3A1326" w14:textId="77777777" w:rsidR="00546923" w:rsidRPr="00C21991" w:rsidRDefault="00546923" w:rsidP="00546923">
      <w:pPr>
        <w:keepNext/>
        <w:keepLines/>
      </w:pPr>
      <w:r w:rsidRPr="00C21991">
        <w:t>Prerequisite A.163/3 - - BYE response</w:t>
      </w:r>
    </w:p>
    <w:p w14:paraId="0DFD7173" w14:textId="77777777" w:rsidR="00546923" w:rsidRPr="00C21991" w:rsidRDefault="00546923" w:rsidP="00546923">
      <w:pPr>
        <w:keepNext/>
        <w:keepLines/>
      </w:pPr>
      <w:r w:rsidRPr="00C21991">
        <w:t>Prerequisite: A.164/26A - - Additional for 417 (Unknown Resource-Priority) response</w:t>
      </w:r>
    </w:p>
    <w:p w14:paraId="4EF5F7AF" w14:textId="77777777" w:rsidR="00546923" w:rsidRPr="00C21991" w:rsidRDefault="00546923" w:rsidP="00546923">
      <w:pPr>
        <w:pStyle w:val="TH"/>
      </w:pPr>
      <w:bookmarkStart w:id="3530" w:name="_CRTableA_177A"/>
      <w:r w:rsidRPr="00C21991">
        <w:t>Table </w:t>
      </w:r>
      <w:bookmarkEnd w:id="3530"/>
      <w:r w:rsidRPr="00C21991">
        <w:t>A.177A: Supported header</w:t>
      </w:r>
      <w:r w:rsidR="00F976B5"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512647E3" w14:textId="77777777">
        <w:trPr>
          <w:cantSplit/>
        </w:trPr>
        <w:tc>
          <w:tcPr>
            <w:tcW w:w="851" w:type="dxa"/>
            <w:vMerge w:val="restart"/>
          </w:tcPr>
          <w:p w14:paraId="4D2BC32C" w14:textId="77777777" w:rsidR="00546923" w:rsidRPr="00C21991" w:rsidRDefault="00546923" w:rsidP="00546923">
            <w:pPr>
              <w:pStyle w:val="TAH"/>
            </w:pPr>
            <w:r w:rsidRPr="00C21991">
              <w:t>Item</w:t>
            </w:r>
          </w:p>
        </w:tc>
        <w:tc>
          <w:tcPr>
            <w:tcW w:w="2665" w:type="dxa"/>
            <w:vMerge w:val="restart"/>
          </w:tcPr>
          <w:p w14:paraId="22EB5D95" w14:textId="77777777" w:rsidR="00546923" w:rsidRPr="00C21991" w:rsidRDefault="00546923" w:rsidP="00546923">
            <w:pPr>
              <w:pStyle w:val="TAH"/>
            </w:pPr>
            <w:r w:rsidRPr="00C21991">
              <w:t>Header</w:t>
            </w:r>
            <w:r w:rsidR="00F976B5" w:rsidRPr="00C21991">
              <w:t xml:space="preserve"> field</w:t>
            </w:r>
          </w:p>
        </w:tc>
        <w:tc>
          <w:tcPr>
            <w:tcW w:w="3063" w:type="dxa"/>
            <w:gridSpan w:val="3"/>
          </w:tcPr>
          <w:p w14:paraId="3A71D480" w14:textId="77777777" w:rsidR="00546923" w:rsidRPr="00C21991" w:rsidRDefault="00546923" w:rsidP="00546923">
            <w:pPr>
              <w:pStyle w:val="TAH"/>
            </w:pPr>
            <w:r w:rsidRPr="00C21991">
              <w:t>Sending</w:t>
            </w:r>
          </w:p>
        </w:tc>
        <w:tc>
          <w:tcPr>
            <w:tcW w:w="3063" w:type="dxa"/>
            <w:gridSpan w:val="3"/>
          </w:tcPr>
          <w:p w14:paraId="3BF21542" w14:textId="77777777" w:rsidR="00546923" w:rsidRPr="00C21991" w:rsidRDefault="00546923" w:rsidP="00546923">
            <w:pPr>
              <w:pStyle w:val="TAH"/>
              <w:rPr>
                <w:b w:val="0"/>
              </w:rPr>
            </w:pPr>
            <w:r w:rsidRPr="00C21991">
              <w:t>Receiving</w:t>
            </w:r>
          </w:p>
        </w:tc>
      </w:tr>
      <w:tr w:rsidR="00546923" w:rsidRPr="00C21991" w14:paraId="722D0EFE" w14:textId="77777777">
        <w:trPr>
          <w:cantSplit/>
        </w:trPr>
        <w:tc>
          <w:tcPr>
            <w:tcW w:w="851" w:type="dxa"/>
            <w:vMerge/>
          </w:tcPr>
          <w:p w14:paraId="44A0B12C" w14:textId="77777777" w:rsidR="00546923" w:rsidRPr="00C21991" w:rsidRDefault="00546923" w:rsidP="00546923">
            <w:pPr>
              <w:pStyle w:val="TAH"/>
            </w:pPr>
          </w:p>
        </w:tc>
        <w:tc>
          <w:tcPr>
            <w:tcW w:w="2665" w:type="dxa"/>
            <w:vMerge/>
          </w:tcPr>
          <w:p w14:paraId="63B9B96D" w14:textId="77777777" w:rsidR="00546923" w:rsidRPr="00C21991" w:rsidRDefault="00546923" w:rsidP="00546923">
            <w:pPr>
              <w:pStyle w:val="TAH"/>
            </w:pPr>
          </w:p>
        </w:tc>
        <w:tc>
          <w:tcPr>
            <w:tcW w:w="1021" w:type="dxa"/>
          </w:tcPr>
          <w:p w14:paraId="670B7FA2" w14:textId="77777777" w:rsidR="00546923" w:rsidRPr="00C21991" w:rsidRDefault="00546923" w:rsidP="00546923">
            <w:pPr>
              <w:pStyle w:val="TAH"/>
            </w:pPr>
            <w:r w:rsidRPr="00C21991">
              <w:t>Ref.</w:t>
            </w:r>
          </w:p>
        </w:tc>
        <w:tc>
          <w:tcPr>
            <w:tcW w:w="1021" w:type="dxa"/>
          </w:tcPr>
          <w:p w14:paraId="3F2C5F6A" w14:textId="77777777" w:rsidR="00546923" w:rsidRPr="00C21991" w:rsidRDefault="00546923" w:rsidP="00546923">
            <w:pPr>
              <w:pStyle w:val="TAH"/>
            </w:pPr>
            <w:r w:rsidRPr="00C21991">
              <w:t>RFC status</w:t>
            </w:r>
          </w:p>
        </w:tc>
        <w:tc>
          <w:tcPr>
            <w:tcW w:w="1021" w:type="dxa"/>
          </w:tcPr>
          <w:p w14:paraId="24553F20" w14:textId="77777777" w:rsidR="00546923" w:rsidRPr="00C21991" w:rsidRDefault="00546923" w:rsidP="00546923">
            <w:pPr>
              <w:pStyle w:val="TAH"/>
            </w:pPr>
            <w:r w:rsidRPr="00C21991">
              <w:t>Profile status</w:t>
            </w:r>
          </w:p>
        </w:tc>
        <w:tc>
          <w:tcPr>
            <w:tcW w:w="1021" w:type="dxa"/>
          </w:tcPr>
          <w:p w14:paraId="75636B64" w14:textId="77777777" w:rsidR="00546923" w:rsidRPr="00C21991" w:rsidRDefault="00546923" w:rsidP="00546923">
            <w:pPr>
              <w:pStyle w:val="TAH"/>
            </w:pPr>
            <w:r w:rsidRPr="00C21991">
              <w:t>Ref.</w:t>
            </w:r>
          </w:p>
        </w:tc>
        <w:tc>
          <w:tcPr>
            <w:tcW w:w="1021" w:type="dxa"/>
          </w:tcPr>
          <w:p w14:paraId="021BC116" w14:textId="77777777" w:rsidR="00546923" w:rsidRPr="00C21991" w:rsidRDefault="00546923" w:rsidP="00546923">
            <w:pPr>
              <w:pStyle w:val="TAH"/>
            </w:pPr>
            <w:r w:rsidRPr="00C21991">
              <w:t>RFC status</w:t>
            </w:r>
          </w:p>
        </w:tc>
        <w:tc>
          <w:tcPr>
            <w:tcW w:w="1021" w:type="dxa"/>
          </w:tcPr>
          <w:p w14:paraId="7DCB0FE0" w14:textId="77777777" w:rsidR="00546923" w:rsidRPr="00C21991" w:rsidRDefault="00546923" w:rsidP="00546923">
            <w:pPr>
              <w:pStyle w:val="TAH"/>
            </w:pPr>
            <w:r w:rsidRPr="00C21991">
              <w:t>Profile status</w:t>
            </w:r>
          </w:p>
        </w:tc>
      </w:tr>
      <w:tr w:rsidR="00546923" w:rsidRPr="00C21991" w14:paraId="51599DAD" w14:textId="77777777">
        <w:tc>
          <w:tcPr>
            <w:tcW w:w="851" w:type="dxa"/>
          </w:tcPr>
          <w:p w14:paraId="45A5188A" w14:textId="77777777" w:rsidR="00546923" w:rsidRPr="00C21991" w:rsidRDefault="00546923" w:rsidP="00546923">
            <w:pPr>
              <w:pStyle w:val="TAL"/>
            </w:pPr>
            <w:r w:rsidRPr="00C21991">
              <w:t>1</w:t>
            </w:r>
          </w:p>
        </w:tc>
        <w:tc>
          <w:tcPr>
            <w:tcW w:w="2665" w:type="dxa"/>
          </w:tcPr>
          <w:p w14:paraId="69AB401F" w14:textId="77777777" w:rsidR="00546923" w:rsidRPr="00C21991" w:rsidRDefault="00546923" w:rsidP="00546923">
            <w:pPr>
              <w:pStyle w:val="TAL"/>
            </w:pPr>
            <w:r w:rsidRPr="00C21991">
              <w:t>Accept-Resource-Priority</w:t>
            </w:r>
          </w:p>
        </w:tc>
        <w:tc>
          <w:tcPr>
            <w:tcW w:w="1021" w:type="dxa"/>
          </w:tcPr>
          <w:p w14:paraId="69C7C4DE" w14:textId="77777777" w:rsidR="00546923" w:rsidRPr="00C21991" w:rsidRDefault="00AC33A2" w:rsidP="00546923">
            <w:pPr>
              <w:pStyle w:val="TAL"/>
            </w:pPr>
            <w:r w:rsidRPr="00C21991">
              <w:t>[116</w:t>
            </w:r>
            <w:r w:rsidR="00546923" w:rsidRPr="00C21991">
              <w:t>] 3.2</w:t>
            </w:r>
          </w:p>
        </w:tc>
        <w:tc>
          <w:tcPr>
            <w:tcW w:w="1021" w:type="dxa"/>
          </w:tcPr>
          <w:p w14:paraId="2FD87029" w14:textId="77777777" w:rsidR="00546923" w:rsidRPr="00C21991" w:rsidRDefault="00546923" w:rsidP="00546923">
            <w:pPr>
              <w:pStyle w:val="TAL"/>
            </w:pPr>
            <w:r w:rsidRPr="00C21991">
              <w:t>c1</w:t>
            </w:r>
          </w:p>
        </w:tc>
        <w:tc>
          <w:tcPr>
            <w:tcW w:w="1021" w:type="dxa"/>
          </w:tcPr>
          <w:p w14:paraId="1D53A3DF" w14:textId="77777777" w:rsidR="00546923" w:rsidRPr="00C21991" w:rsidRDefault="00546923" w:rsidP="00546923">
            <w:pPr>
              <w:pStyle w:val="TAL"/>
            </w:pPr>
            <w:r w:rsidRPr="00C21991">
              <w:t>c1</w:t>
            </w:r>
          </w:p>
        </w:tc>
        <w:tc>
          <w:tcPr>
            <w:tcW w:w="1021" w:type="dxa"/>
          </w:tcPr>
          <w:p w14:paraId="2CC266B9" w14:textId="77777777" w:rsidR="00546923" w:rsidRPr="00C21991" w:rsidRDefault="00AC33A2" w:rsidP="00546923">
            <w:pPr>
              <w:pStyle w:val="TAL"/>
            </w:pPr>
            <w:r w:rsidRPr="00C21991">
              <w:t>[116</w:t>
            </w:r>
            <w:r w:rsidR="00546923" w:rsidRPr="00C21991">
              <w:t>] 3.2</w:t>
            </w:r>
          </w:p>
        </w:tc>
        <w:tc>
          <w:tcPr>
            <w:tcW w:w="1021" w:type="dxa"/>
          </w:tcPr>
          <w:p w14:paraId="38EB9056" w14:textId="77777777" w:rsidR="00546923" w:rsidRPr="00C21991" w:rsidRDefault="00546923" w:rsidP="00546923">
            <w:pPr>
              <w:pStyle w:val="TAL"/>
            </w:pPr>
            <w:r w:rsidRPr="00C21991">
              <w:t>c1</w:t>
            </w:r>
          </w:p>
        </w:tc>
        <w:tc>
          <w:tcPr>
            <w:tcW w:w="1021" w:type="dxa"/>
          </w:tcPr>
          <w:p w14:paraId="400D17DF" w14:textId="77777777" w:rsidR="00546923" w:rsidRPr="00C21991" w:rsidRDefault="00546923" w:rsidP="00546923">
            <w:pPr>
              <w:pStyle w:val="TAL"/>
            </w:pPr>
            <w:r w:rsidRPr="00C21991">
              <w:t>c1</w:t>
            </w:r>
          </w:p>
        </w:tc>
      </w:tr>
      <w:tr w:rsidR="00546923" w:rsidRPr="00C21991" w14:paraId="67E30235" w14:textId="77777777">
        <w:tc>
          <w:tcPr>
            <w:tcW w:w="9642" w:type="dxa"/>
            <w:gridSpan w:val="8"/>
          </w:tcPr>
          <w:p w14:paraId="7602E39D" w14:textId="77777777" w:rsidR="00546923" w:rsidRPr="00C21991" w:rsidRDefault="00546923" w:rsidP="00546923">
            <w:pPr>
              <w:pStyle w:val="TAN"/>
            </w:pPr>
            <w:r w:rsidRPr="00C21991">
              <w:t>c1:</w:t>
            </w:r>
            <w:r w:rsidRPr="00C21991">
              <w:tab/>
              <w:t xml:space="preserve">IF A.162/8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0AD894FB" w14:textId="77777777" w:rsidR="00546923" w:rsidRPr="00C21991" w:rsidRDefault="00546923" w:rsidP="00546923"/>
    <w:p w14:paraId="31D81FFA" w14:textId="77777777" w:rsidR="00897956" w:rsidRPr="00C21991" w:rsidRDefault="00897956">
      <w:pPr>
        <w:keepNext/>
        <w:keepLines/>
      </w:pPr>
      <w:r w:rsidRPr="00C21991">
        <w:t>Prerequisite A.163/3 - - BYE response</w:t>
      </w:r>
    </w:p>
    <w:p w14:paraId="4B4F758A" w14:textId="77777777" w:rsidR="00897956" w:rsidRPr="00C21991" w:rsidRDefault="00897956">
      <w:pPr>
        <w:keepNext/>
        <w:keepLines/>
      </w:pPr>
      <w:r w:rsidRPr="00C21991">
        <w:t>Prerequisite: A.164/27 - - Additional for 420 (Bad Extension) response</w:t>
      </w:r>
    </w:p>
    <w:p w14:paraId="425D000E" w14:textId="77777777" w:rsidR="00897956" w:rsidRPr="00C21991" w:rsidRDefault="00897956">
      <w:pPr>
        <w:pStyle w:val="TH"/>
      </w:pPr>
      <w:bookmarkStart w:id="3531" w:name="_CRTableA_178"/>
      <w:r w:rsidRPr="00C21991">
        <w:t>Table </w:t>
      </w:r>
      <w:bookmarkEnd w:id="3531"/>
      <w:r w:rsidRPr="00C21991">
        <w:t>A.178: Supported header</w:t>
      </w:r>
      <w:r w:rsidR="00F976B5"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ACBE587" w14:textId="77777777">
        <w:trPr>
          <w:cantSplit/>
        </w:trPr>
        <w:tc>
          <w:tcPr>
            <w:tcW w:w="851" w:type="dxa"/>
            <w:vMerge w:val="restart"/>
          </w:tcPr>
          <w:p w14:paraId="04D7F986" w14:textId="77777777" w:rsidR="00897956" w:rsidRPr="00C21991" w:rsidRDefault="00897956">
            <w:pPr>
              <w:pStyle w:val="TAH"/>
            </w:pPr>
            <w:r w:rsidRPr="00C21991">
              <w:t>Item</w:t>
            </w:r>
          </w:p>
        </w:tc>
        <w:tc>
          <w:tcPr>
            <w:tcW w:w="2665" w:type="dxa"/>
            <w:vMerge w:val="restart"/>
          </w:tcPr>
          <w:p w14:paraId="6C8C3463" w14:textId="77777777" w:rsidR="00897956" w:rsidRPr="00C21991" w:rsidRDefault="00897956">
            <w:pPr>
              <w:pStyle w:val="TAH"/>
            </w:pPr>
            <w:r w:rsidRPr="00C21991">
              <w:t>Header</w:t>
            </w:r>
            <w:r w:rsidR="00F976B5" w:rsidRPr="00C21991">
              <w:t xml:space="preserve"> field</w:t>
            </w:r>
          </w:p>
        </w:tc>
        <w:tc>
          <w:tcPr>
            <w:tcW w:w="3063" w:type="dxa"/>
            <w:gridSpan w:val="3"/>
          </w:tcPr>
          <w:p w14:paraId="59C2A855" w14:textId="77777777" w:rsidR="00897956" w:rsidRPr="00C21991" w:rsidRDefault="00897956">
            <w:pPr>
              <w:pStyle w:val="TAH"/>
            </w:pPr>
            <w:r w:rsidRPr="00C21991">
              <w:t>Sending</w:t>
            </w:r>
          </w:p>
        </w:tc>
        <w:tc>
          <w:tcPr>
            <w:tcW w:w="3063" w:type="dxa"/>
            <w:gridSpan w:val="3"/>
          </w:tcPr>
          <w:p w14:paraId="1BC0B426" w14:textId="77777777" w:rsidR="00897956" w:rsidRPr="00C21991" w:rsidRDefault="00897956">
            <w:pPr>
              <w:pStyle w:val="TAH"/>
              <w:rPr>
                <w:b w:val="0"/>
              </w:rPr>
            </w:pPr>
            <w:r w:rsidRPr="00C21991">
              <w:t>Receiving</w:t>
            </w:r>
          </w:p>
        </w:tc>
      </w:tr>
      <w:tr w:rsidR="00897956" w:rsidRPr="00C21991" w14:paraId="5C9728DC" w14:textId="77777777">
        <w:trPr>
          <w:cantSplit/>
        </w:trPr>
        <w:tc>
          <w:tcPr>
            <w:tcW w:w="851" w:type="dxa"/>
            <w:vMerge/>
          </w:tcPr>
          <w:p w14:paraId="0B315013" w14:textId="77777777" w:rsidR="00897956" w:rsidRPr="00C21991" w:rsidRDefault="00897956">
            <w:pPr>
              <w:pStyle w:val="TAH"/>
            </w:pPr>
          </w:p>
        </w:tc>
        <w:tc>
          <w:tcPr>
            <w:tcW w:w="2665" w:type="dxa"/>
            <w:vMerge/>
          </w:tcPr>
          <w:p w14:paraId="7DD9AF2E" w14:textId="77777777" w:rsidR="00897956" w:rsidRPr="00C21991" w:rsidRDefault="00897956">
            <w:pPr>
              <w:pStyle w:val="TAH"/>
            </w:pPr>
          </w:p>
        </w:tc>
        <w:tc>
          <w:tcPr>
            <w:tcW w:w="1021" w:type="dxa"/>
          </w:tcPr>
          <w:p w14:paraId="23228674" w14:textId="77777777" w:rsidR="00897956" w:rsidRPr="00C21991" w:rsidRDefault="00897956">
            <w:pPr>
              <w:pStyle w:val="TAH"/>
            </w:pPr>
            <w:r w:rsidRPr="00C21991">
              <w:t>Ref.</w:t>
            </w:r>
          </w:p>
        </w:tc>
        <w:tc>
          <w:tcPr>
            <w:tcW w:w="1021" w:type="dxa"/>
          </w:tcPr>
          <w:p w14:paraId="7E8CC4A9" w14:textId="77777777" w:rsidR="00897956" w:rsidRPr="00C21991" w:rsidRDefault="00897956">
            <w:pPr>
              <w:pStyle w:val="TAH"/>
            </w:pPr>
            <w:r w:rsidRPr="00C21991">
              <w:t>RFC status</w:t>
            </w:r>
          </w:p>
        </w:tc>
        <w:tc>
          <w:tcPr>
            <w:tcW w:w="1021" w:type="dxa"/>
          </w:tcPr>
          <w:p w14:paraId="79619442" w14:textId="77777777" w:rsidR="00897956" w:rsidRPr="00C21991" w:rsidRDefault="00897956">
            <w:pPr>
              <w:pStyle w:val="TAH"/>
            </w:pPr>
            <w:r w:rsidRPr="00C21991">
              <w:t>Profile status</w:t>
            </w:r>
          </w:p>
        </w:tc>
        <w:tc>
          <w:tcPr>
            <w:tcW w:w="1021" w:type="dxa"/>
          </w:tcPr>
          <w:p w14:paraId="2F819466" w14:textId="77777777" w:rsidR="00897956" w:rsidRPr="00C21991" w:rsidRDefault="00897956">
            <w:pPr>
              <w:pStyle w:val="TAH"/>
            </w:pPr>
            <w:r w:rsidRPr="00C21991">
              <w:t>Ref.</w:t>
            </w:r>
          </w:p>
        </w:tc>
        <w:tc>
          <w:tcPr>
            <w:tcW w:w="1021" w:type="dxa"/>
          </w:tcPr>
          <w:p w14:paraId="1926E09A" w14:textId="77777777" w:rsidR="00897956" w:rsidRPr="00C21991" w:rsidRDefault="00897956">
            <w:pPr>
              <w:pStyle w:val="TAH"/>
            </w:pPr>
            <w:r w:rsidRPr="00C21991">
              <w:t>RFC status</w:t>
            </w:r>
          </w:p>
        </w:tc>
        <w:tc>
          <w:tcPr>
            <w:tcW w:w="1021" w:type="dxa"/>
          </w:tcPr>
          <w:p w14:paraId="03833BBB" w14:textId="77777777" w:rsidR="00897956" w:rsidRPr="00C21991" w:rsidRDefault="00897956">
            <w:pPr>
              <w:pStyle w:val="TAH"/>
            </w:pPr>
            <w:r w:rsidRPr="00C21991">
              <w:t>Profile status</w:t>
            </w:r>
          </w:p>
        </w:tc>
      </w:tr>
      <w:tr w:rsidR="00897956" w:rsidRPr="00C21991" w14:paraId="675532CC" w14:textId="77777777">
        <w:tc>
          <w:tcPr>
            <w:tcW w:w="851" w:type="dxa"/>
          </w:tcPr>
          <w:p w14:paraId="2E07550B" w14:textId="77777777" w:rsidR="00897956" w:rsidRPr="00C21991" w:rsidRDefault="00897956">
            <w:pPr>
              <w:pStyle w:val="TAL"/>
            </w:pPr>
            <w:r w:rsidRPr="00C21991">
              <w:t>5</w:t>
            </w:r>
          </w:p>
        </w:tc>
        <w:tc>
          <w:tcPr>
            <w:tcW w:w="2665" w:type="dxa"/>
          </w:tcPr>
          <w:p w14:paraId="6A5647A8" w14:textId="77777777" w:rsidR="00897956" w:rsidRPr="00C21991" w:rsidRDefault="00897956">
            <w:pPr>
              <w:pStyle w:val="TAL"/>
            </w:pPr>
            <w:r w:rsidRPr="00C21991">
              <w:t>Unsupported</w:t>
            </w:r>
          </w:p>
        </w:tc>
        <w:tc>
          <w:tcPr>
            <w:tcW w:w="1021" w:type="dxa"/>
          </w:tcPr>
          <w:p w14:paraId="0B07EEDF" w14:textId="77777777" w:rsidR="00897956" w:rsidRPr="00C21991" w:rsidRDefault="00897956">
            <w:pPr>
              <w:pStyle w:val="TAL"/>
            </w:pPr>
            <w:r w:rsidRPr="00C21991">
              <w:t>[26] 20.40</w:t>
            </w:r>
          </w:p>
        </w:tc>
        <w:tc>
          <w:tcPr>
            <w:tcW w:w="1021" w:type="dxa"/>
          </w:tcPr>
          <w:p w14:paraId="4A6397A2" w14:textId="77777777" w:rsidR="00897956" w:rsidRPr="00C21991" w:rsidRDefault="00897956">
            <w:pPr>
              <w:pStyle w:val="TAL"/>
            </w:pPr>
            <w:r w:rsidRPr="00C21991">
              <w:t>m</w:t>
            </w:r>
          </w:p>
        </w:tc>
        <w:tc>
          <w:tcPr>
            <w:tcW w:w="1021" w:type="dxa"/>
          </w:tcPr>
          <w:p w14:paraId="69BD0BA6" w14:textId="77777777" w:rsidR="00897956" w:rsidRPr="00C21991" w:rsidRDefault="00897956">
            <w:pPr>
              <w:pStyle w:val="TAL"/>
            </w:pPr>
            <w:r w:rsidRPr="00C21991">
              <w:t>m</w:t>
            </w:r>
          </w:p>
        </w:tc>
        <w:tc>
          <w:tcPr>
            <w:tcW w:w="1021" w:type="dxa"/>
          </w:tcPr>
          <w:p w14:paraId="1474CB6E" w14:textId="77777777" w:rsidR="00897956" w:rsidRPr="00C21991" w:rsidRDefault="00897956">
            <w:pPr>
              <w:pStyle w:val="TAL"/>
            </w:pPr>
            <w:r w:rsidRPr="00C21991">
              <w:t>[26] 20.40</w:t>
            </w:r>
          </w:p>
        </w:tc>
        <w:tc>
          <w:tcPr>
            <w:tcW w:w="1021" w:type="dxa"/>
          </w:tcPr>
          <w:p w14:paraId="5FACF28E" w14:textId="77777777" w:rsidR="00897956" w:rsidRPr="00C21991" w:rsidRDefault="00897956">
            <w:pPr>
              <w:pStyle w:val="TAL"/>
            </w:pPr>
            <w:r w:rsidRPr="00C21991">
              <w:t>c3</w:t>
            </w:r>
          </w:p>
        </w:tc>
        <w:tc>
          <w:tcPr>
            <w:tcW w:w="1021" w:type="dxa"/>
          </w:tcPr>
          <w:p w14:paraId="08E22940" w14:textId="77777777" w:rsidR="00897956" w:rsidRPr="00C21991" w:rsidRDefault="00897956">
            <w:pPr>
              <w:pStyle w:val="TAL"/>
            </w:pPr>
            <w:r w:rsidRPr="00C21991">
              <w:t>c3</w:t>
            </w:r>
          </w:p>
        </w:tc>
      </w:tr>
      <w:tr w:rsidR="00897956" w:rsidRPr="00C21991" w14:paraId="43004D6E" w14:textId="77777777">
        <w:trPr>
          <w:cantSplit/>
        </w:trPr>
        <w:tc>
          <w:tcPr>
            <w:tcW w:w="9642" w:type="dxa"/>
            <w:gridSpan w:val="8"/>
          </w:tcPr>
          <w:p w14:paraId="4A8A9EF1"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7DA7528B" w14:textId="77777777" w:rsidR="00897956" w:rsidRPr="00C21991" w:rsidRDefault="00897956"/>
    <w:p w14:paraId="171699AE" w14:textId="77777777" w:rsidR="00897956" w:rsidRPr="00C21991" w:rsidRDefault="00897956">
      <w:pPr>
        <w:keepNext/>
        <w:keepLines/>
      </w:pPr>
      <w:r w:rsidRPr="00C21991">
        <w:t>Prerequisite A.163/3 - - BYE response</w:t>
      </w:r>
    </w:p>
    <w:p w14:paraId="5912735D" w14:textId="77777777" w:rsidR="00897956" w:rsidRPr="00C21991" w:rsidRDefault="00897956">
      <w:pPr>
        <w:keepNext/>
        <w:keepLines/>
      </w:pPr>
      <w:r w:rsidRPr="00C21991">
        <w:t>Prerequisite: A.164/28 OR A.164/41A - - Additional for 421 (Extension Required), 494 (Security Agreement Required) response</w:t>
      </w:r>
    </w:p>
    <w:p w14:paraId="33E097BE" w14:textId="77777777" w:rsidR="00897956" w:rsidRPr="00C21991" w:rsidRDefault="00897956">
      <w:pPr>
        <w:pStyle w:val="TH"/>
      </w:pPr>
      <w:bookmarkStart w:id="3532" w:name="_CRTableA_178A"/>
      <w:r w:rsidRPr="00C21991">
        <w:t>Table </w:t>
      </w:r>
      <w:bookmarkEnd w:id="3532"/>
      <w:r w:rsidRPr="00C21991">
        <w:t>A.178A: Supported header</w:t>
      </w:r>
      <w:r w:rsidR="00F976B5" w:rsidRPr="00C21991">
        <w:t xml:space="preserve"> field</w:t>
      </w:r>
      <w:r w:rsidRPr="00C21991">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92A2D3F" w14:textId="77777777">
        <w:trPr>
          <w:cantSplit/>
        </w:trPr>
        <w:tc>
          <w:tcPr>
            <w:tcW w:w="851" w:type="dxa"/>
            <w:vMerge w:val="restart"/>
          </w:tcPr>
          <w:p w14:paraId="4A2A2F83" w14:textId="77777777" w:rsidR="00897956" w:rsidRPr="00C21991" w:rsidRDefault="00897956">
            <w:pPr>
              <w:pStyle w:val="TAH"/>
            </w:pPr>
            <w:r w:rsidRPr="00C21991">
              <w:t>Item</w:t>
            </w:r>
          </w:p>
        </w:tc>
        <w:tc>
          <w:tcPr>
            <w:tcW w:w="2665" w:type="dxa"/>
            <w:vMerge w:val="restart"/>
          </w:tcPr>
          <w:p w14:paraId="4F6D861C" w14:textId="77777777" w:rsidR="00897956" w:rsidRPr="00C21991" w:rsidRDefault="00897956">
            <w:pPr>
              <w:pStyle w:val="TAH"/>
            </w:pPr>
            <w:r w:rsidRPr="00C21991">
              <w:t>Header</w:t>
            </w:r>
            <w:r w:rsidR="00F976B5" w:rsidRPr="00C21991">
              <w:t xml:space="preserve"> field</w:t>
            </w:r>
          </w:p>
        </w:tc>
        <w:tc>
          <w:tcPr>
            <w:tcW w:w="3063" w:type="dxa"/>
            <w:gridSpan w:val="3"/>
          </w:tcPr>
          <w:p w14:paraId="37BED1FD" w14:textId="77777777" w:rsidR="00897956" w:rsidRPr="00C21991" w:rsidRDefault="00897956">
            <w:pPr>
              <w:pStyle w:val="TAH"/>
            </w:pPr>
            <w:r w:rsidRPr="00C21991">
              <w:t>Sending</w:t>
            </w:r>
          </w:p>
        </w:tc>
        <w:tc>
          <w:tcPr>
            <w:tcW w:w="3063" w:type="dxa"/>
            <w:gridSpan w:val="3"/>
          </w:tcPr>
          <w:p w14:paraId="2E8AAD61" w14:textId="77777777" w:rsidR="00897956" w:rsidRPr="00C21991" w:rsidRDefault="00897956">
            <w:pPr>
              <w:pStyle w:val="TAH"/>
              <w:rPr>
                <w:b w:val="0"/>
              </w:rPr>
            </w:pPr>
            <w:r w:rsidRPr="00C21991">
              <w:t>Receiving</w:t>
            </w:r>
          </w:p>
        </w:tc>
      </w:tr>
      <w:tr w:rsidR="00897956" w:rsidRPr="00C21991" w14:paraId="3D33F0CA" w14:textId="77777777">
        <w:trPr>
          <w:cantSplit/>
        </w:trPr>
        <w:tc>
          <w:tcPr>
            <w:tcW w:w="851" w:type="dxa"/>
            <w:vMerge/>
          </w:tcPr>
          <w:p w14:paraId="0216768C" w14:textId="77777777" w:rsidR="00897956" w:rsidRPr="00C21991" w:rsidRDefault="00897956">
            <w:pPr>
              <w:pStyle w:val="TAH"/>
            </w:pPr>
          </w:p>
        </w:tc>
        <w:tc>
          <w:tcPr>
            <w:tcW w:w="2665" w:type="dxa"/>
            <w:vMerge/>
          </w:tcPr>
          <w:p w14:paraId="32CE963A" w14:textId="77777777" w:rsidR="00897956" w:rsidRPr="00C21991" w:rsidRDefault="00897956">
            <w:pPr>
              <w:pStyle w:val="TAH"/>
            </w:pPr>
          </w:p>
        </w:tc>
        <w:tc>
          <w:tcPr>
            <w:tcW w:w="1021" w:type="dxa"/>
          </w:tcPr>
          <w:p w14:paraId="3A65FFD9" w14:textId="77777777" w:rsidR="00897956" w:rsidRPr="00C21991" w:rsidRDefault="00897956">
            <w:pPr>
              <w:pStyle w:val="TAH"/>
            </w:pPr>
            <w:r w:rsidRPr="00C21991">
              <w:t>Ref.</w:t>
            </w:r>
          </w:p>
        </w:tc>
        <w:tc>
          <w:tcPr>
            <w:tcW w:w="1021" w:type="dxa"/>
          </w:tcPr>
          <w:p w14:paraId="7614EAF7" w14:textId="77777777" w:rsidR="00897956" w:rsidRPr="00C21991" w:rsidRDefault="00897956">
            <w:pPr>
              <w:pStyle w:val="TAH"/>
            </w:pPr>
            <w:r w:rsidRPr="00C21991">
              <w:t>RFC status</w:t>
            </w:r>
          </w:p>
        </w:tc>
        <w:tc>
          <w:tcPr>
            <w:tcW w:w="1021" w:type="dxa"/>
          </w:tcPr>
          <w:p w14:paraId="1B86FC58" w14:textId="77777777" w:rsidR="00897956" w:rsidRPr="00C21991" w:rsidRDefault="00897956">
            <w:pPr>
              <w:pStyle w:val="TAH"/>
            </w:pPr>
            <w:r w:rsidRPr="00C21991">
              <w:t>Profile status</w:t>
            </w:r>
          </w:p>
        </w:tc>
        <w:tc>
          <w:tcPr>
            <w:tcW w:w="1021" w:type="dxa"/>
          </w:tcPr>
          <w:p w14:paraId="248B8420" w14:textId="77777777" w:rsidR="00897956" w:rsidRPr="00C21991" w:rsidRDefault="00897956">
            <w:pPr>
              <w:pStyle w:val="TAH"/>
            </w:pPr>
            <w:r w:rsidRPr="00C21991">
              <w:t>Ref.</w:t>
            </w:r>
          </w:p>
        </w:tc>
        <w:tc>
          <w:tcPr>
            <w:tcW w:w="1021" w:type="dxa"/>
          </w:tcPr>
          <w:p w14:paraId="17589665" w14:textId="77777777" w:rsidR="00897956" w:rsidRPr="00C21991" w:rsidRDefault="00897956">
            <w:pPr>
              <w:pStyle w:val="TAH"/>
            </w:pPr>
            <w:r w:rsidRPr="00C21991">
              <w:t>RFC status</w:t>
            </w:r>
          </w:p>
        </w:tc>
        <w:tc>
          <w:tcPr>
            <w:tcW w:w="1021" w:type="dxa"/>
          </w:tcPr>
          <w:p w14:paraId="3C8E6135" w14:textId="77777777" w:rsidR="00897956" w:rsidRPr="00C21991" w:rsidRDefault="00897956">
            <w:pPr>
              <w:pStyle w:val="TAH"/>
            </w:pPr>
            <w:r w:rsidRPr="00C21991">
              <w:t>Profile status</w:t>
            </w:r>
          </w:p>
        </w:tc>
      </w:tr>
      <w:tr w:rsidR="00897956" w:rsidRPr="00C21991" w14:paraId="2857208B" w14:textId="77777777">
        <w:tc>
          <w:tcPr>
            <w:tcW w:w="851" w:type="dxa"/>
          </w:tcPr>
          <w:p w14:paraId="0CA95A9D" w14:textId="77777777" w:rsidR="00897956" w:rsidRPr="00C21991" w:rsidRDefault="00897956">
            <w:pPr>
              <w:pStyle w:val="TAL"/>
            </w:pPr>
            <w:r w:rsidRPr="00C21991">
              <w:t>3</w:t>
            </w:r>
          </w:p>
        </w:tc>
        <w:tc>
          <w:tcPr>
            <w:tcW w:w="2665" w:type="dxa"/>
          </w:tcPr>
          <w:p w14:paraId="5805FBB8" w14:textId="77777777" w:rsidR="00897956" w:rsidRPr="00C21991" w:rsidRDefault="00897956">
            <w:pPr>
              <w:pStyle w:val="TAL"/>
            </w:pPr>
            <w:r w:rsidRPr="00C21991">
              <w:t>Security-Server</w:t>
            </w:r>
          </w:p>
        </w:tc>
        <w:tc>
          <w:tcPr>
            <w:tcW w:w="1021" w:type="dxa"/>
          </w:tcPr>
          <w:p w14:paraId="7896B501" w14:textId="77777777" w:rsidR="00897956" w:rsidRPr="00C21991" w:rsidRDefault="00897956">
            <w:pPr>
              <w:pStyle w:val="TAL"/>
            </w:pPr>
            <w:r w:rsidRPr="00C21991">
              <w:t>[48] 2</w:t>
            </w:r>
          </w:p>
        </w:tc>
        <w:tc>
          <w:tcPr>
            <w:tcW w:w="1021" w:type="dxa"/>
          </w:tcPr>
          <w:p w14:paraId="48AAEE89" w14:textId="77777777" w:rsidR="00897956" w:rsidRPr="00C21991" w:rsidRDefault="00897956">
            <w:pPr>
              <w:pStyle w:val="TAL"/>
            </w:pPr>
            <w:r w:rsidRPr="00C21991">
              <w:t>c1</w:t>
            </w:r>
          </w:p>
        </w:tc>
        <w:tc>
          <w:tcPr>
            <w:tcW w:w="1021" w:type="dxa"/>
          </w:tcPr>
          <w:p w14:paraId="608DCB52" w14:textId="77777777" w:rsidR="00897956" w:rsidRPr="00C21991" w:rsidRDefault="00897956">
            <w:pPr>
              <w:pStyle w:val="TAL"/>
            </w:pPr>
            <w:r w:rsidRPr="00C21991">
              <w:t>c1</w:t>
            </w:r>
          </w:p>
        </w:tc>
        <w:tc>
          <w:tcPr>
            <w:tcW w:w="1021" w:type="dxa"/>
          </w:tcPr>
          <w:p w14:paraId="3ABDE28E" w14:textId="77777777" w:rsidR="00897956" w:rsidRPr="00C21991" w:rsidRDefault="00897956">
            <w:pPr>
              <w:pStyle w:val="TAL"/>
            </w:pPr>
            <w:r w:rsidRPr="00C21991">
              <w:t>[48] 2</w:t>
            </w:r>
          </w:p>
        </w:tc>
        <w:tc>
          <w:tcPr>
            <w:tcW w:w="1021" w:type="dxa"/>
          </w:tcPr>
          <w:p w14:paraId="21A92C4B" w14:textId="77777777" w:rsidR="00897956" w:rsidRPr="00C21991" w:rsidRDefault="00897956">
            <w:pPr>
              <w:pStyle w:val="TAL"/>
            </w:pPr>
            <w:r w:rsidRPr="00C21991">
              <w:t>n/a</w:t>
            </w:r>
          </w:p>
        </w:tc>
        <w:tc>
          <w:tcPr>
            <w:tcW w:w="1021" w:type="dxa"/>
          </w:tcPr>
          <w:p w14:paraId="7214F064" w14:textId="77777777" w:rsidR="00897956" w:rsidRPr="00C21991" w:rsidRDefault="00897956">
            <w:pPr>
              <w:pStyle w:val="TAL"/>
            </w:pPr>
            <w:r w:rsidRPr="00C21991">
              <w:t>n/a</w:t>
            </w:r>
          </w:p>
        </w:tc>
      </w:tr>
      <w:tr w:rsidR="00897956" w:rsidRPr="00C21991" w14:paraId="539F9D05" w14:textId="77777777">
        <w:trPr>
          <w:cantSplit/>
        </w:trPr>
        <w:tc>
          <w:tcPr>
            <w:tcW w:w="9642" w:type="dxa"/>
            <w:gridSpan w:val="8"/>
          </w:tcPr>
          <w:p w14:paraId="318843D9"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2D57A3B5" w14:textId="77777777" w:rsidR="00897956" w:rsidRPr="00C21991" w:rsidRDefault="00897956"/>
    <w:p w14:paraId="163016E5" w14:textId="77777777" w:rsidR="00897956" w:rsidRPr="00C21991" w:rsidRDefault="00897956">
      <w:pPr>
        <w:pStyle w:val="TH"/>
      </w:pPr>
      <w:bookmarkStart w:id="3533" w:name="_CRTableA_179"/>
      <w:r w:rsidRPr="00C21991">
        <w:t>Table </w:t>
      </w:r>
      <w:bookmarkEnd w:id="3533"/>
      <w:r w:rsidRPr="00C21991">
        <w:t>A.179: Void</w:t>
      </w:r>
    </w:p>
    <w:p w14:paraId="4DEB1540" w14:textId="77777777" w:rsidR="002F3A10" w:rsidRPr="00C21991" w:rsidRDefault="002F3A10" w:rsidP="002F3A10">
      <w:pPr>
        <w:keepNext/>
        <w:keepLines/>
      </w:pPr>
      <w:r w:rsidRPr="00C21991">
        <w:t>Prerequisite A163/3 - - BYE response</w:t>
      </w:r>
    </w:p>
    <w:p w14:paraId="4E9B0BB8" w14:textId="77777777" w:rsidR="00897956" w:rsidRPr="00C21991" w:rsidRDefault="00B839CD" w:rsidP="00B839CD">
      <w:pPr>
        <w:keepNext/>
        <w:keepLines/>
      </w:pPr>
      <w:r w:rsidRPr="00C21991">
        <w:t>Prerequisite: A.164/6 - - Additional for 200 (OK) response</w:t>
      </w:r>
    </w:p>
    <w:p w14:paraId="2D1D7906" w14:textId="77777777" w:rsidR="00897956" w:rsidRPr="00C21991" w:rsidRDefault="00897956">
      <w:pPr>
        <w:pStyle w:val="TH"/>
      </w:pPr>
      <w:bookmarkStart w:id="3534" w:name="_CRTableA_180"/>
      <w:r w:rsidRPr="00C21991">
        <w:t>Table </w:t>
      </w:r>
      <w:bookmarkEnd w:id="3534"/>
      <w:r w:rsidRPr="00C21991">
        <w:t>A.180: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3B9AF70" w14:textId="77777777">
        <w:trPr>
          <w:cantSplit/>
        </w:trPr>
        <w:tc>
          <w:tcPr>
            <w:tcW w:w="851" w:type="dxa"/>
            <w:vMerge w:val="restart"/>
          </w:tcPr>
          <w:p w14:paraId="5EB89339" w14:textId="77777777" w:rsidR="00897956" w:rsidRPr="00C21991" w:rsidRDefault="00897956">
            <w:pPr>
              <w:pStyle w:val="TAH"/>
            </w:pPr>
            <w:r w:rsidRPr="00C21991">
              <w:t>Item</w:t>
            </w:r>
          </w:p>
        </w:tc>
        <w:tc>
          <w:tcPr>
            <w:tcW w:w="2665" w:type="dxa"/>
            <w:vMerge w:val="restart"/>
          </w:tcPr>
          <w:p w14:paraId="69F4ECD0" w14:textId="77777777" w:rsidR="00897956" w:rsidRPr="00C21991" w:rsidRDefault="00897956">
            <w:pPr>
              <w:pStyle w:val="TAH"/>
            </w:pPr>
            <w:r w:rsidRPr="00C21991">
              <w:t>Header</w:t>
            </w:r>
          </w:p>
        </w:tc>
        <w:tc>
          <w:tcPr>
            <w:tcW w:w="3063" w:type="dxa"/>
            <w:gridSpan w:val="3"/>
          </w:tcPr>
          <w:p w14:paraId="742DD21C" w14:textId="77777777" w:rsidR="00897956" w:rsidRPr="00C21991" w:rsidRDefault="00897956">
            <w:pPr>
              <w:pStyle w:val="TAH"/>
            </w:pPr>
            <w:r w:rsidRPr="00C21991">
              <w:t>Sending</w:t>
            </w:r>
          </w:p>
        </w:tc>
        <w:tc>
          <w:tcPr>
            <w:tcW w:w="3063" w:type="dxa"/>
            <w:gridSpan w:val="3"/>
          </w:tcPr>
          <w:p w14:paraId="1CE26141" w14:textId="77777777" w:rsidR="00897956" w:rsidRPr="00C21991" w:rsidRDefault="00897956">
            <w:pPr>
              <w:pStyle w:val="TAH"/>
              <w:rPr>
                <w:b w:val="0"/>
              </w:rPr>
            </w:pPr>
            <w:r w:rsidRPr="00C21991">
              <w:t>Receiving</w:t>
            </w:r>
          </w:p>
        </w:tc>
      </w:tr>
      <w:tr w:rsidR="00897956" w:rsidRPr="00C21991" w14:paraId="5E386EE5" w14:textId="77777777">
        <w:trPr>
          <w:cantSplit/>
        </w:trPr>
        <w:tc>
          <w:tcPr>
            <w:tcW w:w="851" w:type="dxa"/>
            <w:vMerge/>
          </w:tcPr>
          <w:p w14:paraId="758C37B2" w14:textId="77777777" w:rsidR="00897956" w:rsidRPr="00C21991" w:rsidRDefault="00897956">
            <w:pPr>
              <w:pStyle w:val="TAH"/>
            </w:pPr>
          </w:p>
        </w:tc>
        <w:tc>
          <w:tcPr>
            <w:tcW w:w="2665" w:type="dxa"/>
            <w:vMerge/>
          </w:tcPr>
          <w:p w14:paraId="1F41A9F7" w14:textId="77777777" w:rsidR="00897956" w:rsidRPr="00C21991" w:rsidRDefault="00897956">
            <w:pPr>
              <w:pStyle w:val="TAH"/>
            </w:pPr>
          </w:p>
        </w:tc>
        <w:tc>
          <w:tcPr>
            <w:tcW w:w="1021" w:type="dxa"/>
          </w:tcPr>
          <w:p w14:paraId="35223DC6" w14:textId="77777777" w:rsidR="00897956" w:rsidRPr="00C21991" w:rsidRDefault="00897956">
            <w:pPr>
              <w:pStyle w:val="TAH"/>
            </w:pPr>
            <w:r w:rsidRPr="00C21991">
              <w:t>Ref.</w:t>
            </w:r>
          </w:p>
        </w:tc>
        <w:tc>
          <w:tcPr>
            <w:tcW w:w="1021" w:type="dxa"/>
          </w:tcPr>
          <w:p w14:paraId="7DA8B4FC" w14:textId="77777777" w:rsidR="00897956" w:rsidRPr="00C21991" w:rsidRDefault="00897956">
            <w:pPr>
              <w:pStyle w:val="TAH"/>
            </w:pPr>
            <w:r w:rsidRPr="00C21991">
              <w:t>RFC status</w:t>
            </w:r>
          </w:p>
        </w:tc>
        <w:tc>
          <w:tcPr>
            <w:tcW w:w="1021" w:type="dxa"/>
          </w:tcPr>
          <w:p w14:paraId="4C342281" w14:textId="77777777" w:rsidR="00897956" w:rsidRPr="00C21991" w:rsidRDefault="00897956">
            <w:pPr>
              <w:pStyle w:val="TAH"/>
            </w:pPr>
            <w:r w:rsidRPr="00C21991">
              <w:t>Profile status</w:t>
            </w:r>
          </w:p>
        </w:tc>
        <w:tc>
          <w:tcPr>
            <w:tcW w:w="1021" w:type="dxa"/>
          </w:tcPr>
          <w:p w14:paraId="071C8B8E" w14:textId="77777777" w:rsidR="00897956" w:rsidRPr="00C21991" w:rsidRDefault="00897956">
            <w:pPr>
              <w:pStyle w:val="TAH"/>
            </w:pPr>
            <w:r w:rsidRPr="00C21991">
              <w:t>Ref.</w:t>
            </w:r>
          </w:p>
        </w:tc>
        <w:tc>
          <w:tcPr>
            <w:tcW w:w="1021" w:type="dxa"/>
          </w:tcPr>
          <w:p w14:paraId="6D226E25" w14:textId="77777777" w:rsidR="00897956" w:rsidRPr="00C21991" w:rsidRDefault="00897956">
            <w:pPr>
              <w:pStyle w:val="TAH"/>
            </w:pPr>
            <w:r w:rsidRPr="00C21991">
              <w:t>RFC status</w:t>
            </w:r>
          </w:p>
        </w:tc>
        <w:tc>
          <w:tcPr>
            <w:tcW w:w="1021" w:type="dxa"/>
          </w:tcPr>
          <w:p w14:paraId="5CE87E0C" w14:textId="77777777" w:rsidR="00897956" w:rsidRPr="00C21991" w:rsidRDefault="00897956">
            <w:pPr>
              <w:pStyle w:val="TAH"/>
            </w:pPr>
            <w:r w:rsidRPr="00C21991">
              <w:t>Profile status</w:t>
            </w:r>
          </w:p>
        </w:tc>
      </w:tr>
      <w:tr w:rsidR="00B839CD" w:rsidRPr="00C21991" w14:paraId="624332B1" w14:textId="77777777">
        <w:tc>
          <w:tcPr>
            <w:tcW w:w="851" w:type="dxa"/>
          </w:tcPr>
          <w:p w14:paraId="36032D8B" w14:textId="77777777" w:rsidR="00B839CD" w:rsidRPr="00C21991" w:rsidRDefault="00B839CD">
            <w:pPr>
              <w:pStyle w:val="TAL"/>
            </w:pPr>
            <w:r w:rsidRPr="00C21991">
              <w:t>1</w:t>
            </w:r>
          </w:p>
        </w:tc>
        <w:tc>
          <w:tcPr>
            <w:tcW w:w="2665" w:type="dxa"/>
          </w:tcPr>
          <w:p w14:paraId="32F70BFB" w14:textId="77777777" w:rsidR="00B839CD" w:rsidRPr="00C21991" w:rsidRDefault="00B839CD">
            <w:pPr>
              <w:pStyle w:val="TAL"/>
            </w:pPr>
            <w:proofErr w:type="spellStart"/>
            <w:r w:rsidRPr="00C21991">
              <w:rPr>
                <w:rFonts w:eastAsia="MS Mincho"/>
              </w:rPr>
              <w:t>VoiceXML</w:t>
            </w:r>
            <w:proofErr w:type="spellEnd"/>
            <w:r w:rsidRPr="00C21991">
              <w:rPr>
                <w:rFonts w:eastAsia="MS Mincho"/>
              </w:rPr>
              <w:t xml:space="preserve"> expr / </w:t>
            </w:r>
            <w:proofErr w:type="spellStart"/>
            <w:r w:rsidRPr="00C21991">
              <w:rPr>
                <w:rFonts w:eastAsia="MS Mincho"/>
              </w:rPr>
              <w:t>namelist</w:t>
            </w:r>
            <w:proofErr w:type="spellEnd"/>
            <w:r w:rsidRPr="00C21991">
              <w:rPr>
                <w:rFonts w:eastAsia="MS Mincho"/>
              </w:rPr>
              <w:t xml:space="preserve"> data</w:t>
            </w:r>
          </w:p>
        </w:tc>
        <w:tc>
          <w:tcPr>
            <w:tcW w:w="1021" w:type="dxa"/>
          </w:tcPr>
          <w:p w14:paraId="4A9377E5" w14:textId="77777777" w:rsidR="00B839CD" w:rsidRPr="00C21991" w:rsidRDefault="00B839CD">
            <w:pPr>
              <w:pStyle w:val="TAL"/>
            </w:pPr>
            <w:r w:rsidRPr="00C21991">
              <w:t>[145] 4.2</w:t>
            </w:r>
          </w:p>
        </w:tc>
        <w:tc>
          <w:tcPr>
            <w:tcW w:w="1021" w:type="dxa"/>
          </w:tcPr>
          <w:p w14:paraId="166B729F" w14:textId="77777777" w:rsidR="00B839CD" w:rsidRPr="00C21991" w:rsidRDefault="00B839CD">
            <w:pPr>
              <w:pStyle w:val="TAL"/>
            </w:pPr>
            <w:r w:rsidRPr="00C21991">
              <w:t>o</w:t>
            </w:r>
          </w:p>
        </w:tc>
        <w:tc>
          <w:tcPr>
            <w:tcW w:w="1021" w:type="dxa"/>
          </w:tcPr>
          <w:p w14:paraId="3318FCDA" w14:textId="77777777" w:rsidR="00B839CD" w:rsidRPr="00C21991" w:rsidRDefault="00B839CD">
            <w:pPr>
              <w:pStyle w:val="TAL"/>
            </w:pPr>
            <w:r w:rsidRPr="00C21991">
              <w:t>c1</w:t>
            </w:r>
          </w:p>
        </w:tc>
        <w:tc>
          <w:tcPr>
            <w:tcW w:w="1021" w:type="dxa"/>
          </w:tcPr>
          <w:p w14:paraId="60A90EC9" w14:textId="77777777" w:rsidR="00B839CD" w:rsidRPr="00C21991" w:rsidRDefault="00B839CD">
            <w:pPr>
              <w:pStyle w:val="TAL"/>
            </w:pPr>
            <w:r w:rsidRPr="00C21991">
              <w:t>[145] 4.2</w:t>
            </w:r>
          </w:p>
        </w:tc>
        <w:tc>
          <w:tcPr>
            <w:tcW w:w="1021" w:type="dxa"/>
          </w:tcPr>
          <w:p w14:paraId="50A91BD2" w14:textId="77777777" w:rsidR="00B839CD" w:rsidRPr="00C21991" w:rsidRDefault="00B839CD">
            <w:pPr>
              <w:pStyle w:val="TAL"/>
            </w:pPr>
            <w:r w:rsidRPr="00C21991">
              <w:t>o</w:t>
            </w:r>
          </w:p>
        </w:tc>
        <w:tc>
          <w:tcPr>
            <w:tcW w:w="1021" w:type="dxa"/>
          </w:tcPr>
          <w:p w14:paraId="029D2939" w14:textId="77777777" w:rsidR="00B839CD" w:rsidRPr="00C21991" w:rsidRDefault="00B839CD">
            <w:pPr>
              <w:pStyle w:val="TAL"/>
            </w:pPr>
            <w:r w:rsidRPr="00C21991">
              <w:t>c1</w:t>
            </w:r>
          </w:p>
        </w:tc>
      </w:tr>
      <w:tr w:rsidR="00B839CD" w:rsidRPr="00C21991" w14:paraId="63859625" w14:textId="77777777">
        <w:tc>
          <w:tcPr>
            <w:tcW w:w="9642" w:type="dxa"/>
            <w:gridSpan w:val="8"/>
          </w:tcPr>
          <w:p w14:paraId="46FC98FA" w14:textId="77777777" w:rsidR="00B839CD" w:rsidRPr="00C21991" w:rsidRDefault="00B839CD" w:rsidP="00F93D89">
            <w:pPr>
              <w:pStyle w:val="TAN"/>
            </w:pPr>
            <w:r w:rsidRPr="00C21991">
              <w:rPr>
                <w:rFonts w:eastAsia="PMingLiU"/>
              </w:rPr>
              <w:t>c1:</w:t>
            </w:r>
            <w:r w:rsidR="006E59FF" w:rsidRPr="00C21991">
              <w:rPr>
                <w:rFonts w:eastAsia="PMingLiU"/>
              </w:rPr>
              <w:tab/>
            </w:r>
            <w:r w:rsidRPr="00C21991">
              <w:t xml:space="preserve">IF A.162/94 THEN o </w:t>
            </w:r>
            <w:smartTag w:uri="urn:schemas-microsoft-com:office:smarttags" w:element="stockticker">
              <w:r w:rsidRPr="00C21991">
                <w:t>ELSE</w:t>
              </w:r>
            </w:smartTag>
            <w:r w:rsidRPr="00C21991">
              <w:t xml:space="preserve"> n/a - - SIP Interface to </w:t>
            </w:r>
            <w:proofErr w:type="spellStart"/>
            <w:r w:rsidRPr="00C21991">
              <w:t>VoiceXML</w:t>
            </w:r>
            <w:proofErr w:type="spellEnd"/>
            <w:r w:rsidRPr="00C21991">
              <w:t xml:space="preserve"> Media Services.</w:t>
            </w:r>
          </w:p>
        </w:tc>
      </w:tr>
    </w:tbl>
    <w:p w14:paraId="16DDF5CA" w14:textId="77777777" w:rsidR="00897956" w:rsidRPr="00C21991" w:rsidRDefault="00897956"/>
    <w:p w14:paraId="5C2B12E2" w14:textId="77777777" w:rsidR="00897956" w:rsidRPr="00C21991" w:rsidRDefault="00897956" w:rsidP="005D46C4">
      <w:pPr>
        <w:pStyle w:val="Heading4"/>
      </w:pPr>
      <w:bookmarkStart w:id="3535" w:name="_CRA_2_2_4_4"/>
      <w:bookmarkStart w:id="3536" w:name="_Toc210128270"/>
      <w:bookmarkEnd w:id="3535"/>
      <w:r w:rsidRPr="00C21991">
        <w:t>A.2.2.4.4</w:t>
      </w:r>
      <w:r w:rsidRPr="00C21991">
        <w:tab/>
        <w:t>CANCEL method</w:t>
      </w:r>
      <w:bookmarkEnd w:id="3536"/>
    </w:p>
    <w:p w14:paraId="7B805365" w14:textId="77777777" w:rsidR="00897956" w:rsidRPr="00C21991" w:rsidRDefault="00897956">
      <w:pPr>
        <w:keepNext/>
        <w:keepLines/>
      </w:pPr>
      <w:r w:rsidRPr="00C21991">
        <w:t>Prerequisite A.163/4 - - CANCEL request</w:t>
      </w:r>
    </w:p>
    <w:p w14:paraId="050C4E18" w14:textId="77777777" w:rsidR="00897956" w:rsidRPr="00C21991" w:rsidRDefault="00897956">
      <w:pPr>
        <w:pStyle w:val="TH"/>
      </w:pPr>
      <w:bookmarkStart w:id="3537" w:name="_CRTableA_181"/>
      <w:r w:rsidRPr="00C21991">
        <w:t>Table </w:t>
      </w:r>
      <w:bookmarkEnd w:id="3537"/>
      <w:r w:rsidRPr="00C21991">
        <w:t>A.181: Supported header</w:t>
      </w:r>
      <w:r w:rsidR="00F976B5" w:rsidRPr="00C21991">
        <w:t xml:space="preserve"> field</w:t>
      </w:r>
      <w:r w:rsidRPr="00C21991">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BA60423" w14:textId="77777777">
        <w:trPr>
          <w:cantSplit/>
        </w:trPr>
        <w:tc>
          <w:tcPr>
            <w:tcW w:w="851" w:type="dxa"/>
            <w:vMerge w:val="restart"/>
          </w:tcPr>
          <w:p w14:paraId="441CA0B2" w14:textId="77777777" w:rsidR="00897956" w:rsidRPr="00C21991" w:rsidRDefault="00897956">
            <w:pPr>
              <w:pStyle w:val="TAH"/>
            </w:pPr>
            <w:r w:rsidRPr="00C21991">
              <w:t>Item</w:t>
            </w:r>
          </w:p>
        </w:tc>
        <w:tc>
          <w:tcPr>
            <w:tcW w:w="2665" w:type="dxa"/>
            <w:vMerge w:val="restart"/>
          </w:tcPr>
          <w:p w14:paraId="194DAC6D" w14:textId="77777777" w:rsidR="00897956" w:rsidRPr="00C21991" w:rsidRDefault="00897956">
            <w:pPr>
              <w:pStyle w:val="TAH"/>
            </w:pPr>
            <w:r w:rsidRPr="00C21991">
              <w:t>Header</w:t>
            </w:r>
            <w:r w:rsidR="00F976B5" w:rsidRPr="00C21991">
              <w:t xml:space="preserve"> field</w:t>
            </w:r>
          </w:p>
        </w:tc>
        <w:tc>
          <w:tcPr>
            <w:tcW w:w="3063" w:type="dxa"/>
            <w:gridSpan w:val="3"/>
          </w:tcPr>
          <w:p w14:paraId="53DC8A51" w14:textId="77777777" w:rsidR="00897956" w:rsidRPr="00C21991" w:rsidRDefault="00897956">
            <w:pPr>
              <w:pStyle w:val="TAH"/>
            </w:pPr>
            <w:r w:rsidRPr="00C21991">
              <w:t>Sending</w:t>
            </w:r>
          </w:p>
        </w:tc>
        <w:tc>
          <w:tcPr>
            <w:tcW w:w="3063" w:type="dxa"/>
            <w:gridSpan w:val="3"/>
          </w:tcPr>
          <w:p w14:paraId="4EB33285" w14:textId="77777777" w:rsidR="00897956" w:rsidRPr="00C21991" w:rsidRDefault="00897956">
            <w:pPr>
              <w:pStyle w:val="TAH"/>
              <w:rPr>
                <w:b w:val="0"/>
              </w:rPr>
            </w:pPr>
            <w:r w:rsidRPr="00C21991">
              <w:t>Receiving</w:t>
            </w:r>
          </w:p>
        </w:tc>
      </w:tr>
      <w:tr w:rsidR="00897956" w:rsidRPr="00C21991" w14:paraId="38536474" w14:textId="77777777">
        <w:trPr>
          <w:cantSplit/>
        </w:trPr>
        <w:tc>
          <w:tcPr>
            <w:tcW w:w="851" w:type="dxa"/>
            <w:vMerge/>
          </w:tcPr>
          <w:p w14:paraId="3AF99B2A" w14:textId="77777777" w:rsidR="00897956" w:rsidRPr="00C21991" w:rsidRDefault="00897956">
            <w:pPr>
              <w:pStyle w:val="TAH"/>
            </w:pPr>
          </w:p>
        </w:tc>
        <w:tc>
          <w:tcPr>
            <w:tcW w:w="2665" w:type="dxa"/>
            <w:vMerge/>
          </w:tcPr>
          <w:p w14:paraId="14C27C0B" w14:textId="77777777" w:rsidR="00897956" w:rsidRPr="00C21991" w:rsidRDefault="00897956">
            <w:pPr>
              <w:pStyle w:val="TAH"/>
            </w:pPr>
          </w:p>
        </w:tc>
        <w:tc>
          <w:tcPr>
            <w:tcW w:w="1021" w:type="dxa"/>
          </w:tcPr>
          <w:p w14:paraId="041D670D" w14:textId="77777777" w:rsidR="00897956" w:rsidRPr="00C21991" w:rsidRDefault="00897956">
            <w:pPr>
              <w:pStyle w:val="TAH"/>
            </w:pPr>
            <w:r w:rsidRPr="00C21991">
              <w:t>Ref.</w:t>
            </w:r>
          </w:p>
        </w:tc>
        <w:tc>
          <w:tcPr>
            <w:tcW w:w="1021" w:type="dxa"/>
          </w:tcPr>
          <w:p w14:paraId="770701E9" w14:textId="77777777" w:rsidR="00897956" w:rsidRPr="00C21991" w:rsidRDefault="00897956">
            <w:pPr>
              <w:pStyle w:val="TAH"/>
            </w:pPr>
            <w:r w:rsidRPr="00C21991">
              <w:t>RFC status</w:t>
            </w:r>
          </w:p>
        </w:tc>
        <w:tc>
          <w:tcPr>
            <w:tcW w:w="1021" w:type="dxa"/>
          </w:tcPr>
          <w:p w14:paraId="62E13D94" w14:textId="77777777" w:rsidR="00897956" w:rsidRPr="00C21991" w:rsidRDefault="00897956">
            <w:pPr>
              <w:pStyle w:val="TAH"/>
            </w:pPr>
            <w:r w:rsidRPr="00C21991">
              <w:t>Profile status</w:t>
            </w:r>
          </w:p>
        </w:tc>
        <w:tc>
          <w:tcPr>
            <w:tcW w:w="1021" w:type="dxa"/>
          </w:tcPr>
          <w:p w14:paraId="7604535E" w14:textId="77777777" w:rsidR="00897956" w:rsidRPr="00C21991" w:rsidRDefault="00897956">
            <w:pPr>
              <w:pStyle w:val="TAH"/>
            </w:pPr>
            <w:r w:rsidRPr="00C21991">
              <w:t>Ref.</w:t>
            </w:r>
          </w:p>
        </w:tc>
        <w:tc>
          <w:tcPr>
            <w:tcW w:w="1021" w:type="dxa"/>
          </w:tcPr>
          <w:p w14:paraId="1EFF3FFA" w14:textId="77777777" w:rsidR="00897956" w:rsidRPr="00C21991" w:rsidRDefault="00897956">
            <w:pPr>
              <w:pStyle w:val="TAH"/>
            </w:pPr>
            <w:r w:rsidRPr="00C21991">
              <w:t>RFC status</w:t>
            </w:r>
          </w:p>
        </w:tc>
        <w:tc>
          <w:tcPr>
            <w:tcW w:w="1021" w:type="dxa"/>
          </w:tcPr>
          <w:p w14:paraId="414612FE" w14:textId="77777777" w:rsidR="00897956" w:rsidRPr="00C21991" w:rsidRDefault="00897956">
            <w:pPr>
              <w:pStyle w:val="TAH"/>
            </w:pPr>
            <w:r w:rsidRPr="00C21991">
              <w:t>Profile status</w:t>
            </w:r>
          </w:p>
        </w:tc>
      </w:tr>
      <w:tr w:rsidR="00897956" w:rsidRPr="00C21991" w14:paraId="6EC47B6A" w14:textId="77777777">
        <w:tc>
          <w:tcPr>
            <w:tcW w:w="851" w:type="dxa"/>
          </w:tcPr>
          <w:p w14:paraId="7241893C" w14:textId="77777777" w:rsidR="00897956" w:rsidRPr="00C21991" w:rsidRDefault="00897956">
            <w:pPr>
              <w:pStyle w:val="TAL"/>
            </w:pPr>
            <w:r w:rsidRPr="00C21991">
              <w:t>1</w:t>
            </w:r>
          </w:p>
        </w:tc>
        <w:tc>
          <w:tcPr>
            <w:tcW w:w="2665" w:type="dxa"/>
          </w:tcPr>
          <w:p w14:paraId="573AAD7E" w14:textId="77777777" w:rsidR="00897956" w:rsidRPr="00C21991" w:rsidRDefault="00897956">
            <w:pPr>
              <w:pStyle w:val="TAL"/>
            </w:pPr>
            <w:r w:rsidRPr="00C21991">
              <w:t>Accept-Contact</w:t>
            </w:r>
          </w:p>
        </w:tc>
        <w:tc>
          <w:tcPr>
            <w:tcW w:w="1021" w:type="dxa"/>
          </w:tcPr>
          <w:p w14:paraId="011EADCB" w14:textId="77777777" w:rsidR="00897956" w:rsidRPr="00C21991" w:rsidRDefault="00897956">
            <w:pPr>
              <w:pStyle w:val="TAL"/>
            </w:pPr>
            <w:r w:rsidRPr="00C21991">
              <w:t>[56B] 9.2</w:t>
            </w:r>
          </w:p>
        </w:tc>
        <w:tc>
          <w:tcPr>
            <w:tcW w:w="1021" w:type="dxa"/>
          </w:tcPr>
          <w:p w14:paraId="10FDF142" w14:textId="77777777" w:rsidR="00897956" w:rsidRPr="00C21991" w:rsidRDefault="00897956">
            <w:pPr>
              <w:pStyle w:val="TAL"/>
            </w:pPr>
            <w:r w:rsidRPr="00C21991">
              <w:t>c10</w:t>
            </w:r>
          </w:p>
        </w:tc>
        <w:tc>
          <w:tcPr>
            <w:tcW w:w="1021" w:type="dxa"/>
          </w:tcPr>
          <w:p w14:paraId="791D2067" w14:textId="77777777" w:rsidR="00897956" w:rsidRPr="00C21991" w:rsidRDefault="00897956">
            <w:pPr>
              <w:pStyle w:val="TAL"/>
            </w:pPr>
            <w:r w:rsidRPr="00C21991">
              <w:t>c10</w:t>
            </w:r>
          </w:p>
        </w:tc>
        <w:tc>
          <w:tcPr>
            <w:tcW w:w="1021" w:type="dxa"/>
          </w:tcPr>
          <w:p w14:paraId="6D711A4C" w14:textId="77777777" w:rsidR="00897956" w:rsidRPr="00C21991" w:rsidRDefault="00897956">
            <w:pPr>
              <w:pStyle w:val="TAL"/>
            </w:pPr>
            <w:r w:rsidRPr="00C21991">
              <w:t>[56B] 9.2</w:t>
            </w:r>
          </w:p>
        </w:tc>
        <w:tc>
          <w:tcPr>
            <w:tcW w:w="1021" w:type="dxa"/>
          </w:tcPr>
          <w:p w14:paraId="270AB60B" w14:textId="77777777" w:rsidR="00897956" w:rsidRPr="00C21991" w:rsidRDefault="00897956">
            <w:pPr>
              <w:pStyle w:val="TAL"/>
            </w:pPr>
            <w:r w:rsidRPr="00C21991">
              <w:t>c11</w:t>
            </w:r>
          </w:p>
        </w:tc>
        <w:tc>
          <w:tcPr>
            <w:tcW w:w="1021" w:type="dxa"/>
          </w:tcPr>
          <w:p w14:paraId="60F69524" w14:textId="77777777" w:rsidR="00897956" w:rsidRPr="00C21991" w:rsidRDefault="00897956">
            <w:pPr>
              <w:pStyle w:val="TAL"/>
            </w:pPr>
            <w:r w:rsidRPr="00C21991">
              <w:t>c11</w:t>
            </w:r>
          </w:p>
        </w:tc>
      </w:tr>
      <w:tr w:rsidR="00897956" w:rsidRPr="00C21991" w14:paraId="7CDCF52C" w14:textId="77777777">
        <w:tc>
          <w:tcPr>
            <w:tcW w:w="851" w:type="dxa"/>
          </w:tcPr>
          <w:p w14:paraId="02BF7C96" w14:textId="77777777" w:rsidR="00897956" w:rsidRPr="00C21991" w:rsidRDefault="00897956">
            <w:pPr>
              <w:pStyle w:val="TAL"/>
            </w:pPr>
            <w:r w:rsidRPr="00C21991">
              <w:t>5</w:t>
            </w:r>
          </w:p>
        </w:tc>
        <w:tc>
          <w:tcPr>
            <w:tcW w:w="2665" w:type="dxa"/>
          </w:tcPr>
          <w:p w14:paraId="071B2956" w14:textId="77777777" w:rsidR="00897956" w:rsidRPr="00C21991" w:rsidRDefault="00897956">
            <w:pPr>
              <w:pStyle w:val="TAL"/>
            </w:pPr>
            <w:r w:rsidRPr="00C21991">
              <w:t>Authorization</w:t>
            </w:r>
          </w:p>
        </w:tc>
        <w:tc>
          <w:tcPr>
            <w:tcW w:w="1021" w:type="dxa"/>
          </w:tcPr>
          <w:p w14:paraId="380D8D7B" w14:textId="77777777" w:rsidR="00897956" w:rsidRPr="00C21991" w:rsidRDefault="00897956">
            <w:pPr>
              <w:pStyle w:val="TAL"/>
            </w:pPr>
            <w:r w:rsidRPr="00C21991">
              <w:t>[26] 20.7</w:t>
            </w:r>
          </w:p>
        </w:tc>
        <w:tc>
          <w:tcPr>
            <w:tcW w:w="1021" w:type="dxa"/>
          </w:tcPr>
          <w:p w14:paraId="7AF96BDB" w14:textId="77777777" w:rsidR="00897956" w:rsidRPr="00C21991" w:rsidRDefault="00897956">
            <w:pPr>
              <w:pStyle w:val="TAL"/>
            </w:pPr>
            <w:r w:rsidRPr="00C21991">
              <w:t>m</w:t>
            </w:r>
          </w:p>
        </w:tc>
        <w:tc>
          <w:tcPr>
            <w:tcW w:w="1021" w:type="dxa"/>
          </w:tcPr>
          <w:p w14:paraId="4DABACB7" w14:textId="77777777" w:rsidR="00897956" w:rsidRPr="00C21991" w:rsidRDefault="00897956">
            <w:pPr>
              <w:pStyle w:val="TAL"/>
            </w:pPr>
            <w:r w:rsidRPr="00C21991">
              <w:t>m</w:t>
            </w:r>
          </w:p>
        </w:tc>
        <w:tc>
          <w:tcPr>
            <w:tcW w:w="1021" w:type="dxa"/>
          </w:tcPr>
          <w:p w14:paraId="4E0DC192" w14:textId="77777777" w:rsidR="00897956" w:rsidRPr="00C21991" w:rsidRDefault="00897956">
            <w:pPr>
              <w:pStyle w:val="TAL"/>
            </w:pPr>
            <w:r w:rsidRPr="00C21991">
              <w:t>[26] 20.7</w:t>
            </w:r>
          </w:p>
        </w:tc>
        <w:tc>
          <w:tcPr>
            <w:tcW w:w="1021" w:type="dxa"/>
          </w:tcPr>
          <w:p w14:paraId="00C7D6C2" w14:textId="77777777" w:rsidR="00897956" w:rsidRPr="00C21991" w:rsidRDefault="00897956">
            <w:pPr>
              <w:pStyle w:val="TAL"/>
            </w:pPr>
            <w:proofErr w:type="spellStart"/>
            <w:r w:rsidRPr="00C21991">
              <w:t>i</w:t>
            </w:r>
            <w:proofErr w:type="spellEnd"/>
          </w:p>
        </w:tc>
        <w:tc>
          <w:tcPr>
            <w:tcW w:w="1021" w:type="dxa"/>
          </w:tcPr>
          <w:p w14:paraId="0D86865A" w14:textId="77777777" w:rsidR="00897956" w:rsidRPr="00C21991" w:rsidRDefault="00897956">
            <w:pPr>
              <w:pStyle w:val="TAL"/>
            </w:pPr>
            <w:proofErr w:type="spellStart"/>
            <w:r w:rsidRPr="00C21991">
              <w:t>i</w:t>
            </w:r>
            <w:proofErr w:type="spellEnd"/>
          </w:p>
        </w:tc>
      </w:tr>
      <w:tr w:rsidR="00897956" w:rsidRPr="00C21991" w14:paraId="0FA67377" w14:textId="77777777">
        <w:tc>
          <w:tcPr>
            <w:tcW w:w="851" w:type="dxa"/>
          </w:tcPr>
          <w:p w14:paraId="43B69374" w14:textId="77777777" w:rsidR="00897956" w:rsidRPr="00C21991" w:rsidRDefault="00897956">
            <w:pPr>
              <w:pStyle w:val="TAL"/>
            </w:pPr>
            <w:r w:rsidRPr="00C21991">
              <w:t>6</w:t>
            </w:r>
          </w:p>
        </w:tc>
        <w:tc>
          <w:tcPr>
            <w:tcW w:w="2665" w:type="dxa"/>
          </w:tcPr>
          <w:p w14:paraId="4E43B21D" w14:textId="77777777" w:rsidR="00897956" w:rsidRPr="00C21991" w:rsidRDefault="00897956">
            <w:pPr>
              <w:pStyle w:val="TAL"/>
            </w:pPr>
            <w:r w:rsidRPr="00C21991">
              <w:t>Call-ID</w:t>
            </w:r>
          </w:p>
        </w:tc>
        <w:tc>
          <w:tcPr>
            <w:tcW w:w="1021" w:type="dxa"/>
          </w:tcPr>
          <w:p w14:paraId="1614EEBC" w14:textId="77777777" w:rsidR="00897956" w:rsidRPr="00C21991" w:rsidRDefault="00897956">
            <w:pPr>
              <w:pStyle w:val="TAL"/>
            </w:pPr>
            <w:r w:rsidRPr="00C21991">
              <w:t>[26] 20.8</w:t>
            </w:r>
          </w:p>
        </w:tc>
        <w:tc>
          <w:tcPr>
            <w:tcW w:w="1021" w:type="dxa"/>
          </w:tcPr>
          <w:p w14:paraId="3C1760DD" w14:textId="77777777" w:rsidR="00897956" w:rsidRPr="00C21991" w:rsidRDefault="00897956">
            <w:pPr>
              <w:pStyle w:val="TAL"/>
            </w:pPr>
            <w:r w:rsidRPr="00C21991">
              <w:t>m</w:t>
            </w:r>
          </w:p>
        </w:tc>
        <w:tc>
          <w:tcPr>
            <w:tcW w:w="1021" w:type="dxa"/>
          </w:tcPr>
          <w:p w14:paraId="67EBCB76" w14:textId="77777777" w:rsidR="00897956" w:rsidRPr="00C21991" w:rsidRDefault="00897956">
            <w:pPr>
              <w:pStyle w:val="TAL"/>
            </w:pPr>
            <w:r w:rsidRPr="00C21991">
              <w:t>m</w:t>
            </w:r>
          </w:p>
        </w:tc>
        <w:tc>
          <w:tcPr>
            <w:tcW w:w="1021" w:type="dxa"/>
          </w:tcPr>
          <w:p w14:paraId="5BE94B27" w14:textId="77777777" w:rsidR="00897956" w:rsidRPr="00C21991" w:rsidRDefault="00897956">
            <w:pPr>
              <w:pStyle w:val="TAL"/>
            </w:pPr>
            <w:r w:rsidRPr="00C21991">
              <w:t>[26] 20.8</w:t>
            </w:r>
          </w:p>
        </w:tc>
        <w:tc>
          <w:tcPr>
            <w:tcW w:w="1021" w:type="dxa"/>
          </w:tcPr>
          <w:p w14:paraId="1FF4F67B" w14:textId="77777777" w:rsidR="00897956" w:rsidRPr="00C21991" w:rsidRDefault="00897956">
            <w:pPr>
              <w:pStyle w:val="TAL"/>
            </w:pPr>
            <w:r w:rsidRPr="00C21991">
              <w:t>m</w:t>
            </w:r>
          </w:p>
        </w:tc>
        <w:tc>
          <w:tcPr>
            <w:tcW w:w="1021" w:type="dxa"/>
          </w:tcPr>
          <w:p w14:paraId="13A081F6" w14:textId="77777777" w:rsidR="00897956" w:rsidRPr="00C21991" w:rsidRDefault="00897956">
            <w:pPr>
              <w:pStyle w:val="TAL"/>
            </w:pPr>
            <w:r w:rsidRPr="00C21991">
              <w:t>m</w:t>
            </w:r>
          </w:p>
        </w:tc>
      </w:tr>
      <w:tr w:rsidR="00897956" w:rsidRPr="00C21991" w14:paraId="1FAD61B6" w14:textId="77777777">
        <w:tc>
          <w:tcPr>
            <w:tcW w:w="851" w:type="dxa"/>
          </w:tcPr>
          <w:p w14:paraId="7FA85F70" w14:textId="77777777" w:rsidR="00897956" w:rsidRPr="00C21991" w:rsidRDefault="00897956">
            <w:pPr>
              <w:pStyle w:val="TAL"/>
            </w:pPr>
            <w:r w:rsidRPr="00C21991">
              <w:t>8</w:t>
            </w:r>
          </w:p>
        </w:tc>
        <w:tc>
          <w:tcPr>
            <w:tcW w:w="2665" w:type="dxa"/>
          </w:tcPr>
          <w:p w14:paraId="79624944" w14:textId="77777777" w:rsidR="00897956" w:rsidRPr="00C21991" w:rsidRDefault="00897956">
            <w:pPr>
              <w:pStyle w:val="TAL"/>
            </w:pPr>
            <w:r w:rsidRPr="00C21991">
              <w:t>Content-Length</w:t>
            </w:r>
          </w:p>
        </w:tc>
        <w:tc>
          <w:tcPr>
            <w:tcW w:w="1021" w:type="dxa"/>
          </w:tcPr>
          <w:p w14:paraId="4AA1A007" w14:textId="77777777" w:rsidR="00897956" w:rsidRPr="00C21991" w:rsidRDefault="00897956">
            <w:pPr>
              <w:pStyle w:val="TAL"/>
            </w:pPr>
            <w:r w:rsidRPr="00C21991">
              <w:t>[26] 20.14</w:t>
            </w:r>
          </w:p>
        </w:tc>
        <w:tc>
          <w:tcPr>
            <w:tcW w:w="1021" w:type="dxa"/>
          </w:tcPr>
          <w:p w14:paraId="3584FCCB" w14:textId="77777777" w:rsidR="00897956" w:rsidRPr="00C21991" w:rsidRDefault="00897956">
            <w:pPr>
              <w:pStyle w:val="TAL"/>
            </w:pPr>
            <w:r w:rsidRPr="00C21991">
              <w:t>m</w:t>
            </w:r>
          </w:p>
        </w:tc>
        <w:tc>
          <w:tcPr>
            <w:tcW w:w="1021" w:type="dxa"/>
          </w:tcPr>
          <w:p w14:paraId="49E2BFD4" w14:textId="77777777" w:rsidR="00897956" w:rsidRPr="00C21991" w:rsidRDefault="00897956">
            <w:pPr>
              <w:pStyle w:val="TAL"/>
            </w:pPr>
            <w:r w:rsidRPr="00C21991">
              <w:t>m</w:t>
            </w:r>
          </w:p>
        </w:tc>
        <w:tc>
          <w:tcPr>
            <w:tcW w:w="1021" w:type="dxa"/>
          </w:tcPr>
          <w:p w14:paraId="1AE5F7D1" w14:textId="77777777" w:rsidR="00897956" w:rsidRPr="00C21991" w:rsidRDefault="00897956">
            <w:pPr>
              <w:pStyle w:val="TAL"/>
            </w:pPr>
            <w:r w:rsidRPr="00C21991">
              <w:t>[26] 20.14</w:t>
            </w:r>
          </w:p>
        </w:tc>
        <w:tc>
          <w:tcPr>
            <w:tcW w:w="1021" w:type="dxa"/>
          </w:tcPr>
          <w:p w14:paraId="0360D190" w14:textId="77777777" w:rsidR="00897956" w:rsidRPr="00C21991" w:rsidRDefault="00897956">
            <w:pPr>
              <w:pStyle w:val="TAL"/>
            </w:pPr>
            <w:r w:rsidRPr="00C21991">
              <w:t>m</w:t>
            </w:r>
          </w:p>
        </w:tc>
        <w:tc>
          <w:tcPr>
            <w:tcW w:w="1021" w:type="dxa"/>
          </w:tcPr>
          <w:p w14:paraId="3454437A" w14:textId="77777777" w:rsidR="00897956" w:rsidRPr="00C21991" w:rsidRDefault="00897956">
            <w:pPr>
              <w:pStyle w:val="TAL"/>
            </w:pPr>
            <w:r w:rsidRPr="00C21991">
              <w:t>m</w:t>
            </w:r>
          </w:p>
        </w:tc>
      </w:tr>
      <w:tr w:rsidR="00F4037C" w:rsidRPr="00C21991" w14:paraId="0288D4E5" w14:textId="77777777" w:rsidTr="009354EE">
        <w:tc>
          <w:tcPr>
            <w:tcW w:w="851" w:type="dxa"/>
          </w:tcPr>
          <w:p w14:paraId="598A340B" w14:textId="77777777" w:rsidR="00F4037C" w:rsidRPr="00C21991" w:rsidRDefault="00F4037C" w:rsidP="009354EE">
            <w:pPr>
              <w:pStyle w:val="TAL"/>
            </w:pPr>
            <w:r w:rsidRPr="00C21991">
              <w:t>8A</w:t>
            </w:r>
          </w:p>
        </w:tc>
        <w:tc>
          <w:tcPr>
            <w:tcW w:w="2665" w:type="dxa"/>
          </w:tcPr>
          <w:p w14:paraId="25FB7B4A" w14:textId="77777777" w:rsidR="00F4037C" w:rsidRPr="00C21991" w:rsidRDefault="00F4037C" w:rsidP="009354EE">
            <w:pPr>
              <w:pStyle w:val="TAL"/>
            </w:pPr>
            <w:r w:rsidRPr="00C21991">
              <w:t>Content-Type</w:t>
            </w:r>
          </w:p>
        </w:tc>
        <w:tc>
          <w:tcPr>
            <w:tcW w:w="1021" w:type="dxa"/>
          </w:tcPr>
          <w:p w14:paraId="3BB591F0" w14:textId="77777777" w:rsidR="00F4037C" w:rsidRPr="00C21991" w:rsidRDefault="00F4037C" w:rsidP="009354EE">
            <w:pPr>
              <w:pStyle w:val="TAL"/>
            </w:pPr>
            <w:r w:rsidRPr="00C21991">
              <w:t>[26] 20.15</w:t>
            </w:r>
          </w:p>
        </w:tc>
        <w:tc>
          <w:tcPr>
            <w:tcW w:w="1021" w:type="dxa"/>
          </w:tcPr>
          <w:p w14:paraId="3FAC65AD" w14:textId="77777777" w:rsidR="00F4037C" w:rsidRPr="00C21991" w:rsidRDefault="00F4037C" w:rsidP="009354EE">
            <w:pPr>
              <w:pStyle w:val="TAL"/>
            </w:pPr>
            <w:r w:rsidRPr="00C21991">
              <w:t>c21</w:t>
            </w:r>
          </w:p>
        </w:tc>
        <w:tc>
          <w:tcPr>
            <w:tcW w:w="1021" w:type="dxa"/>
          </w:tcPr>
          <w:p w14:paraId="53C56E3F" w14:textId="77777777" w:rsidR="00F4037C" w:rsidRPr="00C21991" w:rsidRDefault="00F4037C" w:rsidP="00F4037C">
            <w:pPr>
              <w:pStyle w:val="TAL"/>
            </w:pPr>
            <w:r w:rsidRPr="00C21991">
              <w:t>c21</w:t>
            </w:r>
          </w:p>
        </w:tc>
        <w:tc>
          <w:tcPr>
            <w:tcW w:w="1021" w:type="dxa"/>
          </w:tcPr>
          <w:p w14:paraId="58233CE7" w14:textId="77777777" w:rsidR="00F4037C" w:rsidRPr="00C21991" w:rsidRDefault="00F4037C" w:rsidP="009354EE">
            <w:pPr>
              <w:pStyle w:val="TAL"/>
            </w:pPr>
            <w:r w:rsidRPr="00C21991">
              <w:t>[26] 20.15</w:t>
            </w:r>
          </w:p>
        </w:tc>
        <w:tc>
          <w:tcPr>
            <w:tcW w:w="1021" w:type="dxa"/>
          </w:tcPr>
          <w:p w14:paraId="5AE457D6" w14:textId="77777777" w:rsidR="00F4037C" w:rsidRPr="00C21991" w:rsidRDefault="00F4037C" w:rsidP="009354EE">
            <w:pPr>
              <w:pStyle w:val="TAL"/>
            </w:pPr>
            <w:r w:rsidRPr="00C21991">
              <w:t>o</w:t>
            </w:r>
          </w:p>
        </w:tc>
        <w:tc>
          <w:tcPr>
            <w:tcW w:w="1021" w:type="dxa"/>
          </w:tcPr>
          <w:p w14:paraId="050A987E" w14:textId="77777777" w:rsidR="00F4037C" w:rsidRPr="00C21991" w:rsidRDefault="00F4037C" w:rsidP="009354EE">
            <w:pPr>
              <w:pStyle w:val="TAL"/>
            </w:pPr>
            <w:r w:rsidRPr="00C21991">
              <w:t>o</w:t>
            </w:r>
          </w:p>
        </w:tc>
      </w:tr>
      <w:tr w:rsidR="00897956" w:rsidRPr="00C21991" w14:paraId="09FE74D7" w14:textId="77777777">
        <w:tc>
          <w:tcPr>
            <w:tcW w:w="851" w:type="dxa"/>
          </w:tcPr>
          <w:p w14:paraId="565C14BB" w14:textId="77777777" w:rsidR="00897956" w:rsidRPr="00C21991" w:rsidRDefault="00897956">
            <w:pPr>
              <w:pStyle w:val="TAL"/>
            </w:pPr>
            <w:r w:rsidRPr="00C21991">
              <w:t>9</w:t>
            </w:r>
          </w:p>
        </w:tc>
        <w:tc>
          <w:tcPr>
            <w:tcW w:w="2665" w:type="dxa"/>
          </w:tcPr>
          <w:p w14:paraId="259424FA"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3F5B4989" w14:textId="77777777" w:rsidR="00897956" w:rsidRPr="00C21991" w:rsidRDefault="00897956">
            <w:pPr>
              <w:pStyle w:val="TAL"/>
            </w:pPr>
            <w:r w:rsidRPr="00C21991">
              <w:t>[26] 20.16</w:t>
            </w:r>
          </w:p>
        </w:tc>
        <w:tc>
          <w:tcPr>
            <w:tcW w:w="1021" w:type="dxa"/>
          </w:tcPr>
          <w:p w14:paraId="2C20E7E2" w14:textId="77777777" w:rsidR="00897956" w:rsidRPr="00C21991" w:rsidRDefault="00897956">
            <w:pPr>
              <w:pStyle w:val="TAL"/>
            </w:pPr>
            <w:r w:rsidRPr="00C21991">
              <w:t>m</w:t>
            </w:r>
          </w:p>
        </w:tc>
        <w:tc>
          <w:tcPr>
            <w:tcW w:w="1021" w:type="dxa"/>
          </w:tcPr>
          <w:p w14:paraId="056C9E26" w14:textId="77777777" w:rsidR="00897956" w:rsidRPr="00C21991" w:rsidRDefault="00897956">
            <w:pPr>
              <w:pStyle w:val="TAL"/>
            </w:pPr>
            <w:r w:rsidRPr="00C21991">
              <w:t>m</w:t>
            </w:r>
          </w:p>
        </w:tc>
        <w:tc>
          <w:tcPr>
            <w:tcW w:w="1021" w:type="dxa"/>
          </w:tcPr>
          <w:p w14:paraId="32FBD180" w14:textId="77777777" w:rsidR="00897956" w:rsidRPr="00C21991" w:rsidRDefault="00897956">
            <w:pPr>
              <w:pStyle w:val="TAL"/>
            </w:pPr>
            <w:r w:rsidRPr="00C21991">
              <w:t>[26] 20.16</w:t>
            </w:r>
          </w:p>
        </w:tc>
        <w:tc>
          <w:tcPr>
            <w:tcW w:w="1021" w:type="dxa"/>
          </w:tcPr>
          <w:p w14:paraId="01A0F019" w14:textId="77777777" w:rsidR="00897956" w:rsidRPr="00C21991" w:rsidRDefault="00897956">
            <w:pPr>
              <w:pStyle w:val="TAL"/>
            </w:pPr>
            <w:r w:rsidRPr="00C21991">
              <w:t>m</w:t>
            </w:r>
          </w:p>
        </w:tc>
        <w:tc>
          <w:tcPr>
            <w:tcW w:w="1021" w:type="dxa"/>
          </w:tcPr>
          <w:p w14:paraId="1627A555" w14:textId="77777777" w:rsidR="00897956" w:rsidRPr="00C21991" w:rsidRDefault="00897956">
            <w:pPr>
              <w:pStyle w:val="TAL"/>
            </w:pPr>
            <w:r w:rsidRPr="00C21991">
              <w:t>m</w:t>
            </w:r>
          </w:p>
        </w:tc>
      </w:tr>
      <w:tr w:rsidR="00897956" w:rsidRPr="00C21991" w14:paraId="44A97682" w14:textId="77777777">
        <w:tc>
          <w:tcPr>
            <w:tcW w:w="851" w:type="dxa"/>
          </w:tcPr>
          <w:p w14:paraId="01D51B9C" w14:textId="77777777" w:rsidR="00897956" w:rsidRPr="00C21991" w:rsidRDefault="00897956">
            <w:pPr>
              <w:pStyle w:val="TAL"/>
            </w:pPr>
            <w:r w:rsidRPr="00C21991">
              <w:t>10</w:t>
            </w:r>
          </w:p>
        </w:tc>
        <w:tc>
          <w:tcPr>
            <w:tcW w:w="2665" w:type="dxa"/>
          </w:tcPr>
          <w:p w14:paraId="6790F40B" w14:textId="77777777" w:rsidR="00897956" w:rsidRPr="00C21991" w:rsidRDefault="00897956">
            <w:pPr>
              <w:pStyle w:val="TAL"/>
            </w:pPr>
            <w:r w:rsidRPr="00C21991">
              <w:t>Date</w:t>
            </w:r>
          </w:p>
        </w:tc>
        <w:tc>
          <w:tcPr>
            <w:tcW w:w="1021" w:type="dxa"/>
          </w:tcPr>
          <w:p w14:paraId="3EEF2D51" w14:textId="77777777" w:rsidR="00897956" w:rsidRPr="00C21991" w:rsidRDefault="00897956">
            <w:pPr>
              <w:pStyle w:val="TAL"/>
            </w:pPr>
            <w:r w:rsidRPr="00C21991">
              <w:t>[26] 20.17</w:t>
            </w:r>
          </w:p>
        </w:tc>
        <w:tc>
          <w:tcPr>
            <w:tcW w:w="1021" w:type="dxa"/>
          </w:tcPr>
          <w:p w14:paraId="78AA5104" w14:textId="77777777" w:rsidR="00897956" w:rsidRPr="00C21991" w:rsidRDefault="00897956">
            <w:pPr>
              <w:pStyle w:val="TAL"/>
            </w:pPr>
            <w:r w:rsidRPr="00C21991">
              <w:t>m</w:t>
            </w:r>
          </w:p>
        </w:tc>
        <w:tc>
          <w:tcPr>
            <w:tcW w:w="1021" w:type="dxa"/>
          </w:tcPr>
          <w:p w14:paraId="38F3096E" w14:textId="77777777" w:rsidR="00897956" w:rsidRPr="00C21991" w:rsidRDefault="00897956">
            <w:pPr>
              <w:pStyle w:val="TAL"/>
            </w:pPr>
            <w:r w:rsidRPr="00C21991">
              <w:t>m</w:t>
            </w:r>
          </w:p>
        </w:tc>
        <w:tc>
          <w:tcPr>
            <w:tcW w:w="1021" w:type="dxa"/>
          </w:tcPr>
          <w:p w14:paraId="5EBD87EB" w14:textId="77777777" w:rsidR="00897956" w:rsidRPr="00C21991" w:rsidRDefault="00897956">
            <w:pPr>
              <w:pStyle w:val="TAL"/>
            </w:pPr>
            <w:r w:rsidRPr="00C21991">
              <w:t>[26] 20.17</w:t>
            </w:r>
          </w:p>
        </w:tc>
        <w:tc>
          <w:tcPr>
            <w:tcW w:w="1021" w:type="dxa"/>
          </w:tcPr>
          <w:p w14:paraId="28141CBD" w14:textId="77777777" w:rsidR="00897956" w:rsidRPr="00C21991" w:rsidRDefault="00897956">
            <w:pPr>
              <w:pStyle w:val="TAL"/>
            </w:pPr>
            <w:r w:rsidRPr="00C21991">
              <w:t>c2</w:t>
            </w:r>
          </w:p>
        </w:tc>
        <w:tc>
          <w:tcPr>
            <w:tcW w:w="1021" w:type="dxa"/>
          </w:tcPr>
          <w:p w14:paraId="269F3463" w14:textId="77777777" w:rsidR="00897956" w:rsidRPr="00C21991" w:rsidRDefault="00897956">
            <w:pPr>
              <w:pStyle w:val="TAL"/>
            </w:pPr>
            <w:r w:rsidRPr="00C21991">
              <w:t>c2</w:t>
            </w:r>
          </w:p>
        </w:tc>
      </w:tr>
      <w:tr w:rsidR="00897956" w:rsidRPr="00C21991" w14:paraId="359ED294" w14:textId="77777777">
        <w:tc>
          <w:tcPr>
            <w:tcW w:w="851" w:type="dxa"/>
          </w:tcPr>
          <w:p w14:paraId="34342A13" w14:textId="77777777" w:rsidR="00897956" w:rsidRPr="00C21991" w:rsidRDefault="00897956">
            <w:pPr>
              <w:pStyle w:val="TAL"/>
            </w:pPr>
            <w:r w:rsidRPr="00C21991">
              <w:t>11</w:t>
            </w:r>
          </w:p>
        </w:tc>
        <w:tc>
          <w:tcPr>
            <w:tcW w:w="2665" w:type="dxa"/>
          </w:tcPr>
          <w:p w14:paraId="503EF45E" w14:textId="77777777" w:rsidR="00897956" w:rsidRPr="00C21991" w:rsidRDefault="00897956">
            <w:pPr>
              <w:pStyle w:val="TAL"/>
            </w:pPr>
            <w:r w:rsidRPr="00C21991">
              <w:t>From</w:t>
            </w:r>
          </w:p>
        </w:tc>
        <w:tc>
          <w:tcPr>
            <w:tcW w:w="1021" w:type="dxa"/>
          </w:tcPr>
          <w:p w14:paraId="1A318F58" w14:textId="77777777" w:rsidR="00897956" w:rsidRPr="00C21991" w:rsidRDefault="00897956">
            <w:pPr>
              <w:pStyle w:val="TAL"/>
            </w:pPr>
            <w:r w:rsidRPr="00C21991">
              <w:t>[26] 20.20</w:t>
            </w:r>
          </w:p>
        </w:tc>
        <w:tc>
          <w:tcPr>
            <w:tcW w:w="1021" w:type="dxa"/>
          </w:tcPr>
          <w:p w14:paraId="7A54EA99" w14:textId="77777777" w:rsidR="00897956" w:rsidRPr="00C21991" w:rsidRDefault="00897956">
            <w:pPr>
              <w:pStyle w:val="TAL"/>
            </w:pPr>
            <w:r w:rsidRPr="00C21991">
              <w:t>m</w:t>
            </w:r>
          </w:p>
        </w:tc>
        <w:tc>
          <w:tcPr>
            <w:tcW w:w="1021" w:type="dxa"/>
          </w:tcPr>
          <w:p w14:paraId="26B8E24D" w14:textId="77777777" w:rsidR="00897956" w:rsidRPr="00C21991" w:rsidRDefault="00897956">
            <w:pPr>
              <w:pStyle w:val="TAL"/>
            </w:pPr>
            <w:r w:rsidRPr="00C21991">
              <w:t>m</w:t>
            </w:r>
          </w:p>
        </w:tc>
        <w:tc>
          <w:tcPr>
            <w:tcW w:w="1021" w:type="dxa"/>
          </w:tcPr>
          <w:p w14:paraId="1DCE5B0C" w14:textId="77777777" w:rsidR="00897956" w:rsidRPr="00C21991" w:rsidRDefault="00897956">
            <w:pPr>
              <w:pStyle w:val="TAL"/>
            </w:pPr>
            <w:r w:rsidRPr="00C21991">
              <w:t>[26] 20.20</w:t>
            </w:r>
          </w:p>
        </w:tc>
        <w:tc>
          <w:tcPr>
            <w:tcW w:w="1021" w:type="dxa"/>
          </w:tcPr>
          <w:p w14:paraId="1087A23F" w14:textId="77777777" w:rsidR="00897956" w:rsidRPr="00C21991" w:rsidRDefault="00897956">
            <w:pPr>
              <w:pStyle w:val="TAL"/>
            </w:pPr>
            <w:r w:rsidRPr="00C21991">
              <w:t>m</w:t>
            </w:r>
          </w:p>
        </w:tc>
        <w:tc>
          <w:tcPr>
            <w:tcW w:w="1021" w:type="dxa"/>
          </w:tcPr>
          <w:p w14:paraId="3E67F7EB" w14:textId="77777777" w:rsidR="00897956" w:rsidRPr="00C21991" w:rsidRDefault="00897956">
            <w:pPr>
              <w:pStyle w:val="TAL"/>
            </w:pPr>
            <w:r w:rsidRPr="00C21991">
              <w:t>m</w:t>
            </w:r>
          </w:p>
        </w:tc>
      </w:tr>
      <w:tr w:rsidR="00755651" w:rsidRPr="00C21991" w14:paraId="02B7DF67" w14:textId="77777777">
        <w:tc>
          <w:tcPr>
            <w:tcW w:w="851" w:type="dxa"/>
          </w:tcPr>
          <w:p w14:paraId="29015A4C" w14:textId="77777777" w:rsidR="00755651" w:rsidRPr="00C21991" w:rsidRDefault="00755651" w:rsidP="00755651">
            <w:pPr>
              <w:pStyle w:val="TAL"/>
            </w:pPr>
            <w:r w:rsidRPr="00C21991">
              <w:t>11A</w:t>
            </w:r>
          </w:p>
        </w:tc>
        <w:tc>
          <w:tcPr>
            <w:tcW w:w="2665" w:type="dxa"/>
          </w:tcPr>
          <w:p w14:paraId="33F1E9FB" w14:textId="77777777" w:rsidR="00755651" w:rsidRPr="00C21991" w:rsidRDefault="00755651" w:rsidP="00755651">
            <w:pPr>
              <w:pStyle w:val="TAL"/>
            </w:pPr>
            <w:r w:rsidRPr="00C21991">
              <w:t>Max-Breadth</w:t>
            </w:r>
          </w:p>
        </w:tc>
        <w:tc>
          <w:tcPr>
            <w:tcW w:w="1021" w:type="dxa"/>
          </w:tcPr>
          <w:p w14:paraId="62AA09E3" w14:textId="77777777" w:rsidR="00755651" w:rsidRPr="00C21991" w:rsidRDefault="00755651" w:rsidP="00755651">
            <w:pPr>
              <w:pStyle w:val="TAL"/>
            </w:pPr>
            <w:r w:rsidRPr="00C21991">
              <w:t>[117] 5.8</w:t>
            </w:r>
          </w:p>
        </w:tc>
        <w:tc>
          <w:tcPr>
            <w:tcW w:w="1021" w:type="dxa"/>
          </w:tcPr>
          <w:p w14:paraId="304A4326" w14:textId="77777777" w:rsidR="00755651" w:rsidRPr="00C21991" w:rsidRDefault="00755651" w:rsidP="00755651">
            <w:pPr>
              <w:pStyle w:val="TAL"/>
            </w:pPr>
            <w:r w:rsidRPr="00C21991">
              <w:t>c15</w:t>
            </w:r>
          </w:p>
        </w:tc>
        <w:tc>
          <w:tcPr>
            <w:tcW w:w="1021" w:type="dxa"/>
          </w:tcPr>
          <w:p w14:paraId="2BFEE20C" w14:textId="77777777" w:rsidR="00755651" w:rsidRPr="00C21991" w:rsidRDefault="00755651" w:rsidP="00755651">
            <w:pPr>
              <w:pStyle w:val="TAL"/>
            </w:pPr>
            <w:r w:rsidRPr="00C21991">
              <w:t>c15</w:t>
            </w:r>
          </w:p>
        </w:tc>
        <w:tc>
          <w:tcPr>
            <w:tcW w:w="1021" w:type="dxa"/>
          </w:tcPr>
          <w:p w14:paraId="6C32A6A5" w14:textId="77777777" w:rsidR="00755651" w:rsidRPr="00C21991" w:rsidRDefault="00755651" w:rsidP="00755651">
            <w:pPr>
              <w:pStyle w:val="TAL"/>
            </w:pPr>
            <w:r w:rsidRPr="00C21991">
              <w:t>[117] 5.8</w:t>
            </w:r>
          </w:p>
        </w:tc>
        <w:tc>
          <w:tcPr>
            <w:tcW w:w="1021" w:type="dxa"/>
          </w:tcPr>
          <w:p w14:paraId="6E30024C" w14:textId="77777777" w:rsidR="00755651" w:rsidRPr="00C21991" w:rsidRDefault="00755651" w:rsidP="00755651">
            <w:pPr>
              <w:pStyle w:val="TAL"/>
            </w:pPr>
            <w:r w:rsidRPr="00C21991">
              <w:t>c16</w:t>
            </w:r>
          </w:p>
        </w:tc>
        <w:tc>
          <w:tcPr>
            <w:tcW w:w="1021" w:type="dxa"/>
          </w:tcPr>
          <w:p w14:paraId="42D50F47" w14:textId="77777777" w:rsidR="00755651" w:rsidRPr="00C21991" w:rsidRDefault="00755651" w:rsidP="00755651">
            <w:pPr>
              <w:pStyle w:val="TAL"/>
            </w:pPr>
            <w:r w:rsidRPr="00C21991">
              <w:t>c16</w:t>
            </w:r>
          </w:p>
        </w:tc>
      </w:tr>
      <w:tr w:rsidR="00897956" w:rsidRPr="00C21991" w14:paraId="00FA0E0F" w14:textId="77777777">
        <w:tc>
          <w:tcPr>
            <w:tcW w:w="851" w:type="dxa"/>
          </w:tcPr>
          <w:p w14:paraId="63022644" w14:textId="77777777" w:rsidR="00897956" w:rsidRPr="00C21991" w:rsidRDefault="00897956">
            <w:pPr>
              <w:pStyle w:val="TAL"/>
            </w:pPr>
            <w:r w:rsidRPr="00C21991">
              <w:t>12</w:t>
            </w:r>
          </w:p>
        </w:tc>
        <w:tc>
          <w:tcPr>
            <w:tcW w:w="2665" w:type="dxa"/>
          </w:tcPr>
          <w:p w14:paraId="6482F338" w14:textId="77777777" w:rsidR="00897956" w:rsidRPr="00C21991" w:rsidRDefault="00897956">
            <w:pPr>
              <w:pStyle w:val="TAL"/>
            </w:pPr>
            <w:r w:rsidRPr="00C21991">
              <w:t>Max-Forwards</w:t>
            </w:r>
          </w:p>
        </w:tc>
        <w:tc>
          <w:tcPr>
            <w:tcW w:w="1021" w:type="dxa"/>
          </w:tcPr>
          <w:p w14:paraId="0EB98722" w14:textId="77777777" w:rsidR="00897956" w:rsidRPr="00C21991" w:rsidRDefault="00897956">
            <w:pPr>
              <w:pStyle w:val="TAL"/>
            </w:pPr>
            <w:r w:rsidRPr="00C21991">
              <w:t>[26] 20.22</w:t>
            </w:r>
          </w:p>
        </w:tc>
        <w:tc>
          <w:tcPr>
            <w:tcW w:w="1021" w:type="dxa"/>
          </w:tcPr>
          <w:p w14:paraId="7E81EA61" w14:textId="77777777" w:rsidR="00897956" w:rsidRPr="00C21991" w:rsidRDefault="00897956">
            <w:pPr>
              <w:pStyle w:val="TAL"/>
            </w:pPr>
            <w:r w:rsidRPr="00C21991">
              <w:t>m</w:t>
            </w:r>
          </w:p>
        </w:tc>
        <w:tc>
          <w:tcPr>
            <w:tcW w:w="1021" w:type="dxa"/>
          </w:tcPr>
          <w:p w14:paraId="590992EF" w14:textId="77777777" w:rsidR="00897956" w:rsidRPr="00C21991" w:rsidRDefault="00897956">
            <w:pPr>
              <w:pStyle w:val="TAL"/>
            </w:pPr>
            <w:r w:rsidRPr="00C21991">
              <w:t>m</w:t>
            </w:r>
          </w:p>
        </w:tc>
        <w:tc>
          <w:tcPr>
            <w:tcW w:w="1021" w:type="dxa"/>
          </w:tcPr>
          <w:p w14:paraId="5F56B2DD" w14:textId="77777777" w:rsidR="00897956" w:rsidRPr="00C21991" w:rsidRDefault="00897956">
            <w:pPr>
              <w:pStyle w:val="TAL"/>
            </w:pPr>
            <w:r w:rsidRPr="00C21991">
              <w:t>[26] 20.22</w:t>
            </w:r>
          </w:p>
        </w:tc>
        <w:tc>
          <w:tcPr>
            <w:tcW w:w="1021" w:type="dxa"/>
          </w:tcPr>
          <w:p w14:paraId="1C18B289" w14:textId="77777777" w:rsidR="00897956" w:rsidRPr="00C21991" w:rsidRDefault="00897956">
            <w:pPr>
              <w:pStyle w:val="TAL"/>
            </w:pPr>
            <w:r w:rsidRPr="00C21991">
              <w:t>m</w:t>
            </w:r>
          </w:p>
        </w:tc>
        <w:tc>
          <w:tcPr>
            <w:tcW w:w="1021" w:type="dxa"/>
          </w:tcPr>
          <w:p w14:paraId="7A85FAF9" w14:textId="77777777" w:rsidR="00897956" w:rsidRPr="00C21991" w:rsidRDefault="00897956">
            <w:pPr>
              <w:pStyle w:val="TAL"/>
            </w:pPr>
            <w:r w:rsidRPr="00C21991">
              <w:t>m</w:t>
            </w:r>
          </w:p>
        </w:tc>
      </w:tr>
      <w:tr w:rsidR="00897956" w:rsidRPr="00C21991" w14:paraId="7E468E86" w14:textId="77777777">
        <w:tc>
          <w:tcPr>
            <w:tcW w:w="851" w:type="dxa"/>
          </w:tcPr>
          <w:p w14:paraId="13FA02A2" w14:textId="77777777" w:rsidR="00897956" w:rsidRPr="00C21991" w:rsidRDefault="00897956">
            <w:pPr>
              <w:pStyle w:val="TAL"/>
            </w:pPr>
            <w:r w:rsidRPr="00C21991">
              <w:t>14</w:t>
            </w:r>
          </w:p>
        </w:tc>
        <w:tc>
          <w:tcPr>
            <w:tcW w:w="2665" w:type="dxa"/>
          </w:tcPr>
          <w:p w14:paraId="7943C8A2" w14:textId="77777777" w:rsidR="00897956" w:rsidRPr="00C21991" w:rsidRDefault="00897956">
            <w:pPr>
              <w:pStyle w:val="TAL"/>
            </w:pPr>
            <w:r w:rsidRPr="00C21991">
              <w:t>Privacy</w:t>
            </w:r>
          </w:p>
        </w:tc>
        <w:tc>
          <w:tcPr>
            <w:tcW w:w="1021" w:type="dxa"/>
          </w:tcPr>
          <w:p w14:paraId="3874D4A4" w14:textId="77777777" w:rsidR="00897956" w:rsidRPr="00C21991" w:rsidRDefault="00897956">
            <w:pPr>
              <w:pStyle w:val="TAL"/>
            </w:pPr>
            <w:r w:rsidRPr="00C21991">
              <w:t>[33] 4.2</w:t>
            </w:r>
          </w:p>
        </w:tc>
        <w:tc>
          <w:tcPr>
            <w:tcW w:w="1021" w:type="dxa"/>
          </w:tcPr>
          <w:p w14:paraId="750E7B74" w14:textId="77777777" w:rsidR="00897956" w:rsidRPr="00C21991" w:rsidRDefault="00897956">
            <w:pPr>
              <w:pStyle w:val="TAL"/>
            </w:pPr>
            <w:r w:rsidRPr="00C21991">
              <w:t>c3</w:t>
            </w:r>
          </w:p>
        </w:tc>
        <w:tc>
          <w:tcPr>
            <w:tcW w:w="1021" w:type="dxa"/>
          </w:tcPr>
          <w:p w14:paraId="47A31637" w14:textId="77777777" w:rsidR="00897956" w:rsidRPr="00C21991" w:rsidRDefault="00897956">
            <w:pPr>
              <w:pStyle w:val="TAL"/>
            </w:pPr>
            <w:r w:rsidRPr="00C21991">
              <w:t>c3</w:t>
            </w:r>
          </w:p>
        </w:tc>
        <w:tc>
          <w:tcPr>
            <w:tcW w:w="1021" w:type="dxa"/>
          </w:tcPr>
          <w:p w14:paraId="5698063C" w14:textId="77777777" w:rsidR="00897956" w:rsidRPr="00C21991" w:rsidRDefault="00897956">
            <w:pPr>
              <w:pStyle w:val="TAL"/>
            </w:pPr>
            <w:r w:rsidRPr="00C21991">
              <w:t>[33] 4.2</w:t>
            </w:r>
          </w:p>
        </w:tc>
        <w:tc>
          <w:tcPr>
            <w:tcW w:w="1021" w:type="dxa"/>
          </w:tcPr>
          <w:p w14:paraId="213405DD" w14:textId="77777777" w:rsidR="00897956" w:rsidRPr="00C21991" w:rsidRDefault="00897956">
            <w:pPr>
              <w:pStyle w:val="TAL"/>
            </w:pPr>
            <w:r w:rsidRPr="00C21991">
              <w:t>c4</w:t>
            </w:r>
          </w:p>
        </w:tc>
        <w:tc>
          <w:tcPr>
            <w:tcW w:w="1021" w:type="dxa"/>
          </w:tcPr>
          <w:p w14:paraId="63D1AF7F" w14:textId="77777777" w:rsidR="00897956" w:rsidRPr="00C21991" w:rsidRDefault="00897956">
            <w:pPr>
              <w:pStyle w:val="TAL"/>
            </w:pPr>
            <w:r w:rsidRPr="00C21991">
              <w:t>c4</w:t>
            </w:r>
          </w:p>
        </w:tc>
      </w:tr>
      <w:tr w:rsidR="00897956" w:rsidRPr="00C21991" w14:paraId="2223ADF1" w14:textId="77777777">
        <w:tc>
          <w:tcPr>
            <w:tcW w:w="851" w:type="dxa"/>
          </w:tcPr>
          <w:p w14:paraId="73D6A064" w14:textId="77777777" w:rsidR="00897956" w:rsidRPr="00C21991" w:rsidRDefault="00897956">
            <w:pPr>
              <w:pStyle w:val="TAL"/>
            </w:pPr>
            <w:r w:rsidRPr="00C21991">
              <w:t>15</w:t>
            </w:r>
          </w:p>
        </w:tc>
        <w:tc>
          <w:tcPr>
            <w:tcW w:w="2665" w:type="dxa"/>
          </w:tcPr>
          <w:p w14:paraId="0BD403F5" w14:textId="77777777" w:rsidR="00897956" w:rsidRPr="00C21991" w:rsidRDefault="00897956">
            <w:pPr>
              <w:pStyle w:val="TAL"/>
            </w:pPr>
            <w:r w:rsidRPr="00C21991">
              <w:t>Reason</w:t>
            </w:r>
          </w:p>
        </w:tc>
        <w:tc>
          <w:tcPr>
            <w:tcW w:w="1021" w:type="dxa"/>
          </w:tcPr>
          <w:p w14:paraId="5FA88992" w14:textId="77777777" w:rsidR="00897956" w:rsidRPr="00C21991" w:rsidRDefault="00897956">
            <w:pPr>
              <w:pStyle w:val="TAL"/>
            </w:pPr>
            <w:r w:rsidRPr="00C21991">
              <w:t>[34A] 2</w:t>
            </w:r>
          </w:p>
        </w:tc>
        <w:tc>
          <w:tcPr>
            <w:tcW w:w="1021" w:type="dxa"/>
          </w:tcPr>
          <w:p w14:paraId="5FB28F63" w14:textId="77777777" w:rsidR="00897956" w:rsidRPr="00C21991" w:rsidRDefault="00897956">
            <w:pPr>
              <w:pStyle w:val="TAL"/>
            </w:pPr>
            <w:r w:rsidRPr="00C21991">
              <w:t>c8</w:t>
            </w:r>
          </w:p>
        </w:tc>
        <w:tc>
          <w:tcPr>
            <w:tcW w:w="1021" w:type="dxa"/>
          </w:tcPr>
          <w:p w14:paraId="6033B1A3" w14:textId="77777777" w:rsidR="00897956" w:rsidRPr="00C21991" w:rsidRDefault="00897956">
            <w:pPr>
              <w:pStyle w:val="TAL"/>
            </w:pPr>
            <w:r w:rsidRPr="00C21991">
              <w:t>c8</w:t>
            </w:r>
          </w:p>
        </w:tc>
        <w:tc>
          <w:tcPr>
            <w:tcW w:w="1021" w:type="dxa"/>
          </w:tcPr>
          <w:p w14:paraId="3A32B0E7" w14:textId="77777777" w:rsidR="00897956" w:rsidRPr="00C21991" w:rsidRDefault="00897956">
            <w:pPr>
              <w:pStyle w:val="TAL"/>
            </w:pPr>
            <w:r w:rsidRPr="00C21991">
              <w:t>[34A] 2</w:t>
            </w:r>
          </w:p>
        </w:tc>
        <w:tc>
          <w:tcPr>
            <w:tcW w:w="1021" w:type="dxa"/>
          </w:tcPr>
          <w:p w14:paraId="45B95CF8" w14:textId="77777777" w:rsidR="00897956" w:rsidRPr="00C21991" w:rsidRDefault="00897956">
            <w:pPr>
              <w:pStyle w:val="TAL"/>
            </w:pPr>
            <w:r w:rsidRPr="00C21991">
              <w:t>c9</w:t>
            </w:r>
          </w:p>
        </w:tc>
        <w:tc>
          <w:tcPr>
            <w:tcW w:w="1021" w:type="dxa"/>
          </w:tcPr>
          <w:p w14:paraId="733061C5" w14:textId="77777777" w:rsidR="00897956" w:rsidRPr="00C21991" w:rsidRDefault="00897956">
            <w:pPr>
              <w:pStyle w:val="TAL"/>
            </w:pPr>
            <w:r w:rsidRPr="00C21991">
              <w:t>c9</w:t>
            </w:r>
          </w:p>
        </w:tc>
      </w:tr>
      <w:tr w:rsidR="00897956" w:rsidRPr="00C21991" w14:paraId="54838368" w14:textId="77777777">
        <w:tc>
          <w:tcPr>
            <w:tcW w:w="851" w:type="dxa"/>
          </w:tcPr>
          <w:p w14:paraId="4DD4B544" w14:textId="77777777" w:rsidR="00897956" w:rsidRPr="00C21991" w:rsidRDefault="00897956">
            <w:pPr>
              <w:pStyle w:val="TAL"/>
            </w:pPr>
            <w:r w:rsidRPr="00C21991">
              <w:t>16</w:t>
            </w:r>
          </w:p>
        </w:tc>
        <w:tc>
          <w:tcPr>
            <w:tcW w:w="2665" w:type="dxa"/>
          </w:tcPr>
          <w:p w14:paraId="743ACCD0" w14:textId="77777777" w:rsidR="00897956" w:rsidRPr="00C21991" w:rsidRDefault="00897956">
            <w:pPr>
              <w:pStyle w:val="TAL"/>
            </w:pPr>
            <w:r w:rsidRPr="00C21991">
              <w:t>Record-Route</w:t>
            </w:r>
          </w:p>
        </w:tc>
        <w:tc>
          <w:tcPr>
            <w:tcW w:w="1021" w:type="dxa"/>
          </w:tcPr>
          <w:p w14:paraId="0ED042F9" w14:textId="77777777" w:rsidR="00897956" w:rsidRPr="00C21991" w:rsidRDefault="00897956">
            <w:pPr>
              <w:pStyle w:val="TAL"/>
            </w:pPr>
            <w:r w:rsidRPr="00C21991">
              <w:t>[26] 20.30</w:t>
            </w:r>
          </w:p>
        </w:tc>
        <w:tc>
          <w:tcPr>
            <w:tcW w:w="1021" w:type="dxa"/>
          </w:tcPr>
          <w:p w14:paraId="66A6043A" w14:textId="77777777" w:rsidR="00897956" w:rsidRPr="00C21991" w:rsidRDefault="00897956">
            <w:pPr>
              <w:pStyle w:val="TAL"/>
            </w:pPr>
            <w:r w:rsidRPr="00C21991">
              <w:t>m</w:t>
            </w:r>
          </w:p>
        </w:tc>
        <w:tc>
          <w:tcPr>
            <w:tcW w:w="1021" w:type="dxa"/>
          </w:tcPr>
          <w:p w14:paraId="09FD00A3" w14:textId="77777777" w:rsidR="00897956" w:rsidRPr="00C21991" w:rsidRDefault="00897956">
            <w:pPr>
              <w:pStyle w:val="TAL"/>
            </w:pPr>
            <w:r w:rsidRPr="00C21991">
              <w:t>m</w:t>
            </w:r>
          </w:p>
        </w:tc>
        <w:tc>
          <w:tcPr>
            <w:tcW w:w="1021" w:type="dxa"/>
          </w:tcPr>
          <w:p w14:paraId="4A0E1F57" w14:textId="77777777" w:rsidR="00897956" w:rsidRPr="00C21991" w:rsidRDefault="00897956">
            <w:pPr>
              <w:pStyle w:val="TAL"/>
            </w:pPr>
            <w:r w:rsidRPr="00C21991">
              <w:t>[26] 20.30</w:t>
            </w:r>
          </w:p>
        </w:tc>
        <w:tc>
          <w:tcPr>
            <w:tcW w:w="1021" w:type="dxa"/>
          </w:tcPr>
          <w:p w14:paraId="1AD53A4E" w14:textId="77777777" w:rsidR="00897956" w:rsidRPr="00C21991" w:rsidRDefault="00897956">
            <w:pPr>
              <w:pStyle w:val="TAL"/>
            </w:pPr>
            <w:r w:rsidRPr="00C21991">
              <w:t>c7</w:t>
            </w:r>
          </w:p>
        </w:tc>
        <w:tc>
          <w:tcPr>
            <w:tcW w:w="1021" w:type="dxa"/>
          </w:tcPr>
          <w:p w14:paraId="012A72D2" w14:textId="77777777" w:rsidR="00897956" w:rsidRPr="00C21991" w:rsidRDefault="00897956">
            <w:pPr>
              <w:pStyle w:val="TAL"/>
            </w:pPr>
            <w:r w:rsidRPr="00C21991">
              <w:t>c7</w:t>
            </w:r>
          </w:p>
        </w:tc>
      </w:tr>
      <w:tr w:rsidR="00897956" w:rsidRPr="00C21991" w14:paraId="7300F387" w14:textId="77777777">
        <w:tc>
          <w:tcPr>
            <w:tcW w:w="851" w:type="dxa"/>
          </w:tcPr>
          <w:p w14:paraId="5455118F" w14:textId="77777777" w:rsidR="00897956" w:rsidRPr="00C21991" w:rsidRDefault="00897956">
            <w:pPr>
              <w:pStyle w:val="TAL"/>
            </w:pPr>
            <w:r w:rsidRPr="00C21991">
              <w:t>17</w:t>
            </w:r>
          </w:p>
        </w:tc>
        <w:tc>
          <w:tcPr>
            <w:tcW w:w="2665" w:type="dxa"/>
          </w:tcPr>
          <w:p w14:paraId="5E8F8C04" w14:textId="77777777" w:rsidR="00897956" w:rsidRPr="00C21991" w:rsidRDefault="00897956">
            <w:pPr>
              <w:pStyle w:val="TAL"/>
            </w:pPr>
            <w:r w:rsidRPr="00C21991">
              <w:t>Reject-Contact</w:t>
            </w:r>
          </w:p>
        </w:tc>
        <w:tc>
          <w:tcPr>
            <w:tcW w:w="1021" w:type="dxa"/>
          </w:tcPr>
          <w:p w14:paraId="43FB52F7" w14:textId="77777777" w:rsidR="00897956" w:rsidRPr="00C21991" w:rsidRDefault="00897956">
            <w:pPr>
              <w:pStyle w:val="TAL"/>
            </w:pPr>
            <w:r w:rsidRPr="00C21991">
              <w:t>[56B] 9.2</w:t>
            </w:r>
          </w:p>
        </w:tc>
        <w:tc>
          <w:tcPr>
            <w:tcW w:w="1021" w:type="dxa"/>
          </w:tcPr>
          <w:p w14:paraId="1BAA9B95" w14:textId="77777777" w:rsidR="00897956" w:rsidRPr="00C21991" w:rsidRDefault="00897956">
            <w:pPr>
              <w:pStyle w:val="TAL"/>
            </w:pPr>
            <w:r w:rsidRPr="00C21991">
              <w:t>c10</w:t>
            </w:r>
          </w:p>
        </w:tc>
        <w:tc>
          <w:tcPr>
            <w:tcW w:w="1021" w:type="dxa"/>
          </w:tcPr>
          <w:p w14:paraId="7B1F7266" w14:textId="77777777" w:rsidR="00897956" w:rsidRPr="00C21991" w:rsidRDefault="00897956">
            <w:pPr>
              <w:pStyle w:val="TAL"/>
            </w:pPr>
            <w:r w:rsidRPr="00C21991">
              <w:t>c10</w:t>
            </w:r>
          </w:p>
        </w:tc>
        <w:tc>
          <w:tcPr>
            <w:tcW w:w="1021" w:type="dxa"/>
          </w:tcPr>
          <w:p w14:paraId="0074BA01" w14:textId="77777777" w:rsidR="00897956" w:rsidRPr="00C21991" w:rsidRDefault="00897956">
            <w:pPr>
              <w:pStyle w:val="TAL"/>
            </w:pPr>
            <w:r w:rsidRPr="00C21991">
              <w:t>[56B] 9.2</w:t>
            </w:r>
          </w:p>
        </w:tc>
        <w:tc>
          <w:tcPr>
            <w:tcW w:w="1021" w:type="dxa"/>
          </w:tcPr>
          <w:p w14:paraId="19107116" w14:textId="77777777" w:rsidR="00897956" w:rsidRPr="00C21991" w:rsidRDefault="00897956">
            <w:pPr>
              <w:pStyle w:val="TAL"/>
            </w:pPr>
            <w:r w:rsidRPr="00C21991">
              <w:t>c11</w:t>
            </w:r>
          </w:p>
        </w:tc>
        <w:tc>
          <w:tcPr>
            <w:tcW w:w="1021" w:type="dxa"/>
          </w:tcPr>
          <w:p w14:paraId="26CF1FBA" w14:textId="77777777" w:rsidR="00897956" w:rsidRPr="00C21991" w:rsidRDefault="00897956">
            <w:pPr>
              <w:pStyle w:val="TAL"/>
            </w:pPr>
            <w:r w:rsidRPr="00C21991">
              <w:t>c11</w:t>
            </w:r>
          </w:p>
        </w:tc>
      </w:tr>
      <w:tr w:rsidR="000E3552" w:rsidRPr="00C21991" w14:paraId="00049C13" w14:textId="77777777" w:rsidTr="000E3552">
        <w:tc>
          <w:tcPr>
            <w:tcW w:w="851" w:type="dxa"/>
          </w:tcPr>
          <w:p w14:paraId="068B7925" w14:textId="77777777" w:rsidR="000E3552" w:rsidRPr="00C21991" w:rsidRDefault="000E3552" w:rsidP="000E3552">
            <w:pPr>
              <w:pStyle w:val="TAL"/>
            </w:pPr>
            <w:r w:rsidRPr="00C21991">
              <w:t>17A</w:t>
            </w:r>
          </w:p>
        </w:tc>
        <w:tc>
          <w:tcPr>
            <w:tcW w:w="2665" w:type="dxa"/>
          </w:tcPr>
          <w:p w14:paraId="2FB33C4F" w14:textId="77777777" w:rsidR="000E3552" w:rsidRPr="00C21991" w:rsidRDefault="000E3552" w:rsidP="000E3552">
            <w:pPr>
              <w:pStyle w:val="TAL"/>
            </w:pPr>
            <w:r w:rsidRPr="00C21991">
              <w:t>Relayed-Charge</w:t>
            </w:r>
          </w:p>
        </w:tc>
        <w:tc>
          <w:tcPr>
            <w:tcW w:w="1021" w:type="dxa"/>
          </w:tcPr>
          <w:p w14:paraId="0A1D8190" w14:textId="77777777" w:rsidR="000E3552" w:rsidRPr="00C21991" w:rsidRDefault="000E3552" w:rsidP="000E3552">
            <w:pPr>
              <w:pStyle w:val="TAL"/>
            </w:pPr>
            <w:r w:rsidRPr="00C21991">
              <w:t>7.2.12</w:t>
            </w:r>
          </w:p>
        </w:tc>
        <w:tc>
          <w:tcPr>
            <w:tcW w:w="1021" w:type="dxa"/>
          </w:tcPr>
          <w:p w14:paraId="29002324" w14:textId="77777777" w:rsidR="000E3552" w:rsidRPr="00C21991" w:rsidRDefault="000E3552" w:rsidP="000E3552">
            <w:pPr>
              <w:pStyle w:val="TAL"/>
            </w:pPr>
            <w:r w:rsidRPr="00C21991">
              <w:t>n/a</w:t>
            </w:r>
          </w:p>
        </w:tc>
        <w:tc>
          <w:tcPr>
            <w:tcW w:w="1021" w:type="dxa"/>
          </w:tcPr>
          <w:p w14:paraId="0550EDE7" w14:textId="77777777" w:rsidR="000E3552" w:rsidRPr="00C21991" w:rsidRDefault="000E3552" w:rsidP="000E3552">
            <w:pPr>
              <w:pStyle w:val="TAL"/>
            </w:pPr>
            <w:r w:rsidRPr="00C21991">
              <w:t>c20</w:t>
            </w:r>
          </w:p>
        </w:tc>
        <w:tc>
          <w:tcPr>
            <w:tcW w:w="1021" w:type="dxa"/>
          </w:tcPr>
          <w:p w14:paraId="0CC377E2" w14:textId="77777777" w:rsidR="000E3552" w:rsidRPr="00C21991" w:rsidRDefault="000E3552" w:rsidP="000E3552">
            <w:pPr>
              <w:pStyle w:val="TAL"/>
            </w:pPr>
            <w:r w:rsidRPr="00C21991">
              <w:t>7.2.12</w:t>
            </w:r>
          </w:p>
        </w:tc>
        <w:tc>
          <w:tcPr>
            <w:tcW w:w="1021" w:type="dxa"/>
          </w:tcPr>
          <w:p w14:paraId="41DADF16" w14:textId="77777777" w:rsidR="000E3552" w:rsidRPr="00C21991" w:rsidRDefault="000E3552" w:rsidP="000E3552">
            <w:pPr>
              <w:pStyle w:val="TAL"/>
            </w:pPr>
            <w:r w:rsidRPr="00C21991">
              <w:t>n/a</w:t>
            </w:r>
          </w:p>
        </w:tc>
        <w:tc>
          <w:tcPr>
            <w:tcW w:w="1021" w:type="dxa"/>
          </w:tcPr>
          <w:p w14:paraId="04AD1B7F" w14:textId="77777777" w:rsidR="000E3552" w:rsidRPr="00C21991" w:rsidRDefault="000E3552" w:rsidP="000E3552">
            <w:pPr>
              <w:pStyle w:val="TAL"/>
            </w:pPr>
            <w:r w:rsidRPr="00C21991">
              <w:t>c20</w:t>
            </w:r>
          </w:p>
        </w:tc>
      </w:tr>
      <w:tr w:rsidR="00897956" w:rsidRPr="00C21991" w14:paraId="5DCF0A0C" w14:textId="77777777">
        <w:tc>
          <w:tcPr>
            <w:tcW w:w="851" w:type="dxa"/>
          </w:tcPr>
          <w:p w14:paraId="4BE43C93" w14:textId="77777777" w:rsidR="00897956" w:rsidRPr="00C21991" w:rsidRDefault="00897956">
            <w:pPr>
              <w:pStyle w:val="TAL"/>
            </w:pPr>
            <w:r w:rsidRPr="00C21991">
              <w:t>17</w:t>
            </w:r>
            <w:r w:rsidR="000E3552" w:rsidRPr="00C21991">
              <w:t>B</w:t>
            </w:r>
          </w:p>
        </w:tc>
        <w:tc>
          <w:tcPr>
            <w:tcW w:w="2665" w:type="dxa"/>
          </w:tcPr>
          <w:p w14:paraId="0DF4ABAC" w14:textId="77777777" w:rsidR="00897956" w:rsidRPr="00C21991" w:rsidRDefault="00897956">
            <w:pPr>
              <w:pStyle w:val="TAL"/>
            </w:pPr>
            <w:r w:rsidRPr="00C21991">
              <w:t>Request-Disposition</w:t>
            </w:r>
          </w:p>
        </w:tc>
        <w:tc>
          <w:tcPr>
            <w:tcW w:w="1021" w:type="dxa"/>
          </w:tcPr>
          <w:p w14:paraId="7E6AA5C5" w14:textId="77777777" w:rsidR="00897956" w:rsidRPr="00C21991" w:rsidRDefault="00897956">
            <w:pPr>
              <w:pStyle w:val="TAL"/>
            </w:pPr>
            <w:r w:rsidRPr="00C21991">
              <w:t>[56B] 9.1</w:t>
            </w:r>
          </w:p>
        </w:tc>
        <w:tc>
          <w:tcPr>
            <w:tcW w:w="1021" w:type="dxa"/>
          </w:tcPr>
          <w:p w14:paraId="5C6670EC" w14:textId="77777777" w:rsidR="00897956" w:rsidRPr="00C21991" w:rsidRDefault="00897956">
            <w:pPr>
              <w:pStyle w:val="TAL"/>
            </w:pPr>
            <w:r w:rsidRPr="00C21991">
              <w:t>c10</w:t>
            </w:r>
          </w:p>
        </w:tc>
        <w:tc>
          <w:tcPr>
            <w:tcW w:w="1021" w:type="dxa"/>
          </w:tcPr>
          <w:p w14:paraId="6106FF66" w14:textId="77777777" w:rsidR="00897956" w:rsidRPr="00C21991" w:rsidRDefault="00897956">
            <w:pPr>
              <w:pStyle w:val="TAL"/>
            </w:pPr>
            <w:r w:rsidRPr="00C21991">
              <w:t>c10</w:t>
            </w:r>
          </w:p>
        </w:tc>
        <w:tc>
          <w:tcPr>
            <w:tcW w:w="1021" w:type="dxa"/>
          </w:tcPr>
          <w:p w14:paraId="6480DAF2" w14:textId="77777777" w:rsidR="00897956" w:rsidRPr="00C21991" w:rsidRDefault="00897956">
            <w:pPr>
              <w:pStyle w:val="TAL"/>
            </w:pPr>
            <w:r w:rsidRPr="00C21991">
              <w:t>[56B] 9.1</w:t>
            </w:r>
          </w:p>
        </w:tc>
        <w:tc>
          <w:tcPr>
            <w:tcW w:w="1021" w:type="dxa"/>
          </w:tcPr>
          <w:p w14:paraId="3E5C6F86" w14:textId="77777777" w:rsidR="00897956" w:rsidRPr="00C21991" w:rsidRDefault="00897956">
            <w:pPr>
              <w:pStyle w:val="TAL"/>
            </w:pPr>
            <w:r w:rsidRPr="00C21991">
              <w:t>c11</w:t>
            </w:r>
          </w:p>
        </w:tc>
        <w:tc>
          <w:tcPr>
            <w:tcW w:w="1021" w:type="dxa"/>
          </w:tcPr>
          <w:p w14:paraId="7B2F39F3" w14:textId="77777777" w:rsidR="00897956" w:rsidRPr="00C21991" w:rsidRDefault="00897956">
            <w:pPr>
              <w:pStyle w:val="TAL"/>
            </w:pPr>
            <w:r w:rsidRPr="00C21991">
              <w:t>c11</w:t>
            </w:r>
          </w:p>
        </w:tc>
      </w:tr>
      <w:tr w:rsidR="00546923" w:rsidRPr="00C21991" w14:paraId="668AE04D" w14:textId="77777777">
        <w:tc>
          <w:tcPr>
            <w:tcW w:w="851" w:type="dxa"/>
          </w:tcPr>
          <w:p w14:paraId="6AC1686A" w14:textId="77777777" w:rsidR="00546923" w:rsidRPr="00C21991" w:rsidRDefault="00546923" w:rsidP="00546923">
            <w:pPr>
              <w:pStyle w:val="TAL"/>
            </w:pPr>
            <w:r w:rsidRPr="00C21991">
              <w:t>17</w:t>
            </w:r>
            <w:r w:rsidR="000E3552" w:rsidRPr="00C21991">
              <w:t>C</w:t>
            </w:r>
          </w:p>
        </w:tc>
        <w:tc>
          <w:tcPr>
            <w:tcW w:w="2665" w:type="dxa"/>
          </w:tcPr>
          <w:p w14:paraId="18CFA697" w14:textId="77777777" w:rsidR="00546923" w:rsidRPr="00C21991" w:rsidRDefault="00546923" w:rsidP="00546923">
            <w:pPr>
              <w:pStyle w:val="TAL"/>
            </w:pPr>
            <w:r w:rsidRPr="00C21991">
              <w:t>Resource-Priority</w:t>
            </w:r>
          </w:p>
        </w:tc>
        <w:tc>
          <w:tcPr>
            <w:tcW w:w="1021" w:type="dxa"/>
          </w:tcPr>
          <w:p w14:paraId="7136C0E6" w14:textId="77777777" w:rsidR="00546923" w:rsidRPr="00C21991" w:rsidRDefault="00AC33A2" w:rsidP="00546923">
            <w:pPr>
              <w:pStyle w:val="TAL"/>
            </w:pPr>
            <w:r w:rsidRPr="00C21991">
              <w:t>[116</w:t>
            </w:r>
            <w:r w:rsidR="00546923" w:rsidRPr="00C21991">
              <w:t>] 3.1</w:t>
            </w:r>
          </w:p>
        </w:tc>
        <w:tc>
          <w:tcPr>
            <w:tcW w:w="1021" w:type="dxa"/>
          </w:tcPr>
          <w:p w14:paraId="5C9333C9" w14:textId="77777777" w:rsidR="00546923" w:rsidRPr="00C21991" w:rsidRDefault="00546923" w:rsidP="00546923">
            <w:pPr>
              <w:pStyle w:val="TAL"/>
            </w:pPr>
            <w:r w:rsidRPr="00C21991">
              <w:t>c12</w:t>
            </w:r>
          </w:p>
        </w:tc>
        <w:tc>
          <w:tcPr>
            <w:tcW w:w="1021" w:type="dxa"/>
          </w:tcPr>
          <w:p w14:paraId="16368628" w14:textId="77777777" w:rsidR="00546923" w:rsidRPr="00C21991" w:rsidRDefault="00546923" w:rsidP="00546923">
            <w:pPr>
              <w:pStyle w:val="TAL"/>
            </w:pPr>
            <w:r w:rsidRPr="00C21991">
              <w:t>c12</w:t>
            </w:r>
          </w:p>
        </w:tc>
        <w:tc>
          <w:tcPr>
            <w:tcW w:w="1021" w:type="dxa"/>
          </w:tcPr>
          <w:p w14:paraId="44C561BB" w14:textId="77777777" w:rsidR="00546923" w:rsidRPr="00C21991" w:rsidRDefault="00AC33A2" w:rsidP="00546923">
            <w:pPr>
              <w:pStyle w:val="TAL"/>
            </w:pPr>
            <w:r w:rsidRPr="00C21991">
              <w:t>[116</w:t>
            </w:r>
            <w:r w:rsidR="00546923" w:rsidRPr="00C21991">
              <w:t>] 3.1</w:t>
            </w:r>
          </w:p>
        </w:tc>
        <w:tc>
          <w:tcPr>
            <w:tcW w:w="1021" w:type="dxa"/>
          </w:tcPr>
          <w:p w14:paraId="63431B6C" w14:textId="77777777" w:rsidR="00546923" w:rsidRPr="00C21991" w:rsidRDefault="00546923" w:rsidP="00546923">
            <w:pPr>
              <w:pStyle w:val="TAL"/>
            </w:pPr>
            <w:r w:rsidRPr="00C21991">
              <w:t>c12</w:t>
            </w:r>
          </w:p>
        </w:tc>
        <w:tc>
          <w:tcPr>
            <w:tcW w:w="1021" w:type="dxa"/>
          </w:tcPr>
          <w:p w14:paraId="207FEBEF" w14:textId="77777777" w:rsidR="00546923" w:rsidRPr="00C21991" w:rsidRDefault="00546923" w:rsidP="00546923">
            <w:pPr>
              <w:pStyle w:val="TAL"/>
            </w:pPr>
            <w:r w:rsidRPr="00C21991">
              <w:t>c12</w:t>
            </w:r>
          </w:p>
        </w:tc>
      </w:tr>
      <w:tr w:rsidR="00897956" w:rsidRPr="00C21991" w14:paraId="6C439081" w14:textId="77777777">
        <w:tc>
          <w:tcPr>
            <w:tcW w:w="851" w:type="dxa"/>
          </w:tcPr>
          <w:p w14:paraId="78CBD7D0" w14:textId="77777777" w:rsidR="00897956" w:rsidRPr="00C21991" w:rsidRDefault="00897956">
            <w:pPr>
              <w:pStyle w:val="TAL"/>
            </w:pPr>
            <w:r w:rsidRPr="00C21991">
              <w:t>18</w:t>
            </w:r>
          </w:p>
        </w:tc>
        <w:tc>
          <w:tcPr>
            <w:tcW w:w="2665" w:type="dxa"/>
          </w:tcPr>
          <w:p w14:paraId="3F2351B4" w14:textId="77777777" w:rsidR="00897956" w:rsidRPr="00C21991" w:rsidRDefault="00897956">
            <w:pPr>
              <w:pStyle w:val="TAL"/>
            </w:pPr>
            <w:r w:rsidRPr="00C21991">
              <w:t>Route</w:t>
            </w:r>
          </w:p>
        </w:tc>
        <w:tc>
          <w:tcPr>
            <w:tcW w:w="1021" w:type="dxa"/>
          </w:tcPr>
          <w:p w14:paraId="49024C11" w14:textId="77777777" w:rsidR="00897956" w:rsidRPr="00C21991" w:rsidRDefault="00897956">
            <w:pPr>
              <w:pStyle w:val="TAL"/>
            </w:pPr>
            <w:r w:rsidRPr="00C21991">
              <w:t>[26] 20.34</w:t>
            </w:r>
          </w:p>
        </w:tc>
        <w:tc>
          <w:tcPr>
            <w:tcW w:w="1021" w:type="dxa"/>
          </w:tcPr>
          <w:p w14:paraId="782D14AB" w14:textId="77777777" w:rsidR="00897956" w:rsidRPr="00C21991" w:rsidRDefault="00897956">
            <w:pPr>
              <w:pStyle w:val="TAL"/>
            </w:pPr>
            <w:r w:rsidRPr="00C21991">
              <w:t>m</w:t>
            </w:r>
          </w:p>
        </w:tc>
        <w:tc>
          <w:tcPr>
            <w:tcW w:w="1021" w:type="dxa"/>
          </w:tcPr>
          <w:p w14:paraId="747EE4EC" w14:textId="77777777" w:rsidR="00897956" w:rsidRPr="00C21991" w:rsidRDefault="00897956">
            <w:pPr>
              <w:pStyle w:val="TAL"/>
            </w:pPr>
            <w:r w:rsidRPr="00C21991">
              <w:t>m</w:t>
            </w:r>
          </w:p>
        </w:tc>
        <w:tc>
          <w:tcPr>
            <w:tcW w:w="1021" w:type="dxa"/>
          </w:tcPr>
          <w:p w14:paraId="432114DD" w14:textId="77777777" w:rsidR="00897956" w:rsidRPr="00C21991" w:rsidRDefault="00897956">
            <w:pPr>
              <w:pStyle w:val="TAL"/>
            </w:pPr>
            <w:r w:rsidRPr="00C21991">
              <w:t>[26] 20.34</w:t>
            </w:r>
          </w:p>
        </w:tc>
        <w:tc>
          <w:tcPr>
            <w:tcW w:w="1021" w:type="dxa"/>
          </w:tcPr>
          <w:p w14:paraId="672A481C" w14:textId="77777777" w:rsidR="00897956" w:rsidRPr="00C21991" w:rsidRDefault="00897956">
            <w:pPr>
              <w:pStyle w:val="TAL"/>
            </w:pPr>
            <w:r w:rsidRPr="00C21991">
              <w:t>m</w:t>
            </w:r>
          </w:p>
        </w:tc>
        <w:tc>
          <w:tcPr>
            <w:tcW w:w="1021" w:type="dxa"/>
          </w:tcPr>
          <w:p w14:paraId="5C1D549A" w14:textId="77777777" w:rsidR="00897956" w:rsidRPr="00C21991" w:rsidRDefault="00897956">
            <w:pPr>
              <w:pStyle w:val="TAL"/>
            </w:pPr>
            <w:r w:rsidRPr="00C21991">
              <w:t>m</w:t>
            </w:r>
          </w:p>
        </w:tc>
      </w:tr>
      <w:tr w:rsidR="00047EC0" w:rsidRPr="00C21991" w14:paraId="7B1C56C3" w14:textId="77777777" w:rsidTr="00047EC0">
        <w:tc>
          <w:tcPr>
            <w:tcW w:w="851" w:type="dxa"/>
          </w:tcPr>
          <w:p w14:paraId="770B88AA" w14:textId="77777777" w:rsidR="00047EC0" w:rsidRPr="00C21991" w:rsidRDefault="00047EC0" w:rsidP="00047EC0">
            <w:pPr>
              <w:pStyle w:val="TAL"/>
            </w:pPr>
            <w:r w:rsidRPr="00C21991">
              <w:t>18A</w:t>
            </w:r>
          </w:p>
        </w:tc>
        <w:tc>
          <w:tcPr>
            <w:tcW w:w="2665" w:type="dxa"/>
          </w:tcPr>
          <w:p w14:paraId="1086DFDE" w14:textId="77777777" w:rsidR="00047EC0" w:rsidRPr="00C21991" w:rsidRDefault="00047EC0" w:rsidP="00047EC0">
            <w:pPr>
              <w:pStyle w:val="TAL"/>
            </w:pPr>
            <w:r w:rsidRPr="00C21991">
              <w:t>Session-ID</w:t>
            </w:r>
          </w:p>
        </w:tc>
        <w:tc>
          <w:tcPr>
            <w:tcW w:w="1021" w:type="dxa"/>
          </w:tcPr>
          <w:p w14:paraId="2146EFBD" w14:textId="77777777" w:rsidR="00047EC0" w:rsidRPr="00C21991" w:rsidRDefault="00047EC0" w:rsidP="00047EC0">
            <w:pPr>
              <w:pStyle w:val="TAL"/>
            </w:pPr>
            <w:r w:rsidRPr="00C21991">
              <w:t>[162]</w:t>
            </w:r>
          </w:p>
        </w:tc>
        <w:tc>
          <w:tcPr>
            <w:tcW w:w="1021" w:type="dxa"/>
          </w:tcPr>
          <w:p w14:paraId="3967DFF5" w14:textId="77777777" w:rsidR="00047EC0" w:rsidRPr="00C21991" w:rsidRDefault="00047EC0" w:rsidP="00047EC0">
            <w:pPr>
              <w:pStyle w:val="TAL"/>
            </w:pPr>
            <w:r w:rsidRPr="00C21991">
              <w:t>c17</w:t>
            </w:r>
          </w:p>
        </w:tc>
        <w:tc>
          <w:tcPr>
            <w:tcW w:w="1021" w:type="dxa"/>
          </w:tcPr>
          <w:p w14:paraId="6107799E" w14:textId="77777777" w:rsidR="00047EC0" w:rsidRPr="00C21991" w:rsidRDefault="00047EC0" w:rsidP="00047EC0">
            <w:pPr>
              <w:pStyle w:val="TAL"/>
            </w:pPr>
            <w:r w:rsidRPr="00C21991">
              <w:t>c17</w:t>
            </w:r>
          </w:p>
        </w:tc>
        <w:tc>
          <w:tcPr>
            <w:tcW w:w="1021" w:type="dxa"/>
          </w:tcPr>
          <w:p w14:paraId="76D18467" w14:textId="77777777" w:rsidR="00047EC0" w:rsidRPr="00C21991" w:rsidRDefault="00047EC0" w:rsidP="00047EC0">
            <w:pPr>
              <w:pStyle w:val="TAL"/>
            </w:pPr>
            <w:r w:rsidRPr="00C21991">
              <w:t>[162]</w:t>
            </w:r>
          </w:p>
        </w:tc>
        <w:tc>
          <w:tcPr>
            <w:tcW w:w="1021" w:type="dxa"/>
          </w:tcPr>
          <w:p w14:paraId="5ED153BC" w14:textId="77777777" w:rsidR="00047EC0" w:rsidRPr="00C21991" w:rsidRDefault="00047EC0" w:rsidP="00047EC0">
            <w:pPr>
              <w:pStyle w:val="TAL"/>
            </w:pPr>
            <w:r w:rsidRPr="00C21991">
              <w:t>c17</w:t>
            </w:r>
          </w:p>
        </w:tc>
        <w:tc>
          <w:tcPr>
            <w:tcW w:w="1021" w:type="dxa"/>
          </w:tcPr>
          <w:p w14:paraId="1F8637EE" w14:textId="77777777" w:rsidR="00047EC0" w:rsidRPr="00C21991" w:rsidRDefault="00047EC0" w:rsidP="00047EC0">
            <w:pPr>
              <w:pStyle w:val="TAL"/>
            </w:pPr>
            <w:r w:rsidRPr="00C21991">
              <w:t>c17</w:t>
            </w:r>
          </w:p>
        </w:tc>
      </w:tr>
      <w:tr w:rsidR="00897956" w:rsidRPr="00C21991" w14:paraId="513DC500" w14:textId="77777777">
        <w:tc>
          <w:tcPr>
            <w:tcW w:w="851" w:type="dxa"/>
          </w:tcPr>
          <w:p w14:paraId="0939649D" w14:textId="77777777" w:rsidR="00897956" w:rsidRPr="00C21991" w:rsidRDefault="00897956">
            <w:pPr>
              <w:pStyle w:val="TAL"/>
            </w:pPr>
            <w:r w:rsidRPr="00C21991">
              <w:t>19</w:t>
            </w:r>
          </w:p>
        </w:tc>
        <w:tc>
          <w:tcPr>
            <w:tcW w:w="2665" w:type="dxa"/>
          </w:tcPr>
          <w:p w14:paraId="79D5928E" w14:textId="77777777" w:rsidR="00897956" w:rsidRPr="00C21991" w:rsidRDefault="00897956">
            <w:pPr>
              <w:pStyle w:val="TAL"/>
            </w:pPr>
            <w:r w:rsidRPr="00C21991">
              <w:t>Supported</w:t>
            </w:r>
          </w:p>
        </w:tc>
        <w:tc>
          <w:tcPr>
            <w:tcW w:w="1021" w:type="dxa"/>
          </w:tcPr>
          <w:p w14:paraId="11644248" w14:textId="77777777" w:rsidR="00897956" w:rsidRPr="00C21991" w:rsidRDefault="00897956">
            <w:pPr>
              <w:pStyle w:val="TAL"/>
            </w:pPr>
            <w:r w:rsidRPr="00C21991">
              <w:t>[26] 20.37</w:t>
            </w:r>
          </w:p>
        </w:tc>
        <w:tc>
          <w:tcPr>
            <w:tcW w:w="1021" w:type="dxa"/>
          </w:tcPr>
          <w:p w14:paraId="4E4F7ED3" w14:textId="77777777" w:rsidR="00897956" w:rsidRPr="00C21991" w:rsidRDefault="00897956">
            <w:pPr>
              <w:pStyle w:val="TAL"/>
            </w:pPr>
            <w:r w:rsidRPr="00C21991">
              <w:t>m</w:t>
            </w:r>
          </w:p>
        </w:tc>
        <w:tc>
          <w:tcPr>
            <w:tcW w:w="1021" w:type="dxa"/>
          </w:tcPr>
          <w:p w14:paraId="5AC1471B" w14:textId="77777777" w:rsidR="00897956" w:rsidRPr="00C21991" w:rsidRDefault="00897956">
            <w:pPr>
              <w:pStyle w:val="TAL"/>
            </w:pPr>
            <w:r w:rsidRPr="00C21991">
              <w:t>m</w:t>
            </w:r>
          </w:p>
        </w:tc>
        <w:tc>
          <w:tcPr>
            <w:tcW w:w="1021" w:type="dxa"/>
          </w:tcPr>
          <w:p w14:paraId="43D1CA93" w14:textId="77777777" w:rsidR="00897956" w:rsidRPr="00C21991" w:rsidRDefault="00897956">
            <w:pPr>
              <w:pStyle w:val="TAL"/>
            </w:pPr>
            <w:r w:rsidRPr="00C21991">
              <w:t>[26] 20.37</w:t>
            </w:r>
          </w:p>
        </w:tc>
        <w:tc>
          <w:tcPr>
            <w:tcW w:w="1021" w:type="dxa"/>
          </w:tcPr>
          <w:p w14:paraId="6255353A" w14:textId="77777777" w:rsidR="00897956" w:rsidRPr="00C21991" w:rsidRDefault="00897956">
            <w:pPr>
              <w:pStyle w:val="TAL"/>
            </w:pPr>
            <w:r w:rsidRPr="00C21991">
              <w:t>c6</w:t>
            </w:r>
          </w:p>
        </w:tc>
        <w:tc>
          <w:tcPr>
            <w:tcW w:w="1021" w:type="dxa"/>
          </w:tcPr>
          <w:p w14:paraId="79E7EB60" w14:textId="77777777" w:rsidR="00897956" w:rsidRPr="00C21991" w:rsidRDefault="00897956">
            <w:pPr>
              <w:pStyle w:val="TAL"/>
            </w:pPr>
            <w:r w:rsidRPr="00C21991">
              <w:t>c6</w:t>
            </w:r>
          </w:p>
        </w:tc>
      </w:tr>
      <w:tr w:rsidR="00897956" w:rsidRPr="00C21991" w14:paraId="3B682A35" w14:textId="77777777">
        <w:tc>
          <w:tcPr>
            <w:tcW w:w="851" w:type="dxa"/>
          </w:tcPr>
          <w:p w14:paraId="49BB660B" w14:textId="77777777" w:rsidR="00897956" w:rsidRPr="00C21991" w:rsidRDefault="00897956">
            <w:pPr>
              <w:pStyle w:val="TAL"/>
            </w:pPr>
            <w:r w:rsidRPr="00C21991">
              <w:t>20</w:t>
            </w:r>
          </w:p>
        </w:tc>
        <w:tc>
          <w:tcPr>
            <w:tcW w:w="2665" w:type="dxa"/>
          </w:tcPr>
          <w:p w14:paraId="3546940E" w14:textId="77777777" w:rsidR="00897956" w:rsidRPr="00C21991" w:rsidRDefault="00897956">
            <w:pPr>
              <w:pStyle w:val="TAL"/>
            </w:pPr>
            <w:r w:rsidRPr="00C21991">
              <w:t>Timestamp</w:t>
            </w:r>
          </w:p>
        </w:tc>
        <w:tc>
          <w:tcPr>
            <w:tcW w:w="1021" w:type="dxa"/>
          </w:tcPr>
          <w:p w14:paraId="6FAAB1AD" w14:textId="77777777" w:rsidR="00897956" w:rsidRPr="00C21991" w:rsidRDefault="00897956">
            <w:pPr>
              <w:pStyle w:val="TAL"/>
            </w:pPr>
            <w:r w:rsidRPr="00C21991">
              <w:t>[26] 20.38</w:t>
            </w:r>
          </w:p>
        </w:tc>
        <w:tc>
          <w:tcPr>
            <w:tcW w:w="1021" w:type="dxa"/>
          </w:tcPr>
          <w:p w14:paraId="026F3CD4" w14:textId="77777777" w:rsidR="00897956" w:rsidRPr="00C21991" w:rsidRDefault="00897956">
            <w:pPr>
              <w:pStyle w:val="TAL"/>
            </w:pPr>
            <w:r w:rsidRPr="00C21991">
              <w:t>m</w:t>
            </w:r>
          </w:p>
        </w:tc>
        <w:tc>
          <w:tcPr>
            <w:tcW w:w="1021" w:type="dxa"/>
          </w:tcPr>
          <w:p w14:paraId="007D319D" w14:textId="77777777" w:rsidR="00897956" w:rsidRPr="00C21991" w:rsidRDefault="00897956">
            <w:pPr>
              <w:pStyle w:val="TAL"/>
            </w:pPr>
            <w:r w:rsidRPr="00C21991">
              <w:t>m</w:t>
            </w:r>
          </w:p>
        </w:tc>
        <w:tc>
          <w:tcPr>
            <w:tcW w:w="1021" w:type="dxa"/>
          </w:tcPr>
          <w:p w14:paraId="5DE50809" w14:textId="77777777" w:rsidR="00897956" w:rsidRPr="00C21991" w:rsidRDefault="00897956">
            <w:pPr>
              <w:pStyle w:val="TAL"/>
            </w:pPr>
            <w:r w:rsidRPr="00C21991">
              <w:t>[26] 20.38</w:t>
            </w:r>
          </w:p>
        </w:tc>
        <w:tc>
          <w:tcPr>
            <w:tcW w:w="1021" w:type="dxa"/>
          </w:tcPr>
          <w:p w14:paraId="3672345B" w14:textId="77777777" w:rsidR="00897956" w:rsidRPr="00C21991" w:rsidRDefault="00897956">
            <w:pPr>
              <w:pStyle w:val="TAL"/>
            </w:pPr>
            <w:proofErr w:type="spellStart"/>
            <w:r w:rsidRPr="00C21991">
              <w:t>i</w:t>
            </w:r>
            <w:proofErr w:type="spellEnd"/>
          </w:p>
        </w:tc>
        <w:tc>
          <w:tcPr>
            <w:tcW w:w="1021" w:type="dxa"/>
          </w:tcPr>
          <w:p w14:paraId="564F4DCA" w14:textId="77777777" w:rsidR="00897956" w:rsidRPr="00C21991" w:rsidRDefault="00897956">
            <w:pPr>
              <w:pStyle w:val="TAL"/>
            </w:pPr>
            <w:proofErr w:type="spellStart"/>
            <w:r w:rsidRPr="00C21991">
              <w:t>i</w:t>
            </w:r>
            <w:proofErr w:type="spellEnd"/>
          </w:p>
        </w:tc>
      </w:tr>
      <w:tr w:rsidR="00897956" w:rsidRPr="00C21991" w14:paraId="0296B2AF" w14:textId="77777777">
        <w:tc>
          <w:tcPr>
            <w:tcW w:w="851" w:type="dxa"/>
          </w:tcPr>
          <w:p w14:paraId="2627F558" w14:textId="77777777" w:rsidR="00897956" w:rsidRPr="00C21991" w:rsidRDefault="00897956">
            <w:pPr>
              <w:pStyle w:val="TAL"/>
            </w:pPr>
            <w:r w:rsidRPr="00C21991">
              <w:t>21</w:t>
            </w:r>
          </w:p>
        </w:tc>
        <w:tc>
          <w:tcPr>
            <w:tcW w:w="2665" w:type="dxa"/>
          </w:tcPr>
          <w:p w14:paraId="65FBEC63" w14:textId="77777777" w:rsidR="00897956" w:rsidRPr="00C21991" w:rsidRDefault="00897956">
            <w:pPr>
              <w:pStyle w:val="TAL"/>
            </w:pPr>
            <w:r w:rsidRPr="00C21991">
              <w:t>To</w:t>
            </w:r>
          </w:p>
        </w:tc>
        <w:tc>
          <w:tcPr>
            <w:tcW w:w="1021" w:type="dxa"/>
          </w:tcPr>
          <w:p w14:paraId="0CA86D61" w14:textId="77777777" w:rsidR="00897956" w:rsidRPr="00C21991" w:rsidRDefault="00897956">
            <w:pPr>
              <w:pStyle w:val="TAL"/>
            </w:pPr>
            <w:r w:rsidRPr="00C21991">
              <w:t>[26] 20.39</w:t>
            </w:r>
          </w:p>
        </w:tc>
        <w:tc>
          <w:tcPr>
            <w:tcW w:w="1021" w:type="dxa"/>
          </w:tcPr>
          <w:p w14:paraId="3478ECCB" w14:textId="77777777" w:rsidR="00897956" w:rsidRPr="00C21991" w:rsidRDefault="00897956">
            <w:pPr>
              <w:pStyle w:val="TAL"/>
            </w:pPr>
            <w:r w:rsidRPr="00C21991">
              <w:t>m</w:t>
            </w:r>
          </w:p>
        </w:tc>
        <w:tc>
          <w:tcPr>
            <w:tcW w:w="1021" w:type="dxa"/>
          </w:tcPr>
          <w:p w14:paraId="1E20F753" w14:textId="77777777" w:rsidR="00897956" w:rsidRPr="00C21991" w:rsidRDefault="00897956">
            <w:pPr>
              <w:pStyle w:val="TAL"/>
            </w:pPr>
            <w:r w:rsidRPr="00C21991">
              <w:t>m</w:t>
            </w:r>
          </w:p>
        </w:tc>
        <w:tc>
          <w:tcPr>
            <w:tcW w:w="1021" w:type="dxa"/>
          </w:tcPr>
          <w:p w14:paraId="71BCDAE1" w14:textId="77777777" w:rsidR="00897956" w:rsidRPr="00C21991" w:rsidRDefault="00897956">
            <w:pPr>
              <w:pStyle w:val="TAL"/>
            </w:pPr>
            <w:r w:rsidRPr="00C21991">
              <w:t>[26] 20.39</w:t>
            </w:r>
          </w:p>
        </w:tc>
        <w:tc>
          <w:tcPr>
            <w:tcW w:w="1021" w:type="dxa"/>
          </w:tcPr>
          <w:p w14:paraId="7525DEA0" w14:textId="77777777" w:rsidR="00897956" w:rsidRPr="00C21991" w:rsidRDefault="00897956">
            <w:pPr>
              <w:pStyle w:val="TAL"/>
            </w:pPr>
            <w:r w:rsidRPr="00C21991">
              <w:t>m</w:t>
            </w:r>
          </w:p>
        </w:tc>
        <w:tc>
          <w:tcPr>
            <w:tcW w:w="1021" w:type="dxa"/>
          </w:tcPr>
          <w:p w14:paraId="48DA87C0" w14:textId="77777777" w:rsidR="00897956" w:rsidRPr="00C21991" w:rsidRDefault="00897956">
            <w:pPr>
              <w:pStyle w:val="TAL"/>
            </w:pPr>
            <w:r w:rsidRPr="00C21991">
              <w:t>m</w:t>
            </w:r>
          </w:p>
        </w:tc>
      </w:tr>
      <w:tr w:rsidR="00897956" w:rsidRPr="00C21991" w14:paraId="77E5B542" w14:textId="77777777">
        <w:tc>
          <w:tcPr>
            <w:tcW w:w="851" w:type="dxa"/>
          </w:tcPr>
          <w:p w14:paraId="6A51A68F" w14:textId="77777777" w:rsidR="00897956" w:rsidRPr="00C21991" w:rsidRDefault="00897956">
            <w:pPr>
              <w:pStyle w:val="TAL"/>
            </w:pPr>
            <w:r w:rsidRPr="00C21991">
              <w:t>22</w:t>
            </w:r>
          </w:p>
        </w:tc>
        <w:tc>
          <w:tcPr>
            <w:tcW w:w="2665" w:type="dxa"/>
          </w:tcPr>
          <w:p w14:paraId="596FA4A0" w14:textId="77777777" w:rsidR="00897956" w:rsidRPr="00C21991" w:rsidRDefault="00897956">
            <w:pPr>
              <w:pStyle w:val="TAL"/>
            </w:pPr>
            <w:r w:rsidRPr="00C21991">
              <w:t>User-Agent</w:t>
            </w:r>
          </w:p>
        </w:tc>
        <w:tc>
          <w:tcPr>
            <w:tcW w:w="1021" w:type="dxa"/>
          </w:tcPr>
          <w:p w14:paraId="2B0B7574" w14:textId="77777777" w:rsidR="00897956" w:rsidRPr="00C21991" w:rsidRDefault="00897956">
            <w:pPr>
              <w:pStyle w:val="TAL"/>
            </w:pPr>
            <w:r w:rsidRPr="00C21991">
              <w:t>[26] 20.41</w:t>
            </w:r>
          </w:p>
        </w:tc>
        <w:tc>
          <w:tcPr>
            <w:tcW w:w="1021" w:type="dxa"/>
          </w:tcPr>
          <w:p w14:paraId="71A5A91F" w14:textId="77777777" w:rsidR="00897956" w:rsidRPr="00C21991" w:rsidRDefault="00897956">
            <w:pPr>
              <w:pStyle w:val="TAL"/>
            </w:pPr>
            <w:r w:rsidRPr="00C21991">
              <w:t>m</w:t>
            </w:r>
          </w:p>
        </w:tc>
        <w:tc>
          <w:tcPr>
            <w:tcW w:w="1021" w:type="dxa"/>
          </w:tcPr>
          <w:p w14:paraId="7B55FD20" w14:textId="77777777" w:rsidR="00897956" w:rsidRPr="00C21991" w:rsidRDefault="00897956">
            <w:pPr>
              <w:pStyle w:val="TAL"/>
            </w:pPr>
            <w:r w:rsidRPr="00C21991">
              <w:t>m</w:t>
            </w:r>
          </w:p>
        </w:tc>
        <w:tc>
          <w:tcPr>
            <w:tcW w:w="1021" w:type="dxa"/>
          </w:tcPr>
          <w:p w14:paraId="2CDCA000" w14:textId="77777777" w:rsidR="00897956" w:rsidRPr="00C21991" w:rsidRDefault="00897956">
            <w:pPr>
              <w:pStyle w:val="TAL"/>
            </w:pPr>
            <w:r w:rsidRPr="00C21991">
              <w:t>[26] 20.41</w:t>
            </w:r>
          </w:p>
        </w:tc>
        <w:tc>
          <w:tcPr>
            <w:tcW w:w="1021" w:type="dxa"/>
          </w:tcPr>
          <w:p w14:paraId="26F2DEB8" w14:textId="77777777" w:rsidR="00897956" w:rsidRPr="00C21991" w:rsidRDefault="00897956">
            <w:pPr>
              <w:pStyle w:val="TAL"/>
            </w:pPr>
            <w:proofErr w:type="spellStart"/>
            <w:r w:rsidRPr="00C21991">
              <w:t>i</w:t>
            </w:r>
            <w:proofErr w:type="spellEnd"/>
          </w:p>
        </w:tc>
        <w:tc>
          <w:tcPr>
            <w:tcW w:w="1021" w:type="dxa"/>
          </w:tcPr>
          <w:p w14:paraId="4E56ED98" w14:textId="77777777" w:rsidR="00897956" w:rsidRPr="00C21991" w:rsidRDefault="00897956">
            <w:pPr>
              <w:pStyle w:val="TAL"/>
            </w:pPr>
            <w:proofErr w:type="spellStart"/>
            <w:r w:rsidRPr="00C21991">
              <w:t>i</w:t>
            </w:r>
            <w:proofErr w:type="spellEnd"/>
          </w:p>
        </w:tc>
      </w:tr>
      <w:tr w:rsidR="00897956" w:rsidRPr="00C21991" w14:paraId="1FDA112A" w14:textId="77777777">
        <w:tc>
          <w:tcPr>
            <w:tcW w:w="851" w:type="dxa"/>
          </w:tcPr>
          <w:p w14:paraId="4267AB66" w14:textId="77777777" w:rsidR="00897956" w:rsidRPr="00C21991" w:rsidRDefault="00897956">
            <w:pPr>
              <w:pStyle w:val="TAL"/>
            </w:pPr>
            <w:r w:rsidRPr="00C21991">
              <w:t>23</w:t>
            </w:r>
          </w:p>
        </w:tc>
        <w:tc>
          <w:tcPr>
            <w:tcW w:w="2665" w:type="dxa"/>
          </w:tcPr>
          <w:p w14:paraId="1E273CCD" w14:textId="77777777" w:rsidR="00897956" w:rsidRPr="00C21991" w:rsidRDefault="00897956">
            <w:pPr>
              <w:pStyle w:val="TAL"/>
            </w:pPr>
            <w:r w:rsidRPr="00C21991">
              <w:t>Via</w:t>
            </w:r>
          </w:p>
        </w:tc>
        <w:tc>
          <w:tcPr>
            <w:tcW w:w="1021" w:type="dxa"/>
          </w:tcPr>
          <w:p w14:paraId="625448A8" w14:textId="77777777" w:rsidR="00897956" w:rsidRPr="00C21991" w:rsidRDefault="00897956">
            <w:pPr>
              <w:pStyle w:val="TAL"/>
            </w:pPr>
            <w:r w:rsidRPr="00C21991">
              <w:t>[26] 20.42</w:t>
            </w:r>
          </w:p>
        </w:tc>
        <w:tc>
          <w:tcPr>
            <w:tcW w:w="1021" w:type="dxa"/>
          </w:tcPr>
          <w:p w14:paraId="56743A1C" w14:textId="77777777" w:rsidR="00897956" w:rsidRPr="00C21991" w:rsidRDefault="00897956">
            <w:pPr>
              <w:pStyle w:val="TAL"/>
            </w:pPr>
            <w:r w:rsidRPr="00C21991">
              <w:t>m</w:t>
            </w:r>
          </w:p>
        </w:tc>
        <w:tc>
          <w:tcPr>
            <w:tcW w:w="1021" w:type="dxa"/>
          </w:tcPr>
          <w:p w14:paraId="43E61F49" w14:textId="77777777" w:rsidR="00897956" w:rsidRPr="00C21991" w:rsidRDefault="00897956">
            <w:pPr>
              <w:pStyle w:val="TAL"/>
            </w:pPr>
            <w:r w:rsidRPr="00C21991">
              <w:t>m</w:t>
            </w:r>
          </w:p>
        </w:tc>
        <w:tc>
          <w:tcPr>
            <w:tcW w:w="1021" w:type="dxa"/>
          </w:tcPr>
          <w:p w14:paraId="6E4B0890" w14:textId="77777777" w:rsidR="00897956" w:rsidRPr="00C21991" w:rsidRDefault="00897956">
            <w:pPr>
              <w:pStyle w:val="TAL"/>
            </w:pPr>
            <w:r w:rsidRPr="00C21991">
              <w:t>[26] 20.42</w:t>
            </w:r>
          </w:p>
        </w:tc>
        <w:tc>
          <w:tcPr>
            <w:tcW w:w="1021" w:type="dxa"/>
          </w:tcPr>
          <w:p w14:paraId="4F945C5F" w14:textId="77777777" w:rsidR="00897956" w:rsidRPr="00C21991" w:rsidRDefault="00897956">
            <w:pPr>
              <w:pStyle w:val="TAL"/>
            </w:pPr>
            <w:r w:rsidRPr="00C21991">
              <w:t>m</w:t>
            </w:r>
          </w:p>
        </w:tc>
        <w:tc>
          <w:tcPr>
            <w:tcW w:w="1021" w:type="dxa"/>
          </w:tcPr>
          <w:p w14:paraId="09A87D42" w14:textId="77777777" w:rsidR="00897956" w:rsidRPr="00C21991" w:rsidRDefault="00897956">
            <w:pPr>
              <w:pStyle w:val="TAL"/>
            </w:pPr>
            <w:r w:rsidRPr="00C21991">
              <w:t>m</w:t>
            </w:r>
          </w:p>
        </w:tc>
      </w:tr>
      <w:tr w:rsidR="00897956" w:rsidRPr="00C21991" w14:paraId="1A95BB7C" w14:textId="77777777">
        <w:trPr>
          <w:cantSplit/>
        </w:trPr>
        <w:tc>
          <w:tcPr>
            <w:tcW w:w="9642" w:type="dxa"/>
            <w:gridSpan w:val="8"/>
          </w:tcPr>
          <w:p w14:paraId="0BD136FA" w14:textId="77777777" w:rsidR="00897956" w:rsidRPr="00C21991" w:rsidRDefault="00897956">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7436C991" w14:textId="77777777" w:rsidR="00897956" w:rsidRPr="00C21991" w:rsidRDefault="00897956">
            <w:pPr>
              <w:pStyle w:val="TAN"/>
            </w:pPr>
            <w:r w:rsidRPr="00C21991">
              <w:t>c3:</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74DFBB14" w14:textId="77777777" w:rsidR="00897956" w:rsidRPr="00C21991" w:rsidRDefault="00897956">
            <w:pPr>
              <w:pStyle w:val="TAN"/>
            </w:pPr>
            <w:r w:rsidRPr="00C21991">
              <w:t>c4:</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4618F4C3" w14:textId="77777777" w:rsidR="00897956" w:rsidRPr="00C21991" w:rsidRDefault="00897956">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4672B87A" w14:textId="77777777" w:rsidR="00897956" w:rsidRPr="00C21991" w:rsidRDefault="00897956">
            <w:pPr>
              <w:pStyle w:val="TAN"/>
            </w:pPr>
            <w:r w:rsidRPr="00C21991">
              <w:t>c7:</w:t>
            </w:r>
            <w:r w:rsidRPr="00C21991">
              <w:tab/>
              <w:t xml:space="preserve">IF A.162/14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3A1BFFC8" w14:textId="77777777" w:rsidR="00897956" w:rsidRPr="00C21991" w:rsidRDefault="00897956">
            <w:pPr>
              <w:pStyle w:val="TAN"/>
            </w:pPr>
            <w:r w:rsidRPr="00C21991">
              <w:t>c8:</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5F305EDE" w14:textId="77777777" w:rsidR="00897956" w:rsidRPr="00C21991" w:rsidRDefault="00897956">
            <w:pPr>
              <w:pStyle w:val="TAN"/>
            </w:pPr>
            <w:r w:rsidRPr="00C21991">
              <w:t>c9:</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5DB441DD" w14:textId="77777777" w:rsidR="00897956" w:rsidRPr="00C21991" w:rsidRDefault="00897956">
            <w:pPr>
              <w:pStyle w:val="TAN"/>
            </w:pPr>
            <w:r w:rsidRPr="00C21991">
              <w:t>c10:</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674FA59B" w14:textId="77777777" w:rsidR="00546923" w:rsidRPr="00C21991" w:rsidRDefault="00897956" w:rsidP="00546923">
            <w:pPr>
              <w:pStyle w:val="TAN"/>
            </w:pPr>
            <w:r w:rsidRPr="00C21991">
              <w:t>c11:</w:t>
            </w:r>
            <w:r w:rsidRPr="00C21991">
              <w:tab/>
              <w:t xml:space="preserve">IF A.162/5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w:t>
            </w:r>
          </w:p>
          <w:p w14:paraId="759121D8" w14:textId="77777777" w:rsidR="004704D0" w:rsidRPr="00C21991" w:rsidRDefault="00546923" w:rsidP="004704D0">
            <w:pPr>
              <w:pStyle w:val="TAN"/>
              <w:rPr>
                <w:szCs w:val="24"/>
              </w:rPr>
            </w:pPr>
            <w:r w:rsidRPr="00C21991">
              <w:rPr>
                <w:rFonts w:eastAsia="MS Mincho"/>
              </w:rPr>
              <w:t>c12:</w:t>
            </w:r>
            <w:r w:rsidRPr="00C21991">
              <w:rPr>
                <w:rFonts w:eastAsia="MS Mincho"/>
              </w:rPr>
              <w:tab/>
              <w:t xml:space="preserve">IF A.162/80B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CANCEL, BYE, REGISTER and PUBLISH in communications resource priority for </w:t>
            </w:r>
            <w:r w:rsidRPr="00C21991">
              <w:rPr>
                <w:szCs w:val="24"/>
              </w:rPr>
              <w:t>the session initiation protocol.</w:t>
            </w:r>
          </w:p>
          <w:p w14:paraId="5BCC42F1" w14:textId="77777777" w:rsidR="00755651" w:rsidRPr="00C21991" w:rsidRDefault="00755651" w:rsidP="00755651">
            <w:pPr>
              <w:pStyle w:val="TAN"/>
              <w:rPr>
                <w:szCs w:val="24"/>
              </w:rPr>
            </w:pPr>
            <w:r w:rsidRPr="00C21991">
              <w:rPr>
                <w:szCs w:val="24"/>
              </w:rPr>
              <w:t>c15:</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463111E9" w14:textId="77777777" w:rsidR="00047EC0" w:rsidRPr="00C21991" w:rsidRDefault="00755651" w:rsidP="00047EC0">
            <w:pPr>
              <w:pStyle w:val="TAN"/>
              <w:rPr>
                <w:rFonts w:eastAsia="SimSun"/>
                <w:lang w:eastAsia="zh-CN"/>
              </w:rPr>
            </w:pPr>
            <w:r w:rsidRPr="00C21991">
              <w:rPr>
                <w:szCs w:val="24"/>
              </w:rPr>
              <w:t>c16:</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6388E2DF" w14:textId="77777777" w:rsidR="00897956" w:rsidRPr="00C21991" w:rsidRDefault="00047EC0" w:rsidP="00047EC0">
            <w:pPr>
              <w:pStyle w:val="TAN"/>
              <w:rPr>
                <w:rFonts w:eastAsia="SimSun"/>
                <w:lang w:eastAsia="zh-CN"/>
              </w:rPr>
            </w:pPr>
            <w:r w:rsidRPr="00C21991">
              <w:rPr>
                <w:rFonts w:eastAsia="SimSun"/>
                <w:lang w:eastAsia="zh-CN"/>
              </w:rPr>
              <w:t>c17:</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15746CF1" w14:textId="77777777" w:rsidR="000E3552" w:rsidRPr="00C21991" w:rsidRDefault="000E3552" w:rsidP="000E3552">
            <w:pPr>
              <w:pStyle w:val="TAN"/>
            </w:pPr>
            <w:r w:rsidRPr="00C21991">
              <w:t>c20:</w:t>
            </w:r>
            <w:r w:rsidRPr="00C21991">
              <w:tab/>
              <w:t xml:space="preserve">IF A.162/121 THEN m </w:t>
            </w:r>
            <w:smartTag w:uri="urn:schemas-microsoft-com:office:smarttags" w:element="stockticker">
              <w:r w:rsidRPr="00C21991">
                <w:t>ELSE</w:t>
              </w:r>
            </w:smartTag>
            <w:r w:rsidRPr="00C21991">
              <w:t xml:space="preserve"> n/a - - the Relayed-Charge header field extension.</w:t>
            </w:r>
          </w:p>
          <w:p w14:paraId="2E840A8E" w14:textId="77777777" w:rsidR="00F4037C" w:rsidRPr="00C21991" w:rsidRDefault="00F4037C" w:rsidP="000E3552">
            <w:pPr>
              <w:pStyle w:val="TAN"/>
            </w:pPr>
            <w:r w:rsidRPr="00C21991">
              <w:rPr>
                <w:rFonts w:eastAsia="SimSun"/>
                <w:lang w:eastAsia="zh-CN"/>
              </w:rPr>
              <w:t>c21:</w:t>
            </w:r>
            <w:r w:rsidR="006E59FF" w:rsidRPr="00C21991">
              <w:rPr>
                <w:szCs w:val="24"/>
              </w:rPr>
              <w:tab/>
            </w:r>
            <w:r w:rsidRPr="00C21991">
              <w:rPr>
                <w:rFonts w:eastAsia="SimSun"/>
                <w:lang w:eastAsia="zh-CN"/>
              </w:rPr>
              <w:t xml:space="preserve">IF </w:t>
            </w:r>
            <w:r w:rsidRPr="00C21991">
              <w:rPr>
                <w:rFonts w:eastAsia="SimSun"/>
              </w:rPr>
              <w:t>A.162/23</w:t>
            </w:r>
            <w:r w:rsidRPr="00C21991">
              <w:rPr>
                <w:rFonts w:eastAsia="SimSun"/>
                <w:lang w:eastAsia="zh-CN"/>
              </w:rPr>
              <w:t xml:space="preserve"> OR A.182/1 THEN m </w:t>
            </w:r>
            <w:smartTag w:uri="urn:schemas-microsoft-com:office:smarttags" w:element="stockticker">
              <w:r w:rsidRPr="00C21991">
                <w:rPr>
                  <w:rFonts w:eastAsia="SimSun"/>
                  <w:lang w:eastAsia="zh-CN"/>
                </w:rPr>
                <w:t>ELSE</w:t>
              </w:r>
            </w:smartTag>
            <w:r w:rsidRPr="00C21991">
              <w:rPr>
                <w:rFonts w:eastAsia="SimSun"/>
                <w:lang w:eastAsia="zh-CN"/>
              </w:rPr>
              <w:t xml:space="preserve"> o - - </w:t>
            </w:r>
            <w:r w:rsidRPr="00C21991">
              <w:t xml:space="preserve">integration of resource management and SIP or </w:t>
            </w:r>
            <w:r w:rsidRPr="00C21991">
              <w:rPr>
                <w:rFonts w:eastAsia="MS Mincho"/>
              </w:rPr>
              <w:t>XML schema for PSTN</w:t>
            </w:r>
            <w:r w:rsidRPr="00C21991">
              <w:rPr>
                <w:rFonts w:eastAsia="SimSun"/>
                <w:lang w:eastAsia="zh-CN"/>
              </w:rPr>
              <w:t>.</w:t>
            </w:r>
          </w:p>
        </w:tc>
      </w:tr>
      <w:tr w:rsidR="00897956" w:rsidRPr="00C21991" w14:paraId="0CDD9E0D" w14:textId="77777777">
        <w:trPr>
          <w:cantSplit/>
        </w:trPr>
        <w:tc>
          <w:tcPr>
            <w:tcW w:w="9642" w:type="dxa"/>
            <w:gridSpan w:val="8"/>
          </w:tcPr>
          <w:p w14:paraId="7D464BFA" w14:textId="77777777" w:rsidR="00897956" w:rsidRPr="00C21991" w:rsidRDefault="00897956">
            <w:pPr>
              <w:pStyle w:val="TAN"/>
            </w:pPr>
            <w:r w:rsidRPr="00C21991">
              <w:t>NOTE:</w:t>
            </w:r>
            <w:r w:rsidRPr="00C21991">
              <w:tab/>
              <w:t>c1 refers to the UA role major capability as this is the case of a proxy that also acts as a UA specifically for SUBSCRIBE and NOTIFY.</w:t>
            </w:r>
          </w:p>
        </w:tc>
      </w:tr>
    </w:tbl>
    <w:p w14:paraId="2D04FF50" w14:textId="77777777" w:rsidR="00897956" w:rsidRPr="00C21991" w:rsidRDefault="00897956"/>
    <w:p w14:paraId="33C36872" w14:textId="77777777" w:rsidR="00897956" w:rsidRPr="00C21991" w:rsidRDefault="00897956">
      <w:pPr>
        <w:keepNext/>
        <w:keepLines/>
      </w:pPr>
      <w:r w:rsidRPr="00C21991">
        <w:t>Prerequisite A.163/4 - - CANCEL request</w:t>
      </w:r>
    </w:p>
    <w:p w14:paraId="6A8AA2B8" w14:textId="77777777" w:rsidR="00897956" w:rsidRPr="00C21991" w:rsidRDefault="00897956">
      <w:pPr>
        <w:pStyle w:val="TH"/>
      </w:pPr>
      <w:bookmarkStart w:id="3538" w:name="_CRTableA_182"/>
      <w:r w:rsidRPr="00C21991">
        <w:t>Table </w:t>
      </w:r>
      <w:bookmarkEnd w:id="3538"/>
      <w:r w:rsidRPr="00C21991">
        <w:t>A.182: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015BBD0" w14:textId="77777777">
        <w:trPr>
          <w:cantSplit/>
        </w:trPr>
        <w:tc>
          <w:tcPr>
            <w:tcW w:w="851" w:type="dxa"/>
            <w:vMerge w:val="restart"/>
          </w:tcPr>
          <w:p w14:paraId="63916DB8" w14:textId="77777777" w:rsidR="00897956" w:rsidRPr="00C21991" w:rsidRDefault="00897956">
            <w:pPr>
              <w:pStyle w:val="TAH"/>
            </w:pPr>
            <w:r w:rsidRPr="00C21991">
              <w:t>Item</w:t>
            </w:r>
          </w:p>
        </w:tc>
        <w:tc>
          <w:tcPr>
            <w:tcW w:w="2665" w:type="dxa"/>
            <w:vMerge w:val="restart"/>
          </w:tcPr>
          <w:p w14:paraId="5D2B15DE" w14:textId="77777777" w:rsidR="00897956" w:rsidRPr="00C21991" w:rsidRDefault="00897956">
            <w:pPr>
              <w:pStyle w:val="TAH"/>
            </w:pPr>
            <w:r w:rsidRPr="00C21991">
              <w:t>Header</w:t>
            </w:r>
          </w:p>
        </w:tc>
        <w:tc>
          <w:tcPr>
            <w:tcW w:w="3063" w:type="dxa"/>
            <w:gridSpan w:val="3"/>
          </w:tcPr>
          <w:p w14:paraId="58F2C04F" w14:textId="77777777" w:rsidR="00897956" w:rsidRPr="00C21991" w:rsidRDefault="00897956">
            <w:pPr>
              <w:pStyle w:val="TAH"/>
            </w:pPr>
            <w:r w:rsidRPr="00C21991">
              <w:t>Sending</w:t>
            </w:r>
          </w:p>
        </w:tc>
        <w:tc>
          <w:tcPr>
            <w:tcW w:w="3063" w:type="dxa"/>
            <w:gridSpan w:val="3"/>
          </w:tcPr>
          <w:p w14:paraId="73C88EA8" w14:textId="77777777" w:rsidR="00897956" w:rsidRPr="00C21991" w:rsidRDefault="00897956">
            <w:pPr>
              <w:pStyle w:val="TAH"/>
              <w:rPr>
                <w:b w:val="0"/>
              </w:rPr>
            </w:pPr>
            <w:r w:rsidRPr="00C21991">
              <w:t>Receiving</w:t>
            </w:r>
          </w:p>
        </w:tc>
      </w:tr>
      <w:tr w:rsidR="00897956" w:rsidRPr="00C21991" w14:paraId="74F19A11" w14:textId="77777777">
        <w:trPr>
          <w:cantSplit/>
        </w:trPr>
        <w:tc>
          <w:tcPr>
            <w:tcW w:w="851" w:type="dxa"/>
            <w:vMerge/>
          </w:tcPr>
          <w:p w14:paraId="0CD31347" w14:textId="77777777" w:rsidR="00897956" w:rsidRPr="00C21991" w:rsidRDefault="00897956">
            <w:pPr>
              <w:pStyle w:val="TAH"/>
            </w:pPr>
          </w:p>
        </w:tc>
        <w:tc>
          <w:tcPr>
            <w:tcW w:w="2665" w:type="dxa"/>
            <w:vMerge/>
          </w:tcPr>
          <w:p w14:paraId="18972FE3" w14:textId="77777777" w:rsidR="00897956" w:rsidRPr="00C21991" w:rsidRDefault="00897956">
            <w:pPr>
              <w:pStyle w:val="TAH"/>
            </w:pPr>
          </w:p>
        </w:tc>
        <w:tc>
          <w:tcPr>
            <w:tcW w:w="1021" w:type="dxa"/>
          </w:tcPr>
          <w:p w14:paraId="7B14C791" w14:textId="77777777" w:rsidR="00897956" w:rsidRPr="00C21991" w:rsidRDefault="00897956">
            <w:pPr>
              <w:pStyle w:val="TAH"/>
            </w:pPr>
            <w:r w:rsidRPr="00C21991">
              <w:t>Ref.</w:t>
            </w:r>
          </w:p>
        </w:tc>
        <w:tc>
          <w:tcPr>
            <w:tcW w:w="1021" w:type="dxa"/>
          </w:tcPr>
          <w:p w14:paraId="6738F70A" w14:textId="77777777" w:rsidR="00897956" w:rsidRPr="00C21991" w:rsidRDefault="00897956">
            <w:pPr>
              <w:pStyle w:val="TAH"/>
            </w:pPr>
            <w:r w:rsidRPr="00C21991">
              <w:t>RFC status</w:t>
            </w:r>
          </w:p>
        </w:tc>
        <w:tc>
          <w:tcPr>
            <w:tcW w:w="1021" w:type="dxa"/>
          </w:tcPr>
          <w:p w14:paraId="0F6A3418" w14:textId="77777777" w:rsidR="00897956" w:rsidRPr="00C21991" w:rsidRDefault="00897956">
            <w:pPr>
              <w:pStyle w:val="TAH"/>
            </w:pPr>
            <w:r w:rsidRPr="00C21991">
              <w:t>Profile status</w:t>
            </w:r>
          </w:p>
        </w:tc>
        <w:tc>
          <w:tcPr>
            <w:tcW w:w="1021" w:type="dxa"/>
          </w:tcPr>
          <w:p w14:paraId="785D410D" w14:textId="77777777" w:rsidR="00897956" w:rsidRPr="00C21991" w:rsidRDefault="00897956">
            <w:pPr>
              <w:pStyle w:val="TAH"/>
            </w:pPr>
            <w:r w:rsidRPr="00C21991">
              <w:t>Ref.</w:t>
            </w:r>
          </w:p>
        </w:tc>
        <w:tc>
          <w:tcPr>
            <w:tcW w:w="1021" w:type="dxa"/>
          </w:tcPr>
          <w:p w14:paraId="2C9582BD" w14:textId="77777777" w:rsidR="00897956" w:rsidRPr="00C21991" w:rsidRDefault="00897956">
            <w:pPr>
              <w:pStyle w:val="TAH"/>
            </w:pPr>
            <w:r w:rsidRPr="00C21991">
              <w:t>RFC status</w:t>
            </w:r>
          </w:p>
        </w:tc>
        <w:tc>
          <w:tcPr>
            <w:tcW w:w="1021" w:type="dxa"/>
          </w:tcPr>
          <w:p w14:paraId="7EC55F9A" w14:textId="77777777" w:rsidR="00897956" w:rsidRPr="00C21991" w:rsidRDefault="00897956">
            <w:pPr>
              <w:pStyle w:val="TAH"/>
            </w:pPr>
            <w:r w:rsidRPr="00C21991">
              <w:t>Profile status</w:t>
            </w:r>
          </w:p>
        </w:tc>
      </w:tr>
      <w:tr w:rsidR="00897956" w:rsidRPr="00C21991" w14:paraId="78501171" w14:textId="77777777">
        <w:tc>
          <w:tcPr>
            <w:tcW w:w="851" w:type="dxa"/>
          </w:tcPr>
          <w:p w14:paraId="73B07994" w14:textId="77777777" w:rsidR="00897956" w:rsidRPr="00C21991" w:rsidRDefault="00897956">
            <w:pPr>
              <w:pStyle w:val="TAL"/>
            </w:pPr>
            <w:r w:rsidRPr="00C21991">
              <w:t>1</w:t>
            </w:r>
          </w:p>
        </w:tc>
        <w:tc>
          <w:tcPr>
            <w:tcW w:w="2665" w:type="dxa"/>
          </w:tcPr>
          <w:p w14:paraId="54352943" w14:textId="77777777" w:rsidR="00897956" w:rsidRPr="00C21991" w:rsidRDefault="00705D12">
            <w:pPr>
              <w:pStyle w:val="TAL"/>
            </w:pPr>
            <w:r w:rsidRPr="00C21991">
              <w:rPr>
                <w:rFonts w:eastAsia="MS Mincho"/>
              </w:rPr>
              <w:t>XML Schema for PSTN</w:t>
            </w:r>
          </w:p>
        </w:tc>
        <w:tc>
          <w:tcPr>
            <w:tcW w:w="1021" w:type="dxa"/>
          </w:tcPr>
          <w:p w14:paraId="167CCAFB" w14:textId="77777777" w:rsidR="00897956" w:rsidRPr="00C21991" w:rsidRDefault="00705D12">
            <w:pPr>
              <w:pStyle w:val="TAL"/>
            </w:pPr>
            <w:r w:rsidRPr="00C21991">
              <w:t>[11B]</w:t>
            </w:r>
          </w:p>
        </w:tc>
        <w:tc>
          <w:tcPr>
            <w:tcW w:w="1021" w:type="dxa"/>
          </w:tcPr>
          <w:p w14:paraId="4C83B847" w14:textId="77777777" w:rsidR="00897956" w:rsidRPr="00C21991" w:rsidRDefault="00897956">
            <w:pPr>
              <w:pStyle w:val="TAL"/>
            </w:pPr>
          </w:p>
        </w:tc>
        <w:tc>
          <w:tcPr>
            <w:tcW w:w="1021" w:type="dxa"/>
          </w:tcPr>
          <w:p w14:paraId="7441655D" w14:textId="77777777" w:rsidR="00897956" w:rsidRPr="00C21991" w:rsidRDefault="00705D12">
            <w:pPr>
              <w:pStyle w:val="TAL"/>
            </w:pPr>
            <w:r w:rsidRPr="00C21991">
              <w:t>c1</w:t>
            </w:r>
          </w:p>
        </w:tc>
        <w:tc>
          <w:tcPr>
            <w:tcW w:w="1021" w:type="dxa"/>
          </w:tcPr>
          <w:p w14:paraId="0BDA9E5E" w14:textId="77777777" w:rsidR="00897956" w:rsidRPr="00C21991" w:rsidRDefault="00705D12">
            <w:pPr>
              <w:pStyle w:val="TAL"/>
            </w:pPr>
            <w:r w:rsidRPr="00C21991">
              <w:t>[11B]</w:t>
            </w:r>
          </w:p>
        </w:tc>
        <w:tc>
          <w:tcPr>
            <w:tcW w:w="1021" w:type="dxa"/>
          </w:tcPr>
          <w:p w14:paraId="5CFA401B" w14:textId="77777777" w:rsidR="00897956" w:rsidRPr="00C21991" w:rsidRDefault="00897956">
            <w:pPr>
              <w:pStyle w:val="TAL"/>
            </w:pPr>
          </w:p>
        </w:tc>
        <w:tc>
          <w:tcPr>
            <w:tcW w:w="1021" w:type="dxa"/>
          </w:tcPr>
          <w:p w14:paraId="077A4259" w14:textId="77777777" w:rsidR="00897956" w:rsidRPr="00C21991" w:rsidRDefault="00CD3BB2">
            <w:pPr>
              <w:pStyle w:val="TAL"/>
            </w:pPr>
            <w:proofErr w:type="spellStart"/>
            <w:r w:rsidRPr="00C21991">
              <w:t>i</w:t>
            </w:r>
            <w:proofErr w:type="spellEnd"/>
          </w:p>
        </w:tc>
      </w:tr>
      <w:tr w:rsidR="00705D12" w:rsidRPr="00C21991" w14:paraId="27F7A581" w14:textId="77777777">
        <w:tc>
          <w:tcPr>
            <w:tcW w:w="9642" w:type="dxa"/>
            <w:gridSpan w:val="8"/>
          </w:tcPr>
          <w:p w14:paraId="32BA1656" w14:textId="77777777" w:rsidR="00705D12" w:rsidRPr="00C21991" w:rsidRDefault="00705D12" w:rsidP="007D0EE6">
            <w:pPr>
              <w:pStyle w:val="TAN"/>
              <w:keepNext w:val="0"/>
              <w:keepLines w:val="0"/>
              <w:widowControl w:val="0"/>
            </w:pPr>
            <w:r w:rsidRPr="00C21991">
              <w:t>c1:</w:t>
            </w:r>
            <w:r w:rsidRPr="00C21991">
              <w:tab/>
              <w:t xml:space="preserve">A.3/3 OR A.3/4 OR A.3/5 OR A.3/7C OR A.3/9A OR A.3/10 OR A.3/11 </w:t>
            </w:r>
            <w:r w:rsidR="00DB1CBA" w:rsidRPr="00C21991">
              <w:t xml:space="preserve">OR A.3/13A </w:t>
            </w:r>
            <w:r w:rsidRPr="00C21991">
              <w:t xml:space="preserve">THEN </w:t>
            </w:r>
            <w:r w:rsidR="00CD3BB2" w:rsidRPr="00C21991">
              <w:t>m</w:t>
            </w:r>
            <w:r w:rsidRPr="00C21991">
              <w:t xml:space="preserve"> </w:t>
            </w:r>
            <w:smartTag w:uri="urn:schemas-microsoft-com:office:smarttags" w:element="stockticker">
              <w:r w:rsidRPr="00C21991">
                <w:t>ELSE</w:t>
              </w:r>
            </w:smartTag>
            <w:r w:rsidRPr="00C21991">
              <w:t xml:space="preserve"> n/a - - I-CSCF, S-CSCF, BGCF, AS acting as proxy, IBCF (THIG), additional routeing functionality, E-CSCF</w:t>
            </w:r>
            <w:r w:rsidR="00DB1CBA" w:rsidRPr="00C21991">
              <w:t>, ISC gateway function (THIG)</w:t>
            </w:r>
            <w:r w:rsidRPr="00C21991">
              <w:t>.</w:t>
            </w:r>
          </w:p>
        </w:tc>
      </w:tr>
    </w:tbl>
    <w:p w14:paraId="62950B8B" w14:textId="77777777" w:rsidR="00897956" w:rsidRPr="00C21991" w:rsidRDefault="00897956"/>
    <w:p w14:paraId="0AE8D0DB" w14:textId="77777777" w:rsidR="00897956" w:rsidRPr="00C21991" w:rsidRDefault="00897956">
      <w:pPr>
        <w:keepNext/>
        <w:keepLines/>
      </w:pPr>
      <w:r w:rsidRPr="00C21991">
        <w:t>Prerequisite A.163/5 - - CANCEL response for all status-codes</w:t>
      </w:r>
    </w:p>
    <w:p w14:paraId="20A1109E" w14:textId="77777777" w:rsidR="00897956" w:rsidRPr="00C21991" w:rsidRDefault="00897956">
      <w:pPr>
        <w:pStyle w:val="TH"/>
      </w:pPr>
      <w:bookmarkStart w:id="3539" w:name="_CRTableA_183"/>
      <w:r w:rsidRPr="00C21991">
        <w:t>Table </w:t>
      </w:r>
      <w:bookmarkEnd w:id="3539"/>
      <w:r w:rsidRPr="00C21991">
        <w:t>A.183: Supported header</w:t>
      </w:r>
      <w:r w:rsidR="00F976B5"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37B9EDB" w14:textId="77777777">
        <w:trPr>
          <w:cantSplit/>
        </w:trPr>
        <w:tc>
          <w:tcPr>
            <w:tcW w:w="851" w:type="dxa"/>
            <w:vMerge w:val="restart"/>
          </w:tcPr>
          <w:p w14:paraId="5E073392" w14:textId="77777777" w:rsidR="00897956" w:rsidRPr="00C21991" w:rsidRDefault="00897956">
            <w:pPr>
              <w:pStyle w:val="TAH"/>
            </w:pPr>
            <w:r w:rsidRPr="00C21991">
              <w:t>Item</w:t>
            </w:r>
          </w:p>
        </w:tc>
        <w:tc>
          <w:tcPr>
            <w:tcW w:w="2665" w:type="dxa"/>
            <w:vMerge w:val="restart"/>
          </w:tcPr>
          <w:p w14:paraId="55524E64" w14:textId="77777777" w:rsidR="00897956" w:rsidRPr="00C21991" w:rsidRDefault="00897956">
            <w:pPr>
              <w:pStyle w:val="TAH"/>
            </w:pPr>
            <w:r w:rsidRPr="00C21991">
              <w:t>Header</w:t>
            </w:r>
            <w:r w:rsidR="00F976B5" w:rsidRPr="00C21991">
              <w:t xml:space="preserve"> field</w:t>
            </w:r>
          </w:p>
        </w:tc>
        <w:tc>
          <w:tcPr>
            <w:tcW w:w="3063" w:type="dxa"/>
            <w:gridSpan w:val="3"/>
          </w:tcPr>
          <w:p w14:paraId="519630D0" w14:textId="77777777" w:rsidR="00897956" w:rsidRPr="00C21991" w:rsidRDefault="00897956">
            <w:pPr>
              <w:pStyle w:val="TAH"/>
            </w:pPr>
            <w:r w:rsidRPr="00C21991">
              <w:t>Sending</w:t>
            </w:r>
          </w:p>
        </w:tc>
        <w:tc>
          <w:tcPr>
            <w:tcW w:w="3063" w:type="dxa"/>
            <w:gridSpan w:val="3"/>
          </w:tcPr>
          <w:p w14:paraId="09DB7747" w14:textId="77777777" w:rsidR="00897956" w:rsidRPr="00C21991" w:rsidRDefault="00897956">
            <w:pPr>
              <w:pStyle w:val="TAH"/>
              <w:rPr>
                <w:b w:val="0"/>
              </w:rPr>
            </w:pPr>
            <w:r w:rsidRPr="00C21991">
              <w:t>Receiving</w:t>
            </w:r>
          </w:p>
        </w:tc>
      </w:tr>
      <w:tr w:rsidR="00897956" w:rsidRPr="00C21991" w14:paraId="39E75C1E" w14:textId="77777777">
        <w:trPr>
          <w:cantSplit/>
        </w:trPr>
        <w:tc>
          <w:tcPr>
            <w:tcW w:w="851" w:type="dxa"/>
            <w:vMerge/>
          </w:tcPr>
          <w:p w14:paraId="788A1D02" w14:textId="77777777" w:rsidR="00897956" w:rsidRPr="00C21991" w:rsidRDefault="00897956">
            <w:pPr>
              <w:pStyle w:val="TAH"/>
            </w:pPr>
          </w:p>
        </w:tc>
        <w:tc>
          <w:tcPr>
            <w:tcW w:w="2665" w:type="dxa"/>
            <w:vMerge/>
          </w:tcPr>
          <w:p w14:paraId="6587D3AE" w14:textId="77777777" w:rsidR="00897956" w:rsidRPr="00C21991" w:rsidRDefault="00897956">
            <w:pPr>
              <w:pStyle w:val="TAH"/>
            </w:pPr>
          </w:p>
        </w:tc>
        <w:tc>
          <w:tcPr>
            <w:tcW w:w="1021" w:type="dxa"/>
          </w:tcPr>
          <w:p w14:paraId="26D0A117" w14:textId="77777777" w:rsidR="00897956" w:rsidRPr="00C21991" w:rsidRDefault="00897956">
            <w:pPr>
              <w:pStyle w:val="TAH"/>
            </w:pPr>
            <w:r w:rsidRPr="00C21991">
              <w:t>Ref.</w:t>
            </w:r>
          </w:p>
        </w:tc>
        <w:tc>
          <w:tcPr>
            <w:tcW w:w="1021" w:type="dxa"/>
          </w:tcPr>
          <w:p w14:paraId="2CC0B1E5" w14:textId="77777777" w:rsidR="00897956" w:rsidRPr="00C21991" w:rsidRDefault="00897956">
            <w:pPr>
              <w:pStyle w:val="TAH"/>
            </w:pPr>
            <w:r w:rsidRPr="00C21991">
              <w:t>RFC status</w:t>
            </w:r>
          </w:p>
        </w:tc>
        <w:tc>
          <w:tcPr>
            <w:tcW w:w="1021" w:type="dxa"/>
          </w:tcPr>
          <w:p w14:paraId="77755D0E" w14:textId="77777777" w:rsidR="00897956" w:rsidRPr="00C21991" w:rsidRDefault="00897956">
            <w:pPr>
              <w:pStyle w:val="TAH"/>
            </w:pPr>
            <w:r w:rsidRPr="00C21991">
              <w:t>Profile status</w:t>
            </w:r>
          </w:p>
        </w:tc>
        <w:tc>
          <w:tcPr>
            <w:tcW w:w="1021" w:type="dxa"/>
          </w:tcPr>
          <w:p w14:paraId="6C7FCB22" w14:textId="77777777" w:rsidR="00897956" w:rsidRPr="00C21991" w:rsidRDefault="00897956">
            <w:pPr>
              <w:pStyle w:val="TAH"/>
            </w:pPr>
            <w:r w:rsidRPr="00C21991">
              <w:t>Ref.</w:t>
            </w:r>
          </w:p>
        </w:tc>
        <w:tc>
          <w:tcPr>
            <w:tcW w:w="1021" w:type="dxa"/>
          </w:tcPr>
          <w:p w14:paraId="7DA0CAAA" w14:textId="77777777" w:rsidR="00897956" w:rsidRPr="00C21991" w:rsidRDefault="00897956">
            <w:pPr>
              <w:pStyle w:val="TAH"/>
            </w:pPr>
            <w:r w:rsidRPr="00C21991">
              <w:t>RFC status</w:t>
            </w:r>
          </w:p>
        </w:tc>
        <w:tc>
          <w:tcPr>
            <w:tcW w:w="1021" w:type="dxa"/>
          </w:tcPr>
          <w:p w14:paraId="1C8BCA94" w14:textId="77777777" w:rsidR="00897956" w:rsidRPr="00C21991" w:rsidRDefault="00897956">
            <w:pPr>
              <w:pStyle w:val="TAH"/>
            </w:pPr>
            <w:r w:rsidRPr="00C21991">
              <w:t>Profile status</w:t>
            </w:r>
          </w:p>
        </w:tc>
      </w:tr>
      <w:tr w:rsidR="00897956" w:rsidRPr="00C21991" w14:paraId="28A92AD9" w14:textId="77777777">
        <w:tc>
          <w:tcPr>
            <w:tcW w:w="851" w:type="dxa"/>
          </w:tcPr>
          <w:p w14:paraId="7BC5C841" w14:textId="77777777" w:rsidR="00897956" w:rsidRPr="00C21991" w:rsidRDefault="00897956">
            <w:pPr>
              <w:pStyle w:val="TAL"/>
            </w:pPr>
            <w:r w:rsidRPr="00C21991">
              <w:t>1</w:t>
            </w:r>
          </w:p>
        </w:tc>
        <w:tc>
          <w:tcPr>
            <w:tcW w:w="2665" w:type="dxa"/>
          </w:tcPr>
          <w:p w14:paraId="6DA07240" w14:textId="77777777" w:rsidR="00897956" w:rsidRPr="00C21991" w:rsidRDefault="00897956">
            <w:pPr>
              <w:pStyle w:val="TAL"/>
            </w:pPr>
            <w:r w:rsidRPr="00C21991">
              <w:t>Call-ID</w:t>
            </w:r>
          </w:p>
        </w:tc>
        <w:tc>
          <w:tcPr>
            <w:tcW w:w="1021" w:type="dxa"/>
          </w:tcPr>
          <w:p w14:paraId="3F4BFF34" w14:textId="77777777" w:rsidR="00897956" w:rsidRPr="00C21991" w:rsidRDefault="00897956">
            <w:pPr>
              <w:pStyle w:val="TAL"/>
            </w:pPr>
            <w:r w:rsidRPr="00C21991">
              <w:t>[26] 20.8</w:t>
            </w:r>
          </w:p>
        </w:tc>
        <w:tc>
          <w:tcPr>
            <w:tcW w:w="1021" w:type="dxa"/>
          </w:tcPr>
          <w:p w14:paraId="618A54C4" w14:textId="77777777" w:rsidR="00897956" w:rsidRPr="00C21991" w:rsidRDefault="00897956">
            <w:pPr>
              <w:pStyle w:val="TAL"/>
            </w:pPr>
            <w:r w:rsidRPr="00C21991">
              <w:t>m</w:t>
            </w:r>
          </w:p>
        </w:tc>
        <w:tc>
          <w:tcPr>
            <w:tcW w:w="1021" w:type="dxa"/>
          </w:tcPr>
          <w:p w14:paraId="12E2CC1B" w14:textId="77777777" w:rsidR="00897956" w:rsidRPr="00C21991" w:rsidRDefault="00897956">
            <w:pPr>
              <w:pStyle w:val="TAL"/>
            </w:pPr>
            <w:r w:rsidRPr="00C21991">
              <w:t>m</w:t>
            </w:r>
          </w:p>
        </w:tc>
        <w:tc>
          <w:tcPr>
            <w:tcW w:w="1021" w:type="dxa"/>
          </w:tcPr>
          <w:p w14:paraId="21BCE6AD" w14:textId="77777777" w:rsidR="00897956" w:rsidRPr="00C21991" w:rsidRDefault="00897956">
            <w:pPr>
              <w:pStyle w:val="TAL"/>
            </w:pPr>
            <w:r w:rsidRPr="00C21991">
              <w:t>[26] 20.8</w:t>
            </w:r>
          </w:p>
        </w:tc>
        <w:tc>
          <w:tcPr>
            <w:tcW w:w="1021" w:type="dxa"/>
          </w:tcPr>
          <w:p w14:paraId="66EA3D88" w14:textId="77777777" w:rsidR="00897956" w:rsidRPr="00C21991" w:rsidRDefault="00897956">
            <w:pPr>
              <w:pStyle w:val="TAL"/>
            </w:pPr>
            <w:r w:rsidRPr="00C21991">
              <w:t>m</w:t>
            </w:r>
          </w:p>
        </w:tc>
        <w:tc>
          <w:tcPr>
            <w:tcW w:w="1021" w:type="dxa"/>
          </w:tcPr>
          <w:p w14:paraId="43477D92" w14:textId="77777777" w:rsidR="00897956" w:rsidRPr="00C21991" w:rsidRDefault="00897956">
            <w:pPr>
              <w:pStyle w:val="TAL"/>
            </w:pPr>
            <w:r w:rsidRPr="00C21991">
              <w:t>m</w:t>
            </w:r>
          </w:p>
        </w:tc>
      </w:tr>
      <w:tr w:rsidR="00897956" w:rsidRPr="00C21991" w14:paraId="7F703A0F" w14:textId="77777777">
        <w:tc>
          <w:tcPr>
            <w:tcW w:w="851" w:type="dxa"/>
          </w:tcPr>
          <w:p w14:paraId="7CDD9461" w14:textId="77777777" w:rsidR="00897956" w:rsidRPr="00C21991" w:rsidRDefault="00897956">
            <w:pPr>
              <w:pStyle w:val="TAL"/>
            </w:pPr>
            <w:r w:rsidRPr="00C21991">
              <w:t>2</w:t>
            </w:r>
          </w:p>
        </w:tc>
        <w:tc>
          <w:tcPr>
            <w:tcW w:w="2665" w:type="dxa"/>
          </w:tcPr>
          <w:p w14:paraId="5B924D5D" w14:textId="77777777" w:rsidR="00897956" w:rsidRPr="00C21991" w:rsidRDefault="00897956">
            <w:pPr>
              <w:pStyle w:val="TAL"/>
            </w:pPr>
            <w:r w:rsidRPr="00C21991">
              <w:t>Content-Length</w:t>
            </w:r>
          </w:p>
        </w:tc>
        <w:tc>
          <w:tcPr>
            <w:tcW w:w="1021" w:type="dxa"/>
          </w:tcPr>
          <w:p w14:paraId="16AEDA01" w14:textId="77777777" w:rsidR="00897956" w:rsidRPr="00C21991" w:rsidRDefault="00897956">
            <w:pPr>
              <w:pStyle w:val="TAL"/>
            </w:pPr>
            <w:r w:rsidRPr="00C21991">
              <w:t>[26] 20.14</w:t>
            </w:r>
          </w:p>
        </w:tc>
        <w:tc>
          <w:tcPr>
            <w:tcW w:w="1021" w:type="dxa"/>
          </w:tcPr>
          <w:p w14:paraId="4CEE1D72" w14:textId="77777777" w:rsidR="00897956" w:rsidRPr="00C21991" w:rsidRDefault="00897956">
            <w:pPr>
              <w:pStyle w:val="TAL"/>
            </w:pPr>
            <w:r w:rsidRPr="00C21991">
              <w:t>m</w:t>
            </w:r>
          </w:p>
        </w:tc>
        <w:tc>
          <w:tcPr>
            <w:tcW w:w="1021" w:type="dxa"/>
          </w:tcPr>
          <w:p w14:paraId="65EC8A62" w14:textId="77777777" w:rsidR="00897956" w:rsidRPr="00C21991" w:rsidRDefault="00897956">
            <w:pPr>
              <w:pStyle w:val="TAL"/>
            </w:pPr>
            <w:r w:rsidRPr="00C21991">
              <w:t>m</w:t>
            </w:r>
          </w:p>
        </w:tc>
        <w:tc>
          <w:tcPr>
            <w:tcW w:w="1021" w:type="dxa"/>
          </w:tcPr>
          <w:p w14:paraId="3E85C7FD" w14:textId="77777777" w:rsidR="00897956" w:rsidRPr="00C21991" w:rsidRDefault="00897956">
            <w:pPr>
              <w:pStyle w:val="TAL"/>
            </w:pPr>
            <w:r w:rsidRPr="00C21991">
              <w:t>[26] 20.14</w:t>
            </w:r>
          </w:p>
        </w:tc>
        <w:tc>
          <w:tcPr>
            <w:tcW w:w="1021" w:type="dxa"/>
          </w:tcPr>
          <w:p w14:paraId="2D560E73" w14:textId="77777777" w:rsidR="00897956" w:rsidRPr="00C21991" w:rsidRDefault="00897956">
            <w:pPr>
              <w:pStyle w:val="TAL"/>
            </w:pPr>
            <w:r w:rsidRPr="00C21991">
              <w:t>m</w:t>
            </w:r>
          </w:p>
        </w:tc>
        <w:tc>
          <w:tcPr>
            <w:tcW w:w="1021" w:type="dxa"/>
          </w:tcPr>
          <w:p w14:paraId="59752DF0" w14:textId="77777777" w:rsidR="00897956" w:rsidRPr="00C21991" w:rsidRDefault="00897956">
            <w:pPr>
              <w:pStyle w:val="TAL"/>
            </w:pPr>
            <w:r w:rsidRPr="00C21991">
              <w:t>m</w:t>
            </w:r>
          </w:p>
        </w:tc>
      </w:tr>
      <w:tr w:rsidR="00897956" w:rsidRPr="00C21991" w14:paraId="5D20EFD5" w14:textId="77777777">
        <w:tc>
          <w:tcPr>
            <w:tcW w:w="851" w:type="dxa"/>
          </w:tcPr>
          <w:p w14:paraId="0F70448B" w14:textId="77777777" w:rsidR="00897956" w:rsidRPr="00C21991" w:rsidRDefault="00897956">
            <w:pPr>
              <w:pStyle w:val="TAL"/>
            </w:pPr>
            <w:r w:rsidRPr="00C21991">
              <w:t>3</w:t>
            </w:r>
          </w:p>
        </w:tc>
        <w:tc>
          <w:tcPr>
            <w:tcW w:w="2665" w:type="dxa"/>
          </w:tcPr>
          <w:p w14:paraId="61023BF8"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DC39121" w14:textId="77777777" w:rsidR="00897956" w:rsidRPr="00C21991" w:rsidRDefault="00897956">
            <w:pPr>
              <w:pStyle w:val="TAL"/>
            </w:pPr>
            <w:r w:rsidRPr="00C21991">
              <w:t>[26] 20.16</w:t>
            </w:r>
          </w:p>
        </w:tc>
        <w:tc>
          <w:tcPr>
            <w:tcW w:w="1021" w:type="dxa"/>
          </w:tcPr>
          <w:p w14:paraId="42A37861" w14:textId="77777777" w:rsidR="00897956" w:rsidRPr="00C21991" w:rsidRDefault="00897956">
            <w:pPr>
              <w:pStyle w:val="TAL"/>
            </w:pPr>
            <w:r w:rsidRPr="00C21991">
              <w:t>m</w:t>
            </w:r>
          </w:p>
        </w:tc>
        <w:tc>
          <w:tcPr>
            <w:tcW w:w="1021" w:type="dxa"/>
          </w:tcPr>
          <w:p w14:paraId="144DEF77" w14:textId="77777777" w:rsidR="00897956" w:rsidRPr="00C21991" w:rsidRDefault="00897956">
            <w:pPr>
              <w:pStyle w:val="TAL"/>
            </w:pPr>
            <w:r w:rsidRPr="00C21991">
              <w:t>m</w:t>
            </w:r>
          </w:p>
        </w:tc>
        <w:tc>
          <w:tcPr>
            <w:tcW w:w="1021" w:type="dxa"/>
          </w:tcPr>
          <w:p w14:paraId="0CE873FD" w14:textId="77777777" w:rsidR="00897956" w:rsidRPr="00C21991" w:rsidRDefault="00897956">
            <w:pPr>
              <w:pStyle w:val="TAL"/>
            </w:pPr>
            <w:r w:rsidRPr="00C21991">
              <w:t>[26] 20.16</w:t>
            </w:r>
          </w:p>
        </w:tc>
        <w:tc>
          <w:tcPr>
            <w:tcW w:w="1021" w:type="dxa"/>
          </w:tcPr>
          <w:p w14:paraId="4CB65686" w14:textId="77777777" w:rsidR="00897956" w:rsidRPr="00C21991" w:rsidRDefault="00897956">
            <w:pPr>
              <w:pStyle w:val="TAL"/>
            </w:pPr>
            <w:r w:rsidRPr="00C21991">
              <w:t>m</w:t>
            </w:r>
          </w:p>
        </w:tc>
        <w:tc>
          <w:tcPr>
            <w:tcW w:w="1021" w:type="dxa"/>
          </w:tcPr>
          <w:p w14:paraId="0A223391" w14:textId="77777777" w:rsidR="00897956" w:rsidRPr="00C21991" w:rsidRDefault="00897956">
            <w:pPr>
              <w:pStyle w:val="TAL"/>
            </w:pPr>
            <w:r w:rsidRPr="00C21991">
              <w:t>m</w:t>
            </w:r>
          </w:p>
        </w:tc>
      </w:tr>
      <w:tr w:rsidR="00897956" w:rsidRPr="00C21991" w14:paraId="5F08CB2A" w14:textId="77777777">
        <w:tc>
          <w:tcPr>
            <w:tcW w:w="851" w:type="dxa"/>
          </w:tcPr>
          <w:p w14:paraId="539D9405" w14:textId="77777777" w:rsidR="00897956" w:rsidRPr="00C21991" w:rsidRDefault="00897956">
            <w:pPr>
              <w:pStyle w:val="TAL"/>
            </w:pPr>
            <w:r w:rsidRPr="00C21991">
              <w:t>4</w:t>
            </w:r>
          </w:p>
        </w:tc>
        <w:tc>
          <w:tcPr>
            <w:tcW w:w="2665" w:type="dxa"/>
          </w:tcPr>
          <w:p w14:paraId="5F447542" w14:textId="77777777" w:rsidR="00897956" w:rsidRPr="00C21991" w:rsidRDefault="00897956">
            <w:pPr>
              <w:pStyle w:val="TAL"/>
            </w:pPr>
            <w:r w:rsidRPr="00C21991">
              <w:t>Date</w:t>
            </w:r>
          </w:p>
        </w:tc>
        <w:tc>
          <w:tcPr>
            <w:tcW w:w="1021" w:type="dxa"/>
          </w:tcPr>
          <w:p w14:paraId="60533EF7" w14:textId="77777777" w:rsidR="00897956" w:rsidRPr="00C21991" w:rsidRDefault="00897956">
            <w:pPr>
              <w:pStyle w:val="TAL"/>
            </w:pPr>
            <w:r w:rsidRPr="00C21991">
              <w:t>[26] 20.17</w:t>
            </w:r>
          </w:p>
        </w:tc>
        <w:tc>
          <w:tcPr>
            <w:tcW w:w="1021" w:type="dxa"/>
          </w:tcPr>
          <w:p w14:paraId="74A36956" w14:textId="77777777" w:rsidR="00897956" w:rsidRPr="00C21991" w:rsidRDefault="00897956">
            <w:pPr>
              <w:pStyle w:val="TAL"/>
            </w:pPr>
            <w:r w:rsidRPr="00C21991">
              <w:t>m</w:t>
            </w:r>
          </w:p>
        </w:tc>
        <w:tc>
          <w:tcPr>
            <w:tcW w:w="1021" w:type="dxa"/>
          </w:tcPr>
          <w:p w14:paraId="3C0CFFC1" w14:textId="77777777" w:rsidR="00897956" w:rsidRPr="00C21991" w:rsidRDefault="00897956">
            <w:pPr>
              <w:pStyle w:val="TAL"/>
            </w:pPr>
            <w:r w:rsidRPr="00C21991">
              <w:t>m</w:t>
            </w:r>
          </w:p>
        </w:tc>
        <w:tc>
          <w:tcPr>
            <w:tcW w:w="1021" w:type="dxa"/>
          </w:tcPr>
          <w:p w14:paraId="59BC5E29" w14:textId="77777777" w:rsidR="00897956" w:rsidRPr="00C21991" w:rsidRDefault="00897956">
            <w:pPr>
              <w:pStyle w:val="TAL"/>
            </w:pPr>
            <w:r w:rsidRPr="00C21991">
              <w:t>[26] 20.17</w:t>
            </w:r>
          </w:p>
        </w:tc>
        <w:tc>
          <w:tcPr>
            <w:tcW w:w="1021" w:type="dxa"/>
          </w:tcPr>
          <w:p w14:paraId="2A753CF0" w14:textId="77777777" w:rsidR="00897956" w:rsidRPr="00C21991" w:rsidRDefault="00897956">
            <w:pPr>
              <w:pStyle w:val="TAL"/>
            </w:pPr>
            <w:r w:rsidRPr="00C21991">
              <w:t>c1</w:t>
            </w:r>
          </w:p>
        </w:tc>
        <w:tc>
          <w:tcPr>
            <w:tcW w:w="1021" w:type="dxa"/>
          </w:tcPr>
          <w:p w14:paraId="6EAF8832" w14:textId="77777777" w:rsidR="00897956" w:rsidRPr="00C21991" w:rsidRDefault="00897956">
            <w:pPr>
              <w:pStyle w:val="TAL"/>
            </w:pPr>
            <w:r w:rsidRPr="00C21991">
              <w:t>c1</w:t>
            </w:r>
          </w:p>
        </w:tc>
      </w:tr>
      <w:tr w:rsidR="00897956" w:rsidRPr="00C21991" w14:paraId="16473050" w14:textId="77777777">
        <w:tc>
          <w:tcPr>
            <w:tcW w:w="851" w:type="dxa"/>
          </w:tcPr>
          <w:p w14:paraId="6F6704C3" w14:textId="77777777" w:rsidR="00897956" w:rsidRPr="00C21991" w:rsidRDefault="00897956">
            <w:pPr>
              <w:pStyle w:val="TAL"/>
            </w:pPr>
            <w:r w:rsidRPr="00C21991">
              <w:t>5</w:t>
            </w:r>
          </w:p>
        </w:tc>
        <w:tc>
          <w:tcPr>
            <w:tcW w:w="2665" w:type="dxa"/>
          </w:tcPr>
          <w:p w14:paraId="5E2EAC5E" w14:textId="77777777" w:rsidR="00897956" w:rsidRPr="00C21991" w:rsidRDefault="00897956">
            <w:pPr>
              <w:pStyle w:val="TAL"/>
            </w:pPr>
            <w:r w:rsidRPr="00C21991">
              <w:t>From</w:t>
            </w:r>
          </w:p>
        </w:tc>
        <w:tc>
          <w:tcPr>
            <w:tcW w:w="1021" w:type="dxa"/>
          </w:tcPr>
          <w:p w14:paraId="3F9771FB" w14:textId="77777777" w:rsidR="00897956" w:rsidRPr="00C21991" w:rsidRDefault="00897956">
            <w:pPr>
              <w:pStyle w:val="TAL"/>
            </w:pPr>
            <w:r w:rsidRPr="00C21991">
              <w:t>[26] 20.20</w:t>
            </w:r>
          </w:p>
        </w:tc>
        <w:tc>
          <w:tcPr>
            <w:tcW w:w="1021" w:type="dxa"/>
          </w:tcPr>
          <w:p w14:paraId="2FFC903D" w14:textId="77777777" w:rsidR="00897956" w:rsidRPr="00C21991" w:rsidRDefault="00897956">
            <w:pPr>
              <w:pStyle w:val="TAL"/>
            </w:pPr>
            <w:r w:rsidRPr="00C21991">
              <w:t>m</w:t>
            </w:r>
          </w:p>
        </w:tc>
        <w:tc>
          <w:tcPr>
            <w:tcW w:w="1021" w:type="dxa"/>
          </w:tcPr>
          <w:p w14:paraId="073636C6" w14:textId="77777777" w:rsidR="00897956" w:rsidRPr="00C21991" w:rsidRDefault="00897956">
            <w:pPr>
              <w:pStyle w:val="TAL"/>
            </w:pPr>
            <w:r w:rsidRPr="00C21991">
              <w:t>m</w:t>
            </w:r>
          </w:p>
        </w:tc>
        <w:tc>
          <w:tcPr>
            <w:tcW w:w="1021" w:type="dxa"/>
          </w:tcPr>
          <w:p w14:paraId="45E00FC3" w14:textId="77777777" w:rsidR="00897956" w:rsidRPr="00C21991" w:rsidRDefault="00897956">
            <w:pPr>
              <w:pStyle w:val="TAL"/>
            </w:pPr>
            <w:r w:rsidRPr="00C21991">
              <w:t>[26] 20.20</w:t>
            </w:r>
          </w:p>
        </w:tc>
        <w:tc>
          <w:tcPr>
            <w:tcW w:w="1021" w:type="dxa"/>
          </w:tcPr>
          <w:p w14:paraId="3FC990C5" w14:textId="77777777" w:rsidR="00897956" w:rsidRPr="00C21991" w:rsidRDefault="00897956">
            <w:pPr>
              <w:pStyle w:val="TAL"/>
            </w:pPr>
            <w:r w:rsidRPr="00C21991">
              <w:t>m</w:t>
            </w:r>
          </w:p>
        </w:tc>
        <w:tc>
          <w:tcPr>
            <w:tcW w:w="1021" w:type="dxa"/>
          </w:tcPr>
          <w:p w14:paraId="32C3A2BE" w14:textId="77777777" w:rsidR="00897956" w:rsidRPr="00C21991" w:rsidRDefault="00897956">
            <w:pPr>
              <w:pStyle w:val="TAL"/>
            </w:pPr>
            <w:r w:rsidRPr="00C21991">
              <w:t>m</w:t>
            </w:r>
          </w:p>
        </w:tc>
      </w:tr>
      <w:tr w:rsidR="00897956" w:rsidRPr="00C21991" w14:paraId="1C0CB858" w14:textId="77777777">
        <w:tc>
          <w:tcPr>
            <w:tcW w:w="851" w:type="dxa"/>
          </w:tcPr>
          <w:p w14:paraId="44152602" w14:textId="77777777" w:rsidR="00897956" w:rsidRPr="00C21991" w:rsidRDefault="00897956">
            <w:pPr>
              <w:pStyle w:val="TAL"/>
            </w:pPr>
            <w:r w:rsidRPr="00C21991">
              <w:t>5</w:t>
            </w:r>
            <w:r w:rsidR="000E3552" w:rsidRPr="00C21991">
              <w:t>C</w:t>
            </w:r>
          </w:p>
        </w:tc>
        <w:tc>
          <w:tcPr>
            <w:tcW w:w="2665" w:type="dxa"/>
          </w:tcPr>
          <w:p w14:paraId="7A5FF65C" w14:textId="77777777" w:rsidR="00897956" w:rsidRPr="00C21991" w:rsidRDefault="00897956">
            <w:pPr>
              <w:pStyle w:val="TAL"/>
            </w:pPr>
            <w:r w:rsidRPr="00C21991">
              <w:t>Privacy</w:t>
            </w:r>
          </w:p>
        </w:tc>
        <w:tc>
          <w:tcPr>
            <w:tcW w:w="1021" w:type="dxa"/>
          </w:tcPr>
          <w:p w14:paraId="4E7B2D3E" w14:textId="77777777" w:rsidR="00897956" w:rsidRPr="00C21991" w:rsidRDefault="00897956">
            <w:pPr>
              <w:pStyle w:val="TAL"/>
            </w:pPr>
            <w:r w:rsidRPr="00C21991">
              <w:t>[33] 4.2</w:t>
            </w:r>
          </w:p>
        </w:tc>
        <w:tc>
          <w:tcPr>
            <w:tcW w:w="1021" w:type="dxa"/>
          </w:tcPr>
          <w:p w14:paraId="66838D3F" w14:textId="77777777" w:rsidR="00897956" w:rsidRPr="00C21991" w:rsidRDefault="00897956">
            <w:pPr>
              <w:pStyle w:val="TAL"/>
            </w:pPr>
            <w:r w:rsidRPr="00C21991">
              <w:t>c2</w:t>
            </w:r>
          </w:p>
        </w:tc>
        <w:tc>
          <w:tcPr>
            <w:tcW w:w="1021" w:type="dxa"/>
          </w:tcPr>
          <w:p w14:paraId="5FCE8F0A" w14:textId="77777777" w:rsidR="00897956" w:rsidRPr="00C21991" w:rsidRDefault="00897956">
            <w:pPr>
              <w:pStyle w:val="TAL"/>
            </w:pPr>
            <w:r w:rsidRPr="00C21991">
              <w:t>c2</w:t>
            </w:r>
          </w:p>
        </w:tc>
        <w:tc>
          <w:tcPr>
            <w:tcW w:w="1021" w:type="dxa"/>
          </w:tcPr>
          <w:p w14:paraId="125254B8" w14:textId="77777777" w:rsidR="00897956" w:rsidRPr="00C21991" w:rsidRDefault="00897956">
            <w:pPr>
              <w:pStyle w:val="TAL"/>
            </w:pPr>
            <w:r w:rsidRPr="00C21991">
              <w:t>[33] 4.2</w:t>
            </w:r>
          </w:p>
        </w:tc>
        <w:tc>
          <w:tcPr>
            <w:tcW w:w="1021" w:type="dxa"/>
          </w:tcPr>
          <w:p w14:paraId="7B88C166" w14:textId="77777777" w:rsidR="00897956" w:rsidRPr="00C21991" w:rsidRDefault="00897956">
            <w:pPr>
              <w:pStyle w:val="TAL"/>
            </w:pPr>
            <w:r w:rsidRPr="00C21991">
              <w:t>c3</w:t>
            </w:r>
          </w:p>
        </w:tc>
        <w:tc>
          <w:tcPr>
            <w:tcW w:w="1021" w:type="dxa"/>
          </w:tcPr>
          <w:p w14:paraId="48706CDA" w14:textId="77777777" w:rsidR="00897956" w:rsidRPr="00C21991" w:rsidRDefault="00897956">
            <w:pPr>
              <w:pStyle w:val="TAL"/>
            </w:pPr>
            <w:r w:rsidRPr="00C21991">
              <w:t>c3</w:t>
            </w:r>
          </w:p>
        </w:tc>
      </w:tr>
      <w:tr w:rsidR="000E3552" w:rsidRPr="00C21991" w14:paraId="3CA3DE53" w14:textId="77777777" w:rsidTr="000E3552">
        <w:tc>
          <w:tcPr>
            <w:tcW w:w="851" w:type="dxa"/>
          </w:tcPr>
          <w:p w14:paraId="2F08D6F2" w14:textId="77777777" w:rsidR="000E3552" w:rsidRPr="00C21991" w:rsidRDefault="000E3552" w:rsidP="000E3552">
            <w:pPr>
              <w:pStyle w:val="TAL"/>
            </w:pPr>
            <w:r w:rsidRPr="00C21991">
              <w:t>5D</w:t>
            </w:r>
          </w:p>
        </w:tc>
        <w:tc>
          <w:tcPr>
            <w:tcW w:w="2665" w:type="dxa"/>
          </w:tcPr>
          <w:p w14:paraId="012AC6A1" w14:textId="77777777" w:rsidR="000E3552" w:rsidRPr="00C21991" w:rsidRDefault="000E3552" w:rsidP="000E3552">
            <w:pPr>
              <w:pStyle w:val="TAL"/>
            </w:pPr>
            <w:r w:rsidRPr="00C21991">
              <w:t>Relayed-Charge</w:t>
            </w:r>
          </w:p>
        </w:tc>
        <w:tc>
          <w:tcPr>
            <w:tcW w:w="1021" w:type="dxa"/>
          </w:tcPr>
          <w:p w14:paraId="6112B141" w14:textId="77777777" w:rsidR="000E3552" w:rsidRPr="00C21991" w:rsidRDefault="000E3552" w:rsidP="000E3552">
            <w:pPr>
              <w:pStyle w:val="TAL"/>
            </w:pPr>
            <w:r w:rsidRPr="00C21991">
              <w:t>7.2.12</w:t>
            </w:r>
          </w:p>
        </w:tc>
        <w:tc>
          <w:tcPr>
            <w:tcW w:w="1021" w:type="dxa"/>
          </w:tcPr>
          <w:p w14:paraId="2526EF3F" w14:textId="77777777" w:rsidR="000E3552" w:rsidRPr="00C21991" w:rsidRDefault="000E3552" w:rsidP="000E3552">
            <w:pPr>
              <w:pStyle w:val="TAL"/>
            </w:pPr>
            <w:r w:rsidRPr="00C21991">
              <w:t>n/a</w:t>
            </w:r>
          </w:p>
        </w:tc>
        <w:tc>
          <w:tcPr>
            <w:tcW w:w="1021" w:type="dxa"/>
          </w:tcPr>
          <w:p w14:paraId="61B500A7" w14:textId="77777777" w:rsidR="000E3552" w:rsidRPr="00C21991" w:rsidRDefault="000E3552" w:rsidP="000E3552">
            <w:pPr>
              <w:pStyle w:val="TAL"/>
            </w:pPr>
            <w:r w:rsidRPr="00C21991">
              <w:t>c9</w:t>
            </w:r>
          </w:p>
        </w:tc>
        <w:tc>
          <w:tcPr>
            <w:tcW w:w="1021" w:type="dxa"/>
          </w:tcPr>
          <w:p w14:paraId="77E6EC6B" w14:textId="77777777" w:rsidR="000E3552" w:rsidRPr="00C21991" w:rsidRDefault="000E3552" w:rsidP="000E3552">
            <w:pPr>
              <w:pStyle w:val="TAL"/>
            </w:pPr>
            <w:r w:rsidRPr="00C21991">
              <w:t>7.2.12</w:t>
            </w:r>
          </w:p>
        </w:tc>
        <w:tc>
          <w:tcPr>
            <w:tcW w:w="1021" w:type="dxa"/>
          </w:tcPr>
          <w:p w14:paraId="7108B855" w14:textId="77777777" w:rsidR="000E3552" w:rsidRPr="00C21991" w:rsidRDefault="000E3552" w:rsidP="000E3552">
            <w:pPr>
              <w:pStyle w:val="TAL"/>
            </w:pPr>
            <w:r w:rsidRPr="00C21991">
              <w:t>n/a</w:t>
            </w:r>
          </w:p>
        </w:tc>
        <w:tc>
          <w:tcPr>
            <w:tcW w:w="1021" w:type="dxa"/>
          </w:tcPr>
          <w:p w14:paraId="769491A2" w14:textId="77777777" w:rsidR="000E3552" w:rsidRPr="00C21991" w:rsidRDefault="000E3552" w:rsidP="000E3552">
            <w:pPr>
              <w:pStyle w:val="TAL"/>
            </w:pPr>
            <w:r w:rsidRPr="00C21991">
              <w:t>c9</w:t>
            </w:r>
          </w:p>
        </w:tc>
      </w:tr>
      <w:tr w:rsidR="00047EC0" w:rsidRPr="00C21991" w14:paraId="108CF6C1" w14:textId="77777777" w:rsidTr="00047EC0">
        <w:tc>
          <w:tcPr>
            <w:tcW w:w="851" w:type="dxa"/>
          </w:tcPr>
          <w:p w14:paraId="7594F456" w14:textId="77777777" w:rsidR="00047EC0" w:rsidRPr="00C21991" w:rsidRDefault="00047EC0" w:rsidP="00047EC0">
            <w:pPr>
              <w:pStyle w:val="TAL"/>
            </w:pPr>
            <w:r w:rsidRPr="00C21991">
              <w:t>5C</w:t>
            </w:r>
          </w:p>
        </w:tc>
        <w:tc>
          <w:tcPr>
            <w:tcW w:w="2665" w:type="dxa"/>
          </w:tcPr>
          <w:p w14:paraId="6E6E6D71" w14:textId="77777777" w:rsidR="00047EC0" w:rsidRPr="00C21991" w:rsidRDefault="00047EC0" w:rsidP="00047EC0">
            <w:pPr>
              <w:pStyle w:val="TAL"/>
            </w:pPr>
            <w:r w:rsidRPr="00C21991">
              <w:t>Session-ID</w:t>
            </w:r>
          </w:p>
        </w:tc>
        <w:tc>
          <w:tcPr>
            <w:tcW w:w="1021" w:type="dxa"/>
          </w:tcPr>
          <w:p w14:paraId="1D697EF7" w14:textId="77777777" w:rsidR="00047EC0" w:rsidRPr="00C21991" w:rsidRDefault="00047EC0" w:rsidP="00047EC0">
            <w:pPr>
              <w:pStyle w:val="TAL"/>
            </w:pPr>
            <w:r w:rsidRPr="00C21991">
              <w:t>[162]</w:t>
            </w:r>
          </w:p>
        </w:tc>
        <w:tc>
          <w:tcPr>
            <w:tcW w:w="1021" w:type="dxa"/>
          </w:tcPr>
          <w:p w14:paraId="73388765" w14:textId="77777777" w:rsidR="00047EC0" w:rsidRPr="00C21991" w:rsidRDefault="00047EC0" w:rsidP="00047EC0">
            <w:pPr>
              <w:pStyle w:val="TAL"/>
            </w:pPr>
            <w:r w:rsidRPr="00C21991">
              <w:t>c6</w:t>
            </w:r>
          </w:p>
        </w:tc>
        <w:tc>
          <w:tcPr>
            <w:tcW w:w="1021" w:type="dxa"/>
          </w:tcPr>
          <w:p w14:paraId="5AAF1A56" w14:textId="77777777" w:rsidR="00047EC0" w:rsidRPr="00C21991" w:rsidRDefault="00047EC0" w:rsidP="00047EC0">
            <w:pPr>
              <w:pStyle w:val="TAL"/>
            </w:pPr>
            <w:r w:rsidRPr="00C21991">
              <w:t>c6</w:t>
            </w:r>
          </w:p>
        </w:tc>
        <w:tc>
          <w:tcPr>
            <w:tcW w:w="1021" w:type="dxa"/>
          </w:tcPr>
          <w:p w14:paraId="0A923DC5" w14:textId="77777777" w:rsidR="00047EC0" w:rsidRPr="00C21991" w:rsidRDefault="00047EC0" w:rsidP="00047EC0">
            <w:pPr>
              <w:pStyle w:val="TAL"/>
            </w:pPr>
            <w:r w:rsidRPr="00C21991">
              <w:t>[162]</w:t>
            </w:r>
          </w:p>
        </w:tc>
        <w:tc>
          <w:tcPr>
            <w:tcW w:w="1021" w:type="dxa"/>
          </w:tcPr>
          <w:p w14:paraId="275870F4" w14:textId="77777777" w:rsidR="00047EC0" w:rsidRPr="00C21991" w:rsidRDefault="00047EC0" w:rsidP="00047EC0">
            <w:pPr>
              <w:pStyle w:val="TAL"/>
            </w:pPr>
            <w:r w:rsidRPr="00C21991">
              <w:t>c6</w:t>
            </w:r>
          </w:p>
        </w:tc>
        <w:tc>
          <w:tcPr>
            <w:tcW w:w="1021" w:type="dxa"/>
          </w:tcPr>
          <w:p w14:paraId="06F217F0" w14:textId="77777777" w:rsidR="00047EC0" w:rsidRPr="00C21991" w:rsidRDefault="00047EC0" w:rsidP="00047EC0">
            <w:pPr>
              <w:pStyle w:val="TAL"/>
            </w:pPr>
            <w:r w:rsidRPr="00C21991">
              <w:t>c6</w:t>
            </w:r>
          </w:p>
        </w:tc>
      </w:tr>
      <w:tr w:rsidR="00897956" w:rsidRPr="00C21991" w14:paraId="52D5EA02" w14:textId="77777777">
        <w:tc>
          <w:tcPr>
            <w:tcW w:w="851" w:type="dxa"/>
          </w:tcPr>
          <w:p w14:paraId="0AE3162B" w14:textId="77777777" w:rsidR="00897956" w:rsidRPr="00C21991" w:rsidRDefault="00897956">
            <w:pPr>
              <w:pStyle w:val="TAL"/>
            </w:pPr>
            <w:r w:rsidRPr="00C21991">
              <w:t>6</w:t>
            </w:r>
          </w:p>
        </w:tc>
        <w:tc>
          <w:tcPr>
            <w:tcW w:w="2665" w:type="dxa"/>
          </w:tcPr>
          <w:p w14:paraId="44D6311C" w14:textId="77777777" w:rsidR="00897956" w:rsidRPr="00C21991" w:rsidRDefault="00897956">
            <w:pPr>
              <w:pStyle w:val="TAL"/>
            </w:pPr>
            <w:r w:rsidRPr="00C21991">
              <w:t>Timestamp</w:t>
            </w:r>
          </w:p>
        </w:tc>
        <w:tc>
          <w:tcPr>
            <w:tcW w:w="1021" w:type="dxa"/>
          </w:tcPr>
          <w:p w14:paraId="6826CF91" w14:textId="77777777" w:rsidR="00897956" w:rsidRPr="00C21991" w:rsidRDefault="00897956">
            <w:pPr>
              <w:pStyle w:val="TAL"/>
            </w:pPr>
            <w:r w:rsidRPr="00C21991">
              <w:t>[26] 20.38</w:t>
            </w:r>
          </w:p>
        </w:tc>
        <w:tc>
          <w:tcPr>
            <w:tcW w:w="1021" w:type="dxa"/>
          </w:tcPr>
          <w:p w14:paraId="33F5EA0F" w14:textId="77777777" w:rsidR="00897956" w:rsidRPr="00C21991" w:rsidRDefault="00897956">
            <w:pPr>
              <w:pStyle w:val="TAL"/>
            </w:pPr>
            <w:r w:rsidRPr="00C21991">
              <w:t>m</w:t>
            </w:r>
          </w:p>
        </w:tc>
        <w:tc>
          <w:tcPr>
            <w:tcW w:w="1021" w:type="dxa"/>
          </w:tcPr>
          <w:p w14:paraId="7C210901" w14:textId="77777777" w:rsidR="00897956" w:rsidRPr="00C21991" w:rsidRDefault="00897956">
            <w:pPr>
              <w:pStyle w:val="TAL"/>
            </w:pPr>
            <w:r w:rsidRPr="00C21991">
              <w:t>m</w:t>
            </w:r>
          </w:p>
        </w:tc>
        <w:tc>
          <w:tcPr>
            <w:tcW w:w="1021" w:type="dxa"/>
          </w:tcPr>
          <w:p w14:paraId="1A63571D" w14:textId="77777777" w:rsidR="00897956" w:rsidRPr="00C21991" w:rsidRDefault="00897956">
            <w:pPr>
              <w:pStyle w:val="TAL"/>
            </w:pPr>
            <w:r w:rsidRPr="00C21991">
              <w:t>[26] 20.38</w:t>
            </w:r>
          </w:p>
        </w:tc>
        <w:tc>
          <w:tcPr>
            <w:tcW w:w="1021" w:type="dxa"/>
          </w:tcPr>
          <w:p w14:paraId="7011AECD" w14:textId="77777777" w:rsidR="00897956" w:rsidRPr="00C21991" w:rsidRDefault="00897956">
            <w:pPr>
              <w:pStyle w:val="TAL"/>
            </w:pPr>
            <w:proofErr w:type="spellStart"/>
            <w:r w:rsidRPr="00C21991">
              <w:t>i</w:t>
            </w:r>
            <w:proofErr w:type="spellEnd"/>
          </w:p>
        </w:tc>
        <w:tc>
          <w:tcPr>
            <w:tcW w:w="1021" w:type="dxa"/>
          </w:tcPr>
          <w:p w14:paraId="716BE24F" w14:textId="77777777" w:rsidR="00897956" w:rsidRPr="00C21991" w:rsidRDefault="00897956">
            <w:pPr>
              <w:pStyle w:val="TAL"/>
            </w:pPr>
            <w:proofErr w:type="spellStart"/>
            <w:r w:rsidRPr="00C21991">
              <w:t>i</w:t>
            </w:r>
            <w:proofErr w:type="spellEnd"/>
          </w:p>
        </w:tc>
      </w:tr>
      <w:tr w:rsidR="00897956" w:rsidRPr="00C21991" w14:paraId="0000B4A4" w14:textId="77777777">
        <w:tc>
          <w:tcPr>
            <w:tcW w:w="851" w:type="dxa"/>
          </w:tcPr>
          <w:p w14:paraId="737F2B8F" w14:textId="77777777" w:rsidR="00897956" w:rsidRPr="00C21991" w:rsidRDefault="00897956">
            <w:pPr>
              <w:pStyle w:val="TAL"/>
            </w:pPr>
            <w:r w:rsidRPr="00C21991">
              <w:t>7</w:t>
            </w:r>
          </w:p>
        </w:tc>
        <w:tc>
          <w:tcPr>
            <w:tcW w:w="2665" w:type="dxa"/>
          </w:tcPr>
          <w:p w14:paraId="70B70F2C" w14:textId="77777777" w:rsidR="00897956" w:rsidRPr="00C21991" w:rsidRDefault="00897956">
            <w:pPr>
              <w:pStyle w:val="TAL"/>
            </w:pPr>
            <w:r w:rsidRPr="00C21991">
              <w:t>To</w:t>
            </w:r>
          </w:p>
        </w:tc>
        <w:tc>
          <w:tcPr>
            <w:tcW w:w="1021" w:type="dxa"/>
          </w:tcPr>
          <w:p w14:paraId="39CDFF80" w14:textId="77777777" w:rsidR="00897956" w:rsidRPr="00C21991" w:rsidRDefault="00897956">
            <w:pPr>
              <w:pStyle w:val="TAL"/>
            </w:pPr>
            <w:r w:rsidRPr="00C21991">
              <w:t>[26] 20.39</w:t>
            </w:r>
          </w:p>
        </w:tc>
        <w:tc>
          <w:tcPr>
            <w:tcW w:w="1021" w:type="dxa"/>
          </w:tcPr>
          <w:p w14:paraId="2ECF965C" w14:textId="77777777" w:rsidR="00897956" w:rsidRPr="00C21991" w:rsidRDefault="00897956">
            <w:pPr>
              <w:pStyle w:val="TAL"/>
            </w:pPr>
            <w:r w:rsidRPr="00C21991">
              <w:t>m</w:t>
            </w:r>
          </w:p>
        </w:tc>
        <w:tc>
          <w:tcPr>
            <w:tcW w:w="1021" w:type="dxa"/>
          </w:tcPr>
          <w:p w14:paraId="6CC81E7C" w14:textId="77777777" w:rsidR="00897956" w:rsidRPr="00C21991" w:rsidRDefault="00897956">
            <w:pPr>
              <w:pStyle w:val="TAL"/>
            </w:pPr>
            <w:r w:rsidRPr="00C21991">
              <w:t>m</w:t>
            </w:r>
          </w:p>
        </w:tc>
        <w:tc>
          <w:tcPr>
            <w:tcW w:w="1021" w:type="dxa"/>
          </w:tcPr>
          <w:p w14:paraId="54467DCC" w14:textId="77777777" w:rsidR="00897956" w:rsidRPr="00C21991" w:rsidRDefault="00897956">
            <w:pPr>
              <w:pStyle w:val="TAL"/>
            </w:pPr>
            <w:r w:rsidRPr="00C21991">
              <w:t>[26] 20.39</w:t>
            </w:r>
          </w:p>
        </w:tc>
        <w:tc>
          <w:tcPr>
            <w:tcW w:w="1021" w:type="dxa"/>
          </w:tcPr>
          <w:p w14:paraId="2F54D39A" w14:textId="77777777" w:rsidR="00897956" w:rsidRPr="00C21991" w:rsidRDefault="00897956">
            <w:pPr>
              <w:pStyle w:val="TAL"/>
            </w:pPr>
            <w:r w:rsidRPr="00C21991">
              <w:t>m</w:t>
            </w:r>
          </w:p>
        </w:tc>
        <w:tc>
          <w:tcPr>
            <w:tcW w:w="1021" w:type="dxa"/>
          </w:tcPr>
          <w:p w14:paraId="64468246" w14:textId="77777777" w:rsidR="00897956" w:rsidRPr="00C21991" w:rsidRDefault="00897956">
            <w:pPr>
              <w:pStyle w:val="TAL"/>
            </w:pPr>
            <w:r w:rsidRPr="00C21991">
              <w:t>m</w:t>
            </w:r>
          </w:p>
        </w:tc>
      </w:tr>
      <w:tr w:rsidR="00897956" w:rsidRPr="00C21991" w14:paraId="2788582F" w14:textId="77777777">
        <w:tc>
          <w:tcPr>
            <w:tcW w:w="851" w:type="dxa"/>
          </w:tcPr>
          <w:p w14:paraId="361E98B3" w14:textId="77777777" w:rsidR="00897956" w:rsidRPr="00C21991" w:rsidRDefault="00897956">
            <w:pPr>
              <w:pStyle w:val="TAL"/>
            </w:pPr>
            <w:r w:rsidRPr="00C21991">
              <w:t>7A</w:t>
            </w:r>
          </w:p>
        </w:tc>
        <w:tc>
          <w:tcPr>
            <w:tcW w:w="2665" w:type="dxa"/>
          </w:tcPr>
          <w:p w14:paraId="4ED4C972" w14:textId="77777777" w:rsidR="00897956" w:rsidRPr="00C21991" w:rsidRDefault="00897956">
            <w:pPr>
              <w:pStyle w:val="TAL"/>
            </w:pPr>
            <w:r w:rsidRPr="00C21991">
              <w:t>User-Agent</w:t>
            </w:r>
          </w:p>
        </w:tc>
        <w:tc>
          <w:tcPr>
            <w:tcW w:w="1021" w:type="dxa"/>
          </w:tcPr>
          <w:p w14:paraId="5440E770" w14:textId="77777777" w:rsidR="00897956" w:rsidRPr="00C21991" w:rsidRDefault="00897956">
            <w:pPr>
              <w:pStyle w:val="TAL"/>
            </w:pPr>
            <w:r w:rsidRPr="00C21991">
              <w:t>[26] 20.41</w:t>
            </w:r>
          </w:p>
        </w:tc>
        <w:tc>
          <w:tcPr>
            <w:tcW w:w="1021" w:type="dxa"/>
          </w:tcPr>
          <w:p w14:paraId="58FBA966" w14:textId="77777777" w:rsidR="00897956" w:rsidRPr="00C21991" w:rsidRDefault="00897956">
            <w:pPr>
              <w:pStyle w:val="TAL"/>
            </w:pPr>
            <w:r w:rsidRPr="00C21991">
              <w:t>o</w:t>
            </w:r>
          </w:p>
        </w:tc>
        <w:tc>
          <w:tcPr>
            <w:tcW w:w="1021" w:type="dxa"/>
          </w:tcPr>
          <w:p w14:paraId="499E959B" w14:textId="77777777" w:rsidR="00897956" w:rsidRPr="00C21991" w:rsidRDefault="00897956">
            <w:pPr>
              <w:pStyle w:val="TAL"/>
            </w:pPr>
          </w:p>
        </w:tc>
        <w:tc>
          <w:tcPr>
            <w:tcW w:w="1021" w:type="dxa"/>
          </w:tcPr>
          <w:p w14:paraId="63DE3632" w14:textId="77777777" w:rsidR="00897956" w:rsidRPr="00C21991" w:rsidRDefault="00897956">
            <w:pPr>
              <w:pStyle w:val="TAL"/>
            </w:pPr>
            <w:r w:rsidRPr="00C21991">
              <w:t>[26] 20.41</w:t>
            </w:r>
          </w:p>
        </w:tc>
        <w:tc>
          <w:tcPr>
            <w:tcW w:w="1021" w:type="dxa"/>
          </w:tcPr>
          <w:p w14:paraId="5ED202AA" w14:textId="77777777" w:rsidR="00897956" w:rsidRPr="00C21991" w:rsidRDefault="00897956">
            <w:pPr>
              <w:pStyle w:val="TAL"/>
            </w:pPr>
            <w:r w:rsidRPr="00C21991">
              <w:t>o</w:t>
            </w:r>
          </w:p>
        </w:tc>
        <w:tc>
          <w:tcPr>
            <w:tcW w:w="1021" w:type="dxa"/>
          </w:tcPr>
          <w:p w14:paraId="39BD202E" w14:textId="77777777" w:rsidR="00897956" w:rsidRPr="00C21991" w:rsidRDefault="00897956">
            <w:pPr>
              <w:pStyle w:val="TAL"/>
            </w:pPr>
          </w:p>
        </w:tc>
      </w:tr>
      <w:tr w:rsidR="00897956" w:rsidRPr="00C21991" w14:paraId="6AAF32FB" w14:textId="77777777">
        <w:tc>
          <w:tcPr>
            <w:tcW w:w="851" w:type="dxa"/>
          </w:tcPr>
          <w:p w14:paraId="34ABC3E3" w14:textId="77777777" w:rsidR="00897956" w:rsidRPr="00C21991" w:rsidRDefault="00897956">
            <w:pPr>
              <w:pStyle w:val="TAL"/>
            </w:pPr>
            <w:r w:rsidRPr="00C21991">
              <w:t>8</w:t>
            </w:r>
          </w:p>
        </w:tc>
        <w:tc>
          <w:tcPr>
            <w:tcW w:w="2665" w:type="dxa"/>
          </w:tcPr>
          <w:p w14:paraId="3C86B9E0" w14:textId="77777777" w:rsidR="00897956" w:rsidRPr="00C21991" w:rsidRDefault="00897956">
            <w:pPr>
              <w:pStyle w:val="TAL"/>
            </w:pPr>
            <w:r w:rsidRPr="00C21991">
              <w:t>Via</w:t>
            </w:r>
          </w:p>
        </w:tc>
        <w:tc>
          <w:tcPr>
            <w:tcW w:w="1021" w:type="dxa"/>
          </w:tcPr>
          <w:p w14:paraId="17959B1F" w14:textId="77777777" w:rsidR="00897956" w:rsidRPr="00C21991" w:rsidRDefault="00897956">
            <w:pPr>
              <w:pStyle w:val="TAL"/>
            </w:pPr>
            <w:r w:rsidRPr="00C21991">
              <w:t>[26] 20.42</w:t>
            </w:r>
          </w:p>
        </w:tc>
        <w:tc>
          <w:tcPr>
            <w:tcW w:w="1021" w:type="dxa"/>
          </w:tcPr>
          <w:p w14:paraId="616CB872" w14:textId="77777777" w:rsidR="00897956" w:rsidRPr="00C21991" w:rsidRDefault="00897956">
            <w:pPr>
              <w:pStyle w:val="TAL"/>
            </w:pPr>
            <w:r w:rsidRPr="00C21991">
              <w:t>m</w:t>
            </w:r>
          </w:p>
        </w:tc>
        <w:tc>
          <w:tcPr>
            <w:tcW w:w="1021" w:type="dxa"/>
          </w:tcPr>
          <w:p w14:paraId="22ECD27F" w14:textId="77777777" w:rsidR="00897956" w:rsidRPr="00C21991" w:rsidRDefault="00897956">
            <w:pPr>
              <w:pStyle w:val="TAL"/>
            </w:pPr>
            <w:r w:rsidRPr="00C21991">
              <w:t>m</w:t>
            </w:r>
          </w:p>
        </w:tc>
        <w:tc>
          <w:tcPr>
            <w:tcW w:w="1021" w:type="dxa"/>
          </w:tcPr>
          <w:p w14:paraId="725406E2" w14:textId="77777777" w:rsidR="00897956" w:rsidRPr="00C21991" w:rsidRDefault="00897956">
            <w:pPr>
              <w:pStyle w:val="TAL"/>
            </w:pPr>
            <w:r w:rsidRPr="00C21991">
              <w:t>[26] 20.42</w:t>
            </w:r>
          </w:p>
        </w:tc>
        <w:tc>
          <w:tcPr>
            <w:tcW w:w="1021" w:type="dxa"/>
          </w:tcPr>
          <w:p w14:paraId="1C990783" w14:textId="77777777" w:rsidR="00897956" w:rsidRPr="00C21991" w:rsidRDefault="00897956">
            <w:pPr>
              <w:pStyle w:val="TAL"/>
            </w:pPr>
            <w:r w:rsidRPr="00C21991">
              <w:t>m</w:t>
            </w:r>
          </w:p>
        </w:tc>
        <w:tc>
          <w:tcPr>
            <w:tcW w:w="1021" w:type="dxa"/>
          </w:tcPr>
          <w:p w14:paraId="35C1E65C" w14:textId="77777777" w:rsidR="00897956" w:rsidRPr="00C21991" w:rsidRDefault="00897956">
            <w:pPr>
              <w:pStyle w:val="TAL"/>
            </w:pPr>
            <w:r w:rsidRPr="00C21991">
              <w:t>m</w:t>
            </w:r>
          </w:p>
        </w:tc>
      </w:tr>
      <w:tr w:rsidR="00897956" w:rsidRPr="00C21991" w14:paraId="7ECC6931" w14:textId="77777777">
        <w:tc>
          <w:tcPr>
            <w:tcW w:w="851" w:type="dxa"/>
          </w:tcPr>
          <w:p w14:paraId="5E43C609" w14:textId="77777777" w:rsidR="00897956" w:rsidRPr="00C21991" w:rsidRDefault="00897956">
            <w:pPr>
              <w:pStyle w:val="TAL"/>
            </w:pPr>
            <w:r w:rsidRPr="00C21991">
              <w:t>9</w:t>
            </w:r>
          </w:p>
        </w:tc>
        <w:tc>
          <w:tcPr>
            <w:tcW w:w="2665" w:type="dxa"/>
          </w:tcPr>
          <w:p w14:paraId="691134F6" w14:textId="77777777" w:rsidR="00897956" w:rsidRPr="00C21991" w:rsidRDefault="00897956">
            <w:pPr>
              <w:pStyle w:val="TAL"/>
            </w:pPr>
            <w:r w:rsidRPr="00C21991">
              <w:t>Warning</w:t>
            </w:r>
          </w:p>
        </w:tc>
        <w:tc>
          <w:tcPr>
            <w:tcW w:w="1021" w:type="dxa"/>
          </w:tcPr>
          <w:p w14:paraId="5429BE92" w14:textId="77777777" w:rsidR="00897956" w:rsidRPr="00C21991" w:rsidRDefault="00897956">
            <w:pPr>
              <w:pStyle w:val="TAL"/>
            </w:pPr>
            <w:r w:rsidRPr="00C21991">
              <w:t>[26] 20.43</w:t>
            </w:r>
          </w:p>
        </w:tc>
        <w:tc>
          <w:tcPr>
            <w:tcW w:w="1021" w:type="dxa"/>
          </w:tcPr>
          <w:p w14:paraId="6080D4E2" w14:textId="77777777" w:rsidR="00897956" w:rsidRPr="00C21991" w:rsidRDefault="00897956">
            <w:pPr>
              <w:pStyle w:val="TAL"/>
            </w:pPr>
            <w:r w:rsidRPr="00C21991">
              <w:t>m</w:t>
            </w:r>
          </w:p>
        </w:tc>
        <w:tc>
          <w:tcPr>
            <w:tcW w:w="1021" w:type="dxa"/>
          </w:tcPr>
          <w:p w14:paraId="4973C6E1" w14:textId="77777777" w:rsidR="00897956" w:rsidRPr="00C21991" w:rsidRDefault="00897956">
            <w:pPr>
              <w:pStyle w:val="TAL"/>
            </w:pPr>
            <w:r w:rsidRPr="00C21991">
              <w:t>m</w:t>
            </w:r>
          </w:p>
        </w:tc>
        <w:tc>
          <w:tcPr>
            <w:tcW w:w="1021" w:type="dxa"/>
          </w:tcPr>
          <w:p w14:paraId="79A18B56" w14:textId="77777777" w:rsidR="00897956" w:rsidRPr="00C21991" w:rsidRDefault="00897956">
            <w:pPr>
              <w:pStyle w:val="TAL"/>
            </w:pPr>
            <w:r w:rsidRPr="00C21991">
              <w:t>[26] 20.43</w:t>
            </w:r>
          </w:p>
        </w:tc>
        <w:tc>
          <w:tcPr>
            <w:tcW w:w="1021" w:type="dxa"/>
          </w:tcPr>
          <w:p w14:paraId="456B6E22" w14:textId="77777777" w:rsidR="00897956" w:rsidRPr="00C21991" w:rsidRDefault="00897956">
            <w:pPr>
              <w:pStyle w:val="TAL"/>
            </w:pPr>
            <w:proofErr w:type="spellStart"/>
            <w:r w:rsidRPr="00C21991">
              <w:t>i</w:t>
            </w:r>
            <w:proofErr w:type="spellEnd"/>
          </w:p>
        </w:tc>
        <w:tc>
          <w:tcPr>
            <w:tcW w:w="1021" w:type="dxa"/>
          </w:tcPr>
          <w:p w14:paraId="456CECFC" w14:textId="77777777" w:rsidR="00897956" w:rsidRPr="00C21991" w:rsidRDefault="00897956">
            <w:pPr>
              <w:pStyle w:val="TAL"/>
            </w:pPr>
            <w:proofErr w:type="spellStart"/>
            <w:r w:rsidRPr="00C21991">
              <w:t>i</w:t>
            </w:r>
            <w:proofErr w:type="spellEnd"/>
          </w:p>
        </w:tc>
      </w:tr>
      <w:tr w:rsidR="00897956" w:rsidRPr="00C21991" w14:paraId="2209270D" w14:textId="77777777">
        <w:trPr>
          <w:cantSplit/>
        </w:trPr>
        <w:tc>
          <w:tcPr>
            <w:tcW w:w="9642" w:type="dxa"/>
            <w:gridSpan w:val="8"/>
          </w:tcPr>
          <w:p w14:paraId="02EC815A" w14:textId="77777777" w:rsidR="00897956" w:rsidRPr="00C21991" w:rsidRDefault="00897956">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462B199C" w14:textId="77777777" w:rsidR="00897956" w:rsidRPr="00C21991" w:rsidRDefault="00897956">
            <w:pPr>
              <w:pStyle w:val="TAN"/>
            </w:pPr>
            <w:r w:rsidRPr="00C21991">
              <w:t>c2:</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7E824D30" w14:textId="77777777" w:rsidR="004704D0" w:rsidRPr="00C21991" w:rsidRDefault="00897956" w:rsidP="004704D0">
            <w:pPr>
              <w:pStyle w:val="TAN"/>
            </w:pPr>
            <w:r w:rsidRPr="00C21991">
              <w:t>c3:</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67D82146" w14:textId="77777777" w:rsidR="00897956" w:rsidRPr="00C21991" w:rsidRDefault="00047EC0" w:rsidP="00047EC0">
            <w:pPr>
              <w:pStyle w:val="TAN"/>
              <w:rPr>
                <w:rFonts w:eastAsia="SimSun"/>
                <w:lang w:eastAsia="zh-CN"/>
              </w:rPr>
            </w:pPr>
            <w:r w:rsidRPr="00C21991">
              <w:rPr>
                <w:rFonts w:eastAsia="SimSun"/>
                <w:lang w:eastAsia="zh-CN"/>
              </w:rPr>
              <w:t>c6:</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69815790" w14:textId="77777777" w:rsidR="000E3552" w:rsidRPr="00C21991" w:rsidRDefault="000E3552" w:rsidP="000E3552">
            <w:pPr>
              <w:pStyle w:val="TAN"/>
            </w:pPr>
            <w:r w:rsidRPr="00C21991">
              <w:rPr>
                <w:rFonts w:eastAsia="SimSun"/>
                <w:lang w:eastAsia="zh-CN"/>
              </w:rPr>
              <w:t>c</w:t>
            </w:r>
            <w:r w:rsidRPr="00C21991">
              <w:t>9</w:t>
            </w:r>
            <w:r w:rsidRPr="00C21991">
              <w:rPr>
                <w:rFonts w:eastAsia="SimSun"/>
                <w:lang w:eastAsia="zh-CN"/>
              </w:rPr>
              <w:t>:</w:t>
            </w:r>
            <w:r w:rsidR="006E59FF" w:rsidRPr="00C21991">
              <w:rPr>
                <w:szCs w:val="24"/>
              </w:rPr>
              <w:tab/>
            </w:r>
            <w:r w:rsidRPr="00C21991">
              <w:rPr>
                <w:szCs w:val="24"/>
              </w:rPr>
              <w:t>IF A.162/121 THEN m ELSE n/a - - the Relayed-Charge header field extension.</w:t>
            </w:r>
          </w:p>
        </w:tc>
      </w:tr>
    </w:tbl>
    <w:p w14:paraId="542BDB3D" w14:textId="77777777" w:rsidR="00897956" w:rsidRPr="00C21991" w:rsidRDefault="00897956">
      <w:pPr>
        <w:keepNext/>
        <w:keepLines/>
      </w:pPr>
    </w:p>
    <w:p w14:paraId="318691DF" w14:textId="77777777" w:rsidR="00897956" w:rsidRPr="00C21991" w:rsidRDefault="00897956">
      <w:pPr>
        <w:keepNext/>
        <w:keepLines/>
      </w:pPr>
      <w:r w:rsidRPr="00C21991">
        <w:t>Prerequisite A.163/5 - - CANCEL response</w:t>
      </w:r>
    </w:p>
    <w:p w14:paraId="1296E245" w14:textId="77777777" w:rsidR="00897956" w:rsidRPr="00C21991" w:rsidRDefault="00897956">
      <w:pPr>
        <w:keepNext/>
        <w:keepLines/>
      </w:pPr>
      <w:r w:rsidRPr="00C21991">
        <w:t>Prerequisite: A.164/102 - - Additional for 2xx response</w:t>
      </w:r>
    </w:p>
    <w:p w14:paraId="417324C4" w14:textId="77777777" w:rsidR="00897956" w:rsidRPr="00C21991" w:rsidRDefault="00897956">
      <w:pPr>
        <w:pStyle w:val="TH"/>
      </w:pPr>
      <w:bookmarkStart w:id="3540" w:name="_CRTableA_184"/>
      <w:r w:rsidRPr="00C21991">
        <w:t>Table </w:t>
      </w:r>
      <w:bookmarkEnd w:id="3540"/>
      <w:r w:rsidRPr="00C21991">
        <w:t>A.184: Supported header</w:t>
      </w:r>
      <w:r w:rsidR="00F976B5"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E77B1DE" w14:textId="77777777">
        <w:trPr>
          <w:cantSplit/>
        </w:trPr>
        <w:tc>
          <w:tcPr>
            <w:tcW w:w="851" w:type="dxa"/>
            <w:vMerge w:val="restart"/>
          </w:tcPr>
          <w:p w14:paraId="795659C7" w14:textId="77777777" w:rsidR="00897956" w:rsidRPr="00C21991" w:rsidRDefault="00897956">
            <w:pPr>
              <w:pStyle w:val="TAH"/>
            </w:pPr>
            <w:r w:rsidRPr="00C21991">
              <w:t>Item</w:t>
            </w:r>
          </w:p>
        </w:tc>
        <w:tc>
          <w:tcPr>
            <w:tcW w:w="2665" w:type="dxa"/>
            <w:vMerge w:val="restart"/>
          </w:tcPr>
          <w:p w14:paraId="00BF1AB0" w14:textId="77777777" w:rsidR="00897956" w:rsidRPr="00C21991" w:rsidRDefault="00897956">
            <w:pPr>
              <w:pStyle w:val="TAH"/>
            </w:pPr>
            <w:r w:rsidRPr="00C21991">
              <w:t>Header</w:t>
            </w:r>
            <w:r w:rsidR="00F976B5" w:rsidRPr="00C21991">
              <w:t xml:space="preserve"> field</w:t>
            </w:r>
          </w:p>
        </w:tc>
        <w:tc>
          <w:tcPr>
            <w:tcW w:w="3063" w:type="dxa"/>
            <w:gridSpan w:val="3"/>
          </w:tcPr>
          <w:p w14:paraId="3E6F7AEC" w14:textId="77777777" w:rsidR="00897956" w:rsidRPr="00C21991" w:rsidRDefault="00897956">
            <w:pPr>
              <w:pStyle w:val="TAH"/>
            </w:pPr>
            <w:r w:rsidRPr="00C21991">
              <w:t>Sending</w:t>
            </w:r>
          </w:p>
        </w:tc>
        <w:tc>
          <w:tcPr>
            <w:tcW w:w="3063" w:type="dxa"/>
            <w:gridSpan w:val="3"/>
          </w:tcPr>
          <w:p w14:paraId="55CB9749" w14:textId="77777777" w:rsidR="00897956" w:rsidRPr="00C21991" w:rsidRDefault="00897956">
            <w:pPr>
              <w:pStyle w:val="TAH"/>
              <w:rPr>
                <w:b w:val="0"/>
              </w:rPr>
            </w:pPr>
            <w:r w:rsidRPr="00C21991">
              <w:t>Receiving</w:t>
            </w:r>
          </w:p>
        </w:tc>
      </w:tr>
      <w:tr w:rsidR="00897956" w:rsidRPr="00C21991" w14:paraId="441EC2EA" w14:textId="77777777">
        <w:trPr>
          <w:cantSplit/>
        </w:trPr>
        <w:tc>
          <w:tcPr>
            <w:tcW w:w="851" w:type="dxa"/>
            <w:vMerge/>
          </w:tcPr>
          <w:p w14:paraId="50EF967F" w14:textId="77777777" w:rsidR="00897956" w:rsidRPr="00C21991" w:rsidRDefault="00897956">
            <w:pPr>
              <w:pStyle w:val="TAH"/>
            </w:pPr>
          </w:p>
        </w:tc>
        <w:tc>
          <w:tcPr>
            <w:tcW w:w="2665" w:type="dxa"/>
            <w:vMerge/>
          </w:tcPr>
          <w:p w14:paraId="126D61ED" w14:textId="77777777" w:rsidR="00897956" w:rsidRPr="00C21991" w:rsidRDefault="00897956">
            <w:pPr>
              <w:pStyle w:val="TAH"/>
            </w:pPr>
          </w:p>
        </w:tc>
        <w:tc>
          <w:tcPr>
            <w:tcW w:w="1021" w:type="dxa"/>
          </w:tcPr>
          <w:p w14:paraId="09528822" w14:textId="77777777" w:rsidR="00897956" w:rsidRPr="00C21991" w:rsidRDefault="00897956">
            <w:pPr>
              <w:pStyle w:val="TAH"/>
            </w:pPr>
            <w:r w:rsidRPr="00C21991">
              <w:t>Ref.</w:t>
            </w:r>
          </w:p>
        </w:tc>
        <w:tc>
          <w:tcPr>
            <w:tcW w:w="1021" w:type="dxa"/>
          </w:tcPr>
          <w:p w14:paraId="3E3D3B52" w14:textId="77777777" w:rsidR="00897956" w:rsidRPr="00C21991" w:rsidRDefault="00897956">
            <w:pPr>
              <w:pStyle w:val="TAH"/>
            </w:pPr>
            <w:r w:rsidRPr="00C21991">
              <w:t>RFC status</w:t>
            </w:r>
          </w:p>
        </w:tc>
        <w:tc>
          <w:tcPr>
            <w:tcW w:w="1021" w:type="dxa"/>
          </w:tcPr>
          <w:p w14:paraId="4E1990C1" w14:textId="77777777" w:rsidR="00897956" w:rsidRPr="00C21991" w:rsidRDefault="00897956">
            <w:pPr>
              <w:pStyle w:val="TAH"/>
            </w:pPr>
            <w:r w:rsidRPr="00C21991">
              <w:t>Profile status</w:t>
            </w:r>
          </w:p>
        </w:tc>
        <w:tc>
          <w:tcPr>
            <w:tcW w:w="1021" w:type="dxa"/>
          </w:tcPr>
          <w:p w14:paraId="45D31F65" w14:textId="77777777" w:rsidR="00897956" w:rsidRPr="00C21991" w:rsidRDefault="00897956">
            <w:pPr>
              <w:pStyle w:val="TAH"/>
            </w:pPr>
            <w:r w:rsidRPr="00C21991">
              <w:t>Ref.</w:t>
            </w:r>
          </w:p>
        </w:tc>
        <w:tc>
          <w:tcPr>
            <w:tcW w:w="1021" w:type="dxa"/>
          </w:tcPr>
          <w:p w14:paraId="4F683304" w14:textId="77777777" w:rsidR="00897956" w:rsidRPr="00C21991" w:rsidRDefault="00897956">
            <w:pPr>
              <w:pStyle w:val="TAH"/>
            </w:pPr>
            <w:r w:rsidRPr="00C21991">
              <w:t>RFC status</w:t>
            </w:r>
          </w:p>
        </w:tc>
        <w:tc>
          <w:tcPr>
            <w:tcW w:w="1021" w:type="dxa"/>
          </w:tcPr>
          <w:p w14:paraId="6B7A0BAC" w14:textId="77777777" w:rsidR="00897956" w:rsidRPr="00C21991" w:rsidRDefault="00897956">
            <w:pPr>
              <w:pStyle w:val="TAH"/>
            </w:pPr>
            <w:r w:rsidRPr="00C21991">
              <w:t>Profile status</w:t>
            </w:r>
          </w:p>
        </w:tc>
      </w:tr>
      <w:tr w:rsidR="00546923" w:rsidRPr="00C21991" w14:paraId="213419EE" w14:textId="77777777">
        <w:tc>
          <w:tcPr>
            <w:tcW w:w="851" w:type="dxa"/>
          </w:tcPr>
          <w:p w14:paraId="6B28678B" w14:textId="77777777" w:rsidR="00546923" w:rsidRPr="00C21991" w:rsidRDefault="00546923" w:rsidP="00546923">
            <w:pPr>
              <w:pStyle w:val="TAL"/>
            </w:pPr>
            <w:r w:rsidRPr="00C21991">
              <w:t>1</w:t>
            </w:r>
          </w:p>
        </w:tc>
        <w:tc>
          <w:tcPr>
            <w:tcW w:w="2665" w:type="dxa"/>
          </w:tcPr>
          <w:p w14:paraId="081925DA" w14:textId="77777777" w:rsidR="00546923" w:rsidRPr="00C21991" w:rsidRDefault="00546923" w:rsidP="00546923">
            <w:pPr>
              <w:pStyle w:val="TAL"/>
            </w:pPr>
            <w:r w:rsidRPr="00C21991">
              <w:t>Accept-Resource-Priority</w:t>
            </w:r>
          </w:p>
        </w:tc>
        <w:tc>
          <w:tcPr>
            <w:tcW w:w="1021" w:type="dxa"/>
          </w:tcPr>
          <w:p w14:paraId="47CDD477" w14:textId="77777777" w:rsidR="00546923" w:rsidRPr="00C21991" w:rsidRDefault="00AC33A2" w:rsidP="00546923">
            <w:pPr>
              <w:pStyle w:val="TAL"/>
            </w:pPr>
            <w:r w:rsidRPr="00C21991">
              <w:t>[116</w:t>
            </w:r>
            <w:r w:rsidR="00546923" w:rsidRPr="00C21991">
              <w:t>] 3.2</w:t>
            </w:r>
          </w:p>
        </w:tc>
        <w:tc>
          <w:tcPr>
            <w:tcW w:w="1021" w:type="dxa"/>
          </w:tcPr>
          <w:p w14:paraId="3E5CC2E1" w14:textId="77777777" w:rsidR="00546923" w:rsidRPr="00C21991" w:rsidRDefault="00546923" w:rsidP="00546923">
            <w:pPr>
              <w:pStyle w:val="TAL"/>
            </w:pPr>
            <w:r w:rsidRPr="00C21991">
              <w:t>c4</w:t>
            </w:r>
          </w:p>
        </w:tc>
        <w:tc>
          <w:tcPr>
            <w:tcW w:w="1021" w:type="dxa"/>
          </w:tcPr>
          <w:p w14:paraId="07AD0FED" w14:textId="77777777" w:rsidR="00546923" w:rsidRPr="00C21991" w:rsidRDefault="00546923" w:rsidP="00546923">
            <w:pPr>
              <w:pStyle w:val="TAL"/>
            </w:pPr>
            <w:r w:rsidRPr="00C21991">
              <w:t>c4</w:t>
            </w:r>
          </w:p>
        </w:tc>
        <w:tc>
          <w:tcPr>
            <w:tcW w:w="1021" w:type="dxa"/>
          </w:tcPr>
          <w:p w14:paraId="1548B6F1" w14:textId="77777777" w:rsidR="00546923" w:rsidRPr="00C21991" w:rsidRDefault="00AC33A2" w:rsidP="00546923">
            <w:pPr>
              <w:pStyle w:val="TAL"/>
            </w:pPr>
            <w:r w:rsidRPr="00C21991">
              <w:t>[116</w:t>
            </w:r>
            <w:r w:rsidR="00546923" w:rsidRPr="00C21991">
              <w:t>] 3.2</w:t>
            </w:r>
          </w:p>
        </w:tc>
        <w:tc>
          <w:tcPr>
            <w:tcW w:w="1021" w:type="dxa"/>
          </w:tcPr>
          <w:p w14:paraId="219EE5BD" w14:textId="77777777" w:rsidR="00546923" w:rsidRPr="00C21991" w:rsidRDefault="00546923" w:rsidP="00546923">
            <w:pPr>
              <w:pStyle w:val="TAL"/>
            </w:pPr>
            <w:r w:rsidRPr="00C21991">
              <w:t>c4</w:t>
            </w:r>
          </w:p>
        </w:tc>
        <w:tc>
          <w:tcPr>
            <w:tcW w:w="1021" w:type="dxa"/>
          </w:tcPr>
          <w:p w14:paraId="67E04140" w14:textId="77777777" w:rsidR="00546923" w:rsidRPr="00C21991" w:rsidRDefault="00546923" w:rsidP="00546923">
            <w:pPr>
              <w:pStyle w:val="TAL"/>
            </w:pPr>
            <w:r w:rsidRPr="00C21991">
              <w:t>c4</w:t>
            </w:r>
          </w:p>
        </w:tc>
      </w:tr>
      <w:tr w:rsidR="00897956" w:rsidRPr="00C21991" w14:paraId="28127AEA" w14:textId="77777777">
        <w:tc>
          <w:tcPr>
            <w:tcW w:w="851" w:type="dxa"/>
          </w:tcPr>
          <w:p w14:paraId="66D38597" w14:textId="77777777" w:rsidR="00897956" w:rsidRPr="00C21991" w:rsidRDefault="00897956">
            <w:pPr>
              <w:pStyle w:val="TAL"/>
            </w:pPr>
            <w:r w:rsidRPr="00C21991">
              <w:t>2</w:t>
            </w:r>
          </w:p>
        </w:tc>
        <w:tc>
          <w:tcPr>
            <w:tcW w:w="2665" w:type="dxa"/>
          </w:tcPr>
          <w:p w14:paraId="5BB8F2A8" w14:textId="77777777" w:rsidR="00897956" w:rsidRPr="00C21991" w:rsidRDefault="00897956">
            <w:pPr>
              <w:pStyle w:val="TAL"/>
            </w:pPr>
            <w:r w:rsidRPr="00C21991">
              <w:t>Record-Route</w:t>
            </w:r>
          </w:p>
        </w:tc>
        <w:tc>
          <w:tcPr>
            <w:tcW w:w="1021" w:type="dxa"/>
          </w:tcPr>
          <w:p w14:paraId="6141FA16" w14:textId="77777777" w:rsidR="00897956" w:rsidRPr="00C21991" w:rsidRDefault="00897956">
            <w:pPr>
              <w:pStyle w:val="TAL"/>
            </w:pPr>
            <w:r w:rsidRPr="00C21991">
              <w:t>[26] 20.30</w:t>
            </w:r>
          </w:p>
        </w:tc>
        <w:tc>
          <w:tcPr>
            <w:tcW w:w="1021" w:type="dxa"/>
          </w:tcPr>
          <w:p w14:paraId="3B23FCC7" w14:textId="77777777" w:rsidR="00897956" w:rsidRPr="00C21991" w:rsidRDefault="00897956">
            <w:pPr>
              <w:pStyle w:val="TAL"/>
            </w:pPr>
            <w:r w:rsidRPr="00C21991">
              <w:t>m</w:t>
            </w:r>
          </w:p>
        </w:tc>
        <w:tc>
          <w:tcPr>
            <w:tcW w:w="1021" w:type="dxa"/>
          </w:tcPr>
          <w:p w14:paraId="6EA52F83" w14:textId="77777777" w:rsidR="00897956" w:rsidRPr="00C21991" w:rsidRDefault="00897956">
            <w:pPr>
              <w:pStyle w:val="TAL"/>
            </w:pPr>
            <w:r w:rsidRPr="00C21991">
              <w:t>m</w:t>
            </w:r>
          </w:p>
        </w:tc>
        <w:tc>
          <w:tcPr>
            <w:tcW w:w="1021" w:type="dxa"/>
          </w:tcPr>
          <w:p w14:paraId="521CB0E5" w14:textId="77777777" w:rsidR="00897956" w:rsidRPr="00C21991" w:rsidRDefault="00897956">
            <w:pPr>
              <w:pStyle w:val="TAL"/>
            </w:pPr>
            <w:r w:rsidRPr="00C21991">
              <w:t>[26] 20.30</w:t>
            </w:r>
          </w:p>
        </w:tc>
        <w:tc>
          <w:tcPr>
            <w:tcW w:w="1021" w:type="dxa"/>
          </w:tcPr>
          <w:p w14:paraId="31BB2838" w14:textId="77777777" w:rsidR="00897956" w:rsidRPr="00C21991" w:rsidRDefault="00897956">
            <w:pPr>
              <w:pStyle w:val="TAL"/>
            </w:pPr>
            <w:r w:rsidRPr="00C21991">
              <w:t>c3</w:t>
            </w:r>
          </w:p>
        </w:tc>
        <w:tc>
          <w:tcPr>
            <w:tcW w:w="1021" w:type="dxa"/>
          </w:tcPr>
          <w:p w14:paraId="7402BCD0" w14:textId="77777777" w:rsidR="00897956" w:rsidRPr="00C21991" w:rsidRDefault="00897956">
            <w:pPr>
              <w:pStyle w:val="TAL"/>
            </w:pPr>
            <w:r w:rsidRPr="00C21991">
              <w:t>c3</w:t>
            </w:r>
          </w:p>
        </w:tc>
      </w:tr>
      <w:tr w:rsidR="00897956" w:rsidRPr="00C21991" w14:paraId="5A5C2FC0" w14:textId="77777777">
        <w:tc>
          <w:tcPr>
            <w:tcW w:w="851" w:type="dxa"/>
          </w:tcPr>
          <w:p w14:paraId="68022684" w14:textId="77777777" w:rsidR="00897956" w:rsidRPr="00C21991" w:rsidRDefault="00897956">
            <w:pPr>
              <w:pStyle w:val="TAL"/>
            </w:pPr>
            <w:r w:rsidRPr="00C21991">
              <w:t>4</w:t>
            </w:r>
          </w:p>
        </w:tc>
        <w:tc>
          <w:tcPr>
            <w:tcW w:w="2665" w:type="dxa"/>
          </w:tcPr>
          <w:p w14:paraId="358C890B" w14:textId="77777777" w:rsidR="00897956" w:rsidRPr="00C21991" w:rsidRDefault="00897956">
            <w:pPr>
              <w:pStyle w:val="TAL"/>
            </w:pPr>
            <w:r w:rsidRPr="00C21991">
              <w:t>Supported</w:t>
            </w:r>
          </w:p>
        </w:tc>
        <w:tc>
          <w:tcPr>
            <w:tcW w:w="1021" w:type="dxa"/>
          </w:tcPr>
          <w:p w14:paraId="6B7244D5" w14:textId="77777777" w:rsidR="00897956" w:rsidRPr="00C21991" w:rsidRDefault="00897956">
            <w:pPr>
              <w:pStyle w:val="TAL"/>
            </w:pPr>
            <w:r w:rsidRPr="00C21991">
              <w:t>[26] 20.37</w:t>
            </w:r>
          </w:p>
        </w:tc>
        <w:tc>
          <w:tcPr>
            <w:tcW w:w="1021" w:type="dxa"/>
          </w:tcPr>
          <w:p w14:paraId="19C7976B" w14:textId="77777777" w:rsidR="00897956" w:rsidRPr="00C21991" w:rsidRDefault="00897956">
            <w:pPr>
              <w:pStyle w:val="TAL"/>
            </w:pPr>
            <w:r w:rsidRPr="00C21991">
              <w:t>m</w:t>
            </w:r>
          </w:p>
        </w:tc>
        <w:tc>
          <w:tcPr>
            <w:tcW w:w="1021" w:type="dxa"/>
          </w:tcPr>
          <w:p w14:paraId="1908970D" w14:textId="77777777" w:rsidR="00897956" w:rsidRPr="00C21991" w:rsidRDefault="00897956">
            <w:pPr>
              <w:pStyle w:val="TAL"/>
            </w:pPr>
            <w:r w:rsidRPr="00C21991">
              <w:t>m</w:t>
            </w:r>
          </w:p>
        </w:tc>
        <w:tc>
          <w:tcPr>
            <w:tcW w:w="1021" w:type="dxa"/>
          </w:tcPr>
          <w:p w14:paraId="79978385" w14:textId="77777777" w:rsidR="00897956" w:rsidRPr="00C21991" w:rsidRDefault="00897956">
            <w:pPr>
              <w:pStyle w:val="TAL"/>
            </w:pPr>
            <w:r w:rsidRPr="00C21991">
              <w:t>[26] 20.37</w:t>
            </w:r>
          </w:p>
        </w:tc>
        <w:tc>
          <w:tcPr>
            <w:tcW w:w="1021" w:type="dxa"/>
          </w:tcPr>
          <w:p w14:paraId="449D6F31" w14:textId="77777777" w:rsidR="00897956" w:rsidRPr="00C21991" w:rsidRDefault="00897956">
            <w:pPr>
              <w:pStyle w:val="TAL"/>
            </w:pPr>
            <w:proofErr w:type="spellStart"/>
            <w:r w:rsidRPr="00C21991">
              <w:t>i</w:t>
            </w:r>
            <w:proofErr w:type="spellEnd"/>
          </w:p>
        </w:tc>
        <w:tc>
          <w:tcPr>
            <w:tcW w:w="1021" w:type="dxa"/>
          </w:tcPr>
          <w:p w14:paraId="66BF779A" w14:textId="77777777" w:rsidR="00897956" w:rsidRPr="00C21991" w:rsidRDefault="00897956">
            <w:pPr>
              <w:pStyle w:val="TAL"/>
            </w:pPr>
            <w:proofErr w:type="spellStart"/>
            <w:r w:rsidRPr="00C21991">
              <w:t>i</w:t>
            </w:r>
            <w:proofErr w:type="spellEnd"/>
          </w:p>
        </w:tc>
      </w:tr>
      <w:tr w:rsidR="00897956" w:rsidRPr="00C21991" w14:paraId="563B3262" w14:textId="77777777">
        <w:trPr>
          <w:cantSplit/>
        </w:trPr>
        <w:tc>
          <w:tcPr>
            <w:tcW w:w="9642" w:type="dxa"/>
            <w:gridSpan w:val="8"/>
          </w:tcPr>
          <w:p w14:paraId="1DA0CCAB" w14:textId="77777777" w:rsidR="00546923" w:rsidRPr="00C21991" w:rsidRDefault="00897956" w:rsidP="00546923">
            <w:pPr>
              <w:pStyle w:val="TAN"/>
            </w:pPr>
            <w:r w:rsidRPr="00C21991">
              <w:t>c3:</w:t>
            </w:r>
            <w:r w:rsidRPr="00C21991">
              <w:tab/>
              <w:t xml:space="preserve">IF A.162/15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use separate URIs in the upstream direction and downstream direction when record routeing.</w:t>
            </w:r>
          </w:p>
          <w:p w14:paraId="3CD86F86" w14:textId="77777777" w:rsidR="00897956" w:rsidRPr="00C21991" w:rsidRDefault="00546923" w:rsidP="00546923">
            <w:pPr>
              <w:pStyle w:val="TAN"/>
            </w:pPr>
            <w:r w:rsidRPr="00C21991">
              <w:t>c4:</w:t>
            </w:r>
            <w:r w:rsidRPr="00C21991">
              <w:tab/>
              <w:t xml:space="preserve">IF A.162/8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3808B71D" w14:textId="77777777" w:rsidR="00897956" w:rsidRPr="00C21991" w:rsidRDefault="00897956"/>
    <w:p w14:paraId="4165A163" w14:textId="77777777" w:rsidR="00897956" w:rsidRPr="00C21991" w:rsidRDefault="00897956">
      <w:pPr>
        <w:keepNext/>
        <w:keepLines/>
      </w:pPr>
      <w:r w:rsidRPr="00C21991">
        <w:t>Prerequisite A.163/5 - - CANCEL response</w:t>
      </w:r>
    </w:p>
    <w:p w14:paraId="72ED223C" w14:textId="77777777" w:rsidR="00897956" w:rsidRPr="00C21991" w:rsidRDefault="00897956">
      <w:pPr>
        <w:keepNext/>
        <w:keepLines/>
      </w:pPr>
      <w:r w:rsidRPr="00C21991">
        <w:t>Prerequisite: A.164/103 OR A.164/104 OR A.164/105 OR A.164/106 - - Additional for 3xx – 6xx response</w:t>
      </w:r>
    </w:p>
    <w:p w14:paraId="0E475EBF" w14:textId="77777777" w:rsidR="00897956" w:rsidRPr="00C21991" w:rsidRDefault="00897956">
      <w:pPr>
        <w:pStyle w:val="TH"/>
      </w:pPr>
      <w:bookmarkStart w:id="3541" w:name="_CRTableA_184A"/>
      <w:r w:rsidRPr="00C21991">
        <w:t>Table </w:t>
      </w:r>
      <w:bookmarkEnd w:id="3541"/>
      <w:r w:rsidRPr="00C21991">
        <w:t>A.184A: Supported header</w:t>
      </w:r>
      <w:r w:rsidR="00F976B5"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49CCA1A" w14:textId="77777777">
        <w:trPr>
          <w:cantSplit/>
        </w:trPr>
        <w:tc>
          <w:tcPr>
            <w:tcW w:w="851" w:type="dxa"/>
            <w:vMerge w:val="restart"/>
          </w:tcPr>
          <w:p w14:paraId="630A7E1B" w14:textId="77777777" w:rsidR="00897956" w:rsidRPr="00C21991" w:rsidRDefault="00897956">
            <w:pPr>
              <w:pStyle w:val="TAH"/>
            </w:pPr>
            <w:r w:rsidRPr="00C21991">
              <w:t>Item</w:t>
            </w:r>
          </w:p>
        </w:tc>
        <w:tc>
          <w:tcPr>
            <w:tcW w:w="2665" w:type="dxa"/>
            <w:vMerge w:val="restart"/>
          </w:tcPr>
          <w:p w14:paraId="2494BEE8" w14:textId="77777777" w:rsidR="00897956" w:rsidRPr="00C21991" w:rsidRDefault="00897956">
            <w:pPr>
              <w:pStyle w:val="TAH"/>
            </w:pPr>
            <w:r w:rsidRPr="00C21991">
              <w:t>Header</w:t>
            </w:r>
            <w:r w:rsidR="00F976B5" w:rsidRPr="00C21991">
              <w:t xml:space="preserve"> field</w:t>
            </w:r>
          </w:p>
        </w:tc>
        <w:tc>
          <w:tcPr>
            <w:tcW w:w="3063" w:type="dxa"/>
            <w:gridSpan w:val="3"/>
          </w:tcPr>
          <w:p w14:paraId="796C8FBD" w14:textId="77777777" w:rsidR="00897956" w:rsidRPr="00C21991" w:rsidRDefault="00897956">
            <w:pPr>
              <w:pStyle w:val="TAH"/>
            </w:pPr>
            <w:r w:rsidRPr="00C21991">
              <w:t>Sending</w:t>
            </w:r>
          </w:p>
        </w:tc>
        <w:tc>
          <w:tcPr>
            <w:tcW w:w="3063" w:type="dxa"/>
            <w:gridSpan w:val="3"/>
          </w:tcPr>
          <w:p w14:paraId="54D32E1C" w14:textId="77777777" w:rsidR="00897956" w:rsidRPr="00C21991" w:rsidRDefault="00897956">
            <w:pPr>
              <w:pStyle w:val="TAH"/>
              <w:rPr>
                <w:b w:val="0"/>
              </w:rPr>
            </w:pPr>
            <w:r w:rsidRPr="00C21991">
              <w:t>Receiving</w:t>
            </w:r>
          </w:p>
        </w:tc>
      </w:tr>
      <w:tr w:rsidR="00897956" w:rsidRPr="00C21991" w14:paraId="65F61B7C" w14:textId="77777777">
        <w:trPr>
          <w:cantSplit/>
        </w:trPr>
        <w:tc>
          <w:tcPr>
            <w:tcW w:w="851" w:type="dxa"/>
            <w:vMerge/>
          </w:tcPr>
          <w:p w14:paraId="4E0230CB" w14:textId="77777777" w:rsidR="00897956" w:rsidRPr="00C21991" w:rsidRDefault="00897956">
            <w:pPr>
              <w:pStyle w:val="TAH"/>
            </w:pPr>
          </w:p>
        </w:tc>
        <w:tc>
          <w:tcPr>
            <w:tcW w:w="2665" w:type="dxa"/>
            <w:vMerge/>
          </w:tcPr>
          <w:p w14:paraId="4516C46C" w14:textId="77777777" w:rsidR="00897956" w:rsidRPr="00C21991" w:rsidRDefault="00897956">
            <w:pPr>
              <w:pStyle w:val="TAH"/>
            </w:pPr>
          </w:p>
        </w:tc>
        <w:tc>
          <w:tcPr>
            <w:tcW w:w="1021" w:type="dxa"/>
          </w:tcPr>
          <w:p w14:paraId="157A338F" w14:textId="77777777" w:rsidR="00897956" w:rsidRPr="00C21991" w:rsidRDefault="00897956">
            <w:pPr>
              <w:pStyle w:val="TAH"/>
            </w:pPr>
            <w:r w:rsidRPr="00C21991">
              <w:t>Ref.</w:t>
            </w:r>
          </w:p>
        </w:tc>
        <w:tc>
          <w:tcPr>
            <w:tcW w:w="1021" w:type="dxa"/>
          </w:tcPr>
          <w:p w14:paraId="0C18C401" w14:textId="77777777" w:rsidR="00897956" w:rsidRPr="00C21991" w:rsidRDefault="00897956">
            <w:pPr>
              <w:pStyle w:val="TAH"/>
            </w:pPr>
            <w:r w:rsidRPr="00C21991">
              <w:t>RFC status</w:t>
            </w:r>
          </w:p>
        </w:tc>
        <w:tc>
          <w:tcPr>
            <w:tcW w:w="1021" w:type="dxa"/>
          </w:tcPr>
          <w:p w14:paraId="2D23FFAE" w14:textId="77777777" w:rsidR="00897956" w:rsidRPr="00C21991" w:rsidRDefault="00897956">
            <w:pPr>
              <w:pStyle w:val="TAH"/>
            </w:pPr>
            <w:r w:rsidRPr="00C21991">
              <w:t>Profile status</w:t>
            </w:r>
          </w:p>
        </w:tc>
        <w:tc>
          <w:tcPr>
            <w:tcW w:w="1021" w:type="dxa"/>
          </w:tcPr>
          <w:p w14:paraId="59147B38" w14:textId="77777777" w:rsidR="00897956" w:rsidRPr="00C21991" w:rsidRDefault="00897956">
            <w:pPr>
              <w:pStyle w:val="TAH"/>
            </w:pPr>
            <w:r w:rsidRPr="00C21991">
              <w:t>Ref.</w:t>
            </w:r>
          </w:p>
        </w:tc>
        <w:tc>
          <w:tcPr>
            <w:tcW w:w="1021" w:type="dxa"/>
          </w:tcPr>
          <w:p w14:paraId="01C7F85A" w14:textId="77777777" w:rsidR="00897956" w:rsidRPr="00C21991" w:rsidRDefault="00897956">
            <w:pPr>
              <w:pStyle w:val="TAH"/>
            </w:pPr>
            <w:r w:rsidRPr="00C21991">
              <w:t>RFC status</w:t>
            </w:r>
          </w:p>
        </w:tc>
        <w:tc>
          <w:tcPr>
            <w:tcW w:w="1021" w:type="dxa"/>
          </w:tcPr>
          <w:p w14:paraId="6F8F4279" w14:textId="77777777" w:rsidR="00897956" w:rsidRPr="00C21991" w:rsidRDefault="00897956">
            <w:pPr>
              <w:pStyle w:val="TAH"/>
            </w:pPr>
            <w:r w:rsidRPr="00C21991">
              <w:t>Profile status</w:t>
            </w:r>
          </w:p>
        </w:tc>
      </w:tr>
      <w:tr w:rsidR="00897956" w:rsidRPr="00C21991" w14:paraId="1A8FB627" w14:textId="77777777">
        <w:tc>
          <w:tcPr>
            <w:tcW w:w="851" w:type="dxa"/>
          </w:tcPr>
          <w:p w14:paraId="2D895ACF" w14:textId="77777777" w:rsidR="00897956" w:rsidRPr="00C21991" w:rsidRDefault="00897956">
            <w:pPr>
              <w:pStyle w:val="TAL"/>
            </w:pPr>
            <w:r w:rsidRPr="00C21991">
              <w:t>1</w:t>
            </w:r>
          </w:p>
        </w:tc>
        <w:tc>
          <w:tcPr>
            <w:tcW w:w="2665" w:type="dxa"/>
          </w:tcPr>
          <w:p w14:paraId="096D8D38" w14:textId="77777777" w:rsidR="00897956" w:rsidRPr="00C21991" w:rsidRDefault="00897956">
            <w:pPr>
              <w:pStyle w:val="TAL"/>
            </w:pPr>
            <w:r w:rsidRPr="00C21991">
              <w:t>Error-Info</w:t>
            </w:r>
          </w:p>
        </w:tc>
        <w:tc>
          <w:tcPr>
            <w:tcW w:w="1021" w:type="dxa"/>
          </w:tcPr>
          <w:p w14:paraId="4ACF64E6" w14:textId="77777777" w:rsidR="00897956" w:rsidRPr="00C21991" w:rsidRDefault="00897956">
            <w:pPr>
              <w:pStyle w:val="TAL"/>
            </w:pPr>
            <w:r w:rsidRPr="00C21991">
              <w:t>[26] 20.18</w:t>
            </w:r>
          </w:p>
        </w:tc>
        <w:tc>
          <w:tcPr>
            <w:tcW w:w="1021" w:type="dxa"/>
          </w:tcPr>
          <w:p w14:paraId="115EB74E" w14:textId="77777777" w:rsidR="00897956" w:rsidRPr="00C21991" w:rsidRDefault="00897956">
            <w:pPr>
              <w:pStyle w:val="TAL"/>
            </w:pPr>
            <w:r w:rsidRPr="00C21991">
              <w:t>m</w:t>
            </w:r>
          </w:p>
        </w:tc>
        <w:tc>
          <w:tcPr>
            <w:tcW w:w="1021" w:type="dxa"/>
          </w:tcPr>
          <w:p w14:paraId="79AAE673" w14:textId="77777777" w:rsidR="00897956" w:rsidRPr="00C21991" w:rsidRDefault="00897956">
            <w:pPr>
              <w:pStyle w:val="TAL"/>
            </w:pPr>
            <w:r w:rsidRPr="00C21991">
              <w:t>m</w:t>
            </w:r>
          </w:p>
        </w:tc>
        <w:tc>
          <w:tcPr>
            <w:tcW w:w="1021" w:type="dxa"/>
          </w:tcPr>
          <w:p w14:paraId="2C57D60B" w14:textId="77777777" w:rsidR="00897956" w:rsidRPr="00C21991" w:rsidRDefault="00897956">
            <w:pPr>
              <w:pStyle w:val="TAL"/>
            </w:pPr>
            <w:r w:rsidRPr="00C21991">
              <w:t>[26] 20.18</w:t>
            </w:r>
          </w:p>
        </w:tc>
        <w:tc>
          <w:tcPr>
            <w:tcW w:w="1021" w:type="dxa"/>
          </w:tcPr>
          <w:p w14:paraId="40BB3F09" w14:textId="77777777" w:rsidR="00897956" w:rsidRPr="00C21991" w:rsidRDefault="00897956">
            <w:pPr>
              <w:pStyle w:val="TAL"/>
            </w:pPr>
            <w:proofErr w:type="spellStart"/>
            <w:r w:rsidRPr="00C21991">
              <w:t>i</w:t>
            </w:r>
            <w:proofErr w:type="spellEnd"/>
          </w:p>
        </w:tc>
        <w:tc>
          <w:tcPr>
            <w:tcW w:w="1021" w:type="dxa"/>
          </w:tcPr>
          <w:p w14:paraId="6A6E0A58" w14:textId="77777777" w:rsidR="00897956" w:rsidRPr="00C21991" w:rsidRDefault="00897956">
            <w:pPr>
              <w:pStyle w:val="TAL"/>
            </w:pPr>
            <w:proofErr w:type="spellStart"/>
            <w:r w:rsidRPr="00C21991">
              <w:t>i</w:t>
            </w:r>
            <w:proofErr w:type="spellEnd"/>
          </w:p>
        </w:tc>
      </w:tr>
      <w:tr w:rsidR="00E9447C" w:rsidRPr="00C21991" w14:paraId="34544051" w14:textId="77777777" w:rsidTr="00A123AE">
        <w:tc>
          <w:tcPr>
            <w:tcW w:w="851" w:type="dxa"/>
            <w:tcBorders>
              <w:top w:val="single" w:sz="4" w:space="0" w:color="auto"/>
              <w:left w:val="single" w:sz="4" w:space="0" w:color="auto"/>
              <w:bottom w:val="single" w:sz="4" w:space="0" w:color="auto"/>
              <w:right w:val="single" w:sz="4" w:space="0" w:color="auto"/>
            </w:tcBorders>
          </w:tcPr>
          <w:p w14:paraId="164BA407" w14:textId="77777777" w:rsidR="00E9447C" w:rsidRPr="00C21991" w:rsidRDefault="00E9447C"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6EE05A4F" w14:textId="77777777" w:rsidR="00E9447C" w:rsidRPr="00C21991" w:rsidRDefault="00E9447C"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2FF58AA0"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79D3F4C3"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361D878" w14:textId="77777777" w:rsidR="00E9447C" w:rsidRPr="00C21991" w:rsidRDefault="00E9447C"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6BBA68B4" w14:textId="77777777" w:rsidR="00E9447C"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94FBDEB" w14:textId="77777777" w:rsidR="00E9447C" w:rsidRPr="00C21991" w:rsidRDefault="00E9447C"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335DC61" w14:textId="77777777" w:rsidR="00E9447C" w:rsidRPr="00C21991" w:rsidRDefault="00E9447C" w:rsidP="00A123AE">
            <w:pPr>
              <w:pStyle w:val="TAL"/>
            </w:pPr>
            <w:r w:rsidRPr="00C21991">
              <w:t>c1</w:t>
            </w:r>
          </w:p>
        </w:tc>
      </w:tr>
      <w:tr w:rsidR="00E9447C" w:rsidRPr="00C21991" w14:paraId="3224EB1E" w14:textId="77777777" w:rsidTr="00A123AE">
        <w:tc>
          <w:tcPr>
            <w:tcW w:w="9642" w:type="dxa"/>
            <w:gridSpan w:val="8"/>
          </w:tcPr>
          <w:p w14:paraId="1F343D6B" w14:textId="77777777" w:rsidR="00E9447C" w:rsidRPr="00C21991" w:rsidRDefault="00E9447C"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4D5CAF0C" w14:textId="77777777" w:rsidR="00897956" w:rsidRPr="00C21991" w:rsidRDefault="00897956">
      <w:pPr>
        <w:keepNext/>
        <w:keepLines/>
      </w:pPr>
    </w:p>
    <w:p w14:paraId="77B42E55" w14:textId="77777777" w:rsidR="00897956" w:rsidRPr="00C21991" w:rsidRDefault="00897956">
      <w:pPr>
        <w:pStyle w:val="TH"/>
      </w:pPr>
      <w:bookmarkStart w:id="3542" w:name="_CRTableA_185"/>
      <w:r w:rsidRPr="00C21991">
        <w:t>Table </w:t>
      </w:r>
      <w:bookmarkEnd w:id="3542"/>
      <w:r w:rsidRPr="00C21991">
        <w:t>A.185: Void</w:t>
      </w:r>
    </w:p>
    <w:p w14:paraId="56625DF3" w14:textId="77777777" w:rsidR="00897956" w:rsidRPr="00C21991" w:rsidRDefault="00897956">
      <w:pPr>
        <w:keepNext/>
        <w:keepLines/>
      </w:pPr>
      <w:r w:rsidRPr="00C21991">
        <w:t>Prerequisite A.163/5 - - CANCEL response</w:t>
      </w:r>
    </w:p>
    <w:p w14:paraId="16BB22D9" w14:textId="77777777" w:rsidR="00897956" w:rsidRPr="00C21991" w:rsidRDefault="00897956">
      <w:pPr>
        <w:keepNext/>
        <w:keepLines/>
      </w:pPr>
      <w:r w:rsidRPr="00C21991">
        <w:t>Prerequisite: A.164/17 OR A.164/23 OR A.164/30</w:t>
      </w:r>
      <w:r w:rsidR="00984EC9" w:rsidRPr="00C21991">
        <w:t xml:space="preserve"> OR A.164/36</w:t>
      </w:r>
      <w:r w:rsidRPr="00C21991">
        <w:t xml:space="preserve"> OR A.164/42 OR A.164/45 OR A.164/50 OR A.164/51 - - Additional </w:t>
      </w:r>
      <w:r w:rsidR="00984EC9" w:rsidRPr="00C21991">
        <w:t xml:space="preserve">404 (Not Found), 413 (Request </w:t>
      </w:r>
      <w:r w:rsidRPr="00C21991">
        <w:t>for Entity Too Large), 480(Temporarily not available), 486 (Busy Here), 500 (Internal Server Error), 503 (Service Unavailable), 600 (Busy Everywhere), 603 (Decline) response</w:t>
      </w:r>
    </w:p>
    <w:p w14:paraId="2434A411" w14:textId="77777777" w:rsidR="00897956" w:rsidRPr="00C21991" w:rsidRDefault="00897956">
      <w:pPr>
        <w:pStyle w:val="TH"/>
      </w:pPr>
      <w:bookmarkStart w:id="3543" w:name="_CRTableA_186"/>
      <w:r w:rsidRPr="00C21991">
        <w:t>Table </w:t>
      </w:r>
      <w:bookmarkEnd w:id="3543"/>
      <w:r w:rsidRPr="00C21991">
        <w:t>A.186: Supported header</w:t>
      </w:r>
      <w:r w:rsidR="00F976B5"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4D75CF9" w14:textId="77777777">
        <w:trPr>
          <w:cantSplit/>
        </w:trPr>
        <w:tc>
          <w:tcPr>
            <w:tcW w:w="851" w:type="dxa"/>
            <w:vMerge w:val="restart"/>
          </w:tcPr>
          <w:p w14:paraId="1286F3B9" w14:textId="77777777" w:rsidR="00897956" w:rsidRPr="00C21991" w:rsidRDefault="00897956">
            <w:pPr>
              <w:pStyle w:val="TAH"/>
            </w:pPr>
            <w:r w:rsidRPr="00C21991">
              <w:t>Item</w:t>
            </w:r>
          </w:p>
        </w:tc>
        <w:tc>
          <w:tcPr>
            <w:tcW w:w="2665" w:type="dxa"/>
            <w:vMerge w:val="restart"/>
          </w:tcPr>
          <w:p w14:paraId="5E40C7FD" w14:textId="77777777" w:rsidR="00897956" w:rsidRPr="00C21991" w:rsidRDefault="00897956">
            <w:pPr>
              <w:pStyle w:val="TAH"/>
            </w:pPr>
            <w:r w:rsidRPr="00C21991">
              <w:t>Header</w:t>
            </w:r>
            <w:r w:rsidR="00F976B5" w:rsidRPr="00C21991">
              <w:t xml:space="preserve"> field</w:t>
            </w:r>
          </w:p>
        </w:tc>
        <w:tc>
          <w:tcPr>
            <w:tcW w:w="3063" w:type="dxa"/>
            <w:gridSpan w:val="3"/>
          </w:tcPr>
          <w:p w14:paraId="76450F32" w14:textId="77777777" w:rsidR="00897956" w:rsidRPr="00C21991" w:rsidRDefault="00897956">
            <w:pPr>
              <w:pStyle w:val="TAH"/>
            </w:pPr>
            <w:r w:rsidRPr="00C21991">
              <w:t>Sending</w:t>
            </w:r>
          </w:p>
        </w:tc>
        <w:tc>
          <w:tcPr>
            <w:tcW w:w="3063" w:type="dxa"/>
            <w:gridSpan w:val="3"/>
          </w:tcPr>
          <w:p w14:paraId="5264ECA5" w14:textId="77777777" w:rsidR="00897956" w:rsidRPr="00C21991" w:rsidRDefault="00897956">
            <w:pPr>
              <w:pStyle w:val="TAH"/>
              <w:rPr>
                <w:b w:val="0"/>
              </w:rPr>
            </w:pPr>
            <w:r w:rsidRPr="00C21991">
              <w:t>Receiving</w:t>
            </w:r>
          </w:p>
        </w:tc>
      </w:tr>
      <w:tr w:rsidR="00897956" w:rsidRPr="00C21991" w14:paraId="55539D01" w14:textId="77777777">
        <w:trPr>
          <w:cantSplit/>
        </w:trPr>
        <w:tc>
          <w:tcPr>
            <w:tcW w:w="851" w:type="dxa"/>
            <w:vMerge/>
          </w:tcPr>
          <w:p w14:paraId="55166691" w14:textId="77777777" w:rsidR="00897956" w:rsidRPr="00C21991" w:rsidRDefault="00897956">
            <w:pPr>
              <w:pStyle w:val="TAH"/>
            </w:pPr>
          </w:p>
        </w:tc>
        <w:tc>
          <w:tcPr>
            <w:tcW w:w="2665" w:type="dxa"/>
            <w:vMerge/>
          </w:tcPr>
          <w:p w14:paraId="5769A5A9" w14:textId="77777777" w:rsidR="00897956" w:rsidRPr="00C21991" w:rsidRDefault="00897956">
            <w:pPr>
              <w:pStyle w:val="TAH"/>
            </w:pPr>
          </w:p>
        </w:tc>
        <w:tc>
          <w:tcPr>
            <w:tcW w:w="1021" w:type="dxa"/>
          </w:tcPr>
          <w:p w14:paraId="0B052E32" w14:textId="77777777" w:rsidR="00897956" w:rsidRPr="00C21991" w:rsidRDefault="00897956">
            <w:pPr>
              <w:pStyle w:val="TAH"/>
            </w:pPr>
            <w:r w:rsidRPr="00C21991">
              <w:t>Ref.</w:t>
            </w:r>
          </w:p>
        </w:tc>
        <w:tc>
          <w:tcPr>
            <w:tcW w:w="1021" w:type="dxa"/>
          </w:tcPr>
          <w:p w14:paraId="60C9F9EC" w14:textId="77777777" w:rsidR="00897956" w:rsidRPr="00C21991" w:rsidRDefault="00897956">
            <w:pPr>
              <w:pStyle w:val="TAH"/>
            </w:pPr>
            <w:r w:rsidRPr="00C21991">
              <w:t>RFC status</w:t>
            </w:r>
          </w:p>
        </w:tc>
        <w:tc>
          <w:tcPr>
            <w:tcW w:w="1021" w:type="dxa"/>
          </w:tcPr>
          <w:p w14:paraId="3F85B0B2" w14:textId="77777777" w:rsidR="00897956" w:rsidRPr="00C21991" w:rsidRDefault="00897956">
            <w:pPr>
              <w:pStyle w:val="TAH"/>
            </w:pPr>
            <w:r w:rsidRPr="00C21991">
              <w:t>Profile status</w:t>
            </w:r>
          </w:p>
        </w:tc>
        <w:tc>
          <w:tcPr>
            <w:tcW w:w="1021" w:type="dxa"/>
          </w:tcPr>
          <w:p w14:paraId="06D86DF7" w14:textId="77777777" w:rsidR="00897956" w:rsidRPr="00C21991" w:rsidRDefault="00897956">
            <w:pPr>
              <w:pStyle w:val="TAH"/>
            </w:pPr>
            <w:r w:rsidRPr="00C21991">
              <w:t>Ref.</w:t>
            </w:r>
          </w:p>
        </w:tc>
        <w:tc>
          <w:tcPr>
            <w:tcW w:w="1021" w:type="dxa"/>
          </w:tcPr>
          <w:p w14:paraId="37FF5347" w14:textId="77777777" w:rsidR="00897956" w:rsidRPr="00C21991" w:rsidRDefault="00897956">
            <w:pPr>
              <w:pStyle w:val="TAH"/>
            </w:pPr>
            <w:r w:rsidRPr="00C21991">
              <w:t>RFC status</w:t>
            </w:r>
          </w:p>
        </w:tc>
        <w:tc>
          <w:tcPr>
            <w:tcW w:w="1021" w:type="dxa"/>
          </w:tcPr>
          <w:p w14:paraId="592AAD9F" w14:textId="77777777" w:rsidR="00897956" w:rsidRPr="00C21991" w:rsidRDefault="00897956">
            <w:pPr>
              <w:pStyle w:val="TAH"/>
            </w:pPr>
            <w:r w:rsidRPr="00C21991">
              <w:t>Profile status</w:t>
            </w:r>
          </w:p>
        </w:tc>
      </w:tr>
      <w:tr w:rsidR="00897956" w:rsidRPr="00C21991" w14:paraId="57A85005" w14:textId="77777777">
        <w:tc>
          <w:tcPr>
            <w:tcW w:w="851" w:type="dxa"/>
          </w:tcPr>
          <w:p w14:paraId="03BB0CF4" w14:textId="77777777" w:rsidR="00897956" w:rsidRPr="00C21991" w:rsidRDefault="00897956">
            <w:pPr>
              <w:pStyle w:val="TAL"/>
            </w:pPr>
            <w:r w:rsidRPr="00C21991">
              <w:t>4</w:t>
            </w:r>
          </w:p>
        </w:tc>
        <w:tc>
          <w:tcPr>
            <w:tcW w:w="2665" w:type="dxa"/>
          </w:tcPr>
          <w:p w14:paraId="39EC9B19" w14:textId="77777777" w:rsidR="00897956" w:rsidRPr="00C21991" w:rsidRDefault="00897956">
            <w:pPr>
              <w:pStyle w:val="TAL"/>
            </w:pPr>
            <w:r w:rsidRPr="00C21991">
              <w:t>Retry-After</w:t>
            </w:r>
          </w:p>
        </w:tc>
        <w:tc>
          <w:tcPr>
            <w:tcW w:w="1021" w:type="dxa"/>
          </w:tcPr>
          <w:p w14:paraId="4506D93C" w14:textId="77777777" w:rsidR="00897956" w:rsidRPr="00C21991" w:rsidRDefault="00897956">
            <w:pPr>
              <w:pStyle w:val="TAL"/>
            </w:pPr>
            <w:r w:rsidRPr="00C21991">
              <w:t>[26] 20.33</w:t>
            </w:r>
          </w:p>
        </w:tc>
        <w:tc>
          <w:tcPr>
            <w:tcW w:w="1021" w:type="dxa"/>
          </w:tcPr>
          <w:p w14:paraId="32C8B3C1" w14:textId="77777777" w:rsidR="00897956" w:rsidRPr="00C21991" w:rsidRDefault="00897956">
            <w:pPr>
              <w:pStyle w:val="TAL"/>
            </w:pPr>
            <w:r w:rsidRPr="00C21991">
              <w:t>m</w:t>
            </w:r>
          </w:p>
        </w:tc>
        <w:tc>
          <w:tcPr>
            <w:tcW w:w="1021" w:type="dxa"/>
          </w:tcPr>
          <w:p w14:paraId="58A4CE99" w14:textId="77777777" w:rsidR="00897956" w:rsidRPr="00C21991" w:rsidRDefault="00897956">
            <w:pPr>
              <w:pStyle w:val="TAL"/>
            </w:pPr>
            <w:r w:rsidRPr="00C21991">
              <w:t>m</w:t>
            </w:r>
          </w:p>
        </w:tc>
        <w:tc>
          <w:tcPr>
            <w:tcW w:w="1021" w:type="dxa"/>
          </w:tcPr>
          <w:p w14:paraId="4596BB78" w14:textId="77777777" w:rsidR="00897956" w:rsidRPr="00C21991" w:rsidRDefault="00897956">
            <w:pPr>
              <w:pStyle w:val="TAL"/>
            </w:pPr>
            <w:r w:rsidRPr="00C21991">
              <w:t>[26] 20.33</w:t>
            </w:r>
          </w:p>
        </w:tc>
        <w:tc>
          <w:tcPr>
            <w:tcW w:w="1021" w:type="dxa"/>
          </w:tcPr>
          <w:p w14:paraId="42A2B60C" w14:textId="77777777" w:rsidR="00897956" w:rsidRPr="00C21991" w:rsidRDefault="00897956">
            <w:pPr>
              <w:pStyle w:val="TAL"/>
            </w:pPr>
            <w:proofErr w:type="spellStart"/>
            <w:r w:rsidRPr="00C21991">
              <w:t>i</w:t>
            </w:r>
            <w:proofErr w:type="spellEnd"/>
          </w:p>
        </w:tc>
        <w:tc>
          <w:tcPr>
            <w:tcW w:w="1021" w:type="dxa"/>
          </w:tcPr>
          <w:p w14:paraId="772EC0D3" w14:textId="77777777" w:rsidR="00897956" w:rsidRPr="00C21991" w:rsidRDefault="00897956">
            <w:pPr>
              <w:pStyle w:val="TAL"/>
            </w:pPr>
            <w:proofErr w:type="spellStart"/>
            <w:r w:rsidRPr="00C21991">
              <w:t>i</w:t>
            </w:r>
            <w:proofErr w:type="spellEnd"/>
          </w:p>
        </w:tc>
      </w:tr>
    </w:tbl>
    <w:p w14:paraId="6F12A2E9" w14:textId="77777777" w:rsidR="00897956" w:rsidRPr="00C21991" w:rsidRDefault="00897956"/>
    <w:p w14:paraId="3900AF58" w14:textId="77777777" w:rsidR="00546923" w:rsidRPr="00C21991" w:rsidRDefault="00546923" w:rsidP="00546923">
      <w:pPr>
        <w:keepNext/>
        <w:keepLines/>
      </w:pPr>
      <w:r w:rsidRPr="00C21991">
        <w:t>Prerequisite A.163/5 - - CANCEL response</w:t>
      </w:r>
    </w:p>
    <w:p w14:paraId="6A538F9E" w14:textId="77777777" w:rsidR="00546923" w:rsidRPr="00C21991" w:rsidRDefault="00546923" w:rsidP="00546923">
      <w:pPr>
        <w:keepNext/>
        <w:keepLines/>
      </w:pPr>
      <w:r w:rsidRPr="00C21991">
        <w:t>Prerequisite: A.164/26A - - Additional for 417 (Unknown Resource-Priority) response</w:t>
      </w:r>
    </w:p>
    <w:p w14:paraId="22B999A2" w14:textId="77777777" w:rsidR="00546923" w:rsidRPr="00C21991" w:rsidRDefault="00546923" w:rsidP="00546923">
      <w:pPr>
        <w:pStyle w:val="TH"/>
      </w:pPr>
      <w:bookmarkStart w:id="3544" w:name="_CRTableA_186A"/>
      <w:r w:rsidRPr="00C21991">
        <w:t>Table </w:t>
      </w:r>
      <w:bookmarkEnd w:id="3544"/>
      <w:r w:rsidRPr="00C21991">
        <w:t>A.186A: Supported header</w:t>
      </w:r>
      <w:r w:rsidR="00F976B5" w:rsidRPr="00C21991">
        <w:t xml:space="preserve"> field</w:t>
      </w:r>
      <w:r w:rsidRPr="00C21991">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4AAC6D6D" w14:textId="77777777">
        <w:trPr>
          <w:cantSplit/>
        </w:trPr>
        <w:tc>
          <w:tcPr>
            <w:tcW w:w="851" w:type="dxa"/>
            <w:vMerge w:val="restart"/>
          </w:tcPr>
          <w:p w14:paraId="4547B1A5" w14:textId="77777777" w:rsidR="00546923" w:rsidRPr="00C21991" w:rsidRDefault="00546923" w:rsidP="00546923">
            <w:pPr>
              <w:pStyle w:val="TAH"/>
            </w:pPr>
            <w:r w:rsidRPr="00C21991">
              <w:t>Item</w:t>
            </w:r>
          </w:p>
        </w:tc>
        <w:tc>
          <w:tcPr>
            <w:tcW w:w="2665" w:type="dxa"/>
            <w:vMerge w:val="restart"/>
          </w:tcPr>
          <w:p w14:paraId="6A76DFF4" w14:textId="77777777" w:rsidR="00546923" w:rsidRPr="00C21991" w:rsidRDefault="00546923" w:rsidP="00546923">
            <w:pPr>
              <w:pStyle w:val="TAH"/>
            </w:pPr>
            <w:r w:rsidRPr="00C21991">
              <w:t>Header</w:t>
            </w:r>
            <w:r w:rsidR="00F976B5" w:rsidRPr="00C21991">
              <w:t xml:space="preserve"> field</w:t>
            </w:r>
          </w:p>
        </w:tc>
        <w:tc>
          <w:tcPr>
            <w:tcW w:w="3063" w:type="dxa"/>
            <w:gridSpan w:val="3"/>
          </w:tcPr>
          <w:p w14:paraId="6D7A8BC0" w14:textId="77777777" w:rsidR="00546923" w:rsidRPr="00C21991" w:rsidRDefault="00546923" w:rsidP="00546923">
            <w:pPr>
              <w:pStyle w:val="TAH"/>
            </w:pPr>
            <w:r w:rsidRPr="00C21991">
              <w:t>Sending</w:t>
            </w:r>
          </w:p>
        </w:tc>
        <w:tc>
          <w:tcPr>
            <w:tcW w:w="3063" w:type="dxa"/>
            <w:gridSpan w:val="3"/>
          </w:tcPr>
          <w:p w14:paraId="1150251C" w14:textId="77777777" w:rsidR="00546923" w:rsidRPr="00C21991" w:rsidRDefault="00546923" w:rsidP="00546923">
            <w:pPr>
              <w:pStyle w:val="TAH"/>
              <w:rPr>
                <w:b w:val="0"/>
              </w:rPr>
            </w:pPr>
            <w:r w:rsidRPr="00C21991">
              <w:t>Receiving</w:t>
            </w:r>
          </w:p>
        </w:tc>
      </w:tr>
      <w:tr w:rsidR="00546923" w:rsidRPr="00C21991" w14:paraId="385C0442" w14:textId="77777777">
        <w:trPr>
          <w:cantSplit/>
        </w:trPr>
        <w:tc>
          <w:tcPr>
            <w:tcW w:w="851" w:type="dxa"/>
            <w:vMerge/>
          </w:tcPr>
          <w:p w14:paraId="53EEC8A9" w14:textId="77777777" w:rsidR="00546923" w:rsidRPr="00C21991" w:rsidRDefault="00546923" w:rsidP="00546923">
            <w:pPr>
              <w:pStyle w:val="TAH"/>
            </w:pPr>
          </w:p>
        </w:tc>
        <w:tc>
          <w:tcPr>
            <w:tcW w:w="2665" w:type="dxa"/>
            <w:vMerge/>
          </w:tcPr>
          <w:p w14:paraId="0A94E1FA" w14:textId="77777777" w:rsidR="00546923" w:rsidRPr="00C21991" w:rsidRDefault="00546923" w:rsidP="00546923">
            <w:pPr>
              <w:pStyle w:val="TAH"/>
            </w:pPr>
          </w:p>
        </w:tc>
        <w:tc>
          <w:tcPr>
            <w:tcW w:w="1021" w:type="dxa"/>
          </w:tcPr>
          <w:p w14:paraId="0CADDA7D" w14:textId="77777777" w:rsidR="00546923" w:rsidRPr="00C21991" w:rsidRDefault="00546923" w:rsidP="00546923">
            <w:pPr>
              <w:pStyle w:val="TAH"/>
            </w:pPr>
            <w:r w:rsidRPr="00C21991">
              <w:t>Ref.</w:t>
            </w:r>
          </w:p>
        </w:tc>
        <w:tc>
          <w:tcPr>
            <w:tcW w:w="1021" w:type="dxa"/>
          </w:tcPr>
          <w:p w14:paraId="04A39666" w14:textId="77777777" w:rsidR="00546923" w:rsidRPr="00C21991" w:rsidRDefault="00546923" w:rsidP="00546923">
            <w:pPr>
              <w:pStyle w:val="TAH"/>
            </w:pPr>
            <w:r w:rsidRPr="00C21991">
              <w:t>RFC status</w:t>
            </w:r>
          </w:p>
        </w:tc>
        <w:tc>
          <w:tcPr>
            <w:tcW w:w="1021" w:type="dxa"/>
          </w:tcPr>
          <w:p w14:paraId="12CD883F" w14:textId="77777777" w:rsidR="00546923" w:rsidRPr="00C21991" w:rsidRDefault="00546923" w:rsidP="00546923">
            <w:pPr>
              <w:pStyle w:val="TAH"/>
            </w:pPr>
            <w:r w:rsidRPr="00C21991">
              <w:t>Profile status</w:t>
            </w:r>
          </w:p>
        </w:tc>
        <w:tc>
          <w:tcPr>
            <w:tcW w:w="1021" w:type="dxa"/>
          </w:tcPr>
          <w:p w14:paraId="71F08D69" w14:textId="77777777" w:rsidR="00546923" w:rsidRPr="00C21991" w:rsidRDefault="00546923" w:rsidP="00546923">
            <w:pPr>
              <w:pStyle w:val="TAH"/>
            </w:pPr>
            <w:r w:rsidRPr="00C21991">
              <w:t>Ref.</w:t>
            </w:r>
          </w:p>
        </w:tc>
        <w:tc>
          <w:tcPr>
            <w:tcW w:w="1021" w:type="dxa"/>
          </w:tcPr>
          <w:p w14:paraId="346DDBA6" w14:textId="77777777" w:rsidR="00546923" w:rsidRPr="00C21991" w:rsidRDefault="00546923" w:rsidP="00546923">
            <w:pPr>
              <w:pStyle w:val="TAH"/>
            </w:pPr>
            <w:r w:rsidRPr="00C21991">
              <w:t>RFC status</w:t>
            </w:r>
          </w:p>
        </w:tc>
        <w:tc>
          <w:tcPr>
            <w:tcW w:w="1021" w:type="dxa"/>
          </w:tcPr>
          <w:p w14:paraId="7590355C" w14:textId="77777777" w:rsidR="00546923" w:rsidRPr="00C21991" w:rsidRDefault="00546923" w:rsidP="00546923">
            <w:pPr>
              <w:pStyle w:val="TAH"/>
            </w:pPr>
            <w:r w:rsidRPr="00C21991">
              <w:t>Profile status</w:t>
            </w:r>
          </w:p>
        </w:tc>
      </w:tr>
      <w:tr w:rsidR="00546923" w:rsidRPr="00C21991" w14:paraId="65AA18C8" w14:textId="77777777">
        <w:tc>
          <w:tcPr>
            <w:tcW w:w="851" w:type="dxa"/>
          </w:tcPr>
          <w:p w14:paraId="3D1C18F1" w14:textId="77777777" w:rsidR="00546923" w:rsidRPr="00C21991" w:rsidRDefault="00546923" w:rsidP="00546923">
            <w:pPr>
              <w:pStyle w:val="TAL"/>
            </w:pPr>
            <w:r w:rsidRPr="00C21991">
              <w:t>1</w:t>
            </w:r>
          </w:p>
        </w:tc>
        <w:tc>
          <w:tcPr>
            <w:tcW w:w="2665" w:type="dxa"/>
          </w:tcPr>
          <w:p w14:paraId="79F59B88" w14:textId="77777777" w:rsidR="00546923" w:rsidRPr="00C21991" w:rsidRDefault="00546923" w:rsidP="00546923">
            <w:pPr>
              <w:pStyle w:val="TAL"/>
            </w:pPr>
            <w:r w:rsidRPr="00C21991">
              <w:t>Accept-Resource-Priority</w:t>
            </w:r>
          </w:p>
        </w:tc>
        <w:tc>
          <w:tcPr>
            <w:tcW w:w="1021" w:type="dxa"/>
          </w:tcPr>
          <w:p w14:paraId="5E5CA345" w14:textId="77777777" w:rsidR="00546923" w:rsidRPr="00C21991" w:rsidRDefault="00AC33A2" w:rsidP="00546923">
            <w:pPr>
              <w:pStyle w:val="TAL"/>
            </w:pPr>
            <w:r w:rsidRPr="00C21991">
              <w:t>[116</w:t>
            </w:r>
            <w:r w:rsidR="00546923" w:rsidRPr="00C21991">
              <w:t>] 3.2</w:t>
            </w:r>
          </w:p>
        </w:tc>
        <w:tc>
          <w:tcPr>
            <w:tcW w:w="1021" w:type="dxa"/>
          </w:tcPr>
          <w:p w14:paraId="22F07971" w14:textId="77777777" w:rsidR="00546923" w:rsidRPr="00C21991" w:rsidRDefault="00546923" w:rsidP="00546923">
            <w:pPr>
              <w:pStyle w:val="TAL"/>
            </w:pPr>
            <w:r w:rsidRPr="00C21991">
              <w:t>c1</w:t>
            </w:r>
          </w:p>
        </w:tc>
        <w:tc>
          <w:tcPr>
            <w:tcW w:w="1021" w:type="dxa"/>
          </w:tcPr>
          <w:p w14:paraId="7E6FA2B0" w14:textId="77777777" w:rsidR="00546923" w:rsidRPr="00C21991" w:rsidRDefault="00546923" w:rsidP="00546923">
            <w:pPr>
              <w:pStyle w:val="TAL"/>
            </w:pPr>
            <w:r w:rsidRPr="00C21991">
              <w:t>c1</w:t>
            </w:r>
          </w:p>
        </w:tc>
        <w:tc>
          <w:tcPr>
            <w:tcW w:w="1021" w:type="dxa"/>
          </w:tcPr>
          <w:p w14:paraId="1BC13473" w14:textId="77777777" w:rsidR="00546923" w:rsidRPr="00C21991" w:rsidRDefault="00AC33A2" w:rsidP="00546923">
            <w:pPr>
              <w:pStyle w:val="TAL"/>
            </w:pPr>
            <w:r w:rsidRPr="00C21991">
              <w:t>[116</w:t>
            </w:r>
            <w:r w:rsidR="00546923" w:rsidRPr="00C21991">
              <w:t>] 3.2</w:t>
            </w:r>
          </w:p>
        </w:tc>
        <w:tc>
          <w:tcPr>
            <w:tcW w:w="1021" w:type="dxa"/>
          </w:tcPr>
          <w:p w14:paraId="5E05D2A7" w14:textId="77777777" w:rsidR="00546923" w:rsidRPr="00C21991" w:rsidRDefault="00546923" w:rsidP="00546923">
            <w:pPr>
              <w:pStyle w:val="TAL"/>
            </w:pPr>
            <w:r w:rsidRPr="00C21991">
              <w:t>c1</w:t>
            </w:r>
          </w:p>
        </w:tc>
        <w:tc>
          <w:tcPr>
            <w:tcW w:w="1021" w:type="dxa"/>
          </w:tcPr>
          <w:p w14:paraId="206F3752" w14:textId="77777777" w:rsidR="00546923" w:rsidRPr="00C21991" w:rsidRDefault="00546923" w:rsidP="00546923">
            <w:pPr>
              <w:pStyle w:val="TAL"/>
            </w:pPr>
            <w:r w:rsidRPr="00C21991">
              <w:t>c1</w:t>
            </w:r>
          </w:p>
        </w:tc>
      </w:tr>
      <w:tr w:rsidR="00546923" w:rsidRPr="00C21991" w14:paraId="26AE32D0" w14:textId="77777777">
        <w:tc>
          <w:tcPr>
            <w:tcW w:w="9642" w:type="dxa"/>
            <w:gridSpan w:val="8"/>
          </w:tcPr>
          <w:p w14:paraId="4985A23F" w14:textId="77777777" w:rsidR="00546923" w:rsidRPr="00C21991" w:rsidRDefault="00546923" w:rsidP="00546923">
            <w:pPr>
              <w:pStyle w:val="TAN"/>
            </w:pPr>
            <w:r w:rsidRPr="00C21991">
              <w:t>c1:</w:t>
            </w:r>
            <w:r w:rsidRPr="00C21991">
              <w:tab/>
              <w:t xml:space="preserve">IF A.162/8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03E02CEF" w14:textId="77777777" w:rsidR="00546923" w:rsidRPr="00C21991" w:rsidRDefault="00546923" w:rsidP="00546923"/>
    <w:p w14:paraId="4A28785B" w14:textId="77777777" w:rsidR="008248FC" w:rsidRPr="00C21991" w:rsidRDefault="008248FC">
      <w:pPr>
        <w:pStyle w:val="TH"/>
      </w:pPr>
      <w:bookmarkStart w:id="3545" w:name="_CRTableA_187"/>
      <w:r w:rsidRPr="00C21991">
        <w:t xml:space="preserve">Table </w:t>
      </w:r>
      <w:bookmarkEnd w:id="3545"/>
      <w:r w:rsidRPr="00C21991">
        <w:t>A.187: Void</w:t>
      </w:r>
    </w:p>
    <w:p w14:paraId="0D9E295B" w14:textId="77777777" w:rsidR="00897956" w:rsidRPr="00C21991" w:rsidRDefault="00897956">
      <w:pPr>
        <w:pStyle w:val="TH"/>
      </w:pPr>
      <w:bookmarkStart w:id="3546" w:name="_CRTableA_188"/>
      <w:r w:rsidRPr="00C21991">
        <w:t>Table </w:t>
      </w:r>
      <w:bookmarkEnd w:id="3546"/>
      <w:r w:rsidRPr="00C21991">
        <w:t>A.188: Void</w:t>
      </w:r>
    </w:p>
    <w:p w14:paraId="07A549ED" w14:textId="77777777" w:rsidR="00897956" w:rsidRPr="00C21991" w:rsidRDefault="00897956">
      <w:pPr>
        <w:keepNext/>
        <w:keepLines/>
      </w:pPr>
      <w:r w:rsidRPr="00C21991">
        <w:t>Prerequisite A.163/5 - - CANCEL response</w:t>
      </w:r>
    </w:p>
    <w:p w14:paraId="6B11AF9C" w14:textId="77777777" w:rsidR="00897956" w:rsidRPr="00C21991" w:rsidRDefault="00897956">
      <w:pPr>
        <w:pStyle w:val="TH"/>
      </w:pPr>
      <w:bookmarkStart w:id="3547" w:name="_CRTableA_189"/>
      <w:r w:rsidRPr="00C21991">
        <w:t>Table </w:t>
      </w:r>
      <w:bookmarkEnd w:id="3547"/>
      <w:r w:rsidRPr="00C21991">
        <w:t>A.189: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85E967C" w14:textId="77777777">
        <w:trPr>
          <w:cantSplit/>
        </w:trPr>
        <w:tc>
          <w:tcPr>
            <w:tcW w:w="851" w:type="dxa"/>
            <w:vMerge w:val="restart"/>
          </w:tcPr>
          <w:p w14:paraId="208ADB73" w14:textId="77777777" w:rsidR="00897956" w:rsidRPr="00C21991" w:rsidRDefault="00897956">
            <w:pPr>
              <w:pStyle w:val="TAH"/>
            </w:pPr>
            <w:r w:rsidRPr="00C21991">
              <w:t>Item</w:t>
            </w:r>
          </w:p>
        </w:tc>
        <w:tc>
          <w:tcPr>
            <w:tcW w:w="2665" w:type="dxa"/>
            <w:vMerge w:val="restart"/>
          </w:tcPr>
          <w:p w14:paraId="0A119449" w14:textId="77777777" w:rsidR="00897956" w:rsidRPr="00C21991" w:rsidRDefault="00897956">
            <w:pPr>
              <w:pStyle w:val="TAH"/>
            </w:pPr>
            <w:r w:rsidRPr="00C21991">
              <w:t>Header</w:t>
            </w:r>
          </w:p>
        </w:tc>
        <w:tc>
          <w:tcPr>
            <w:tcW w:w="3063" w:type="dxa"/>
            <w:gridSpan w:val="3"/>
          </w:tcPr>
          <w:p w14:paraId="5F726F43" w14:textId="77777777" w:rsidR="00897956" w:rsidRPr="00C21991" w:rsidRDefault="00897956">
            <w:pPr>
              <w:pStyle w:val="TAH"/>
            </w:pPr>
            <w:r w:rsidRPr="00C21991">
              <w:t>Sending</w:t>
            </w:r>
          </w:p>
        </w:tc>
        <w:tc>
          <w:tcPr>
            <w:tcW w:w="3063" w:type="dxa"/>
            <w:gridSpan w:val="3"/>
          </w:tcPr>
          <w:p w14:paraId="442346C4" w14:textId="77777777" w:rsidR="00897956" w:rsidRPr="00C21991" w:rsidRDefault="00897956">
            <w:pPr>
              <w:pStyle w:val="TAH"/>
              <w:rPr>
                <w:b w:val="0"/>
              </w:rPr>
            </w:pPr>
            <w:r w:rsidRPr="00C21991">
              <w:t>Receiving</w:t>
            </w:r>
          </w:p>
        </w:tc>
      </w:tr>
      <w:tr w:rsidR="00897956" w:rsidRPr="00C21991" w14:paraId="03E42AE4" w14:textId="77777777">
        <w:trPr>
          <w:cantSplit/>
        </w:trPr>
        <w:tc>
          <w:tcPr>
            <w:tcW w:w="851" w:type="dxa"/>
            <w:vMerge/>
          </w:tcPr>
          <w:p w14:paraId="7FBFDF3F" w14:textId="77777777" w:rsidR="00897956" w:rsidRPr="00C21991" w:rsidRDefault="00897956">
            <w:pPr>
              <w:pStyle w:val="TAH"/>
            </w:pPr>
          </w:p>
        </w:tc>
        <w:tc>
          <w:tcPr>
            <w:tcW w:w="2665" w:type="dxa"/>
            <w:vMerge/>
          </w:tcPr>
          <w:p w14:paraId="7EE469AC" w14:textId="77777777" w:rsidR="00897956" w:rsidRPr="00C21991" w:rsidRDefault="00897956">
            <w:pPr>
              <w:pStyle w:val="TAH"/>
            </w:pPr>
          </w:p>
        </w:tc>
        <w:tc>
          <w:tcPr>
            <w:tcW w:w="1021" w:type="dxa"/>
          </w:tcPr>
          <w:p w14:paraId="1BB6DA02" w14:textId="77777777" w:rsidR="00897956" w:rsidRPr="00C21991" w:rsidRDefault="00897956">
            <w:pPr>
              <w:pStyle w:val="TAH"/>
            </w:pPr>
            <w:r w:rsidRPr="00C21991">
              <w:t>Ref.</w:t>
            </w:r>
          </w:p>
        </w:tc>
        <w:tc>
          <w:tcPr>
            <w:tcW w:w="1021" w:type="dxa"/>
          </w:tcPr>
          <w:p w14:paraId="50D62F34" w14:textId="77777777" w:rsidR="00897956" w:rsidRPr="00C21991" w:rsidRDefault="00897956">
            <w:pPr>
              <w:pStyle w:val="TAH"/>
            </w:pPr>
            <w:r w:rsidRPr="00C21991">
              <w:t>RFC status</w:t>
            </w:r>
          </w:p>
        </w:tc>
        <w:tc>
          <w:tcPr>
            <w:tcW w:w="1021" w:type="dxa"/>
          </w:tcPr>
          <w:p w14:paraId="43DDCBBC" w14:textId="77777777" w:rsidR="00897956" w:rsidRPr="00C21991" w:rsidRDefault="00897956">
            <w:pPr>
              <w:pStyle w:val="TAH"/>
            </w:pPr>
            <w:r w:rsidRPr="00C21991">
              <w:t>Profile status</w:t>
            </w:r>
          </w:p>
        </w:tc>
        <w:tc>
          <w:tcPr>
            <w:tcW w:w="1021" w:type="dxa"/>
          </w:tcPr>
          <w:p w14:paraId="2EDDD014" w14:textId="77777777" w:rsidR="00897956" w:rsidRPr="00C21991" w:rsidRDefault="00897956">
            <w:pPr>
              <w:pStyle w:val="TAH"/>
            </w:pPr>
            <w:r w:rsidRPr="00C21991">
              <w:t>Ref.</w:t>
            </w:r>
          </w:p>
        </w:tc>
        <w:tc>
          <w:tcPr>
            <w:tcW w:w="1021" w:type="dxa"/>
          </w:tcPr>
          <w:p w14:paraId="0E844E82" w14:textId="77777777" w:rsidR="00897956" w:rsidRPr="00C21991" w:rsidRDefault="00897956">
            <w:pPr>
              <w:pStyle w:val="TAH"/>
            </w:pPr>
            <w:r w:rsidRPr="00C21991">
              <w:t>RFC status</w:t>
            </w:r>
          </w:p>
        </w:tc>
        <w:tc>
          <w:tcPr>
            <w:tcW w:w="1021" w:type="dxa"/>
          </w:tcPr>
          <w:p w14:paraId="04C49065" w14:textId="77777777" w:rsidR="00897956" w:rsidRPr="00C21991" w:rsidRDefault="00897956">
            <w:pPr>
              <w:pStyle w:val="TAH"/>
            </w:pPr>
            <w:r w:rsidRPr="00C21991">
              <w:t>Profile status</w:t>
            </w:r>
          </w:p>
        </w:tc>
      </w:tr>
      <w:tr w:rsidR="00897956" w:rsidRPr="00C21991" w14:paraId="42A0805C" w14:textId="77777777">
        <w:tc>
          <w:tcPr>
            <w:tcW w:w="851" w:type="dxa"/>
          </w:tcPr>
          <w:p w14:paraId="634E2925" w14:textId="77777777" w:rsidR="00897956" w:rsidRPr="00C21991" w:rsidRDefault="00897956">
            <w:pPr>
              <w:pStyle w:val="TAL"/>
            </w:pPr>
            <w:r w:rsidRPr="00C21991">
              <w:t>1</w:t>
            </w:r>
          </w:p>
        </w:tc>
        <w:tc>
          <w:tcPr>
            <w:tcW w:w="2665" w:type="dxa"/>
          </w:tcPr>
          <w:p w14:paraId="488D52BF" w14:textId="77777777" w:rsidR="00897956" w:rsidRPr="00C21991" w:rsidRDefault="00897956">
            <w:pPr>
              <w:pStyle w:val="TAL"/>
            </w:pPr>
          </w:p>
        </w:tc>
        <w:tc>
          <w:tcPr>
            <w:tcW w:w="1021" w:type="dxa"/>
          </w:tcPr>
          <w:p w14:paraId="70AC4F36" w14:textId="77777777" w:rsidR="00897956" w:rsidRPr="00C21991" w:rsidRDefault="00897956">
            <w:pPr>
              <w:pStyle w:val="TAL"/>
            </w:pPr>
          </w:p>
        </w:tc>
        <w:tc>
          <w:tcPr>
            <w:tcW w:w="1021" w:type="dxa"/>
          </w:tcPr>
          <w:p w14:paraId="1D67C50D" w14:textId="77777777" w:rsidR="00897956" w:rsidRPr="00C21991" w:rsidRDefault="00897956">
            <w:pPr>
              <w:pStyle w:val="TAL"/>
            </w:pPr>
          </w:p>
        </w:tc>
        <w:tc>
          <w:tcPr>
            <w:tcW w:w="1021" w:type="dxa"/>
          </w:tcPr>
          <w:p w14:paraId="30FF5612" w14:textId="77777777" w:rsidR="00897956" w:rsidRPr="00C21991" w:rsidRDefault="00897956">
            <w:pPr>
              <w:pStyle w:val="TAL"/>
            </w:pPr>
          </w:p>
        </w:tc>
        <w:tc>
          <w:tcPr>
            <w:tcW w:w="1021" w:type="dxa"/>
          </w:tcPr>
          <w:p w14:paraId="4E95BBEB" w14:textId="77777777" w:rsidR="00897956" w:rsidRPr="00C21991" w:rsidRDefault="00897956">
            <w:pPr>
              <w:pStyle w:val="TAL"/>
            </w:pPr>
          </w:p>
        </w:tc>
        <w:tc>
          <w:tcPr>
            <w:tcW w:w="1021" w:type="dxa"/>
          </w:tcPr>
          <w:p w14:paraId="6156F5DE" w14:textId="77777777" w:rsidR="00897956" w:rsidRPr="00C21991" w:rsidRDefault="00897956">
            <w:pPr>
              <w:pStyle w:val="TAL"/>
            </w:pPr>
          </w:p>
        </w:tc>
        <w:tc>
          <w:tcPr>
            <w:tcW w:w="1021" w:type="dxa"/>
          </w:tcPr>
          <w:p w14:paraId="60233B22" w14:textId="77777777" w:rsidR="00897956" w:rsidRPr="00C21991" w:rsidRDefault="00897956">
            <w:pPr>
              <w:pStyle w:val="TAL"/>
            </w:pPr>
          </w:p>
        </w:tc>
      </w:tr>
    </w:tbl>
    <w:p w14:paraId="226930AD" w14:textId="77777777" w:rsidR="00897956" w:rsidRPr="00C21991" w:rsidRDefault="00897956"/>
    <w:p w14:paraId="387D1BDD" w14:textId="77777777" w:rsidR="00897956" w:rsidRPr="00C21991" w:rsidRDefault="00897956" w:rsidP="005D46C4">
      <w:pPr>
        <w:pStyle w:val="Heading4"/>
      </w:pPr>
      <w:bookmarkStart w:id="3548" w:name="_CRA_2_2_4_5"/>
      <w:bookmarkStart w:id="3549" w:name="_Toc210128271"/>
      <w:bookmarkEnd w:id="3548"/>
      <w:r w:rsidRPr="00C21991">
        <w:t>A.2.2.4.5</w:t>
      </w:r>
      <w:r w:rsidRPr="00C21991">
        <w:tab/>
      </w:r>
      <w:r w:rsidR="000D6172" w:rsidRPr="00C21991">
        <w:t>Void</w:t>
      </w:r>
      <w:bookmarkEnd w:id="3549"/>
    </w:p>
    <w:p w14:paraId="32A2BDE9" w14:textId="77777777" w:rsidR="00897956" w:rsidRPr="00C21991" w:rsidRDefault="00897956" w:rsidP="005D46C4">
      <w:pPr>
        <w:pStyle w:val="Heading4"/>
      </w:pPr>
      <w:bookmarkStart w:id="3550" w:name="_CRA_2_2_4_6"/>
      <w:bookmarkStart w:id="3551" w:name="_Toc210128272"/>
      <w:bookmarkEnd w:id="3550"/>
      <w:r w:rsidRPr="00C21991">
        <w:t>A.2.2.4.6</w:t>
      </w:r>
      <w:r w:rsidRPr="00C21991">
        <w:tab/>
        <w:t>INFO method</w:t>
      </w:r>
      <w:bookmarkEnd w:id="3551"/>
    </w:p>
    <w:p w14:paraId="285C5835" w14:textId="77777777" w:rsidR="009A5A8A" w:rsidRPr="00C21991" w:rsidRDefault="009A5A8A" w:rsidP="009A5A8A">
      <w:pPr>
        <w:keepNext/>
        <w:keepLines/>
        <w:tabs>
          <w:tab w:val="left" w:pos="5954"/>
        </w:tabs>
      </w:pPr>
      <w:r w:rsidRPr="00C21991">
        <w:t>Prerequisite A.163/</w:t>
      </w:r>
      <w:r w:rsidR="00A024FD" w:rsidRPr="00C21991">
        <w:t>6</w:t>
      </w:r>
      <w:r w:rsidRPr="00C21991">
        <w:t xml:space="preserve"> - - INFO request</w:t>
      </w:r>
    </w:p>
    <w:p w14:paraId="79B0A472" w14:textId="77777777" w:rsidR="009A5A8A" w:rsidRPr="00C21991" w:rsidRDefault="009A5A8A" w:rsidP="009A5A8A">
      <w:pPr>
        <w:pStyle w:val="TH"/>
        <w:tabs>
          <w:tab w:val="left" w:pos="5954"/>
        </w:tabs>
      </w:pPr>
      <w:bookmarkStart w:id="3552" w:name="_CRTableA_190"/>
      <w:r w:rsidRPr="00C21991">
        <w:t>Table </w:t>
      </w:r>
      <w:bookmarkEnd w:id="3552"/>
      <w:r w:rsidRPr="00C21991">
        <w:t>A.190: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5F819DC4" w14:textId="77777777">
        <w:trPr>
          <w:cantSplit/>
        </w:trPr>
        <w:tc>
          <w:tcPr>
            <w:tcW w:w="851" w:type="dxa"/>
            <w:vMerge w:val="restart"/>
          </w:tcPr>
          <w:p w14:paraId="08A1964A" w14:textId="77777777" w:rsidR="009A5A8A" w:rsidRPr="00C21991" w:rsidRDefault="009A5A8A" w:rsidP="009A5A8A">
            <w:pPr>
              <w:pStyle w:val="TAH"/>
              <w:tabs>
                <w:tab w:val="left" w:pos="5954"/>
              </w:tabs>
            </w:pPr>
            <w:r w:rsidRPr="00C21991">
              <w:t>Item</w:t>
            </w:r>
          </w:p>
        </w:tc>
        <w:tc>
          <w:tcPr>
            <w:tcW w:w="2665" w:type="dxa"/>
            <w:vMerge w:val="restart"/>
          </w:tcPr>
          <w:p w14:paraId="3A0F4583" w14:textId="77777777" w:rsidR="009A5A8A" w:rsidRPr="00C21991" w:rsidRDefault="009A5A8A" w:rsidP="009A5A8A">
            <w:pPr>
              <w:pStyle w:val="TAH"/>
              <w:tabs>
                <w:tab w:val="left" w:pos="5954"/>
              </w:tabs>
            </w:pPr>
            <w:r w:rsidRPr="00C21991">
              <w:t>Header field</w:t>
            </w:r>
          </w:p>
        </w:tc>
        <w:tc>
          <w:tcPr>
            <w:tcW w:w="3063" w:type="dxa"/>
            <w:gridSpan w:val="3"/>
          </w:tcPr>
          <w:p w14:paraId="76EA8801" w14:textId="77777777" w:rsidR="009A5A8A" w:rsidRPr="00C21991" w:rsidRDefault="009A5A8A" w:rsidP="009A5A8A">
            <w:pPr>
              <w:pStyle w:val="TAH"/>
              <w:tabs>
                <w:tab w:val="left" w:pos="5954"/>
              </w:tabs>
            </w:pPr>
            <w:r w:rsidRPr="00C21991">
              <w:t>Sending</w:t>
            </w:r>
          </w:p>
        </w:tc>
        <w:tc>
          <w:tcPr>
            <w:tcW w:w="3063" w:type="dxa"/>
            <w:gridSpan w:val="3"/>
          </w:tcPr>
          <w:p w14:paraId="1E709144" w14:textId="77777777" w:rsidR="009A5A8A" w:rsidRPr="00C21991" w:rsidRDefault="009A5A8A" w:rsidP="009A5A8A">
            <w:pPr>
              <w:pStyle w:val="TAH"/>
              <w:tabs>
                <w:tab w:val="left" w:pos="5954"/>
              </w:tabs>
              <w:rPr>
                <w:b w:val="0"/>
              </w:rPr>
            </w:pPr>
            <w:r w:rsidRPr="00C21991">
              <w:t>Receiving</w:t>
            </w:r>
          </w:p>
        </w:tc>
      </w:tr>
      <w:tr w:rsidR="009A5A8A" w:rsidRPr="00C21991" w14:paraId="244DB802" w14:textId="77777777">
        <w:trPr>
          <w:cantSplit/>
        </w:trPr>
        <w:tc>
          <w:tcPr>
            <w:tcW w:w="851" w:type="dxa"/>
            <w:vMerge/>
          </w:tcPr>
          <w:p w14:paraId="0A8E4DA9" w14:textId="77777777" w:rsidR="009A5A8A" w:rsidRPr="00C21991" w:rsidRDefault="009A5A8A" w:rsidP="009A5A8A">
            <w:pPr>
              <w:pStyle w:val="TAH"/>
              <w:tabs>
                <w:tab w:val="left" w:pos="5954"/>
              </w:tabs>
            </w:pPr>
          </w:p>
        </w:tc>
        <w:tc>
          <w:tcPr>
            <w:tcW w:w="2665" w:type="dxa"/>
            <w:vMerge/>
          </w:tcPr>
          <w:p w14:paraId="1045FDA0" w14:textId="77777777" w:rsidR="009A5A8A" w:rsidRPr="00C21991" w:rsidRDefault="009A5A8A" w:rsidP="009A5A8A">
            <w:pPr>
              <w:pStyle w:val="TAH"/>
              <w:tabs>
                <w:tab w:val="left" w:pos="5954"/>
              </w:tabs>
            </w:pPr>
          </w:p>
        </w:tc>
        <w:tc>
          <w:tcPr>
            <w:tcW w:w="1021" w:type="dxa"/>
          </w:tcPr>
          <w:p w14:paraId="681FA390" w14:textId="77777777" w:rsidR="009A5A8A" w:rsidRPr="00C21991" w:rsidRDefault="009A5A8A" w:rsidP="009A5A8A">
            <w:pPr>
              <w:pStyle w:val="TAH"/>
              <w:tabs>
                <w:tab w:val="left" w:pos="5954"/>
              </w:tabs>
            </w:pPr>
            <w:r w:rsidRPr="00C21991">
              <w:t>Ref.</w:t>
            </w:r>
          </w:p>
        </w:tc>
        <w:tc>
          <w:tcPr>
            <w:tcW w:w="1021" w:type="dxa"/>
          </w:tcPr>
          <w:p w14:paraId="20D2AD3F" w14:textId="77777777" w:rsidR="009A5A8A" w:rsidRPr="00C21991" w:rsidRDefault="009A5A8A" w:rsidP="009A5A8A">
            <w:pPr>
              <w:pStyle w:val="TAH"/>
              <w:tabs>
                <w:tab w:val="left" w:pos="5954"/>
              </w:tabs>
            </w:pPr>
            <w:r w:rsidRPr="00C21991">
              <w:t>RFC status</w:t>
            </w:r>
          </w:p>
        </w:tc>
        <w:tc>
          <w:tcPr>
            <w:tcW w:w="1021" w:type="dxa"/>
          </w:tcPr>
          <w:p w14:paraId="4D4D0CDF" w14:textId="77777777" w:rsidR="009A5A8A" w:rsidRPr="00C21991" w:rsidRDefault="009A5A8A" w:rsidP="009A5A8A">
            <w:pPr>
              <w:pStyle w:val="TAH"/>
              <w:tabs>
                <w:tab w:val="left" w:pos="5954"/>
              </w:tabs>
            </w:pPr>
            <w:r w:rsidRPr="00C21991">
              <w:t>Profile status</w:t>
            </w:r>
          </w:p>
        </w:tc>
        <w:tc>
          <w:tcPr>
            <w:tcW w:w="1021" w:type="dxa"/>
          </w:tcPr>
          <w:p w14:paraId="1FF3AFB0" w14:textId="77777777" w:rsidR="009A5A8A" w:rsidRPr="00C21991" w:rsidRDefault="009A5A8A" w:rsidP="009A5A8A">
            <w:pPr>
              <w:pStyle w:val="TAH"/>
              <w:tabs>
                <w:tab w:val="left" w:pos="5954"/>
              </w:tabs>
            </w:pPr>
            <w:r w:rsidRPr="00C21991">
              <w:t>Ref.</w:t>
            </w:r>
          </w:p>
        </w:tc>
        <w:tc>
          <w:tcPr>
            <w:tcW w:w="1021" w:type="dxa"/>
          </w:tcPr>
          <w:p w14:paraId="62A7C342" w14:textId="77777777" w:rsidR="009A5A8A" w:rsidRPr="00C21991" w:rsidRDefault="009A5A8A" w:rsidP="009A5A8A">
            <w:pPr>
              <w:pStyle w:val="TAH"/>
              <w:tabs>
                <w:tab w:val="left" w:pos="5954"/>
              </w:tabs>
            </w:pPr>
            <w:r w:rsidRPr="00C21991">
              <w:t>RFC status</w:t>
            </w:r>
          </w:p>
        </w:tc>
        <w:tc>
          <w:tcPr>
            <w:tcW w:w="1021" w:type="dxa"/>
          </w:tcPr>
          <w:p w14:paraId="58FAB063" w14:textId="77777777" w:rsidR="009A5A8A" w:rsidRPr="00C21991" w:rsidRDefault="009A5A8A" w:rsidP="009A5A8A">
            <w:pPr>
              <w:pStyle w:val="TAH"/>
              <w:tabs>
                <w:tab w:val="left" w:pos="5954"/>
              </w:tabs>
            </w:pPr>
            <w:r w:rsidRPr="00C21991">
              <w:t>Profile status</w:t>
            </w:r>
          </w:p>
        </w:tc>
      </w:tr>
      <w:tr w:rsidR="009A5A8A" w:rsidRPr="00C21991" w14:paraId="5394A9D2" w14:textId="77777777">
        <w:tc>
          <w:tcPr>
            <w:tcW w:w="851" w:type="dxa"/>
          </w:tcPr>
          <w:p w14:paraId="5498E9BC" w14:textId="77777777" w:rsidR="009A5A8A" w:rsidRPr="00C21991" w:rsidRDefault="009A5A8A" w:rsidP="009A5A8A">
            <w:pPr>
              <w:pStyle w:val="TAL"/>
            </w:pPr>
            <w:r w:rsidRPr="00C21991">
              <w:t>1</w:t>
            </w:r>
          </w:p>
        </w:tc>
        <w:tc>
          <w:tcPr>
            <w:tcW w:w="2665" w:type="dxa"/>
          </w:tcPr>
          <w:p w14:paraId="094BB64E" w14:textId="77777777" w:rsidR="009A5A8A" w:rsidRPr="00C21991" w:rsidRDefault="009A5A8A" w:rsidP="009A5A8A">
            <w:pPr>
              <w:pStyle w:val="TAL"/>
            </w:pPr>
            <w:r w:rsidRPr="00C21991">
              <w:t>Accept</w:t>
            </w:r>
          </w:p>
        </w:tc>
        <w:tc>
          <w:tcPr>
            <w:tcW w:w="1021" w:type="dxa"/>
          </w:tcPr>
          <w:p w14:paraId="389D7C1E" w14:textId="77777777" w:rsidR="009A5A8A" w:rsidRPr="00C21991" w:rsidRDefault="009A5A8A" w:rsidP="009A5A8A">
            <w:pPr>
              <w:pStyle w:val="TAL"/>
            </w:pPr>
            <w:r w:rsidRPr="00C21991">
              <w:t>[26] 20.1</w:t>
            </w:r>
          </w:p>
        </w:tc>
        <w:tc>
          <w:tcPr>
            <w:tcW w:w="1021" w:type="dxa"/>
          </w:tcPr>
          <w:p w14:paraId="0CAF6411" w14:textId="77777777" w:rsidR="009A5A8A" w:rsidRPr="00C21991" w:rsidRDefault="009A5A8A" w:rsidP="009A5A8A">
            <w:pPr>
              <w:pStyle w:val="TAL"/>
            </w:pPr>
            <w:r w:rsidRPr="00C21991">
              <w:t>m</w:t>
            </w:r>
          </w:p>
        </w:tc>
        <w:tc>
          <w:tcPr>
            <w:tcW w:w="1021" w:type="dxa"/>
          </w:tcPr>
          <w:p w14:paraId="3F9E997F" w14:textId="77777777" w:rsidR="009A5A8A" w:rsidRPr="00C21991" w:rsidRDefault="009A5A8A" w:rsidP="009A5A8A">
            <w:pPr>
              <w:pStyle w:val="TAL"/>
            </w:pPr>
            <w:r w:rsidRPr="00C21991">
              <w:t>m</w:t>
            </w:r>
          </w:p>
        </w:tc>
        <w:tc>
          <w:tcPr>
            <w:tcW w:w="1021" w:type="dxa"/>
          </w:tcPr>
          <w:p w14:paraId="42737541" w14:textId="77777777" w:rsidR="009A5A8A" w:rsidRPr="00C21991" w:rsidRDefault="009A5A8A" w:rsidP="009A5A8A">
            <w:pPr>
              <w:pStyle w:val="TAL"/>
            </w:pPr>
            <w:r w:rsidRPr="00C21991">
              <w:t>[26] 20.1</w:t>
            </w:r>
          </w:p>
        </w:tc>
        <w:tc>
          <w:tcPr>
            <w:tcW w:w="1021" w:type="dxa"/>
          </w:tcPr>
          <w:p w14:paraId="62660977" w14:textId="77777777" w:rsidR="009A5A8A" w:rsidRPr="00C21991" w:rsidRDefault="009A5A8A" w:rsidP="009A5A8A">
            <w:pPr>
              <w:pStyle w:val="TAL"/>
            </w:pPr>
            <w:proofErr w:type="spellStart"/>
            <w:r w:rsidRPr="00C21991">
              <w:t>i</w:t>
            </w:r>
            <w:proofErr w:type="spellEnd"/>
          </w:p>
        </w:tc>
        <w:tc>
          <w:tcPr>
            <w:tcW w:w="1021" w:type="dxa"/>
          </w:tcPr>
          <w:p w14:paraId="7F8605AD" w14:textId="77777777" w:rsidR="009A5A8A" w:rsidRPr="00C21991" w:rsidRDefault="009A5A8A" w:rsidP="009A5A8A">
            <w:pPr>
              <w:pStyle w:val="TAL"/>
            </w:pPr>
            <w:proofErr w:type="spellStart"/>
            <w:r w:rsidRPr="00C21991">
              <w:t>i</w:t>
            </w:r>
            <w:proofErr w:type="spellEnd"/>
          </w:p>
        </w:tc>
      </w:tr>
      <w:tr w:rsidR="009A5A8A" w:rsidRPr="00C21991" w14:paraId="2E711676" w14:textId="77777777">
        <w:tc>
          <w:tcPr>
            <w:tcW w:w="851" w:type="dxa"/>
          </w:tcPr>
          <w:p w14:paraId="0943AD64" w14:textId="77777777" w:rsidR="009A5A8A" w:rsidRPr="00C21991" w:rsidRDefault="009A5A8A" w:rsidP="009A5A8A">
            <w:pPr>
              <w:pStyle w:val="TAL"/>
            </w:pPr>
            <w:r w:rsidRPr="00C21991">
              <w:t>2</w:t>
            </w:r>
          </w:p>
        </w:tc>
        <w:tc>
          <w:tcPr>
            <w:tcW w:w="2665" w:type="dxa"/>
          </w:tcPr>
          <w:p w14:paraId="045F8F7A" w14:textId="77777777" w:rsidR="009A5A8A" w:rsidRPr="00C21991" w:rsidRDefault="009A5A8A" w:rsidP="009A5A8A">
            <w:pPr>
              <w:pStyle w:val="TAL"/>
            </w:pPr>
            <w:r w:rsidRPr="00C21991">
              <w:t>Accept-Encoding</w:t>
            </w:r>
          </w:p>
        </w:tc>
        <w:tc>
          <w:tcPr>
            <w:tcW w:w="1021" w:type="dxa"/>
          </w:tcPr>
          <w:p w14:paraId="610FECFF" w14:textId="77777777" w:rsidR="009A5A8A" w:rsidRPr="00C21991" w:rsidRDefault="009A5A8A" w:rsidP="009A5A8A">
            <w:pPr>
              <w:pStyle w:val="TAL"/>
            </w:pPr>
            <w:r w:rsidRPr="00C21991">
              <w:t>[26] 20.2</w:t>
            </w:r>
          </w:p>
        </w:tc>
        <w:tc>
          <w:tcPr>
            <w:tcW w:w="1021" w:type="dxa"/>
          </w:tcPr>
          <w:p w14:paraId="3B03DCE3" w14:textId="77777777" w:rsidR="009A5A8A" w:rsidRPr="00C21991" w:rsidRDefault="009A5A8A" w:rsidP="009A5A8A">
            <w:pPr>
              <w:pStyle w:val="TAL"/>
            </w:pPr>
            <w:r w:rsidRPr="00C21991">
              <w:t>m</w:t>
            </w:r>
          </w:p>
        </w:tc>
        <w:tc>
          <w:tcPr>
            <w:tcW w:w="1021" w:type="dxa"/>
          </w:tcPr>
          <w:p w14:paraId="1E3DB9AC" w14:textId="77777777" w:rsidR="009A5A8A" w:rsidRPr="00C21991" w:rsidRDefault="009A5A8A" w:rsidP="009A5A8A">
            <w:pPr>
              <w:pStyle w:val="TAL"/>
            </w:pPr>
            <w:r w:rsidRPr="00C21991">
              <w:t>m</w:t>
            </w:r>
          </w:p>
        </w:tc>
        <w:tc>
          <w:tcPr>
            <w:tcW w:w="1021" w:type="dxa"/>
          </w:tcPr>
          <w:p w14:paraId="4108C0B8" w14:textId="77777777" w:rsidR="009A5A8A" w:rsidRPr="00C21991" w:rsidRDefault="009A5A8A" w:rsidP="009A5A8A">
            <w:pPr>
              <w:pStyle w:val="TAL"/>
            </w:pPr>
            <w:r w:rsidRPr="00C21991">
              <w:t>[26] 20.2</w:t>
            </w:r>
          </w:p>
        </w:tc>
        <w:tc>
          <w:tcPr>
            <w:tcW w:w="1021" w:type="dxa"/>
          </w:tcPr>
          <w:p w14:paraId="07D62664" w14:textId="77777777" w:rsidR="009A5A8A" w:rsidRPr="00C21991" w:rsidRDefault="009A5A8A" w:rsidP="009A5A8A">
            <w:pPr>
              <w:pStyle w:val="TAL"/>
            </w:pPr>
            <w:proofErr w:type="spellStart"/>
            <w:r w:rsidRPr="00C21991">
              <w:t>i</w:t>
            </w:r>
            <w:proofErr w:type="spellEnd"/>
          </w:p>
        </w:tc>
        <w:tc>
          <w:tcPr>
            <w:tcW w:w="1021" w:type="dxa"/>
          </w:tcPr>
          <w:p w14:paraId="3D8B921C" w14:textId="77777777" w:rsidR="009A5A8A" w:rsidRPr="00C21991" w:rsidRDefault="009A5A8A" w:rsidP="009A5A8A">
            <w:pPr>
              <w:pStyle w:val="TAL"/>
            </w:pPr>
            <w:proofErr w:type="spellStart"/>
            <w:r w:rsidRPr="00C21991">
              <w:t>i</w:t>
            </w:r>
            <w:proofErr w:type="spellEnd"/>
          </w:p>
        </w:tc>
      </w:tr>
      <w:tr w:rsidR="009A5A8A" w:rsidRPr="00C21991" w14:paraId="7D907E5C" w14:textId="77777777">
        <w:tc>
          <w:tcPr>
            <w:tcW w:w="851" w:type="dxa"/>
          </w:tcPr>
          <w:p w14:paraId="437781FC" w14:textId="77777777" w:rsidR="009A5A8A" w:rsidRPr="00C21991" w:rsidRDefault="009A5A8A" w:rsidP="009A5A8A">
            <w:pPr>
              <w:pStyle w:val="TAL"/>
            </w:pPr>
            <w:r w:rsidRPr="00C21991">
              <w:t>3</w:t>
            </w:r>
          </w:p>
        </w:tc>
        <w:tc>
          <w:tcPr>
            <w:tcW w:w="2665" w:type="dxa"/>
          </w:tcPr>
          <w:p w14:paraId="5AC28792" w14:textId="77777777" w:rsidR="009A5A8A" w:rsidRPr="00C21991" w:rsidRDefault="009A5A8A" w:rsidP="009A5A8A">
            <w:pPr>
              <w:pStyle w:val="TAL"/>
            </w:pPr>
            <w:r w:rsidRPr="00C21991">
              <w:t>Accept-Language</w:t>
            </w:r>
          </w:p>
        </w:tc>
        <w:tc>
          <w:tcPr>
            <w:tcW w:w="1021" w:type="dxa"/>
          </w:tcPr>
          <w:p w14:paraId="73D7E2DF" w14:textId="77777777" w:rsidR="009A5A8A" w:rsidRPr="00C21991" w:rsidRDefault="009A5A8A" w:rsidP="009A5A8A">
            <w:pPr>
              <w:pStyle w:val="TAL"/>
            </w:pPr>
            <w:r w:rsidRPr="00C21991">
              <w:t>[26] 20.3</w:t>
            </w:r>
          </w:p>
        </w:tc>
        <w:tc>
          <w:tcPr>
            <w:tcW w:w="1021" w:type="dxa"/>
          </w:tcPr>
          <w:p w14:paraId="3C27885D" w14:textId="77777777" w:rsidR="009A5A8A" w:rsidRPr="00C21991" w:rsidRDefault="009A5A8A" w:rsidP="009A5A8A">
            <w:pPr>
              <w:pStyle w:val="TAL"/>
            </w:pPr>
            <w:r w:rsidRPr="00C21991">
              <w:t>m</w:t>
            </w:r>
          </w:p>
        </w:tc>
        <w:tc>
          <w:tcPr>
            <w:tcW w:w="1021" w:type="dxa"/>
          </w:tcPr>
          <w:p w14:paraId="53A71B4B" w14:textId="77777777" w:rsidR="009A5A8A" w:rsidRPr="00C21991" w:rsidRDefault="009A5A8A" w:rsidP="009A5A8A">
            <w:pPr>
              <w:pStyle w:val="TAL"/>
            </w:pPr>
            <w:r w:rsidRPr="00C21991">
              <w:t>m</w:t>
            </w:r>
          </w:p>
        </w:tc>
        <w:tc>
          <w:tcPr>
            <w:tcW w:w="1021" w:type="dxa"/>
          </w:tcPr>
          <w:p w14:paraId="4CCEFF56" w14:textId="77777777" w:rsidR="009A5A8A" w:rsidRPr="00C21991" w:rsidRDefault="009A5A8A" w:rsidP="009A5A8A">
            <w:pPr>
              <w:pStyle w:val="TAL"/>
            </w:pPr>
            <w:r w:rsidRPr="00C21991">
              <w:t>[26] 20.3</w:t>
            </w:r>
          </w:p>
        </w:tc>
        <w:tc>
          <w:tcPr>
            <w:tcW w:w="1021" w:type="dxa"/>
          </w:tcPr>
          <w:p w14:paraId="3C266015" w14:textId="77777777" w:rsidR="009A5A8A" w:rsidRPr="00C21991" w:rsidRDefault="009A5A8A" w:rsidP="009A5A8A">
            <w:pPr>
              <w:pStyle w:val="TAL"/>
            </w:pPr>
            <w:proofErr w:type="spellStart"/>
            <w:r w:rsidRPr="00C21991">
              <w:t>i</w:t>
            </w:r>
            <w:proofErr w:type="spellEnd"/>
          </w:p>
        </w:tc>
        <w:tc>
          <w:tcPr>
            <w:tcW w:w="1021" w:type="dxa"/>
          </w:tcPr>
          <w:p w14:paraId="2740D74D" w14:textId="77777777" w:rsidR="009A5A8A" w:rsidRPr="00C21991" w:rsidRDefault="009A5A8A" w:rsidP="009A5A8A">
            <w:pPr>
              <w:pStyle w:val="TAL"/>
            </w:pPr>
            <w:proofErr w:type="spellStart"/>
            <w:r w:rsidRPr="00C21991">
              <w:t>i</w:t>
            </w:r>
            <w:proofErr w:type="spellEnd"/>
          </w:p>
        </w:tc>
      </w:tr>
      <w:tr w:rsidR="009A5A8A" w:rsidRPr="00C21991" w14:paraId="50C0F563" w14:textId="77777777">
        <w:tc>
          <w:tcPr>
            <w:tcW w:w="851" w:type="dxa"/>
          </w:tcPr>
          <w:p w14:paraId="2B4C8403" w14:textId="77777777" w:rsidR="009A5A8A" w:rsidRPr="00C21991" w:rsidRDefault="009A5A8A" w:rsidP="009A5A8A">
            <w:pPr>
              <w:pStyle w:val="TAL"/>
              <w:tabs>
                <w:tab w:val="left" w:pos="5954"/>
              </w:tabs>
            </w:pPr>
            <w:r w:rsidRPr="00C21991">
              <w:t>4</w:t>
            </w:r>
          </w:p>
        </w:tc>
        <w:tc>
          <w:tcPr>
            <w:tcW w:w="2665" w:type="dxa"/>
          </w:tcPr>
          <w:p w14:paraId="317132D8" w14:textId="77777777" w:rsidR="009A5A8A" w:rsidRPr="00C21991" w:rsidRDefault="009A5A8A" w:rsidP="009A5A8A">
            <w:pPr>
              <w:pStyle w:val="TAL"/>
              <w:tabs>
                <w:tab w:val="left" w:pos="5954"/>
              </w:tabs>
            </w:pPr>
            <w:r w:rsidRPr="00C21991">
              <w:t>Allow</w:t>
            </w:r>
          </w:p>
        </w:tc>
        <w:tc>
          <w:tcPr>
            <w:tcW w:w="1021" w:type="dxa"/>
          </w:tcPr>
          <w:p w14:paraId="5EB85472" w14:textId="77777777" w:rsidR="009A5A8A" w:rsidRPr="00C21991" w:rsidRDefault="009A5A8A" w:rsidP="009A5A8A">
            <w:pPr>
              <w:pStyle w:val="TAL"/>
              <w:tabs>
                <w:tab w:val="left" w:pos="5954"/>
              </w:tabs>
            </w:pPr>
            <w:r w:rsidRPr="00C21991">
              <w:t>[26] 20.5</w:t>
            </w:r>
          </w:p>
        </w:tc>
        <w:tc>
          <w:tcPr>
            <w:tcW w:w="1021" w:type="dxa"/>
          </w:tcPr>
          <w:p w14:paraId="608C7A4B" w14:textId="77777777" w:rsidR="009A5A8A" w:rsidRPr="00C21991" w:rsidRDefault="009A5A8A" w:rsidP="009A5A8A">
            <w:pPr>
              <w:pStyle w:val="TAL"/>
              <w:tabs>
                <w:tab w:val="left" w:pos="5954"/>
              </w:tabs>
            </w:pPr>
            <w:r w:rsidRPr="00C21991">
              <w:t>m</w:t>
            </w:r>
          </w:p>
        </w:tc>
        <w:tc>
          <w:tcPr>
            <w:tcW w:w="1021" w:type="dxa"/>
          </w:tcPr>
          <w:p w14:paraId="083C8A22" w14:textId="77777777" w:rsidR="009A5A8A" w:rsidRPr="00C21991" w:rsidRDefault="009A5A8A" w:rsidP="009A5A8A">
            <w:pPr>
              <w:pStyle w:val="TAL"/>
              <w:tabs>
                <w:tab w:val="left" w:pos="5954"/>
              </w:tabs>
            </w:pPr>
            <w:r w:rsidRPr="00C21991">
              <w:t>m</w:t>
            </w:r>
          </w:p>
        </w:tc>
        <w:tc>
          <w:tcPr>
            <w:tcW w:w="1021" w:type="dxa"/>
          </w:tcPr>
          <w:p w14:paraId="158BE9A2" w14:textId="77777777" w:rsidR="009A5A8A" w:rsidRPr="00C21991" w:rsidRDefault="009A5A8A" w:rsidP="009A5A8A">
            <w:pPr>
              <w:pStyle w:val="TAL"/>
              <w:tabs>
                <w:tab w:val="left" w:pos="5954"/>
              </w:tabs>
            </w:pPr>
            <w:r w:rsidRPr="00C21991">
              <w:t>[50] 10</w:t>
            </w:r>
          </w:p>
        </w:tc>
        <w:tc>
          <w:tcPr>
            <w:tcW w:w="1021" w:type="dxa"/>
          </w:tcPr>
          <w:p w14:paraId="338EB6EE"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050CA274"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23FFA56F" w14:textId="77777777">
        <w:tc>
          <w:tcPr>
            <w:tcW w:w="851" w:type="dxa"/>
          </w:tcPr>
          <w:p w14:paraId="1592A81D" w14:textId="77777777" w:rsidR="009A5A8A" w:rsidRPr="00C21991" w:rsidRDefault="009A5A8A" w:rsidP="009A5A8A">
            <w:pPr>
              <w:pStyle w:val="TAL"/>
              <w:tabs>
                <w:tab w:val="left" w:pos="5954"/>
              </w:tabs>
            </w:pPr>
            <w:r w:rsidRPr="00C21991">
              <w:t>5</w:t>
            </w:r>
          </w:p>
        </w:tc>
        <w:tc>
          <w:tcPr>
            <w:tcW w:w="2665" w:type="dxa"/>
          </w:tcPr>
          <w:p w14:paraId="36482F83" w14:textId="77777777" w:rsidR="009A5A8A" w:rsidRPr="00C21991" w:rsidRDefault="009A5A8A" w:rsidP="009A5A8A">
            <w:pPr>
              <w:pStyle w:val="TAL"/>
              <w:tabs>
                <w:tab w:val="left" w:pos="5954"/>
              </w:tabs>
            </w:pPr>
            <w:r w:rsidRPr="00C21991">
              <w:t>Allow-Events</w:t>
            </w:r>
          </w:p>
        </w:tc>
        <w:tc>
          <w:tcPr>
            <w:tcW w:w="1021" w:type="dxa"/>
          </w:tcPr>
          <w:p w14:paraId="0A53794D" w14:textId="77777777" w:rsidR="009A5A8A" w:rsidRPr="00C21991" w:rsidRDefault="009A5A8A" w:rsidP="009A5A8A">
            <w:pPr>
              <w:pStyle w:val="TAL"/>
              <w:tabs>
                <w:tab w:val="left" w:pos="5954"/>
              </w:tabs>
            </w:pPr>
            <w:r w:rsidRPr="00C21991">
              <w:t xml:space="preserve">[28] </w:t>
            </w:r>
            <w:r w:rsidR="008809F3" w:rsidRPr="00C21991">
              <w:t>8</w:t>
            </w:r>
            <w:r w:rsidRPr="00C21991">
              <w:t>.2.2</w:t>
            </w:r>
          </w:p>
        </w:tc>
        <w:tc>
          <w:tcPr>
            <w:tcW w:w="1021" w:type="dxa"/>
          </w:tcPr>
          <w:p w14:paraId="3F61481A" w14:textId="77777777" w:rsidR="009A5A8A" w:rsidRPr="00C21991" w:rsidRDefault="009A5A8A" w:rsidP="009A5A8A">
            <w:pPr>
              <w:pStyle w:val="TAL"/>
              <w:tabs>
                <w:tab w:val="left" w:pos="5954"/>
              </w:tabs>
            </w:pPr>
            <w:r w:rsidRPr="00C21991">
              <w:t>m</w:t>
            </w:r>
          </w:p>
        </w:tc>
        <w:tc>
          <w:tcPr>
            <w:tcW w:w="1021" w:type="dxa"/>
          </w:tcPr>
          <w:p w14:paraId="1217F214" w14:textId="77777777" w:rsidR="009A5A8A" w:rsidRPr="00C21991" w:rsidRDefault="009A5A8A" w:rsidP="009A5A8A">
            <w:pPr>
              <w:pStyle w:val="TAL"/>
              <w:tabs>
                <w:tab w:val="left" w:pos="5954"/>
              </w:tabs>
            </w:pPr>
            <w:r w:rsidRPr="00C21991">
              <w:t>m</w:t>
            </w:r>
          </w:p>
        </w:tc>
        <w:tc>
          <w:tcPr>
            <w:tcW w:w="1021" w:type="dxa"/>
          </w:tcPr>
          <w:p w14:paraId="3BAE9A92" w14:textId="77777777" w:rsidR="009A5A8A" w:rsidRPr="00C21991" w:rsidRDefault="009A5A8A" w:rsidP="009A5A8A">
            <w:pPr>
              <w:pStyle w:val="TAL"/>
              <w:tabs>
                <w:tab w:val="left" w:pos="5954"/>
              </w:tabs>
            </w:pPr>
            <w:r w:rsidRPr="00C21991">
              <w:t xml:space="preserve">[28] </w:t>
            </w:r>
            <w:r w:rsidR="008809F3" w:rsidRPr="00C21991">
              <w:t>8</w:t>
            </w:r>
            <w:r w:rsidRPr="00C21991">
              <w:t>.2.2</w:t>
            </w:r>
          </w:p>
        </w:tc>
        <w:tc>
          <w:tcPr>
            <w:tcW w:w="1021" w:type="dxa"/>
          </w:tcPr>
          <w:p w14:paraId="346C9A72" w14:textId="77777777" w:rsidR="009A5A8A" w:rsidRPr="00C21991" w:rsidRDefault="009A5A8A" w:rsidP="009A5A8A">
            <w:pPr>
              <w:pStyle w:val="TAL"/>
              <w:tabs>
                <w:tab w:val="left" w:pos="5954"/>
              </w:tabs>
            </w:pPr>
            <w:r w:rsidRPr="00C21991">
              <w:t>c1</w:t>
            </w:r>
          </w:p>
        </w:tc>
        <w:tc>
          <w:tcPr>
            <w:tcW w:w="1021" w:type="dxa"/>
          </w:tcPr>
          <w:p w14:paraId="456DE539" w14:textId="77777777" w:rsidR="009A5A8A" w:rsidRPr="00C21991" w:rsidRDefault="009A5A8A" w:rsidP="009A5A8A">
            <w:pPr>
              <w:pStyle w:val="TAL"/>
              <w:tabs>
                <w:tab w:val="left" w:pos="5954"/>
              </w:tabs>
            </w:pPr>
            <w:r w:rsidRPr="00C21991">
              <w:t>c1</w:t>
            </w:r>
          </w:p>
        </w:tc>
      </w:tr>
      <w:tr w:rsidR="009A5A8A" w:rsidRPr="00C21991" w14:paraId="7D576F39" w14:textId="77777777">
        <w:tc>
          <w:tcPr>
            <w:tcW w:w="851" w:type="dxa"/>
          </w:tcPr>
          <w:p w14:paraId="217A521E" w14:textId="77777777" w:rsidR="009A5A8A" w:rsidRPr="00C21991" w:rsidRDefault="009A5A8A" w:rsidP="009A5A8A">
            <w:pPr>
              <w:pStyle w:val="TAL"/>
              <w:tabs>
                <w:tab w:val="left" w:pos="5954"/>
              </w:tabs>
            </w:pPr>
            <w:r w:rsidRPr="00C21991">
              <w:t>6</w:t>
            </w:r>
          </w:p>
        </w:tc>
        <w:tc>
          <w:tcPr>
            <w:tcW w:w="2665" w:type="dxa"/>
          </w:tcPr>
          <w:p w14:paraId="6CAD049D" w14:textId="77777777" w:rsidR="009A5A8A" w:rsidRPr="00C21991" w:rsidRDefault="009A5A8A" w:rsidP="009A5A8A">
            <w:pPr>
              <w:pStyle w:val="TAL"/>
              <w:tabs>
                <w:tab w:val="left" w:pos="5954"/>
              </w:tabs>
            </w:pPr>
            <w:r w:rsidRPr="00C21991">
              <w:t>Authorization</w:t>
            </w:r>
          </w:p>
        </w:tc>
        <w:tc>
          <w:tcPr>
            <w:tcW w:w="1021" w:type="dxa"/>
          </w:tcPr>
          <w:p w14:paraId="4496F252" w14:textId="77777777" w:rsidR="009A5A8A" w:rsidRPr="00C21991" w:rsidRDefault="009A5A8A" w:rsidP="009A5A8A">
            <w:pPr>
              <w:pStyle w:val="TAL"/>
              <w:tabs>
                <w:tab w:val="left" w:pos="5954"/>
              </w:tabs>
            </w:pPr>
            <w:r w:rsidRPr="00C21991">
              <w:t>[26] 20.7</w:t>
            </w:r>
          </w:p>
        </w:tc>
        <w:tc>
          <w:tcPr>
            <w:tcW w:w="1021" w:type="dxa"/>
          </w:tcPr>
          <w:p w14:paraId="6DDB1438" w14:textId="77777777" w:rsidR="009A5A8A" w:rsidRPr="00C21991" w:rsidRDefault="009A5A8A" w:rsidP="009A5A8A">
            <w:pPr>
              <w:pStyle w:val="TAL"/>
              <w:tabs>
                <w:tab w:val="left" w:pos="5954"/>
              </w:tabs>
            </w:pPr>
            <w:r w:rsidRPr="00C21991">
              <w:t>m</w:t>
            </w:r>
          </w:p>
        </w:tc>
        <w:tc>
          <w:tcPr>
            <w:tcW w:w="1021" w:type="dxa"/>
          </w:tcPr>
          <w:p w14:paraId="08A39FC8" w14:textId="77777777" w:rsidR="009A5A8A" w:rsidRPr="00C21991" w:rsidRDefault="009A5A8A" w:rsidP="009A5A8A">
            <w:pPr>
              <w:pStyle w:val="TAL"/>
              <w:tabs>
                <w:tab w:val="left" w:pos="5954"/>
              </w:tabs>
            </w:pPr>
            <w:r w:rsidRPr="00C21991">
              <w:t>m</w:t>
            </w:r>
          </w:p>
        </w:tc>
        <w:tc>
          <w:tcPr>
            <w:tcW w:w="1021" w:type="dxa"/>
          </w:tcPr>
          <w:p w14:paraId="083583D1" w14:textId="77777777" w:rsidR="009A5A8A" w:rsidRPr="00C21991" w:rsidRDefault="009A5A8A" w:rsidP="009A5A8A">
            <w:pPr>
              <w:pStyle w:val="TAL"/>
              <w:tabs>
                <w:tab w:val="left" w:pos="5954"/>
              </w:tabs>
            </w:pPr>
            <w:r w:rsidRPr="00C21991">
              <w:t>[26] 20.7</w:t>
            </w:r>
          </w:p>
        </w:tc>
        <w:tc>
          <w:tcPr>
            <w:tcW w:w="1021" w:type="dxa"/>
          </w:tcPr>
          <w:p w14:paraId="080E9955"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331D1265"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1B6A8FF8" w14:textId="77777777">
        <w:tc>
          <w:tcPr>
            <w:tcW w:w="851" w:type="dxa"/>
          </w:tcPr>
          <w:p w14:paraId="1E52E94D" w14:textId="77777777" w:rsidR="009A5A8A" w:rsidRPr="00C21991" w:rsidRDefault="009A5A8A" w:rsidP="009A5A8A">
            <w:pPr>
              <w:pStyle w:val="TAL"/>
              <w:tabs>
                <w:tab w:val="left" w:pos="5954"/>
              </w:tabs>
            </w:pPr>
            <w:r w:rsidRPr="00C21991">
              <w:t>7</w:t>
            </w:r>
          </w:p>
        </w:tc>
        <w:tc>
          <w:tcPr>
            <w:tcW w:w="2665" w:type="dxa"/>
          </w:tcPr>
          <w:p w14:paraId="6DCCF1BB" w14:textId="77777777" w:rsidR="009A5A8A" w:rsidRPr="00C21991" w:rsidRDefault="009A5A8A" w:rsidP="009A5A8A">
            <w:pPr>
              <w:pStyle w:val="TAL"/>
              <w:tabs>
                <w:tab w:val="left" w:pos="5954"/>
              </w:tabs>
            </w:pPr>
            <w:r w:rsidRPr="00C21991">
              <w:t>Call-ID</w:t>
            </w:r>
          </w:p>
        </w:tc>
        <w:tc>
          <w:tcPr>
            <w:tcW w:w="1021" w:type="dxa"/>
          </w:tcPr>
          <w:p w14:paraId="6A628D11" w14:textId="77777777" w:rsidR="009A5A8A" w:rsidRPr="00C21991" w:rsidRDefault="009A5A8A" w:rsidP="009A5A8A">
            <w:pPr>
              <w:pStyle w:val="TAL"/>
              <w:tabs>
                <w:tab w:val="left" w:pos="5954"/>
              </w:tabs>
            </w:pPr>
            <w:r w:rsidRPr="00C21991">
              <w:t>[26] 20.8</w:t>
            </w:r>
          </w:p>
        </w:tc>
        <w:tc>
          <w:tcPr>
            <w:tcW w:w="1021" w:type="dxa"/>
          </w:tcPr>
          <w:p w14:paraId="61CAA203" w14:textId="77777777" w:rsidR="009A5A8A" w:rsidRPr="00C21991" w:rsidRDefault="009A5A8A" w:rsidP="009A5A8A">
            <w:pPr>
              <w:pStyle w:val="TAL"/>
              <w:tabs>
                <w:tab w:val="left" w:pos="5954"/>
              </w:tabs>
            </w:pPr>
            <w:r w:rsidRPr="00C21991">
              <w:t>m</w:t>
            </w:r>
          </w:p>
        </w:tc>
        <w:tc>
          <w:tcPr>
            <w:tcW w:w="1021" w:type="dxa"/>
          </w:tcPr>
          <w:p w14:paraId="35B628F4" w14:textId="77777777" w:rsidR="009A5A8A" w:rsidRPr="00C21991" w:rsidRDefault="009A5A8A" w:rsidP="009A5A8A">
            <w:pPr>
              <w:pStyle w:val="TAL"/>
              <w:tabs>
                <w:tab w:val="left" w:pos="5954"/>
              </w:tabs>
            </w:pPr>
            <w:r w:rsidRPr="00C21991">
              <w:t>m</w:t>
            </w:r>
          </w:p>
        </w:tc>
        <w:tc>
          <w:tcPr>
            <w:tcW w:w="1021" w:type="dxa"/>
          </w:tcPr>
          <w:p w14:paraId="284DE6A5" w14:textId="77777777" w:rsidR="009A5A8A" w:rsidRPr="00C21991" w:rsidRDefault="009A5A8A" w:rsidP="009A5A8A">
            <w:pPr>
              <w:pStyle w:val="TAL"/>
              <w:tabs>
                <w:tab w:val="left" w:pos="5954"/>
              </w:tabs>
            </w:pPr>
            <w:r w:rsidRPr="00C21991">
              <w:t>[26] 20.8</w:t>
            </w:r>
          </w:p>
        </w:tc>
        <w:tc>
          <w:tcPr>
            <w:tcW w:w="1021" w:type="dxa"/>
          </w:tcPr>
          <w:p w14:paraId="4F95FECA" w14:textId="77777777" w:rsidR="009A5A8A" w:rsidRPr="00C21991" w:rsidRDefault="009A5A8A" w:rsidP="009A5A8A">
            <w:pPr>
              <w:pStyle w:val="TAL"/>
              <w:tabs>
                <w:tab w:val="left" w:pos="5954"/>
              </w:tabs>
            </w:pPr>
            <w:r w:rsidRPr="00C21991">
              <w:t>m</w:t>
            </w:r>
          </w:p>
        </w:tc>
        <w:tc>
          <w:tcPr>
            <w:tcW w:w="1021" w:type="dxa"/>
          </w:tcPr>
          <w:p w14:paraId="485C63B9" w14:textId="77777777" w:rsidR="009A5A8A" w:rsidRPr="00C21991" w:rsidRDefault="009A5A8A" w:rsidP="009A5A8A">
            <w:pPr>
              <w:pStyle w:val="TAL"/>
              <w:tabs>
                <w:tab w:val="left" w:pos="5954"/>
              </w:tabs>
            </w:pPr>
            <w:r w:rsidRPr="00C21991">
              <w:t>m</w:t>
            </w:r>
          </w:p>
        </w:tc>
      </w:tr>
      <w:tr w:rsidR="009A5A8A" w:rsidRPr="00C21991" w14:paraId="14B4A4D5" w14:textId="77777777">
        <w:tc>
          <w:tcPr>
            <w:tcW w:w="851" w:type="dxa"/>
          </w:tcPr>
          <w:p w14:paraId="6221D5D0" w14:textId="77777777" w:rsidR="009A5A8A" w:rsidRPr="00C21991" w:rsidRDefault="009A5A8A" w:rsidP="009A5A8A">
            <w:pPr>
              <w:pStyle w:val="TAL"/>
              <w:tabs>
                <w:tab w:val="left" w:pos="5954"/>
              </w:tabs>
            </w:pPr>
            <w:r w:rsidRPr="00C21991">
              <w:t>7A</w:t>
            </w:r>
          </w:p>
        </w:tc>
        <w:tc>
          <w:tcPr>
            <w:tcW w:w="2665" w:type="dxa"/>
          </w:tcPr>
          <w:p w14:paraId="471479A8" w14:textId="77777777" w:rsidR="009A5A8A" w:rsidRPr="00C21991" w:rsidRDefault="009A5A8A" w:rsidP="009A5A8A">
            <w:pPr>
              <w:pStyle w:val="TAL"/>
              <w:tabs>
                <w:tab w:val="left" w:pos="5954"/>
              </w:tabs>
            </w:pPr>
            <w:r w:rsidRPr="00C21991">
              <w:t>Call-Info</w:t>
            </w:r>
          </w:p>
        </w:tc>
        <w:tc>
          <w:tcPr>
            <w:tcW w:w="1021" w:type="dxa"/>
          </w:tcPr>
          <w:p w14:paraId="778C0DDA" w14:textId="77777777" w:rsidR="009A5A8A" w:rsidRPr="00C21991" w:rsidRDefault="009A5A8A" w:rsidP="009A5A8A">
            <w:pPr>
              <w:pStyle w:val="TAL"/>
              <w:tabs>
                <w:tab w:val="left" w:pos="5954"/>
              </w:tabs>
            </w:pPr>
            <w:r w:rsidRPr="00C21991">
              <w:t>[26] 20.9</w:t>
            </w:r>
          </w:p>
        </w:tc>
        <w:tc>
          <w:tcPr>
            <w:tcW w:w="1021" w:type="dxa"/>
          </w:tcPr>
          <w:p w14:paraId="52FC4CA5" w14:textId="77777777" w:rsidR="009A5A8A" w:rsidRPr="00C21991" w:rsidRDefault="009A5A8A" w:rsidP="009A5A8A">
            <w:pPr>
              <w:pStyle w:val="TAL"/>
              <w:tabs>
                <w:tab w:val="left" w:pos="5954"/>
              </w:tabs>
            </w:pPr>
            <w:r w:rsidRPr="00C21991">
              <w:t>m</w:t>
            </w:r>
          </w:p>
        </w:tc>
        <w:tc>
          <w:tcPr>
            <w:tcW w:w="1021" w:type="dxa"/>
          </w:tcPr>
          <w:p w14:paraId="341537E0" w14:textId="77777777" w:rsidR="009A5A8A" w:rsidRPr="00C21991" w:rsidRDefault="009A5A8A" w:rsidP="009A5A8A">
            <w:pPr>
              <w:pStyle w:val="TAL"/>
              <w:tabs>
                <w:tab w:val="left" w:pos="5954"/>
              </w:tabs>
            </w:pPr>
            <w:r w:rsidRPr="00C21991">
              <w:t>m</w:t>
            </w:r>
          </w:p>
        </w:tc>
        <w:tc>
          <w:tcPr>
            <w:tcW w:w="1021" w:type="dxa"/>
          </w:tcPr>
          <w:p w14:paraId="2D0D4F5D" w14:textId="77777777" w:rsidR="009A5A8A" w:rsidRPr="00C21991" w:rsidRDefault="009A5A8A" w:rsidP="009A5A8A">
            <w:pPr>
              <w:pStyle w:val="TAL"/>
              <w:tabs>
                <w:tab w:val="left" w:pos="5954"/>
              </w:tabs>
            </w:pPr>
            <w:r w:rsidRPr="00C21991">
              <w:t>[26] 20.9</w:t>
            </w:r>
          </w:p>
        </w:tc>
        <w:tc>
          <w:tcPr>
            <w:tcW w:w="1021" w:type="dxa"/>
          </w:tcPr>
          <w:p w14:paraId="72AA6518" w14:textId="77777777" w:rsidR="009A5A8A" w:rsidRPr="00C21991" w:rsidRDefault="009A5A8A" w:rsidP="009A5A8A">
            <w:pPr>
              <w:pStyle w:val="TAL"/>
              <w:tabs>
                <w:tab w:val="left" w:pos="5954"/>
              </w:tabs>
            </w:pPr>
            <w:r w:rsidRPr="00C21991">
              <w:t>c3</w:t>
            </w:r>
          </w:p>
        </w:tc>
        <w:tc>
          <w:tcPr>
            <w:tcW w:w="1021" w:type="dxa"/>
          </w:tcPr>
          <w:p w14:paraId="0DF54069" w14:textId="77777777" w:rsidR="009A5A8A" w:rsidRPr="00C21991" w:rsidRDefault="009A5A8A" w:rsidP="009A5A8A">
            <w:pPr>
              <w:pStyle w:val="TAL"/>
              <w:tabs>
                <w:tab w:val="left" w:pos="5954"/>
              </w:tabs>
            </w:pPr>
            <w:r w:rsidRPr="00C21991">
              <w:t>c3</w:t>
            </w:r>
          </w:p>
        </w:tc>
      </w:tr>
      <w:tr w:rsidR="000A59BA" w:rsidRPr="00C21991" w14:paraId="0C253903" w14:textId="77777777" w:rsidTr="00C621C9">
        <w:tc>
          <w:tcPr>
            <w:tcW w:w="851" w:type="dxa"/>
          </w:tcPr>
          <w:p w14:paraId="71244B0E" w14:textId="77777777" w:rsidR="000A59BA" w:rsidRPr="00C21991" w:rsidRDefault="000A59BA" w:rsidP="00C621C9">
            <w:pPr>
              <w:pStyle w:val="TAL"/>
              <w:tabs>
                <w:tab w:val="left" w:pos="5954"/>
              </w:tabs>
            </w:pPr>
            <w:r w:rsidRPr="00C21991">
              <w:t>8</w:t>
            </w:r>
          </w:p>
        </w:tc>
        <w:tc>
          <w:tcPr>
            <w:tcW w:w="2665" w:type="dxa"/>
          </w:tcPr>
          <w:p w14:paraId="18604376" w14:textId="77777777" w:rsidR="000A59BA" w:rsidRPr="00C21991" w:rsidRDefault="000A59BA" w:rsidP="00C621C9">
            <w:pPr>
              <w:pStyle w:val="TAL"/>
              <w:tabs>
                <w:tab w:val="left" w:pos="5954"/>
              </w:tabs>
            </w:pPr>
            <w:r w:rsidRPr="00C21991">
              <w:rPr>
                <w:lang w:eastAsia="zh-CN"/>
              </w:rPr>
              <w:t>Cellular-Network-Info</w:t>
            </w:r>
          </w:p>
        </w:tc>
        <w:tc>
          <w:tcPr>
            <w:tcW w:w="1021" w:type="dxa"/>
          </w:tcPr>
          <w:p w14:paraId="4008C495" w14:textId="77777777" w:rsidR="000A59BA" w:rsidRPr="00C21991" w:rsidRDefault="000A59BA" w:rsidP="00C621C9">
            <w:pPr>
              <w:pStyle w:val="TAL"/>
              <w:tabs>
                <w:tab w:val="left" w:pos="5954"/>
              </w:tabs>
            </w:pPr>
            <w:r w:rsidRPr="00C21991">
              <w:t>7.2.15</w:t>
            </w:r>
          </w:p>
        </w:tc>
        <w:tc>
          <w:tcPr>
            <w:tcW w:w="1021" w:type="dxa"/>
          </w:tcPr>
          <w:p w14:paraId="2B6A633E" w14:textId="77777777" w:rsidR="000A59BA" w:rsidRPr="00C21991" w:rsidRDefault="000A59BA" w:rsidP="00C621C9">
            <w:pPr>
              <w:pStyle w:val="TAL"/>
              <w:tabs>
                <w:tab w:val="left" w:pos="5954"/>
              </w:tabs>
            </w:pPr>
            <w:r w:rsidRPr="00C21991">
              <w:t>n/a</w:t>
            </w:r>
          </w:p>
        </w:tc>
        <w:tc>
          <w:tcPr>
            <w:tcW w:w="1021" w:type="dxa"/>
          </w:tcPr>
          <w:p w14:paraId="2B6E1692" w14:textId="77777777" w:rsidR="000A59BA" w:rsidRPr="00C21991" w:rsidRDefault="000A59BA" w:rsidP="00C621C9">
            <w:pPr>
              <w:pStyle w:val="TAL"/>
              <w:tabs>
                <w:tab w:val="left" w:pos="5954"/>
              </w:tabs>
            </w:pPr>
            <w:r w:rsidRPr="00C21991">
              <w:t>c54</w:t>
            </w:r>
          </w:p>
        </w:tc>
        <w:tc>
          <w:tcPr>
            <w:tcW w:w="1021" w:type="dxa"/>
          </w:tcPr>
          <w:p w14:paraId="396498BC" w14:textId="77777777" w:rsidR="000A59BA" w:rsidRPr="00C21991" w:rsidRDefault="000A59BA" w:rsidP="00C621C9">
            <w:pPr>
              <w:pStyle w:val="TAL"/>
              <w:tabs>
                <w:tab w:val="left" w:pos="5954"/>
              </w:tabs>
            </w:pPr>
            <w:r w:rsidRPr="00C21991">
              <w:t>7.2.15</w:t>
            </w:r>
          </w:p>
        </w:tc>
        <w:tc>
          <w:tcPr>
            <w:tcW w:w="1021" w:type="dxa"/>
          </w:tcPr>
          <w:p w14:paraId="634438E4" w14:textId="77777777" w:rsidR="000A59BA" w:rsidRPr="00C21991" w:rsidRDefault="000A59BA" w:rsidP="00C621C9">
            <w:pPr>
              <w:pStyle w:val="TAL"/>
              <w:tabs>
                <w:tab w:val="left" w:pos="5954"/>
              </w:tabs>
            </w:pPr>
            <w:r w:rsidRPr="00C21991">
              <w:t>n/a</w:t>
            </w:r>
          </w:p>
        </w:tc>
        <w:tc>
          <w:tcPr>
            <w:tcW w:w="1021" w:type="dxa"/>
          </w:tcPr>
          <w:p w14:paraId="4B475F70" w14:textId="77777777" w:rsidR="000A59BA" w:rsidRPr="00C21991" w:rsidRDefault="000A59BA" w:rsidP="00C621C9">
            <w:pPr>
              <w:pStyle w:val="TAL"/>
              <w:tabs>
                <w:tab w:val="left" w:pos="5954"/>
              </w:tabs>
            </w:pPr>
            <w:r w:rsidRPr="00C21991">
              <w:t>c55</w:t>
            </w:r>
          </w:p>
        </w:tc>
      </w:tr>
      <w:tr w:rsidR="009A5A8A" w:rsidRPr="00C21991" w14:paraId="66D27B46" w14:textId="77777777">
        <w:tc>
          <w:tcPr>
            <w:tcW w:w="851" w:type="dxa"/>
          </w:tcPr>
          <w:p w14:paraId="0B08DC18" w14:textId="77777777" w:rsidR="009A5A8A" w:rsidRPr="00C21991" w:rsidRDefault="009A5A8A" w:rsidP="009A5A8A">
            <w:pPr>
              <w:pStyle w:val="TAL"/>
              <w:tabs>
                <w:tab w:val="left" w:pos="5954"/>
              </w:tabs>
            </w:pPr>
            <w:r w:rsidRPr="00C21991">
              <w:t>9</w:t>
            </w:r>
          </w:p>
        </w:tc>
        <w:tc>
          <w:tcPr>
            <w:tcW w:w="2665" w:type="dxa"/>
          </w:tcPr>
          <w:p w14:paraId="6DF03A71" w14:textId="77777777" w:rsidR="009A5A8A" w:rsidRPr="00C21991" w:rsidRDefault="009A5A8A" w:rsidP="009A5A8A">
            <w:pPr>
              <w:pStyle w:val="TAL"/>
              <w:tabs>
                <w:tab w:val="left" w:pos="5954"/>
              </w:tabs>
            </w:pPr>
            <w:r w:rsidRPr="00C21991">
              <w:t>Content-Disposition</w:t>
            </w:r>
          </w:p>
        </w:tc>
        <w:tc>
          <w:tcPr>
            <w:tcW w:w="1021" w:type="dxa"/>
          </w:tcPr>
          <w:p w14:paraId="33FEE3F5" w14:textId="77777777" w:rsidR="009A5A8A" w:rsidRPr="00C21991" w:rsidRDefault="009A5A8A" w:rsidP="009A5A8A">
            <w:pPr>
              <w:pStyle w:val="TAL"/>
              <w:tabs>
                <w:tab w:val="left" w:pos="5954"/>
              </w:tabs>
            </w:pPr>
            <w:r w:rsidRPr="00C21991">
              <w:t>[26] 20.11</w:t>
            </w:r>
          </w:p>
        </w:tc>
        <w:tc>
          <w:tcPr>
            <w:tcW w:w="1021" w:type="dxa"/>
          </w:tcPr>
          <w:p w14:paraId="547BFEDA" w14:textId="77777777" w:rsidR="009A5A8A" w:rsidRPr="00C21991" w:rsidRDefault="009A5A8A" w:rsidP="009A5A8A">
            <w:pPr>
              <w:pStyle w:val="TAL"/>
              <w:tabs>
                <w:tab w:val="left" w:pos="5954"/>
              </w:tabs>
            </w:pPr>
            <w:r w:rsidRPr="00C21991">
              <w:t>m</w:t>
            </w:r>
          </w:p>
        </w:tc>
        <w:tc>
          <w:tcPr>
            <w:tcW w:w="1021" w:type="dxa"/>
          </w:tcPr>
          <w:p w14:paraId="33ECCAA9" w14:textId="77777777" w:rsidR="009A5A8A" w:rsidRPr="00C21991" w:rsidRDefault="009A5A8A" w:rsidP="009A5A8A">
            <w:pPr>
              <w:pStyle w:val="TAL"/>
              <w:tabs>
                <w:tab w:val="left" w:pos="5954"/>
              </w:tabs>
            </w:pPr>
            <w:r w:rsidRPr="00C21991">
              <w:t>m</w:t>
            </w:r>
          </w:p>
        </w:tc>
        <w:tc>
          <w:tcPr>
            <w:tcW w:w="1021" w:type="dxa"/>
          </w:tcPr>
          <w:p w14:paraId="1E278A97" w14:textId="77777777" w:rsidR="009A5A8A" w:rsidRPr="00C21991" w:rsidRDefault="009A5A8A" w:rsidP="009A5A8A">
            <w:pPr>
              <w:pStyle w:val="TAL"/>
              <w:tabs>
                <w:tab w:val="left" w:pos="5954"/>
              </w:tabs>
            </w:pPr>
            <w:r w:rsidRPr="00C21991">
              <w:t>[26] 20.11</w:t>
            </w:r>
          </w:p>
        </w:tc>
        <w:tc>
          <w:tcPr>
            <w:tcW w:w="1021" w:type="dxa"/>
          </w:tcPr>
          <w:p w14:paraId="6DFC8A7C" w14:textId="77777777" w:rsidR="009A5A8A" w:rsidRPr="00C21991" w:rsidRDefault="009A5A8A" w:rsidP="009A5A8A">
            <w:pPr>
              <w:pStyle w:val="TAL"/>
              <w:tabs>
                <w:tab w:val="left" w:pos="5954"/>
              </w:tabs>
            </w:pPr>
            <w:proofErr w:type="spellStart"/>
            <w:r w:rsidRPr="00C21991">
              <w:t>i</w:t>
            </w:r>
            <w:proofErr w:type="spellEnd"/>
            <w:r w:rsidRPr="00C21991">
              <w:t xml:space="preserve"> </w:t>
            </w:r>
          </w:p>
        </w:tc>
        <w:tc>
          <w:tcPr>
            <w:tcW w:w="1021" w:type="dxa"/>
          </w:tcPr>
          <w:p w14:paraId="0C59A9C4"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38226B75" w14:textId="77777777">
        <w:tc>
          <w:tcPr>
            <w:tcW w:w="851" w:type="dxa"/>
          </w:tcPr>
          <w:p w14:paraId="33D019AD" w14:textId="77777777" w:rsidR="009A5A8A" w:rsidRPr="00C21991" w:rsidRDefault="009A5A8A" w:rsidP="009A5A8A">
            <w:pPr>
              <w:pStyle w:val="TAL"/>
              <w:tabs>
                <w:tab w:val="left" w:pos="5954"/>
              </w:tabs>
            </w:pPr>
            <w:r w:rsidRPr="00C21991">
              <w:t>10</w:t>
            </w:r>
          </w:p>
        </w:tc>
        <w:tc>
          <w:tcPr>
            <w:tcW w:w="2665" w:type="dxa"/>
          </w:tcPr>
          <w:p w14:paraId="5175D53E" w14:textId="77777777" w:rsidR="009A5A8A" w:rsidRPr="00C21991" w:rsidRDefault="009A5A8A" w:rsidP="009A5A8A">
            <w:pPr>
              <w:pStyle w:val="TAL"/>
              <w:tabs>
                <w:tab w:val="left" w:pos="5954"/>
              </w:tabs>
            </w:pPr>
            <w:r w:rsidRPr="00C21991">
              <w:t>Content-Encoding</w:t>
            </w:r>
          </w:p>
        </w:tc>
        <w:tc>
          <w:tcPr>
            <w:tcW w:w="1021" w:type="dxa"/>
          </w:tcPr>
          <w:p w14:paraId="30828BBC" w14:textId="77777777" w:rsidR="009A5A8A" w:rsidRPr="00C21991" w:rsidRDefault="009A5A8A" w:rsidP="009A5A8A">
            <w:pPr>
              <w:pStyle w:val="TAL"/>
              <w:tabs>
                <w:tab w:val="left" w:pos="5954"/>
              </w:tabs>
            </w:pPr>
            <w:r w:rsidRPr="00C21991">
              <w:t>[26] 20.12</w:t>
            </w:r>
          </w:p>
        </w:tc>
        <w:tc>
          <w:tcPr>
            <w:tcW w:w="1021" w:type="dxa"/>
          </w:tcPr>
          <w:p w14:paraId="1B376778" w14:textId="77777777" w:rsidR="009A5A8A" w:rsidRPr="00C21991" w:rsidRDefault="009A5A8A" w:rsidP="009A5A8A">
            <w:pPr>
              <w:pStyle w:val="TAL"/>
              <w:tabs>
                <w:tab w:val="left" w:pos="5954"/>
              </w:tabs>
            </w:pPr>
            <w:r w:rsidRPr="00C21991">
              <w:t>m</w:t>
            </w:r>
          </w:p>
        </w:tc>
        <w:tc>
          <w:tcPr>
            <w:tcW w:w="1021" w:type="dxa"/>
          </w:tcPr>
          <w:p w14:paraId="3789149A" w14:textId="77777777" w:rsidR="009A5A8A" w:rsidRPr="00C21991" w:rsidRDefault="009A5A8A" w:rsidP="009A5A8A">
            <w:pPr>
              <w:pStyle w:val="TAL"/>
              <w:tabs>
                <w:tab w:val="left" w:pos="5954"/>
              </w:tabs>
            </w:pPr>
            <w:r w:rsidRPr="00C21991">
              <w:t>m</w:t>
            </w:r>
          </w:p>
        </w:tc>
        <w:tc>
          <w:tcPr>
            <w:tcW w:w="1021" w:type="dxa"/>
          </w:tcPr>
          <w:p w14:paraId="20E81FA7" w14:textId="77777777" w:rsidR="009A5A8A" w:rsidRPr="00C21991" w:rsidRDefault="009A5A8A" w:rsidP="009A5A8A">
            <w:pPr>
              <w:pStyle w:val="TAL"/>
              <w:tabs>
                <w:tab w:val="left" w:pos="5954"/>
              </w:tabs>
            </w:pPr>
            <w:r w:rsidRPr="00C21991">
              <w:t>[26] 20.12</w:t>
            </w:r>
          </w:p>
        </w:tc>
        <w:tc>
          <w:tcPr>
            <w:tcW w:w="1021" w:type="dxa"/>
          </w:tcPr>
          <w:p w14:paraId="04131CFE" w14:textId="77777777" w:rsidR="009A5A8A" w:rsidRPr="00C21991" w:rsidRDefault="009A5A8A" w:rsidP="009A5A8A">
            <w:pPr>
              <w:pStyle w:val="TAL"/>
              <w:tabs>
                <w:tab w:val="left" w:pos="5954"/>
              </w:tabs>
            </w:pPr>
            <w:proofErr w:type="spellStart"/>
            <w:r w:rsidRPr="00C21991">
              <w:t>i</w:t>
            </w:r>
            <w:proofErr w:type="spellEnd"/>
            <w:r w:rsidRPr="00C21991">
              <w:t xml:space="preserve"> </w:t>
            </w:r>
          </w:p>
        </w:tc>
        <w:tc>
          <w:tcPr>
            <w:tcW w:w="1021" w:type="dxa"/>
          </w:tcPr>
          <w:p w14:paraId="6C4BEF26"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6D7AE421" w14:textId="77777777">
        <w:tc>
          <w:tcPr>
            <w:tcW w:w="851" w:type="dxa"/>
          </w:tcPr>
          <w:p w14:paraId="1B813BA7" w14:textId="77777777" w:rsidR="009A5A8A" w:rsidRPr="00C21991" w:rsidRDefault="009A5A8A" w:rsidP="009A5A8A">
            <w:pPr>
              <w:pStyle w:val="TAL"/>
              <w:tabs>
                <w:tab w:val="left" w:pos="5954"/>
              </w:tabs>
            </w:pPr>
            <w:r w:rsidRPr="00C21991">
              <w:t>11</w:t>
            </w:r>
          </w:p>
        </w:tc>
        <w:tc>
          <w:tcPr>
            <w:tcW w:w="2665" w:type="dxa"/>
          </w:tcPr>
          <w:p w14:paraId="47DA2878" w14:textId="77777777" w:rsidR="009A5A8A" w:rsidRPr="00C21991" w:rsidRDefault="009A5A8A" w:rsidP="009A5A8A">
            <w:pPr>
              <w:pStyle w:val="TAL"/>
              <w:tabs>
                <w:tab w:val="left" w:pos="5954"/>
              </w:tabs>
            </w:pPr>
            <w:r w:rsidRPr="00C21991">
              <w:t>Content-Language</w:t>
            </w:r>
          </w:p>
        </w:tc>
        <w:tc>
          <w:tcPr>
            <w:tcW w:w="1021" w:type="dxa"/>
          </w:tcPr>
          <w:p w14:paraId="174F6348" w14:textId="77777777" w:rsidR="009A5A8A" w:rsidRPr="00C21991" w:rsidRDefault="009A5A8A" w:rsidP="009A5A8A">
            <w:pPr>
              <w:pStyle w:val="TAL"/>
              <w:tabs>
                <w:tab w:val="left" w:pos="5954"/>
              </w:tabs>
            </w:pPr>
            <w:r w:rsidRPr="00C21991">
              <w:t>[26] 20.13</w:t>
            </w:r>
          </w:p>
        </w:tc>
        <w:tc>
          <w:tcPr>
            <w:tcW w:w="1021" w:type="dxa"/>
          </w:tcPr>
          <w:p w14:paraId="5BA072E8" w14:textId="77777777" w:rsidR="009A5A8A" w:rsidRPr="00C21991" w:rsidRDefault="009A5A8A" w:rsidP="009A5A8A">
            <w:pPr>
              <w:pStyle w:val="TAL"/>
              <w:tabs>
                <w:tab w:val="left" w:pos="5954"/>
              </w:tabs>
            </w:pPr>
            <w:r w:rsidRPr="00C21991">
              <w:t>m</w:t>
            </w:r>
          </w:p>
        </w:tc>
        <w:tc>
          <w:tcPr>
            <w:tcW w:w="1021" w:type="dxa"/>
          </w:tcPr>
          <w:p w14:paraId="35651F80" w14:textId="77777777" w:rsidR="009A5A8A" w:rsidRPr="00C21991" w:rsidRDefault="009A5A8A" w:rsidP="009A5A8A">
            <w:pPr>
              <w:pStyle w:val="TAL"/>
              <w:tabs>
                <w:tab w:val="left" w:pos="5954"/>
              </w:tabs>
            </w:pPr>
            <w:r w:rsidRPr="00C21991">
              <w:t>m</w:t>
            </w:r>
          </w:p>
        </w:tc>
        <w:tc>
          <w:tcPr>
            <w:tcW w:w="1021" w:type="dxa"/>
          </w:tcPr>
          <w:p w14:paraId="03763697" w14:textId="77777777" w:rsidR="009A5A8A" w:rsidRPr="00C21991" w:rsidRDefault="009A5A8A" w:rsidP="009A5A8A">
            <w:pPr>
              <w:pStyle w:val="TAL"/>
              <w:tabs>
                <w:tab w:val="left" w:pos="5954"/>
              </w:tabs>
            </w:pPr>
            <w:r w:rsidRPr="00C21991">
              <w:t>[26] 20.13</w:t>
            </w:r>
          </w:p>
        </w:tc>
        <w:tc>
          <w:tcPr>
            <w:tcW w:w="1021" w:type="dxa"/>
          </w:tcPr>
          <w:p w14:paraId="6918DE19"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7A0D5B77"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49C427B2" w14:textId="77777777">
        <w:tc>
          <w:tcPr>
            <w:tcW w:w="851" w:type="dxa"/>
          </w:tcPr>
          <w:p w14:paraId="1E8EC897" w14:textId="77777777" w:rsidR="009A5A8A" w:rsidRPr="00C21991" w:rsidRDefault="009A5A8A" w:rsidP="009A5A8A">
            <w:pPr>
              <w:pStyle w:val="TAL"/>
              <w:tabs>
                <w:tab w:val="left" w:pos="5954"/>
              </w:tabs>
            </w:pPr>
            <w:r w:rsidRPr="00C21991">
              <w:t>12</w:t>
            </w:r>
          </w:p>
        </w:tc>
        <w:tc>
          <w:tcPr>
            <w:tcW w:w="2665" w:type="dxa"/>
          </w:tcPr>
          <w:p w14:paraId="66B21368" w14:textId="77777777" w:rsidR="009A5A8A" w:rsidRPr="00C21991" w:rsidRDefault="009A5A8A" w:rsidP="009A5A8A">
            <w:pPr>
              <w:pStyle w:val="TAL"/>
              <w:tabs>
                <w:tab w:val="left" w:pos="5954"/>
              </w:tabs>
            </w:pPr>
            <w:r w:rsidRPr="00C21991">
              <w:t>Content-Length</w:t>
            </w:r>
          </w:p>
        </w:tc>
        <w:tc>
          <w:tcPr>
            <w:tcW w:w="1021" w:type="dxa"/>
          </w:tcPr>
          <w:p w14:paraId="589F72B8" w14:textId="77777777" w:rsidR="009A5A8A" w:rsidRPr="00C21991" w:rsidRDefault="009A5A8A" w:rsidP="009A5A8A">
            <w:pPr>
              <w:pStyle w:val="TAL"/>
              <w:tabs>
                <w:tab w:val="left" w:pos="5954"/>
              </w:tabs>
            </w:pPr>
            <w:r w:rsidRPr="00C21991">
              <w:t>[26] 20.14</w:t>
            </w:r>
          </w:p>
        </w:tc>
        <w:tc>
          <w:tcPr>
            <w:tcW w:w="1021" w:type="dxa"/>
          </w:tcPr>
          <w:p w14:paraId="7800D2EF" w14:textId="77777777" w:rsidR="009A5A8A" w:rsidRPr="00C21991" w:rsidRDefault="009A5A8A" w:rsidP="009A5A8A">
            <w:pPr>
              <w:pStyle w:val="TAL"/>
              <w:tabs>
                <w:tab w:val="left" w:pos="5954"/>
              </w:tabs>
            </w:pPr>
            <w:r w:rsidRPr="00C21991">
              <w:t>m</w:t>
            </w:r>
          </w:p>
        </w:tc>
        <w:tc>
          <w:tcPr>
            <w:tcW w:w="1021" w:type="dxa"/>
          </w:tcPr>
          <w:p w14:paraId="52A90FB6" w14:textId="77777777" w:rsidR="009A5A8A" w:rsidRPr="00C21991" w:rsidRDefault="009A5A8A" w:rsidP="009A5A8A">
            <w:pPr>
              <w:pStyle w:val="TAL"/>
              <w:tabs>
                <w:tab w:val="left" w:pos="5954"/>
              </w:tabs>
            </w:pPr>
            <w:r w:rsidRPr="00C21991">
              <w:t>m</w:t>
            </w:r>
          </w:p>
        </w:tc>
        <w:tc>
          <w:tcPr>
            <w:tcW w:w="1021" w:type="dxa"/>
          </w:tcPr>
          <w:p w14:paraId="3ACCA0BE" w14:textId="77777777" w:rsidR="009A5A8A" w:rsidRPr="00C21991" w:rsidRDefault="009A5A8A" w:rsidP="009A5A8A">
            <w:pPr>
              <w:pStyle w:val="TAL"/>
              <w:tabs>
                <w:tab w:val="left" w:pos="5954"/>
              </w:tabs>
            </w:pPr>
            <w:r w:rsidRPr="00C21991">
              <w:t>[26] 20.14</w:t>
            </w:r>
          </w:p>
        </w:tc>
        <w:tc>
          <w:tcPr>
            <w:tcW w:w="1021" w:type="dxa"/>
          </w:tcPr>
          <w:p w14:paraId="573F7AE1" w14:textId="77777777" w:rsidR="009A5A8A" w:rsidRPr="00C21991" w:rsidRDefault="009A5A8A" w:rsidP="009A5A8A">
            <w:pPr>
              <w:pStyle w:val="TAL"/>
              <w:tabs>
                <w:tab w:val="left" w:pos="5954"/>
              </w:tabs>
            </w:pPr>
            <w:r w:rsidRPr="00C21991">
              <w:t>m</w:t>
            </w:r>
          </w:p>
        </w:tc>
        <w:tc>
          <w:tcPr>
            <w:tcW w:w="1021" w:type="dxa"/>
          </w:tcPr>
          <w:p w14:paraId="3959EC1F" w14:textId="77777777" w:rsidR="009A5A8A" w:rsidRPr="00C21991" w:rsidRDefault="009A5A8A" w:rsidP="009A5A8A">
            <w:pPr>
              <w:pStyle w:val="TAL"/>
              <w:tabs>
                <w:tab w:val="left" w:pos="5954"/>
              </w:tabs>
            </w:pPr>
            <w:r w:rsidRPr="00C21991">
              <w:t>m</w:t>
            </w:r>
          </w:p>
        </w:tc>
      </w:tr>
      <w:tr w:rsidR="009A5A8A" w:rsidRPr="00C21991" w14:paraId="19911172" w14:textId="77777777">
        <w:tc>
          <w:tcPr>
            <w:tcW w:w="851" w:type="dxa"/>
          </w:tcPr>
          <w:p w14:paraId="0533A79E" w14:textId="77777777" w:rsidR="009A5A8A" w:rsidRPr="00C21991" w:rsidRDefault="009A5A8A" w:rsidP="009A5A8A">
            <w:pPr>
              <w:pStyle w:val="TAL"/>
              <w:tabs>
                <w:tab w:val="left" w:pos="5954"/>
              </w:tabs>
            </w:pPr>
            <w:r w:rsidRPr="00C21991">
              <w:t>13</w:t>
            </w:r>
          </w:p>
        </w:tc>
        <w:tc>
          <w:tcPr>
            <w:tcW w:w="2665" w:type="dxa"/>
          </w:tcPr>
          <w:p w14:paraId="29B2049C" w14:textId="77777777" w:rsidR="009A5A8A" w:rsidRPr="00C21991" w:rsidRDefault="009A5A8A" w:rsidP="009A5A8A">
            <w:pPr>
              <w:pStyle w:val="TAL"/>
              <w:tabs>
                <w:tab w:val="left" w:pos="5954"/>
              </w:tabs>
            </w:pPr>
            <w:r w:rsidRPr="00C21991">
              <w:t>Content-Type</w:t>
            </w:r>
          </w:p>
        </w:tc>
        <w:tc>
          <w:tcPr>
            <w:tcW w:w="1021" w:type="dxa"/>
          </w:tcPr>
          <w:p w14:paraId="2D678E98" w14:textId="77777777" w:rsidR="009A5A8A" w:rsidRPr="00C21991" w:rsidRDefault="009A5A8A" w:rsidP="009A5A8A">
            <w:pPr>
              <w:pStyle w:val="TAL"/>
              <w:tabs>
                <w:tab w:val="left" w:pos="5954"/>
              </w:tabs>
            </w:pPr>
            <w:r w:rsidRPr="00C21991">
              <w:t>[26] 20.15</w:t>
            </w:r>
          </w:p>
        </w:tc>
        <w:tc>
          <w:tcPr>
            <w:tcW w:w="1021" w:type="dxa"/>
          </w:tcPr>
          <w:p w14:paraId="78D6205A" w14:textId="77777777" w:rsidR="009A5A8A" w:rsidRPr="00C21991" w:rsidRDefault="009A5A8A" w:rsidP="009A5A8A">
            <w:pPr>
              <w:pStyle w:val="TAL"/>
              <w:tabs>
                <w:tab w:val="left" w:pos="5954"/>
              </w:tabs>
            </w:pPr>
            <w:r w:rsidRPr="00C21991">
              <w:t>m</w:t>
            </w:r>
          </w:p>
        </w:tc>
        <w:tc>
          <w:tcPr>
            <w:tcW w:w="1021" w:type="dxa"/>
          </w:tcPr>
          <w:p w14:paraId="49A4134E" w14:textId="77777777" w:rsidR="009A5A8A" w:rsidRPr="00C21991" w:rsidRDefault="009A5A8A" w:rsidP="009A5A8A">
            <w:pPr>
              <w:pStyle w:val="TAL"/>
              <w:tabs>
                <w:tab w:val="left" w:pos="5954"/>
              </w:tabs>
            </w:pPr>
            <w:r w:rsidRPr="00C21991">
              <w:t>m</w:t>
            </w:r>
          </w:p>
        </w:tc>
        <w:tc>
          <w:tcPr>
            <w:tcW w:w="1021" w:type="dxa"/>
          </w:tcPr>
          <w:p w14:paraId="368585DB" w14:textId="77777777" w:rsidR="009A5A8A" w:rsidRPr="00C21991" w:rsidRDefault="009A5A8A" w:rsidP="009A5A8A">
            <w:pPr>
              <w:pStyle w:val="TAL"/>
              <w:tabs>
                <w:tab w:val="left" w:pos="5954"/>
              </w:tabs>
            </w:pPr>
            <w:r w:rsidRPr="00C21991">
              <w:t>[26] 20.15</w:t>
            </w:r>
          </w:p>
        </w:tc>
        <w:tc>
          <w:tcPr>
            <w:tcW w:w="1021" w:type="dxa"/>
          </w:tcPr>
          <w:p w14:paraId="3B6CF953"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5EA5CC07"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16CC9A44" w14:textId="77777777">
        <w:tc>
          <w:tcPr>
            <w:tcW w:w="851" w:type="dxa"/>
          </w:tcPr>
          <w:p w14:paraId="6D570147" w14:textId="77777777" w:rsidR="009A5A8A" w:rsidRPr="00C21991" w:rsidRDefault="009A5A8A" w:rsidP="009A5A8A">
            <w:pPr>
              <w:pStyle w:val="TAL"/>
              <w:tabs>
                <w:tab w:val="left" w:pos="5954"/>
              </w:tabs>
            </w:pPr>
            <w:r w:rsidRPr="00C21991">
              <w:t>14</w:t>
            </w:r>
          </w:p>
        </w:tc>
        <w:tc>
          <w:tcPr>
            <w:tcW w:w="2665" w:type="dxa"/>
          </w:tcPr>
          <w:p w14:paraId="3DD8E9D8" w14:textId="77777777" w:rsidR="009A5A8A" w:rsidRPr="00C21991" w:rsidRDefault="009A5A8A" w:rsidP="009A5A8A">
            <w:pPr>
              <w:pStyle w:val="TAL"/>
              <w:tabs>
                <w:tab w:val="left" w:pos="5954"/>
              </w:tabs>
            </w:pPr>
            <w:proofErr w:type="spellStart"/>
            <w:r w:rsidRPr="00C21991">
              <w:t>C</w:t>
            </w:r>
            <w:r w:rsidR="00AB6F58" w:rsidRPr="00C21991">
              <w:t>S</w:t>
            </w:r>
            <w:r w:rsidRPr="00C21991">
              <w:t>eq</w:t>
            </w:r>
            <w:proofErr w:type="spellEnd"/>
          </w:p>
        </w:tc>
        <w:tc>
          <w:tcPr>
            <w:tcW w:w="1021" w:type="dxa"/>
          </w:tcPr>
          <w:p w14:paraId="458FD06C" w14:textId="77777777" w:rsidR="009A5A8A" w:rsidRPr="00C21991" w:rsidRDefault="009A5A8A" w:rsidP="009A5A8A">
            <w:pPr>
              <w:pStyle w:val="TAL"/>
              <w:tabs>
                <w:tab w:val="left" w:pos="5954"/>
              </w:tabs>
            </w:pPr>
            <w:r w:rsidRPr="00C21991">
              <w:t>[26] 20.16</w:t>
            </w:r>
          </w:p>
        </w:tc>
        <w:tc>
          <w:tcPr>
            <w:tcW w:w="1021" w:type="dxa"/>
          </w:tcPr>
          <w:p w14:paraId="393B879E" w14:textId="77777777" w:rsidR="009A5A8A" w:rsidRPr="00C21991" w:rsidRDefault="009A5A8A" w:rsidP="009A5A8A">
            <w:pPr>
              <w:pStyle w:val="TAL"/>
              <w:tabs>
                <w:tab w:val="left" w:pos="5954"/>
              </w:tabs>
            </w:pPr>
            <w:r w:rsidRPr="00C21991">
              <w:t>m</w:t>
            </w:r>
          </w:p>
        </w:tc>
        <w:tc>
          <w:tcPr>
            <w:tcW w:w="1021" w:type="dxa"/>
          </w:tcPr>
          <w:p w14:paraId="3BCE7DB5" w14:textId="77777777" w:rsidR="009A5A8A" w:rsidRPr="00C21991" w:rsidRDefault="009A5A8A" w:rsidP="009A5A8A">
            <w:pPr>
              <w:pStyle w:val="TAL"/>
              <w:tabs>
                <w:tab w:val="left" w:pos="5954"/>
              </w:tabs>
            </w:pPr>
            <w:r w:rsidRPr="00C21991">
              <w:t>m</w:t>
            </w:r>
          </w:p>
        </w:tc>
        <w:tc>
          <w:tcPr>
            <w:tcW w:w="1021" w:type="dxa"/>
          </w:tcPr>
          <w:p w14:paraId="7BB96344" w14:textId="77777777" w:rsidR="009A5A8A" w:rsidRPr="00C21991" w:rsidRDefault="009A5A8A" w:rsidP="009A5A8A">
            <w:pPr>
              <w:pStyle w:val="TAL"/>
              <w:tabs>
                <w:tab w:val="left" w:pos="5954"/>
              </w:tabs>
            </w:pPr>
            <w:r w:rsidRPr="00C21991">
              <w:t>[26] 20.16</w:t>
            </w:r>
          </w:p>
        </w:tc>
        <w:tc>
          <w:tcPr>
            <w:tcW w:w="1021" w:type="dxa"/>
          </w:tcPr>
          <w:p w14:paraId="122211BB" w14:textId="77777777" w:rsidR="009A5A8A" w:rsidRPr="00C21991" w:rsidRDefault="009A5A8A" w:rsidP="009A5A8A">
            <w:pPr>
              <w:pStyle w:val="TAL"/>
              <w:tabs>
                <w:tab w:val="left" w:pos="5954"/>
              </w:tabs>
            </w:pPr>
            <w:r w:rsidRPr="00C21991">
              <w:t>m</w:t>
            </w:r>
          </w:p>
        </w:tc>
        <w:tc>
          <w:tcPr>
            <w:tcW w:w="1021" w:type="dxa"/>
          </w:tcPr>
          <w:p w14:paraId="400EE74F" w14:textId="77777777" w:rsidR="009A5A8A" w:rsidRPr="00C21991" w:rsidRDefault="009A5A8A" w:rsidP="009A5A8A">
            <w:pPr>
              <w:pStyle w:val="TAL"/>
              <w:tabs>
                <w:tab w:val="left" w:pos="5954"/>
              </w:tabs>
            </w:pPr>
            <w:r w:rsidRPr="00C21991">
              <w:t>m</w:t>
            </w:r>
          </w:p>
        </w:tc>
      </w:tr>
      <w:tr w:rsidR="009A5A8A" w:rsidRPr="00C21991" w14:paraId="7B35A2F9" w14:textId="77777777">
        <w:tc>
          <w:tcPr>
            <w:tcW w:w="851" w:type="dxa"/>
          </w:tcPr>
          <w:p w14:paraId="4246F101" w14:textId="77777777" w:rsidR="009A5A8A" w:rsidRPr="00C21991" w:rsidRDefault="009A5A8A" w:rsidP="009A5A8A">
            <w:pPr>
              <w:pStyle w:val="TAL"/>
              <w:tabs>
                <w:tab w:val="left" w:pos="5954"/>
              </w:tabs>
            </w:pPr>
            <w:r w:rsidRPr="00C21991">
              <w:t>15</w:t>
            </w:r>
          </w:p>
        </w:tc>
        <w:tc>
          <w:tcPr>
            <w:tcW w:w="2665" w:type="dxa"/>
          </w:tcPr>
          <w:p w14:paraId="36988616" w14:textId="77777777" w:rsidR="009A5A8A" w:rsidRPr="00C21991" w:rsidRDefault="009A5A8A" w:rsidP="009A5A8A">
            <w:pPr>
              <w:pStyle w:val="TAL"/>
              <w:tabs>
                <w:tab w:val="left" w:pos="5954"/>
              </w:tabs>
            </w:pPr>
            <w:r w:rsidRPr="00C21991">
              <w:t>Date</w:t>
            </w:r>
          </w:p>
        </w:tc>
        <w:tc>
          <w:tcPr>
            <w:tcW w:w="1021" w:type="dxa"/>
          </w:tcPr>
          <w:p w14:paraId="145CC1DA" w14:textId="77777777" w:rsidR="009A5A8A" w:rsidRPr="00C21991" w:rsidRDefault="009A5A8A" w:rsidP="009A5A8A">
            <w:pPr>
              <w:pStyle w:val="TAL"/>
              <w:tabs>
                <w:tab w:val="left" w:pos="5954"/>
              </w:tabs>
            </w:pPr>
            <w:r w:rsidRPr="00C21991">
              <w:t>[26] 20.17</w:t>
            </w:r>
          </w:p>
        </w:tc>
        <w:tc>
          <w:tcPr>
            <w:tcW w:w="1021" w:type="dxa"/>
          </w:tcPr>
          <w:p w14:paraId="45858317" w14:textId="77777777" w:rsidR="009A5A8A" w:rsidRPr="00C21991" w:rsidRDefault="009A5A8A" w:rsidP="009A5A8A">
            <w:pPr>
              <w:pStyle w:val="TAL"/>
              <w:tabs>
                <w:tab w:val="left" w:pos="5954"/>
              </w:tabs>
            </w:pPr>
            <w:r w:rsidRPr="00C21991">
              <w:t>m</w:t>
            </w:r>
          </w:p>
        </w:tc>
        <w:tc>
          <w:tcPr>
            <w:tcW w:w="1021" w:type="dxa"/>
          </w:tcPr>
          <w:p w14:paraId="2E02DA5B" w14:textId="77777777" w:rsidR="009A5A8A" w:rsidRPr="00C21991" w:rsidRDefault="009A5A8A" w:rsidP="009A5A8A">
            <w:pPr>
              <w:pStyle w:val="TAL"/>
              <w:tabs>
                <w:tab w:val="left" w:pos="5954"/>
              </w:tabs>
            </w:pPr>
            <w:r w:rsidRPr="00C21991">
              <w:t>m</w:t>
            </w:r>
          </w:p>
        </w:tc>
        <w:tc>
          <w:tcPr>
            <w:tcW w:w="1021" w:type="dxa"/>
          </w:tcPr>
          <w:p w14:paraId="3E7F9619" w14:textId="77777777" w:rsidR="009A5A8A" w:rsidRPr="00C21991" w:rsidRDefault="009A5A8A" w:rsidP="009A5A8A">
            <w:pPr>
              <w:pStyle w:val="TAL"/>
              <w:tabs>
                <w:tab w:val="left" w:pos="5954"/>
              </w:tabs>
            </w:pPr>
            <w:r w:rsidRPr="00C21991">
              <w:t>[26] 20.17</w:t>
            </w:r>
          </w:p>
        </w:tc>
        <w:tc>
          <w:tcPr>
            <w:tcW w:w="1021" w:type="dxa"/>
          </w:tcPr>
          <w:p w14:paraId="3FAE0A09" w14:textId="77777777" w:rsidR="009A5A8A" w:rsidRPr="00C21991" w:rsidRDefault="009A5A8A" w:rsidP="009A5A8A">
            <w:pPr>
              <w:pStyle w:val="TAL"/>
              <w:tabs>
                <w:tab w:val="left" w:pos="5954"/>
              </w:tabs>
            </w:pPr>
            <w:r w:rsidRPr="00C21991">
              <w:t>c2</w:t>
            </w:r>
          </w:p>
        </w:tc>
        <w:tc>
          <w:tcPr>
            <w:tcW w:w="1021" w:type="dxa"/>
          </w:tcPr>
          <w:p w14:paraId="12C3C3A7" w14:textId="77777777" w:rsidR="009A5A8A" w:rsidRPr="00C21991" w:rsidRDefault="009A5A8A" w:rsidP="009A5A8A">
            <w:pPr>
              <w:pStyle w:val="TAL"/>
              <w:tabs>
                <w:tab w:val="left" w:pos="5954"/>
              </w:tabs>
            </w:pPr>
            <w:r w:rsidRPr="00C21991">
              <w:t>c2</w:t>
            </w:r>
          </w:p>
        </w:tc>
      </w:tr>
      <w:tr w:rsidR="009A5A8A" w:rsidRPr="00C21991" w14:paraId="512344E4" w14:textId="77777777">
        <w:tc>
          <w:tcPr>
            <w:tcW w:w="851" w:type="dxa"/>
          </w:tcPr>
          <w:p w14:paraId="53BA2B55" w14:textId="77777777" w:rsidR="009A5A8A" w:rsidRPr="00C21991" w:rsidRDefault="009A5A8A" w:rsidP="009A5A8A">
            <w:pPr>
              <w:pStyle w:val="TAL"/>
              <w:tabs>
                <w:tab w:val="left" w:pos="5954"/>
              </w:tabs>
            </w:pPr>
            <w:r w:rsidRPr="00C21991">
              <w:t>16</w:t>
            </w:r>
          </w:p>
        </w:tc>
        <w:tc>
          <w:tcPr>
            <w:tcW w:w="2665" w:type="dxa"/>
          </w:tcPr>
          <w:p w14:paraId="281D45E7" w14:textId="77777777" w:rsidR="009A5A8A" w:rsidRPr="00C21991" w:rsidRDefault="009A5A8A" w:rsidP="009A5A8A">
            <w:pPr>
              <w:pStyle w:val="TAL"/>
              <w:tabs>
                <w:tab w:val="left" w:pos="5954"/>
              </w:tabs>
            </w:pPr>
            <w:r w:rsidRPr="00C21991">
              <w:t>From</w:t>
            </w:r>
          </w:p>
        </w:tc>
        <w:tc>
          <w:tcPr>
            <w:tcW w:w="1021" w:type="dxa"/>
          </w:tcPr>
          <w:p w14:paraId="060F8996" w14:textId="77777777" w:rsidR="009A5A8A" w:rsidRPr="00C21991" w:rsidRDefault="009A5A8A" w:rsidP="009A5A8A">
            <w:pPr>
              <w:pStyle w:val="TAL"/>
              <w:tabs>
                <w:tab w:val="left" w:pos="5954"/>
              </w:tabs>
            </w:pPr>
            <w:r w:rsidRPr="00C21991">
              <w:t>[26] 20.20</w:t>
            </w:r>
          </w:p>
        </w:tc>
        <w:tc>
          <w:tcPr>
            <w:tcW w:w="1021" w:type="dxa"/>
          </w:tcPr>
          <w:p w14:paraId="1D1DEABA" w14:textId="77777777" w:rsidR="009A5A8A" w:rsidRPr="00C21991" w:rsidRDefault="009A5A8A" w:rsidP="009A5A8A">
            <w:pPr>
              <w:pStyle w:val="TAL"/>
              <w:tabs>
                <w:tab w:val="left" w:pos="5954"/>
              </w:tabs>
            </w:pPr>
            <w:r w:rsidRPr="00C21991">
              <w:t>m</w:t>
            </w:r>
          </w:p>
        </w:tc>
        <w:tc>
          <w:tcPr>
            <w:tcW w:w="1021" w:type="dxa"/>
          </w:tcPr>
          <w:p w14:paraId="1FC2B3FE" w14:textId="77777777" w:rsidR="009A5A8A" w:rsidRPr="00C21991" w:rsidRDefault="009A5A8A" w:rsidP="009A5A8A">
            <w:pPr>
              <w:pStyle w:val="TAL"/>
              <w:tabs>
                <w:tab w:val="left" w:pos="5954"/>
              </w:tabs>
            </w:pPr>
            <w:r w:rsidRPr="00C21991">
              <w:t>m</w:t>
            </w:r>
          </w:p>
        </w:tc>
        <w:tc>
          <w:tcPr>
            <w:tcW w:w="1021" w:type="dxa"/>
          </w:tcPr>
          <w:p w14:paraId="0B7FE9A0" w14:textId="77777777" w:rsidR="009A5A8A" w:rsidRPr="00C21991" w:rsidRDefault="009A5A8A" w:rsidP="009A5A8A">
            <w:pPr>
              <w:pStyle w:val="TAL"/>
              <w:tabs>
                <w:tab w:val="left" w:pos="5954"/>
              </w:tabs>
            </w:pPr>
            <w:r w:rsidRPr="00C21991">
              <w:t>[26] 20.20</w:t>
            </w:r>
          </w:p>
        </w:tc>
        <w:tc>
          <w:tcPr>
            <w:tcW w:w="1021" w:type="dxa"/>
          </w:tcPr>
          <w:p w14:paraId="45324424" w14:textId="77777777" w:rsidR="009A5A8A" w:rsidRPr="00C21991" w:rsidRDefault="009A5A8A" w:rsidP="009A5A8A">
            <w:pPr>
              <w:pStyle w:val="TAL"/>
              <w:tabs>
                <w:tab w:val="left" w:pos="5954"/>
              </w:tabs>
            </w:pPr>
            <w:r w:rsidRPr="00C21991">
              <w:t>m</w:t>
            </w:r>
          </w:p>
        </w:tc>
        <w:tc>
          <w:tcPr>
            <w:tcW w:w="1021" w:type="dxa"/>
          </w:tcPr>
          <w:p w14:paraId="346CE894" w14:textId="77777777" w:rsidR="009A5A8A" w:rsidRPr="00C21991" w:rsidRDefault="009A5A8A" w:rsidP="009A5A8A">
            <w:pPr>
              <w:pStyle w:val="TAL"/>
              <w:tabs>
                <w:tab w:val="left" w:pos="5954"/>
              </w:tabs>
            </w:pPr>
            <w:r w:rsidRPr="00C21991">
              <w:t>m</w:t>
            </w:r>
          </w:p>
        </w:tc>
      </w:tr>
      <w:tr w:rsidR="009A5A8A" w:rsidRPr="00C21991" w14:paraId="156EB02D" w14:textId="77777777">
        <w:tc>
          <w:tcPr>
            <w:tcW w:w="851" w:type="dxa"/>
          </w:tcPr>
          <w:p w14:paraId="5116B179" w14:textId="77777777" w:rsidR="009A5A8A" w:rsidRPr="00C21991" w:rsidRDefault="009A5A8A" w:rsidP="009A5A8A">
            <w:pPr>
              <w:pStyle w:val="TAL"/>
              <w:tabs>
                <w:tab w:val="left" w:pos="5954"/>
              </w:tabs>
            </w:pPr>
            <w:r w:rsidRPr="00C21991">
              <w:t>17</w:t>
            </w:r>
          </w:p>
        </w:tc>
        <w:tc>
          <w:tcPr>
            <w:tcW w:w="2665" w:type="dxa"/>
          </w:tcPr>
          <w:p w14:paraId="6EA35635" w14:textId="77777777" w:rsidR="009A5A8A" w:rsidRPr="00C21991" w:rsidRDefault="009A5A8A" w:rsidP="009A5A8A">
            <w:pPr>
              <w:pStyle w:val="TAL"/>
              <w:tabs>
                <w:tab w:val="left" w:pos="5954"/>
              </w:tabs>
            </w:pPr>
            <w:r w:rsidRPr="00C21991">
              <w:t>Geolocation</w:t>
            </w:r>
          </w:p>
        </w:tc>
        <w:tc>
          <w:tcPr>
            <w:tcW w:w="1021" w:type="dxa"/>
          </w:tcPr>
          <w:p w14:paraId="0B2F14A3" w14:textId="77777777" w:rsidR="009A5A8A" w:rsidRPr="00C21991" w:rsidRDefault="009A5A8A" w:rsidP="009A5A8A">
            <w:pPr>
              <w:pStyle w:val="TAL"/>
              <w:tabs>
                <w:tab w:val="left" w:pos="5954"/>
              </w:tabs>
            </w:pPr>
            <w:r w:rsidRPr="00C21991">
              <w:t xml:space="preserve">[89] </w:t>
            </w:r>
            <w:r w:rsidR="008051E3" w:rsidRPr="00C21991">
              <w:t>4.1</w:t>
            </w:r>
          </w:p>
        </w:tc>
        <w:tc>
          <w:tcPr>
            <w:tcW w:w="1021" w:type="dxa"/>
          </w:tcPr>
          <w:p w14:paraId="28375B8D" w14:textId="77777777" w:rsidR="009A5A8A" w:rsidRPr="00C21991" w:rsidRDefault="009A5A8A" w:rsidP="009A5A8A">
            <w:pPr>
              <w:pStyle w:val="TAL"/>
              <w:tabs>
                <w:tab w:val="left" w:pos="5954"/>
              </w:tabs>
            </w:pPr>
            <w:r w:rsidRPr="00C21991">
              <w:t>c36</w:t>
            </w:r>
          </w:p>
        </w:tc>
        <w:tc>
          <w:tcPr>
            <w:tcW w:w="1021" w:type="dxa"/>
          </w:tcPr>
          <w:p w14:paraId="6EBFFBBF" w14:textId="77777777" w:rsidR="009A5A8A" w:rsidRPr="00C21991" w:rsidRDefault="009A5A8A" w:rsidP="009A5A8A">
            <w:pPr>
              <w:pStyle w:val="TAL"/>
              <w:tabs>
                <w:tab w:val="left" w:pos="5954"/>
              </w:tabs>
            </w:pPr>
            <w:r w:rsidRPr="00C21991">
              <w:t>c36</w:t>
            </w:r>
          </w:p>
        </w:tc>
        <w:tc>
          <w:tcPr>
            <w:tcW w:w="1021" w:type="dxa"/>
          </w:tcPr>
          <w:p w14:paraId="5629D22F" w14:textId="77777777" w:rsidR="009A5A8A" w:rsidRPr="00C21991" w:rsidRDefault="009A5A8A" w:rsidP="009A5A8A">
            <w:pPr>
              <w:pStyle w:val="TAL"/>
              <w:tabs>
                <w:tab w:val="left" w:pos="5954"/>
              </w:tabs>
            </w:pPr>
            <w:r w:rsidRPr="00C21991">
              <w:t xml:space="preserve">[89] </w:t>
            </w:r>
            <w:r w:rsidR="008051E3" w:rsidRPr="00C21991">
              <w:t>4.1</w:t>
            </w:r>
          </w:p>
        </w:tc>
        <w:tc>
          <w:tcPr>
            <w:tcW w:w="1021" w:type="dxa"/>
          </w:tcPr>
          <w:p w14:paraId="1D714266" w14:textId="77777777" w:rsidR="009A5A8A" w:rsidRPr="00C21991" w:rsidRDefault="009A5A8A" w:rsidP="009A5A8A">
            <w:pPr>
              <w:pStyle w:val="TAL"/>
              <w:tabs>
                <w:tab w:val="left" w:pos="5954"/>
              </w:tabs>
            </w:pPr>
            <w:r w:rsidRPr="00C21991">
              <w:t>c37</w:t>
            </w:r>
          </w:p>
        </w:tc>
        <w:tc>
          <w:tcPr>
            <w:tcW w:w="1021" w:type="dxa"/>
          </w:tcPr>
          <w:p w14:paraId="1D0CF70F" w14:textId="77777777" w:rsidR="009A5A8A" w:rsidRPr="00C21991" w:rsidRDefault="009A5A8A" w:rsidP="009A5A8A">
            <w:pPr>
              <w:pStyle w:val="TAL"/>
              <w:tabs>
                <w:tab w:val="left" w:pos="5954"/>
              </w:tabs>
            </w:pPr>
            <w:r w:rsidRPr="00C21991">
              <w:t>c37</w:t>
            </w:r>
          </w:p>
        </w:tc>
      </w:tr>
      <w:tr w:rsidR="00847F92" w:rsidRPr="00C21991" w14:paraId="401EEFBC" w14:textId="77777777" w:rsidTr="00847F92">
        <w:tc>
          <w:tcPr>
            <w:tcW w:w="851" w:type="dxa"/>
          </w:tcPr>
          <w:p w14:paraId="52696AE4" w14:textId="77777777" w:rsidR="00847F92" w:rsidRPr="00C21991" w:rsidRDefault="00847F92" w:rsidP="00847F92">
            <w:pPr>
              <w:pStyle w:val="TAL"/>
              <w:tabs>
                <w:tab w:val="left" w:pos="5954"/>
              </w:tabs>
            </w:pPr>
            <w:r w:rsidRPr="00C21991">
              <w:t>17A</w:t>
            </w:r>
          </w:p>
        </w:tc>
        <w:tc>
          <w:tcPr>
            <w:tcW w:w="2665" w:type="dxa"/>
          </w:tcPr>
          <w:p w14:paraId="31367DAD" w14:textId="77777777" w:rsidR="00847F92" w:rsidRPr="00C21991" w:rsidRDefault="00847F92" w:rsidP="00847F92">
            <w:pPr>
              <w:pStyle w:val="TAL"/>
              <w:tabs>
                <w:tab w:val="left" w:pos="5954"/>
              </w:tabs>
            </w:pPr>
            <w:r w:rsidRPr="00C21991">
              <w:t>Geolocation-Routing</w:t>
            </w:r>
          </w:p>
        </w:tc>
        <w:tc>
          <w:tcPr>
            <w:tcW w:w="1021" w:type="dxa"/>
          </w:tcPr>
          <w:p w14:paraId="12802F51" w14:textId="77777777" w:rsidR="00847F92" w:rsidRPr="00C21991" w:rsidRDefault="00847F92" w:rsidP="00847F92">
            <w:pPr>
              <w:pStyle w:val="TAL"/>
              <w:tabs>
                <w:tab w:val="left" w:pos="5954"/>
              </w:tabs>
            </w:pPr>
            <w:r w:rsidRPr="00C21991">
              <w:t>[89] 4.1</w:t>
            </w:r>
          </w:p>
        </w:tc>
        <w:tc>
          <w:tcPr>
            <w:tcW w:w="1021" w:type="dxa"/>
          </w:tcPr>
          <w:p w14:paraId="5AA3E541" w14:textId="77777777" w:rsidR="00847F92" w:rsidRPr="00C21991" w:rsidRDefault="00847F92" w:rsidP="00847F92">
            <w:pPr>
              <w:pStyle w:val="TAL"/>
              <w:tabs>
                <w:tab w:val="left" w:pos="5954"/>
              </w:tabs>
            </w:pPr>
            <w:r w:rsidRPr="00C21991">
              <w:t>c36</w:t>
            </w:r>
          </w:p>
        </w:tc>
        <w:tc>
          <w:tcPr>
            <w:tcW w:w="1021" w:type="dxa"/>
          </w:tcPr>
          <w:p w14:paraId="5C9EDC9B" w14:textId="77777777" w:rsidR="00847F92" w:rsidRPr="00C21991" w:rsidRDefault="00847F92" w:rsidP="00847F92">
            <w:pPr>
              <w:pStyle w:val="TAL"/>
              <w:tabs>
                <w:tab w:val="left" w:pos="5954"/>
              </w:tabs>
            </w:pPr>
            <w:r w:rsidRPr="00C21991">
              <w:t>c36</w:t>
            </w:r>
          </w:p>
        </w:tc>
        <w:tc>
          <w:tcPr>
            <w:tcW w:w="1021" w:type="dxa"/>
          </w:tcPr>
          <w:p w14:paraId="55821906" w14:textId="77777777" w:rsidR="00847F92" w:rsidRPr="00C21991" w:rsidRDefault="00847F92" w:rsidP="00847F92">
            <w:pPr>
              <w:pStyle w:val="TAL"/>
              <w:tabs>
                <w:tab w:val="left" w:pos="5954"/>
              </w:tabs>
            </w:pPr>
            <w:r w:rsidRPr="00C21991">
              <w:t>[89] 4.1</w:t>
            </w:r>
          </w:p>
        </w:tc>
        <w:tc>
          <w:tcPr>
            <w:tcW w:w="1021" w:type="dxa"/>
          </w:tcPr>
          <w:p w14:paraId="7B06D889" w14:textId="77777777" w:rsidR="00847F92" w:rsidRPr="00C21991" w:rsidRDefault="00847F92" w:rsidP="00847F92">
            <w:pPr>
              <w:pStyle w:val="TAL"/>
              <w:tabs>
                <w:tab w:val="left" w:pos="5954"/>
              </w:tabs>
            </w:pPr>
            <w:r w:rsidRPr="00C21991">
              <w:t>c37</w:t>
            </w:r>
          </w:p>
        </w:tc>
        <w:tc>
          <w:tcPr>
            <w:tcW w:w="1021" w:type="dxa"/>
          </w:tcPr>
          <w:p w14:paraId="50AE0C69" w14:textId="77777777" w:rsidR="00847F92" w:rsidRPr="00C21991" w:rsidRDefault="00847F92" w:rsidP="00847F92">
            <w:pPr>
              <w:pStyle w:val="TAL"/>
              <w:tabs>
                <w:tab w:val="left" w:pos="5954"/>
              </w:tabs>
            </w:pPr>
            <w:r w:rsidRPr="00C21991">
              <w:t>c37</w:t>
            </w:r>
          </w:p>
        </w:tc>
      </w:tr>
      <w:tr w:rsidR="009A5A8A" w:rsidRPr="00C21991" w14:paraId="230EE69E" w14:textId="77777777">
        <w:tc>
          <w:tcPr>
            <w:tcW w:w="851" w:type="dxa"/>
          </w:tcPr>
          <w:p w14:paraId="7DDFE618" w14:textId="77777777" w:rsidR="009A5A8A" w:rsidRPr="00C21991" w:rsidRDefault="009A5A8A" w:rsidP="009A5A8A">
            <w:pPr>
              <w:pStyle w:val="TAL"/>
              <w:tabs>
                <w:tab w:val="left" w:pos="5954"/>
              </w:tabs>
            </w:pPr>
            <w:r w:rsidRPr="00C21991">
              <w:t>18</w:t>
            </w:r>
          </w:p>
        </w:tc>
        <w:tc>
          <w:tcPr>
            <w:tcW w:w="2665" w:type="dxa"/>
          </w:tcPr>
          <w:p w14:paraId="118B2F04" w14:textId="77777777" w:rsidR="009A5A8A" w:rsidRPr="00C21991" w:rsidRDefault="009A5A8A" w:rsidP="009A5A8A">
            <w:pPr>
              <w:pStyle w:val="TAL"/>
              <w:tabs>
                <w:tab w:val="left" w:pos="5954"/>
              </w:tabs>
            </w:pPr>
            <w:r w:rsidRPr="00C21991">
              <w:t>Info-Package</w:t>
            </w:r>
          </w:p>
        </w:tc>
        <w:tc>
          <w:tcPr>
            <w:tcW w:w="1021" w:type="dxa"/>
          </w:tcPr>
          <w:p w14:paraId="23976F84" w14:textId="77777777" w:rsidR="009A5A8A" w:rsidRPr="00C21991" w:rsidRDefault="009A5A8A" w:rsidP="009A5A8A">
            <w:pPr>
              <w:pStyle w:val="TAL"/>
              <w:tabs>
                <w:tab w:val="left" w:pos="5954"/>
              </w:tabs>
            </w:pPr>
            <w:r w:rsidRPr="00C21991">
              <w:t xml:space="preserve">[25] </w:t>
            </w:r>
            <w:r w:rsidR="009F126E" w:rsidRPr="00C21991">
              <w:t>7.2</w:t>
            </w:r>
          </w:p>
        </w:tc>
        <w:tc>
          <w:tcPr>
            <w:tcW w:w="1021" w:type="dxa"/>
          </w:tcPr>
          <w:p w14:paraId="039DE43D" w14:textId="77777777" w:rsidR="009A5A8A" w:rsidRPr="00C21991" w:rsidRDefault="009A5A8A" w:rsidP="009A5A8A">
            <w:pPr>
              <w:pStyle w:val="TAL"/>
              <w:tabs>
                <w:tab w:val="left" w:pos="5954"/>
              </w:tabs>
            </w:pPr>
            <w:r w:rsidRPr="00C21991">
              <w:t>c50</w:t>
            </w:r>
          </w:p>
        </w:tc>
        <w:tc>
          <w:tcPr>
            <w:tcW w:w="1021" w:type="dxa"/>
          </w:tcPr>
          <w:p w14:paraId="5B499DFF" w14:textId="77777777" w:rsidR="009A5A8A" w:rsidRPr="00C21991" w:rsidRDefault="009A5A8A" w:rsidP="009A5A8A">
            <w:pPr>
              <w:pStyle w:val="TAL"/>
              <w:tabs>
                <w:tab w:val="left" w:pos="5954"/>
              </w:tabs>
            </w:pPr>
            <w:r w:rsidRPr="00C21991">
              <w:t>c50</w:t>
            </w:r>
          </w:p>
        </w:tc>
        <w:tc>
          <w:tcPr>
            <w:tcW w:w="1021" w:type="dxa"/>
          </w:tcPr>
          <w:p w14:paraId="323F356D" w14:textId="77777777" w:rsidR="009A5A8A" w:rsidRPr="00C21991" w:rsidRDefault="009A5A8A" w:rsidP="009A5A8A">
            <w:pPr>
              <w:pStyle w:val="TAL"/>
              <w:tabs>
                <w:tab w:val="left" w:pos="5954"/>
              </w:tabs>
            </w:pPr>
            <w:r w:rsidRPr="00C21991">
              <w:t xml:space="preserve">[25] </w:t>
            </w:r>
            <w:r w:rsidR="009F126E" w:rsidRPr="00C21991">
              <w:t>7.2</w:t>
            </w:r>
          </w:p>
        </w:tc>
        <w:tc>
          <w:tcPr>
            <w:tcW w:w="1021" w:type="dxa"/>
          </w:tcPr>
          <w:p w14:paraId="3DF15EC1" w14:textId="77777777" w:rsidR="009A5A8A" w:rsidRPr="00C21991" w:rsidRDefault="009A5A8A" w:rsidP="009A5A8A">
            <w:pPr>
              <w:pStyle w:val="TAL"/>
              <w:tabs>
                <w:tab w:val="left" w:pos="5954"/>
              </w:tabs>
            </w:pPr>
            <w:r w:rsidRPr="00C21991">
              <w:t>c51</w:t>
            </w:r>
          </w:p>
        </w:tc>
        <w:tc>
          <w:tcPr>
            <w:tcW w:w="1021" w:type="dxa"/>
          </w:tcPr>
          <w:p w14:paraId="6FCCE8E1" w14:textId="77777777" w:rsidR="009A5A8A" w:rsidRPr="00C21991" w:rsidRDefault="009A5A8A" w:rsidP="009A5A8A">
            <w:pPr>
              <w:pStyle w:val="TAL"/>
              <w:tabs>
                <w:tab w:val="left" w:pos="5954"/>
              </w:tabs>
            </w:pPr>
            <w:r w:rsidRPr="00C21991">
              <w:t>c51</w:t>
            </w:r>
          </w:p>
        </w:tc>
      </w:tr>
      <w:tr w:rsidR="009A5A8A" w:rsidRPr="00C21991" w14:paraId="4240AA8C" w14:textId="77777777">
        <w:tc>
          <w:tcPr>
            <w:tcW w:w="851" w:type="dxa"/>
          </w:tcPr>
          <w:p w14:paraId="0DB1FE03" w14:textId="77777777" w:rsidR="009A5A8A" w:rsidRPr="00C21991" w:rsidRDefault="009A5A8A" w:rsidP="009A5A8A">
            <w:pPr>
              <w:pStyle w:val="TAL"/>
              <w:tabs>
                <w:tab w:val="left" w:pos="5954"/>
              </w:tabs>
            </w:pPr>
            <w:r w:rsidRPr="00C21991">
              <w:t>19</w:t>
            </w:r>
          </w:p>
        </w:tc>
        <w:tc>
          <w:tcPr>
            <w:tcW w:w="2665" w:type="dxa"/>
          </w:tcPr>
          <w:p w14:paraId="006A7EED" w14:textId="77777777" w:rsidR="009A5A8A" w:rsidRPr="00C21991" w:rsidRDefault="009A5A8A" w:rsidP="009A5A8A">
            <w:pPr>
              <w:pStyle w:val="TAL"/>
              <w:tabs>
                <w:tab w:val="left" w:pos="5954"/>
              </w:tabs>
            </w:pPr>
            <w:r w:rsidRPr="00C21991">
              <w:t>Max-Breadth</w:t>
            </w:r>
          </w:p>
        </w:tc>
        <w:tc>
          <w:tcPr>
            <w:tcW w:w="1021" w:type="dxa"/>
          </w:tcPr>
          <w:p w14:paraId="109408AA" w14:textId="77777777" w:rsidR="009A5A8A" w:rsidRPr="00C21991" w:rsidRDefault="009A5A8A" w:rsidP="009A5A8A">
            <w:pPr>
              <w:pStyle w:val="TAL"/>
              <w:tabs>
                <w:tab w:val="left" w:pos="5954"/>
              </w:tabs>
            </w:pPr>
            <w:r w:rsidRPr="00C21991">
              <w:t>[117] 5.8</w:t>
            </w:r>
          </w:p>
        </w:tc>
        <w:tc>
          <w:tcPr>
            <w:tcW w:w="1021" w:type="dxa"/>
          </w:tcPr>
          <w:p w14:paraId="1A1D2EF0" w14:textId="77777777" w:rsidR="009A5A8A" w:rsidRPr="00C21991" w:rsidRDefault="009A5A8A" w:rsidP="009A5A8A">
            <w:pPr>
              <w:pStyle w:val="TAL"/>
              <w:tabs>
                <w:tab w:val="left" w:pos="5954"/>
              </w:tabs>
            </w:pPr>
            <w:r w:rsidRPr="00C21991">
              <w:t>c48</w:t>
            </w:r>
          </w:p>
        </w:tc>
        <w:tc>
          <w:tcPr>
            <w:tcW w:w="1021" w:type="dxa"/>
          </w:tcPr>
          <w:p w14:paraId="6C9E6F9C" w14:textId="77777777" w:rsidR="009A5A8A" w:rsidRPr="00C21991" w:rsidRDefault="009A5A8A" w:rsidP="009A5A8A">
            <w:pPr>
              <w:pStyle w:val="TAL"/>
              <w:tabs>
                <w:tab w:val="left" w:pos="5954"/>
              </w:tabs>
            </w:pPr>
            <w:r w:rsidRPr="00C21991">
              <w:t>c48</w:t>
            </w:r>
          </w:p>
        </w:tc>
        <w:tc>
          <w:tcPr>
            <w:tcW w:w="1021" w:type="dxa"/>
          </w:tcPr>
          <w:p w14:paraId="152CA1A2" w14:textId="77777777" w:rsidR="009A5A8A" w:rsidRPr="00C21991" w:rsidRDefault="009A5A8A" w:rsidP="009A5A8A">
            <w:pPr>
              <w:pStyle w:val="TAL"/>
              <w:tabs>
                <w:tab w:val="left" w:pos="5954"/>
              </w:tabs>
            </w:pPr>
            <w:r w:rsidRPr="00C21991">
              <w:t>[117] 5.8</w:t>
            </w:r>
          </w:p>
        </w:tc>
        <w:tc>
          <w:tcPr>
            <w:tcW w:w="1021" w:type="dxa"/>
          </w:tcPr>
          <w:p w14:paraId="6C417993" w14:textId="77777777" w:rsidR="009A5A8A" w:rsidRPr="00C21991" w:rsidRDefault="009A5A8A" w:rsidP="009A5A8A">
            <w:pPr>
              <w:pStyle w:val="TAL"/>
              <w:tabs>
                <w:tab w:val="left" w:pos="5954"/>
              </w:tabs>
            </w:pPr>
            <w:r w:rsidRPr="00C21991">
              <w:t>c49</w:t>
            </w:r>
          </w:p>
        </w:tc>
        <w:tc>
          <w:tcPr>
            <w:tcW w:w="1021" w:type="dxa"/>
          </w:tcPr>
          <w:p w14:paraId="26E1DF4F" w14:textId="77777777" w:rsidR="009A5A8A" w:rsidRPr="00C21991" w:rsidRDefault="009A5A8A" w:rsidP="009A5A8A">
            <w:pPr>
              <w:pStyle w:val="TAL"/>
              <w:tabs>
                <w:tab w:val="left" w:pos="5954"/>
              </w:tabs>
            </w:pPr>
            <w:r w:rsidRPr="00C21991">
              <w:t>c49</w:t>
            </w:r>
          </w:p>
        </w:tc>
      </w:tr>
      <w:tr w:rsidR="009A5A8A" w:rsidRPr="00C21991" w14:paraId="3BB61616" w14:textId="77777777">
        <w:tc>
          <w:tcPr>
            <w:tcW w:w="851" w:type="dxa"/>
          </w:tcPr>
          <w:p w14:paraId="45DB9653" w14:textId="77777777" w:rsidR="009A5A8A" w:rsidRPr="00C21991" w:rsidRDefault="009A5A8A" w:rsidP="009A5A8A">
            <w:pPr>
              <w:pStyle w:val="TAL"/>
              <w:tabs>
                <w:tab w:val="left" w:pos="5954"/>
              </w:tabs>
            </w:pPr>
            <w:r w:rsidRPr="00C21991">
              <w:t>20</w:t>
            </w:r>
          </w:p>
        </w:tc>
        <w:tc>
          <w:tcPr>
            <w:tcW w:w="2665" w:type="dxa"/>
          </w:tcPr>
          <w:p w14:paraId="1422C359" w14:textId="77777777" w:rsidR="009A5A8A" w:rsidRPr="00C21991" w:rsidRDefault="009A5A8A" w:rsidP="009A5A8A">
            <w:pPr>
              <w:pStyle w:val="TAL"/>
              <w:tabs>
                <w:tab w:val="left" w:pos="5954"/>
              </w:tabs>
            </w:pPr>
            <w:r w:rsidRPr="00C21991">
              <w:t>Max-Forwards</w:t>
            </w:r>
          </w:p>
        </w:tc>
        <w:tc>
          <w:tcPr>
            <w:tcW w:w="1021" w:type="dxa"/>
          </w:tcPr>
          <w:p w14:paraId="14ACF4F7" w14:textId="77777777" w:rsidR="009A5A8A" w:rsidRPr="00C21991" w:rsidRDefault="009A5A8A" w:rsidP="009A5A8A">
            <w:pPr>
              <w:pStyle w:val="TAL"/>
              <w:tabs>
                <w:tab w:val="left" w:pos="5954"/>
              </w:tabs>
            </w:pPr>
            <w:r w:rsidRPr="00C21991">
              <w:t>[26] 20.22</w:t>
            </w:r>
          </w:p>
        </w:tc>
        <w:tc>
          <w:tcPr>
            <w:tcW w:w="1021" w:type="dxa"/>
          </w:tcPr>
          <w:p w14:paraId="4A3E7415" w14:textId="77777777" w:rsidR="009A5A8A" w:rsidRPr="00C21991" w:rsidRDefault="009A5A8A" w:rsidP="009A5A8A">
            <w:pPr>
              <w:pStyle w:val="TAL"/>
              <w:tabs>
                <w:tab w:val="left" w:pos="5954"/>
              </w:tabs>
            </w:pPr>
            <w:r w:rsidRPr="00C21991">
              <w:t>m</w:t>
            </w:r>
          </w:p>
        </w:tc>
        <w:tc>
          <w:tcPr>
            <w:tcW w:w="1021" w:type="dxa"/>
          </w:tcPr>
          <w:p w14:paraId="58F826FD" w14:textId="77777777" w:rsidR="009A5A8A" w:rsidRPr="00C21991" w:rsidRDefault="009A5A8A" w:rsidP="009A5A8A">
            <w:pPr>
              <w:pStyle w:val="TAL"/>
              <w:tabs>
                <w:tab w:val="left" w:pos="5954"/>
              </w:tabs>
            </w:pPr>
            <w:r w:rsidRPr="00C21991">
              <w:t>m</w:t>
            </w:r>
          </w:p>
        </w:tc>
        <w:tc>
          <w:tcPr>
            <w:tcW w:w="1021" w:type="dxa"/>
          </w:tcPr>
          <w:p w14:paraId="42FC9E30" w14:textId="77777777" w:rsidR="009A5A8A" w:rsidRPr="00C21991" w:rsidRDefault="009A5A8A" w:rsidP="009A5A8A">
            <w:pPr>
              <w:pStyle w:val="TAL"/>
              <w:tabs>
                <w:tab w:val="left" w:pos="5954"/>
              </w:tabs>
            </w:pPr>
            <w:r w:rsidRPr="00C21991">
              <w:t>[26] 20.22</w:t>
            </w:r>
          </w:p>
        </w:tc>
        <w:tc>
          <w:tcPr>
            <w:tcW w:w="1021" w:type="dxa"/>
          </w:tcPr>
          <w:p w14:paraId="704D6EF3" w14:textId="77777777" w:rsidR="009A5A8A" w:rsidRPr="00C21991" w:rsidRDefault="009A5A8A" w:rsidP="009A5A8A">
            <w:pPr>
              <w:pStyle w:val="TAL"/>
              <w:tabs>
                <w:tab w:val="left" w:pos="5954"/>
              </w:tabs>
            </w:pPr>
            <w:r w:rsidRPr="00C21991">
              <w:t>m</w:t>
            </w:r>
          </w:p>
        </w:tc>
        <w:tc>
          <w:tcPr>
            <w:tcW w:w="1021" w:type="dxa"/>
          </w:tcPr>
          <w:p w14:paraId="65A66679" w14:textId="77777777" w:rsidR="009A5A8A" w:rsidRPr="00C21991" w:rsidRDefault="009A5A8A" w:rsidP="009A5A8A">
            <w:pPr>
              <w:pStyle w:val="TAL"/>
              <w:tabs>
                <w:tab w:val="left" w:pos="5954"/>
              </w:tabs>
            </w:pPr>
            <w:r w:rsidRPr="00C21991">
              <w:t>m</w:t>
            </w:r>
          </w:p>
        </w:tc>
      </w:tr>
      <w:tr w:rsidR="009A5A8A" w:rsidRPr="00C21991" w14:paraId="1C0612A0" w14:textId="77777777">
        <w:tc>
          <w:tcPr>
            <w:tcW w:w="851" w:type="dxa"/>
          </w:tcPr>
          <w:p w14:paraId="537A1392" w14:textId="77777777" w:rsidR="009A5A8A" w:rsidRPr="00C21991" w:rsidRDefault="009A5A8A" w:rsidP="009A5A8A">
            <w:pPr>
              <w:pStyle w:val="TAL"/>
              <w:tabs>
                <w:tab w:val="left" w:pos="5954"/>
              </w:tabs>
            </w:pPr>
            <w:r w:rsidRPr="00C21991">
              <w:t>21</w:t>
            </w:r>
          </w:p>
        </w:tc>
        <w:tc>
          <w:tcPr>
            <w:tcW w:w="2665" w:type="dxa"/>
          </w:tcPr>
          <w:p w14:paraId="0D4DB01E" w14:textId="77777777" w:rsidR="009A5A8A" w:rsidRPr="00C21991" w:rsidRDefault="009A5A8A" w:rsidP="009A5A8A">
            <w:pPr>
              <w:pStyle w:val="TAL"/>
              <w:tabs>
                <w:tab w:val="left" w:pos="5954"/>
              </w:tabs>
            </w:pPr>
            <w:r w:rsidRPr="00C21991">
              <w:t>MIME-Version</w:t>
            </w:r>
          </w:p>
        </w:tc>
        <w:tc>
          <w:tcPr>
            <w:tcW w:w="1021" w:type="dxa"/>
          </w:tcPr>
          <w:p w14:paraId="786A2DD6" w14:textId="77777777" w:rsidR="009A5A8A" w:rsidRPr="00C21991" w:rsidRDefault="009A5A8A" w:rsidP="009A5A8A">
            <w:pPr>
              <w:pStyle w:val="TAL"/>
              <w:tabs>
                <w:tab w:val="left" w:pos="5954"/>
              </w:tabs>
            </w:pPr>
            <w:r w:rsidRPr="00C21991">
              <w:t>[26] 20.24</w:t>
            </w:r>
          </w:p>
        </w:tc>
        <w:tc>
          <w:tcPr>
            <w:tcW w:w="1021" w:type="dxa"/>
          </w:tcPr>
          <w:p w14:paraId="1C6D5AC3" w14:textId="77777777" w:rsidR="009A5A8A" w:rsidRPr="00C21991" w:rsidRDefault="009A5A8A" w:rsidP="009A5A8A">
            <w:pPr>
              <w:pStyle w:val="TAL"/>
              <w:tabs>
                <w:tab w:val="left" w:pos="5954"/>
              </w:tabs>
            </w:pPr>
            <w:r w:rsidRPr="00C21991">
              <w:t>m</w:t>
            </w:r>
          </w:p>
        </w:tc>
        <w:tc>
          <w:tcPr>
            <w:tcW w:w="1021" w:type="dxa"/>
          </w:tcPr>
          <w:p w14:paraId="2A3FB399" w14:textId="77777777" w:rsidR="009A5A8A" w:rsidRPr="00C21991" w:rsidRDefault="009A5A8A" w:rsidP="009A5A8A">
            <w:pPr>
              <w:pStyle w:val="TAL"/>
              <w:tabs>
                <w:tab w:val="left" w:pos="5954"/>
              </w:tabs>
            </w:pPr>
            <w:r w:rsidRPr="00C21991">
              <w:t>m</w:t>
            </w:r>
          </w:p>
        </w:tc>
        <w:tc>
          <w:tcPr>
            <w:tcW w:w="1021" w:type="dxa"/>
          </w:tcPr>
          <w:p w14:paraId="68D9B65E" w14:textId="77777777" w:rsidR="009A5A8A" w:rsidRPr="00C21991" w:rsidRDefault="009A5A8A" w:rsidP="009A5A8A">
            <w:pPr>
              <w:pStyle w:val="TAL"/>
              <w:tabs>
                <w:tab w:val="left" w:pos="5954"/>
              </w:tabs>
            </w:pPr>
            <w:r w:rsidRPr="00C21991">
              <w:t>[26] 20.24</w:t>
            </w:r>
          </w:p>
        </w:tc>
        <w:tc>
          <w:tcPr>
            <w:tcW w:w="1021" w:type="dxa"/>
          </w:tcPr>
          <w:p w14:paraId="0336206D"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4E8694C4"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53210455" w14:textId="77777777">
        <w:tc>
          <w:tcPr>
            <w:tcW w:w="851" w:type="dxa"/>
          </w:tcPr>
          <w:p w14:paraId="3005526D" w14:textId="77777777" w:rsidR="009A5A8A" w:rsidRPr="00C21991" w:rsidRDefault="009A5A8A" w:rsidP="009A5A8A">
            <w:pPr>
              <w:pStyle w:val="TAL"/>
              <w:tabs>
                <w:tab w:val="left" w:pos="5954"/>
              </w:tabs>
            </w:pPr>
            <w:r w:rsidRPr="00C21991">
              <w:t>22</w:t>
            </w:r>
          </w:p>
        </w:tc>
        <w:tc>
          <w:tcPr>
            <w:tcW w:w="2665" w:type="dxa"/>
          </w:tcPr>
          <w:p w14:paraId="5737F251" w14:textId="77777777" w:rsidR="009A5A8A" w:rsidRPr="00C21991" w:rsidRDefault="009A5A8A" w:rsidP="009A5A8A">
            <w:pPr>
              <w:pStyle w:val="TAL"/>
              <w:tabs>
                <w:tab w:val="left" w:pos="5954"/>
              </w:tabs>
            </w:pPr>
            <w:r w:rsidRPr="00C21991">
              <w:t>P-Access-Network-Info</w:t>
            </w:r>
          </w:p>
        </w:tc>
        <w:tc>
          <w:tcPr>
            <w:tcW w:w="1021" w:type="dxa"/>
          </w:tcPr>
          <w:p w14:paraId="1857FBA6" w14:textId="77777777" w:rsidR="009A5A8A" w:rsidRPr="00C21991" w:rsidRDefault="009A5A8A" w:rsidP="009A5A8A">
            <w:pPr>
              <w:pStyle w:val="TAL"/>
              <w:tabs>
                <w:tab w:val="left" w:pos="5954"/>
              </w:tabs>
            </w:pPr>
            <w:r w:rsidRPr="00C21991">
              <w:t>[52] 4.4</w:t>
            </w:r>
            <w:r w:rsidR="00B051F3" w:rsidRPr="00C21991">
              <w:t xml:space="preserve">, [234] </w:t>
            </w:r>
            <w:r w:rsidR="001F7DC1" w:rsidRPr="00C21991">
              <w:t>2</w:t>
            </w:r>
          </w:p>
        </w:tc>
        <w:tc>
          <w:tcPr>
            <w:tcW w:w="1021" w:type="dxa"/>
          </w:tcPr>
          <w:p w14:paraId="025DCA34" w14:textId="77777777" w:rsidR="009A5A8A" w:rsidRPr="00C21991" w:rsidRDefault="009A5A8A" w:rsidP="009A5A8A">
            <w:pPr>
              <w:pStyle w:val="TAL"/>
              <w:tabs>
                <w:tab w:val="left" w:pos="5954"/>
              </w:tabs>
            </w:pPr>
            <w:r w:rsidRPr="00C21991">
              <w:t>c23</w:t>
            </w:r>
          </w:p>
        </w:tc>
        <w:tc>
          <w:tcPr>
            <w:tcW w:w="1021" w:type="dxa"/>
          </w:tcPr>
          <w:p w14:paraId="6322D786" w14:textId="77777777" w:rsidR="009A5A8A" w:rsidRPr="00C21991" w:rsidRDefault="009A5A8A" w:rsidP="009A5A8A">
            <w:pPr>
              <w:pStyle w:val="TAL"/>
              <w:tabs>
                <w:tab w:val="left" w:pos="5954"/>
              </w:tabs>
            </w:pPr>
            <w:r w:rsidRPr="00C21991">
              <w:t>c23</w:t>
            </w:r>
          </w:p>
        </w:tc>
        <w:tc>
          <w:tcPr>
            <w:tcW w:w="1021" w:type="dxa"/>
          </w:tcPr>
          <w:p w14:paraId="4AB31715" w14:textId="77777777" w:rsidR="009A5A8A" w:rsidRPr="00C21991" w:rsidRDefault="009A5A8A" w:rsidP="009A5A8A">
            <w:pPr>
              <w:pStyle w:val="TAL"/>
              <w:tabs>
                <w:tab w:val="left" w:pos="5954"/>
              </w:tabs>
            </w:pPr>
            <w:r w:rsidRPr="00C21991">
              <w:t>[52] 4.4</w:t>
            </w:r>
            <w:r w:rsidR="00B051F3" w:rsidRPr="00C21991">
              <w:t xml:space="preserve">, [234] </w:t>
            </w:r>
            <w:r w:rsidR="001F7DC1" w:rsidRPr="00C21991">
              <w:t>2</w:t>
            </w:r>
          </w:p>
        </w:tc>
        <w:tc>
          <w:tcPr>
            <w:tcW w:w="1021" w:type="dxa"/>
          </w:tcPr>
          <w:p w14:paraId="53896495" w14:textId="77777777" w:rsidR="009A5A8A" w:rsidRPr="00C21991" w:rsidRDefault="009A5A8A" w:rsidP="009A5A8A">
            <w:pPr>
              <w:pStyle w:val="TAL"/>
              <w:tabs>
                <w:tab w:val="left" w:pos="5954"/>
              </w:tabs>
            </w:pPr>
            <w:r w:rsidRPr="00C21991">
              <w:t>c24</w:t>
            </w:r>
          </w:p>
        </w:tc>
        <w:tc>
          <w:tcPr>
            <w:tcW w:w="1021" w:type="dxa"/>
          </w:tcPr>
          <w:p w14:paraId="58E48DCE" w14:textId="77777777" w:rsidR="009A5A8A" w:rsidRPr="00C21991" w:rsidRDefault="009A5A8A" w:rsidP="009A5A8A">
            <w:pPr>
              <w:pStyle w:val="TAL"/>
              <w:tabs>
                <w:tab w:val="left" w:pos="5954"/>
              </w:tabs>
            </w:pPr>
            <w:r w:rsidRPr="00C21991">
              <w:t>c24</w:t>
            </w:r>
          </w:p>
        </w:tc>
      </w:tr>
      <w:tr w:rsidR="009A5A8A" w:rsidRPr="00C21991" w14:paraId="61F840BA" w14:textId="77777777">
        <w:tc>
          <w:tcPr>
            <w:tcW w:w="851" w:type="dxa"/>
          </w:tcPr>
          <w:p w14:paraId="34B00B52" w14:textId="77777777" w:rsidR="009A5A8A" w:rsidRPr="00C21991" w:rsidRDefault="009A5A8A" w:rsidP="009A5A8A">
            <w:pPr>
              <w:pStyle w:val="TAL"/>
              <w:tabs>
                <w:tab w:val="left" w:pos="5954"/>
              </w:tabs>
            </w:pPr>
            <w:r w:rsidRPr="00C21991">
              <w:t>23</w:t>
            </w:r>
          </w:p>
        </w:tc>
        <w:tc>
          <w:tcPr>
            <w:tcW w:w="2665" w:type="dxa"/>
          </w:tcPr>
          <w:p w14:paraId="60AF057B" w14:textId="77777777" w:rsidR="009A5A8A" w:rsidRPr="00C21991" w:rsidRDefault="009A5A8A" w:rsidP="009A5A8A">
            <w:pPr>
              <w:pStyle w:val="TAL"/>
              <w:tabs>
                <w:tab w:val="left" w:pos="5954"/>
              </w:tabs>
            </w:pPr>
            <w:r w:rsidRPr="00C21991">
              <w:t>P-Charging-Function-Addresses</w:t>
            </w:r>
          </w:p>
        </w:tc>
        <w:tc>
          <w:tcPr>
            <w:tcW w:w="1021" w:type="dxa"/>
          </w:tcPr>
          <w:p w14:paraId="35721E78" w14:textId="77777777" w:rsidR="009A5A8A" w:rsidRPr="00C21991" w:rsidRDefault="009A5A8A" w:rsidP="009A5A8A">
            <w:pPr>
              <w:pStyle w:val="TAL"/>
              <w:tabs>
                <w:tab w:val="left" w:pos="5954"/>
              </w:tabs>
            </w:pPr>
            <w:r w:rsidRPr="00C21991">
              <w:t>[52] 4.5</w:t>
            </w:r>
          </w:p>
        </w:tc>
        <w:tc>
          <w:tcPr>
            <w:tcW w:w="1021" w:type="dxa"/>
          </w:tcPr>
          <w:p w14:paraId="7607B2D0" w14:textId="77777777" w:rsidR="009A5A8A" w:rsidRPr="00C21991" w:rsidRDefault="009A5A8A" w:rsidP="009A5A8A">
            <w:pPr>
              <w:pStyle w:val="TAL"/>
              <w:tabs>
                <w:tab w:val="left" w:pos="5954"/>
              </w:tabs>
            </w:pPr>
            <w:r w:rsidRPr="00C21991">
              <w:t>c21</w:t>
            </w:r>
          </w:p>
        </w:tc>
        <w:tc>
          <w:tcPr>
            <w:tcW w:w="1021" w:type="dxa"/>
          </w:tcPr>
          <w:p w14:paraId="2063D1DF" w14:textId="77777777" w:rsidR="009A5A8A" w:rsidRPr="00C21991" w:rsidRDefault="009A5A8A" w:rsidP="009A5A8A">
            <w:pPr>
              <w:pStyle w:val="TAL"/>
              <w:tabs>
                <w:tab w:val="left" w:pos="5954"/>
              </w:tabs>
            </w:pPr>
            <w:r w:rsidRPr="00C21991">
              <w:t>c21</w:t>
            </w:r>
          </w:p>
        </w:tc>
        <w:tc>
          <w:tcPr>
            <w:tcW w:w="1021" w:type="dxa"/>
          </w:tcPr>
          <w:p w14:paraId="307718AD" w14:textId="77777777" w:rsidR="009A5A8A" w:rsidRPr="00C21991" w:rsidRDefault="009A5A8A" w:rsidP="009A5A8A">
            <w:pPr>
              <w:pStyle w:val="TAL"/>
              <w:tabs>
                <w:tab w:val="left" w:pos="5954"/>
              </w:tabs>
            </w:pPr>
            <w:r w:rsidRPr="00C21991">
              <w:t>[52] 4.5</w:t>
            </w:r>
          </w:p>
        </w:tc>
        <w:tc>
          <w:tcPr>
            <w:tcW w:w="1021" w:type="dxa"/>
          </w:tcPr>
          <w:p w14:paraId="63FA7552" w14:textId="77777777" w:rsidR="009A5A8A" w:rsidRPr="00C21991" w:rsidRDefault="009A5A8A" w:rsidP="009A5A8A">
            <w:pPr>
              <w:pStyle w:val="TAL"/>
              <w:tabs>
                <w:tab w:val="left" w:pos="5954"/>
              </w:tabs>
            </w:pPr>
            <w:r w:rsidRPr="00C21991">
              <w:t>c22</w:t>
            </w:r>
          </w:p>
        </w:tc>
        <w:tc>
          <w:tcPr>
            <w:tcW w:w="1021" w:type="dxa"/>
          </w:tcPr>
          <w:p w14:paraId="1A73A7C7" w14:textId="77777777" w:rsidR="009A5A8A" w:rsidRPr="00C21991" w:rsidRDefault="009A5A8A" w:rsidP="009A5A8A">
            <w:pPr>
              <w:pStyle w:val="TAL"/>
              <w:tabs>
                <w:tab w:val="left" w:pos="5954"/>
              </w:tabs>
            </w:pPr>
            <w:r w:rsidRPr="00C21991">
              <w:t>c22</w:t>
            </w:r>
          </w:p>
        </w:tc>
      </w:tr>
      <w:tr w:rsidR="009A5A8A" w:rsidRPr="00C21991" w14:paraId="08C1810A" w14:textId="77777777">
        <w:tc>
          <w:tcPr>
            <w:tcW w:w="851" w:type="dxa"/>
          </w:tcPr>
          <w:p w14:paraId="0BD80BB2" w14:textId="77777777" w:rsidR="009A5A8A" w:rsidRPr="00C21991" w:rsidRDefault="009A5A8A" w:rsidP="009A5A8A">
            <w:pPr>
              <w:pStyle w:val="TAL"/>
              <w:tabs>
                <w:tab w:val="left" w:pos="5954"/>
              </w:tabs>
            </w:pPr>
            <w:r w:rsidRPr="00C21991">
              <w:t>24</w:t>
            </w:r>
          </w:p>
        </w:tc>
        <w:tc>
          <w:tcPr>
            <w:tcW w:w="2665" w:type="dxa"/>
          </w:tcPr>
          <w:p w14:paraId="7A456342" w14:textId="77777777" w:rsidR="009A5A8A" w:rsidRPr="00C21991" w:rsidRDefault="009A5A8A" w:rsidP="009A5A8A">
            <w:pPr>
              <w:pStyle w:val="TAL"/>
              <w:tabs>
                <w:tab w:val="left" w:pos="5954"/>
              </w:tabs>
            </w:pPr>
            <w:r w:rsidRPr="00C21991">
              <w:t>P-Charging-Vector</w:t>
            </w:r>
          </w:p>
        </w:tc>
        <w:tc>
          <w:tcPr>
            <w:tcW w:w="1021" w:type="dxa"/>
          </w:tcPr>
          <w:p w14:paraId="52FDD2A3" w14:textId="77777777" w:rsidR="009A5A8A" w:rsidRPr="00C21991" w:rsidRDefault="009A5A8A" w:rsidP="009A5A8A">
            <w:pPr>
              <w:pStyle w:val="TAL"/>
              <w:tabs>
                <w:tab w:val="left" w:pos="5954"/>
              </w:tabs>
            </w:pPr>
            <w:r w:rsidRPr="00C21991">
              <w:t>[52] 4.6</w:t>
            </w:r>
          </w:p>
        </w:tc>
        <w:tc>
          <w:tcPr>
            <w:tcW w:w="1021" w:type="dxa"/>
          </w:tcPr>
          <w:p w14:paraId="6E869433" w14:textId="77777777" w:rsidR="009A5A8A" w:rsidRPr="00C21991" w:rsidRDefault="009A5A8A" w:rsidP="009A5A8A">
            <w:pPr>
              <w:pStyle w:val="TAL"/>
              <w:tabs>
                <w:tab w:val="left" w:pos="5954"/>
              </w:tabs>
            </w:pPr>
            <w:r w:rsidRPr="00C21991">
              <w:t>c19</w:t>
            </w:r>
          </w:p>
        </w:tc>
        <w:tc>
          <w:tcPr>
            <w:tcW w:w="1021" w:type="dxa"/>
          </w:tcPr>
          <w:p w14:paraId="3BF05254" w14:textId="77777777" w:rsidR="009A5A8A" w:rsidRPr="00C21991" w:rsidRDefault="009A5A8A" w:rsidP="009A5A8A">
            <w:pPr>
              <w:pStyle w:val="TAL"/>
              <w:tabs>
                <w:tab w:val="left" w:pos="5954"/>
              </w:tabs>
            </w:pPr>
            <w:r w:rsidRPr="00C21991">
              <w:t>c19</w:t>
            </w:r>
          </w:p>
        </w:tc>
        <w:tc>
          <w:tcPr>
            <w:tcW w:w="1021" w:type="dxa"/>
          </w:tcPr>
          <w:p w14:paraId="0D932647" w14:textId="77777777" w:rsidR="009A5A8A" w:rsidRPr="00C21991" w:rsidRDefault="009A5A8A" w:rsidP="009A5A8A">
            <w:pPr>
              <w:pStyle w:val="TAL"/>
              <w:tabs>
                <w:tab w:val="left" w:pos="5954"/>
              </w:tabs>
            </w:pPr>
            <w:r w:rsidRPr="00C21991">
              <w:t>[52] 4.6</w:t>
            </w:r>
          </w:p>
        </w:tc>
        <w:tc>
          <w:tcPr>
            <w:tcW w:w="1021" w:type="dxa"/>
          </w:tcPr>
          <w:p w14:paraId="61302963" w14:textId="77777777" w:rsidR="009A5A8A" w:rsidRPr="00C21991" w:rsidRDefault="009A5A8A" w:rsidP="009A5A8A">
            <w:pPr>
              <w:pStyle w:val="TAL"/>
              <w:tabs>
                <w:tab w:val="left" w:pos="5954"/>
              </w:tabs>
            </w:pPr>
            <w:r w:rsidRPr="00C21991">
              <w:t>c20</w:t>
            </w:r>
          </w:p>
        </w:tc>
        <w:tc>
          <w:tcPr>
            <w:tcW w:w="1021" w:type="dxa"/>
          </w:tcPr>
          <w:p w14:paraId="0FB0B2A1" w14:textId="77777777" w:rsidR="009A5A8A" w:rsidRPr="00C21991" w:rsidRDefault="009A5A8A" w:rsidP="009A5A8A">
            <w:pPr>
              <w:pStyle w:val="TAL"/>
              <w:tabs>
                <w:tab w:val="left" w:pos="5954"/>
              </w:tabs>
            </w:pPr>
            <w:r w:rsidRPr="00C21991">
              <w:t>c20</w:t>
            </w:r>
          </w:p>
        </w:tc>
      </w:tr>
      <w:tr w:rsidR="009A5A8A" w:rsidRPr="00C21991" w14:paraId="054ED4F9" w14:textId="77777777">
        <w:tc>
          <w:tcPr>
            <w:tcW w:w="851" w:type="dxa"/>
          </w:tcPr>
          <w:p w14:paraId="0280191B" w14:textId="77777777" w:rsidR="009A5A8A" w:rsidRPr="00C21991" w:rsidRDefault="009A5A8A" w:rsidP="009A5A8A">
            <w:pPr>
              <w:pStyle w:val="TAL"/>
              <w:tabs>
                <w:tab w:val="left" w:pos="5954"/>
              </w:tabs>
            </w:pPr>
            <w:r w:rsidRPr="00C21991">
              <w:t>26</w:t>
            </w:r>
          </w:p>
        </w:tc>
        <w:tc>
          <w:tcPr>
            <w:tcW w:w="2665" w:type="dxa"/>
          </w:tcPr>
          <w:p w14:paraId="074FC454" w14:textId="77777777" w:rsidR="009A5A8A" w:rsidRPr="00C21991" w:rsidRDefault="009A5A8A" w:rsidP="009A5A8A">
            <w:pPr>
              <w:pStyle w:val="TAL"/>
              <w:tabs>
                <w:tab w:val="left" w:pos="5954"/>
              </w:tabs>
            </w:pPr>
            <w:r w:rsidRPr="00C21991">
              <w:t>Privacy</w:t>
            </w:r>
          </w:p>
        </w:tc>
        <w:tc>
          <w:tcPr>
            <w:tcW w:w="1021" w:type="dxa"/>
          </w:tcPr>
          <w:p w14:paraId="1A2B81BE" w14:textId="77777777" w:rsidR="009A5A8A" w:rsidRPr="00C21991" w:rsidRDefault="009A5A8A" w:rsidP="009A5A8A">
            <w:pPr>
              <w:pStyle w:val="TAL"/>
              <w:tabs>
                <w:tab w:val="left" w:pos="5954"/>
              </w:tabs>
            </w:pPr>
            <w:r w:rsidRPr="00C21991">
              <w:t>[33] 4.2</w:t>
            </w:r>
          </w:p>
        </w:tc>
        <w:tc>
          <w:tcPr>
            <w:tcW w:w="1021" w:type="dxa"/>
          </w:tcPr>
          <w:p w14:paraId="121D1B7A" w14:textId="77777777" w:rsidR="009A5A8A" w:rsidRPr="00C21991" w:rsidRDefault="009A5A8A" w:rsidP="009A5A8A">
            <w:pPr>
              <w:pStyle w:val="TAL"/>
              <w:tabs>
                <w:tab w:val="left" w:pos="5954"/>
              </w:tabs>
            </w:pPr>
            <w:r w:rsidRPr="00C21991">
              <w:t>c12</w:t>
            </w:r>
          </w:p>
        </w:tc>
        <w:tc>
          <w:tcPr>
            <w:tcW w:w="1021" w:type="dxa"/>
          </w:tcPr>
          <w:p w14:paraId="01B3CA2A" w14:textId="77777777" w:rsidR="009A5A8A" w:rsidRPr="00C21991" w:rsidRDefault="009A5A8A" w:rsidP="009A5A8A">
            <w:pPr>
              <w:pStyle w:val="TAL"/>
              <w:tabs>
                <w:tab w:val="left" w:pos="5954"/>
              </w:tabs>
            </w:pPr>
            <w:r w:rsidRPr="00C21991">
              <w:t>c12</w:t>
            </w:r>
          </w:p>
        </w:tc>
        <w:tc>
          <w:tcPr>
            <w:tcW w:w="1021" w:type="dxa"/>
          </w:tcPr>
          <w:p w14:paraId="695F56E1" w14:textId="77777777" w:rsidR="009A5A8A" w:rsidRPr="00C21991" w:rsidRDefault="009A5A8A" w:rsidP="009A5A8A">
            <w:pPr>
              <w:pStyle w:val="TAL"/>
              <w:tabs>
                <w:tab w:val="left" w:pos="5954"/>
              </w:tabs>
            </w:pPr>
            <w:r w:rsidRPr="00C21991">
              <w:t>[33] 4.2</w:t>
            </w:r>
          </w:p>
        </w:tc>
        <w:tc>
          <w:tcPr>
            <w:tcW w:w="1021" w:type="dxa"/>
          </w:tcPr>
          <w:p w14:paraId="0994DEFB" w14:textId="77777777" w:rsidR="009A5A8A" w:rsidRPr="00C21991" w:rsidRDefault="009A5A8A" w:rsidP="009A5A8A">
            <w:pPr>
              <w:pStyle w:val="TAL"/>
              <w:tabs>
                <w:tab w:val="left" w:pos="5954"/>
              </w:tabs>
            </w:pPr>
            <w:r w:rsidRPr="00C21991">
              <w:t>c13</w:t>
            </w:r>
          </w:p>
        </w:tc>
        <w:tc>
          <w:tcPr>
            <w:tcW w:w="1021" w:type="dxa"/>
          </w:tcPr>
          <w:p w14:paraId="2F3AFED4" w14:textId="77777777" w:rsidR="009A5A8A" w:rsidRPr="00C21991" w:rsidRDefault="009A5A8A" w:rsidP="009A5A8A">
            <w:pPr>
              <w:pStyle w:val="TAL"/>
              <w:tabs>
                <w:tab w:val="left" w:pos="5954"/>
              </w:tabs>
            </w:pPr>
            <w:r w:rsidRPr="00C21991">
              <w:t>c13</w:t>
            </w:r>
          </w:p>
        </w:tc>
      </w:tr>
      <w:tr w:rsidR="009A5A8A" w:rsidRPr="00C21991" w14:paraId="2829C6E6" w14:textId="77777777">
        <w:tc>
          <w:tcPr>
            <w:tcW w:w="851" w:type="dxa"/>
          </w:tcPr>
          <w:p w14:paraId="3C4D12A6" w14:textId="77777777" w:rsidR="009A5A8A" w:rsidRPr="00C21991" w:rsidRDefault="009A5A8A" w:rsidP="009A5A8A">
            <w:pPr>
              <w:pStyle w:val="TAL"/>
              <w:tabs>
                <w:tab w:val="left" w:pos="5954"/>
              </w:tabs>
            </w:pPr>
            <w:r w:rsidRPr="00C21991">
              <w:t>27</w:t>
            </w:r>
          </w:p>
        </w:tc>
        <w:tc>
          <w:tcPr>
            <w:tcW w:w="2665" w:type="dxa"/>
          </w:tcPr>
          <w:p w14:paraId="73D13B00" w14:textId="77777777" w:rsidR="009A5A8A" w:rsidRPr="00C21991" w:rsidRDefault="009A5A8A" w:rsidP="009A5A8A">
            <w:pPr>
              <w:pStyle w:val="TAL"/>
              <w:tabs>
                <w:tab w:val="left" w:pos="5954"/>
              </w:tabs>
            </w:pPr>
            <w:r w:rsidRPr="00C21991">
              <w:t>Proxy-Authorization</w:t>
            </w:r>
          </w:p>
        </w:tc>
        <w:tc>
          <w:tcPr>
            <w:tcW w:w="1021" w:type="dxa"/>
          </w:tcPr>
          <w:p w14:paraId="3CD160E4" w14:textId="77777777" w:rsidR="009A5A8A" w:rsidRPr="00C21991" w:rsidRDefault="009A5A8A" w:rsidP="009A5A8A">
            <w:pPr>
              <w:pStyle w:val="TAL"/>
              <w:tabs>
                <w:tab w:val="left" w:pos="5954"/>
              </w:tabs>
            </w:pPr>
            <w:r w:rsidRPr="00C21991">
              <w:t>[26] 20.28</w:t>
            </w:r>
          </w:p>
        </w:tc>
        <w:tc>
          <w:tcPr>
            <w:tcW w:w="1021" w:type="dxa"/>
          </w:tcPr>
          <w:p w14:paraId="477EE843" w14:textId="77777777" w:rsidR="009A5A8A" w:rsidRPr="00C21991" w:rsidRDefault="009A5A8A" w:rsidP="009A5A8A">
            <w:pPr>
              <w:pStyle w:val="TAL"/>
              <w:tabs>
                <w:tab w:val="left" w:pos="5954"/>
              </w:tabs>
            </w:pPr>
            <w:r w:rsidRPr="00C21991">
              <w:t>m</w:t>
            </w:r>
          </w:p>
        </w:tc>
        <w:tc>
          <w:tcPr>
            <w:tcW w:w="1021" w:type="dxa"/>
          </w:tcPr>
          <w:p w14:paraId="6AA13F95" w14:textId="77777777" w:rsidR="009A5A8A" w:rsidRPr="00C21991" w:rsidRDefault="009A5A8A" w:rsidP="009A5A8A">
            <w:pPr>
              <w:pStyle w:val="TAL"/>
              <w:tabs>
                <w:tab w:val="left" w:pos="5954"/>
              </w:tabs>
            </w:pPr>
            <w:r w:rsidRPr="00C21991">
              <w:t>m</w:t>
            </w:r>
          </w:p>
        </w:tc>
        <w:tc>
          <w:tcPr>
            <w:tcW w:w="1021" w:type="dxa"/>
          </w:tcPr>
          <w:p w14:paraId="471130E3" w14:textId="77777777" w:rsidR="009A5A8A" w:rsidRPr="00C21991" w:rsidRDefault="009A5A8A" w:rsidP="009A5A8A">
            <w:pPr>
              <w:pStyle w:val="TAL"/>
              <w:tabs>
                <w:tab w:val="left" w:pos="5954"/>
              </w:tabs>
            </w:pPr>
            <w:r w:rsidRPr="00C21991">
              <w:t>[26] 20.28</w:t>
            </w:r>
          </w:p>
        </w:tc>
        <w:tc>
          <w:tcPr>
            <w:tcW w:w="1021" w:type="dxa"/>
          </w:tcPr>
          <w:p w14:paraId="798D54AB" w14:textId="77777777" w:rsidR="009A5A8A" w:rsidRPr="00C21991" w:rsidRDefault="009A5A8A" w:rsidP="009A5A8A">
            <w:pPr>
              <w:pStyle w:val="TAL"/>
              <w:tabs>
                <w:tab w:val="left" w:pos="5954"/>
              </w:tabs>
            </w:pPr>
            <w:r w:rsidRPr="00C21991">
              <w:t>c8</w:t>
            </w:r>
          </w:p>
        </w:tc>
        <w:tc>
          <w:tcPr>
            <w:tcW w:w="1021" w:type="dxa"/>
          </w:tcPr>
          <w:p w14:paraId="3DF62D04" w14:textId="77777777" w:rsidR="009A5A8A" w:rsidRPr="00C21991" w:rsidRDefault="009A5A8A" w:rsidP="009A5A8A">
            <w:pPr>
              <w:pStyle w:val="TAL"/>
              <w:tabs>
                <w:tab w:val="left" w:pos="5954"/>
              </w:tabs>
            </w:pPr>
            <w:r w:rsidRPr="00C21991">
              <w:t>c8</w:t>
            </w:r>
          </w:p>
        </w:tc>
      </w:tr>
      <w:tr w:rsidR="009A5A8A" w:rsidRPr="00C21991" w14:paraId="387B1B11" w14:textId="77777777">
        <w:tc>
          <w:tcPr>
            <w:tcW w:w="851" w:type="dxa"/>
          </w:tcPr>
          <w:p w14:paraId="65C0343A" w14:textId="77777777" w:rsidR="009A5A8A" w:rsidRPr="00C21991" w:rsidRDefault="009A5A8A" w:rsidP="009A5A8A">
            <w:pPr>
              <w:pStyle w:val="TAL"/>
              <w:tabs>
                <w:tab w:val="left" w:pos="5954"/>
              </w:tabs>
            </w:pPr>
            <w:r w:rsidRPr="00C21991">
              <w:t>28</w:t>
            </w:r>
          </w:p>
        </w:tc>
        <w:tc>
          <w:tcPr>
            <w:tcW w:w="2665" w:type="dxa"/>
          </w:tcPr>
          <w:p w14:paraId="19A08AA3" w14:textId="77777777" w:rsidR="009A5A8A" w:rsidRPr="00C21991" w:rsidRDefault="009A5A8A" w:rsidP="009A5A8A">
            <w:pPr>
              <w:pStyle w:val="TAL"/>
              <w:tabs>
                <w:tab w:val="left" w:pos="5954"/>
              </w:tabs>
            </w:pPr>
            <w:r w:rsidRPr="00C21991">
              <w:t>Proxy-Require</w:t>
            </w:r>
          </w:p>
        </w:tc>
        <w:tc>
          <w:tcPr>
            <w:tcW w:w="1021" w:type="dxa"/>
          </w:tcPr>
          <w:p w14:paraId="3EF34277" w14:textId="77777777" w:rsidR="009A5A8A" w:rsidRPr="00C21991" w:rsidRDefault="009A5A8A" w:rsidP="009A5A8A">
            <w:pPr>
              <w:pStyle w:val="TAL"/>
              <w:tabs>
                <w:tab w:val="left" w:pos="5954"/>
              </w:tabs>
            </w:pPr>
            <w:r w:rsidRPr="00C21991">
              <w:t>[26] 20.29</w:t>
            </w:r>
          </w:p>
        </w:tc>
        <w:tc>
          <w:tcPr>
            <w:tcW w:w="1021" w:type="dxa"/>
          </w:tcPr>
          <w:p w14:paraId="1549B25D" w14:textId="77777777" w:rsidR="009A5A8A" w:rsidRPr="00C21991" w:rsidRDefault="009A5A8A" w:rsidP="009A5A8A">
            <w:pPr>
              <w:pStyle w:val="TAL"/>
              <w:tabs>
                <w:tab w:val="left" w:pos="5954"/>
              </w:tabs>
            </w:pPr>
            <w:r w:rsidRPr="00C21991">
              <w:t>m</w:t>
            </w:r>
          </w:p>
        </w:tc>
        <w:tc>
          <w:tcPr>
            <w:tcW w:w="1021" w:type="dxa"/>
          </w:tcPr>
          <w:p w14:paraId="474C592D" w14:textId="77777777" w:rsidR="009A5A8A" w:rsidRPr="00C21991" w:rsidRDefault="009A5A8A" w:rsidP="009A5A8A">
            <w:pPr>
              <w:pStyle w:val="TAL"/>
              <w:tabs>
                <w:tab w:val="left" w:pos="5954"/>
              </w:tabs>
            </w:pPr>
            <w:r w:rsidRPr="00C21991">
              <w:t>m</w:t>
            </w:r>
          </w:p>
        </w:tc>
        <w:tc>
          <w:tcPr>
            <w:tcW w:w="1021" w:type="dxa"/>
          </w:tcPr>
          <w:p w14:paraId="5705E073" w14:textId="77777777" w:rsidR="009A5A8A" w:rsidRPr="00C21991" w:rsidRDefault="009A5A8A" w:rsidP="009A5A8A">
            <w:pPr>
              <w:pStyle w:val="TAL"/>
              <w:tabs>
                <w:tab w:val="left" w:pos="5954"/>
              </w:tabs>
            </w:pPr>
            <w:r w:rsidRPr="00C21991">
              <w:t>[26] 20.29</w:t>
            </w:r>
          </w:p>
        </w:tc>
        <w:tc>
          <w:tcPr>
            <w:tcW w:w="1021" w:type="dxa"/>
          </w:tcPr>
          <w:p w14:paraId="17807219" w14:textId="77777777" w:rsidR="009A5A8A" w:rsidRPr="00C21991" w:rsidRDefault="009A5A8A" w:rsidP="009A5A8A">
            <w:pPr>
              <w:pStyle w:val="TAL"/>
              <w:tabs>
                <w:tab w:val="left" w:pos="5954"/>
              </w:tabs>
            </w:pPr>
            <w:r w:rsidRPr="00C21991">
              <w:t>m</w:t>
            </w:r>
          </w:p>
        </w:tc>
        <w:tc>
          <w:tcPr>
            <w:tcW w:w="1021" w:type="dxa"/>
          </w:tcPr>
          <w:p w14:paraId="35A5E626" w14:textId="77777777" w:rsidR="009A5A8A" w:rsidRPr="00C21991" w:rsidRDefault="009A5A8A" w:rsidP="009A5A8A">
            <w:pPr>
              <w:pStyle w:val="TAL"/>
              <w:tabs>
                <w:tab w:val="left" w:pos="5954"/>
              </w:tabs>
            </w:pPr>
            <w:r w:rsidRPr="00C21991">
              <w:t>m</w:t>
            </w:r>
          </w:p>
        </w:tc>
      </w:tr>
      <w:tr w:rsidR="009A5A8A" w:rsidRPr="00C21991" w14:paraId="159AFF47" w14:textId="77777777">
        <w:tc>
          <w:tcPr>
            <w:tcW w:w="851" w:type="dxa"/>
          </w:tcPr>
          <w:p w14:paraId="65CA3E27" w14:textId="77777777" w:rsidR="009A5A8A" w:rsidRPr="00C21991" w:rsidRDefault="009A5A8A" w:rsidP="009A5A8A">
            <w:pPr>
              <w:pStyle w:val="TAL"/>
              <w:tabs>
                <w:tab w:val="left" w:pos="5954"/>
              </w:tabs>
            </w:pPr>
            <w:r w:rsidRPr="00C21991">
              <w:t>29</w:t>
            </w:r>
          </w:p>
        </w:tc>
        <w:tc>
          <w:tcPr>
            <w:tcW w:w="2665" w:type="dxa"/>
          </w:tcPr>
          <w:p w14:paraId="1ABF5C5A" w14:textId="77777777" w:rsidR="009A5A8A" w:rsidRPr="00C21991" w:rsidRDefault="009A5A8A" w:rsidP="009A5A8A">
            <w:pPr>
              <w:pStyle w:val="TAL"/>
              <w:tabs>
                <w:tab w:val="left" w:pos="5954"/>
              </w:tabs>
            </w:pPr>
            <w:r w:rsidRPr="00C21991">
              <w:t>Reason</w:t>
            </w:r>
          </w:p>
        </w:tc>
        <w:tc>
          <w:tcPr>
            <w:tcW w:w="1021" w:type="dxa"/>
          </w:tcPr>
          <w:p w14:paraId="3A4697AD" w14:textId="77777777" w:rsidR="009A5A8A" w:rsidRPr="00C21991" w:rsidRDefault="009A5A8A" w:rsidP="009A5A8A">
            <w:pPr>
              <w:pStyle w:val="TAL"/>
              <w:tabs>
                <w:tab w:val="left" w:pos="5954"/>
              </w:tabs>
            </w:pPr>
            <w:r w:rsidRPr="00C21991">
              <w:t>[34A] 2</w:t>
            </w:r>
          </w:p>
        </w:tc>
        <w:tc>
          <w:tcPr>
            <w:tcW w:w="1021" w:type="dxa"/>
          </w:tcPr>
          <w:p w14:paraId="41359D6B" w14:textId="77777777" w:rsidR="009A5A8A" w:rsidRPr="00C21991" w:rsidRDefault="009A5A8A" w:rsidP="009A5A8A">
            <w:pPr>
              <w:pStyle w:val="TAL"/>
              <w:tabs>
                <w:tab w:val="left" w:pos="5954"/>
              </w:tabs>
            </w:pPr>
            <w:r w:rsidRPr="00C21991">
              <w:t>c26</w:t>
            </w:r>
          </w:p>
        </w:tc>
        <w:tc>
          <w:tcPr>
            <w:tcW w:w="1021" w:type="dxa"/>
          </w:tcPr>
          <w:p w14:paraId="40E4D5FB" w14:textId="77777777" w:rsidR="009A5A8A" w:rsidRPr="00C21991" w:rsidRDefault="009A5A8A" w:rsidP="009A5A8A">
            <w:pPr>
              <w:pStyle w:val="TAL"/>
              <w:tabs>
                <w:tab w:val="left" w:pos="5954"/>
              </w:tabs>
            </w:pPr>
            <w:r w:rsidRPr="00C21991">
              <w:t>c26</w:t>
            </w:r>
          </w:p>
        </w:tc>
        <w:tc>
          <w:tcPr>
            <w:tcW w:w="1021" w:type="dxa"/>
          </w:tcPr>
          <w:p w14:paraId="25F1DC4C" w14:textId="77777777" w:rsidR="009A5A8A" w:rsidRPr="00C21991" w:rsidRDefault="009A5A8A" w:rsidP="009A5A8A">
            <w:pPr>
              <w:pStyle w:val="TAL"/>
              <w:tabs>
                <w:tab w:val="left" w:pos="5954"/>
              </w:tabs>
            </w:pPr>
            <w:r w:rsidRPr="00C21991">
              <w:t>[34A] 2</w:t>
            </w:r>
          </w:p>
        </w:tc>
        <w:tc>
          <w:tcPr>
            <w:tcW w:w="1021" w:type="dxa"/>
          </w:tcPr>
          <w:p w14:paraId="4A9D087B" w14:textId="77777777" w:rsidR="009A5A8A" w:rsidRPr="00C21991" w:rsidRDefault="009A5A8A" w:rsidP="009A5A8A">
            <w:pPr>
              <w:pStyle w:val="TAL"/>
              <w:tabs>
                <w:tab w:val="left" w:pos="5954"/>
              </w:tabs>
            </w:pPr>
            <w:r w:rsidRPr="00C21991">
              <w:t>c27</w:t>
            </w:r>
          </w:p>
        </w:tc>
        <w:tc>
          <w:tcPr>
            <w:tcW w:w="1021" w:type="dxa"/>
          </w:tcPr>
          <w:p w14:paraId="055B2B5B" w14:textId="77777777" w:rsidR="009A5A8A" w:rsidRPr="00C21991" w:rsidRDefault="009A5A8A" w:rsidP="009A5A8A">
            <w:pPr>
              <w:pStyle w:val="TAL"/>
              <w:tabs>
                <w:tab w:val="left" w:pos="5954"/>
              </w:tabs>
            </w:pPr>
            <w:r w:rsidRPr="00C21991">
              <w:t>c27</w:t>
            </w:r>
          </w:p>
        </w:tc>
      </w:tr>
      <w:tr w:rsidR="009A5A8A" w:rsidRPr="00C21991" w14:paraId="21EA0667" w14:textId="77777777">
        <w:tc>
          <w:tcPr>
            <w:tcW w:w="851" w:type="dxa"/>
          </w:tcPr>
          <w:p w14:paraId="764009A0" w14:textId="77777777" w:rsidR="009A5A8A" w:rsidRPr="00C21991" w:rsidRDefault="009A5A8A" w:rsidP="009A5A8A">
            <w:pPr>
              <w:pStyle w:val="TAL"/>
              <w:tabs>
                <w:tab w:val="left" w:pos="5954"/>
              </w:tabs>
            </w:pPr>
            <w:r w:rsidRPr="00C21991">
              <w:t>30</w:t>
            </w:r>
          </w:p>
        </w:tc>
        <w:tc>
          <w:tcPr>
            <w:tcW w:w="2665" w:type="dxa"/>
          </w:tcPr>
          <w:p w14:paraId="11BE403B" w14:textId="77777777" w:rsidR="009A5A8A" w:rsidRPr="00C21991" w:rsidRDefault="009A5A8A" w:rsidP="009A5A8A">
            <w:pPr>
              <w:pStyle w:val="TAL"/>
              <w:tabs>
                <w:tab w:val="left" w:pos="5954"/>
              </w:tabs>
            </w:pPr>
            <w:r w:rsidRPr="00C21991">
              <w:t>Record-Route</w:t>
            </w:r>
          </w:p>
        </w:tc>
        <w:tc>
          <w:tcPr>
            <w:tcW w:w="1021" w:type="dxa"/>
          </w:tcPr>
          <w:p w14:paraId="4AB2C9B6" w14:textId="77777777" w:rsidR="009A5A8A" w:rsidRPr="00C21991" w:rsidRDefault="009A5A8A" w:rsidP="009A5A8A">
            <w:pPr>
              <w:pStyle w:val="TAL"/>
              <w:tabs>
                <w:tab w:val="left" w:pos="5954"/>
              </w:tabs>
            </w:pPr>
            <w:r w:rsidRPr="00C21991">
              <w:t>[26] 20.30</w:t>
            </w:r>
          </w:p>
        </w:tc>
        <w:tc>
          <w:tcPr>
            <w:tcW w:w="1021" w:type="dxa"/>
          </w:tcPr>
          <w:p w14:paraId="47F12063" w14:textId="77777777" w:rsidR="009A5A8A" w:rsidRPr="00C21991" w:rsidRDefault="009A5A8A" w:rsidP="009A5A8A">
            <w:pPr>
              <w:pStyle w:val="TAL"/>
              <w:tabs>
                <w:tab w:val="left" w:pos="5954"/>
              </w:tabs>
            </w:pPr>
            <w:r w:rsidRPr="00C21991">
              <w:t>m</w:t>
            </w:r>
          </w:p>
        </w:tc>
        <w:tc>
          <w:tcPr>
            <w:tcW w:w="1021" w:type="dxa"/>
          </w:tcPr>
          <w:p w14:paraId="08744491" w14:textId="77777777" w:rsidR="009A5A8A" w:rsidRPr="00C21991" w:rsidRDefault="009A5A8A" w:rsidP="009A5A8A">
            <w:pPr>
              <w:pStyle w:val="TAL"/>
              <w:tabs>
                <w:tab w:val="left" w:pos="5954"/>
              </w:tabs>
            </w:pPr>
            <w:r w:rsidRPr="00C21991">
              <w:t>m</w:t>
            </w:r>
          </w:p>
        </w:tc>
        <w:tc>
          <w:tcPr>
            <w:tcW w:w="1021" w:type="dxa"/>
          </w:tcPr>
          <w:p w14:paraId="6F7736E7" w14:textId="77777777" w:rsidR="009A5A8A" w:rsidRPr="00C21991" w:rsidRDefault="009A5A8A" w:rsidP="009A5A8A">
            <w:pPr>
              <w:pStyle w:val="TAL"/>
              <w:tabs>
                <w:tab w:val="left" w:pos="5954"/>
              </w:tabs>
            </w:pPr>
            <w:r w:rsidRPr="00C21991">
              <w:t>[26] 20.30</w:t>
            </w:r>
          </w:p>
        </w:tc>
        <w:tc>
          <w:tcPr>
            <w:tcW w:w="1021" w:type="dxa"/>
          </w:tcPr>
          <w:p w14:paraId="4B824004" w14:textId="77777777" w:rsidR="009A5A8A" w:rsidRPr="00C21991" w:rsidRDefault="009A5A8A" w:rsidP="009A5A8A">
            <w:pPr>
              <w:pStyle w:val="TAL"/>
              <w:tabs>
                <w:tab w:val="left" w:pos="5954"/>
              </w:tabs>
            </w:pPr>
            <w:r w:rsidRPr="00C21991">
              <w:t>c7</w:t>
            </w:r>
          </w:p>
        </w:tc>
        <w:tc>
          <w:tcPr>
            <w:tcW w:w="1021" w:type="dxa"/>
          </w:tcPr>
          <w:p w14:paraId="5EDEBC48" w14:textId="77777777" w:rsidR="009A5A8A" w:rsidRPr="00C21991" w:rsidRDefault="009A5A8A" w:rsidP="009A5A8A">
            <w:pPr>
              <w:pStyle w:val="TAL"/>
              <w:tabs>
                <w:tab w:val="left" w:pos="5954"/>
              </w:tabs>
            </w:pPr>
            <w:r w:rsidRPr="00C21991">
              <w:t>c7</w:t>
            </w:r>
          </w:p>
        </w:tc>
      </w:tr>
      <w:tr w:rsidR="009A5A8A" w:rsidRPr="00C21991" w14:paraId="7CED6E81" w14:textId="77777777">
        <w:tc>
          <w:tcPr>
            <w:tcW w:w="851" w:type="dxa"/>
          </w:tcPr>
          <w:p w14:paraId="2A0454A4" w14:textId="77777777" w:rsidR="009A5A8A" w:rsidRPr="00C21991" w:rsidRDefault="009A5A8A" w:rsidP="009A5A8A">
            <w:pPr>
              <w:pStyle w:val="TAL"/>
              <w:tabs>
                <w:tab w:val="left" w:pos="5954"/>
              </w:tabs>
            </w:pPr>
            <w:r w:rsidRPr="00C21991">
              <w:t>31</w:t>
            </w:r>
          </w:p>
        </w:tc>
        <w:tc>
          <w:tcPr>
            <w:tcW w:w="2665" w:type="dxa"/>
          </w:tcPr>
          <w:p w14:paraId="032FEC67" w14:textId="77777777" w:rsidR="009A5A8A" w:rsidRPr="00C21991" w:rsidRDefault="009A5A8A" w:rsidP="009A5A8A">
            <w:pPr>
              <w:pStyle w:val="TAL"/>
              <w:tabs>
                <w:tab w:val="left" w:pos="5954"/>
              </w:tabs>
            </w:pPr>
            <w:r w:rsidRPr="00C21991">
              <w:t>Referred-By</w:t>
            </w:r>
          </w:p>
        </w:tc>
        <w:tc>
          <w:tcPr>
            <w:tcW w:w="1021" w:type="dxa"/>
          </w:tcPr>
          <w:p w14:paraId="608CD035" w14:textId="77777777" w:rsidR="009A5A8A" w:rsidRPr="00C21991" w:rsidRDefault="009A5A8A" w:rsidP="009A5A8A">
            <w:pPr>
              <w:pStyle w:val="TAL"/>
              <w:tabs>
                <w:tab w:val="left" w:pos="5954"/>
              </w:tabs>
            </w:pPr>
            <w:r w:rsidRPr="00C21991">
              <w:t>[59] 3</w:t>
            </w:r>
          </w:p>
        </w:tc>
        <w:tc>
          <w:tcPr>
            <w:tcW w:w="1021" w:type="dxa"/>
          </w:tcPr>
          <w:p w14:paraId="151C6237" w14:textId="77777777" w:rsidR="009A5A8A" w:rsidRPr="00C21991" w:rsidRDefault="009A5A8A" w:rsidP="009A5A8A">
            <w:pPr>
              <w:pStyle w:val="TAL"/>
              <w:tabs>
                <w:tab w:val="left" w:pos="5954"/>
              </w:tabs>
            </w:pPr>
            <w:r w:rsidRPr="00C21991">
              <w:t>c30</w:t>
            </w:r>
          </w:p>
        </w:tc>
        <w:tc>
          <w:tcPr>
            <w:tcW w:w="1021" w:type="dxa"/>
          </w:tcPr>
          <w:p w14:paraId="7CF0A41B" w14:textId="77777777" w:rsidR="009A5A8A" w:rsidRPr="00C21991" w:rsidRDefault="009A5A8A" w:rsidP="009A5A8A">
            <w:pPr>
              <w:pStyle w:val="TAL"/>
              <w:tabs>
                <w:tab w:val="left" w:pos="5954"/>
              </w:tabs>
            </w:pPr>
            <w:r w:rsidRPr="00C21991">
              <w:t>c30</w:t>
            </w:r>
          </w:p>
        </w:tc>
        <w:tc>
          <w:tcPr>
            <w:tcW w:w="1021" w:type="dxa"/>
          </w:tcPr>
          <w:p w14:paraId="36D48EA1" w14:textId="77777777" w:rsidR="009A5A8A" w:rsidRPr="00C21991" w:rsidRDefault="009A5A8A" w:rsidP="009A5A8A">
            <w:pPr>
              <w:pStyle w:val="TAL"/>
              <w:tabs>
                <w:tab w:val="left" w:pos="5954"/>
              </w:tabs>
            </w:pPr>
            <w:r w:rsidRPr="00C21991">
              <w:t>[59] 3</w:t>
            </w:r>
          </w:p>
        </w:tc>
        <w:tc>
          <w:tcPr>
            <w:tcW w:w="1021" w:type="dxa"/>
          </w:tcPr>
          <w:p w14:paraId="137082D8" w14:textId="77777777" w:rsidR="009A5A8A" w:rsidRPr="00C21991" w:rsidRDefault="009A5A8A" w:rsidP="009A5A8A">
            <w:pPr>
              <w:pStyle w:val="TAL"/>
              <w:tabs>
                <w:tab w:val="left" w:pos="5954"/>
              </w:tabs>
            </w:pPr>
            <w:r w:rsidRPr="00C21991">
              <w:t>c31</w:t>
            </w:r>
          </w:p>
        </w:tc>
        <w:tc>
          <w:tcPr>
            <w:tcW w:w="1021" w:type="dxa"/>
          </w:tcPr>
          <w:p w14:paraId="5E584F77" w14:textId="77777777" w:rsidR="009A5A8A" w:rsidRPr="00C21991" w:rsidRDefault="009A5A8A" w:rsidP="009A5A8A">
            <w:pPr>
              <w:pStyle w:val="TAL"/>
              <w:tabs>
                <w:tab w:val="left" w:pos="5954"/>
              </w:tabs>
            </w:pPr>
            <w:r w:rsidRPr="00C21991">
              <w:t>c31</w:t>
            </w:r>
          </w:p>
        </w:tc>
      </w:tr>
      <w:tr w:rsidR="005F1F74" w:rsidRPr="00C21991" w14:paraId="270E7E76" w14:textId="77777777" w:rsidTr="005F1F74">
        <w:tc>
          <w:tcPr>
            <w:tcW w:w="851" w:type="dxa"/>
          </w:tcPr>
          <w:p w14:paraId="3BB548BE" w14:textId="77777777" w:rsidR="005F1F74" w:rsidRPr="00C21991" w:rsidRDefault="005F1F74" w:rsidP="005F1F74">
            <w:pPr>
              <w:pStyle w:val="TAL"/>
            </w:pPr>
            <w:r w:rsidRPr="00C21991">
              <w:t>32</w:t>
            </w:r>
          </w:p>
        </w:tc>
        <w:tc>
          <w:tcPr>
            <w:tcW w:w="2665" w:type="dxa"/>
          </w:tcPr>
          <w:p w14:paraId="34B480DC" w14:textId="77777777" w:rsidR="005F1F74" w:rsidRPr="00C21991" w:rsidRDefault="005F1F74" w:rsidP="005F1F74">
            <w:pPr>
              <w:pStyle w:val="TAL"/>
            </w:pPr>
            <w:r w:rsidRPr="00C21991">
              <w:t>Relayed-Charge</w:t>
            </w:r>
          </w:p>
        </w:tc>
        <w:tc>
          <w:tcPr>
            <w:tcW w:w="1021" w:type="dxa"/>
          </w:tcPr>
          <w:p w14:paraId="0BC0379D" w14:textId="77777777" w:rsidR="005F1F74" w:rsidRPr="00C21991" w:rsidRDefault="005F1F74" w:rsidP="005F1F74">
            <w:pPr>
              <w:pStyle w:val="TAL"/>
            </w:pPr>
            <w:r w:rsidRPr="00C21991">
              <w:t>7.2.12</w:t>
            </w:r>
          </w:p>
        </w:tc>
        <w:tc>
          <w:tcPr>
            <w:tcW w:w="1021" w:type="dxa"/>
          </w:tcPr>
          <w:p w14:paraId="682244A5" w14:textId="77777777" w:rsidR="005F1F74" w:rsidRPr="00C21991" w:rsidRDefault="005F1F74" w:rsidP="005F1F74">
            <w:pPr>
              <w:pStyle w:val="TAL"/>
            </w:pPr>
            <w:r w:rsidRPr="00C21991">
              <w:t>n/a</w:t>
            </w:r>
          </w:p>
        </w:tc>
        <w:tc>
          <w:tcPr>
            <w:tcW w:w="1021" w:type="dxa"/>
          </w:tcPr>
          <w:p w14:paraId="05B05A24" w14:textId="77777777" w:rsidR="005F1F74" w:rsidRPr="00C21991" w:rsidRDefault="005F1F74" w:rsidP="005F1F74">
            <w:pPr>
              <w:pStyle w:val="TAL"/>
            </w:pPr>
            <w:r w:rsidRPr="00C21991">
              <w:t>c53</w:t>
            </w:r>
          </w:p>
        </w:tc>
        <w:tc>
          <w:tcPr>
            <w:tcW w:w="1021" w:type="dxa"/>
          </w:tcPr>
          <w:p w14:paraId="597ED5A4" w14:textId="77777777" w:rsidR="005F1F74" w:rsidRPr="00C21991" w:rsidRDefault="005F1F74" w:rsidP="005F1F74">
            <w:pPr>
              <w:pStyle w:val="TAL"/>
            </w:pPr>
            <w:r w:rsidRPr="00C21991">
              <w:t>7.2.12</w:t>
            </w:r>
          </w:p>
        </w:tc>
        <w:tc>
          <w:tcPr>
            <w:tcW w:w="1021" w:type="dxa"/>
          </w:tcPr>
          <w:p w14:paraId="71D6E81D" w14:textId="77777777" w:rsidR="005F1F74" w:rsidRPr="00C21991" w:rsidRDefault="005F1F74" w:rsidP="005F1F74">
            <w:pPr>
              <w:pStyle w:val="TAL"/>
            </w:pPr>
            <w:r w:rsidRPr="00C21991">
              <w:t>n/a</w:t>
            </w:r>
          </w:p>
        </w:tc>
        <w:tc>
          <w:tcPr>
            <w:tcW w:w="1021" w:type="dxa"/>
          </w:tcPr>
          <w:p w14:paraId="5C93A42F" w14:textId="77777777" w:rsidR="005F1F74" w:rsidRPr="00C21991" w:rsidRDefault="005F1F74" w:rsidP="005F1F74">
            <w:pPr>
              <w:pStyle w:val="TAL"/>
            </w:pPr>
            <w:r w:rsidRPr="00C21991">
              <w:t>c53</w:t>
            </w:r>
          </w:p>
        </w:tc>
      </w:tr>
      <w:tr w:rsidR="009A5A8A" w:rsidRPr="00C21991" w14:paraId="3967D902" w14:textId="77777777">
        <w:tc>
          <w:tcPr>
            <w:tcW w:w="851" w:type="dxa"/>
          </w:tcPr>
          <w:p w14:paraId="7216311B" w14:textId="77777777" w:rsidR="009A5A8A" w:rsidRPr="00C21991" w:rsidRDefault="009A5A8A" w:rsidP="009A5A8A">
            <w:pPr>
              <w:pStyle w:val="TAL"/>
              <w:tabs>
                <w:tab w:val="left" w:pos="5954"/>
              </w:tabs>
            </w:pPr>
            <w:r w:rsidRPr="00C21991">
              <w:t>33</w:t>
            </w:r>
          </w:p>
        </w:tc>
        <w:tc>
          <w:tcPr>
            <w:tcW w:w="2665" w:type="dxa"/>
          </w:tcPr>
          <w:p w14:paraId="5866DA82" w14:textId="77777777" w:rsidR="009A5A8A" w:rsidRPr="00C21991" w:rsidRDefault="009A5A8A" w:rsidP="009A5A8A">
            <w:pPr>
              <w:pStyle w:val="TAL"/>
              <w:tabs>
                <w:tab w:val="left" w:pos="5954"/>
              </w:tabs>
            </w:pPr>
            <w:r w:rsidRPr="00C21991">
              <w:t>Request-Disposition</w:t>
            </w:r>
          </w:p>
        </w:tc>
        <w:tc>
          <w:tcPr>
            <w:tcW w:w="1021" w:type="dxa"/>
          </w:tcPr>
          <w:p w14:paraId="7CD9973F" w14:textId="77777777" w:rsidR="009A5A8A" w:rsidRPr="00C21991" w:rsidRDefault="009A5A8A" w:rsidP="009A5A8A">
            <w:pPr>
              <w:pStyle w:val="TAL"/>
              <w:tabs>
                <w:tab w:val="left" w:pos="5954"/>
              </w:tabs>
            </w:pPr>
            <w:r w:rsidRPr="00C21991">
              <w:t>[56B] 9.1</w:t>
            </w:r>
          </w:p>
        </w:tc>
        <w:tc>
          <w:tcPr>
            <w:tcW w:w="1021" w:type="dxa"/>
          </w:tcPr>
          <w:p w14:paraId="428C4CEA" w14:textId="77777777" w:rsidR="009A5A8A" w:rsidRPr="00C21991" w:rsidRDefault="009A5A8A" w:rsidP="009A5A8A">
            <w:pPr>
              <w:pStyle w:val="TAL"/>
              <w:tabs>
                <w:tab w:val="left" w:pos="5954"/>
              </w:tabs>
            </w:pPr>
            <w:r w:rsidRPr="00C21991">
              <w:t>c28</w:t>
            </w:r>
          </w:p>
        </w:tc>
        <w:tc>
          <w:tcPr>
            <w:tcW w:w="1021" w:type="dxa"/>
          </w:tcPr>
          <w:p w14:paraId="1B6F7EC2" w14:textId="77777777" w:rsidR="009A5A8A" w:rsidRPr="00C21991" w:rsidRDefault="009A5A8A" w:rsidP="009A5A8A">
            <w:pPr>
              <w:pStyle w:val="TAL"/>
              <w:tabs>
                <w:tab w:val="left" w:pos="5954"/>
              </w:tabs>
            </w:pPr>
            <w:r w:rsidRPr="00C21991">
              <w:t>c28</w:t>
            </w:r>
          </w:p>
        </w:tc>
        <w:tc>
          <w:tcPr>
            <w:tcW w:w="1021" w:type="dxa"/>
          </w:tcPr>
          <w:p w14:paraId="1F5E9279" w14:textId="77777777" w:rsidR="009A5A8A" w:rsidRPr="00C21991" w:rsidRDefault="009A5A8A" w:rsidP="009A5A8A">
            <w:pPr>
              <w:pStyle w:val="TAL"/>
              <w:tabs>
                <w:tab w:val="left" w:pos="5954"/>
              </w:tabs>
            </w:pPr>
            <w:r w:rsidRPr="00C21991">
              <w:t>[56B] 9.1</w:t>
            </w:r>
          </w:p>
        </w:tc>
        <w:tc>
          <w:tcPr>
            <w:tcW w:w="1021" w:type="dxa"/>
          </w:tcPr>
          <w:p w14:paraId="0A25F611" w14:textId="77777777" w:rsidR="009A5A8A" w:rsidRPr="00C21991" w:rsidRDefault="009A5A8A" w:rsidP="009A5A8A">
            <w:pPr>
              <w:pStyle w:val="TAL"/>
              <w:tabs>
                <w:tab w:val="left" w:pos="5954"/>
              </w:tabs>
            </w:pPr>
            <w:r w:rsidRPr="00C21991">
              <w:t>c28</w:t>
            </w:r>
          </w:p>
        </w:tc>
        <w:tc>
          <w:tcPr>
            <w:tcW w:w="1021" w:type="dxa"/>
          </w:tcPr>
          <w:p w14:paraId="6D5D8FF0" w14:textId="77777777" w:rsidR="009A5A8A" w:rsidRPr="00C21991" w:rsidRDefault="009A5A8A" w:rsidP="009A5A8A">
            <w:pPr>
              <w:pStyle w:val="TAL"/>
              <w:tabs>
                <w:tab w:val="left" w:pos="5954"/>
              </w:tabs>
            </w:pPr>
            <w:r w:rsidRPr="00C21991">
              <w:t>c28</w:t>
            </w:r>
          </w:p>
        </w:tc>
      </w:tr>
      <w:tr w:rsidR="009A5A8A" w:rsidRPr="00C21991" w14:paraId="000B92CB" w14:textId="77777777">
        <w:tc>
          <w:tcPr>
            <w:tcW w:w="851" w:type="dxa"/>
          </w:tcPr>
          <w:p w14:paraId="5FFCEE14" w14:textId="77777777" w:rsidR="009A5A8A" w:rsidRPr="00C21991" w:rsidRDefault="009A5A8A" w:rsidP="009A5A8A">
            <w:pPr>
              <w:pStyle w:val="TAL"/>
              <w:tabs>
                <w:tab w:val="left" w:pos="5954"/>
              </w:tabs>
            </w:pPr>
            <w:r w:rsidRPr="00C21991">
              <w:t>34</w:t>
            </w:r>
          </w:p>
        </w:tc>
        <w:tc>
          <w:tcPr>
            <w:tcW w:w="2665" w:type="dxa"/>
          </w:tcPr>
          <w:p w14:paraId="054652A1" w14:textId="77777777" w:rsidR="009A5A8A" w:rsidRPr="00C21991" w:rsidRDefault="009A5A8A" w:rsidP="009A5A8A">
            <w:pPr>
              <w:pStyle w:val="TAL"/>
              <w:tabs>
                <w:tab w:val="left" w:pos="5954"/>
              </w:tabs>
            </w:pPr>
            <w:r w:rsidRPr="00C21991">
              <w:t>Require</w:t>
            </w:r>
          </w:p>
        </w:tc>
        <w:tc>
          <w:tcPr>
            <w:tcW w:w="1021" w:type="dxa"/>
          </w:tcPr>
          <w:p w14:paraId="75DCAA66" w14:textId="77777777" w:rsidR="009A5A8A" w:rsidRPr="00C21991" w:rsidRDefault="009A5A8A" w:rsidP="009A5A8A">
            <w:pPr>
              <w:pStyle w:val="TAL"/>
              <w:tabs>
                <w:tab w:val="left" w:pos="5954"/>
              </w:tabs>
            </w:pPr>
            <w:r w:rsidRPr="00C21991">
              <w:t>[26] 20.32</w:t>
            </w:r>
          </w:p>
        </w:tc>
        <w:tc>
          <w:tcPr>
            <w:tcW w:w="1021" w:type="dxa"/>
          </w:tcPr>
          <w:p w14:paraId="2D8208F0" w14:textId="77777777" w:rsidR="009A5A8A" w:rsidRPr="00C21991" w:rsidRDefault="009A5A8A" w:rsidP="009A5A8A">
            <w:pPr>
              <w:pStyle w:val="TAL"/>
              <w:tabs>
                <w:tab w:val="left" w:pos="5954"/>
              </w:tabs>
            </w:pPr>
            <w:r w:rsidRPr="00C21991">
              <w:t>m</w:t>
            </w:r>
          </w:p>
        </w:tc>
        <w:tc>
          <w:tcPr>
            <w:tcW w:w="1021" w:type="dxa"/>
          </w:tcPr>
          <w:p w14:paraId="709D98A8" w14:textId="77777777" w:rsidR="009A5A8A" w:rsidRPr="00C21991" w:rsidRDefault="009A5A8A" w:rsidP="009A5A8A">
            <w:pPr>
              <w:pStyle w:val="TAL"/>
              <w:tabs>
                <w:tab w:val="left" w:pos="5954"/>
              </w:tabs>
            </w:pPr>
            <w:r w:rsidRPr="00C21991">
              <w:t>m</w:t>
            </w:r>
          </w:p>
        </w:tc>
        <w:tc>
          <w:tcPr>
            <w:tcW w:w="1021" w:type="dxa"/>
          </w:tcPr>
          <w:p w14:paraId="68F64B15" w14:textId="77777777" w:rsidR="009A5A8A" w:rsidRPr="00C21991" w:rsidRDefault="009A5A8A" w:rsidP="009A5A8A">
            <w:pPr>
              <w:pStyle w:val="TAL"/>
              <w:tabs>
                <w:tab w:val="left" w:pos="5954"/>
              </w:tabs>
            </w:pPr>
            <w:r w:rsidRPr="00C21991">
              <w:t>[26] 20.32</w:t>
            </w:r>
          </w:p>
        </w:tc>
        <w:tc>
          <w:tcPr>
            <w:tcW w:w="1021" w:type="dxa"/>
          </w:tcPr>
          <w:p w14:paraId="4BAB4DC1" w14:textId="77777777" w:rsidR="009A5A8A" w:rsidRPr="00C21991" w:rsidRDefault="009A5A8A" w:rsidP="009A5A8A">
            <w:pPr>
              <w:pStyle w:val="TAL"/>
              <w:tabs>
                <w:tab w:val="left" w:pos="5954"/>
              </w:tabs>
            </w:pPr>
            <w:r w:rsidRPr="00C21991">
              <w:t>c5</w:t>
            </w:r>
          </w:p>
        </w:tc>
        <w:tc>
          <w:tcPr>
            <w:tcW w:w="1021" w:type="dxa"/>
          </w:tcPr>
          <w:p w14:paraId="05D2B8E3" w14:textId="77777777" w:rsidR="009A5A8A" w:rsidRPr="00C21991" w:rsidRDefault="009A5A8A" w:rsidP="009A5A8A">
            <w:pPr>
              <w:pStyle w:val="TAL"/>
              <w:tabs>
                <w:tab w:val="left" w:pos="5954"/>
              </w:tabs>
            </w:pPr>
            <w:r w:rsidRPr="00C21991">
              <w:t>c5</w:t>
            </w:r>
          </w:p>
        </w:tc>
      </w:tr>
      <w:tr w:rsidR="009A5A8A" w:rsidRPr="00C21991" w14:paraId="31B6AB88" w14:textId="77777777">
        <w:tc>
          <w:tcPr>
            <w:tcW w:w="851" w:type="dxa"/>
          </w:tcPr>
          <w:p w14:paraId="570B1D4F" w14:textId="77777777" w:rsidR="009A5A8A" w:rsidRPr="00C21991" w:rsidRDefault="009A5A8A" w:rsidP="009A5A8A">
            <w:pPr>
              <w:pStyle w:val="TAL"/>
              <w:tabs>
                <w:tab w:val="left" w:pos="5954"/>
              </w:tabs>
            </w:pPr>
            <w:r w:rsidRPr="00C21991">
              <w:t>35</w:t>
            </w:r>
          </w:p>
        </w:tc>
        <w:tc>
          <w:tcPr>
            <w:tcW w:w="2665" w:type="dxa"/>
          </w:tcPr>
          <w:p w14:paraId="607035F1" w14:textId="77777777" w:rsidR="009A5A8A" w:rsidRPr="00C21991" w:rsidRDefault="009A5A8A" w:rsidP="009A5A8A">
            <w:pPr>
              <w:pStyle w:val="TAL"/>
              <w:tabs>
                <w:tab w:val="left" w:pos="5954"/>
              </w:tabs>
            </w:pPr>
            <w:r w:rsidRPr="00C21991">
              <w:t>Resource-Priority</w:t>
            </w:r>
          </w:p>
        </w:tc>
        <w:tc>
          <w:tcPr>
            <w:tcW w:w="1021" w:type="dxa"/>
          </w:tcPr>
          <w:p w14:paraId="4BD248A6" w14:textId="77777777" w:rsidR="009A5A8A" w:rsidRPr="00C21991" w:rsidRDefault="009A5A8A" w:rsidP="009A5A8A">
            <w:pPr>
              <w:pStyle w:val="TAL"/>
              <w:tabs>
                <w:tab w:val="left" w:pos="5954"/>
              </w:tabs>
            </w:pPr>
            <w:r w:rsidRPr="00C21991">
              <w:t>[116] 3.1</w:t>
            </w:r>
          </w:p>
        </w:tc>
        <w:tc>
          <w:tcPr>
            <w:tcW w:w="1021" w:type="dxa"/>
          </w:tcPr>
          <w:p w14:paraId="5D39E9EF" w14:textId="77777777" w:rsidR="009A5A8A" w:rsidRPr="00C21991" w:rsidRDefault="009A5A8A" w:rsidP="009A5A8A">
            <w:pPr>
              <w:pStyle w:val="TAL"/>
              <w:tabs>
                <w:tab w:val="left" w:pos="5954"/>
              </w:tabs>
            </w:pPr>
            <w:r w:rsidRPr="00C21991">
              <w:t>c38</w:t>
            </w:r>
          </w:p>
        </w:tc>
        <w:tc>
          <w:tcPr>
            <w:tcW w:w="1021" w:type="dxa"/>
          </w:tcPr>
          <w:p w14:paraId="11D069AB" w14:textId="77777777" w:rsidR="009A5A8A" w:rsidRPr="00C21991" w:rsidRDefault="009A5A8A" w:rsidP="009A5A8A">
            <w:pPr>
              <w:pStyle w:val="TAL"/>
              <w:tabs>
                <w:tab w:val="left" w:pos="5954"/>
              </w:tabs>
            </w:pPr>
            <w:r w:rsidRPr="00C21991">
              <w:t>c38</w:t>
            </w:r>
          </w:p>
        </w:tc>
        <w:tc>
          <w:tcPr>
            <w:tcW w:w="1021" w:type="dxa"/>
          </w:tcPr>
          <w:p w14:paraId="0372718F" w14:textId="77777777" w:rsidR="009A5A8A" w:rsidRPr="00C21991" w:rsidRDefault="009A5A8A" w:rsidP="009A5A8A">
            <w:pPr>
              <w:pStyle w:val="TAL"/>
              <w:tabs>
                <w:tab w:val="left" w:pos="5954"/>
              </w:tabs>
            </w:pPr>
            <w:r w:rsidRPr="00C21991">
              <w:t>[116] 3.1</w:t>
            </w:r>
          </w:p>
        </w:tc>
        <w:tc>
          <w:tcPr>
            <w:tcW w:w="1021" w:type="dxa"/>
          </w:tcPr>
          <w:p w14:paraId="587B2369" w14:textId="77777777" w:rsidR="009A5A8A" w:rsidRPr="00C21991" w:rsidRDefault="009A5A8A" w:rsidP="009A5A8A">
            <w:pPr>
              <w:pStyle w:val="TAL"/>
              <w:tabs>
                <w:tab w:val="left" w:pos="5954"/>
              </w:tabs>
            </w:pPr>
            <w:r w:rsidRPr="00C21991">
              <w:t>c38</w:t>
            </w:r>
          </w:p>
        </w:tc>
        <w:tc>
          <w:tcPr>
            <w:tcW w:w="1021" w:type="dxa"/>
          </w:tcPr>
          <w:p w14:paraId="070A5049" w14:textId="77777777" w:rsidR="009A5A8A" w:rsidRPr="00C21991" w:rsidRDefault="009A5A8A" w:rsidP="009A5A8A">
            <w:pPr>
              <w:pStyle w:val="TAL"/>
              <w:tabs>
                <w:tab w:val="left" w:pos="5954"/>
              </w:tabs>
            </w:pPr>
            <w:r w:rsidRPr="00C21991">
              <w:t>c38</w:t>
            </w:r>
          </w:p>
        </w:tc>
      </w:tr>
      <w:tr w:rsidR="009A5A8A" w:rsidRPr="00C21991" w14:paraId="1D635E78" w14:textId="77777777">
        <w:tc>
          <w:tcPr>
            <w:tcW w:w="851" w:type="dxa"/>
          </w:tcPr>
          <w:p w14:paraId="47DF3DEC" w14:textId="77777777" w:rsidR="009A5A8A" w:rsidRPr="00C21991" w:rsidRDefault="009A5A8A" w:rsidP="009A5A8A">
            <w:pPr>
              <w:pStyle w:val="TAL"/>
              <w:tabs>
                <w:tab w:val="left" w:pos="5954"/>
              </w:tabs>
            </w:pPr>
            <w:r w:rsidRPr="00C21991">
              <w:t>36</w:t>
            </w:r>
          </w:p>
        </w:tc>
        <w:tc>
          <w:tcPr>
            <w:tcW w:w="2665" w:type="dxa"/>
          </w:tcPr>
          <w:p w14:paraId="5A576571" w14:textId="77777777" w:rsidR="009A5A8A" w:rsidRPr="00C21991" w:rsidRDefault="009A5A8A" w:rsidP="009A5A8A">
            <w:pPr>
              <w:pStyle w:val="TAL"/>
              <w:tabs>
                <w:tab w:val="left" w:pos="5954"/>
              </w:tabs>
            </w:pPr>
            <w:r w:rsidRPr="00C21991">
              <w:t>Route</w:t>
            </w:r>
          </w:p>
        </w:tc>
        <w:tc>
          <w:tcPr>
            <w:tcW w:w="1021" w:type="dxa"/>
          </w:tcPr>
          <w:p w14:paraId="65DB90AB" w14:textId="77777777" w:rsidR="009A5A8A" w:rsidRPr="00C21991" w:rsidRDefault="009A5A8A" w:rsidP="009A5A8A">
            <w:pPr>
              <w:pStyle w:val="TAL"/>
              <w:tabs>
                <w:tab w:val="left" w:pos="5954"/>
              </w:tabs>
            </w:pPr>
            <w:r w:rsidRPr="00C21991">
              <w:t>[26] 20.34</w:t>
            </w:r>
          </w:p>
        </w:tc>
        <w:tc>
          <w:tcPr>
            <w:tcW w:w="1021" w:type="dxa"/>
          </w:tcPr>
          <w:p w14:paraId="3349CA30" w14:textId="77777777" w:rsidR="009A5A8A" w:rsidRPr="00C21991" w:rsidRDefault="009A5A8A" w:rsidP="009A5A8A">
            <w:pPr>
              <w:pStyle w:val="TAL"/>
              <w:tabs>
                <w:tab w:val="left" w:pos="5954"/>
              </w:tabs>
            </w:pPr>
            <w:r w:rsidRPr="00C21991">
              <w:t>m</w:t>
            </w:r>
          </w:p>
        </w:tc>
        <w:tc>
          <w:tcPr>
            <w:tcW w:w="1021" w:type="dxa"/>
          </w:tcPr>
          <w:p w14:paraId="30DE53A7" w14:textId="77777777" w:rsidR="009A5A8A" w:rsidRPr="00C21991" w:rsidRDefault="009A5A8A" w:rsidP="009A5A8A">
            <w:pPr>
              <w:pStyle w:val="TAL"/>
              <w:tabs>
                <w:tab w:val="left" w:pos="5954"/>
              </w:tabs>
            </w:pPr>
            <w:r w:rsidRPr="00C21991">
              <w:t>m</w:t>
            </w:r>
          </w:p>
        </w:tc>
        <w:tc>
          <w:tcPr>
            <w:tcW w:w="1021" w:type="dxa"/>
          </w:tcPr>
          <w:p w14:paraId="5C3BFAB1" w14:textId="77777777" w:rsidR="009A5A8A" w:rsidRPr="00C21991" w:rsidRDefault="009A5A8A" w:rsidP="009A5A8A">
            <w:pPr>
              <w:pStyle w:val="TAL"/>
              <w:tabs>
                <w:tab w:val="left" w:pos="5954"/>
              </w:tabs>
            </w:pPr>
            <w:r w:rsidRPr="00C21991">
              <w:t>[26] 20.34</w:t>
            </w:r>
          </w:p>
        </w:tc>
        <w:tc>
          <w:tcPr>
            <w:tcW w:w="1021" w:type="dxa"/>
          </w:tcPr>
          <w:p w14:paraId="040D4E04" w14:textId="77777777" w:rsidR="009A5A8A" w:rsidRPr="00C21991" w:rsidRDefault="009A5A8A" w:rsidP="009A5A8A">
            <w:pPr>
              <w:pStyle w:val="TAL"/>
              <w:tabs>
                <w:tab w:val="left" w:pos="5954"/>
              </w:tabs>
            </w:pPr>
            <w:r w:rsidRPr="00C21991">
              <w:t>m</w:t>
            </w:r>
          </w:p>
        </w:tc>
        <w:tc>
          <w:tcPr>
            <w:tcW w:w="1021" w:type="dxa"/>
          </w:tcPr>
          <w:p w14:paraId="0D76B0A5" w14:textId="77777777" w:rsidR="009A5A8A" w:rsidRPr="00C21991" w:rsidRDefault="009A5A8A" w:rsidP="009A5A8A">
            <w:pPr>
              <w:pStyle w:val="TAL"/>
              <w:tabs>
                <w:tab w:val="left" w:pos="5954"/>
              </w:tabs>
            </w:pPr>
            <w:r w:rsidRPr="00C21991">
              <w:t>m</w:t>
            </w:r>
          </w:p>
        </w:tc>
      </w:tr>
      <w:tr w:rsidR="009A5A8A" w:rsidRPr="00C21991" w14:paraId="63F8A893" w14:textId="77777777">
        <w:tc>
          <w:tcPr>
            <w:tcW w:w="851" w:type="dxa"/>
          </w:tcPr>
          <w:p w14:paraId="082BE1BC" w14:textId="77777777" w:rsidR="009A5A8A" w:rsidRPr="00C21991" w:rsidRDefault="009A5A8A" w:rsidP="009A5A8A">
            <w:pPr>
              <w:pStyle w:val="TAL"/>
              <w:tabs>
                <w:tab w:val="left" w:pos="5954"/>
              </w:tabs>
            </w:pPr>
            <w:r w:rsidRPr="00C21991">
              <w:t>37</w:t>
            </w:r>
          </w:p>
        </w:tc>
        <w:tc>
          <w:tcPr>
            <w:tcW w:w="2665" w:type="dxa"/>
          </w:tcPr>
          <w:p w14:paraId="167FAF5C" w14:textId="77777777" w:rsidR="009A5A8A" w:rsidRPr="00C21991" w:rsidRDefault="009A5A8A" w:rsidP="009A5A8A">
            <w:pPr>
              <w:pStyle w:val="TAL"/>
              <w:tabs>
                <w:tab w:val="left" w:pos="5954"/>
              </w:tabs>
            </w:pPr>
            <w:r w:rsidRPr="00C21991">
              <w:t>Security-Client</w:t>
            </w:r>
          </w:p>
        </w:tc>
        <w:tc>
          <w:tcPr>
            <w:tcW w:w="1021" w:type="dxa"/>
          </w:tcPr>
          <w:p w14:paraId="3B770988" w14:textId="77777777" w:rsidR="009A5A8A" w:rsidRPr="00C21991" w:rsidRDefault="009A5A8A" w:rsidP="009A5A8A">
            <w:pPr>
              <w:pStyle w:val="TAL"/>
              <w:tabs>
                <w:tab w:val="left" w:pos="5954"/>
              </w:tabs>
            </w:pPr>
            <w:r w:rsidRPr="00C21991">
              <w:t>[48] 2.3.1</w:t>
            </w:r>
          </w:p>
        </w:tc>
        <w:tc>
          <w:tcPr>
            <w:tcW w:w="1021" w:type="dxa"/>
          </w:tcPr>
          <w:p w14:paraId="60B56738" w14:textId="77777777" w:rsidR="009A5A8A" w:rsidRPr="00C21991" w:rsidRDefault="009A5A8A" w:rsidP="009A5A8A">
            <w:pPr>
              <w:pStyle w:val="TAL"/>
              <w:tabs>
                <w:tab w:val="left" w:pos="5954"/>
              </w:tabs>
            </w:pPr>
            <w:r w:rsidRPr="00C21991">
              <w:t>x</w:t>
            </w:r>
          </w:p>
        </w:tc>
        <w:tc>
          <w:tcPr>
            <w:tcW w:w="1021" w:type="dxa"/>
          </w:tcPr>
          <w:p w14:paraId="2A45ADC1" w14:textId="77777777" w:rsidR="009A5A8A" w:rsidRPr="00C21991" w:rsidRDefault="009A5A8A" w:rsidP="009A5A8A">
            <w:pPr>
              <w:pStyle w:val="TAL"/>
              <w:tabs>
                <w:tab w:val="left" w:pos="5954"/>
              </w:tabs>
            </w:pPr>
            <w:r w:rsidRPr="00C21991">
              <w:t>x</w:t>
            </w:r>
          </w:p>
        </w:tc>
        <w:tc>
          <w:tcPr>
            <w:tcW w:w="1021" w:type="dxa"/>
          </w:tcPr>
          <w:p w14:paraId="4E2799DB" w14:textId="77777777" w:rsidR="009A5A8A" w:rsidRPr="00C21991" w:rsidRDefault="009A5A8A" w:rsidP="009A5A8A">
            <w:pPr>
              <w:pStyle w:val="TAL"/>
              <w:tabs>
                <w:tab w:val="left" w:pos="5954"/>
              </w:tabs>
            </w:pPr>
            <w:r w:rsidRPr="00C21991">
              <w:t>[48] 2.3.1</w:t>
            </w:r>
          </w:p>
        </w:tc>
        <w:tc>
          <w:tcPr>
            <w:tcW w:w="1021" w:type="dxa"/>
          </w:tcPr>
          <w:p w14:paraId="6046511B" w14:textId="77777777" w:rsidR="009A5A8A" w:rsidRPr="00C21991" w:rsidRDefault="009A5A8A" w:rsidP="009A5A8A">
            <w:pPr>
              <w:pStyle w:val="TAL"/>
              <w:tabs>
                <w:tab w:val="left" w:pos="5954"/>
              </w:tabs>
            </w:pPr>
            <w:r w:rsidRPr="00C21991">
              <w:t>c25</w:t>
            </w:r>
          </w:p>
        </w:tc>
        <w:tc>
          <w:tcPr>
            <w:tcW w:w="1021" w:type="dxa"/>
          </w:tcPr>
          <w:p w14:paraId="04A25DE4" w14:textId="77777777" w:rsidR="009A5A8A" w:rsidRPr="00C21991" w:rsidRDefault="009A5A8A" w:rsidP="009A5A8A">
            <w:pPr>
              <w:pStyle w:val="TAL"/>
              <w:tabs>
                <w:tab w:val="left" w:pos="5954"/>
              </w:tabs>
            </w:pPr>
            <w:r w:rsidRPr="00C21991">
              <w:t>c25</w:t>
            </w:r>
          </w:p>
        </w:tc>
      </w:tr>
      <w:tr w:rsidR="009A5A8A" w:rsidRPr="00C21991" w14:paraId="0C50E9D9" w14:textId="77777777">
        <w:tc>
          <w:tcPr>
            <w:tcW w:w="851" w:type="dxa"/>
          </w:tcPr>
          <w:p w14:paraId="55680ACF" w14:textId="77777777" w:rsidR="009A5A8A" w:rsidRPr="00C21991" w:rsidRDefault="009A5A8A" w:rsidP="009A5A8A">
            <w:pPr>
              <w:pStyle w:val="TAL"/>
              <w:tabs>
                <w:tab w:val="left" w:pos="5954"/>
              </w:tabs>
            </w:pPr>
            <w:r w:rsidRPr="00C21991">
              <w:t>38</w:t>
            </w:r>
          </w:p>
        </w:tc>
        <w:tc>
          <w:tcPr>
            <w:tcW w:w="2665" w:type="dxa"/>
          </w:tcPr>
          <w:p w14:paraId="13738743" w14:textId="77777777" w:rsidR="009A5A8A" w:rsidRPr="00C21991" w:rsidRDefault="009A5A8A" w:rsidP="009A5A8A">
            <w:pPr>
              <w:pStyle w:val="TAL"/>
              <w:tabs>
                <w:tab w:val="left" w:pos="5954"/>
              </w:tabs>
            </w:pPr>
            <w:r w:rsidRPr="00C21991">
              <w:t>Security-Verify</w:t>
            </w:r>
          </w:p>
        </w:tc>
        <w:tc>
          <w:tcPr>
            <w:tcW w:w="1021" w:type="dxa"/>
          </w:tcPr>
          <w:p w14:paraId="5218C392" w14:textId="77777777" w:rsidR="009A5A8A" w:rsidRPr="00C21991" w:rsidRDefault="009A5A8A" w:rsidP="009A5A8A">
            <w:pPr>
              <w:pStyle w:val="TAL"/>
              <w:tabs>
                <w:tab w:val="left" w:pos="5954"/>
              </w:tabs>
            </w:pPr>
            <w:r w:rsidRPr="00C21991">
              <w:t>[48] 2.3.1</w:t>
            </w:r>
          </w:p>
        </w:tc>
        <w:tc>
          <w:tcPr>
            <w:tcW w:w="1021" w:type="dxa"/>
          </w:tcPr>
          <w:p w14:paraId="1B1394A7" w14:textId="77777777" w:rsidR="009A5A8A" w:rsidRPr="00C21991" w:rsidRDefault="009A5A8A" w:rsidP="009A5A8A">
            <w:pPr>
              <w:pStyle w:val="TAL"/>
              <w:tabs>
                <w:tab w:val="left" w:pos="5954"/>
              </w:tabs>
            </w:pPr>
            <w:r w:rsidRPr="00C21991">
              <w:t>x</w:t>
            </w:r>
          </w:p>
        </w:tc>
        <w:tc>
          <w:tcPr>
            <w:tcW w:w="1021" w:type="dxa"/>
          </w:tcPr>
          <w:p w14:paraId="593A91A0" w14:textId="77777777" w:rsidR="009A5A8A" w:rsidRPr="00C21991" w:rsidRDefault="009A5A8A" w:rsidP="009A5A8A">
            <w:pPr>
              <w:pStyle w:val="TAL"/>
              <w:tabs>
                <w:tab w:val="left" w:pos="5954"/>
              </w:tabs>
            </w:pPr>
            <w:r w:rsidRPr="00C21991">
              <w:t>x</w:t>
            </w:r>
          </w:p>
        </w:tc>
        <w:tc>
          <w:tcPr>
            <w:tcW w:w="1021" w:type="dxa"/>
          </w:tcPr>
          <w:p w14:paraId="36F1817D" w14:textId="77777777" w:rsidR="009A5A8A" w:rsidRPr="00C21991" w:rsidRDefault="009A5A8A" w:rsidP="009A5A8A">
            <w:pPr>
              <w:pStyle w:val="TAL"/>
              <w:tabs>
                <w:tab w:val="left" w:pos="5954"/>
              </w:tabs>
            </w:pPr>
            <w:r w:rsidRPr="00C21991">
              <w:t>[48] 2.3.1</w:t>
            </w:r>
          </w:p>
        </w:tc>
        <w:tc>
          <w:tcPr>
            <w:tcW w:w="1021" w:type="dxa"/>
          </w:tcPr>
          <w:p w14:paraId="6A01747F" w14:textId="77777777" w:rsidR="009A5A8A" w:rsidRPr="00C21991" w:rsidRDefault="009A5A8A" w:rsidP="009A5A8A">
            <w:pPr>
              <w:pStyle w:val="TAL"/>
              <w:tabs>
                <w:tab w:val="left" w:pos="5954"/>
              </w:tabs>
            </w:pPr>
            <w:r w:rsidRPr="00C21991">
              <w:t>c25</w:t>
            </w:r>
          </w:p>
        </w:tc>
        <w:tc>
          <w:tcPr>
            <w:tcW w:w="1021" w:type="dxa"/>
          </w:tcPr>
          <w:p w14:paraId="54DF0F0B" w14:textId="77777777" w:rsidR="009A5A8A" w:rsidRPr="00C21991" w:rsidRDefault="009A5A8A" w:rsidP="009A5A8A">
            <w:pPr>
              <w:pStyle w:val="TAL"/>
              <w:tabs>
                <w:tab w:val="left" w:pos="5954"/>
              </w:tabs>
            </w:pPr>
            <w:r w:rsidRPr="00C21991">
              <w:t>c25</w:t>
            </w:r>
          </w:p>
        </w:tc>
      </w:tr>
      <w:tr w:rsidR="00047EC0" w:rsidRPr="00C21991" w14:paraId="326B45B1" w14:textId="77777777" w:rsidTr="00047EC0">
        <w:tc>
          <w:tcPr>
            <w:tcW w:w="851" w:type="dxa"/>
          </w:tcPr>
          <w:p w14:paraId="1727DCF0" w14:textId="77777777" w:rsidR="00047EC0" w:rsidRPr="00C21991" w:rsidRDefault="00047EC0" w:rsidP="00047EC0">
            <w:pPr>
              <w:pStyle w:val="TAL"/>
            </w:pPr>
            <w:r w:rsidRPr="00C21991">
              <w:t>38A</w:t>
            </w:r>
          </w:p>
        </w:tc>
        <w:tc>
          <w:tcPr>
            <w:tcW w:w="2665" w:type="dxa"/>
          </w:tcPr>
          <w:p w14:paraId="6F539204" w14:textId="77777777" w:rsidR="00047EC0" w:rsidRPr="00C21991" w:rsidRDefault="00047EC0" w:rsidP="00047EC0">
            <w:pPr>
              <w:pStyle w:val="TAL"/>
            </w:pPr>
            <w:r w:rsidRPr="00C21991">
              <w:t>Session-ID</w:t>
            </w:r>
          </w:p>
        </w:tc>
        <w:tc>
          <w:tcPr>
            <w:tcW w:w="1021" w:type="dxa"/>
          </w:tcPr>
          <w:p w14:paraId="74159172" w14:textId="77777777" w:rsidR="00047EC0" w:rsidRPr="00C21991" w:rsidRDefault="00047EC0" w:rsidP="00047EC0">
            <w:pPr>
              <w:pStyle w:val="TAL"/>
            </w:pPr>
            <w:r w:rsidRPr="00C21991">
              <w:t>[162]</w:t>
            </w:r>
          </w:p>
        </w:tc>
        <w:tc>
          <w:tcPr>
            <w:tcW w:w="1021" w:type="dxa"/>
          </w:tcPr>
          <w:p w14:paraId="7A79B520" w14:textId="77777777" w:rsidR="00047EC0" w:rsidRPr="00C21991" w:rsidRDefault="00047EC0" w:rsidP="00047EC0">
            <w:pPr>
              <w:pStyle w:val="TAL"/>
            </w:pPr>
            <w:r w:rsidRPr="00C21991">
              <w:t>c52</w:t>
            </w:r>
          </w:p>
        </w:tc>
        <w:tc>
          <w:tcPr>
            <w:tcW w:w="1021" w:type="dxa"/>
          </w:tcPr>
          <w:p w14:paraId="2A26906D" w14:textId="77777777" w:rsidR="00047EC0" w:rsidRPr="00C21991" w:rsidRDefault="00047EC0" w:rsidP="00047EC0">
            <w:pPr>
              <w:pStyle w:val="TAL"/>
            </w:pPr>
            <w:r w:rsidRPr="00C21991">
              <w:t>c52</w:t>
            </w:r>
          </w:p>
        </w:tc>
        <w:tc>
          <w:tcPr>
            <w:tcW w:w="1021" w:type="dxa"/>
          </w:tcPr>
          <w:p w14:paraId="247F6C8F" w14:textId="77777777" w:rsidR="00047EC0" w:rsidRPr="00C21991" w:rsidRDefault="00047EC0" w:rsidP="00047EC0">
            <w:pPr>
              <w:pStyle w:val="TAL"/>
            </w:pPr>
            <w:r w:rsidRPr="00C21991">
              <w:t>[162]</w:t>
            </w:r>
          </w:p>
        </w:tc>
        <w:tc>
          <w:tcPr>
            <w:tcW w:w="1021" w:type="dxa"/>
          </w:tcPr>
          <w:p w14:paraId="47745DF3" w14:textId="77777777" w:rsidR="00047EC0" w:rsidRPr="00C21991" w:rsidRDefault="00047EC0" w:rsidP="00047EC0">
            <w:pPr>
              <w:pStyle w:val="TAL"/>
            </w:pPr>
            <w:r w:rsidRPr="00C21991">
              <w:t>c52</w:t>
            </w:r>
          </w:p>
        </w:tc>
        <w:tc>
          <w:tcPr>
            <w:tcW w:w="1021" w:type="dxa"/>
          </w:tcPr>
          <w:p w14:paraId="56450F5D" w14:textId="77777777" w:rsidR="00047EC0" w:rsidRPr="00C21991" w:rsidRDefault="00047EC0" w:rsidP="00047EC0">
            <w:pPr>
              <w:pStyle w:val="TAL"/>
            </w:pPr>
            <w:r w:rsidRPr="00C21991">
              <w:t>c52</w:t>
            </w:r>
          </w:p>
        </w:tc>
      </w:tr>
      <w:tr w:rsidR="009A5A8A" w:rsidRPr="00C21991" w14:paraId="2189E49B" w14:textId="77777777">
        <w:tc>
          <w:tcPr>
            <w:tcW w:w="851" w:type="dxa"/>
          </w:tcPr>
          <w:p w14:paraId="585D6826" w14:textId="77777777" w:rsidR="009A5A8A" w:rsidRPr="00C21991" w:rsidRDefault="009A5A8A" w:rsidP="009A5A8A">
            <w:pPr>
              <w:pStyle w:val="TAL"/>
              <w:tabs>
                <w:tab w:val="left" w:pos="5954"/>
              </w:tabs>
            </w:pPr>
            <w:r w:rsidRPr="00C21991">
              <w:t>39</w:t>
            </w:r>
          </w:p>
        </w:tc>
        <w:tc>
          <w:tcPr>
            <w:tcW w:w="2665" w:type="dxa"/>
          </w:tcPr>
          <w:p w14:paraId="12715346" w14:textId="77777777" w:rsidR="009A5A8A" w:rsidRPr="00C21991" w:rsidRDefault="009A5A8A" w:rsidP="009A5A8A">
            <w:pPr>
              <w:pStyle w:val="TAL"/>
              <w:tabs>
                <w:tab w:val="left" w:pos="5954"/>
              </w:tabs>
            </w:pPr>
            <w:r w:rsidRPr="00C21991">
              <w:t>Subject</w:t>
            </w:r>
          </w:p>
        </w:tc>
        <w:tc>
          <w:tcPr>
            <w:tcW w:w="1021" w:type="dxa"/>
          </w:tcPr>
          <w:p w14:paraId="20945343" w14:textId="77777777" w:rsidR="009A5A8A" w:rsidRPr="00C21991" w:rsidRDefault="009A5A8A" w:rsidP="009A5A8A">
            <w:pPr>
              <w:pStyle w:val="TAL"/>
              <w:tabs>
                <w:tab w:val="left" w:pos="5954"/>
              </w:tabs>
            </w:pPr>
            <w:r w:rsidRPr="00C21991">
              <w:t>[26] 20.36</w:t>
            </w:r>
          </w:p>
        </w:tc>
        <w:tc>
          <w:tcPr>
            <w:tcW w:w="1021" w:type="dxa"/>
          </w:tcPr>
          <w:p w14:paraId="754AF8F8" w14:textId="77777777" w:rsidR="009A5A8A" w:rsidRPr="00C21991" w:rsidRDefault="009A5A8A" w:rsidP="009A5A8A">
            <w:pPr>
              <w:pStyle w:val="TAL"/>
              <w:tabs>
                <w:tab w:val="left" w:pos="5954"/>
              </w:tabs>
            </w:pPr>
            <w:r w:rsidRPr="00C21991">
              <w:t>m</w:t>
            </w:r>
          </w:p>
        </w:tc>
        <w:tc>
          <w:tcPr>
            <w:tcW w:w="1021" w:type="dxa"/>
          </w:tcPr>
          <w:p w14:paraId="583E34CF" w14:textId="77777777" w:rsidR="009A5A8A" w:rsidRPr="00C21991" w:rsidRDefault="009A5A8A" w:rsidP="009A5A8A">
            <w:pPr>
              <w:pStyle w:val="TAL"/>
              <w:tabs>
                <w:tab w:val="left" w:pos="5954"/>
              </w:tabs>
            </w:pPr>
            <w:r w:rsidRPr="00C21991">
              <w:t>m</w:t>
            </w:r>
          </w:p>
        </w:tc>
        <w:tc>
          <w:tcPr>
            <w:tcW w:w="1021" w:type="dxa"/>
          </w:tcPr>
          <w:p w14:paraId="657CC6A2" w14:textId="77777777" w:rsidR="009A5A8A" w:rsidRPr="00C21991" w:rsidRDefault="009A5A8A" w:rsidP="009A5A8A">
            <w:pPr>
              <w:pStyle w:val="TAL"/>
              <w:tabs>
                <w:tab w:val="left" w:pos="5954"/>
              </w:tabs>
            </w:pPr>
            <w:r w:rsidRPr="00C21991">
              <w:t>[26] 20.36</w:t>
            </w:r>
          </w:p>
        </w:tc>
        <w:tc>
          <w:tcPr>
            <w:tcW w:w="1021" w:type="dxa"/>
          </w:tcPr>
          <w:p w14:paraId="7EDD2218"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0471EC7B"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41B1D795" w14:textId="77777777">
        <w:tc>
          <w:tcPr>
            <w:tcW w:w="851" w:type="dxa"/>
          </w:tcPr>
          <w:p w14:paraId="4213D172" w14:textId="77777777" w:rsidR="009A5A8A" w:rsidRPr="00C21991" w:rsidRDefault="009A5A8A" w:rsidP="009A5A8A">
            <w:pPr>
              <w:pStyle w:val="TAL"/>
              <w:tabs>
                <w:tab w:val="left" w:pos="5954"/>
              </w:tabs>
            </w:pPr>
            <w:r w:rsidRPr="00C21991">
              <w:t>40</w:t>
            </w:r>
          </w:p>
        </w:tc>
        <w:tc>
          <w:tcPr>
            <w:tcW w:w="2665" w:type="dxa"/>
          </w:tcPr>
          <w:p w14:paraId="0D56D2AA" w14:textId="77777777" w:rsidR="009A5A8A" w:rsidRPr="00C21991" w:rsidRDefault="009A5A8A" w:rsidP="009A5A8A">
            <w:pPr>
              <w:pStyle w:val="TAL"/>
              <w:tabs>
                <w:tab w:val="left" w:pos="5954"/>
              </w:tabs>
            </w:pPr>
            <w:r w:rsidRPr="00C21991">
              <w:t>Supported</w:t>
            </w:r>
          </w:p>
        </w:tc>
        <w:tc>
          <w:tcPr>
            <w:tcW w:w="1021" w:type="dxa"/>
          </w:tcPr>
          <w:p w14:paraId="56DC8BD6" w14:textId="77777777" w:rsidR="009A5A8A" w:rsidRPr="00C21991" w:rsidRDefault="009A5A8A" w:rsidP="009A5A8A">
            <w:pPr>
              <w:pStyle w:val="TAL"/>
              <w:tabs>
                <w:tab w:val="left" w:pos="5954"/>
              </w:tabs>
            </w:pPr>
            <w:r w:rsidRPr="00C21991">
              <w:t>[26] 20.37</w:t>
            </w:r>
          </w:p>
        </w:tc>
        <w:tc>
          <w:tcPr>
            <w:tcW w:w="1021" w:type="dxa"/>
          </w:tcPr>
          <w:p w14:paraId="65ED86E7" w14:textId="77777777" w:rsidR="009A5A8A" w:rsidRPr="00C21991" w:rsidRDefault="009A5A8A" w:rsidP="009A5A8A">
            <w:pPr>
              <w:pStyle w:val="TAL"/>
              <w:tabs>
                <w:tab w:val="left" w:pos="5954"/>
              </w:tabs>
            </w:pPr>
            <w:r w:rsidRPr="00C21991">
              <w:t>m</w:t>
            </w:r>
          </w:p>
        </w:tc>
        <w:tc>
          <w:tcPr>
            <w:tcW w:w="1021" w:type="dxa"/>
          </w:tcPr>
          <w:p w14:paraId="645D36EA" w14:textId="77777777" w:rsidR="009A5A8A" w:rsidRPr="00C21991" w:rsidRDefault="009A5A8A" w:rsidP="009A5A8A">
            <w:pPr>
              <w:pStyle w:val="TAL"/>
              <w:tabs>
                <w:tab w:val="left" w:pos="5954"/>
              </w:tabs>
            </w:pPr>
            <w:r w:rsidRPr="00C21991">
              <w:t>m</w:t>
            </w:r>
          </w:p>
        </w:tc>
        <w:tc>
          <w:tcPr>
            <w:tcW w:w="1021" w:type="dxa"/>
          </w:tcPr>
          <w:p w14:paraId="67109788" w14:textId="77777777" w:rsidR="009A5A8A" w:rsidRPr="00C21991" w:rsidRDefault="009A5A8A" w:rsidP="009A5A8A">
            <w:pPr>
              <w:pStyle w:val="TAL"/>
              <w:tabs>
                <w:tab w:val="left" w:pos="5954"/>
              </w:tabs>
            </w:pPr>
            <w:r w:rsidRPr="00C21991">
              <w:t>[26] 20.37</w:t>
            </w:r>
          </w:p>
        </w:tc>
        <w:tc>
          <w:tcPr>
            <w:tcW w:w="1021" w:type="dxa"/>
          </w:tcPr>
          <w:p w14:paraId="02922529" w14:textId="77777777" w:rsidR="009A5A8A" w:rsidRPr="00C21991" w:rsidRDefault="009A5A8A" w:rsidP="009A5A8A">
            <w:pPr>
              <w:pStyle w:val="TAL"/>
              <w:tabs>
                <w:tab w:val="left" w:pos="5954"/>
              </w:tabs>
            </w:pPr>
            <w:r w:rsidRPr="00C21991">
              <w:t>c6</w:t>
            </w:r>
          </w:p>
        </w:tc>
        <w:tc>
          <w:tcPr>
            <w:tcW w:w="1021" w:type="dxa"/>
          </w:tcPr>
          <w:p w14:paraId="3BA846D3" w14:textId="77777777" w:rsidR="009A5A8A" w:rsidRPr="00C21991" w:rsidRDefault="009A5A8A" w:rsidP="009A5A8A">
            <w:pPr>
              <w:pStyle w:val="TAL"/>
              <w:tabs>
                <w:tab w:val="left" w:pos="5954"/>
              </w:tabs>
            </w:pPr>
            <w:r w:rsidRPr="00C21991">
              <w:t>c6</w:t>
            </w:r>
          </w:p>
        </w:tc>
      </w:tr>
      <w:tr w:rsidR="009A5A8A" w:rsidRPr="00C21991" w14:paraId="4CC02DD4" w14:textId="77777777">
        <w:tc>
          <w:tcPr>
            <w:tcW w:w="851" w:type="dxa"/>
          </w:tcPr>
          <w:p w14:paraId="5EA8522F" w14:textId="77777777" w:rsidR="009A5A8A" w:rsidRPr="00C21991" w:rsidRDefault="009A5A8A" w:rsidP="009A5A8A">
            <w:pPr>
              <w:pStyle w:val="TAL"/>
              <w:tabs>
                <w:tab w:val="left" w:pos="5954"/>
              </w:tabs>
            </w:pPr>
            <w:r w:rsidRPr="00C21991">
              <w:t>41</w:t>
            </w:r>
          </w:p>
        </w:tc>
        <w:tc>
          <w:tcPr>
            <w:tcW w:w="2665" w:type="dxa"/>
          </w:tcPr>
          <w:p w14:paraId="7A65B3DB" w14:textId="77777777" w:rsidR="009A5A8A" w:rsidRPr="00C21991" w:rsidRDefault="009A5A8A" w:rsidP="009A5A8A">
            <w:pPr>
              <w:pStyle w:val="TAL"/>
              <w:tabs>
                <w:tab w:val="left" w:pos="5954"/>
              </w:tabs>
            </w:pPr>
            <w:r w:rsidRPr="00C21991">
              <w:t>Timestamp</w:t>
            </w:r>
          </w:p>
        </w:tc>
        <w:tc>
          <w:tcPr>
            <w:tcW w:w="1021" w:type="dxa"/>
          </w:tcPr>
          <w:p w14:paraId="2AB1D025" w14:textId="77777777" w:rsidR="009A5A8A" w:rsidRPr="00C21991" w:rsidRDefault="009A5A8A" w:rsidP="009A5A8A">
            <w:pPr>
              <w:pStyle w:val="TAL"/>
              <w:tabs>
                <w:tab w:val="left" w:pos="5954"/>
              </w:tabs>
            </w:pPr>
            <w:r w:rsidRPr="00C21991">
              <w:t>[26] 20.38</w:t>
            </w:r>
          </w:p>
        </w:tc>
        <w:tc>
          <w:tcPr>
            <w:tcW w:w="1021" w:type="dxa"/>
          </w:tcPr>
          <w:p w14:paraId="028AF163" w14:textId="77777777" w:rsidR="009A5A8A" w:rsidRPr="00C21991" w:rsidRDefault="009A5A8A" w:rsidP="009A5A8A">
            <w:pPr>
              <w:pStyle w:val="TAL"/>
              <w:tabs>
                <w:tab w:val="left" w:pos="5954"/>
              </w:tabs>
            </w:pPr>
            <w:r w:rsidRPr="00C21991">
              <w:t>m</w:t>
            </w:r>
          </w:p>
        </w:tc>
        <w:tc>
          <w:tcPr>
            <w:tcW w:w="1021" w:type="dxa"/>
          </w:tcPr>
          <w:p w14:paraId="275B238E" w14:textId="77777777" w:rsidR="009A5A8A" w:rsidRPr="00C21991" w:rsidRDefault="009A5A8A" w:rsidP="009A5A8A">
            <w:pPr>
              <w:pStyle w:val="TAL"/>
              <w:tabs>
                <w:tab w:val="left" w:pos="5954"/>
              </w:tabs>
            </w:pPr>
            <w:r w:rsidRPr="00C21991">
              <w:t>m</w:t>
            </w:r>
          </w:p>
        </w:tc>
        <w:tc>
          <w:tcPr>
            <w:tcW w:w="1021" w:type="dxa"/>
          </w:tcPr>
          <w:p w14:paraId="6E6FC817" w14:textId="77777777" w:rsidR="009A5A8A" w:rsidRPr="00C21991" w:rsidRDefault="009A5A8A" w:rsidP="009A5A8A">
            <w:pPr>
              <w:pStyle w:val="TAL"/>
              <w:tabs>
                <w:tab w:val="left" w:pos="5954"/>
              </w:tabs>
            </w:pPr>
            <w:r w:rsidRPr="00C21991">
              <w:t>[26] 20.38</w:t>
            </w:r>
          </w:p>
        </w:tc>
        <w:tc>
          <w:tcPr>
            <w:tcW w:w="1021" w:type="dxa"/>
          </w:tcPr>
          <w:p w14:paraId="515C1277"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543D3FAA"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414261E9" w14:textId="77777777">
        <w:tc>
          <w:tcPr>
            <w:tcW w:w="851" w:type="dxa"/>
          </w:tcPr>
          <w:p w14:paraId="03AB0C64" w14:textId="77777777" w:rsidR="009A5A8A" w:rsidRPr="00C21991" w:rsidRDefault="009A5A8A" w:rsidP="009A5A8A">
            <w:pPr>
              <w:pStyle w:val="TAL"/>
              <w:tabs>
                <w:tab w:val="left" w:pos="5954"/>
              </w:tabs>
            </w:pPr>
            <w:r w:rsidRPr="00C21991">
              <w:t>42</w:t>
            </w:r>
          </w:p>
        </w:tc>
        <w:tc>
          <w:tcPr>
            <w:tcW w:w="2665" w:type="dxa"/>
          </w:tcPr>
          <w:p w14:paraId="5406FACB" w14:textId="77777777" w:rsidR="009A5A8A" w:rsidRPr="00C21991" w:rsidRDefault="009A5A8A" w:rsidP="009A5A8A">
            <w:pPr>
              <w:pStyle w:val="TAL"/>
              <w:tabs>
                <w:tab w:val="left" w:pos="5954"/>
              </w:tabs>
            </w:pPr>
            <w:r w:rsidRPr="00C21991">
              <w:t>To</w:t>
            </w:r>
          </w:p>
        </w:tc>
        <w:tc>
          <w:tcPr>
            <w:tcW w:w="1021" w:type="dxa"/>
          </w:tcPr>
          <w:p w14:paraId="2AD02CDE" w14:textId="77777777" w:rsidR="009A5A8A" w:rsidRPr="00C21991" w:rsidRDefault="009A5A8A" w:rsidP="009A5A8A">
            <w:pPr>
              <w:pStyle w:val="TAL"/>
              <w:tabs>
                <w:tab w:val="left" w:pos="5954"/>
              </w:tabs>
            </w:pPr>
            <w:r w:rsidRPr="00C21991">
              <w:t>[26] 20.39</w:t>
            </w:r>
          </w:p>
        </w:tc>
        <w:tc>
          <w:tcPr>
            <w:tcW w:w="1021" w:type="dxa"/>
          </w:tcPr>
          <w:p w14:paraId="0F560270" w14:textId="77777777" w:rsidR="009A5A8A" w:rsidRPr="00C21991" w:rsidRDefault="009A5A8A" w:rsidP="009A5A8A">
            <w:pPr>
              <w:pStyle w:val="TAL"/>
              <w:tabs>
                <w:tab w:val="left" w:pos="5954"/>
              </w:tabs>
            </w:pPr>
            <w:r w:rsidRPr="00C21991">
              <w:t>m</w:t>
            </w:r>
          </w:p>
        </w:tc>
        <w:tc>
          <w:tcPr>
            <w:tcW w:w="1021" w:type="dxa"/>
          </w:tcPr>
          <w:p w14:paraId="71A84898" w14:textId="77777777" w:rsidR="009A5A8A" w:rsidRPr="00C21991" w:rsidRDefault="009A5A8A" w:rsidP="009A5A8A">
            <w:pPr>
              <w:pStyle w:val="TAL"/>
              <w:tabs>
                <w:tab w:val="left" w:pos="5954"/>
              </w:tabs>
            </w:pPr>
            <w:r w:rsidRPr="00C21991">
              <w:t>m</w:t>
            </w:r>
          </w:p>
        </w:tc>
        <w:tc>
          <w:tcPr>
            <w:tcW w:w="1021" w:type="dxa"/>
          </w:tcPr>
          <w:p w14:paraId="5FF5DB1D" w14:textId="77777777" w:rsidR="009A5A8A" w:rsidRPr="00C21991" w:rsidRDefault="009A5A8A" w:rsidP="009A5A8A">
            <w:pPr>
              <w:pStyle w:val="TAL"/>
              <w:tabs>
                <w:tab w:val="left" w:pos="5954"/>
              </w:tabs>
            </w:pPr>
            <w:r w:rsidRPr="00C21991">
              <w:t>[26] 20.39</w:t>
            </w:r>
          </w:p>
        </w:tc>
        <w:tc>
          <w:tcPr>
            <w:tcW w:w="1021" w:type="dxa"/>
          </w:tcPr>
          <w:p w14:paraId="75E3D6F3" w14:textId="77777777" w:rsidR="009A5A8A" w:rsidRPr="00C21991" w:rsidRDefault="009A5A8A" w:rsidP="009A5A8A">
            <w:pPr>
              <w:pStyle w:val="TAL"/>
              <w:tabs>
                <w:tab w:val="left" w:pos="5954"/>
              </w:tabs>
            </w:pPr>
            <w:r w:rsidRPr="00C21991">
              <w:t>m</w:t>
            </w:r>
          </w:p>
        </w:tc>
        <w:tc>
          <w:tcPr>
            <w:tcW w:w="1021" w:type="dxa"/>
          </w:tcPr>
          <w:p w14:paraId="40BA2C4D" w14:textId="77777777" w:rsidR="009A5A8A" w:rsidRPr="00C21991" w:rsidRDefault="009A5A8A" w:rsidP="009A5A8A">
            <w:pPr>
              <w:pStyle w:val="TAL"/>
              <w:tabs>
                <w:tab w:val="left" w:pos="5954"/>
              </w:tabs>
            </w:pPr>
            <w:r w:rsidRPr="00C21991">
              <w:t>m</w:t>
            </w:r>
          </w:p>
        </w:tc>
      </w:tr>
      <w:tr w:rsidR="009A5A8A" w:rsidRPr="00C21991" w14:paraId="2A64FA8D" w14:textId="77777777">
        <w:tc>
          <w:tcPr>
            <w:tcW w:w="851" w:type="dxa"/>
          </w:tcPr>
          <w:p w14:paraId="2AB2FC9D" w14:textId="77777777" w:rsidR="009A5A8A" w:rsidRPr="00C21991" w:rsidRDefault="009A5A8A" w:rsidP="009A5A8A">
            <w:pPr>
              <w:pStyle w:val="TAL"/>
              <w:tabs>
                <w:tab w:val="left" w:pos="5954"/>
              </w:tabs>
            </w:pPr>
            <w:r w:rsidRPr="00C21991">
              <w:t>43</w:t>
            </w:r>
          </w:p>
        </w:tc>
        <w:tc>
          <w:tcPr>
            <w:tcW w:w="2665" w:type="dxa"/>
          </w:tcPr>
          <w:p w14:paraId="2F91EC20" w14:textId="77777777" w:rsidR="009A5A8A" w:rsidRPr="00C21991" w:rsidRDefault="009A5A8A" w:rsidP="009A5A8A">
            <w:pPr>
              <w:pStyle w:val="TAL"/>
              <w:tabs>
                <w:tab w:val="left" w:pos="5954"/>
              </w:tabs>
            </w:pPr>
            <w:r w:rsidRPr="00C21991">
              <w:t>User-Agent</w:t>
            </w:r>
          </w:p>
        </w:tc>
        <w:tc>
          <w:tcPr>
            <w:tcW w:w="1021" w:type="dxa"/>
          </w:tcPr>
          <w:p w14:paraId="0C1C6058" w14:textId="77777777" w:rsidR="009A5A8A" w:rsidRPr="00C21991" w:rsidRDefault="009A5A8A" w:rsidP="009A5A8A">
            <w:pPr>
              <w:pStyle w:val="TAL"/>
              <w:tabs>
                <w:tab w:val="left" w:pos="5954"/>
              </w:tabs>
            </w:pPr>
            <w:r w:rsidRPr="00C21991">
              <w:t>[26] 20.41</w:t>
            </w:r>
          </w:p>
        </w:tc>
        <w:tc>
          <w:tcPr>
            <w:tcW w:w="1021" w:type="dxa"/>
          </w:tcPr>
          <w:p w14:paraId="37A8C5D8" w14:textId="77777777" w:rsidR="009A5A8A" w:rsidRPr="00C21991" w:rsidRDefault="009A5A8A" w:rsidP="009A5A8A">
            <w:pPr>
              <w:pStyle w:val="TAL"/>
              <w:tabs>
                <w:tab w:val="left" w:pos="5954"/>
              </w:tabs>
            </w:pPr>
            <w:r w:rsidRPr="00C21991">
              <w:t>m</w:t>
            </w:r>
          </w:p>
        </w:tc>
        <w:tc>
          <w:tcPr>
            <w:tcW w:w="1021" w:type="dxa"/>
          </w:tcPr>
          <w:p w14:paraId="60BAB9F2" w14:textId="77777777" w:rsidR="009A5A8A" w:rsidRPr="00C21991" w:rsidRDefault="009A5A8A" w:rsidP="009A5A8A">
            <w:pPr>
              <w:pStyle w:val="TAL"/>
              <w:tabs>
                <w:tab w:val="left" w:pos="5954"/>
              </w:tabs>
            </w:pPr>
            <w:r w:rsidRPr="00C21991">
              <w:t>m</w:t>
            </w:r>
          </w:p>
        </w:tc>
        <w:tc>
          <w:tcPr>
            <w:tcW w:w="1021" w:type="dxa"/>
          </w:tcPr>
          <w:p w14:paraId="767C67E1" w14:textId="77777777" w:rsidR="009A5A8A" w:rsidRPr="00C21991" w:rsidRDefault="009A5A8A" w:rsidP="009A5A8A">
            <w:pPr>
              <w:pStyle w:val="TAL"/>
              <w:tabs>
                <w:tab w:val="left" w:pos="5954"/>
              </w:tabs>
            </w:pPr>
            <w:r w:rsidRPr="00C21991">
              <w:t>[26] 20.41</w:t>
            </w:r>
          </w:p>
        </w:tc>
        <w:tc>
          <w:tcPr>
            <w:tcW w:w="1021" w:type="dxa"/>
          </w:tcPr>
          <w:p w14:paraId="1DAA2351"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2319A894"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696369A3" w14:textId="77777777">
        <w:tc>
          <w:tcPr>
            <w:tcW w:w="851" w:type="dxa"/>
          </w:tcPr>
          <w:p w14:paraId="7EECC351" w14:textId="77777777" w:rsidR="009A5A8A" w:rsidRPr="00C21991" w:rsidRDefault="009A5A8A" w:rsidP="009A5A8A">
            <w:pPr>
              <w:pStyle w:val="TAL"/>
              <w:tabs>
                <w:tab w:val="left" w:pos="5954"/>
              </w:tabs>
            </w:pPr>
            <w:r w:rsidRPr="00C21991">
              <w:t>44</w:t>
            </w:r>
          </w:p>
        </w:tc>
        <w:tc>
          <w:tcPr>
            <w:tcW w:w="2665" w:type="dxa"/>
          </w:tcPr>
          <w:p w14:paraId="5C0E014C" w14:textId="77777777" w:rsidR="009A5A8A" w:rsidRPr="00C21991" w:rsidRDefault="009A5A8A" w:rsidP="009A5A8A">
            <w:pPr>
              <w:pStyle w:val="TAL"/>
              <w:tabs>
                <w:tab w:val="left" w:pos="5954"/>
              </w:tabs>
            </w:pPr>
            <w:r w:rsidRPr="00C21991">
              <w:t>Via</w:t>
            </w:r>
          </w:p>
        </w:tc>
        <w:tc>
          <w:tcPr>
            <w:tcW w:w="1021" w:type="dxa"/>
          </w:tcPr>
          <w:p w14:paraId="205498A7" w14:textId="77777777" w:rsidR="009A5A8A" w:rsidRPr="00C21991" w:rsidRDefault="009A5A8A" w:rsidP="009A5A8A">
            <w:pPr>
              <w:pStyle w:val="TAL"/>
              <w:tabs>
                <w:tab w:val="left" w:pos="5954"/>
              </w:tabs>
            </w:pPr>
            <w:r w:rsidRPr="00C21991">
              <w:t>[26] 20.42</w:t>
            </w:r>
          </w:p>
        </w:tc>
        <w:tc>
          <w:tcPr>
            <w:tcW w:w="1021" w:type="dxa"/>
          </w:tcPr>
          <w:p w14:paraId="6871028D" w14:textId="77777777" w:rsidR="009A5A8A" w:rsidRPr="00C21991" w:rsidRDefault="009A5A8A" w:rsidP="009A5A8A">
            <w:pPr>
              <w:pStyle w:val="TAL"/>
              <w:tabs>
                <w:tab w:val="left" w:pos="5954"/>
              </w:tabs>
            </w:pPr>
            <w:r w:rsidRPr="00C21991">
              <w:t>m</w:t>
            </w:r>
          </w:p>
        </w:tc>
        <w:tc>
          <w:tcPr>
            <w:tcW w:w="1021" w:type="dxa"/>
          </w:tcPr>
          <w:p w14:paraId="527BCACA" w14:textId="77777777" w:rsidR="009A5A8A" w:rsidRPr="00C21991" w:rsidRDefault="009A5A8A" w:rsidP="009A5A8A">
            <w:pPr>
              <w:pStyle w:val="TAL"/>
              <w:tabs>
                <w:tab w:val="left" w:pos="5954"/>
              </w:tabs>
            </w:pPr>
            <w:r w:rsidRPr="00C21991">
              <w:t>m</w:t>
            </w:r>
          </w:p>
        </w:tc>
        <w:tc>
          <w:tcPr>
            <w:tcW w:w="1021" w:type="dxa"/>
          </w:tcPr>
          <w:p w14:paraId="721F92FA" w14:textId="77777777" w:rsidR="009A5A8A" w:rsidRPr="00C21991" w:rsidRDefault="009A5A8A" w:rsidP="009A5A8A">
            <w:pPr>
              <w:pStyle w:val="TAL"/>
              <w:tabs>
                <w:tab w:val="left" w:pos="5954"/>
              </w:tabs>
            </w:pPr>
            <w:r w:rsidRPr="00C21991">
              <w:t>[26] 20.42</w:t>
            </w:r>
          </w:p>
        </w:tc>
        <w:tc>
          <w:tcPr>
            <w:tcW w:w="1021" w:type="dxa"/>
          </w:tcPr>
          <w:p w14:paraId="40567ABB" w14:textId="77777777" w:rsidR="009A5A8A" w:rsidRPr="00C21991" w:rsidRDefault="009A5A8A" w:rsidP="009A5A8A">
            <w:pPr>
              <w:pStyle w:val="TAL"/>
              <w:tabs>
                <w:tab w:val="left" w:pos="5954"/>
              </w:tabs>
            </w:pPr>
            <w:r w:rsidRPr="00C21991">
              <w:t>m</w:t>
            </w:r>
          </w:p>
        </w:tc>
        <w:tc>
          <w:tcPr>
            <w:tcW w:w="1021" w:type="dxa"/>
          </w:tcPr>
          <w:p w14:paraId="50AF1FCA" w14:textId="77777777" w:rsidR="009A5A8A" w:rsidRPr="00C21991" w:rsidRDefault="009A5A8A" w:rsidP="009A5A8A">
            <w:pPr>
              <w:pStyle w:val="TAL"/>
              <w:tabs>
                <w:tab w:val="left" w:pos="5954"/>
              </w:tabs>
            </w:pPr>
            <w:r w:rsidRPr="00C21991">
              <w:t>m</w:t>
            </w:r>
          </w:p>
        </w:tc>
      </w:tr>
      <w:tr w:rsidR="009A5A8A" w:rsidRPr="00C21991" w14:paraId="6EBC99C3" w14:textId="77777777">
        <w:trPr>
          <w:cantSplit/>
        </w:trPr>
        <w:tc>
          <w:tcPr>
            <w:tcW w:w="9642" w:type="dxa"/>
            <w:gridSpan w:val="8"/>
          </w:tcPr>
          <w:p w14:paraId="25D88994" w14:textId="77777777" w:rsidR="009A5A8A" w:rsidRPr="00C21991" w:rsidRDefault="009A5A8A" w:rsidP="009A5A8A">
            <w:pPr>
              <w:pStyle w:val="TAN"/>
              <w:tabs>
                <w:tab w:val="left" w:pos="5954"/>
              </w:tabs>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7F22B3CD" w14:textId="77777777" w:rsidR="009A5A8A" w:rsidRPr="00C21991" w:rsidRDefault="009A5A8A" w:rsidP="009A5A8A">
            <w:pPr>
              <w:pStyle w:val="TAN"/>
              <w:tabs>
                <w:tab w:val="left" w:pos="5954"/>
              </w:tabs>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7158B2C9" w14:textId="77777777" w:rsidR="009A5A8A" w:rsidRPr="00C21991" w:rsidRDefault="009A5A8A" w:rsidP="009A5A8A">
            <w:pPr>
              <w:pStyle w:val="TAN"/>
              <w:tabs>
                <w:tab w:val="left" w:pos="5954"/>
              </w:tabs>
            </w:pPr>
            <w:r w:rsidRPr="00C21991">
              <w:t>c3:</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72CFB7D6" w14:textId="77777777" w:rsidR="009A5A8A" w:rsidRPr="00C21991" w:rsidRDefault="009A5A8A" w:rsidP="009A5A8A">
            <w:pPr>
              <w:pStyle w:val="TAN"/>
              <w:tabs>
                <w:tab w:val="left" w:pos="5954"/>
              </w:tabs>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25CC7F76" w14:textId="77777777" w:rsidR="009A5A8A" w:rsidRPr="00C21991" w:rsidRDefault="009A5A8A" w:rsidP="009A5A8A">
            <w:pPr>
              <w:pStyle w:val="TAN"/>
              <w:tabs>
                <w:tab w:val="left" w:pos="5954"/>
              </w:tabs>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314288F1" w14:textId="77777777" w:rsidR="009A5A8A" w:rsidRPr="00C21991" w:rsidRDefault="009A5A8A" w:rsidP="009A5A8A">
            <w:pPr>
              <w:pStyle w:val="TAN"/>
              <w:tabs>
                <w:tab w:val="left" w:pos="5954"/>
              </w:tabs>
            </w:pPr>
            <w:r w:rsidRPr="00C21991">
              <w:t>c7:</w:t>
            </w:r>
            <w:r w:rsidRPr="00C21991">
              <w:tab/>
              <w:t xml:space="preserve">IF A.162/14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608C4C6E" w14:textId="77777777" w:rsidR="009A5A8A" w:rsidRPr="00C21991" w:rsidRDefault="009A5A8A" w:rsidP="009A5A8A">
            <w:pPr>
              <w:pStyle w:val="TAN"/>
              <w:tabs>
                <w:tab w:val="left" w:pos="5954"/>
              </w:tabs>
            </w:pPr>
            <w:r w:rsidRPr="00C21991">
              <w:t>c8:</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015D11B9" w14:textId="77777777" w:rsidR="009A5A8A" w:rsidRPr="00C21991" w:rsidRDefault="009A5A8A" w:rsidP="009A5A8A">
            <w:pPr>
              <w:pStyle w:val="TAN"/>
              <w:tabs>
                <w:tab w:val="left" w:pos="5954"/>
              </w:tabs>
            </w:pPr>
            <w:r w:rsidRPr="00C21991">
              <w:t>c12:</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6A7DA00D" w14:textId="77777777" w:rsidR="009A5A8A" w:rsidRPr="00C21991" w:rsidRDefault="009A5A8A" w:rsidP="009A5A8A">
            <w:pPr>
              <w:pStyle w:val="TAN"/>
              <w:tabs>
                <w:tab w:val="left" w:pos="5954"/>
              </w:tabs>
            </w:pPr>
            <w:r w:rsidRPr="00C21991">
              <w:t>c13:</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7071F540" w14:textId="77777777" w:rsidR="009A5A8A" w:rsidRPr="00C21991" w:rsidRDefault="009A5A8A" w:rsidP="009A5A8A">
            <w:pPr>
              <w:pStyle w:val="TAN"/>
              <w:tabs>
                <w:tab w:val="left" w:pos="5954"/>
              </w:tabs>
            </w:pPr>
            <w:r w:rsidRPr="00C21991">
              <w:t>c19:</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5EDA9E72" w14:textId="77777777" w:rsidR="009A5A8A" w:rsidRPr="00C21991" w:rsidRDefault="009A5A8A" w:rsidP="009A5A8A">
            <w:pPr>
              <w:pStyle w:val="TAN"/>
              <w:tabs>
                <w:tab w:val="left" w:pos="5954"/>
              </w:tabs>
            </w:pPr>
            <w:r w:rsidRPr="00C21991">
              <w:t>c20:</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03FD618C" w14:textId="77777777" w:rsidR="009A5A8A" w:rsidRPr="00C21991" w:rsidRDefault="009A5A8A" w:rsidP="009A5A8A">
            <w:pPr>
              <w:pStyle w:val="TAN"/>
              <w:tabs>
                <w:tab w:val="left" w:pos="5954"/>
              </w:tabs>
            </w:pPr>
            <w:r w:rsidRPr="00C21991">
              <w:t>c21:</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2A93DB14" w14:textId="77777777" w:rsidR="009A5A8A" w:rsidRPr="00C21991" w:rsidRDefault="009A5A8A" w:rsidP="009A5A8A">
            <w:pPr>
              <w:pStyle w:val="TAN"/>
              <w:tabs>
                <w:tab w:val="left" w:pos="5954"/>
              </w:tabs>
            </w:pPr>
            <w:r w:rsidRPr="00C21991">
              <w:t>c22:</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05484FFB" w14:textId="77777777" w:rsidR="009A5A8A" w:rsidRPr="00C21991" w:rsidRDefault="009A5A8A" w:rsidP="009A5A8A">
            <w:pPr>
              <w:pStyle w:val="TAN"/>
              <w:tabs>
                <w:tab w:val="left" w:pos="5954"/>
              </w:tabs>
            </w:pPr>
            <w:r w:rsidRPr="00C21991">
              <w:t>c23:</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42310F20" w14:textId="77777777" w:rsidR="009A5A8A" w:rsidRPr="00C21991" w:rsidRDefault="009A5A8A" w:rsidP="009A5A8A">
            <w:pPr>
              <w:pStyle w:val="TAN"/>
              <w:tabs>
                <w:tab w:val="left" w:pos="5954"/>
              </w:tabs>
            </w:pPr>
            <w:r w:rsidRPr="00C21991">
              <w:t>c24:</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6F1E0847" w14:textId="77777777" w:rsidR="009A5A8A" w:rsidRPr="00C21991" w:rsidRDefault="009A5A8A" w:rsidP="009A5A8A">
            <w:pPr>
              <w:pStyle w:val="TAN"/>
              <w:tabs>
                <w:tab w:val="left" w:pos="5954"/>
              </w:tabs>
            </w:pPr>
            <w:r w:rsidRPr="00C21991">
              <w:t>c25:</w:t>
            </w:r>
            <w:r w:rsidRPr="00C21991">
              <w:tab/>
              <w:t xml:space="preserve">IF A.162/47 </w:t>
            </w:r>
            <w:r w:rsidR="004A54E2" w:rsidRPr="00C21991">
              <w:t xml:space="preserve">OR A.162/4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4A54E2" w:rsidRPr="00C21991">
              <w:t xml:space="preserve"> or </w:t>
            </w:r>
            <w:proofErr w:type="spellStart"/>
            <w:r w:rsidR="004A54E2" w:rsidRPr="00C21991">
              <w:t>mediasec</w:t>
            </w:r>
            <w:proofErr w:type="spellEnd"/>
            <w:r w:rsidR="004A54E2" w:rsidRPr="00C21991">
              <w:t xml:space="preserve"> header field parameter for marking security mechanisms related to media</w:t>
            </w:r>
            <w:r w:rsidRPr="00C21991">
              <w:t>.</w:t>
            </w:r>
          </w:p>
          <w:p w14:paraId="6E307AD6" w14:textId="77777777" w:rsidR="009A5A8A" w:rsidRPr="00C21991" w:rsidRDefault="009A5A8A" w:rsidP="009A5A8A">
            <w:pPr>
              <w:pStyle w:val="TAN"/>
              <w:tabs>
                <w:tab w:val="left" w:pos="5954"/>
              </w:tabs>
            </w:pPr>
            <w:r w:rsidRPr="00C21991">
              <w:t>c26:</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54E54513" w14:textId="77777777" w:rsidR="009A5A8A" w:rsidRPr="00C21991" w:rsidRDefault="009A5A8A" w:rsidP="009A5A8A">
            <w:pPr>
              <w:pStyle w:val="TAN"/>
              <w:tabs>
                <w:tab w:val="left" w:pos="5954"/>
              </w:tabs>
            </w:pPr>
            <w:r w:rsidRPr="00C21991">
              <w:t>c27:</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7A97C1F1" w14:textId="77777777" w:rsidR="009A5A8A" w:rsidRPr="00C21991" w:rsidRDefault="009A5A8A" w:rsidP="009A5A8A">
            <w:pPr>
              <w:pStyle w:val="TAN"/>
              <w:tabs>
                <w:tab w:val="left" w:pos="5954"/>
              </w:tabs>
            </w:pPr>
            <w:r w:rsidRPr="00C21991">
              <w:t>c28:</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2AF824CD" w14:textId="77777777" w:rsidR="009A5A8A" w:rsidRPr="00C21991" w:rsidRDefault="009A5A8A" w:rsidP="009A5A8A">
            <w:pPr>
              <w:pStyle w:val="TAN"/>
              <w:tabs>
                <w:tab w:val="left" w:pos="5954"/>
              </w:tabs>
            </w:pPr>
            <w:r w:rsidRPr="00C21991">
              <w:t>c30:</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0CA895D5" w14:textId="77777777" w:rsidR="009A5A8A" w:rsidRPr="00C21991" w:rsidRDefault="009A5A8A" w:rsidP="009A5A8A">
            <w:pPr>
              <w:pStyle w:val="TAN"/>
              <w:tabs>
                <w:tab w:val="left" w:pos="5954"/>
              </w:tabs>
            </w:pPr>
            <w:r w:rsidRPr="00C21991">
              <w:t>c31:</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3A88B930" w14:textId="77777777" w:rsidR="009A5A8A" w:rsidRPr="00C21991" w:rsidRDefault="009A5A8A" w:rsidP="009A5A8A">
            <w:pPr>
              <w:pStyle w:val="TAN"/>
              <w:tabs>
                <w:tab w:val="left" w:pos="5954"/>
              </w:tabs>
            </w:pPr>
            <w:r w:rsidRPr="00C21991">
              <w:t>c36:</w:t>
            </w:r>
            <w:r w:rsidRPr="00C21991">
              <w:tab/>
              <w:t xml:space="preserve">IF A.162/70 THEN m </w:t>
            </w:r>
            <w:smartTag w:uri="urn:schemas-microsoft-com:office:smarttags" w:element="stockticker">
              <w:r w:rsidRPr="00C21991">
                <w:t>ELSE</w:t>
              </w:r>
            </w:smartTag>
            <w:r w:rsidRPr="00C21991">
              <w:t xml:space="preserve"> n/a - - SIP location conveyance.</w:t>
            </w:r>
          </w:p>
          <w:p w14:paraId="2A3531BE" w14:textId="77777777" w:rsidR="009A5A8A" w:rsidRPr="00C21991" w:rsidRDefault="009A5A8A" w:rsidP="009A5A8A">
            <w:pPr>
              <w:pStyle w:val="TAN"/>
              <w:keepNext w:val="0"/>
              <w:keepLines w:val="0"/>
              <w:tabs>
                <w:tab w:val="left" w:pos="5954"/>
              </w:tabs>
              <w:rPr>
                <w:rFonts w:eastAsia="MS Mincho"/>
              </w:rPr>
            </w:pPr>
            <w:r w:rsidRPr="00C21991">
              <w:t>c3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55C20E8E" w14:textId="77777777" w:rsidR="009A5A8A" w:rsidRPr="00C21991" w:rsidRDefault="009A5A8A" w:rsidP="009A5A8A">
            <w:pPr>
              <w:pStyle w:val="TAN"/>
              <w:tabs>
                <w:tab w:val="left" w:pos="5954"/>
              </w:tabs>
              <w:rPr>
                <w:szCs w:val="24"/>
              </w:rPr>
            </w:pPr>
            <w:r w:rsidRPr="00C21991">
              <w:rPr>
                <w:rFonts w:eastAsia="MS Mincho"/>
              </w:rPr>
              <w:t>c38:</w:t>
            </w:r>
            <w:r w:rsidRPr="00C21991">
              <w:rPr>
                <w:rFonts w:eastAsia="MS Mincho"/>
              </w:rPr>
              <w:tab/>
              <w:t xml:space="preserve">IF A.162/80A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INFO, SUBSCRIBE, NOTIFY in communications resource priority for </w:t>
            </w:r>
            <w:r w:rsidRPr="00C21991">
              <w:rPr>
                <w:szCs w:val="24"/>
              </w:rPr>
              <w:t>the session initiation protocol.</w:t>
            </w:r>
          </w:p>
          <w:p w14:paraId="10B530D6" w14:textId="77777777" w:rsidR="009A5A8A" w:rsidRPr="00C21991" w:rsidRDefault="009A5A8A" w:rsidP="009A5A8A">
            <w:pPr>
              <w:pStyle w:val="TAN"/>
              <w:tabs>
                <w:tab w:val="left" w:pos="5954"/>
              </w:tabs>
              <w:rPr>
                <w:szCs w:val="24"/>
              </w:rPr>
            </w:pPr>
            <w:r w:rsidRPr="00C21991">
              <w:rPr>
                <w:szCs w:val="24"/>
              </w:rPr>
              <w:t>c48:</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121F2DA7" w14:textId="77777777" w:rsidR="009A5A8A" w:rsidRPr="00C21991" w:rsidRDefault="009A5A8A" w:rsidP="009A5A8A">
            <w:pPr>
              <w:pStyle w:val="TAN"/>
              <w:tabs>
                <w:tab w:val="left" w:pos="5954"/>
              </w:tabs>
              <w:rPr>
                <w:rFonts w:eastAsia="SimSun"/>
                <w:lang w:eastAsia="zh-CN"/>
              </w:rPr>
            </w:pPr>
            <w:r w:rsidRPr="00C21991">
              <w:rPr>
                <w:szCs w:val="24"/>
              </w:rPr>
              <w:t>c49:</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51272414" w14:textId="77777777" w:rsidR="009A5A8A" w:rsidRPr="00C21991" w:rsidRDefault="009A5A8A" w:rsidP="009A5A8A">
            <w:pPr>
              <w:pStyle w:val="TAN"/>
              <w:keepNext w:val="0"/>
              <w:keepLines w:val="0"/>
            </w:pPr>
            <w:r w:rsidRPr="00C21991">
              <w:rPr>
                <w:rFonts w:eastAsia="SimSun"/>
                <w:lang w:eastAsia="zh-CN"/>
              </w:rPr>
              <w:t>c50:</w:t>
            </w:r>
            <w:r w:rsidRPr="00C21991">
              <w:rPr>
                <w:rFonts w:eastAsia="SimSun"/>
                <w:lang w:eastAsia="zh-CN"/>
              </w:rPr>
              <w:tab/>
              <w:t xml:space="preserve">IF A.162/20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659FE6E2" w14:textId="77777777" w:rsidR="00047EC0" w:rsidRPr="00C21991" w:rsidRDefault="009A5A8A" w:rsidP="00047EC0">
            <w:pPr>
              <w:pStyle w:val="TAN"/>
              <w:tabs>
                <w:tab w:val="left" w:pos="5954"/>
              </w:tabs>
            </w:pPr>
            <w:r w:rsidRPr="00C21991">
              <w:rPr>
                <w:rFonts w:eastAsia="SimSun"/>
                <w:lang w:eastAsia="zh-CN"/>
              </w:rPr>
              <w:t>c51:</w:t>
            </w:r>
            <w:r w:rsidRPr="00C21991">
              <w:rPr>
                <w:rFonts w:eastAsia="SimSun"/>
                <w:lang w:eastAsia="zh-CN"/>
              </w:rPr>
              <w:tab/>
              <w:t xml:space="preserve">IF A.162/20 THEN </w:t>
            </w:r>
            <w:proofErr w:type="spellStart"/>
            <w:r w:rsidRPr="00C21991">
              <w:rPr>
                <w:rFonts w:eastAsia="SimSun"/>
                <w:lang w:eastAsia="zh-CN"/>
              </w:rPr>
              <w:t>i</w:t>
            </w:r>
            <w:proofErr w:type="spellEnd"/>
            <w:r w:rsidRPr="00C21991">
              <w:rPr>
                <w:rFonts w:eastAsia="SimSun"/>
                <w:lang w:eastAsia="zh-CN"/>
              </w:rPr>
              <w:t xml:space="preserve">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42696137" w14:textId="77777777" w:rsidR="009A5A8A" w:rsidRPr="00C21991" w:rsidRDefault="00047EC0" w:rsidP="00047EC0">
            <w:pPr>
              <w:pStyle w:val="TAN"/>
              <w:tabs>
                <w:tab w:val="left" w:pos="5954"/>
              </w:tabs>
              <w:rPr>
                <w:rFonts w:eastAsia="SimSun"/>
                <w:lang w:eastAsia="zh-CN"/>
              </w:rPr>
            </w:pPr>
            <w:r w:rsidRPr="00C21991">
              <w:rPr>
                <w:rFonts w:eastAsia="SimSun"/>
                <w:lang w:eastAsia="zh-CN"/>
              </w:rPr>
              <w:t>c52:</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5FC35125" w14:textId="77777777" w:rsidR="005F1F74" w:rsidRPr="00C21991" w:rsidRDefault="005F1F74" w:rsidP="00047EC0">
            <w:pPr>
              <w:pStyle w:val="TAN"/>
              <w:tabs>
                <w:tab w:val="left" w:pos="5954"/>
              </w:tabs>
            </w:pPr>
            <w:r w:rsidRPr="00C21991">
              <w:t>c53:</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630CF44C" w14:textId="77777777" w:rsidR="000A59BA" w:rsidRPr="00C21991" w:rsidRDefault="000A59BA" w:rsidP="000A59BA">
            <w:pPr>
              <w:pStyle w:val="TAN"/>
              <w:tabs>
                <w:tab w:val="left" w:pos="5954"/>
              </w:tabs>
            </w:pPr>
            <w:r w:rsidRPr="00C21991">
              <w:t>c54:</w:t>
            </w:r>
            <w:r w:rsidRPr="00C21991">
              <w:tab/>
              <w:t>I</w:t>
            </w:r>
            <w:r w:rsidR="00AE1243" w:rsidRPr="00C21991">
              <w:t>F A.162/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0304EB1E" w14:textId="77777777" w:rsidR="000A59BA" w:rsidRPr="00C21991" w:rsidRDefault="00AE1243" w:rsidP="000A59BA">
            <w:pPr>
              <w:pStyle w:val="TAN"/>
              <w:tabs>
                <w:tab w:val="left" w:pos="5954"/>
              </w:tabs>
            </w:pPr>
            <w:r w:rsidRPr="00C21991">
              <w:t>c55:</w:t>
            </w:r>
            <w:r w:rsidRPr="00C21991">
              <w:tab/>
              <w:t>IF A.162/43 THEN m ELSE IF A.162/123</w:t>
            </w:r>
            <w:r w:rsidR="000A59BA" w:rsidRPr="00C21991">
              <w:t xml:space="preserve"> THEN </w:t>
            </w:r>
            <w:proofErr w:type="spellStart"/>
            <w:r w:rsidR="000A59BA" w:rsidRPr="00C21991">
              <w:t>i</w:t>
            </w:r>
            <w:proofErr w:type="spellEnd"/>
            <w:r w:rsidR="000A59BA" w:rsidRPr="00C21991">
              <w:t xml:space="preserve"> ELSE n/a - - act as subsequent entity within trust network for access network information that can route outside the trust network, the </w:t>
            </w:r>
            <w:r w:rsidR="000A59BA" w:rsidRPr="00C21991">
              <w:rPr>
                <w:lang w:eastAsia="zh-CN"/>
              </w:rPr>
              <w:t>Cellular-Network-Info</w:t>
            </w:r>
            <w:r w:rsidR="000A59BA" w:rsidRPr="00C21991">
              <w:t xml:space="preserve"> header extension.</w:t>
            </w:r>
          </w:p>
        </w:tc>
      </w:tr>
      <w:tr w:rsidR="009A5A8A" w:rsidRPr="00C21991" w14:paraId="14A4FC15" w14:textId="77777777">
        <w:trPr>
          <w:cantSplit/>
        </w:trPr>
        <w:tc>
          <w:tcPr>
            <w:tcW w:w="9642" w:type="dxa"/>
            <w:gridSpan w:val="8"/>
          </w:tcPr>
          <w:p w14:paraId="5463D310" w14:textId="77777777" w:rsidR="009A5A8A" w:rsidRPr="00C21991" w:rsidRDefault="009A5A8A" w:rsidP="009A5A8A">
            <w:pPr>
              <w:pStyle w:val="TAN"/>
              <w:tabs>
                <w:tab w:val="left" w:pos="5954"/>
              </w:tabs>
            </w:pPr>
            <w:r w:rsidRPr="00C21991">
              <w:t>NOTE:</w:t>
            </w:r>
            <w:r w:rsidRPr="00C21991">
              <w:tab/>
              <w:t>c1 refers to the UA role major capability as this is the case of a proxy that also acts as a UA specifically for SUBSCRIBE and NOTIFY.</w:t>
            </w:r>
          </w:p>
        </w:tc>
      </w:tr>
    </w:tbl>
    <w:p w14:paraId="1867815B" w14:textId="77777777" w:rsidR="009A5A8A" w:rsidRPr="00C21991" w:rsidRDefault="009A5A8A" w:rsidP="009A5A8A">
      <w:pPr>
        <w:tabs>
          <w:tab w:val="left" w:pos="5954"/>
        </w:tabs>
      </w:pPr>
    </w:p>
    <w:p w14:paraId="55DA3DB9" w14:textId="77777777" w:rsidR="009A5A8A" w:rsidRPr="00C21991" w:rsidRDefault="009A5A8A" w:rsidP="009A5A8A">
      <w:pPr>
        <w:keepNext/>
        <w:keepLines/>
        <w:tabs>
          <w:tab w:val="left" w:pos="5954"/>
        </w:tabs>
      </w:pPr>
      <w:r w:rsidRPr="00C21991">
        <w:t>Prerequisite A.163/</w:t>
      </w:r>
      <w:r w:rsidR="00A024FD" w:rsidRPr="00C21991">
        <w:t>6</w:t>
      </w:r>
      <w:r w:rsidRPr="00C21991">
        <w:t xml:space="preserve"> - - INFO request</w:t>
      </w:r>
    </w:p>
    <w:p w14:paraId="307ECEDB" w14:textId="77777777" w:rsidR="009A5A8A" w:rsidRPr="00C21991" w:rsidRDefault="009A5A8A" w:rsidP="009A5A8A">
      <w:pPr>
        <w:pStyle w:val="TH"/>
        <w:tabs>
          <w:tab w:val="left" w:pos="5954"/>
        </w:tabs>
      </w:pPr>
      <w:bookmarkStart w:id="3553" w:name="_CRTableA_191"/>
      <w:r w:rsidRPr="00C21991">
        <w:t>Table </w:t>
      </w:r>
      <w:bookmarkEnd w:id="3553"/>
      <w:r w:rsidRPr="00C21991">
        <w:t>A.191: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2D3475A2" w14:textId="77777777">
        <w:trPr>
          <w:cantSplit/>
        </w:trPr>
        <w:tc>
          <w:tcPr>
            <w:tcW w:w="851" w:type="dxa"/>
            <w:vMerge w:val="restart"/>
          </w:tcPr>
          <w:p w14:paraId="0BD26993" w14:textId="77777777" w:rsidR="009A5A8A" w:rsidRPr="00C21991" w:rsidRDefault="009A5A8A" w:rsidP="009A5A8A">
            <w:pPr>
              <w:pStyle w:val="TAH"/>
              <w:tabs>
                <w:tab w:val="left" w:pos="5954"/>
              </w:tabs>
            </w:pPr>
            <w:r w:rsidRPr="00C21991">
              <w:t>Item</w:t>
            </w:r>
          </w:p>
        </w:tc>
        <w:tc>
          <w:tcPr>
            <w:tcW w:w="2665" w:type="dxa"/>
            <w:vMerge w:val="restart"/>
          </w:tcPr>
          <w:p w14:paraId="2228E0DB" w14:textId="77777777" w:rsidR="009A5A8A" w:rsidRPr="00C21991" w:rsidRDefault="009A5A8A" w:rsidP="009A5A8A">
            <w:pPr>
              <w:pStyle w:val="TAH"/>
              <w:tabs>
                <w:tab w:val="left" w:pos="5954"/>
              </w:tabs>
            </w:pPr>
            <w:r w:rsidRPr="00C21991">
              <w:t>Header</w:t>
            </w:r>
          </w:p>
        </w:tc>
        <w:tc>
          <w:tcPr>
            <w:tcW w:w="3063" w:type="dxa"/>
            <w:gridSpan w:val="3"/>
          </w:tcPr>
          <w:p w14:paraId="1546EABB" w14:textId="77777777" w:rsidR="009A5A8A" w:rsidRPr="00C21991" w:rsidRDefault="009A5A8A" w:rsidP="009A5A8A">
            <w:pPr>
              <w:pStyle w:val="TAH"/>
              <w:tabs>
                <w:tab w:val="left" w:pos="5954"/>
              </w:tabs>
            </w:pPr>
            <w:r w:rsidRPr="00C21991">
              <w:t>Sending</w:t>
            </w:r>
          </w:p>
        </w:tc>
        <w:tc>
          <w:tcPr>
            <w:tcW w:w="3063" w:type="dxa"/>
            <w:gridSpan w:val="3"/>
          </w:tcPr>
          <w:p w14:paraId="5CA7D21C" w14:textId="77777777" w:rsidR="009A5A8A" w:rsidRPr="00C21991" w:rsidRDefault="009A5A8A" w:rsidP="009A5A8A">
            <w:pPr>
              <w:pStyle w:val="TAH"/>
              <w:tabs>
                <w:tab w:val="left" w:pos="5954"/>
              </w:tabs>
              <w:rPr>
                <w:b w:val="0"/>
              </w:rPr>
            </w:pPr>
            <w:r w:rsidRPr="00C21991">
              <w:t>Receiving</w:t>
            </w:r>
          </w:p>
        </w:tc>
      </w:tr>
      <w:tr w:rsidR="009A5A8A" w:rsidRPr="00C21991" w14:paraId="603EB2A6" w14:textId="77777777">
        <w:trPr>
          <w:cantSplit/>
        </w:trPr>
        <w:tc>
          <w:tcPr>
            <w:tcW w:w="851" w:type="dxa"/>
            <w:vMerge/>
          </w:tcPr>
          <w:p w14:paraId="50918C2F" w14:textId="77777777" w:rsidR="009A5A8A" w:rsidRPr="00C21991" w:rsidRDefault="009A5A8A" w:rsidP="009A5A8A">
            <w:pPr>
              <w:pStyle w:val="TAH"/>
              <w:tabs>
                <w:tab w:val="left" w:pos="5954"/>
              </w:tabs>
            </w:pPr>
          </w:p>
        </w:tc>
        <w:tc>
          <w:tcPr>
            <w:tcW w:w="2665" w:type="dxa"/>
            <w:vMerge/>
          </w:tcPr>
          <w:p w14:paraId="7ABBDA16" w14:textId="77777777" w:rsidR="009A5A8A" w:rsidRPr="00C21991" w:rsidRDefault="009A5A8A" w:rsidP="009A5A8A">
            <w:pPr>
              <w:pStyle w:val="TAH"/>
              <w:tabs>
                <w:tab w:val="left" w:pos="5954"/>
              </w:tabs>
            </w:pPr>
          </w:p>
        </w:tc>
        <w:tc>
          <w:tcPr>
            <w:tcW w:w="1021" w:type="dxa"/>
          </w:tcPr>
          <w:p w14:paraId="13AA773B" w14:textId="77777777" w:rsidR="009A5A8A" w:rsidRPr="00C21991" w:rsidRDefault="009A5A8A" w:rsidP="009A5A8A">
            <w:pPr>
              <w:pStyle w:val="TAH"/>
              <w:tabs>
                <w:tab w:val="left" w:pos="5954"/>
              </w:tabs>
            </w:pPr>
            <w:r w:rsidRPr="00C21991">
              <w:t>Ref.</w:t>
            </w:r>
          </w:p>
        </w:tc>
        <w:tc>
          <w:tcPr>
            <w:tcW w:w="1021" w:type="dxa"/>
          </w:tcPr>
          <w:p w14:paraId="0DACC204" w14:textId="77777777" w:rsidR="009A5A8A" w:rsidRPr="00C21991" w:rsidRDefault="009A5A8A" w:rsidP="009A5A8A">
            <w:pPr>
              <w:pStyle w:val="TAH"/>
              <w:tabs>
                <w:tab w:val="left" w:pos="5954"/>
              </w:tabs>
            </w:pPr>
            <w:r w:rsidRPr="00C21991">
              <w:t>RFC status</w:t>
            </w:r>
          </w:p>
        </w:tc>
        <w:tc>
          <w:tcPr>
            <w:tcW w:w="1021" w:type="dxa"/>
          </w:tcPr>
          <w:p w14:paraId="379BD40B" w14:textId="77777777" w:rsidR="009A5A8A" w:rsidRPr="00C21991" w:rsidRDefault="009A5A8A" w:rsidP="009A5A8A">
            <w:pPr>
              <w:pStyle w:val="TAH"/>
              <w:tabs>
                <w:tab w:val="left" w:pos="5954"/>
              </w:tabs>
            </w:pPr>
            <w:r w:rsidRPr="00C21991">
              <w:t>Profile status</w:t>
            </w:r>
          </w:p>
        </w:tc>
        <w:tc>
          <w:tcPr>
            <w:tcW w:w="1021" w:type="dxa"/>
          </w:tcPr>
          <w:p w14:paraId="70227380" w14:textId="77777777" w:rsidR="009A5A8A" w:rsidRPr="00C21991" w:rsidRDefault="009A5A8A" w:rsidP="009A5A8A">
            <w:pPr>
              <w:pStyle w:val="TAH"/>
              <w:tabs>
                <w:tab w:val="left" w:pos="5954"/>
              </w:tabs>
            </w:pPr>
            <w:r w:rsidRPr="00C21991">
              <w:t>Ref.</w:t>
            </w:r>
          </w:p>
        </w:tc>
        <w:tc>
          <w:tcPr>
            <w:tcW w:w="1021" w:type="dxa"/>
          </w:tcPr>
          <w:p w14:paraId="74B5D69B" w14:textId="77777777" w:rsidR="009A5A8A" w:rsidRPr="00C21991" w:rsidRDefault="009A5A8A" w:rsidP="009A5A8A">
            <w:pPr>
              <w:pStyle w:val="TAH"/>
              <w:tabs>
                <w:tab w:val="left" w:pos="5954"/>
              </w:tabs>
            </w:pPr>
            <w:r w:rsidRPr="00C21991">
              <w:t>RFC status</w:t>
            </w:r>
          </w:p>
        </w:tc>
        <w:tc>
          <w:tcPr>
            <w:tcW w:w="1021" w:type="dxa"/>
          </w:tcPr>
          <w:p w14:paraId="7EF6E1BB" w14:textId="77777777" w:rsidR="009A5A8A" w:rsidRPr="00C21991" w:rsidRDefault="009A5A8A" w:rsidP="009A5A8A">
            <w:pPr>
              <w:pStyle w:val="TAH"/>
              <w:tabs>
                <w:tab w:val="left" w:pos="5954"/>
              </w:tabs>
            </w:pPr>
            <w:r w:rsidRPr="00C21991">
              <w:t>Profile status</w:t>
            </w:r>
          </w:p>
        </w:tc>
      </w:tr>
      <w:tr w:rsidR="009A5A8A" w:rsidRPr="00C21991" w14:paraId="7E4B8E67" w14:textId="77777777">
        <w:tc>
          <w:tcPr>
            <w:tcW w:w="851" w:type="dxa"/>
          </w:tcPr>
          <w:p w14:paraId="605883E9" w14:textId="77777777" w:rsidR="009A5A8A" w:rsidRPr="00C21991" w:rsidRDefault="009A5A8A" w:rsidP="009A5A8A">
            <w:pPr>
              <w:pStyle w:val="TAL"/>
              <w:tabs>
                <w:tab w:val="left" w:pos="5954"/>
              </w:tabs>
            </w:pPr>
            <w:r w:rsidRPr="00C21991">
              <w:t>1</w:t>
            </w:r>
          </w:p>
        </w:tc>
        <w:tc>
          <w:tcPr>
            <w:tcW w:w="2665" w:type="dxa"/>
          </w:tcPr>
          <w:p w14:paraId="3EC97A48" w14:textId="77777777" w:rsidR="009A5A8A" w:rsidRPr="00C21991" w:rsidRDefault="009F126E" w:rsidP="009A5A8A">
            <w:pPr>
              <w:pStyle w:val="TAL"/>
              <w:tabs>
                <w:tab w:val="left" w:pos="5954"/>
              </w:tabs>
            </w:pPr>
            <w:r w:rsidRPr="00C21991">
              <w:t>Info-Package</w:t>
            </w:r>
          </w:p>
        </w:tc>
        <w:tc>
          <w:tcPr>
            <w:tcW w:w="1021" w:type="dxa"/>
          </w:tcPr>
          <w:p w14:paraId="5264E091" w14:textId="77777777" w:rsidR="009A5A8A" w:rsidRPr="00C21991" w:rsidRDefault="009A5A8A" w:rsidP="009A5A8A">
            <w:pPr>
              <w:pStyle w:val="TAL"/>
              <w:tabs>
                <w:tab w:val="left" w:pos="5954"/>
              </w:tabs>
            </w:pPr>
            <w:r w:rsidRPr="00C21991">
              <w:t>[25]</w:t>
            </w:r>
          </w:p>
        </w:tc>
        <w:tc>
          <w:tcPr>
            <w:tcW w:w="1021" w:type="dxa"/>
          </w:tcPr>
          <w:p w14:paraId="0307EE4D" w14:textId="77777777" w:rsidR="009A5A8A" w:rsidRPr="00C21991" w:rsidRDefault="009A5A8A" w:rsidP="009A5A8A">
            <w:pPr>
              <w:pStyle w:val="TAL"/>
              <w:tabs>
                <w:tab w:val="left" w:pos="5954"/>
              </w:tabs>
            </w:pPr>
            <w:r w:rsidRPr="00C21991">
              <w:t>m</w:t>
            </w:r>
          </w:p>
        </w:tc>
        <w:tc>
          <w:tcPr>
            <w:tcW w:w="1021" w:type="dxa"/>
          </w:tcPr>
          <w:p w14:paraId="624DA85B" w14:textId="77777777" w:rsidR="009A5A8A" w:rsidRPr="00C21991" w:rsidRDefault="009A5A8A" w:rsidP="009A5A8A">
            <w:pPr>
              <w:pStyle w:val="TAL"/>
              <w:tabs>
                <w:tab w:val="left" w:pos="5954"/>
              </w:tabs>
            </w:pPr>
            <w:r w:rsidRPr="00C21991">
              <w:t>m</w:t>
            </w:r>
          </w:p>
        </w:tc>
        <w:tc>
          <w:tcPr>
            <w:tcW w:w="1021" w:type="dxa"/>
          </w:tcPr>
          <w:p w14:paraId="5840A797" w14:textId="77777777" w:rsidR="009A5A8A" w:rsidRPr="00C21991" w:rsidRDefault="009A5A8A" w:rsidP="009A5A8A">
            <w:pPr>
              <w:pStyle w:val="TAL"/>
              <w:tabs>
                <w:tab w:val="left" w:pos="5954"/>
              </w:tabs>
            </w:pPr>
            <w:r w:rsidRPr="00C21991">
              <w:t>[25]</w:t>
            </w:r>
          </w:p>
        </w:tc>
        <w:tc>
          <w:tcPr>
            <w:tcW w:w="1021" w:type="dxa"/>
          </w:tcPr>
          <w:p w14:paraId="436A385A"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5D00AF22" w14:textId="77777777" w:rsidR="009A5A8A" w:rsidRPr="00C21991" w:rsidRDefault="009A5A8A" w:rsidP="009A5A8A">
            <w:pPr>
              <w:pStyle w:val="TAL"/>
              <w:tabs>
                <w:tab w:val="left" w:pos="5954"/>
              </w:tabs>
            </w:pPr>
            <w:proofErr w:type="spellStart"/>
            <w:r w:rsidRPr="00C21991">
              <w:t>i</w:t>
            </w:r>
            <w:proofErr w:type="spellEnd"/>
          </w:p>
        </w:tc>
      </w:tr>
    </w:tbl>
    <w:p w14:paraId="33A30A91" w14:textId="77777777" w:rsidR="009A5A8A" w:rsidRPr="00C21991" w:rsidRDefault="009A5A8A" w:rsidP="009A5A8A">
      <w:pPr>
        <w:tabs>
          <w:tab w:val="left" w:pos="5954"/>
        </w:tabs>
      </w:pPr>
    </w:p>
    <w:p w14:paraId="10D92DFA"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76C5865D" w14:textId="77777777" w:rsidR="009A5A8A" w:rsidRPr="00C21991" w:rsidRDefault="009A5A8A" w:rsidP="009A5A8A">
      <w:pPr>
        <w:keepNext/>
        <w:keepLines/>
        <w:tabs>
          <w:tab w:val="left" w:pos="5954"/>
        </w:tabs>
      </w:pPr>
      <w:r w:rsidRPr="00C21991">
        <w:t>Prerequisite: A.164/1 - - Additional for 100 (Trying) response</w:t>
      </w:r>
    </w:p>
    <w:p w14:paraId="12C0A6FB" w14:textId="77777777" w:rsidR="009A5A8A" w:rsidRPr="00C21991" w:rsidRDefault="009A5A8A" w:rsidP="009A5A8A">
      <w:pPr>
        <w:pStyle w:val="TH"/>
        <w:tabs>
          <w:tab w:val="left" w:pos="5954"/>
        </w:tabs>
      </w:pPr>
      <w:bookmarkStart w:id="3554" w:name="_CRTableA_192"/>
      <w:r w:rsidRPr="00C21991">
        <w:t>Table </w:t>
      </w:r>
      <w:bookmarkEnd w:id="3554"/>
      <w:r w:rsidRPr="00C21991">
        <w:t>A.19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433A385F" w14:textId="77777777">
        <w:trPr>
          <w:cantSplit/>
        </w:trPr>
        <w:tc>
          <w:tcPr>
            <w:tcW w:w="851" w:type="dxa"/>
            <w:vMerge w:val="restart"/>
          </w:tcPr>
          <w:p w14:paraId="03D2B524" w14:textId="77777777" w:rsidR="009A5A8A" w:rsidRPr="00C21991" w:rsidRDefault="009A5A8A" w:rsidP="009A5A8A">
            <w:pPr>
              <w:pStyle w:val="TAH"/>
              <w:tabs>
                <w:tab w:val="left" w:pos="5954"/>
              </w:tabs>
            </w:pPr>
            <w:r w:rsidRPr="00C21991">
              <w:t>Item</w:t>
            </w:r>
          </w:p>
        </w:tc>
        <w:tc>
          <w:tcPr>
            <w:tcW w:w="2665" w:type="dxa"/>
            <w:vMerge w:val="restart"/>
          </w:tcPr>
          <w:p w14:paraId="457BE445" w14:textId="77777777" w:rsidR="009A5A8A" w:rsidRPr="00C21991" w:rsidRDefault="009A5A8A" w:rsidP="009A5A8A">
            <w:pPr>
              <w:pStyle w:val="TAH"/>
              <w:tabs>
                <w:tab w:val="left" w:pos="5954"/>
              </w:tabs>
            </w:pPr>
            <w:r w:rsidRPr="00C21991">
              <w:t>Header field</w:t>
            </w:r>
          </w:p>
        </w:tc>
        <w:tc>
          <w:tcPr>
            <w:tcW w:w="3063" w:type="dxa"/>
            <w:gridSpan w:val="3"/>
          </w:tcPr>
          <w:p w14:paraId="3CF0FBC4" w14:textId="77777777" w:rsidR="009A5A8A" w:rsidRPr="00C21991" w:rsidRDefault="009A5A8A" w:rsidP="009A5A8A">
            <w:pPr>
              <w:pStyle w:val="TAH"/>
              <w:tabs>
                <w:tab w:val="left" w:pos="5954"/>
              </w:tabs>
            </w:pPr>
            <w:r w:rsidRPr="00C21991">
              <w:t>Sending</w:t>
            </w:r>
          </w:p>
        </w:tc>
        <w:tc>
          <w:tcPr>
            <w:tcW w:w="3063" w:type="dxa"/>
            <w:gridSpan w:val="3"/>
          </w:tcPr>
          <w:p w14:paraId="03F759BC" w14:textId="77777777" w:rsidR="009A5A8A" w:rsidRPr="00C21991" w:rsidRDefault="009A5A8A" w:rsidP="009A5A8A">
            <w:pPr>
              <w:pStyle w:val="TAH"/>
              <w:tabs>
                <w:tab w:val="left" w:pos="5954"/>
              </w:tabs>
              <w:rPr>
                <w:b w:val="0"/>
              </w:rPr>
            </w:pPr>
            <w:r w:rsidRPr="00C21991">
              <w:t>Receiving</w:t>
            </w:r>
          </w:p>
        </w:tc>
      </w:tr>
      <w:tr w:rsidR="009A5A8A" w:rsidRPr="00C21991" w14:paraId="59E98D75" w14:textId="77777777">
        <w:trPr>
          <w:cantSplit/>
        </w:trPr>
        <w:tc>
          <w:tcPr>
            <w:tcW w:w="851" w:type="dxa"/>
            <w:vMerge/>
          </w:tcPr>
          <w:p w14:paraId="2B915B65" w14:textId="77777777" w:rsidR="009A5A8A" w:rsidRPr="00C21991" w:rsidRDefault="009A5A8A" w:rsidP="009A5A8A">
            <w:pPr>
              <w:pStyle w:val="TAH"/>
              <w:tabs>
                <w:tab w:val="left" w:pos="5954"/>
              </w:tabs>
            </w:pPr>
          </w:p>
        </w:tc>
        <w:tc>
          <w:tcPr>
            <w:tcW w:w="2665" w:type="dxa"/>
            <w:vMerge/>
          </w:tcPr>
          <w:p w14:paraId="026C0517" w14:textId="77777777" w:rsidR="009A5A8A" w:rsidRPr="00C21991" w:rsidRDefault="009A5A8A" w:rsidP="009A5A8A">
            <w:pPr>
              <w:pStyle w:val="TAH"/>
              <w:tabs>
                <w:tab w:val="left" w:pos="5954"/>
              </w:tabs>
            </w:pPr>
          </w:p>
        </w:tc>
        <w:tc>
          <w:tcPr>
            <w:tcW w:w="1021" w:type="dxa"/>
          </w:tcPr>
          <w:p w14:paraId="050BFD34" w14:textId="77777777" w:rsidR="009A5A8A" w:rsidRPr="00C21991" w:rsidRDefault="009A5A8A" w:rsidP="009A5A8A">
            <w:pPr>
              <w:pStyle w:val="TAH"/>
              <w:tabs>
                <w:tab w:val="left" w:pos="5954"/>
              </w:tabs>
            </w:pPr>
            <w:r w:rsidRPr="00C21991">
              <w:t>Ref.</w:t>
            </w:r>
          </w:p>
        </w:tc>
        <w:tc>
          <w:tcPr>
            <w:tcW w:w="1021" w:type="dxa"/>
          </w:tcPr>
          <w:p w14:paraId="37FD7010" w14:textId="77777777" w:rsidR="009A5A8A" w:rsidRPr="00C21991" w:rsidRDefault="009A5A8A" w:rsidP="009A5A8A">
            <w:pPr>
              <w:pStyle w:val="TAH"/>
              <w:tabs>
                <w:tab w:val="left" w:pos="5954"/>
              </w:tabs>
            </w:pPr>
            <w:r w:rsidRPr="00C21991">
              <w:t>RFC status</w:t>
            </w:r>
          </w:p>
        </w:tc>
        <w:tc>
          <w:tcPr>
            <w:tcW w:w="1021" w:type="dxa"/>
          </w:tcPr>
          <w:p w14:paraId="10C0DAD1" w14:textId="77777777" w:rsidR="009A5A8A" w:rsidRPr="00C21991" w:rsidRDefault="009A5A8A" w:rsidP="009A5A8A">
            <w:pPr>
              <w:pStyle w:val="TAH"/>
              <w:tabs>
                <w:tab w:val="left" w:pos="5954"/>
              </w:tabs>
            </w:pPr>
            <w:r w:rsidRPr="00C21991">
              <w:t>Profile status</w:t>
            </w:r>
          </w:p>
        </w:tc>
        <w:tc>
          <w:tcPr>
            <w:tcW w:w="1021" w:type="dxa"/>
          </w:tcPr>
          <w:p w14:paraId="51973348" w14:textId="77777777" w:rsidR="009A5A8A" w:rsidRPr="00C21991" w:rsidRDefault="009A5A8A" w:rsidP="009A5A8A">
            <w:pPr>
              <w:pStyle w:val="TAH"/>
              <w:tabs>
                <w:tab w:val="left" w:pos="5954"/>
              </w:tabs>
            </w:pPr>
            <w:r w:rsidRPr="00C21991">
              <w:t>Ref.</w:t>
            </w:r>
          </w:p>
        </w:tc>
        <w:tc>
          <w:tcPr>
            <w:tcW w:w="1021" w:type="dxa"/>
          </w:tcPr>
          <w:p w14:paraId="30972334" w14:textId="77777777" w:rsidR="009A5A8A" w:rsidRPr="00C21991" w:rsidRDefault="009A5A8A" w:rsidP="009A5A8A">
            <w:pPr>
              <w:pStyle w:val="TAH"/>
              <w:tabs>
                <w:tab w:val="left" w:pos="5954"/>
              </w:tabs>
            </w:pPr>
            <w:r w:rsidRPr="00C21991">
              <w:t>RFC status</w:t>
            </w:r>
          </w:p>
        </w:tc>
        <w:tc>
          <w:tcPr>
            <w:tcW w:w="1021" w:type="dxa"/>
          </w:tcPr>
          <w:p w14:paraId="312E57C2" w14:textId="77777777" w:rsidR="009A5A8A" w:rsidRPr="00C21991" w:rsidRDefault="009A5A8A" w:rsidP="009A5A8A">
            <w:pPr>
              <w:pStyle w:val="TAH"/>
              <w:tabs>
                <w:tab w:val="left" w:pos="5954"/>
              </w:tabs>
            </w:pPr>
            <w:r w:rsidRPr="00C21991">
              <w:t>Profile status</w:t>
            </w:r>
          </w:p>
        </w:tc>
      </w:tr>
      <w:tr w:rsidR="009A5A8A" w:rsidRPr="00C21991" w14:paraId="18794CFA" w14:textId="77777777">
        <w:tc>
          <w:tcPr>
            <w:tcW w:w="851" w:type="dxa"/>
          </w:tcPr>
          <w:p w14:paraId="6FE4B57E" w14:textId="77777777" w:rsidR="009A5A8A" w:rsidRPr="00C21991" w:rsidRDefault="009A5A8A" w:rsidP="009A5A8A">
            <w:pPr>
              <w:pStyle w:val="TAL"/>
              <w:tabs>
                <w:tab w:val="left" w:pos="5954"/>
              </w:tabs>
            </w:pPr>
            <w:r w:rsidRPr="00C21991">
              <w:t>1</w:t>
            </w:r>
          </w:p>
        </w:tc>
        <w:tc>
          <w:tcPr>
            <w:tcW w:w="2665" w:type="dxa"/>
          </w:tcPr>
          <w:p w14:paraId="34138382" w14:textId="77777777" w:rsidR="009A5A8A" w:rsidRPr="00C21991" w:rsidRDefault="009A5A8A" w:rsidP="009A5A8A">
            <w:pPr>
              <w:pStyle w:val="TAL"/>
              <w:tabs>
                <w:tab w:val="left" w:pos="5954"/>
              </w:tabs>
            </w:pPr>
            <w:r w:rsidRPr="00C21991">
              <w:t>Call-ID</w:t>
            </w:r>
          </w:p>
        </w:tc>
        <w:tc>
          <w:tcPr>
            <w:tcW w:w="1021" w:type="dxa"/>
          </w:tcPr>
          <w:p w14:paraId="6BA8D8E2" w14:textId="77777777" w:rsidR="009A5A8A" w:rsidRPr="00C21991" w:rsidRDefault="009A5A8A" w:rsidP="009A5A8A">
            <w:pPr>
              <w:pStyle w:val="TAL"/>
              <w:tabs>
                <w:tab w:val="left" w:pos="5954"/>
              </w:tabs>
            </w:pPr>
            <w:r w:rsidRPr="00C21991">
              <w:t>[26] 20.8</w:t>
            </w:r>
          </w:p>
        </w:tc>
        <w:tc>
          <w:tcPr>
            <w:tcW w:w="1021" w:type="dxa"/>
          </w:tcPr>
          <w:p w14:paraId="47953AF4" w14:textId="77777777" w:rsidR="009A5A8A" w:rsidRPr="00C21991" w:rsidRDefault="009A5A8A" w:rsidP="009A5A8A">
            <w:pPr>
              <w:pStyle w:val="TAL"/>
              <w:tabs>
                <w:tab w:val="left" w:pos="5954"/>
              </w:tabs>
            </w:pPr>
            <w:r w:rsidRPr="00C21991">
              <w:t>m</w:t>
            </w:r>
          </w:p>
        </w:tc>
        <w:tc>
          <w:tcPr>
            <w:tcW w:w="1021" w:type="dxa"/>
          </w:tcPr>
          <w:p w14:paraId="43038F5D" w14:textId="77777777" w:rsidR="009A5A8A" w:rsidRPr="00C21991" w:rsidRDefault="009A5A8A" w:rsidP="009A5A8A">
            <w:pPr>
              <w:pStyle w:val="TAL"/>
              <w:tabs>
                <w:tab w:val="left" w:pos="5954"/>
              </w:tabs>
            </w:pPr>
            <w:r w:rsidRPr="00C21991">
              <w:t>m</w:t>
            </w:r>
          </w:p>
        </w:tc>
        <w:tc>
          <w:tcPr>
            <w:tcW w:w="1021" w:type="dxa"/>
          </w:tcPr>
          <w:p w14:paraId="7A9FABC3" w14:textId="77777777" w:rsidR="009A5A8A" w:rsidRPr="00C21991" w:rsidRDefault="009A5A8A" w:rsidP="009A5A8A">
            <w:pPr>
              <w:pStyle w:val="TAL"/>
              <w:tabs>
                <w:tab w:val="left" w:pos="5954"/>
              </w:tabs>
            </w:pPr>
            <w:r w:rsidRPr="00C21991">
              <w:t>[26] 20.8</w:t>
            </w:r>
          </w:p>
        </w:tc>
        <w:tc>
          <w:tcPr>
            <w:tcW w:w="1021" w:type="dxa"/>
          </w:tcPr>
          <w:p w14:paraId="5A8D54E5" w14:textId="77777777" w:rsidR="009A5A8A" w:rsidRPr="00C21991" w:rsidRDefault="009A5A8A" w:rsidP="009A5A8A">
            <w:pPr>
              <w:pStyle w:val="TAL"/>
              <w:tabs>
                <w:tab w:val="left" w:pos="5954"/>
              </w:tabs>
            </w:pPr>
            <w:r w:rsidRPr="00C21991">
              <w:t>m</w:t>
            </w:r>
          </w:p>
        </w:tc>
        <w:tc>
          <w:tcPr>
            <w:tcW w:w="1021" w:type="dxa"/>
          </w:tcPr>
          <w:p w14:paraId="7AFEB52C" w14:textId="77777777" w:rsidR="009A5A8A" w:rsidRPr="00C21991" w:rsidRDefault="009A5A8A" w:rsidP="009A5A8A">
            <w:pPr>
              <w:pStyle w:val="TAL"/>
              <w:tabs>
                <w:tab w:val="left" w:pos="5954"/>
              </w:tabs>
            </w:pPr>
            <w:r w:rsidRPr="00C21991">
              <w:t>m</w:t>
            </w:r>
          </w:p>
        </w:tc>
      </w:tr>
      <w:tr w:rsidR="009A5A8A" w:rsidRPr="00C21991" w14:paraId="078E2C50" w14:textId="77777777">
        <w:tc>
          <w:tcPr>
            <w:tcW w:w="851" w:type="dxa"/>
          </w:tcPr>
          <w:p w14:paraId="008ACD32" w14:textId="77777777" w:rsidR="009A5A8A" w:rsidRPr="00C21991" w:rsidRDefault="009A5A8A" w:rsidP="009A5A8A">
            <w:pPr>
              <w:pStyle w:val="TAL"/>
              <w:tabs>
                <w:tab w:val="left" w:pos="5954"/>
              </w:tabs>
            </w:pPr>
            <w:r w:rsidRPr="00C21991">
              <w:t>2</w:t>
            </w:r>
          </w:p>
        </w:tc>
        <w:tc>
          <w:tcPr>
            <w:tcW w:w="2665" w:type="dxa"/>
          </w:tcPr>
          <w:p w14:paraId="67EE9762" w14:textId="77777777" w:rsidR="009A5A8A" w:rsidRPr="00C21991" w:rsidRDefault="009A5A8A" w:rsidP="009A5A8A">
            <w:pPr>
              <w:pStyle w:val="TAL"/>
              <w:tabs>
                <w:tab w:val="left" w:pos="5954"/>
              </w:tabs>
            </w:pPr>
            <w:r w:rsidRPr="00C21991">
              <w:t>Content-Length</w:t>
            </w:r>
          </w:p>
        </w:tc>
        <w:tc>
          <w:tcPr>
            <w:tcW w:w="1021" w:type="dxa"/>
          </w:tcPr>
          <w:p w14:paraId="4732687D" w14:textId="77777777" w:rsidR="009A5A8A" w:rsidRPr="00C21991" w:rsidRDefault="009A5A8A" w:rsidP="009A5A8A">
            <w:pPr>
              <w:pStyle w:val="TAL"/>
              <w:tabs>
                <w:tab w:val="left" w:pos="5954"/>
              </w:tabs>
            </w:pPr>
            <w:r w:rsidRPr="00C21991">
              <w:t>[26] 20.14</w:t>
            </w:r>
          </w:p>
        </w:tc>
        <w:tc>
          <w:tcPr>
            <w:tcW w:w="1021" w:type="dxa"/>
          </w:tcPr>
          <w:p w14:paraId="73DF5933" w14:textId="77777777" w:rsidR="009A5A8A" w:rsidRPr="00C21991" w:rsidRDefault="009A5A8A" w:rsidP="009A5A8A">
            <w:pPr>
              <w:pStyle w:val="TAL"/>
              <w:tabs>
                <w:tab w:val="left" w:pos="5954"/>
              </w:tabs>
            </w:pPr>
            <w:r w:rsidRPr="00C21991">
              <w:t>m</w:t>
            </w:r>
          </w:p>
        </w:tc>
        <w:tc>
          <w:tcPr>
            <w:tcW w:w="1021" w:type="dxa"/>
          </w:tcPr>
          <w:p w14:paraId="5A6DF8E7" w14:textId="77777777" w:rsidR="009A5A8A" w:rsidRPr="00C21991" w:rsidRDefault="009A5A8A" w:rsidP="009A5A8A">
            <w:pPr>
              <w:pStyle w:val="TAL"/>
              <w:tabs>
                <w:tab w:val="left" w:pos="5954"/>
              </w:tabs>
            </w:pPr>
            <w:r w:rsidRPr="00C21991">
              <w:t>m</w:t>
            </w:r>
          </w:p>
        </w:tc>
        <w:tc>
          <w:tcPr>
            <w:tcW w:w="1021" w:type="dxa"/>
          </w:tcPr>
          <w:p w14:paraId="47F2AE07" w14:textId="77777777" w:rsidR="009A5A8A" w:rsidRPr="00C21991" w:rsidRDefault="009A5A8A" w:rsidP="009A5A8A">
            <w:pPr>
              <w:pStyle w:val="TAL"/>
              <w:tabs>
                <w:tab w:val="left" w:pos="5954"/>
              </w:tabs>
            </w:pPr>
            <w:r w:rsidRPr="00C21991">
              <w:t>[26] 20.14</w:t>
            </w:r>
          </w:p>
        </w:tc>
        <w:tc>
          <w:tcPr>
            <w:tcW w:w="1021" w:type="dxa"/>
          </w:tcPr>
          <w:p w14:paraId="440B22E7" w14:textId="77777777" w:rsidR="009A5A8A" w:rsidRPr="00C21991" w:rsidRDefault="009A5A8A" w:rsidP="009A5A8A">
            <w:pPr>
              <w:pStyle w:val="TAL"/>
              <w:tabs>
                <w:tab w:val="left" w:pos="5954"/>
              </w:tabs>
            </w:pPr>
            <w:r w:rsidRPr="00C21991">
              <w:t>m</w:t>
            </w:r>
          </w:p>
        </w:tc>
        <w:tc>
          <w:tcPr>
            <w:tcW w:w="1021" w:type="dxa"/>
          </w:tcPr>
          <w:p w14:paraId="7A46C205" w14:textId="77777777" w:rsidR="009A5A8A" w:rsidRPr="00C21991" w:rsidRDefault="009A5A8A" w:rsidP="009A5A8A">
            <w:pPr>
              <w:pStyle w:val="TAL"/>
              <w:tabs>
                <w:tab w:val="left" w:pos="5954"/>
              </w:tabs>
            </w:pPr>
            <w:r w:rsidRPr="00C21991">
              <w:t>m</w:t>
            </w:r>
          </w:p>
        </w:tc>
      </w:tr>
      <w:tr w:rsidR="009A5A8A" w:rsidRPr="00C21991" w14:paraId="0275F2DD" w14:textId="77777777">
        <w:tc>
          <w:tcPr>
            <w:tcW w:w="851" w:type="dxa"/>
          </w:tcPr>
          <w:p w14:paraId="74469B27" w14:textId="77777777" w:rsidR="009A5A8A" w:rsidRPr="00C21991" w:rsidRDefault="009A5A8A" w:rsidP="009A5A8A">
            <w:pPr>
              <w:pStyle w:val="TAL"/>
              <w:tabs>
                <w:tab w:val="left" w:pos="5954"/>
              </w:tabs>
            </w:pPr>
            <w:r w:rsidRPr="00C21991">
              <w:t>3</w:t>
            </w:r>
          </w:p>
        </w:tc>
        <w:tc>
          <w:tcPr>
            <w:tcW w:w="2665" w:type="dxa"/>
          </w:tcPr>
          <w:p w14:paraId="53BB19CF" w14:textId="77777777" w:rsidR="009A5A8A" w:rsidRPr="00C21991" w:rsidRDefault="009A5A8A" w:rsidP="009A5A8A">
            <w:pPr>
              <w:pStyle w:val="TAL"/>
              <w:tabs>
                <w:tab w:val="left" w:pos="5954"/>
              </w:tabs>
            </w:pPr>
            <w:proofErr w:type="spellStart"/>
            <w:r w:rsidRPr="00C21991">
              <w:t>C</w:t>
            </w:r>
            <w:r w:rsidR="00AB6F58" w:rsidRPr="00C21991">
              <w:t>S</w:t>
            </w:r>
            <w:r w:rsidRPr="00C21991">
              <w:t>eq</w:t>
            </w:r>
            <w:proofErr w:type="spellEnd"/>
          </w:p>
        </w:tc>
        <w:tc>
          <w:tcPr>
            <w:tcW w:w="1021" w:type="dxa"/>
          </w:tcPr>
          <w:p w14:paraId="4BD9F0BE" w14:textId="77777777" w:rsidR="009A5A8A" w:rsidRPr="00C21991" w:rsidRDefault="009A5A8A" w:rsidP="009A5A8A">
            <w:pPr>
              <w:pStyle w:val="TAL"/>
              <w:tabs>
                <w:tab w:val="left" w:pos="5954"/>
              </w:tabs>
            </w:pPr>
            <w:r w:rsidRPr="00C21991">
              <w:t>[26] 20.16</w:t>
            </w:r>
          </w:p>
        </w:tc>
        <w:tc>
          <w:tcPr>
            <w:tcW w:w="1021" w:type="dxa"/>
          </w:tcPr>
          <w:p w14:paraId="02F57B00" w14:textId="77777777" w:rsidR="009A5A8A" w:rsidRPr="00C21991" w:rsidRDefault="009A5A8A" w:rsidP="009A5A8A">
            <w:pPr>
              <w:pStyle w:val="TAL"/>
              <w:tabs>
                <w:tab w:val="left" w:pos="5954"/>
              </w:tabs>
            </w:pPr>
            <w:r w:rsidRPr="00C21991">
              <w:t>m</w:t>
            </w:r>
          </w:p>
        </w:tc>
        <w:tc>
          <w:tcPr>
            <w:tcW w:w="1021" w:type="dxa"/>
          </w:tcPr>
          <w:p w14:paraId="1E7C578A" w14:textId="77777777" w:rsidR="009A5A8A" w:rsidRPr="00C21991" w:rsidRDefault="009A5A8A" w:rsidP="009A5A8A">
            <w:pPr>
              <w:pStyle w:val="TAL"/>
              <w:tabs>
                <w:tab w:val="left" w:pos="5954"/>
              </w:tabs>
            </w:pPr>
            <w:r w:rsidRPr="00C21991">
              <w:t>m</w:t>
            </w:r>
          </w:p>
        </w:tc>
        <w:tc>
          <w:tcPr>
            <w:tcW w:w="1021" w:type="dxa"/>
          </w:tcPr>
          <w:p w14:paraId="233706E1" w14:textId="77777777" w:rsidR="009A5A8A" w:rsidRPr="00C21991" w:rsidRDefault="009A5A8A" w:rsidP="009A5A8A">
            <w:pPr>
              <w:pStyle w:val="TAL"/>
              <w:tabs>
                <w:tab w:val="left" w:pos="5954"/>
              </w:tabs>
            </w:pPr>
            <w:r w:rsidRPr="00C21991">
              <w:t>[26] 20.16</w:t>
            </w:r>
          </w:p>
        </w:tc>
        <w:tc>
          <w:tcPr>
            <w:tcW w:w="1021" w:type="dxa"/>
          </w:tcPr>
          <w:p w14:paraId="110FA3A2" w14:textId="77777777" w:rsidR="009A5A8A" w:rsidRPr="00C21991" w:rsidRDefault="009A5A8A" w:rsidP="009A5A8A">
            <w:pPr>
              <w:pStyle w:val="TAL"/>
              <w:tabs>
                <w:tab w:val="left" w:pos="5954"/>
              </w:tabs>
            </w:pPr>
            <w:r w:rsidRPr="00C21991">
              <w:t>m</w:t>
            </w:r>
          </w:p>
        </w:tc>
        <w:tc>
          <w:tcPr>
            <w:tcW w:w="1021" w:type="dxa"/>
          </w:tcPr>
          <w:p w14:paraId="200532AE" w14:textId="77777777" w:rsidR="009A5A8A" w:rsidRPr="00C21991" w:rsidRDefault="009A5A8A" w:rsidP="009A5A8A">
            <w:pPr>
              <w:pStyle w:val="TAL"/>
              <w:tabs>
                <w:tab w:val="left" w:pos="5954"/>
              </w:tabs>
            </w:pPr>
            <w:r w:rsidRPr="00C21991">
              <w:t>m</w:t>
            </w:r>
          </w:p>
        </w:tc>
      </w:tr>
      <w:tr w:rsidR="009A5A8A" w:rsidRPr="00C21991" w14:paraId="66FAC506" w14:textId="77777777">
        <w:tc>
          <w:tcPr>
            <w:tcW w:w="851" w:type="dxa"/>
          </w:tcPr>
          <w:p w14:paraId="01F2BDDD" w14:textId="77777777" w:rsidR="009A5A8A" w:rsidRPr="00C21991" w:rsidRDefault="009A5A8A" w:rsidP="009A5A8A">
            <w:pPr>
              <w:pStyle w:val="TAL"/>
              <w:tabs>
                <w:tab w:val="left" w:pos="5954"/>
              </w:tabs>
            </w:pPr>
            <w:r w:rsidRPr="00C21991">
              <w:t>4</w:t>
            </w:r>
          </w:p>
        </w:tc>
        <w:tc>
          <w:tcPr>
            <w:tcW w:w="2665" w:type="dxa"/>
          </w:tcPr>
          <w:p w14:paraId="586A75E4" w14:textId="77777777" w:rsidR="009A5A8A" w:rsidRPr="00C21991" w:rsidRDefault="009A5A8A" w:rsidP="009A5A8A">
            <w:pPr>
              <w:pStyle w:val="TAL"/>
              <w:tabs>
                <w:tab w:val="left" w:pos="5954"/>
              </w:tabs>
            </w:pPr>
            <w:r w:rsidRPr="00C21991">
              <w:t>Date</w:t>
            </w:r>
          </w:p>
        </w:tc>
        <w:tc>
          <w:tcPr>
            <w:tcW w:w="1021" w:type="dxa"/>
          </w:tcPr>
          <w:p w14:paraId="07399BEC" w14:textId="77777777" w:rsidR="009A5A8A" w:rsidRPr="00C21991" w:rsidRDefault="009A5A8A" w:rsidP="009A5A8A">
            <w:pPr>
              <w:pStyle w:val="TAL"/>
              <w:tabs>
                <w:tab w:val="left" w:pos="5954"/>
              </w:tabs>
            </w:pPr>
            <w:r w:rsidRPr="00C21991">
              <w:t>[26] 20.17</w:t>
            </w:r>
          </w:p>
        </w:tc>
        <w:tc>
          <w:tcPr>
            <w:tcW w:w="1021" w:type="dxa"/>
          </w:tcPr>
          <w:p w14:paraId="481F4E61" w14:textId="77777777" w:rsidR="009A5A8A" w:rsidRPr="00C21991" w:rsidRDefault="009A5A8A" w:rsidP="009A5A8A">
            <w:pPr>
              <w:pStyle w:val="TAL"/>
              <w:tabs>
                <w:tab w:val="left" w:pos="5954"/>
              </w:tabs>
            </w:pPr>
            <w:r w:rsidRPr="00C21991">
              <w:t>c1</w:t>
            </w:r>
          </w:p>
        </w:tc>
        <w:tc>
          <w:tcPr>
            <w:tcW w:w="1021" w:type="dxa"/>
          </w:tcPr>
          <w:p w14:paraId="740EA811" w14:textId="77777777" w:rsidR="009A5A8A" w:rsidRPr="00C21991" w:rsidRDefault="009A5A8A" w:rsidP="009A5A8A">
            <w:pPr>
              <w:pStyle w:val="TAL"/>
              <w:tabs>
                <w:tab w:val="left" w:pos="5954"/>
              </w:tabs>
            </w:pPr>
            <w:r w:rsidRPr="00C21991">
              <w:t>c1</w:t>
            </w:r>
          </w:p>
        </w:tc>
        <w:tc>
          <w:tcPr>
            <w:tcW w:w="1021" w:type="dxa"/>
          </w:tcPr>
          <w:p w14:paraId="7152834B" w14:textId="77777777" w:rsidR="009A5A8A" w:rsidRPr="00C21991" w:rsidRDefault="009A5A8A" w:rsidP="009A5A8A">
            <w:pPr>
              <w:pStyle w:val="TAL"/>
              <w:tabs>
                <w:tab w:val="left" w:pos="5954"/>
              </w:tabs>
            </w:pPr>
            <w:r w:rsidRPr="00C21991">
              <w:t>[26] 20.17</w:t>
            </w:r>
          </w:p>
        </w:tc>
        <w:tc>
          <w:tcPr>
            <w:tcW w:w="1021" w:type="dxa"/>
          </w:tcPr>
          <w:p w14:paraId="0583BC7A" w14:textId="77777777" w:rsidR="009A5A8A" w:rsidRPr="00C21991" w:rsidRDefault="009A5A8A" w:rsidP="009A5A8A">
            <w:pPr>
              <w:pStyle w:val="TAL"/>
              <w:tabs>
                <w:tab w:val="left" w:pos="5954"/>
              </w:tabs>
            </w:pPr>
            <w:r w:rsidRPr="00C21991">
              <w:t>c2</w:t>
            </w:r>
          </w:p>
        </w:tc>
        <w:tc>
          <w:tcPr>
            <w:tcW w:w="1021" w:type="dxa"/>
          </w:tcPr>
          <w:p w14:paraId="29E23AE9" w14:textId="77777777" w:rsidR="009A5A8A" w:rsidRPr="00C21991" w:rsidRDefault="009A5A8A" w:rsidP="009A5A8A">
            <w:pPr>
              <w:pStyle w:val="TAL"/>
              <w:tabs>
                <w:tab w:val="left" w:pos="5954"/>
              </w:tabs>
            </w:pPr>
            <w:r w:rsidRPr="00C21991">
              <w:t>c2</w:t>
            </w:r>
          </w:p>
        </w:tc>
      </w:tr>
      <w:tr w:rsidR="009A5A8A" w:rsidRPr="00C21991" w14:paraId="3B9FD75C" w14:textId="77777777">
        <w:tc>
          <w:tcPr>
            <w:tcW w:w="851" w:type="dxa"/>
          </w:tcPr>
          <w:p w14:paraId="3D6562DA" w14:textId="77777777" w:rsidR="009A5A8A" w:rsidRPr="00C21991" w:rsidRDefault="009A5A8A" w:rsidP="009A5A8A">
            <w:pPr>
              <w:pStyle w:val="TAL"/>
              <w:tabs>
                <w:tab w:val="left" w:pos="5954"/>
              </w:tabs>
            </w:pPr>
            <w:r w:rsidRPr="00C21991">
              <w:t>5</w:t>
            </w:r>
          </w:p>
        </w:tc>
        <w:tc>
          <w:tcPr>
            <w:tcW w:w="2665" w:type="dxa"/>
          </w:tcPr>
          <w:p w14:paraId="758E1FB5" w14:textId="77777777" w:rsidR="009A5A8A" w:rsidRPr="00C21991" w:rsidRDefault="009A5A8A" w:rsidP="009A5A8A">
            <w:pPr>
              <w:pStyle w:val="TAL"/>
              <w:tabs>
                <w:tab w:val="left" w:pos="5954"/>
              </w:tabs>
            </w:pPr>
            <w:r w:rsidRPr="00C21991">
              <w:t>From</w:t>
            </w:r>
          </w:p>
        </w:tc>
        <w:tc>
          <w:tcPr>
            <w:tcW w:w="1021" w:type="dxa"/>
          </w:tcPr>
          <w:p w14:paraId="68634CC6" w14:textId="77777777" w:rsidR="009A5A8A" w:rsidRPr="00C21991" w:rsidRDefault="009A5A8A" w:rsidP="009A5A8A">
            <w:pPr>
              <w:pStyle w:val="TAL"/>
              <w:tabs>
                <w:tab w:val="left" w:pos="5954"/>
              </w:tabs>
            </w:pPr>
            <w:r w:rsidRPr="00C21991">
              <w:t>[26] 20.20</w:t>
            </w:r>
          </w:p>
        </w:tc>
        <w:tc>
          <w:tcPr>
            <w:tcW w:w="1021" w:type="dxa"/>
          </w:tcPr>
          <w:p w14:paraId="44854908" w14:textId="77777777" w:rsidR="009A5A8A" w:rsidRPr="00C21991" w:rsidRDefault="009A5A8A" w:rsidP="009A5A8A">
            <w:pPr>
              <w:pStyle w:val="TAL"/>
              <w:tabs>
                <w:tab w:val="left" w:pos="5954"/>
              </w:tabs>
            </w:pPr>
            <w:r w:rsidRPr="00C21991">
              <w:t>m</w:t>
            </w:r>
          </w:p>
        </w:tc>
        <w:tc>
          <w:tcPr>
            <w:tcW w:w="1021" w:type="dxa"/>
          </w:tcPr>
          <w:p w14:paraId="484F9079" w14:textId="77777777" w:rsidR="009A5A8A" w:rsidRPr="00C21991" w:rsidRDefault="009A5A8A" w:rsidP="009A5A8A">
            <w:pPr>
              <w:pStyle w:val="TAL"/>
              <w:tabs>
                <w:tab w:val="left" w:pos="5954"/>
              </w:tabs>
            </w:pPr>
            <w:r w:rsidRPr="00C21991">
              <w:t>m</w:t>
            </w:r>
          </w:p>
        </w:tc>
        <w:tc>
          <w:tcPr>
            <w:tcW w:w="1021" w:type="dxa"/>
          </w:tcPr>
          <w:p w14:paraId="2F664042" w14:textId="77777777" w:rsidR="009A5A8A" w:rsidRPr="00C21991" w:rsidRDefault="009A5A8A" w:rsidP="009A5A8A">
            <w:pPr>
              <w:pStyle w:val="TAL"/>
              <w:tabs>
                <w:tab w:val="left" w:pos="5954"/>
              </w:tabs>
            </w:pPr>
            <w:r w:rsidRPr="00C21991">
              <w:t>[26] 20.20</w:t>
            </w:r>
          </w:p>
        </w:tc>
        <w:tc>
          <w:tcPr>
            <w:tcW w:w="1021" w:type="dxa"/>
          </w:tcPr>
          <w:p w14:paraId="00BBF6B4" w14:textId="77777777" w:rsidR="009A5A8A" w:rsidRPr="00C21991" w:rsidRDefault="009A5A8A" w:rsidP="009A5A8A">
            <w:pPr>
              <w:pStyle w:val="TAL"/>
              <w:tabs>
                <w:tab w:val="left" w:pos="5954"/>
              </w:tabs>
            </w:pPr>
            <w:r w:rsidRPr="00C21991">
              <w:t>m</w:t>
            </w:r>
          </w:p>
        </w:tc>
        <w:tc>
          <w:tcPr>
            <w:tcW w:w="1021" w:type="dxa"/>
          </w:tcPr>
          <w:p w14:paraId="45F3F8E2" w14:textId="77777777" w:rsidR="009A5A8A" w:rsidRPr="00C21991" w:rsidRDefault="009A5A8A" w:rsidP="009A5A8A">
            <w:pPr>
              <w:pStyle w:val="TAL"/>
              <w:tabs>
                <w:tab w:val="left" w:pos="5954"/>
              </w:tabs>
            </w:pPr>
            <w:r w:rsidRPr="00C21991">
              <w:t>m</w:t>
            </w:r>
          </w:p>
        </w:tc>
      </w:tr>
      <w:tr w:rsidR="009A5A8A" w:rsidRPr="00C21991" w14:paraId="24531FA4" w14:textId="77777777">
        <w:tc>
          <w:tcPr>
            <w:tcW w:w="851" w:type="dxa"/>
          </w:tcPr>
          <w:p w14:paraId="7E15C0E1" w14:textId="77777777" w:rsidR="009A5A8A" w:rsidRPr="00C21991" w:rsidRDefault="009A5A8A" w:rsidP="009A5A8A">
            <w:pPr>
              <w:pStyle w:val="TAL"/>
              <w:tabs>
                <w:tab w:val="left" w:pos="5954"/>
              </w:tabs>
            </w:pPr>
            <w:r w:rsidRPr="00C21991">
              <w:t>6</w:t>
            </w:r>
          </w:p>
        </w:tc>
        <w:tc>
          <w:tcPr>
            <w:tcW w:w="2665" w:type="dxa"/>
          </w:tcPr>
          <w:p w14:paraId="23957D7D" w14:textId="77777777" w:rsidR="009A5A8A" w:rsidRPr="00C21991" w:rsidRDefault="009A5A8A" w:rsidP="009A5A8A">
            <w:pPr>
              <w:pStyle w:val="TAL"/>
              <w:tabs>
                <w:tab w:val="left" w:pos="5954"/>
              </w:tabs>
            </w:pPr>
            <w:r w:rsidRPr="00C21991">
              <w:t>To</w:t>
            </w:r>
          </w:p>
        </w:tc>
        <w:tc>
          <w:tcPr>
            <w:tcW w:w="1021" w:type="dxa"/>
          </w:tcPr>
          <w:p w14:paraId="38FBE0BA" w14:textId="77777777" w:rsidR="009A5A8A" w:rsidRPr="00C21991" w:rsidRDefault="009A5A8A" w:rsidP="009A5A8A">
            <w:pPr>
              <w:pStyle w:val="TAL"/>
              <w:tabs>
                <w:tab w:val="left" w:pos="5954"/>
              </w:tabs>
            </w:pPr>
            <w:r w:rsidRPr="00C21991">
              <w:t>[26] 20.39</w:t>
            </w:r>
          </w:p>
        </w:tc>
        <w:tc>
          <w:tcPr>
            <w:tcW w:w="1021" w:type="dxa"/>
          </w:tcPr>
          <w:p w14:paraId="31E921E1" w14:textId="77777777" w:rsidR="009A5A8A" w:rsidRPr="00C21991" w:rsidRDefault="009A5A8A" w:rsidP="009A5A8A">
            <w:pPr>
              <w:pStyle w:val="TAL"/>
              <w:tabs>
                <w:tab w:val="left" w:pos="5954"/>
              </w:tabs>
            </w:pPr>
            <w:r w:rsidRPr="00C21991">
              <w:t>m</w:t>
            </w:r>
          </w:p>
        </w:tc>
        <w:tc>
          <w:tcPr>
            <w:tcW w:w="1021" w:type="dxa"/>
          </w:tcPr>
          <w:p w14:paraId="57C57434" w14:textId="77777777" w:rsidR="009A5A8A" w:rsidRPr="00C21991" w:rsidRDefault="009A5A8A" w:rsidP="009A5A8A">
            <w:pPr>
              <w:pStyle w:val="TAL"/>
              <w:tabs>
                <w:tab w:val="left" w:pos="5954"/>
              </w:tabs>
            </w:pPr>
            <w:r w:rsidRPr="00C21991">
              <w:t>m</w:t>
            </w:r>
          </w:p>
        </w:tc>
        <w:tc>
          <w:tcPr>
            <w:tcW w:w="1021" w:type="dxa"/>
          </w:tcPr>
          <w:p w14:paraId="4D07C2F6" w14:textId="77777777" w:rsidR="009A5A8A" w:rsidRPr="00C21991" w:rsidRDefault="009A5A8A" w:rsidP="009A5A8A">
            <w:pPr>
              <w:pStyle w:val="TAL"/>
              <w:tabs>
                <w:tab w:val="left" w:pos="5954"/>
              </w:tabs>
            </w:pPr>
            <w:r w:rsidRPr="00C21991">
              <w:t>[26] 20.39</w:t>
            </w:r>
          </w:p>
        </w:tc>
        <w:tc>
          <w:tcPr>
            <w:tcW w:w="1021" w:type="dxa"/>
          </w:tcPr>
          <w:p w14:paraId="3DCF2990" w14:textId="77777777" w:rsidR="009A5A8A" w:rsidRPr="00C21991" w:rsidRDefault="009A5A8A" w:rsidP="009A5A8A">
            <w:pPr>
              <w:pStyle w:val="TAL"/>
              <w:tabs>
                <w:tab w:val="left" w:pos="5954"/>
              </w:tabs>
            </w:pPr>
            <w:r w:rsidRPr="00C21991">
              <w:t>m</w:t>
            </w:r>
          </w:p>
        </w:tc>
        <w:tc>
          <w:tcPr>
            <w:tcW w:w="1021" w:type="dxa"/>
          </w:tcPr>
          <w:p w14:paraId="4F7A5D1E" w14:textId="77777777" w:rsidR="009A5A8A" w:rsidRPr="00C21991" w:rsidRDefault="009A5A8A" w:rsidP="009A5A8A">
            <w:pPr>
              <w:pStyle w:val="TAL"/>
              <w:tabs>
                <w:tab w:val="left" w:pos="5954"/>
              </w:tabs>
            </w:pPr>
            <w:r w:rsidRPr="00C21991">
              <w:t>m</w:t>
            </w:r>
          </w:p>
        </w:tc>
      </w:tr>
      <w:tr w:rsidR="009A5A8A" w:rsidRPr="00C21991" w14:paraId="3092A8A7" w14:textId="77777777">
        <w:tc>
          <w:tcPr>
            <w:tcW w:w="851" w:type="dxa"/>
          </w:tcPr>
          <w:p w14:paraId="23F1A4F5" w14:textId="77777777" w:rsidR="009A5A8A" w:rsidRPr="00C21991" w:rsidRDefault="009A5A8A" w:rsidP="009A5A8A">
            <w:pPr>
              <w:pStyle w:val="TAL"/>
              <w:tabs>
                <w:tab w:val="left" w:pos="5954"/>
              </w:tabs>
            </w:pPr>
            <w:r w:rsidRPr="00C21991">
              <w:t>7</w:t>
            </w:r>
          </w:p>
        </w:tc>
        <w:tc>
          <w:tcPr>
            <w:tcW w:w="2665" w:type="dxa"/>
          </w:tcPr>
          <w:p w14:paraId="0851FE55" w14:textId="77777777" w:rsidR="009A5A8A" w:rsidRPr="00C21991" w:rsidRDefault="009A5A8A" w:rsidP="009A5A8A">
            <w:pPr>
              <w:pStyle w:val="TAL"/>
              <w:tabs>
                <w:tab w:val="left" w:pos="5954"/>
              </w:tabs>
            </w:pPr>
            <w:r w:rsidRPr="00C21991">
              <w:t>Via</w:t>
            </w:r>
          </w:p>
        </w:tc>
        <w:tc>
          <w:tcPr>
            <w:tcW w:w="1021" w:type="dxa"/>
          </w:tcPr>
          <w:p w14:paraId="4C96C69D" w14:textId="77777777" w:rsidR="009A5A8A" w:rsidRPr="00C21991" w:rsidRDefault="009A5A8A" w:rsidP="009A5A8A">
            <w:pPr>
              <w:pStyle w:val="TAL"/>
              <w:tabs>
                <w:tab w:val="left" w:pos="5954"/>
              </w:tabs>
            </w:pPr>
            <w:r w:rsidRPr="00C21991">
              <w:t>[26] 20.42</w:t>
            </w:r>
          </w:p>
        </w:tc>
        <w:tc>
          <w:tcPr>
            <w:tcW w:w="1021" w:type="dxa"/>
          </w:tcPr>
          <w:p w14:paraId="4F4E56AB" w14:textId="77777777" w:rsidR="009A5A8A" w:rsidRPr="00C21991" w:rsidRDefault="009A5A8A" w:rsidP="009A5A8A">
            <w:pPr>
              <w:pStyle w:val="TAL"/>
              <w:tabs>
                <w:tab w:val="left" w:pos="5954"/>
              </w:tabs>
            </w:pPr>
            <w:r w:rsidRPr="00C21991">
              <w:t>m</w:t>
            </w:r>
          </w:p>
        </w:tc>
        <w:tc>
          <w:tcPr>
            <w:tcW w:w="1021" w:type="dxa"/>
          </w:tcPr>
          <w:p w14:paraId="0B5FAB9A" w14:textId="77777777" w:rsidR="009A5A8A" w:rsidRPr="00C21991" w:rsidRDefault="009A5A8A" w:rsidP="009A5A8A">
            <w:pPr>
              <w:pStyle w:val="TAL"/>
              <w:tabs>
                <w:tab w:val="left" w:pos="5954"/>
              </w:tabs>
            </w:pPr>
            <w:r w:rsidRPr="00C21991">
              <w:t>m</w:t>
            </w:r>
          </w:p>
        </w:tc>
        <w:tc>
          <w:tcPr>
            <w:tcW w:w="1021" w:type="dxa"/>
          </w:tcPr>
          <w:p w14:paraId="7046DF60" w14:textId="77777777" w:rsidR="009A5A8A" w:rsidRPr="00C21991" w:rsidRDefault="009A5A8A" w:rsidP="009A5A8A">
            <w:pPr>
              <w:pStyle w:val="TAL"/>
              <w:tabs>
                <w:tab w:val="left" w:pos="5954"/>
              </w:tabs>
            </w:pPr>
            <w:r w:rsidRPr="00C21991">
              <w:t>[26] 20.42</w:t>
            </w:r>
          </w:p>
        </w:tc>
        <w:tc>
          <w:tcPr>
            <w:tcW w:w="1021" w:type="dxa"/>
          </w:tcPr>
          <w:p w14:paraId="69F45B10" w14:textId="77777777" w:rsidR="009A5A8A" w:rsidRPr="00C21991" w:rsidRDefault="009A5A8A" w:rsidP="009A5A8A">
            <w:pPr>
              <w:pStyle w:val="TAL"/>
              <w:tabs>
                <w:tab w:val="left" w:pos="5954"/>
              </w:tabs>
            </w:pPr>
            <w:r w:rsidRPr="00C21991">
              <w:t>m</w:t>
            </w:r>
          </w:p>
        </w:tc>
        <w:tc>
          <w:tcPr>
            <w:tcW w:w="1021" w:type="dxa"/>
          </w:tcPr>
          <w:p w14:paraId="5E5651F2" w14:textId="77777777" w:rsidR="009A5A8A" w:rsidRPr="00C21991" w:rsidRDefault="009A5A8A" w:rsidP="009A5A8A">
            <w:pPr>
              <w:pStyle w:val="TAL"/>
              <w:tabs>
                <w:tab w:val="left" w:pos="5954"/>
              </w:tabs>
            </w:pPr>
            <w:r w:rsidRPr="00C21991">
              <w:t>m</w:t>
            </w:r>
          </w:p>
        </w:tc>
      </w:tr>
      <w:tr w:rsidR="009A5A8A" w:rsidRPr="00C21991" w14:paraId="631AE97E" w14:textId="77777777">
        <w:trPr>
          <w:cantSplit/>
        </w:trPr>
        <w:tc>
          <w:tcPr>
            <w:tcW w:w="9642" w:type="dxa"/>
            <w:gridSpan w:val="8"/>
          </w:tcPr>
          <w:p w14:paraId="055CCC30" w14:textId="77777777" w:rsidR="009A5A8A" w:rsidRPr="00C21991" w:rsidRDefault="009A5A8A" w:rsidP="009A5A8A">
            <w:pPr>
              <w:pStyle w:val="TAN"/>
              <w:tabs>
                <w:tab w:val="left" w:pos="5954"/>
              </w:tabs>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541205C8" w14:textId="77777777" w:rsidR="009A5A8A" w:rsidRPr="00C21991" w:rsidRDefault="009A5A8A" w:rsidP="009A5A8A">
            <w:pPr>
              <w:pStyle w:val="TAN"/>
              <w:tabs>
                <w:tab w:val="left" w:pos="5954"/>
              </w:tabs>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5274BA46" w14:textId="77777777" w:rsidR="009A5A8A" w:rsidRPr="00C21991" w:rsidRDefault="009A5A8A" w:rsidP="009A5A8A">
            <w:pPr>
              <w:pStyle w:val="TAN"/>
              <w:tabs>
                <w:tab w:val="left" w:pos="5954"/>
              </w:tabs>
            </w:pPr>
          </w:p>
        </w:tc>
      </w:tr>
    </w:tbl>
    <w:p w14:paraId="1A7C6D5A" w14:textId="77777777" w:rsidR="009A5A8A" w:rsidRPr="00C21991" w:rsidRDefault="009A5A8A" w:rsidP="009A5A8A">
      <w:pPr>
        <w:tabs>
          <w:tab w:val="left" w:pos="5954"/>
        </w:tabs>
      </w:pPr>
    </w:p>
    <w:p w14:paraId="327BE2B9"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 for all remaining status-codes</w:t>
      </w:r>
    </w:p>
    <w:p w14:paraId="55B5A28E" w14:textId="77777777" w:rsidR="009A5A8A" w:rsidRPr="00C21991" w:rsidRDefault="009A5A8A" w:rsidP="009A5A8A">
      <w:pPr>
        <w:pStyle w:val="TH"/>
        <w:tabs>
          <w:tab w:val="left" w:pos="5954"/>
        </w:tabs>
      </w:pPr>
      <w:bookmarkStart w:id="3555" w:name="_CRTableA_193"/>
      <w:r w:rsidRPr="00C21991">
        <w:t>Table </w:t>
      </w:r>
      <w:bookmarkEnd w:id="3555"/>
      <w:r w:rsidRPr="00C21991">
        <w:t>A.193: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33DD6237" w14:textId="77777777">
        <w:trPr>
          <w:cantSplit/>
        </w:trPr>
        <w:tc>
          <w:tcPr>
            <w:tcW w:w="851" w:type="dxa"/>
            <w:vMerge w:val="restart"/>
          </w:tcPr>
          <w:p w14:paraId="342A0923" w14:textId="77777777" w:rsidR="009A5A8A" w:rsidRPr="00C21991" w:rsidRDefault="009A5A8A" w:rsidP="009A5A8A">
            <w:pPr>
              <w:pStyle w:val="TAH"/>
              <w:tabs>
                <w:tab w:val="left" w:pos="5954"/>
              </w:tabs>
            </w:pPr>
            <w:r w:rsidRPr="00C21991">
              <w:t>Item</w:t>
            </w:r>
          </w:p>
        </w:tc>
        <w:tc>
          <w:tcPr>
            <w:tcW w:w="2665" w:type="dxa"/>
            <w:vMerge w:val="restart"/>
          </w:tcPr>
          <w:p w14:paraId="4BAD5E9A" w14:textId="77777777" w:rsidR="009A5A8A" w:rsidRPr="00C21991" w:rsidRDefault="009A5A8A" w:rsidP="009A5A8A">
            <w:pPr>
              <w:pStyle w:val="TAH"/>
              <w:tabs>
                <w:tab w:val="left" w:pos="5954"/>
              </w:tabs>
            </w:pPr>
            <w:r w:rsidRPr="00C21991">
              <w:t>Header field</w:t>
            </w:r>
          </w:p>
        </w:tc>
        <w:tc>
          <w:tcPr>
            <w:tcW w:w="3063" w:type="dxa"/>
            <w:gridSpan w:val="3"/>
          </w:tcPr>
          <w:p w14:paraId="55132072" w14:textId="77777777" w:rsidR="009A5A8A" w:rsidRPr="00C21991" w:rsidRDefault="009A5A8A" w:rsidP="009A5A8A">
            <w:pPr>
              <w:pStyle w:val="TAH"/>
              <w:tabs>
                <w:tab w:val="left" w:pos="5954"/>
              </w:tabs>
            </w:pPr>
            <w:r w:rsidRPr="00C21991">
              <w:t>Sending</w:t>
            </w:r>
          </w:p>
        </w:tc>
        <w:tc>
          <w:tcPr>
            <w:tcW w:w="3063" w:type="dxa"/>
            <w:gridSpan w:val="3"/>
          </w:tcPr>
          <w:p w14:paraId="59D0A1D6" w14:textId="77777777" w:rsidR="009A5A8A" w:rsidRPr="00C21991" w:rsidRDefault="009A5A8A" w:rsidP="009A5A8A">
            <w:pPr>
              <w:pStyle w:val="TAH"/>
              <w:tabs>
                <w:tab w:val="left" w:pos="5954"/>
              </w:tabs>
              <w:rPr>
                <w:b w:val="0"/>
              </w:rPr>
            </w:pPr>
            <w:r w:rsidRPr="00C21991">
              <w:t>Receiving</w:t>
            </w:r>
          </w:p>
        </w:tc>
      </w:tr>
      <w:tr w:rsidR="009A5A8A" w:rsidRPr="00C21991" w14:paraId="2A7EF905" w14:textId="77777777">
        <w:trPr>
          <w:cantSplit/>
        </w:trPr>
        <w:tc>
          <w:tcPr>
            <w:tcW w:w="851" w:type="dxa"/>
            <w:vMerge/>
          </w:tcPr>
          <w:p w14:paraId="4F0D98CB" w14:textId="77777777" w:rsidR="009A5A8A" w:rsidRPr="00C21991" w:rsidRDefault="009A5A8A" w:rsidP="009A5A8A">
            <w:pPr>
              <w:pStyle w:val="TAH"/>
              <w:tabs>
                <w:tab w:val="left" w:pos="5954"/>
              </w:tabs>
            </w:pPr>
          </w:p>
        </w:tc>
        <w:tc>
          <w:tcPr>
            <w:tcW w:w="2665" w:type="dxa"/>
            <w:vMerge/>
          </w:tcPr>
          <w:p w14:paraId="57AB8228" w14:textId="77777777" w:rsidR="009A5A8A" w:rsidRPr="00C21991" w:rsidRDefault="009A5A8A" w:rsidP="009A5A8A">
            <w:pPr>
              <w:pStyle w:val="TAH"/>
              <w:tabs>
                <w:tab w:val="left" w:pos="5954"/>
              </w:tabs>
            </w:pPr>
          </w:p>
        </w:tc>
        <w:tc>
          <w:tcPr>
            <w:tcW w:w="1021" w:type="dxa"/>
          </w:tcPr>
          <w:p w14:paraId="69AD0D46" w14:textId="77777777" w:rsidR="009A5A8A" w:rsidRPr="00C21991" w:rsidRDefault="009A5A8A" w:rsidP="009A5A8A">
            <w:pPr>
              <w:pStyle w:val="TAH"/>
              <w:tabs>
                <w:tab w:val="left" w:pos="5954"/>
              </w:tabs>
            </w:pPr>
            <w:r w:rsidRPr="00C21991">
              <w:t>Ref.</w:t>
            </w:r>
          </w:p>
        </w:tc>
        <w:tc>
          <w:tcPr>
            <w:tcW w:w="1021" w:type="dxa"/>
          </w:tcPr>
          <w:p w14:paraId="2EE320FB" w14:textId="77777777" w:rsidR="009A5A8A" w:rsidRPr="00C21991" w:rsidRDefault="009A5A8A" w:rsidP="009A5A8A">
            <w:pPr>
              <w:pStyle w:val="TAH"/>
              <w:tabs>
                <w:tab w:val="left" w:pos="5954"/>
              </w:tabs>
            </w:pPr>
            <w:r w:rsidRPr="00C21991">
              <w:t>RFC status</w:t>
            </w:r>
          </w:p>
        </w:tc>
        <w:tc>
          <w:tcPr>
            <w:tcW w:w="1021" w:type="dxa"/>
          </w:tcPr>
          <w:p w14:paraId="5A74FBE6" w14:textId="77777777" w:rsidR="009A5A8A" w:rsidRPr="00C21991" w:rsidRDefault="009A5A8A" w:rsidP="009A5A8A">
            <w:pPr>
              <w:pStyle w:val="TAH"/>
              <w:tabs>
                <w:tab w:val="left" w:pos="5954"/>
              </w:tabs>
            </w:pPr>
            <w:r w:rsidRPr="00C21991">
              <w:t>Profile status</w:t>
            </w:r>
          </w:p>
        </w:tc>
        <w:tc>
          <w:tcPr>
            <w:tcW w:w="1021" w:type="dxa"/>
          </w:tcPr>
          <w:p w14:paraId="54F081AB" w14:textId="77777777" w:rsidR="009A5A8A" w:rsidRPr="00C21991" w:rsidRDefault="009A5A8A" w:rsidP="009A5A8A">
            <w:pPr>
              <w:pStyle w:val="TAH"/>
              <w:tabs>
                <w:tab w:val="left" w:pos="5954"/>
              </w:tabs>
            </w:pPr>
            <w:r w:rsidRPr="00C21991">
              <w:t>Ref.</w:t>
            </w:r>
          </w:p>
        </w:tc>
        <w:tc>
          <w:tcPr>
            <w:tcW w:w="1021" w:type="dxa"/>
          </w:tcPr>
          <w:p w14:paraId="29AB522B" w14:textId="77777777" w:rsidR="009A5A8A" w:rsidRPr="00C21991" w:rsidRDefault="009A5A8A" w:rsidP="009A5A8A">
            <w:pPr>
              <w:pStyle w:val="TAH"/>
              <w:tabs>
                <w:tab w:val="left" w:pos="5954"/>
              </w:tabs>
            </w:pPr>
            <w:r w:rsidRPr="00C21991">
              <w:t>RFC status</w:t>
            </w:r>
          </w:p>
        </w:tc>
        <w:tc>
          <w:tcPr>
            <w:tcW w:w="1021" w:type="dxa"/>
          </w:tcPr>
          <w:p w14:paraId="2C7BF551" w14:textId="77777777" w:rsidR="009A5A8A" w:rsidRPr="00C21991" w:rsidRDefault="009A5A8A" w:rsidP="009A5A8A">
            <w:pPr>
              <w:pStyle w:val="TAH"/>
              <w:tabs>
                <w:tab w:val="left" w:pos="5954"/>
              </w:tabs>
            </w:pPr>
            <w:r w:rsidRPr="00C21991">
              <w:t>Profile status</w:t>
            </w:r>
          </w:p>
        </w:tc>
      </w:tr>
      <w:tr w:rsidR="009A5A8A" w:rsidRPr="00C21991" w14:paraId="4AEAF29A" w14:textId="77777777">
        <w:tc>
          <w:tcPr>
            <w:tcW w:w="851" w:type="dxa"/>
          </w:tcPr>
          <w:p w14:paraId="6424116D" w14:textId="77777777" w:rsidR="009A5A8A" w:rsidRPr="00C21991" w:rsidRDefault="009A5A8A" w:rsidP="009A5A8A">
            <w:pPr>
              <w:pStyle w:val="TAL"/>
              <w:tabs>
                <w:tab w:val="left" w:pos="5954"/>
              </w:tabs>
            </w:pPr>
            <w:r w:rsidRPr="00C21991">
              <w:t>0A</w:t>
            </w:r>
          </w:p>
        </w:tc>
        <w:tc>
          <w:tcPr>
            <w:tcW w:w="2665" w:type="dxa"/>
          </w:tcPr>
          <w:p w14:paraId="56BD6FEB" w14:textId="77777777" w:rsidR="009A5A8A" w:rsidRPr="00C21991" w:rsidRDefault="009A5A8A" w:rsidP="009A5A8A">
            <w:pPr>
              <w:pStyle w:val="TAL"/>
              <w:tabs>
                <w:tab w:val="left" w:pos="5954"/>
              </w:tabs>
            </w:pPr>
            <w:r w:rsidRPr="00C21991">
              <w:t>Allow</w:t>
            </w:r>
          </w:p>
        </w:tc>
        <w:tc>
          <w:tcPr>
            <w:tcW w:w="1021" w:type="dxa"/>
          </w:tcPr>
          <w:p w14:paraId="3C7B64BC" w14:textId="77777777" w:rsidR="009A5A8A" w:rsidRPr="00C21991" w:rsidRDefault="009A5A8A" w:rsidP="009A5A8A">
            <w:pPr>
              <w:pStyle w:val="TAL"/>
              <w:tabs>
                <w:tab w:val="left" w:pos="5954"/>
              </w:tabs>
            </w:pPr>
            <w:r w:rsidRPr="00C21991">
              <w:t>[26] 20.5</w:t>
            </w:r>
          </w:p>
        </w:tc>
        <w:tc>
          <w:tcPr>
            <w:tcW w:w="1021" w:type="dxa"/>
          </w:tcPr>
          <w:p w14:paraId="64D45C62" w14:textId="77777777" w:rsidR="009A5A8A" w:rsidRPr="00C21991" w:rsidRDefault="009A5A8A" w:rsidP="009A5A8A">
            <w:pPr>
              <w:pStyle w:val="TAL"/>
              <w:tabs>
                <w:tab w:val="left" w:pos="5954"/>
              </w:tabs>
            </w:pPr>
            <w:r w:rsidRPr="00C21991">
              <w:t>m</w:t>
            </w:r>
          </w:p>
        </w:tc>
        <w:tc>
          <w:tcPr>
            <w:tcW w:w="1021" w:type="dxa"/>
          </w:tcPr>
          <w:p w14:paraId="41E8FE82" w14:textId="77777777" w:rsidR="009A5A8A" w:rsidRPr="00C21991" w:rsidRDefault="009A5A8A" w:rsidP="009A5A8A">
            <w:pPr>
              <w:pStyle w:val="TAL"/>
              <w:tabs>
                <w:tab w:val="left" w:pos="5954"/>
              </w:tabs>
            </w:pPr>
            <w:r w:rsidRPr="00C21991">
              <w:t>m</w:t>
            </w:r>
          </w:p>
        </w:tc>
        <w:tc>
          <w:tcPr>
            <w:tcW w:w="1021" w:type="dxa"/>
          </w:tcPr>
          <w:p w14:paraId="22789214" w14:textId="77777777" w:rsidR="009A5A8A" w:rsidRPr="00C21991" w:rsidRDefault="009A5A8A" w:rsidP="009A5A8A">
            <w:pPr>
              <w:pStyle w:val="TAL"/>
              <w:tabs>
                <w:tab w:val="left" w:pos="5954"/>
              </w:tabs>
            </w:pPr>
            <w:r w:rsidRPr="00C21991">
              <w:t>[26] 20.5</w:t>
            </w:r>
          </w:p>
        </w:tc>
        <w:tc>
          <w:tcPr>
            <w:tcW w:w="1021" w:type="dxa"/>
          </w:tcPr>
          <w:p w14:paraId="0688BC5F"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46AF3758"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1CCF3852" w14:textId="77777777">
        <w:tc>
          <w:tcPr>
            <w:tcW w:w="851" w:type="dxa"/>
          </w:tcPr>
          <w:p w14:paraId="3269CA4C" w14:textId="77777777" w:rsidR="009A5A8A" w:rsidRPr="00C21991" w:rsidRDefault="009A5A8A" w:rsidP="009A5A8A">
            <w:pPr>
              <w:pStyle w:val="TAL"/>
              <w:tabs>
                <w:tab w:val="left" w:pos="5954"/>
              </w:tabs>
            </w:pPr>
            <w:r w:rsidRPr="00C21991">
              <w:t>1</w:t>
            </w:r>
          </w:p>
        </w:tc>
        <w:tc>
          <w:tcPr>
            <w:tcW w:w="2665" w:type="dxa"/>
          </w:tcPr>
          <w:p w14:paraId="1F82A2F9" w14:textId="77777777" w:rsidR="009A5A8A" w:rsidRPr="00C21991" w:rsidRDefault="009A5A8A" w:rsidP="009A5A8A">
            <w:pPr>
              <w:pStyle w:val="TAL"/>
              <w:tabs>
                <w:tab w:val="left" w:pos="5954"/>
              </w:tabs>
            </w:pPr>
            <w:r w:rsidRPr="00C21991">
              <w:t>Call-ID</w:t>
            </w:r>
          </w:p>
        </w:tc>
        <w:tc>
          <w:tcPr>
            <w:tcW w:w="1021" w:type="dxa"/>
          </w:tcPr>
          <w:p w14:paraId="71B2EA5E" w14:textId="77777777" w:rsidR="009A5A8A" w:rsidRPr="00C21991" w:rsidRDefault="009A5A8A" w:rsidP="009A5A8A">
            <w:pPr>
              <w:pStyle w:val="TAL"/>
              <w:tabs>
                <w:tab w:val="left" w:pos="5954"/>
              </w:tabs>
            </w:pPr>
            <w:r w:rsidRPr="00C21991">
              <w:t>[26] 20.8</w:t>
            </w:r>
          </w:p>
        </w:tc>
        <w:tc>
          <w:tcPr>
            <w:tcW w:w="1021" w:type="dxa"/>
          </w:tcPr>
          <w:p w14:paraId="77D61606" w14:textId="77777777" w:rsidR="009A5A8A" w:rsidRPr="00C21991" w:rsidRDefault="009A5A8A" w:rsidP="009A5A8A">
            <w:pPr>
              <w:pStyle w:val="TAL"/>
              <w:tabs>
                <w:tab w:val="left" w:pos="5954"/>
              </w:tabs>
            </w:pPr>
            <w:r w:rsidRPr="00C21991">
              <w:t>m</w:t>
            </w:r>
          </w:p>
        </w:tc>
        <w:tc>
          <w:tcPr>
            <w:tcW w:w="1021" w:type="dxa"/>
          </w:tcPr>
          <w:p w14:paraId="6B17EA60" w14:textId="77777777" w:rsidR="009A5A8A" w:rsidRPr="00C21991" w:rsidRDefault="009A5A8A" w:rsidP="009A5A8A">
            <w:pPr>
              <w:pStyle w:val="TAL"/>
              <w:tabs>
                <w:tab w:val="left" w:pos="5954"/>
              </w:tabs>
            </w:pPr>
            <w:r w:rsidRPr="00C21991">
              <w:t>m</w:t>
            </w:r>
          </w:p>
        </w:tc>
        <w:tc>
          <w:tcPr>
            <w:tcW w:w="1021" w:type="dxa"/>
          </w:tcPr>
          <w:p w14:paraId="0F874B01" w14:textId="77777777" w:rsidR="009A5A8A" w:rsidRPr="00C21991" w:rsidRDefault="009A5A8A" w:rsidP="009A5A8A">
            <w:pPr>
              <w:pStyle w:val="TAL"/>
              <w:tabs>
                <w:tab w:val="left" w:pos="5954"/>
              </w:tabs>
            </w:pPr>
            <w:r w:rsidRPr="00C21991">
              <w:t>[26] 20.8</w:t>
            </w:r>
          </w:p>
        </w:tc>
        <w:tc>
          <w:tcPr>
            <w:tcW w:w="1021" w:type="dxa"/>
          </w:tcPr>
          <w:p w14:paraId="54552F04" w14:textId="77777777" w:rsidR="009A5A8A" w:rsidRPr="00C21991" w:rsidRDefault="009A5A8A" w:rsidP="009A5A8A">
            <w:pPr>
              <w:pStyle w:val="TAL"/>
              <w:tabs>
                <w:tab w:val="left" w:pos="5954"/>
              </w:tabs>
            </w:pPr>
            <w:r w:rsidRPr="00C21991">
              <w:t>m</w:t>
            </w:r>
          </w:p>
        </w:tc>
        <w:tc>
          <w:tcPr>
            <w:tcW w:w="1021" w:type="dxa"/>
          </w:tcPr>
          <w:p w14:paraId="62F99B7F" w14:textId="77777777" w:rsidR="009A5A8A" w:rsidRPr="00C21991" w:rsidRDefault="009A5A8A" w:rsidP="009A5A8A">
            <w:pPr>
              <w:pStyle w:val="TAL"/>
              <w:tabs>
                <w:tab w:val="left" w:pos="5954"/>
              </w:tabs>
            </w:pPr>
            <w:r w:rsidRPr="00C21991">
              <w:t>m</w:t>
            </w:r>
          </w:p>
        </w:tc>
      </w:tr>
      <w:tr w:rsidR="009A5A8A" w:rsidRPr="00C21991" w14:paraId="7EBFF555" w14:textId="77777777">
        <w:tc>
          <w:tcPr>
            <w:tcW w:w="851" w:type="dxa"/>
          </w:tcPr>
          <w:p w14:paraId="54B06BD1" w14:textId="77777777" w:rsidR="009A5A8A" w:rsidRPr="00C21991" w:rsidRDefault="009A5A8A" w:rsidP="009A5A8A">
            <w:pPr>
              <w:pStyle w:val="TAL"/>
              <w:tabs>
                <w:tab w:val="left" w:pos="5954"/>
              </w:tabs>
            </w:pPr>
            <w:r w:rsidRPr="00C21991">
              <w:t>2</w:t>
            </w:r>
          </w:p>
        </w:tc>
        <w:tc>
          <w:tcPr>
            <w:tcW w:w="2665" w:type="dxa"/>
          </w:tcPr>
          <w:p w14:paraId="0F251C74" w14:textId="77777777" w:rsidR="009A5A8A" w:rsidRPr="00C21991" w:rsidRDefault="009A5A8A" w:rsidP="009A5A8A">
            <w:pPr>
              <w:pStyle w:val="TAL"/>
              <w:tabs>
                <w:tab w:val="left" w:pos="5954"/>
              </w:tabs>
            </w:pPr>
            <w:r w:rsidRPr="00C21991">
              <w:t>Call-Info</w:t>
            </w:r>
          </w:p>
        </w:tc>
        <w:tc>
          <w:tcPr>
            <w:tcW w:w="1021" w:type="dxa"/>
          </w:tcPr>
          <w:p w14:paraId="1DC1345B" w14:textId="77777777" w:rsidR="009A5A8A" w:rsidRPr="00C21991" w:rsidRDefault="009A5A8A" w:rsidP="009A5A8A">
            <w:pPr>
              <w:pStyle w:val="TAL"/>
              <w:tabs>
                <w:tab w:val="left" w:pos="5954"/>
              </w:tabs>
            </w:pPr>
            <w:r w:rsidRPr="00C21991">
              <w:t>[26] 20.9</w:t>
            </w:r>
          </w:p>
        </w:tc>
        <w:tc>
          <w:tcPr>
            <w:tcW w:w="1021" w:type="dxa"/>
          </w:tcPr>
          <w:p w14:paraId="180252F7" w14:textId="77777777" w:rsidR="009A5A8A" w:rsidRPr="00C21991" w:rsidRDefault="009A5A8A" w:rsidP="009A5A8A">
            <w:pPr>
              <w:pStyle w:val="TAL"/>
              <w:tabs>
                <w:tab w:val="left" w:pos="5954"/>
              </w:tabs>
            </w:pPr>
            <w:r w:rsidRPr="00C21991">
              <w:t>m</w:t>
            </w:r>
          </w:p>
        </w:tc>
        <w:tc>
          <w:tcPr>
            <w:tcW w:w="1021" w:type="dxa"/>
          </w:tcPr>
          <w:p w14:paraId="2C358148" w14:textId="77777777" w:rsidR="009A5A8A" w:rsidRPr="00C21991" w:rsidRDefault="009A5A8A" w:rsidP="009A5A8A">
            <w:pPr>
              <w:pStyle w:val="TAL"/>
              <w:tabs>
                <w:tab w:val="left" w:pos="5954"/>
              </w:tabs>
            </w:pPr>
            <w:r w:rsidRPr="00C21991">
              <w:t>m</w:t>
            </w:r>
          </w:p>
        </w:tc>
        <w:tc>
          <w:tcPr>
            <w:tcW w:w="1021" w:type="dxa"/>
          </w:tcPr>
          <w:p w14:paraId="1BAD7FCD" w14:textId="77777777" w:rsidR="009A5A8A" w:rsidRPr="00C21991" w:rsidRDefault="009A5A8A" w:rsidP="009A5A8A">
            <w:pPr>
              <w:pStyle w:val="TAL"/>
              <w:tabs>
                <w:tab w:val="left" w:pos="5954"/>
              </w:tabs>
            </w:pPr>
            <w:r w:rsidRPr="00C21991">
              <w:t>[26] 20.9</w:t>
            </w:r>
          </w:p>
        </w:tc>
        <w:tc>
          <w:tcPr>
            <w:tcW w:w="1021" w:type="dxa"/>
          </w:tcPr>
          <w:p w14:paraId="6A0C8A60" w14:textId="77777777" w:rsidR="009A5A8A" w:rsidRPr="00C21991" w:rsidRDefault="009A5A8A" w:rsidP="009A5A8A">
            <w:pPr>
              <w:pStyle w:val="TAL"/>
              <w:tabs>
                <w:tab w:val="left" w:pos="5954"/>
              </w:tabs>
            </w:pPr>
            <w:r w:rsidRPr="00C21991">
              <w:t>c3</w:t>
            </w:r>
          </w:p>
        </w:tc>
        <w:tc>
          <w:tcPr>
            <w:tcW w:w="1021" w:type="dxa"/>
          </w:tcPr>
          <w:p w14:paraId="7E2579D6" w14:textId="77777777" w:rsidR="009A5A8A" w:rsidRPr="00C21991" w:rsidRDefault="009A5A8A" w:rsidP="009A5A8A">
            <w:pPr>
              <w:pStyle w:val="TAL"/>
              <w:tabs>
                <w:tab w:val="left" w:pos="5954"/>
              </w:tabs>
            </w:pPr>
            <w:r w:rsidRPr="00C21991">
              <w:t>c3</w:t>
            </w:r>
          </w:p>
        </w:tc>
      </w:tr>
      <w:tr w:rsidR="00C51814" w:rsidRPr="00C21991" w14:paraId="4878CBEF" w14:textId="77777777" w:rsidTr="00C621C9">
        <w:tc>
          <w:tcPr>
            <w:tcW w:w="851" w:type="dxa"/>
          </w:tcPr>
          <w:p w14:paraId="2533C1FB" w14:textId="77777777" w:rsidR="00C51814" w:rsidRPr="00C21991" w:rsidRDefault="00C51814" w:rsidP="00C621C9">
            <w:pPr>
              <w:pStyle w:val="TAL"/>
              <w:tabs>
                <w:tab w:val="left" w:pos="5954"/>
              </w:tabs>
            </w:pPr>
            <w:r w:rsidRPr="00C21991">
              <w:t>2A</w:t>
            </w:r>
          </w:p>
        </w:tc>
        <w:tc>
          <w:tcPr>
            <w:tcW w:w="2665" w:type="dxa"/>
          </w:tcPr>
          <w:p w14:paraId="4DA576A6" w14:textId="77777777" w:rsidR="00C51814" w:rsidRPr="00C21991" w:rsidRDefault="00C51814" w:rsidP="00C621C9">
            <w:pPr>
              <w:pStyle w:val="TAL"/>
              <w:tabs>
                <w:tab w:val="left" w:pos="5954"/>
              </w:tabs>
            </w:pPr>
            <w:r w:rsidRPr="00C21991">
              <w:rPr>
                <w:lang w:eastAsia="zh-CN"/>
              </w:rPr>
              <w:t>Cellular-Network-Info</w:t>
            </w:r>
          </w:p>
        </w:tc>
        <w:tc>
          <w:tcPr>
            <w:tcW w:w="1021" w:type="dxa"/>
          </w:tcPr>
          <w:p w14:paraId="5FC5AE8C" w14:textId="77777777" w:rsidR="00C51814" w:rsidRPr="00C21991" w:rsidRDefault="00C51814" w:rsidP="00C621C9">
            <w:pPr>
              <w:pStyle w:val="TAL"/>
              <w:tabs>
                <w:tab w:val="left" w:pos="5954"/>
              </w:tabs>
            </w:pPr>
            <w:r w:rsidRPr="00C21991">
              <w:t>7.2.15</w:t>
            </w:r>
          </w:p>
        </w:tc>
        <w:tc>
          <w:tcPr>
            <w:tcW w:w="1021" w:type="dxa"/>
          </w:tcPr>
          <w:p w14:paraId="3DC60E72" w14:textId="77777777" w:rsidR="00C51814" w:rsidRPr="00C21991" w:rsidRDefault="00C51814" w:rsidP="00C621C9">
            <w:pPr>
              <w:pStyle w:val="TAL"/>
              <w:tabs>
                <w:tab w:val="left" w:pos="5954"/>
              </w:tabs>
            </w:pPr>
            <w:r w:rsidRPr="00C21991">
              <w:t>n/a</w:t>
            </w:r>
          </w:p>
        </w:tc>
        <w:tc>
          <w:tcPr>
            <w:tcW w:w="1021" w:type="dxa"/>
          </w:tcPr>
          <w:p w14:paraId="7225003B" w14:textId="77777777" w:rsidR="00C51814" w:rsidRPr="00C21991" w:rsidRDefault="00C51814" w:rsidP="00C621C9">
            <w:pPr>
              <w:pStyle w:val="TAL"/>
              <w:tabs>
                <w:tab w:val="left" w:pos="5954"/>
              </w:tabs>
            </w:pPr>
            <w:r w:rsidRPr="00C21991">
              <w:t>c23</w:t>
            </w:r>
          </w:p>
        </w:tc>
        <w:tc>
          <w:tcPr>
            <w:tcW w:w="1021" w:type="dxa"/>
          </w:tcPr>
          <w:p w14:paraId="1086C8F4" w14:textId="77777777" w:rsidR="00C51814" w:rsidRPr="00C21991" w:rsidRDefault="00C51814" w:rsidP="00C621C9">
            <w:pPr>
              <w:pStyle w:val="TAL"/>
              <w:tabs>
                <w:tab w:val="left" w:pos="5954"/>
              </w:tabs>
            </w:pPr>
            <w:r w:rsidRPr="00C21991">
              <w:t>7.2.15</w:t>
            </w:r>
          </w:p>
        </w:tc>
        <w:tc>
          <w:tcPr>
            <w:tcW w:w="1021" w:type="dxa"/>
          </w:tcPr>
          <w:p w14:paraId="1DD7F350" w14:textId="77777777" w:rsidR="00C51814" w:rsidRPr="00C21991" w:rsidRDefault="00C51814" w:rsidP="00C621C9">
            <w:pPr>
              <w:pStyle w:val="TAL"/>
              <w:tabs>
                <w:tab w:val="left" w:pos="5954"/>
              </w:tabs>
            </w:pPr>
            <w:r w:rsidRPr="00C21991">
              <w:t>n/a</w:t>
            </w:r>
          </w:p>
        </w:tc>
        <w:tc>
          <w:tcPr>
            <w:tcW w:w="1021" w:type="dxa"/>
          </w:tcPr>
          <w:p w14:paraId="009E0029" w14:textId="77777777" w:rsidR="00C51814" w:rsidRPr="00C21991" w:rsidRDefault="00C51814" w:rsidP="00C621C9">
            <w:pPr>
              <w:pStyle w:val="TAL"/>
              <w:tabs>
                <w:tab w:val="left" w:pos="5954"/>
              </w:tabs>
            </w:pPr>
            <w:r w:rsidRPr="00C21991">
              <w:t>c24</w:t>
            </w:r>
          </w:p>
        </w:tc>
      </w:tr>
      <w:tr w:rsidR="009A5A8A" w:rsidRPr="00C21991" w14:paraId="27C52562" w14:textId="77777777">
        <w:tc>
          <w:tcPr>
            <w:tcW w:w="851" w:type="dxa"/>
          </w:tcPr>
          <w:p w14:paraId="5D345BA7" w14:textId="77777777" w:rsidR="009A5A8A" w:rsidRPr="00C21991" w:rsidRDefault="009A5A8A" w:rsidP="009A5A8A">
            <w:pPr>
              <w:pStyle w:val="TAL"/>
              <w:tabs>
                <w:tab w:val="left" w:pos="5954"/>
              </w:tabs>
            </w:pPr>
            <w:r w:rsidRPr="00C21991">
              <w:t>3</w:t>
            </w:r>
          </w:p>
        </w:tc>
        <w:tc>
          <w:tcPr>
            <w:tcW w:w="2665" w:type="dxa"/>
          </w:tcPr>
          <w:p w14:paraId="3CACF414" w14:textId="77777777" w:rsidR="009A5A8A" w:rsidRPr="00C21991" w:rsidRDefault="009A5A8A" w:rsidP="009A5A8A">
            <w:pPr>
              <w:pStyle w:val="TAL"/>
              <w:tabs>
                <w:tab w:val="left" w:pos="5954"/>
              </w:tabs>
            </w:pPr>
            <w:r w:rsidRPr="00C21991">
              <w:t>Content-Disposition</w:t>
            </w:r>
          </w:p>
        </w:tc>
        <w:tc>
          <w:tcPr>
            <w:tcW w:w="1021" w:type="dxa"/>
          </w:tcPr>
          <w:p w14:paraId="521C7802" w14:textId="77777777" w:rsidR="009A5A8A" w:rsidRPr="00C21991" w:rsidRDefault="009A5A8A" w:rsidP="009A5A8A">
            <w:pPr>
              <w:pStyle w:val="TAL"/>
              <w:tabs>
                <w:tab w:val="left" w:pos="5954"/>
              </w:tabs>
            </w:pPr>
            <w:r w:rsidRPr="00C21991">
              <w:t>[26] 20.11</w:t>
            </w:r>
          </w:p>
        </w:tc>
        <w:tc>
          <w:tcPr>
            <w:tcW w:w="1021" w:type="dxa"/>
          </w:tcPr>
          <w:p w14:paraId="2934CF47" w14:textId="77777777" w:rsidR="009A5A8A" w:rsidRPr="00C21991" w:rsidRDefault="009A5A8A" w:rsidP="009A5A8A">
            <w:pPr>
              <w:pStyle w:val="TAL"/>
              <w:tabs>
                <w:tab w:val="left" w:pos="5954"/>
              </w:tabs>
            </w:pPr>
            <w:r w:rsidRPr="00C21991">
              <w:t>m</w:t>
            </w:r>
          </w:p>
        </w:tc>
        <w:tc>
          <w:tcPr>
            <w:tcW w:w="1021" w:type="dxa"/>
          </w:tcPr>
          <w:p w14:paraId="6A009581" w14:textId="77777777" w:rsidR="009A5A8A" w:rsidRPr="00C21991" w:rsidRDefault="009A5A8A" w:rsidP="009A5A8A">
            <w:pPr>
              <w:pStyle w:val="TAL"/>
              <w:tabs>
                <w:tab w:val="left" w:pos="5954"/>
              </w:tabs>
            </w:pPr>
            <w:r w:rsidRPr="00C21991">
              <w:t>m</w:t>
            </w:r>
          </w:p>
        </w:tc>
        <w:tc>
          <w:tcPr>
            <w:tcW w:w="1021" w:type="dxa"/>
          </w:tcPr>
          <w:p w14:paraId="33747757" w14:textId="77777777" w:rsidR="009A5A8A" w:rsidRPr="00C21991" w:rsidRDefault="009A5A8A" w:rsidP="009A5A8A">
            <w:pPr>
              <w:pStyle w:val="TAL"/>
              <w:tabs>
                <w:tab w:val="left" w:pos="5954"/>
              </w:tabs>
            </w:pPr>
            <w:r w:rsidRPr="00C21991">
              <w:t>[26] 20.11</w:t>
            </w:r>
          </w:p>
        </w:tc>
        <w:tc>
          <w:tcPr>
            <w:tcW w:w="1021" w:type="dxa"/>
          </w:tcPr>
          <w:p w14:paraId="161319A7"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75CBD55C"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61D62151" w14:textId="77777777">
        <w:tc>
          <w:tcPr>
            <w:tcW w:w="851" w:type="dxa"/>
          </w:tcPr>
          <w:p w14:paraId="5137D6ED" w14:textId="77777777" w:rsidR="009A5A8A" w:rsidRPr="00C21991" w:rsidRDefault="009A5A8A" w:rsidP="009A5A8A">
            <w:pPr>
              <w:pStyle w:val="TAL"/>
              <w:tabs>
                <w:tab w:val="left" w:pos="5954"/>
              </w:tabs>
            </w:pPr>
            <w:r w:rsidRPr="00C21991">
              <w:t>4</w:t>
            </w:r>
          </w:p>
        </w:tc>
        <w:tc>
          <w:tcPr>
            <w:tcW w:w="2665" w:type="dxa"/>
          </w:tcPr>
          <w:p w14:paraId="663D1005" w14:textId="77777777" w:rsidR="009A5A8A" w:rsidRPr="00C21991" w:rsidRDefault="009A5A8A" w:rsidP="009A5A8A">
            <w:pPr>
              <w:pStyle w:val="TAL"/>
              <w:tabs>
                <w:tab w:val="left" w:pos="5954"/>
              </w:tabs>
            </w:pPr>
            <w:r w:rsidRPr="00C21991">
              <w:t>Content-Encoding</w:t>
            </w:r>
          </w:p>
        </w:tc>
        <w:tc>
          <w:tcPr>
            <w:tcW w:w="1021" w:type="dxa"/>
          </w:tcPr>
          <w:p w14:paraId="4F9C8C6C" w14:textId="77777777" w:rsidR="009A5A8A" w:rsidRPr="00C21991" w:rsidRDefault="009A5A8A" w:rsidP="009A5A8A">
            <w:pPr>
              <w:pStyle w:val="TAL"/>
              <w:tabs>
                <w:tab w:val="left" w:pos="5954"/>
              </w:tabs>
            </w:pPr>
            <w:r w:rsidRPr="00C21991">
              <w:t>[26] 20.12</w:t>
            </w:r>
          </w:p>
        </w:tc>
        <w:tc>
          <w:tcPr>
            <w:tcW w:w="1021" w:type="dxa"/>
          </w:tcPr>
          <w:p w14:paraId="43C3E7B2" w14:textId="77777777" w:rsidR="009A5A8A" w:rsidRPr="00C21991" w:rsidRDefault="009A5A8A" w:rsidP="009A5A8A">
            <w:pPr>
              <w:pStyle w:val="TAL"/>
              <w:tabs>
                <w:tab w:val="left" w:pos="5954"/>
              </w:tabs>
            </w:pPr>
            <w:r w:rsidRPr="00C21991">
              <w:t>m</w:t>
            </w:r>
          </w:p>
        </w:tc>
        <w:tc>
          <w:tcPr>
            <w:tcW w:w="1021" w:type="dxa"/>
          </w:tcPr>
          <w:p w14:paraId="4D9C770C" w14:textId="77777777" w:rsidR="009A5A8A" w:rsidRPr="00C21991" w:rsidRDefault="009A5A8A" w:rsidP="009A5A8A">
            <w:pPr>
              <w:pStyle w:val="TAL"/>
              <w:tabs>
                <w:tab w:val="left" w:pos="5954"/>
              </w:tabs>
            </w:pPr>
            <w:r w:rsidRPr="00C21991">
              <w:t>m</w:t>
            </w:r>
          </w:p>
        </w:tc>
        <w:tc>
          <w:tcPr>
            <w:tcW w:w="1021" w:type="dxa"/>
          </w:tcPr>
          <w:p w14:paraId="068FE9F8" w14:textId="77777777" w:rsidR="009A5A8A" w:rsidRPr="00C21991" w:rsidRDefault="009A5A8A" w:rsidP="009A5A8A">
            <w:pPr>
              <w:pStyle w:val="TAL"/>
              <w:tabs>
                <w:tab w:val="left" w:pos="5954"/>
              </w:tabs>
            </w:pPr>
            <w:r w:rsidRPr="00C21991">
              <w:t>[26] 20.12</w:t>
            </w:r>
          </w:p>
        </w:tc>
        <w:tc>
          <w:tcPr>
            <w:tcW w:w="1021" w:type="dxa"/>
          </w:tcPr>
          <w:p w14:paraId="5A0F8411"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204A6A20"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642882F3" w14:textId="77777777">
        <w:tc>
          <w:tcPr>
            <w:tcW w:w="851" w:type="dxa"/>
          </w:tcPr>
          <w:p w14:paraId="6EC91C81" w14:textId="77777777" w:rsidR="009A5A8A" w:rsidRPr="00C21991" w:rsidRDefault="009A5A8A" w:rsidP="009A5A8A">
            <w:pPr>
              <w:pStyle w:val="TAL"/>
              <w:tabs>
                <w:tab w:val="left" w:pos="5954"/>
              </w:tabs>
            </w:pPr>
            <w:r w:rsidRPr="00C21991">
              <w:t>5</w:t>
            </w:r>
          </w:p>
        </w:tc>
        <w:tc>
          <w:tcPr>
            <w:tcW w:w="2665" w:type="dxa"/>
          </w:tcPr>
          <w:p w14:paraId="34577946" w14:textId="77777777" w:rsidR="009A5A8A" w:rsidRPr="00C21991" w:rsidRDefault="009A5A8A" w:rsidP="009A5A8A">
            <w:pPr>
              <w:pStyle w:val="TAL"/>
              <w:tabs>
                <w:tab w:val="left" w:pos="5954"/>
              </w:tabs>
            </w:pPr>
            <w:r w:rsidRPr="00C21991">
              <w:t>Content-Language</w:t>
            </w:r>
          </w:p>
        </w:tc>
        <w:tc>
          <w:tcPr>
            <w:tcW w:w="1021" w:type="dxa"/>
          </w:tcPr>
          <w:p w14:paraId="1AD44860" w14:textId="77777777" w:rsidR="009A5A8A" w:rsidRPr="00C21991" w:rsidRDefault="009A5A8A" w:rsidP="009A5A8A">
            <w:pPr>
              <w:pStyle w:val="TAL"/>
              <w:tabs>
                <w:tab w:val="left" w:pos="5954"/>
              </w:tabs>
            </w:pPr>
            <w:r w:rsidRPr="00C21991">
              <w:t>[26] 20.13</w:t>
            </w:r>
          </w:p>
        </w:tc>
        <w:tc>
          <w:tcPr>
            <w:tcW w:w="1021" w:type="dxa"/>
          </w:tcPr>
          <w:p w14:paraId="5CE94B76" w14:textId="77777777" w:rsidR="009A5A8A" w:rsidRPr="00C21991" w:rsidRDefault="009A5A8A" w:rsidP="009A5A8A">
            <w:pPr>
              <w:pStyle w:val="TAL"/>
              <w:tabs>
                <w:tab w:val="left" w:pos="5954"/>
              </w:tabs>
            </w:pPr>
            <w:r w:rsidRPr="00C21991">
              <w:t>m</w:t>
            </w:r>
          </w:p>
        </w:tc>
        <w:tc>
          <w:tcPr>
            <w:tcW w:w="1021" w:type="dxa"/>
          </w:tcPr>
          <w:p w14:paraId="7D00DDBB" w14:textId="77777777" w:rsidR="009A5A8A" w:rsidRPr="00C21991" w:rsidRDefault="009A5A8A" w:rsidP="009A5A8A">
            <w:pPr>
              <w:pStyle w:val="TAL"/>
              <w:tabs>
                <w:tab w:val="left" w:pos="5954"/>
              </w:tabs>
            </w:pPr>
            <w:r w:rsidRPr="00C21991">
              <w:t>m</w:t>
            </w:r>
          </w:p>
        </w:tc>
        <w:tc>
          <w:tcPr>
            <w:tcW w:w="1021" w:type="dxa"/>
          </w:tcPr>
          <w:p w14:paraId="25475668" w14:textId="77777777" w:rsidR="009A5A8A" w:rsidRPr="00C21991" w:rsidRDefault="009A5A8A" w:rsidP="009A5A8A">
            <w:pPr>
              <w:pStyle w:val="TAL"/>
              <w:tabs>
                <w:tab w:val="left" w:pos="5954"/>
              </w:tabs>
            </w:pPr>
            <w:r w:rsidRPr="00C21991">
              <w:t>[26] 20.13</w:t>
            </w:r>
          </w:p>
        </w:tc>
        <w:tc>
          <w:tcPr>
            <w:tcW w:w="1021" w:type="dxa"/>
          </w:tcPr>
          <w:p w14:paraId="3CCA96D8"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4309A5C0"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395E3491" w14:textId="77777777">
        <w:tc>
          <w:tcPr>
            <w:tcW w:w="851" w:type="dxa"/>
          </w:tcPr>
          <w:p w14:paraId="01349A12" w14:textId="77777777" w:rsidR="009A5A8A" w:rsidRPr="00C21991" w:rsidRDefault="009A5A8A" w:rsidP="009A5A8A">
            <w:pPr>
              <w:pStyle w:val="TAL"/>
              <w:tabs>
                <w:tab w:val="left" w:pos="5954"/>
              </w:tabs>
            </w:pPr>
            <w:r w:rsidRPr="00C21991">
              <w:t>6</w:t>
            </w:r>
          </w:p>
        </w:tc>
        <w:tc>
          <w:tcPr>
            <w:tcW w:w="2665" w:type="dxa"/>
          </w:tcPr>
          <w:p w14:paraId="5A074655" w14:textId="77777777" w:rsidR="009A5A8A" w:rsidRPr="00C21991" w:rsidRDefault="009A5A8A" w:rsidP="009A5A8A">
            <w:pPr>
              <w:pStyle w:val="TAL"/>
              <w:tabs>
                <w:tab w:val="left" w:pos="5954"/>
              </w:tabs>
            </w:pPr>
            <w:r w:rsidRPr="00C21991">
              <w:t>Content-Length</w:t>
            </w:r>
          </w:p>
        </w:tc>
        <w:tc>
          <w:tcPr>
            <w:tcW w:w="1021" w:type="dxa"/>
          </w:tcPr>
          <w:p w14:paraId="642201A5" w14:textId="77777777" w:rsidR="009A5A8A" w:rsidRPr="00C21991" w:rsidRDefault="009A5A8A" w:rsidP="009A5A8A">
            <w:pPr>
              <w:pStyle w:val="TAL"/>
              <w:tabs>
                <w:tab w:val="left" w:pos="5954"/>
              </w:tabs>
            </w:pPr>
            <w:r w:rsidRPr="00C21991">
              <w:t>[26] 20.14</w:t>
            </w:r>
          </w:p>
        </w:tc>
        <w:tc>
          <w:tcPr>
            <w:tcW w:w="1021" w:type="dxa"/>
          </w:tcPr>
          <w:p w14:paraId="07A60949" w14:textId="77777777" w:rsidR="009A5A8A" w:rsidRPr="00C21991" w:rsidRDefault="009A5A8A" w:rsidP="009A5A8A">
            <w:pPr>
              <w:pStyle w:val="TAL"/>
              <w:tabs>
                <w:tab w:val="left" w:pos="5954"/>
              </w:tabs>
            </w:pPr>
            <w:r w:rsidRPr="00C21991">
              <w:t>m</w:t>
            </w:r>
          </w:p>
        </w:tc>
        <w:tc>
          <w:tcPr>
            <w:tcW w:w="1021" w:type="dxa"/>
          </w:tcPr>
          <w:p w14:paraId="07BEF00B" w14:textId="77777777" w:rsidR="009A5A8A" w:rsidRPr="00C21991" w:rsidRDefault="009A5A8A" w:rsidP="009A5A8A">
            <w:pPr>
              <w:pStyle w:val="TAL"/>
              <w:tabs>
                <w:tab w:val="left" w:pos="5954"/>
              </w:tabs>
            </w:pPr>
            <w:r w:rsidRPr="00C21991">
              <w:t>m</w:t>
            </w:r>
          </w:p>
        </w:tc>
        <w:tc>
          <w:tcPr>
            <w:tcW w:w="1021" w:type="dxa"/>
          </w:tcPr>
          <w:p w14:paraId="430B8427" w14:textId="77777777" w:rsidR="009A5A8A" w:rsidRPr="00C21991" w:rsidRDefault="009A5A8A" w:rsidP="009A5A8A">
            <w:pPr>
              <w:pStyle w:val="TAL"/>
              <w:tabs>
                <w:tab w:val="left" w:pos="5954"/>
              </w:tabs>
            </w:pPr>
            <w:r w:rsidRPr="00C21991">
              <w:t>[26] 20.14</w:t>
            </w:r>
          </w:p>
        </w:tc>
        <w:tc>
          <w:tcPr>
            <w:tcW w:w="1021" w:type="dxa"/>
          </w:tcPr>
          <w:p w14:paraId="2BD9A1D0" w14:textId="77777777" w:rsidR="009A5A8A" w:rsidRPr="00C21991" w:rsidRDefault="009A5A8A" w:rsidP="009A5A8A">
            <w:pPr>
              <w:pStyle w:val="TAL"/>
              <w:tabs>
                <w:tab w:val="left" w:pos="5954"/>
              </w:tabs>
            </w:pPr>
            <w:r w:rsidRPr="00C21991">
              <w:t>m</w:t>
            </w:r>
          </w:p>
        </w:tc>
        <w:tc>
          <w:tcPr>
            <w:tcW w:w="1021" w:type="dxa"/>
          </w:tcPr>
          <w:p w14:paraId="572173A4" w14:textId="77777777" w:rsidR="009A5A8A" w:rsidRPr="00C21991" w:rsidRDefault="009A5A8A" w:rsidP="009A5A8A">
            <w:pPr>
              <w:pStyle w:val="TAL"/>
              <w:tabs>
                <w:tab w:val="left" w:pos="5954"/>
              </w:tabs>
            </w:pPr>
            <w:r w:rsidRPr="00C21991">
              <w:t>m</w:t>
            </w:r>
          </w:p>
        </w:tc>
      </w:tr>
      <w:tr w:rsidR="009A5A8A" w:rsidRPr="00C21991" w14:paraId="7D8F7AD2" w14:textId="77777777">
        <w:tc>
          <w:tcPr>
            <w:tcW w:w="851" w:type="dxa"/>
          </w:tcPr>
          <w:p w14:paraId="6E137E48" w14:textId="77777777" w:rsidR="009A5A8A" w:rsidRPr="00C21991" w:rsidRDefault="009A5A8A" w:rsidP="009A5A8A">
            <w:pPr>
              <w:pStyle w:val="TAL"/>
              <w:tabs>
                <w:tab w:val="left" w:pos="5954"/>
              </w:tabs>
            </w:pPr>
            <w:r w:rsidRPr="00C21991">
              <w:t>7</w:t>
            </w:r>
          </w:p>
        </w:tc>
        <w:tc>
          <w:tcPr>
            <w:tcW w:w="2665" w:type="dxa"/>
          </w:tcPr>
          <w:p w14:paraId="7CE087AA" w14:textId="77777777" w:rsidR="009A5A8A" w:rsidRPr="00C21991" w:rsidRDefault="009A5A8A" w:rsidP="009A5A8A">
            <w:pPr>
              <w:pStyle w:val="TAL"/>
              <w:tabs>
                <w:tab w:val="left" w:pos="5954"/>
              </w:tabs>
            </w:pPr>
            <w:r w:rsidRPr="00C21991">
              <w:t>Content-Type</w:t>
            </w:r>
          </w:p>
        </w:tc>
        <w:tc>
          <w:tcPr>
            <w:tcW w:w="1021" w:type="dxa"/>
          </w:tcPr>
          <w:p w14:paraId="4CC17A2C" w14:textId="77777777" w:rsidR="009A5A8A" w:rsidRPr="00C21991" w:rsidRDefault="009A5A8A" w:rsidP="009A5A8A">
            <w:pPr>
              <w:pStyle w:val="TAL"/>
              <w:tabs>
                <w:tab w:val="left" w:pos="5954"/>
              </w:tabs>
            </w:pPr>
            <w:r w:rsidRPr="00C21991">
              <w:t>[26] 20.15</w:t>
            </w:r>
          </w:p>
        </w:tc>
        <w:tc>
          <w:tcPr>
            <w:tcW w:w="1021" w:type="dxa"/>
          </w:tcPr>
          <w:p w14:paraId="3578B5BD" w14:textId="77777777" w:rsidR="009A5A8A" w:rsidRPr="00C21991" w:rsidRDefault="009A5A8A" w:rsidP="009A5A8A">
            <w:pPr>
              <w:pStyle w:val="TAL"/>
              <w:tabs>
                <w:tab w:val="left" w:pos="5954"/>
              </w:tabs>
            </w:pPr>
            <w:r w:rsidRPr="00C21991">
              <w:t>m</w:t>
            </w:r>
          </w:p>
        </w:tc>
        <w:tc>
          <w:tcPr>
            <w:tcW w:w="1021" w:type="dxa"/>
          </w:tcPr>
          <w:p w14:paraId="72E0DFA2" w14:textId="77777777" w:rsidR="009A5A8A" w:rsidRPr="00C21991" w:rsidRDefault="009A5A8A" w:rsidP="009A5A8A">
            <w:pPr>
              <w:pStyle w:val="TAL"/>
              <w:tabs>
                <w:tab w:val="left" w:pos="5954"/>
              </w:tabs>
            </w:pPr>
            <w:r w:rsidRPr="00C21991">
              <w:t>m</w:t>
            </w:r>
          </w:p>
        </w:tc>
        <w:tc>
          <w:tcPr>
            <w:tcW w:w="1021" w:type="dxa"/>
          </w:tcPr>
          <w:p w14:paraId="37F05119" w14:textId="77777777" w:rsidR="009A5A8A" w:rsidRPr="00C21991" w:rsidRDefault="009A5A8A" w:rsidP="009A5A8A">
            <w:pPr>
              <w:pStyle w:val="TAL"/>
              <w:tabs>
                <w:tab w:val="left" w:pos="5954"/>
              </w:tabs>
            </w:pPr>
            <w:r w:rsidRPr="00C21991">
              <w:t>[26] 20.15</w:t>
            </w:r>
          </w:p>
        </w:tc>
        <w:tc>
          <w:tcPr>
            <w:tcW w:w="1021" w:type="dxa"/>
          </w:tcPr>
          <w:p w14:paraId="196400AE"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2C7AC976"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3543E778" w14:textId="77777777">
        <w:tc>
          <w:tcPr>
            <w:tcW w:w="851" w:type="dxa"/>
          </w:tcPr>
          <w:p w14:paraId="0467CB05" w14:textId="77777777" w:rsidR="009A5A8A" w:rsidRPr="00C21991" w:rsidRDefault="009A5A8A" w:rsidP="009A5A8A">
            <w:pPr>
              <w:pStyle w:val="TAL"/>
              <w:tabs>
                <w:tab w:val="left" w:pos="5954"/>
              </w:tabs>
            </w:pPr>
            <w:r w:rsidRPr="00C21991">
              <w:t>8</w:t>
            </w:r>
          </w:p>
        </w:tc>
        <w:tc>
          <w:tcPr>
            <w:tcW w:w="2665" w:type="dxa"/>
          </w:tcPr>
          <w:p w14:paraId="1CE434B1" w14:textId="77777777" w:rsidR="009A5A8A" w:rsidRPr="00C21991" w:rsidRDefault="009A5A8A" w:rsidP="009A5A8A">
            <w:pPr>
              <w:pStyle w:val="TAL"/>
              <w:tabs>
                <w:tab w:val="left" w:pos="5954"/>
              </w:tabs>
            </w:pPr>
            <w:proofErr w:type="spellStart"/>
            <w:r w:rsidRPr="00C21991">
              <w:t>C</w:t>
            </w:r>
            <w:r w:rsidR="00AB6F58" w:rsidRPr="00C21991">
              <w:t>S</w:t>
            </w:r>
            <w:r w:rsidRPr="00C21991">
              <w:t>eq</w:t>
            </w:r>
            <w:proofErr w:type="spellEnd"/>
          </w:p>
        </w:tc>
        <w:tc>
          <w:tcPr>
            <w:tcW w:w="1021" w:type="dxa"/>
          </w:tcPr>
          <w:p w14:paraId="79C634C7" w14:textId="77777777" w:rsidR="009A5A8A" w:rsidRPr="00C21991" w:rsidRDefault="009A5A8A" w:rsidP="009A5A8A">
            <w:pPr>
              <w:pStyle w:val="TAL"/>
              <w:tabs>
                <w:tab w:val="left" w:pos="5954"/>
              </w:tabs>
            </w:pPr>
            <w:r w:rsidRPr="00C21991">
              <w:t>[26] 20.16</w:t>
            </w:r>
          </w:p>
        </w:tc>
        <w:tc>
          <w:tcPr>
            <w:tcW w:w="1021" w:type="dxa"/>
          </w:tcPr>
          <w:p w14:paraId="43E3A543" w14:textId="77777777" w:rsidR="009A5A8A" w:rsidRPr="00C21991" w:rsidRDefault="009A5A8A" w:rsidP="009A5A8A">
            <w:pPr>
              <w:pStyle w:val="TAL"/>
              <w:tabs>
                <w:tab w:val="left" w:pos="5954"/>
              </w:tabs>
            </w:pPr>
            <w:r w:rsidRPr="00C21991">
              <w:t>m</w:t>
            </w:r>
          </w:p>
        </w:tc>
        <w:tc>
          <w:tcPr>
            <w:tcW w:w="1021" w:type="dxa"/>
          </w:tcPr>
          <w:p w14:paraId="0F47D5A2" w14:textId="77777777" w:rsidR="009A5A8A" w:rsidRPr="00C21991" w:rsidRDefault="009A5A8A" w:rsidP="009A5A8A">
            <w:pPr>
              <w:pStyle w:val="TAL"/>
              <w:tabs>
                <w:tab w:val="left" w:pos="5954"/>
              </w:tabs>
            </w:pPr>
            <w:r w:rsidRPr="00C21991">
              <w:t>m</w:t>
            </w:r>
          </w:p>
        </w:tc>
        <w:tc>
          <w:tcPr>
            <w:tcW w:w="1021" w:type="dxa"/>
          </w:tcPr>
          <w:p w14:paraId="51DB569B" w14:textId="77777777" w:rsidR="009A5A8A" w:rsidRPr="00C21991" w:rsidRDefault="009A5A8A" w:rsidP="009A5A8A">
            <w:pPr>
              <w:pStyle w:val="TAL"/>
              <w:tabs>
                <w:tab w:val="left" w:pos="5954"/>
              </w:tabs>
            </w:pPr>
            <w:r w:rsidRPr="00C21991">
              <w:t>[26] 20.16</w:t>
            </w:r>
          </w:p>
        </w:tc>
        <w:tc>
          <w:tcPr>
            <w:tcW w:w="1021" w:type="dxa"/>
          </w:tcPr>
          <w:p w14:paraId="66965F55" w14:textId="77777777" w:rsidR="009A5A8A" w:rsidRPr="00C21991" w:rsidRDefault="009A5A8A" w:rsidP="009A5A8A">
            <w:pPr>
              <w:pStyle w:val="TAL"/>
              <w:tabs>
                <w:tab w:val="left" w:pos="5954"/>
              </w:tabs>
            </w:pPr>
            <w:r w:rsidRPr="00C21991">
              <w:t>m</w:t>
            </w:r>
          </w:p>
        </w:tc>
        <w:tc>
          <w:tcPr>
            <w:tcW w:w="1021" w:type="dxa"/>
          </w:tcPr>
          <w:p w14:paraId="31D436B7" w14:textId="77777777" w:rsidR="009A5A8A" w:rsidRPr="00C21991" w:rsidRDefault="009A5A8A" w:rsidP="009A5A8A">
            <w:pPr>
              <w:pStyle w:val="TAL"/>
              <w:tabs>
                <w:tab w:val="left" w:pos="5954"/>
              </w:tabs>
            </w:pPr>
            <w:r w:rsidRPr="00C21991">
              <w:t>m</w:t>
            </w:r>
          </w:p>
        </w:tc>
      </w:tr>
      <w:tr w:rsidR="009A5A8A" w:rsidRPr="00C21991" w14:paraId="378BE40D" w14:textId="77777777">
        <w:tc>
          <w:tcPr>
            <w:tcW w:w="851" w:type="dxa"/>
          </w:tcPr>
          <w:p w14:paraId="0913AA08" w14:textId="77777777" w:rsidR="009A5A8A" w:rsidRPr="00C21991" w:rsidRDefault="009A5A8A" w:rsidP="009A5A8A">
            <w:pPr>
              <w:pStyle w:val="TAL"/>
              <w:tabs>
                <w:tab w:val="left" w:pos="5954"/>
              </w:tabs>
            </w:pPr>
            <w:r w:rsidRPr="00C21991">
              <w:t>9</w:t>
            </w:r>
          </w:p>
        </w:tc>
        <w:tc>
          <w:tcPr>
            <w:tcW w:w="2665" w:type="dxa"/>
          </w:tcPr>
          <w:p w14:paraId="526EBAAA" w14:textId="77777777" w:rsidR="009A5A8A" w:rsidRPr="00C21991" w:rsidRDefault="009A5A8A" w:rsidP="009A5A8A">
            <w:pPr>
              <w:pStyle w:val="TAL"/>
              <w:tabs>
                <w:tab w:val="left" w:pos="5954"/>
              </w:tabs>
            </w:pPr>
            <w:r w:rsidRPr="00C21991">
              <w:t>Date</w:t>
            </w:r>
          </w:p>
        </w:tc>
        <w:tc>
          <w:tcPr>
            <w:tcW w:w="1021" w:type="dxa"/>
          </w:tcPr>
          <w:p w14:paraId="7CFBE9B7" w14:textId="77777777" w:rsidR="009A5A8A" w:rsidRPr="00C21991" w:rsidRDefault="009A5A8A" w:rsidP="009A5A8A">
            <w:pPr>
              <w:pStyle w:val="TAL"/>
              <w:tabs>
                <w:tab w:val="left" w:pos="5954"/>
              </w:tabs>
            </w:pPr>
            <w:r w:rsidRPr="00C21991">
              <w:t>[26] 20.17</w:t>
            </w:r>
          </w:p>
        </w:tc>
        <w:tc>
          <w:tcPr>
            <w:tcW w:w="1021" w:type="dxa"/>
          </w:tcPr>
          <w:p w14:paraId="67420924" w14:textId="77777777" w:rsidR="009A5A8A" w:rsidRPr="00C21991" w:rsidRDefault="009A5A8A" w:rsidP="009A5A8A">
            <w:pPr>
              <w:pStyle w:val="TAL"/>
              <w:tabs>
                <w:tab w:val="left" w:pos="5954"/>
              </w:tabs>
            </w:pPr>
            <w:r w:rsidRPr="00C21991">
              <w:t>m</w:t>
            </w:r>
          </w:p>
        </w:tc>
        <w:tc>
          <w:tcPr>
            <w:tcW w:w="1021" w:type="dxa"/>
          </w:tcPr>
          <w:p w14:paraId="6B658710" w14:textId="77777777" w:rsidR="009A5A8A" w:rsidRPr="00C21991" w:rsidRDefault="009A5A8A" w:rsidP="009A5A8A">
            <w:pPr>
              <w:pStyle w:val="TAL"/>
              <w:tabs>
                <w:tab w:val="left" w:pos="5954"/>
              </w:tabs>
            </w:pPr>
            <w:r w:rsidRPr="00C21991">
              <w:t>m</w:t>
            </w:r>
          </w:p>
        </w:tc>
        <w:tc>
          <w:tcPr>
            <w:tcW w:w="1021" w:type="dxa"/>
          </w:tcPr>
          <w:p w14:paraId="30FB5A9D" w14:textId="77777777" w:rsidR="009A5A8A" w:rsidRPr="00C21991" w:rsidRDefault="009A5A8A" w:rsidP="009A5A8A">
            <w:pPr>
              <w:pStyle w:val="TAL"/>
              <w:tabs>
                <w:tab w:val="left" w:pos="5954"/>
              </w:tabs>
            </w:pPr>
            <w:r w:rsidRPr="00C21991">
              <w:t>[26] 20.17</w:t>
            </w:r>
          </w:p>
        </w:tc>
        <w:tc>
          <w:tcPr>
            <w:tcW w:w="1021" w:type="dxa"/>
          </w:tcPr>
          <w:p w14:paraId="35CFFECB" w14:textId="77777777" w:rsidR="009A5A8A" w:rsidRPr="00C21991" w:rsidRDefault="009A5A8A" w:rsidP="009A5A8A">
            <w:pPr>
              <w:pStyle w:val="TAL"/>
              <w:tabs>
                <w:tab w:val="left" w:pos="5954"/>
              </w:tabs>
            </w:pPr>
            <w:r w:rsidRPr="00C21991">
              <w:t>c1</w:t>
            </w:r>
          </w:p>
        </w:tc>
        <w:tc>
          <w:tcPr>
            <w:tcW w:w="1021" w:type="dxa"/>
          </w:tcPr>
          <w:p w14:paraId="076E8FB6" w14:textId="77777777" w:rsidR="009A5A8A" w:rsidRPr="00C21991" w:rsidRDefault="009A5A8A" w:rsidP="009A5A8A">
            <w:pPr>
              <w:pStyle w:val="TAL"/>
              <w:tabs>
                <w:tab w:val="left" w:pos="5954"/>
              </w:tabs>
            </w:pPr>
            <w:r w:rsidRPr="00C21991">
              <w:t>c1</w:t>
            </w:r>
          </w:p>
        </w:tc>
      </w:tr>
      <w:tr w:rsidR="009A5A8A" w:rsidRPr="00C21991" w14:paraId="5E920CB2" w14:textId="77777777">
        <w:tc>
          <w:tcPr>
            <w:tcW w:w="851" w:type="dxa"/>
          </w:tcPr>
          <w:p w14:paraId="0CB8A3A3" w14:textId="77777777" w:rsidR="009A5A8A" w:rsidRPr="00C21991" w:rsidRDefault="009A5A8A" w:rsidP="009A5A8A">
            <w:pPr>
              <w:pStyle w:val="TAL"/>
              <w:tabs>
                <w:tab w:val="left" w:pos="5954"/>
              </w:tabs>
            </w:pPr>
            <w:r w:rsidRPr="00C21991">
              <w:t>10</w:t>
            </w:r>
          </w:p>
        </w:tc>
        <w:tc>
          <w:tcPr>
            <w:tcW w:w="2665" w:type="dxa"/>
          </w:tcPr>
          <w:p w14:paraId="226A60AF" w14:textId="77777777" w:rsidR="009A5A8A" w:rsidRPr="00C21991" w:rsidRDefault="009A5A8A" w:rsidP="009A5A8A">
            <w:pPr>
              <w:pStyle w:val="TAL"/>
              <w:tabs>
                <w:tab w:val="left" w:pos="5954"/>
              </w:tabs>
            </w:pPr>
            <w:r w:rsidRPr="00C21991">
              <w:t>From</w:t>
            </w:r>
          </w:p>
        </w:tc>
        <w:tc>
          <w:tcPr>
            <w:tcW w:w="1021" w:type="dxa"/>
          </w:tcPr>
          <w:p w14:paraId="660BE374" w14:textId="77777777" w:rsidR="009A5A8A" w:rsidRPr="00C21991" w:rsidRDefault="009A5A8A" w:rsidP="009A5A8A">
            <w:pPr>
              <w:pStyle w:val="TAL"/>
              <w:tabs>
                <w:tab w:val="left" w:pos="5954"/>
              </w:tabs>
            </w:pPr>
            <w:r w:rsidRPr="00C21991">
              <w:t>[26] 20.20</w:t>
            </w:r>
          </w:p>
        </w:tc>
        <w:tc>
          <w:tcPr>
            <w:tcW w:w="1021" w:type="dxa"/>
          </w:tcPr>
          <w:p w14:paraId="7121B6B9" w14:textId="77777777" w:rsidR="009A5A8A" w:rsidRPr="00C21991" w:rsidRDefault="009A5A8A" w:rsidP="009A5A8A">
            <w:pPr>
              <w:pStyle w:val="TAL"/>
              <w:tabs>
                <w:tab w:val="left" w:pos="5954"/>
              </w:tabs>
            </w:pPr>
            <w:r w:rsidRPr="00C21991">
              <w:t>m</w:t>
            </w:r>
          </w:p>
        </w:tc>
        <w:tc>
          <w:tcPr>
            <w:tcW w:w="1021" w:type="dxa"/>
          </w:tcPr>
          <w:p w14:paraId="356BD264" w14:textId="77777777" w:rsidR="009A5A8A" w:rsidRPr="00C21991" w:rsidRDefault="009A5A8A" w:rsidP="009A5A8A">
            <w:pPr>
              <w:pStyle w:val="TAL"/>
              <w:tabs>
                <w:tab w:val="left" w:pos="5954"/>
              </w:tabs>
            </w:pPr>
            <w:r w:rsidRPr="00C21991">
              <w:t>m</w:t>
            </w:r>
          </w:p>
        </w:tc>
        <w:tc>
          <w:tcPr>
            <w:tcW w:w="1021" w:type="dxa"/>
          </w:tcPr>
          <w:p w14:paraId="0473117C" w14:textId="77777777" w:rsidR="009A5A8A" w:rsidRPr="00C21991" w:rsidRDefault="009A5A8A" w:rsidP="009A5A8A">
            <w:pPr>
              <w:pStyle w:val="TAL"/>
              <w:tabs>
                <w:tab w:val="left" w:pos="5954"/>
              </w:tabs>
            </w:pPr>
            <w:r w:rsidRPr="00C21991">
              <w:t>[26] 20.20</w:t>
            </w:r>
          </w:p>
        </w:tc>
        <w:tc>
          <w:tcPr>
            <w:tcW w:w="1021" w:type="dxa"/>
          </w:tcPr>
          <w:p w14:paraId="4D727CA4" w14:textId="77777777" w:rsidR="009A5A8A" w:rsidRPr="00C21991" w:rsidRDefault="009A5A8A" w:rsidP="009A5A8A">
            <w:pPr>
              <w:pStyle w:val="TAL"/>
              <w:tabs>
                <w:tab w:val="left" w:pos="5954"/>
              </w:tabs>
            </w:pPr>
            <w:r w:rsidRPr="00C21991">
              <w:t>m</w:t>
            </w:r>
          </w:p>
        </w:tc>
        <w:tc>
          <w:tcPr>
            <w:tcW w:w="1021" w:type="dxa"/>
          </w:tcPr>
          <w:p w14:paraId="3C247B11" w14:textId="77777777" w:rsidR="009A5A8A" w:rsidRPr="00C21991" w:rsidRDefault="009A5A8A" w:rsidP="009A5A8A">
            <w:pPr>
              <w:pStyle w:val="TAL"/>
              <w:tabs>
                <w:tab w:val="left" w:pos="5954"/>
              </w:tabs>
            </w:pPr>
            <w:r w:rsidRPr="00C21991">
              <w:t>m</w:t>
            </w:r>
          </w:p>
        </w:tc>
      </w:tr>
      <w:tr w:rsidR="009A5A8A" w:rsidRPr="00C21991" w14:paraId="19CB4EDC" w14:textId="77777777">
        <w:tc>
          <w:tcPr>
            <w:tcW w:w="851" w:type="dxa"/>
          </w:tcPr>
          <w:p w14:paraId="23FDFA7B" w14:textId="77777777" w:rsidR="009A5A8A" w:rsidRPr="00C21991" w:rsidRDefault="009A5A8A" w:rsidP="009A5A8A">
            <w:pPr>
              <w:pStyle w:val="TAL"/>
              <w:tabs>
                <w:tab w:val="left" w:pos="5954"/>
              </w:tabs>
            </w:pPr>
            <w:r w:rsidRPr="00C21991">
              <w:t>11</w:t>
            </w:r>
          </w:p>
        </w:tc>
        <w:tc>
          <w:tcPr>
            <w:tcW w:w="2665" w:type="dxa"/>
          </w:tcPr>
          <w:p w14:paraId="617F1726" w14:textId="77777777" w:rsidR="009A5A8A" w:rsidRPr="00C21991" w:rsidRDefault="009A5A8A" w:rsidP="009A5A8A">
            <w:pPr>
              <w:pStyle w:val="TAL"/>
              <w:tabs>
                <w:tab w:val="left" w:pos="5954"/>
              </w:tabs>
            </w:pPr>
            <w:r w:rsidRPr="00C21991">
              <w:t>Geolocation</w:t>
            </w:r>
            <w:r w:rsidR="008051E3" w:rsidRPr="00C21991">
              <w:t>-Error</w:t>
            </w:r>
          </w:p>
        </w:tc>
        <w:tc>
          <w:tcPr>
            <w:tcW w:w="1021" w:type="dxa"/>
          </w:tcPr>
          <w:p w14:paraId="63A7FE2B" w14:textId="77777777" w:rsidR="009A5A8A" w:rsidRPr="00C21991" w:rsidRDefault="009A5A8A" w:rsidP="009A5A8A">
            <w:pPr>
              <w:pStyle w:val="TAL"/>
              <w:tabs>
                <w:tab w:val="left" w:pos="5954"/>
              </w:tabs>
            </w:pPr>
            <w:r w:rsidRPr="00C21991">
              <w:t xml:space="preserve">[89] </w:t>
            </w:r>
            <w:r w:rsidR="008051E3" w:rsidRPr="00C21991">
              <w:t>4.3</w:t>
            </w:r>
          </w:p>
        </w:tc>
        <w:tc>
          <w:tcPr>
            <w:tcW w:w="1021" w:type="dxa"/>
          </w:tcPr>
          <w:p w14:paraId="3ECEB101" w14:textId="77777777" w:rsidR="009A5A8A" w:rsidRPr="00C21991" w:rsidRDefault="009A5A8A" w:rsidP="009A5A8A">
            <w:pPr>
              <w:pStyle w:val="TAL"/>
              <w:tabs>
                <w:tab w:val="left" w:pos="5954"/>
              </w:tabs>
            </w:pPr>
            <w:r w:rsidRPr="00C21991">
              <w:t>c17</w:t>
            </w:r>
          </w:p>
        </w:tc>
        <w:tc>
          <w:tcPr>
            <w:tcW w:w="1021" w:type="dxa"/>
          </w:tcPr>
          <w:p w14:paraId="1A695718" w14:textId="77777777" w:rsidR="009A5A8A" w:rsidRPr="00C21991" w:rsidRDefault="009A5A8A" w:rsidP="009A5A8A">
            <w:pPr>
              <w:pStyle w:val="TAL"/>
              <w:tabs>
                <w:tab w:val="left" w:pos="5954"/>
              </w:tabs>
            </w:pPr>
            <w:r w:rsidRPr="00C21991">
              <w:t>c17</w:t>
            </w:r>
          </w:p>
        </w:tc>
        <w:tc>
          <w:tcPr>
            <w:tcW w:w="1021" w:type="dxa"/>
          </w:tcPr>
          <w:p w14:paraId="563F047E" w14:textId="77777777" w:rsidR="009A5A8A" w:rsidRPr="00C21991" w:rsidRDefault="009A5A8A" w:rsidP="009A5A8A">
            <w:pPr>
              <w:pStyle w:val="TAL"/>
              <w:tabs>
                <w:tab w:val="left" w:pos="5954"/>
              </w:tabs>
            </w:pPr>
            <w:r w:rsidRPr="00C21991">
              <w:t xml:space="preserve">[89] </w:t>
            </w:r>
            <w:r w:rsidR="008051E3" w:rsidRPr="00C21991">
              <w:t>4.3</w:t>
            </w:r>
          </w:p>
        </w:tc>
        <w:tc>
          <w:tcPr>
            <w:tcW w:w="1021" w:type="dxa"/>
          </w:tcPr>
          <w:p w14:paraId="4A9C2845" w14:textId="77777777" w:rsidR="009A5A8A" w:rsidRPr="00C21991" w:rsidRDefault="009A5A8A" w:rsidP="009A5A8A">
            <w:pPr>
              <w:pStyle w:val="TAL"/>
              <w:tabs>
                <w:tab w:val="left" w:pos="5954"/>
              </w:tabs>
            </w:pPr>
            <w:r w:rsidRPr="00C21991">
              <w:t>c18</w:t>
            </w:r>
          </w:p>
        </w:tc>
        <w:tc>
          <w:tcPr>
            <w:tcW w:w="1021" w:type="dxa"/>
          </w:tcPr>
          <w:p w14:paraId="63C1B861" w14:textId="77777777" w:rsidR="009A5A8A" w:rsidRPr="00C21991" w:rsidRDefault="009A5A8A" w:rsidP="009A5A8A">
            <w:pPr>
              <w:pStyle w:val="TAL"/>
              <w:tabs>
                <w:tab w:val="left" w:pos="5954"/>
              </w:tabs>
            </w:pPr>
            <w:r w:rsidRPr="00C21991">
              <w:t>c18</w:t>
            </w:r>
          </w:p>
        </w:tc>
      </w:tr>
      <w:tr w:rsidR="009A5A8A" w:rsidRPr="00C21991" w14:paraId="38F4EAF3" w14:textId="77777777">
        <w:tc>
          <w:tcPr>
            <w:tcW w:w="851" w:type="dxa"/>
          </w:tcPr>
          <w:p w14:paraId="279D1DCC" w14:textId="77777777" w:rsidR="009A5A8A" w:rsidRPr="00C21991" w:rsidRDefault="009A5A8A" w:rsidP="009A5A8A">
            <w:pPr>
              <w:pStyle w:val="TAL"/>
              <w:tabs>
                <w:tab w:val="left" w:pos="5954"/>
              </w:tabs>
            </w:pPr>
            <w:r w:rsidRPr="00C21991">
              <w:t>12</w:t>
            </w:r>
          </w:p>
        </w:tc>
        <w:tc>
          <w:tcPr>
            <w:tcW w:w="2665" w:type="dxa"/>
          </w:tcPr>
          <w:p w14:paraId="518CE6B6" w14:textId="77777777" w:rsidR="009A5A8A" w:rsidRPr="00C21991" w:rsidRDefault="009A5A8A" w:rsidP="009A5A8A">
            <w:pPr>
              <w:pStyle w:val="TAL"/>
              <w:tabs>
                <w:tab w:val="left" w:pos="5954"/>
              </w:tabs>
            </w:pPr>
            <w:r w:rsidRPr="00C21991">
              <w:t>MIME-Version</w:t>
            </w:r>
          </w:p>
        </w:tc>
        <w:tc>
          <w:tcPr>
            <w:tcW w:w="1021" w:type="dxa"/>
          </w:tcPr>
          <w:p w14:paraId="257BB886" w14:textId="77777777" w:rsidR="009A5A8A" w:rsidRPr="00C21991" w:rsidRDefault="009A5A8A" w:rsidP="009A5A8A">
            <w:pPr>
              <w:pStyle w:val="TAL"/>
              <w:tabs>
                <w:tab w:val="left" w:pos="5954"/>
              </w:tabs>
            </w:pPr>
            <w:r w:rsidRPr="00C21991">
              <w:t>[26] 20.24</w:t>
            </w:r>
          </w:p>
        </w:tc>
        <w:tc>
          <w:tcPr>
            <w:tcW w:w="1021" w:type="dxa"/>
          </w:tcPr>
          <w:p w14:paraId="1662AF72" w14:textId="77777777" w:rsidR="009A5A8A" w:rsidRPr="00C21991" w:rsidRDefault="009A5A8A" w:rsidP="009A5A8A">
            <w:pPr>
              <w:pStyle w:val="TAL"/>
              <w:tabs>
                <w:tab w:val="left" w:pos="5954"/>
              </w:tabs>
            </w:pPr>
            <w:r w:rsidRPr="00C21991">
              <w:t>m</w:t>
            </w:r>
          </w:p>
        </w:tc>
        <w:tc>
          <w:tcPr>
            <w:tcW w:w="1021" w:type="dxa"/>
          </w:tcPr>
          <w:p w14:paraId="62F155D2" w14:textId="77777777" w:rsidR="009A5A8A" w:rsidRPr="00C21991" w:rsidRDefault="009A5A8A" w:rsidP="009A5A8A">
            <w:pPr>
              <w:pStyle w:val="TAL"/>
              <w:tabs>
                <w:tab w:val="left" w:pos="5954"/>
              </w:tabs>
            </w:pPr>
            <w:r w:rsidRPr="00C21991">
              <w:t>m</w:t>
            </w:r>
          </w:p>
        </w:tc>
        <w:tc>
          <w:tcPr>
            <w:tcW w:w="1021" w:type="dxa"/>
          </w:tcPr>
          <w:p w14:paraId="5F7635F9" w14:textId="77777777" w:rsidR="009A5A8A" w:rsidRPr="00C21991" w:rsidRDefault="009A5A8A" w:rsidP="009A5A8A">
            <w:pPr>
              <w:pStyle w:val="TAL"/>
              <w:tabs>
                <w:tab w:val="left" w:pos="5954"/>
              </w:tabs>
            </w:pPr>
            <w:r w:rsidRPr="00C21991">
              <w:t>[26] 20.24</w:t>
            </w:r>
          </w:p>
        </w:tc>
        <w:tc>
          <w:tcPr>
            <w:tcW w:w="1021" w:type="dxa"/>
          </w:tcPr>
          <w:p w14:paraId="550185BF"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3674C6A1"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05B4DD51" w14:textId="77777777">
        <w:tc>
          <w:tcPr>
            <w:tcW w:w="851" w:type="dxa"/>
          </w:tcPr>
          <w:p w14:paraId="26E64BAA" w14:textId="77777777" w:rsidR="009A5A8A" w:rsidRPr="00C21991" w:rsidRDefault="009A5A8A" w:rsidP="009A5A8A">
            <w:pPr>
              <w:pStyle w:val="TAL"/>
              <w:tabs>
                <w:tab w:val="left" w:pos="5954"/>
              </w:tabs>
            </w:pPr>
            <w:r w:rsidRPr="00C21991">
              <w:t>13</w:t>
            </w:r>
          </w:p>
        </w:tc>
        <w:tc>
          <w:tcPr>
            <w:tcW w:w="2665" w:type="dxa"/>
          </w:tcPr>
          <w:p w14:paraId="6BF174FF" w14:textId="77777777" w:rsidR="009A5A8A" w:rsidRPr="00C21991" w:rsidRDefault="009A5A8A" w:rsidP="009A5A8A">
            <w:pPr>
              <w:pStyle w:val="TAL"/>
              <w:tabs>
                <w:tab w:val="left" w:pos="5954"/>
              </w:tabs>
            </w:pPr>
            <w:r w:rsidRPr="00C21991">
              <w:t>Organization</w:t>
            </w:r>
          </w:p>
        </w:tc>
        <w:tc>
          <w:tcPr>
            <w:tcW w:w="1021" w:type="dxa"/>
          </w:tcPr>
          <w:p w14:paraId="29225C57" w14:textId="77777777" w:rsidR="009A5A8A" w:rsidRPr="00C21991" w:rsidRDefault="009A5A8A" w:rsidP="009A5A8A">
            <w:pPr>
              <w:pStyle w:val="TAL"/>
              <w:tabs>
                <w:tab w:val="left" w:pos="5954"/>
              </w:tabs>
            </w:pPr>
            <w:r w:rsidRPr="00C21991">
              <w:t>[26] 20.25</w:t>
            </w:r>
          </w:p>
        </w:tc>
        <w:tc>
          <w:tcPr>
            <w:tcW w:w="1021" w:type="dxa"/>
          </w:tcPr>
          <w:p w14:paraId="263D3945" w14:textId="77777777" w:rsidR="009A5A8A" w:rsidRPr="00C21991" w:rsidRDefault="009A5A8A" w:rsidP="009A5A8A">
            <w:pPr>
              <w:pStyle w:val="TAL"/>
              <w:tabs>
                <w:tab w:val="left" w:pos="5954"/>
              </w:tabs>
            </w:pPr>
            <w:r w:rsidRPr="00C21991">
              <w:t>m</w:t>
            </w:r>
          </w:p>
        </w:tc>
        <w:tc>
          <w:tcPr>
            <w:tcW w:w="1021" w:type="dxa"/>
          </w:tcPr>
          <w:p w14:paraId="15CAC05F" w14:textId="77777777" w:rsidR="009A5A8A" w:rsidRPr="00C21991" w:rsidRDefault="009A5A8A" w:rsidP="009A5A8A">
            <w:pPr>
              <w:pStyle w:val="TAL"/>
              <w:tabs>
                <w:tab w:val="left" w:pos="5954"/>
              </w:tabs>
            </w:pPr>
            <w:r w:rsidRPr="00C21991">
              <w:t>m</w:t>
            </w:r>
          </w:p>
        </w:tc>
        <w:tc>
          <w:tcPr>
            <w:tcW w:w="1021" w:type="dxa"/>
          </w:tcPr>
          <w:p w14:paraId="1E42A7BF" w14:textId="77777777" w:rsidR="009A5A8A" w:rsidRPr="00C21991" w:rsidRDefault="009A5A8A" w:rsidP="009A5A8A">
            <w:pPr>
              <w:pStyle w:val="TAL"/>
              <w:tabs>
                <w:tab w:val="left" w:pos="5954"/>
              </w:tabs>
            </w:pPr>
            <w:r w:rsidRPr="00C21991">
              <w:t>[26] 20.25</w:t>
            </w:r>
          </w:p>
        </w:tc>
        <w:tc>
          <w:tcPr>
            <w:tcW w:w="1021" w:type="dxa"/>
          </w:tcPr>
          <w:p w14:paraId="7E2A1CCE" w14:textId="77777777" w:rsidR="009A5A8A" w:rsidRPr="00C21991" w:rsidRDefault="009A5A8A" w:rsidP="009A5A8A">
            <w:pPr>
              <w:pStyle w:val="TAL"/>
              <w:tabs>
                <w:tab w:val="left" w:pos="5954"/>
              </w:tabs>
            </w:pPr>
            <w:r w:rsidRPr="00C21991">
              <w:t>c2</w:t>
            </w:r>
          </w:p>
        </w:tc>
        <w:tc>
          <w:tcPr>
            <w:tcW w:w="1021" w:type="dxa"/>
          </w:tcPr>
          <w:p w14:paraId="30A0038C" w14:textId="77777777" w:rsidR="009A5A8A" w:rsidRPr="00C21991" w:rsidRDefault="009A5A8A" w:rsidP="009A5A8A">
            <w:pPr>
              <w:pStyle w:val="TAL"/>
              <w:tabs>
                <w:tab w:val="left" w:pos="5954"/>
              </w:tabs>
            </w:pPr>
            <w:r w:rsidRPr="00C21991">
              <w:t>c2</w:t>
            </w:r>
          </w:p>
        </w:tc>
      </w:tr>
      <w:tr w:rsidR="009A5A8A" w:rsidRPr="00C21991" w14:paraId="4720462C" w14:textId="77777777">
        <w:tc>
          <w:tcPr>
            <w:tcW w:w="851" w:type="dxa"/>
          </w:tcPr>
          <w:p w14:paraId="069B1C89" w14:textId="77777777" w:rsidR="009A5A8A" w:rsidRPr="00C21991" w:rsidRDefault="009A5A8A" w:rsidP="009A5A8A">
            <w:pPr>
              <w:pStyle w:val="TAL"/>
              <w:tabs>
                <w:tab w:val="left" w:pos="5954"/>
              </w:tabs>
            </w:pPr>
            <w:r w:rsidRPr="00C21991">
              <w:t>14</w:t>
            </w:r>
          </w:p>
        </w:tc>
        <w:tc>
          <w:tcPr>
            <w:tcW w:w="2665" w:type="dxa"/>
          </w:tcPr>
          <w:p w14:paraId="07A2586A" w14:textId="77777777" w:rsidR="009A5A8A" w:rsidRPr="00C21991" w:rsidRDefault="009A5A8A" w:rsidP="009A5A8A">
            <w:pPr>
              <w:pStyle w:val="TAL"/>
              <w:tabs>
                <w:tab w:val="left" w:pos="5954"/>
              </w:tabs>
            </w:pPr>
            <w:r w:rsidRPr="00C21991">
              <w:t>P-Access-Network-Info</w:t>
            </w:r>
          </w:p>
        </w:tc>
        <w:tc>
          <w:tcPr>
            <w:tcW w:w="1021" w:type="dxa"/>
          </w:tcPr>
          <w:p w14:paraId="7A268729" w14:textId="77777777" w:rsidR="009A5A8A" w:rsidRPr="00C21991" w:rsidRDefault="009A5A8A" w:rsidP="009A5A8A">
            <w:pPr>
              <w:pStyle w:val="TAL"/>
              <w:tabs>
                <w:tab w:val="left" w:pos="5954"/>
              </w:tabs>
            </w:pPr>
            <w:r w:rsidRPr="00C21991">
              <w:t>[52] 4.4</w:t>
            </w:r>
            <w:r w:rsidR="00011203" w:rsidRPr="00C21991">
              <w:t>, [52A] 4</w:t>
            </w:r>
            <w:r w:rsidR="00B051F3" w:rsidRPr="00C21991">
              <w:t xml:space="preserve">, [234] </w:t>
            </w:r>
            <w:r w:rsidR="001F7DC1" w:rsidRPr="00C21991">
              <w:t>2</w:t>
            </w:r>
          </w:p>
        </w:tc>
        <w:tc>
          <w:tcPr>
            <w:tcW w:w="1021" w:type="dxa"/>
          </w:tcPr>
          <w:p w14:paraId="331C39FD" w14:textId="77777777" w:rsidR="009A5A8A" w:rsidRPr="00C21991" w:rsidRDefault="009A5A8A" w:rsidP="009A5A8A">
            <w:pPr>
              <w:pStyle w:val="TAL"/>
              <w:tabs>
                <w:tab w:val="left" w:pos="5954"/>
              </w:tabs>
            </w:pPr>
            <w:r w:rsidRPr="00C21991">
              <w:t>c13</w:t>
            </w:r>
          </w:p>
        </w:tc>
        <w:tc>
          <w:tcPr>
            <w:tcW w:w="1021" w:type="dxa"/>
          </w:tcPr>
          <w:p w14:paraId="5CE96FC2" w14:textId="77777777" w:rsidR="009A5A8A" w:rsidRPr="00C21991" w:rsidRDefault="009A5A8A" w:rsidP="009A5A8A">
            <w:pPr>
              <w:pStyle w:val="TAL"/>
              <w:tabs>
                <w:tab w:val="left" w:pos="5954"/>
              </w:tabs>
            </w:pPr>
            <w:r w:rsidRPr="00C21991">
              <w:t>c13</w:t>
            </w:r>
          </w:p>
        </w:tc>
        <w:tc>
          <w:tcPr>
            <w:tcW w:w="1021" w:type="dxa"/>
          </w:tcPr>
          <w:p w14:paraId="02713EF2" w14:textId="77777777" w:rsidR="009A5A8A" w:rsidRPr="00C21991" w:rsidRDefault="009A5A8A" w:rsidP="009A5A8A">
            <w:pPr>
              <w:pStyle w:val="TAL"/>
              <w:tabs>
                <w:tab w:val="left" w:pos="5954"/>
              </w:tabs>
            </w:pPr>
            <w:r w:rsidRPr="00C21991">
              <w:t>[52] 4.4</w:t>
            </w:r>
            <w:r w:rsidR="00011203" w:rsidRPr="00C21991">
              <w:t>, [52A] 4</w:t>
            </w:r>
            <w:r w:rsidR="00B051F3" w:rsidRPr="00C21991">
              <w:t xml:space="preserve">, [234] </w:t>
            </w:r>
            <w:r w:rsidR="001F7DC1" w:rsidRPr="00C21991">
              <w:t>2</w:t>
            </w:r>
          </w:p>
        </w:tc>
        <w:tc>
          <w:tcPr>
            <w:tcW w:w="1021" w:type="dxa"/>
          </w:tcPr>
          <w:p w14:paraId="4D8878BE" w14:textId="77777777" w:rsidR="009A5A8A" w:rsidRPr="00C21991" w:rsidRDefault="009A5A8A" w:rsidP="009A5A8A">
            <w:pPr>
              <w:pStyle w:val="TAL"/>
              <w:tabs>
                <w:tab w:val="left" w:pos="5954"/>
              </w:tabs>
            </w:pPr>
            <w:r w:rsidRPr="00C21991">
              <w:t>c14</w:t>
            </w:r>
          </w:p>
        </w:tc>
        <w:tc>
          <w:tcPr>
            <w:tcW w:w="1021" w:type="dxa"/>
          </w:tcPr>
          <w:p w14:paraId="078CFF06" w14:textId="77777777" w:rsidR="009A5A8A" w:rsidRPr="00C21991" w:rsidRDefault="009A5A8A" w:rsidP="009A5A8A">
            <w:pPr>
              <w:pStyle w:val="TAL"/>
              <w:tabs>
                <w:tab w:val="left" w:pos="5954"/>
              </w:tabs>
            </w:pPr>
            <w:r w:rsidRPr="00C21991">
              <w:t>c14</w:t>
            </w:r>
          </w:p>
        </w:tc>
      </w:tr>
      <w:tr w:rsidR="009A5A8A" w:rsidRPr="00C21991" w14:paraId="58222315" w14:textId="77777777">
        <w:tc>
          <w:tcPr>
            <w:tcW w:w="851" w:type="dxa"/>
          </w:tcPr>
          <w:p w14:paraId="3C30DA47" w14:textId="77777777" w:rsidR="009A5A8A" w:rsidRPr="00C21991" w:rsidRDefault="009A5A8A" w:rsidP="009A5A8A">
            <w:pPr>
              <w:pStyle w:val="TAL"/>
              <w:tabs>
                <w:tab w:val="left" w:pos="5954"/>
              </w:tabs>
            </w:pPr>
            <w:r w:rsidRPr="00C21991">
              <w:t>15</w:t>
            </w:r>
          </w:p>
        </w:tc>
        <w:tc>
          <w:tcPr>
            <w:tcW w:w="2665" w:type="dxa"/>
          </w:tcPr>
          <w:p w14:paraId="3932BCE5" w14:textId="77777777" w:rsidR="009A5A8A" w:rsidRPr="00C21991" w:rsidRDefault="009A5A8A" w:rsidP="009A5A8A">
            <w:pPr>
              <w:pStyle w:val="TAL"/>
              <w:tabs>
                <w:tab w:val="left" w:pos="5954"/>
              </w:tabs>
            </w:pPr>
            <w:r w:rsidRPr="00C21991">
              <w:t>P-Charging-Function-Addresses</w:t>
            </w:r>
          </w:p>
        </w:tc>
        <w:tc>
          <w:tcPr>
            <w:tcW w:w="1021" w:type="dxa"/>
          </w:tcPr>
          <w:p w14:paraId="6A8574A1" w14:textId="77777777" w:rsidR="009A5A8A" w:rsidRPr="00C21991" w:rsidRDefault="009A5A8A" w:rsidP="009A5A8A">
            <w:pPr>
              <w:pStyle w:val="TAL"/>
              <w:tabs>
                <w:tab w:val="left" w:pos="5954"/>
              </w:tabs>
            </w:pPr>
            <w:r w:rsidRPr="00C21991">
              <w:t>[52] 4.5</w:t>
            </w:r>
            <w:r w:rsidR="00011203" w:rsidRPr="00C21991">
              <w:t>, [52A] 4</w:t>
            </w:r>
          </w:p>
        </w:tc>
        <w:tc>
          <w:tcPr>
            <w:tcW w:w="1021" w:type="dxa"/>
          </w:tcPr>
          <w:p w14:paraId="1CD843B8" w14:textId="77777777" w:rsidR="009A5A8A" w:rsidRPr="00C21991" w:rsidRDefault="009A5A8A" w:rsidP="009A5A8A">
            <w:pPr>
              <w:pStyle w:val="TAL"/>
              <w:tabs>
                <w:tab w:val="left" w:pos="5954"/>
              </w:tabs>
            </w:pPr>
            <w:r w:rsidRPr="00C21991">
              <w:t>c11</w:t>
            </w:r>
          </w:p>
        </w:tc>
        <w:tc>
          <w:tcPr>
            <w:tcW w:w="1021" w:type="dxa"/>
          </w:tcPr>
          <w:p w14:paraId="2FAAADA8" w14:textId="77777777" w:rsidR="009A5A8A" w:rsidRPr="00C21991" w:rsidRDefault="009A5A8A" w:rsidP="009A5A8A">
            <w:pPr>
              <w:pStyle w:val="TAL"/>
              <w:tabs>
                <w:tab w:val="left" w:pos="5954"/>
              </w:tabs>
            </w:pPr>
            <w:r w:rsidRPr="00C21991">
              <w:t>c11</w:t>
            </w:r>
          </w:p>
        </w:tc>
        <w:tc>
          <w:tcPr>
            <w:tcW w:w="1021" w:type="dxa"/>
          </w:tcPr>
          <w:p w14:paraId="41D4C845" w14:textId="77777777" w:rsidR="009A5A8A" w:rsidRPr="00C21991" w:rsidRDefault="009A5A8A" w:rsidP="009A5A8A">
            <w:pPr>
              <w:pStyle w:val="TAL"/>
              <w:tabs>
                <w:tab w:val="left" w:pos="5954"/>
              </w:tabs>
            </w:pPr>
            <w:r w:rsidRPr="00C21991">
              <w:t>[52] 4.5</w:t>
            </w:r>
            <w:r w:rsidR="00011203" w:rsidRPr="00C21991">
              <w:t>, [52A] 4</w:t>
            </w:r>
          </w:p>
        </w:tc>
        <w:tc>
          <w:tcPr>
            <w:tcW w:w="1021" w:type="dxa"/>
          </w:tcPr>
          <w:p w14:paraId="1B13C86C" w14:textId="77777777" w:rsidR="009A5A8A" w:rsidRPr="00C21991" w:rsidRDefault="009A5A8A" w:rsidP="009A5A8A">
            <w:pPr>
              <w:pStyle w:val="TAL"/>
              <w:tabs>
                <w:tab w:val="left" w:pos="5954"/>
              </w:tabs>
            </w:pPr>
            <w:r w:rsidRPr="00C21991">
              <w:t>c12</w:t>
            </w:r>
          </w:p>
        </w:tc>
        <w:tc>
          <w:tcPr>
            <w:tcW w:w="1021" w:type="dxa"/>
          </w:tcPr>
          <w:p w14:paraId="60FCAA67" w14:textId="77777777" w:rsidR="009A5A8A" w:rsidRPr="00C21991" w:rsidRDefault="009A5A8A" w:rsidP="009A5A8A">
            <w:pPr>
              <w:pStyle w:val="TAL"/>
              <w:tabs>
                <w:tab w:val="left" w:pos="5954"/>
              </w:tabs>
            </w:pPr>
            <w:r w:rsidRPr="00C21991">
              <w:t>c12</w:t>
            </w:r>
          </w:p>
        </w:tc>
      </w:tr>
      <w:tr w:rsidR="009A5A8A" w:rsidRPr="00C21991" w14:paraId="17CB0316" w14:textId="77777777">
        <w:tc>
          <w:tcPr>
            <w:tcW w:w="851" w:type="dxa"/>
          </w:tcPr>
          <w:p w14:paraId="30A8CB86" w14:textId="77777777" w:rsidR="009A5A8A" w:rsidRPr="00C21991" w:rsidRDefault="009A5A8A" w:rsidP="009A5A8A">
            <w:pPr>
              <w:pStyle w:val="TAL"/>
              <w:tabs>
                <w:tab w:val="left" w:pos="5954"/>
              </w:tabs>
            </w:pPr>
            <w:r w:rsidRPr="00C21991">
              <w:t>16</w:t>
            </w:r>
          </w:p>
        </w:tc>
        <w:tc>
          <w:tcPr>
            <w:tcW w:w="2665" w:type="dxa"/>
          </w:tcPr>
          <w:p w14:paraId="5694A6ED" w14:textId="77777777" w:rsidR="009A5A8A" w:rsidRPr="00C21991" w:rsidRDefault="009A5A8A" w:rsidP="009A5A8A">
            <w:pPr>
              <w:pStyle w:val="TAL"/>
              <w:tabs>
                <w:tab w:val="left" w:pos="5954"/>
              </w:tabs>
            </w:pPr>
            <w:r w:rsidRPr="00C21991">
              <w:t>P-Charging-Vector</w:t>
            </w:r>
          </w:p>
        </w:tc>
        <w:tc>
          <w:tcPr>
            <w:tcW w:w="1021" w:type="dxa"/>
          </w:tcPr>
          <w:p w14:paraId="1FD4A45F" w14:textId="77777777" w:rsidR="009A5A8A" w:rsidRPr="00C21991" w:rsidRDefault="009A5A8A" w:rsidP="009A5A8A">
            <w:pPr>
              <w:pStyle w:val="TAL"/>
              <w:tabs>
                <w:tab w:val="left" w:pos="5954"/>
              </w:tabs>
            </w:pPr>
            <w:r w:rsidRPr="00C21991">
              <w:t>[52] 4.6</w:t>
            </w:r>
            <w:r w:rsidR="00011203" w:rsidRPr="00C21991">
              <w:t>, [52A] 4</w:t>
            </w:r>
          </w:p>
        </w:tc>
        <w:tc>
          <w:tcPr>
            <w:tcW w:w="1021" w:type="dxa"/>
          </w:tcPr>
          <w:p w14:paraId="3BB294EC" w14:textId="77777777" w:rsidR="009A5A8A" w:rsidRPr="00C21991" w:rsidRDefault="009A5A8A" w:rsidP="009A5A8A">
            <w:pPr>
              <w:pStyle w:val="TAL"/>
              <w:tabs>
                <w:tab w:val="left" w:pos="5954"/>
              </w:tabs>
            </w:pPr>
            <w:r w:rsidRPr="00C21991">
              <w:t>c9</w:t>
            </w:r>
          </w:p>
        </w:tc>
        <w:tc>
          <w:tcPr>
            <w:tcW w:w="1021" w:type="dxa"/>
          </w:tcPr>
          <w:p w14:paraId="4D07F55B" w14:textId="77777777" w:rsidR="009A5A8A" w:rsidRPr="00C21991" w:rsidRDefault="00B61B6B" w:rsidP="009A5A8A">
            <w:pPr>
              <w:pStyle w:val="TAL"/>
              <w:tabs>
                <w:tab w:val="left" w:pos="5954"/>
              </w:tabs>
            </w:pPr>
            <w:r w:rsidRPr="00C21991">
              <w:t>c</w:t>
            </w:r>
            <w:r w:rsidR="000E3552" w:rsidRPr="00C21991">
              <w:t>9</w:t>
            </w:r>
          </w:p>
        </w:tc>
        <w:tc>
          <w:tcPr>
            <w:tcW w:w="1021" w:type="dxa"/>
          </w:tcPr>
          <w:p w14:paraId="455C72CF" w14:textId="77777777" w:rsidR="009A5A8A" w:rsidRPr="00C21991" w:rsidRDefault="009A5A8A" w:rsidP="009A5A8A">
            <w:pPr>
              <w:pStyle w:val="TAL"/>
              <w:tabs>
                <w:tab w:val="left" w:pos="5954"/>
              </w:tabs>
            </w:pPr>
            <w:r w:rsidRPr="00C21991">
              <w:t>[52] 4.6</w:t>
            </w:r>
            <w:r w:rsidR="00011203" w:rsidRPr="00C21991">
              <w:t>, [52A] 4</w:t>
            </w:r>
          </w:p>
        </w:tc>
        <w:tc>
          <w:tcPr>
            <w:tcW w:w="1021" w:type="dxa"/>
          </w:tcPr>
          <w:p w14:paraId="06AD455F" w14:textId="77777777" w:rsidR="009A5A8A" w:rsidRPr="00C21991" w:rsidRDefault="009A5A8A" w:rsidP="009A5A8A">
            <w:pPr>
              <w:pStyle w:val="TAL"/>
              <w:tabs>
                <w:tab w:val="left" w:pos="5954"/>
              </w:tabs>
            </w:pPr>
            <w:r w:rsidRPr="00C21991">
              <w:t>c10</w:t>
            </w:r>
          </w:p>
        </w:tc>
        <w:tc>
          <w:tcPr>
            <w:tcW w:w="1021" w:type="dxa"/>
          </w:tcPr>
          <w:p w14:paraId="404AFCA4" w14:textId="77777777" w:rsidR="009A5A8A" w:rsidRPr="00C21991" w:rsidRDefault="000E3552" w:rsidP="009A5A8A">
            <w:pPr>
              <w:pStyle w:val="TAL"/>
              <w:tabs>
                <w:tab w:val="left" w:pos="5954"/>
              </w:tabs>
            </w:pPr>
            <w:r w:rsidRPr="00C21991">
              <w:t>c10</w:t>
            </w:r>
          </w:p>
        </w:tc>
      </w:tr>
      <w:tr w:rsidR="009A5A8A" w:rsidRPr="00C21991" w14:paraId="0038FF75" w14:textId="77777777">
        <w:tc>
          <w:tcPr>
            <w:tcW w:w="851" w:type="dxa"/>
          </w:tcPr>
          <w:p w14:paraId="62421EDC" w14:textId="77777777" w:rsidR="009A5A8A" w:rsidRPr="00C21991" w:rsidRDefault="009A5A8A" w:rsidP="009A5A8A">
            <w:pPr>
              <w:pStyle w:val="TAL"/>
              <w:tabs>
                <w:tab w:val="left" w:pos="5954"/>
              </w:tabs>
            </w:pPr>
            <w:r w:rsidRPr="00C21991">
              <w:t>18</w:t>
            </w:r>
          </w:p>
        </w:tc>
        <w:tc>
          <w:tcPr>
            <w:tcW w:w="2665" w:type="dxa"/>
          </w:tcPr>
          <w:p w14:paraId="1DA6BCC9" w14:textId="77777777" w:rsidR="009A5A8A" w:rsidRPr="00C21991" w:rsidRDefault="009A5A8A" w:rsidP="009A5A8A">
            <w:pPr>
              <w:pStyle w:val="TAL"/>
              <w:tabs>
                <w:tab w:val="left" w:pos="5954"/>
              </w:tabs>
            </w:pPr>
            <w:r w:rsidRPr="00C21991">
              <w:t>Privacy</w:t>
            </w:r>
          </w:p>
        </w:tc>
        <w:tc>
          <w:tcPr>
            <w:tcW w:w="1021" w:type="dxa"/>
          </w:tcPr>
          <w:p w14:paraId="20A51CD9" w14:textId="77777777" w:rsidR="009A5A8A" w:rsidRPr="00C21991" w:rsidRDefault="009A5A8A" w:rsidP="009A5A8A">
            <w:pPr>
              <w:pStyle w:val="TAL"/>
              <w:tabs>
                <w:tab w:val="left" w:pos="5954"/>
              </w:tabs>
            </w:pPr>
            <w:r w:rsidRPr="00C21991">
              <w:t>[33] 4.2</w:t>
            </w:r>
          </w:p>
        </w:tc>
        <w:tc>
          <w:tcPr>
            <w:tcW w:w="1021" w:type="dxa"/>
          </w:tcPr>
          <w:p w14:paraId="795082A7" w14:textId="77777777" w:rsidR="009A5A8A" w:rsidRPr="00C21991" w:rsidRDefault="009A5A8A" w:rsidP="009A5A8A">
            <w:pPr>
              <w:pStyle w:val="TAL"/>
              <w:tabs>
                <w:tab w:val="left" w:pos="5954"/>
              </w:tabs>
            </w:pPr>
            <w:r w:rsidRPr="00C21991">
              <w:t>c7</w:t>
            </w:r>
          </w:p>
        </w:tc>
        <w:tc>
          <w:tcPr>
            <w:tcW w:w="1021" w:type="dxa"/>
          </w:tcPr>
          <w:p w14:paraId="20B127FF" w14:textId="77777777" w:rsidR="009A5A8A" w:rsidRPr="00C21991" w:rsidRDefault="009A5A8A" w:rsidP="009A5A8A">
            <w:pPr>
              <w:pStyle w:val="TAL"/>
              <w:tabs>
                <w:tab w:val="left" w:pos="5954"/>
              </w:tabs>
            </w:pPr>
            <w:r w:rsidRPr="00C21991">
              <w:t>c7</w:t>
            </w:r>
          </w:p>
        </w:tc>
        <w:tc>
          <w:tcPr>
            <w:tcW w:w="1021" w:type="dxa"/>
          </w:tcPr>
          <w:p w14:paraId="475827B2" w14:textId="77777777" w:rsidR="009A5A8A" w:rsidRPr="00C21991" w:rsidRDefault="009A5A8A" w:rsidP="009A5A8A">
            <w:pPr>
              <w:pStyle w:val="TAL"/>
              <w:tabs>
                <w:tab w:val="left" w:pos="5954"/>
              </w:tabs>
            </w:pPr>
            <w:r w:rsidRPr="00C21991">
              <w:t>[33] 4.2</w:t>
            </w:r>
          </w:p>
        </w:tc>
        <w:tc>
          <w:tcPr>
            <w:tcW w:w="1021" w:type="dxa"/>
          </w:tcPr>
          <w:p w14:paraId="1BF7AB23" w14:textId="77777777" w:rsidR="009A5A8A" w:rsidRPr="00C21991" w:rsidRDefault="009A5A8A" w:rsidP="009A5A8A">
            <w:pPr>
              <w:pStyle w:val="TAL"/>
              <w:tabs>
                <w:tab w:val="left" w:pos="5954"/>
              </w:tabs>
            </w:pPr>
            <w:r w:rsidRPr="00C21991">
              <w:t>c8</w:t>
            </w:r>
          </w:p>
        </w:tc>
        <w:tc>
          <w:tcPr>
            <w:tcW w:w="1021" w:type="dxa"/>
          </w:tcPr>
          <w:p w14:paraId="076D1E88" w14:textId="77777777" w:rsidR="009A5A8A" w:rsidRPr="00C21991" w:rsidRDefault="009A5A8A" w:rsidP="009A5A8A">
            <w:pPr>
              <w:pStyle w:val="TAL"/>
              <w:tabs>
                <w:tab w:val="left" w:pos="5954"/>
              </w:tabs>
            </w:pPr>
            <w:r w:rsidRPr="00C21991">
              <w:t>c8</w:t>
            </w:r>
          </w:p>
        </w:tc>
      </w:tr>
      <w:tr w:rsidR="005F1F74" w:rsidRPr="00C21991" w14:paraId="05731EAB" w14:textId="77777777" w:rsidTr="005F1F74">
        <w:tc>
          <w:tcPr>
            <w:tcW w:w="851" w:type="dxa"/>
          </w:tcPr>
          <w:p w14:paraId="25ACD9E3" w14:textId="77777777" w:rsidR="005F1F74" w:rsidRPr="00C21991" w:rsidRDefault="005F1F74" w:rsidP="005F1F74">
            <w:pPr>
              <w:pStyle w:val="TAL"/>
            </w:pPr>
            <w:r w:rsidRPr="00C21991">
              <w:t>18A</w:t>
            </w:r>
          </w:p>
        </w:tc>
        <w:tc>
          <w:tcPr>
            <w:tcW w:w="2665" w:type="dxa"/>
          </w:tcPr>
          <w:p w14:paraId="732F9DA6" w14:textId="77777777" w:rsidR="005F1F74" w:rsidRPr="00C21991" w:rsidRDefault="005F1F74" w:rsidP="005F1F74">
            <w:pPr>
              <w:pStyle w:val="TAL"/>
            </w:pPr>
            <w:r w:rsidRPr="00C21991">
              <w:t>Relayed-Charge</w:t>
            </w:r>
          </w:p>
        </w:tc>
        <w:tc>
          <w:tcPr>
            <w:tcW w:w="1021" w:type="dxa"/>
          </w:tcPr>
          <w:p w14:paraId="04BFDCC6" w14:textId="77777777" w:rsidR="005F1F74" w:rsidRPr="00C21991" w:rsidRDefault="005F1F74" w:rsidP="005F1F74">
            <w:pPr>
              <w:pStyle w:val="TAL"/>
            </w:pPr>
            <w:r w:rsidRPr="00C21991">
              <w:t>7.2.12</w:t>
            </w:r>
          </w:p>
        </w:tc>
        <w:tc>
          <w:tcPr>
            <w:tcW w:w="1021" w:type="dxa"/>
          </w:tcPr>
          <w:p w14:paraId="4F8547F5" w14:textId="77777777" w:rsidR="005F1F74" w:rsidRPr="00C21991" w:rsidRDefault="005F1F74" w:rsidP="005F1F74">
            <w:pPr>
              <w:pStyle w:val="TAL"/>
            </w:pPr>
            <w:r w:rsidRPr="00C21991">
              <w:t>n/a</w:t>
            </w:r>
          </w:p>
        </w:tc>
        <w:tc>
          <w:tcPr>
            <w:tcW w:w="1021" w:type="dxa"/>
          </w:tcPr>
          <w:p w14:paraId="47266C67" w14:textId="77777777" w:rsidR="005F1F74" w:rsidRPr="00C21991" w:rsidRDefault="005F1F74" w:rsidP="005F1F74">
            <w:pPr>
              <w:pStyle w:val="TAL"/>
            </w:pPr>
            <w:r w:rsidRPr="00C21991">
              <w:t>c22</w:t>
            </w:r>
          </w:p>
        </w:tc>
        <w:tc>
          <w:tcPr>
            <w:tcW w:w="1021" w:type="dxa"/>
          </w:tcPr>
          <w:p w14:paraId="28198290" w14:textId="77777777" w:rsidR="005F1F74" w:rsidRPr="00C21991" w:rsidRDefault="005F1F74" w:rsidP="005F1F74">
            <w:pPr>
              <w:pStyle w:val="TAL"/>
            </w:pPr>
            <w:r w:rsidRPr="00C21991">
              <w:t>7.2.12</w:t>
            </w:r>
          </w:p>
        </w:tc>
        <w:tc>
          <w:tcPr>
            <w:tcW w:w="1021" w:type="dxa"/>
          </w:tcPr>
          <w:p w14:paraId="75B28B4D" w14:textId="77777777" w:rsidR="005F1F74" w:rsidRPr="00C21991" w:rsidRDefault="005F1F74" w:rsidP="005F1F74">
            <w:pPr>
              <w:pStyle w:val="TAL"/>
            </w:pPr>
            <w:r w:rsidRPr="00C21991">
              <w:t>n/a</w:t>
            </w:r>
          </w:p>
        </w:tc>
        <w:tc>
          <w:tcPr>
            <w:tcW w:w="1021" w:type="dxa"/>
          </w:tcPr>
          <w:p w14:paraId="5D9703A1" w14:textId="77777777" w:rsidR="005F1F74" w:rsidRPr="00C21991" w:rsidRDefault="005F1F74" w:rsidP="005F1F74">
            <w:pPr>
              <w:pStyle w:val="TAL"/>
            </w:pPr>
            <w:r w:rsidRPr="00C21991">
              <w:t>c22</w:t>
            </w:r>
          </w:p>
        </w:tc>
      </w:tr>
      <w:tr w:rsidR="009A5A8A" w:rsidRPr="00C21991" w14:paraId="0A07D751" w14:textId="77777777">
        <w:tc>
          <w:tcPr>
            <w:tcW w:w="851" w:type="dxa"/>
          </w:tcPr>
          <w:p w14:paraId="2C6C3E2B" w14:textId="77777777" w:rsidR="009A5A8A" w:rsidRPr="00C21991" w:rsidRDefault="009A5A8A" w:rsidP="009A5A8A">
            <w:pPr>
              <w:pStyle w:val="TAL"/>
              <w:tabs>
                <w:tab w:val="left" w:pos="5954"/>
              </w:tabs>
            </w:pPr>
            <w:r w:rsidRPr="00C21991">
              <w:t>19</w:t>
            </w:r>
          </w:p>
        </w:tc>
        <w:tc>
          <w:tcPr>
            <w:tcW w:w="2665" w:type="dxa"/>
          </w:tcPr>
          <w:p w14:paraId="4F99CC5D" w14:textId="77777777" w:rsidR="009A5A8A" w:rsidRPr="00C21991" w:rsidRDefault="009A5A8A" w:rsidP="009A5A8A">
            <w:pPr>
              <w:pStyle w:val="TAL"/>
              <w:tabs>
                <w:tab w:val="left" w:pos="5954"/>
              </w:tabs>
            </w:pPr>
            <w:r w:rsidRPr="00C21991">
              <w:t>Require</w:t>
            </w:r>
          </w:p>
        </w:tc>
        <w:tc>
          <w:tcPr>
            <w:tcW w:w="1021" w:type="dxa"/>
          </w:tcPr>
          <w:p w14:paraId="5A41F655" w14:textId="77777777" w:rsidR="009A5A8A" w:rsidRPr="00C21991" w:rsidRDefault="009A5A8A" w:rsidP="009A5A8A">
            <w:pPr>
              <w:pStyle w:val="TAL"/>
              <w:tabs>
                <w:tab w:val="left" w:pos="5954"/>
              </w:tabs>
            </w:pPr>
            <w:r w:rsidRPr="00C21991">
              <w:t>[26] 20.32</w:t>
            </w:r>
          </w:p>
        </w:tc>
        <w:tc>
          <w:tcPr>
            <w:tcW w:w="1021" w:type="dxa"/>
          </w:tcPr>
          <w:p w14:paraId="2F93FFF5" w14:textId="77777777" w:rsidR="009A5A8A" w:rsidRPr="00C21991" w:rsidRDefault="009A5A8A" w:rsidP="009A5A8A">
            <w:pPr>
              <w:pStyle w:val="TAL"/>
              <w:tabs>
                <w:tab w:val="left" w:pos="5954"/>
              </w:tabs>
            </w:pPr>
            <w:r w:rsidRPr="00C21991">
              <w:t>m</w:t>
            </w:r>
          </w:p>
        </w:tc>
        <w:tc>
          <w:tcPr>
            <w:tcW w:w="1021" w:type="dxa"/>
          </w:tcPr>
          <w:p w14:paraId="5BCF351E" w14:textId="77777777" w:rsidR="009A5A8A" w:rsidRPr="00C21991" w:rsidRDefault="009A5A8A" w:rsidP="009A5A8A">
            <w:pPr>
              <w:pStyle w:val="TAL"/>
              <w:tabs>
                <w:tab w:val="left" w:pos="5954"/>
              </w:tabs>
            </w:pPr>
            <w:r w:rsidRPr="00C21991">
              <w:t>m</w:t>
            </w:r>
          </w:p>
        </w:tc>
        <w:tc>
          <w:tcPr>
            <w:tcW w:w="1021" w:type="dxa"/>
          </w:tcPr>
          <w:p w14:paraId="373594F1" w14:textId="77777777" w:rsidR="009A5A8A" w:rsidRPr="00C21991" w:rsidRDefault="009A5A8A" w:rsidP="009A5A8A">
            <w:pPr>
              <w:pStyle w:val="TAL"/>
              <w:tabs>
                <w:tab w:val="left" w:pos="5954"/>
              </w:tabs>
            </w:pPr>
            <w:r w:rsidRPr="00C21991">
              <w:t>[26] 20.32</w:t>
            </w:r>
          </w:p>
        </w:tc>
        <w:tc>
          <w:tcPr>
            <w:tcW w:w="1021" w:type="dxa"/>
          </w:tcPr>
          <w:p w14:paraId="1D9FC19C" w14:textId="77777777" w:rsidR="009A5A8A" w:rsidRPr="00C21991" w:rsidRDefault="009A5A8A" w:rsidP="009A5A8A">
            <w:pPr>
              <w:pStyle w:val="TAL"/>
              <w:tabs>
                <w:tab w:val="left" w:pos="5954"/>
              </w:tabs>
            </w:pPr>
            <w:r w:rsidRPr="00C21991">
              <w:t>c15</w:t>
            </w:r>
          </w:p>
        </w:tc>
        <w:tc>
          <w:tcPr>
            <w:tcW w:w="1021" w:type="dxa"/>
          </w:tcPr>
          <w:p w14:paraId="14D35245" w14:textId="77777777" w:rsidR="009A5A8A" w:rsidRPr="00C21991" w:rsidRDefault="009A5A8A" w:rsidP="009A5A8A">
            <w:pPr>
              <w:pStyle w:val="TAL"/>
              <w:tabs>
                <w:tab w:val="left" w:pos="5954"/>
              </w:tabs>
            </w:pPr>
            <w:r w:rsidRPr="00C21991">
              <w:t>c15</w:t>
            </w:r>
          </w:p>
        </w:tc>
      </w:tr>
      <w:tr w:rsidR="009A5A8A" w:rsidRPr="00C21991" w14:paraId="66241215" w14:textId="77777777">
        <w:tc>
          <w:tcPr>
            <w:tcW w:w="851" w:type="dxa"/>
          </w:tcPr>
          <w:p w14:paraId="69DC0561" w14:textId="77777777" w:rsidR="009A5A8A" w:rsidRPr="00C21991" w:rsidRDefault="009A5A8A" w:rsidP="009A5A8A">
            <w:pPr>
              <w:pStyle w:val="TAL"/>
              <w:tabs>
                <w:tab w:val="left" w:pos="5954"/>
              </w:tabs>
            </w:pPr>
            <w:r w:rsidRPr="00C21991">
              <w:t>20</w:t>
            </w:r>
          </w:p>
        </w:tc>
        <w:tc>
          <w:tcPr>
            <w:tcW w:w="2665" w:type="dxa"/>
          </w:tcPr>
          <w:p w14:paraId="38C75AF7" w14:textId="77777777" w:rsidR="009A5A8A" w:rsidRPr="00C21991" w:rsidRDefault="009A5A8A" w:rsidP="009A5A8A">
            <w:pPr>
              <w:pStyle w:val="TAL"/>
              <w:tabs>
                <w:tab w:val="left" w:pos="5954"/>
              </w:tabs>
            </w:pPr>
            <w:r w:rsidRPr="00C21991">
              <w:t>Server</w:t>
            </w:r>
          </w:p>
        </w:tc>
        <w:tc>
          <w:tcPr>
            <w:tcW w:w="1021" w:type="dxa"/>
          </w:tcPr>
          <w:p w14:paraId="52F991D1" w14:textId="77777777" w:rsidR="009A5A8A" w:rsidRPr="00C21991" w:rsidRDefault="009A5A8A" w:rsidP="009A5A8A">
            <w:pPr>
              <w:pStyle w:val="TAL"/>
              <w:tabs>
                <w:tab w:val="left" w:pos="5954"/>
              </w:tabs>
            </w:pPr>
            <w:r w:rsidRPr="00C21991">
              <w:t>[26] 20.35</w:t>
            </w:r>
          </w:p>
        </w:tc>
        <w:tc>
          <w:tcPr>
            <w:tcW w:w="1021" w:type="dxa"/>
          </w:tcPr>
          <w:p w14:paraId="4B5BE1D5" w14:textId="77777777" w:rsidR="009A5A8A" w:rsidRPr="00C21991" w:rsidRDefault="009A5A8A" w:rsidP="009A5A8A">
            <w:pPr>
              <w:pStyle w:val="TAL"/>
              <w:tabs>
                <w:tab w:val="left" w:pos="5954"/>
              </w:tabs>
            </w:pPr>
            <w:r w:rsidRPr="00C21991">
              <w:t>m</w:t>
            </w:r>
          </w:p>
        </w:tc>
        <w:tc>
          <w:tcPr>
            <w:tcW w:w="1021" w:type="dxa"/>
          </w:tcPr>
          <w:p w14:paraId="1EF3793B" w14:textId="77777777" w:rsidR="009A5A8A" w:rsidRPr="00C21991" w:rsidRDefault="009A5A8A" w:rsidP="009A5A8A">
            <w:pPr>
              <w:pStyle w:val="TAL"/>
              <w:tabs>
                <w:tab w:val="left" w:pos="5954"/>
              </w:tabs>
            </w:pPr>
            <w:r w:rsidRPr="00C21991">
              <w:t>m</w:t>
            </w:r>
          </w:p>
        </w:tc>
        <w:tc>
          <w:tcPr>
            <w:tcW w:w="1021" w:type="dxa"/>
          </w:tcPr>
          <w:p w14:paraId="7D7E7F88" w14:textId="77777777" w:rsidR="009A5A8A" w:rsidRPr="00C21991" w:rsidRDefault="009A5A8A" w:rsidP="009A5A8A">
            <w:pPr>
              <w:pStyle w:val="TAL"/>
              <w:tabs>
                <w:tab w:val="left" w:pos="5954"/>
              </w:tabs>
            </w:pPr>
            <w:r w:rsidRPr="00C21991">
              <w:t>[26] 20.35</w:t>
            </w:r>
          </w:p>
        </w:tc>
        <w:tc>
          <w:tcPr>
            <w:tcW w:w="1021" w:type="dxa"/>
          </w:tcPr>
          <w:p w14:paraId="78EF7FF6"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170CEE71" w14:textId="77777777" w:rsidR="009A5A8A" w:rsidRPr="00C21991" w:rsidRDefault="009A5A8A" w:rsidP="009A5A8A">
            <w:pPr>
              <w:pStyle w:val="TAL"/>
              <w:tabs>
                <w:tab w:val="left" w:pos="5954"/>
              </w:tabs>
            </w:pPr>
            <w:proofErr w:type="spellStart"/>
            <w:r w:rsidRPr="00C21991">
              <w:t>i</w:t>
            </w:r>
            <w:proofErr w:type="spellEnd"/>
          </w:p>
        </w:tc>
      </w:tr>
      <w:tr w:rsidR="00047EC0" w:rsidRPr="00C21991" w14:paraId="79287D05" w14:textId="77777777" w:rsidTr="00047EC0">
        <w:tc>
          <w:tcPr>
            <w:tcW w:w="851" w:type="dxa"/>
          </w:tcPr>
          <w:p w14:paraId="10D68FD7" w14:textId="77777777" w:rsidR="00047EC0" w:rsidRPr="00C21991" w:rsidRDefault="00047EC0" w:rsidP="00047EC0">
            <w:pPr>
              <w:pStyle w:val="TAL"/>
            </w:pPr>
            <w:r w:rsidRPr="00C21991">
              <w:t>20A</w:t>
            </w:r>
          </w:p>
        </w:tc>
        <w:tc>
          <w:tcPr>
            <w:tcW w:w="2665" w:type="dxa"/>
          </w:tcPr>
          <w:p w14:paraId="1258E747" w14:textId="77777777" w:rsidR="00047EC0" w:rsidRPr="00C21991" w:rsidRDefault="00047EC0" w:rsidP="00047EC0">
            <w:pPr>
              <w:pStyle w:val="TAL"/>
            </w:pPr>
            <w:r w:rsidRPr="00C21991">
              <w:t>Session-ID</w:t>
            </w:r>
          </w:p>
        </w:tc>
        <w:tc>
          <w:tcPr>
            <w:tcW w:w="1021" w:type="dxa"/>
          </w:tcPr>
          <w:p w14:paraId="77AD3CCC" w14:textId="77777777" w:rsidR="00047EC0" w:rsidRPr="00C21991" w:rsidRDefault="00047EC0" w:rsidP="00047EC0">
            <w:pPr>
              <w:pStyle w:val="TAL"/>
            </w:pPr>
            <w:r w:rsidRPr="00C21991">
              <w:t>[162]</w:t>
            </w:r>
          </w:p>
        </w:tc>
        <w:tc>
          <w:tcPr>
            <w:tcW w:w="1021" w:type="dxa"/>
          </w:tcPr>
          <w:p w14:paraId="4C024C2E" w14:textId="77777777" w:rsidR="00047EC0" w:rsidRPr="00C21991" w:rsidRDefault="00047EC0" w:rsidP="00047EC0">
            <w:pPr>
              <w:pStyle w:val="TAL"/>
            </w:pPr>
            <w:r w:rsidRPr="00C21991">
              <w:t>c21</w:t>
            </w:r>
          </w:p>
        </w:tc>
        <w:tc>
          <w:tcPr>
            <w:tcW w:w="1021" w:type="dxa"/>
          </w:tcPr>
          <w:p w14:paraId="0F31541C" w14:textId="77777777" w:rsidR="00047EC0" w:rsidRPr="00C21991" w:rsidRDefault="00047EC0" w:rsidP="00047EC0">
            <w:pPr>
              <w:pStyle w:val="TAL"/>
            </w:pPr>
            <w:r w:rsidRPr="00C21991">
              <w:t>c21</w:t>
            </w:r>
          </w:p>
        </w:tc>
        <w:tc>
          <w:tcPr>
            <w:tcW w:w="1021" w:type="dxa"/>
          </w:tcPr>
          <w:p w14:paraId="72747004" w14:textId="77777777" w:rsidR="00047EC0" w:rsidRPr="00C21991" w:rsidRDefault="00047EC0" w:rsidP="00047EC0">
            <w:pPr>
              <w:pStyle w:val="TAL"/>
            </w:pPr>
            <w:r w:rsidRPr="00C21991">
              <w:t>[162]</w:t>
            </w:r>
          </w:p>
        </w:tc>
        <w:tc>
          <w:tcPr>
            <w:tcW w:w="1021" w:type="dxa"/>
          </w:tcPr>
          <w:p w14:paraId="77FA2BFB" w14:textId="77777777" w:rsidR="00047EC0" w:rsidRPr="00C21991" w:rsidRDefault="00047EC0" w:rsidP="00047EC0">
            <w:pPr>
              <w:pStyle w:val="TAL"/>
            </w:pPr>
            <w:r w:rsidRPr="00C21991">
              <w:t>c21</w:t>
            </w:r>
          </w:p>
        </w:tc>
        <w:tc>
          <w:tcPr>
            <w:tcW w:w="1021" w:type="dxa"/>
          </w:tcPr>
          <w:p w14:paraId="537636FD" w14:textId="77777777" w:rsidR="00047EC0" w:rsidRPr="00C21991" w:rsidRDefault="00047EC0" w:rsidP="00047EC0">
            <w:pPr>
              <w:pStyle w:val="TAL"/>
            </w:pPr>
            <w:r w:rsidRPr="00C21991">
              <w:t>c21</w:t>
            </w:r>
          </w:p>
        </w:tc>
      </w:tr>
      <w:tr w:rsidR="009A5A8A" w:rsidRPr="00C21991" w14:paraId="1B4A5493" w14:textId="77777777">
        <w:tc>
          <w:tcPr>
            <w:tcW w:w="851" w:type="dxa"/>
          </w:tcPr>
          <w:p w14:paraId="21512559" w14:textId="77777777" w:rsidR="009A5A8A" w:rsidRPr="00C21991" w:rsidRDefault="009A5A8A" w:rsidP="009A5A8A">
            <w:pPr>
              <w:pStyle w:val="TAL"/>
              <w:tabs>
                <w:tab w:val="left" w:pos="5954"/>
              </w:tabs>
            </w:pPr>
            <w:r w:rsidRPr="00C21991">
              <w:t>21</w:t>
            </w:r>
          </w:p>
        </w:tc>
        <w:tc>
          <w:tcPr>
            <w:tcW w:w="2665" w:type="dxa"/>
          </w:tcPr>
          <w:p w14:paraId="41129CFA" w14:textId="77777777" w:rsidR="009A5A8A" w:rsidRPr="00C21991" w:rsidRDefault="009A5A8A" w:rsidP="009A5A8A">
            <w:pPr>
              <w:pStyle w:val="TAL"/>
              <w:tabs>
                <w:tab w:val="left" w:pos="5954"/>
              </w:tabs>
            </w:pPr>
            <w:r w:rsidRPr="00C21991">
              <w:t>Timestamp</w:t>
            </w:r>
          </w:p>
        </w:tc>
        <w:tc>
          <w:tcPr>
            <w:tcW w:w="1021" w:type="dxa"/>
          </w:tcPr>
          <w:p w14:paraId="021CEDE7" w14:textId="77777777" w:rsidR="009A5A8A" w:rsidRPr="00C21991" w:rsidRDefault="009A5A8A" w:rsidP="009A5A8A">
            <w:pPr>
              <w:pStyle w:val="TAL"/>
              <w:tabs>
                <w:tab w:val="left" w:pos="5954"/>
              </w:tabs>
            </w:pPr>
            <w:r w:rsidRPr="00C21991">
              <w:t>[26] 20.38</w:t>
            </w:r>
          </w:p>
        </w:tc>
        <w:tc>
          <w:tcPr>
            <w:tcW w:w="1021" w:type="dxa"/>
          </w:tcPr>
          <w:p w14:paraId="2ADF6A8C"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5807361B"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27B391F6" w14:textId="77777777" w:rsidR="009A5A8A" w:rsidRPr="00C21991" w:rsidRDefault="009A5A8A" w:rsidP="009A5A8A">
            <w:pPr>
              <w:pStyle w:val="TAL"/>
              <w:tabs>
                <w:tab w:val="left" w:pos="5954"/>
              </w:tabs>
            </w:pPr>
            <w:r w:rsidRPr="00C21991">
              <w:t>[26] 20.38</w:t>
            </w:r>
          </w:p>
        </w:tc>
        <w:tc>
          <w:tcPr>
            <w:tcW w:w="1021" w:type="dxa"/>
          </w:tcPr>
          <w:p w14:paraId="2EF35047"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475B7954"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760E9005" w14:textId="77777777">
        <w:tc>
          <w:tcPr>
            <w:tcW w:w="851" w:type="dxa"/>
          </w:tcPr>
          <w:p w14:paraId="0D9B42B4" w14:textId="77777777" w:rsidR="009A5A8A" w:rsidRPr="00C21991" w:rsidRDefault="009A5A8A" w:rsidP="009A5A8A">
            <w:pPr>
              <w:pStyle w:val="TAL"/>
              <w:tabs>
                <w:tab w:val="left" w:pos="5954"/>
              </w:tabs>
            </w:pPr>
            <w:r w:rsidRPr="00C21991">
              <w:t>22</w:t>
            </w:r>
          </w:p>
        </w:tc>
        <w:tc>
          <w:tcPr>
            <w:tcW w:w="2665" w:type="dxa"/>
          </w:tcPr>
          <w:p w14:paraId="185AA8D1" w14:textId="77777777" w:rsidR="009A5A8A" w:rsidRPr="00C21991" w:rsidRDefault="009A5A8A" w:rsidP="009A5A8A">
            <w:pPr>
              <w:pStyle w:val="TAL"/>
              <w:tabs>
                <w:tab w:val="left" w:pos="5954"/>
              </w:tabs>
            </w:pPr>
            <w:r w:rsidRPr="00C21991">
              <w:t>To</w:t>
            </w:r>
          </w:p>
        </w:tc>
        <w:tc>
          <w:tcPr>
            <w:tcW w:w="1021" w:type="dxa"/>
          </w:tcPr>
          <w:p w14:paraId="690B20F5" w14:textId="77777777" w:rsidR="009A5A8A" w:rsidRPr="00C21991" w:rsidRDefault="009A5A8A" w:rsidP="009A5A8A">
            <w:pPr>
              <w:pStyle w:val="TAL"/>
              <w:tabs>
                <w:tab w:val="left" w:pos="5954"/>
              </w:tabs>
            </w:pPr>
            <w:r w:rsidRPr="00C21991">
              <w:t>[26] 20.39</w:t>
            </w:r>
          </w:p>
        </w:tc>
        <w:tc>
          <w:tcPr>
            <w:tcW w:w="1021" w:type="dxa"/>
          </w:tcPr>
          <w:p w14:paraId="6AFC3855" w14:textId="77777777" w:rsidR="009A5A8A" w:rsidRPr="00C21991" w:rsidRDefault="009A5A8A" w:rsidP="009A5A8A">
            <w:pPr>
              <w:pStyle w:val="TAL"/>
              <w:tabs>
                <w:tab w:val="left" w:pos="5954"/>
              </w:tabs>
            </w:pPr>
            <w:r w:rsidRPr="00C21991">
              <w:t>m</w:t>
            </w:r>
          </w:p>
        </w:tc>
        <w:tc>
          <w:tcPr>
            <w:tcW w:w="1021" w:type="dxa"/>
          </w:tcPr>
          <w:p w14:paraId="690A1335" w14:textId="77777777" w:rsidR="009A5A8A" w:rsidRPr="00C21991" w:rsidRDefault="009A5A8A" w:rsidP="009A5A8A">
            <w:pPr>
              <w:pStyle w:val="TAL"/>
              <w:tabs>
                <w:tab w:val="left" w:pos="5954"/>
              </w:tabs>
            </w:pPr>
            <w:r w:rsidRPr="00C21991">
              <w:t>m</w:t>
            </w:r>
          </w:p>
        </w:tc>
        <w:tc>
          <w:tcPr>
            <w:tcW w:w="1021" w:type="dxa"/>
          </w:tcPr>
          <w:p w14:paraId="428FBBAF" w14:textId="77777777" w:rsidR="009A5A8A" w:rsidRPr="00C21991" w:rsidRDefault="009A5A8A" w:rsidP="009A5A8A">
            <w:pPr>
              <w:pStyle w:val="TAL"/>
              <w:tabs>
                <w:tab w:val="left" w:pos="5954"/>
              </w:tabs>
            </w:pPr>
            <w:r w:rsidRPr="00C21991">
              <w:t>[26] 20.39</w:t>
            </w:r>
          </w:p>
        </w:tc>
        <w:tc>
          <w:tcPr>
            <w:tcW w:w="1021" w:type="dxa"/>
          </w:tcPr>
          <w:p w14:paraId="1F2003D7" w14:textId="77777777" w:rsidR="009A5A8A" w:rsidRPr="00C21991" w:rsidRDefault="009A5A8A" w:rsidP="009A5A8A">
            <w:pPr>
              <w:pStyle w:val="TAL"/>
              <w:tabs>
                <w:tab w:val="left" w:pos="5954"/>
              </w:tabs>
            </w:pPr>
            <w:r w:rsidRPr="00C21991">
              <w:t>m</w:t>
            </w:r>
          </w:p>
        </w:tc>
        <w:tc>
          <w:tcPr>
            <w:tcW w:w="1021" w:type="dxa"/>
          </w:tcPr>
          <w:p w14:paraId="2A400BB9" w14:textId="77777777" w:rsidR="009A5A8A" w:rsidRPr="00C21991" w:rsidRDefault="009A5A8A" w:rsidP="009A5A8A">
            <w:pPr>
              <w:pStyle w:val="TAL"/>
              <w:tabs>
                <w:tab w:val="left" w:pos="5954"/>
              </w:tabs>
            </w:pPr>
            <w:r w:rsidRPr="00C21991">
              <w:t>m</w:t>
            </w:r>
          </w:p>
        </w:tc>
      </w:tr>
      <w:tr w:rsidR="009A5A8A" w:rsidRPr="00C21991" w14:paraId="29000FD5" w14:textId="77777777">
        <w:tc>
          <w:tcPr>
            <w:tcW w:w="851" w:type="dxa"/>
          </w:tcPr>
          <w:p w14:paraId="27B80B86" w14:textId="77777777" w:rsidR="009A5A8A" w:rsidRPr="00C21991" w:rsidRDefault="009A5A8A" w:rsidP="009A5A8A">
            <w:pPr>
              <w:pStyle w:val="TAL"/>
              <w:tabs>
                <w:tab w:val="left" w:pos="5954"/>
              </w:tabs>
            </w:pPr>
            <w:r w:rsidRPr="00C21991">
              <w:t>23</w:t>
            </w:r>
          </w:p>
        </w:tc>
        <w:tc>
          <w:tcPr>
            <w:tcW w:w="2665" w:type="dxa"/>
          </w:tcPr>
          <w:p w14:paraId="5A9EE952" w14:textId="77777777" w:rsidR="009A5A8A" w:rsidRPr="00C21991" w:rsidRDefault="009A5A8A" w:rsidP="009A5A8A">
            <w:pPr>
              <w:pStyle w:val="TAL"/>
              <w:tabs>
                <w:tab w:val="left" w:pos="5954"/>
              </w:tabs>
            </w:pPr>
            <w:r w:rsidRPr="00C21991">
              <w:t>User-Agent</w:t>
            </w:r>
          </w:p>
        </w:tc>
        <w:tc>
          <w:tcPr>
            <w:tcW w:w="1021" w:type="dxa"/>
          </w:tcPr>
          <w:p w14:paraId="1D69E03C" w14:textId="77777777" w:rsidR="009A5A8A" w:rsidRPr="00C21991" w:rsidRDefault="009A5A8A" w:rsidP="009A5A8A">
            <w:pPr>
              <w:pStyle w:val="TAL"/>
              <w:tabs>
                <w:tab w:val="left" w:pos="5954"/>
              </w:tabs>
            </w:pPr>
            <w:r w:rsidRPr="00C21991">
              <w:t>[26] 20.41</w:t>
            </w:r>
          </w:p>
        </w:tc>
        <w:tc>
          <w:tcPr>
            <w:tcW w:w="1021" w:type="dxa"/>
          </w:tcPr>
          <w:p w14:paraId="01CC116D" w14:textId="77777777" w:rsidR="009A5A8A" w:rsidRPr="00C21991" w:rsidRDefault="009A5A8A" w:rsidP="009A5A8A">
            <w:pPr>
              <w:pStyle w:val="TAL"/>
              <w:tabs>
                <w:tab w:val="left" w:pos="5954"/>
              </w:tabs>
            </w:pPr>
            <w:r w:rsidRPr="00C21991">
              <w:t>m</w:t>
            </w:r>
          </w:p>
        </w:tc>
        <w:tc>
          <w:tcPr>
            <w:tcW w:w="1021" w:type="dxa"/>
          </w:tcPr>
          <w:p w14:paraId="0CC53BD9" w14:textId="77777777" w:rsidR="009A5A8A" w:rsidRPr="00C21991" w:rsidRDefault="009A5A8A" w:rsidP="009A5A8A">
            <w:pPr>
              <w:pStyle w:val="TAL"/>
              <w:tabs>
                <w:tab w:val="left" w:pos="5954"/>
              </w:tabs>
            </w:pPr>
            <w:r w:rsidRPr="00C21991">
              <w:t>m</w:t>
            </w:r>
          </w:p>
        </w:tc>
        <w:tc>
          <w:tcPr>
            <w:tcW w:w="1021" w:type="dxa"/>
          </w:tcPr>
          <w:p w14:paraId="05959E9F" w14:textId="77777777" w:rsidR="009A5A8A" w:rsidRPr="00C21991" w:rsidRDefault="009A5A8A" w:rsidP="009A5A8A">
            <w:pPr>
              <w:pStyle w:val="TAL"/>
              <w:tabs>
                <w:tab w:val="left" w:pos="5954"/>
              </w:tabs>
            </w:pPr>
            <w:r w:rsidRPr="00C21991">
              <w:t>[26] 20.41</w:t>
            </w:r>
          </w:p>
        </w:tc>
        <w:tc>
          <w:tcPr>
            <w:tcW w:w="1021" w:type="dxa"/>
          </w:tcPr>
          <w:p w14:paraId="57F2F95E"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1F555DE6"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74F7B41B" w14:textId="77777777">
        <w:tc>
          <w:tcPr>
            <w:tcW w:w="851" w:type="dxa"/>
          </w:tcPr>
          <w:p w14:paraId="026C189A" w14:textId="77777777" w:rsidR="009A5A8A" w:rsidRPr="00C21991" w:rsidRDefault="009A5A8A" w:rsidP="009A5A8A">
            <w:pPr>
              <w:pStyle w:val="TAL"/>
              <w:tabs>
                <w:tab w:val="left" w:pos="5954"/>
              </w:tabs>
            </w:pPr>
            <w:r w:rsidRPr="00C21991">
              <w:t>24</w:t>
            </w:r>
          </w:p>
        </w:tc>
        <w:tc>
          <w:tcPr>
            <w:tcW w:w="2665" w:type="dxa"/>
          </w:tcPr>
          <w:p w14:paraId="07F88498" w14:textId="77777777" w:rsidR="009A5A8A" w:rsidRPr="00C21991" w:rsidRDefault="009A5A8A" w:rsidP="009A5A8A">
            <w:pPr>
              <w:pStyle w:val="TAL"/>
              <w:tabs>
                <w:tab w:val="left" w:pos="5954"/>
              </w:tabs>
            </w:pPr>
            <w:r w:rsidRPr="00C21991">
              <w:t>Via</w:t>
            </w:r>
          </w:p>
        </w:tc>
        <w:tc>
          <w:tcPr>
            <w:tcW w:w="1021" w:type="dxa"/>
          </w:tcPr>
          <w:p w14:paraId="64037AFC" w14:textId="77777777" w:rsidR="009A5A8A" w:rsidRPr="00C21991" w:rsidRDefault="009A5A8A" w:rsidP="009A5A8A">
            <w:pPr>
              <w:pStyle w:val="TAL"/>
              <w:tabs>
                <w:tab w:val="left" w:pos="5954"/>
              </w:tabs>
            </w:pPr>
            <w:r w:rsidRPr="00C21991">
              <w:t>[26] 20.42</w:t>
            </w:r>
          </w:p>
        </w:tc>
        <w:tc>
          <w:tcPr>
            <w:tcW w:w="1021" w:type="dxa"/>
          </w:tcPr>
          <w:p w14:paraId="7491F61E" w14:textId="77777777" w:rsidR="009A5A8A" w:rsidRPr="00C21991" w:rsidRDefault="009A5A8A" w:rsidP="009A5A8A">
            <w:pPr>
              <w:pStyle w:val="TAL"/>
              <w:tabs>
                <w:tab w:val="left" w:pos="5954"/>
              </w:tabs>
            </w:pPr>
            <w:r w:rsidRPr="00C21991">
              <w:t>m</w:t>
            </w:r>
          </w:p>
        </w:tc>
        <w:tc>
          <w:tcPr>
            <w:tcW w:w="1021" w:type="dxa"/>
          </w:tcPr>
          <w:p w14:paraId="1E9BD2FD" w14:textId="77777777" w:rsidR="009A5A8A" w:rsidRPr="00C21991" w:rsidRDefault="009A5A8A" w:rsidP="009A5A8A">
            <w:pPr>
              <w:pStyle w:val="TAL"/>
              <w:tabs>
                <w:tab w:val="left" w:pos="5954"/>
              </w:tabs>
            </w:pPr>
            <w:r w:rsidRPr="00C21991">
              <w:t>m</w:t>
            </w:r>
          </w:p>
        </w:tc>
        <w:tc>
          <w:tcPr>
            <w:tcW w:w="1021" w:type="dxa"/>
          </w:tcPr>
          <w:p w14:paraId="5AF9F193" w14:textId="77777777" w:rsidR="009A5A8A" w:rsidRPr="00C21991" w:rsidRDefault="009A5A8A" w:rsidP="009A5A8A">
            <w:pPr>
              <w:pStyle w:val="TAL"/>
              <w:tabs>
                <w:tab w:val="left" w:pos="5954"/>
              </w:tabs>
            </w:pPr>
            <w:r w:rsidRPr="00C21991">
              <w:t>[26] 20.42</w:t>
            </w:r>
          </w:p>
        </w:tc>
        <w:tc>
          <w:tcPr>
            <w:tcW w:w="1021" w:type="dxa"/>
          </w:tcPr>
          <w:p w14:paraId="41B5810C" w14:textId="77777777" w:rsidR="009A5A8A" w:rsidRPr="00C21991" w:rsidRDefault="009A5A8A" w:rsidP="009A5A8A">
            <w:pPr>
              <w:pStyle w:val="TAL"/>
              <w:tabs>
                <w:tab w:val="left" w:pos="5954"/>
              </w:tabs>
            </w:pPr>
            <w:r w:rsidRPr="00C21991">
              <w:t>m</w:t>
            </w:r>
          </w:p>
        </w:tc>
        <w:tc>
          <w:tcPr>
            <w:tcW w:w="1021" w:type="dxa"/>
          </w:tcPr>
          <w:p w14:paraId="6B2491BB" w14:textId="77777777" w:rsidR="009A5A8A" w:rsidRPr="00C21991" w:rsidRDefault="009A5A8A" w:rsidP="009A5A8A">
            <w:pPr>
              <w:pStyle w:val="TAL"/>
              <w:tabs>
                <w:tab w:val="left" w:pos="5954"/>
              </w:tabs>
            </w:pPr>
            <w:r w:rsidRPr="00C21991">
              <w:t>m</w:t>
            </w:r>
          </w:p>
        </w:tc>
      </w:tr>
      <w:tr w:rsidR="009A5A8A" w:rsidRPr="00C21991" w14:paraId="633429AE" w14:textId="77777777">
        <w:tc>
          <w:tcPr>
            <w:tcW w:w="851" w:type="dxa"/>
          </w:tcPr>
          <w:p w14:paraId="5DC575B4" w14:textId="77777777" w:rsidR="009A5A8A" w:rsidRPr="00C21991" w:rsidRDefault="009A5A8A" w:rsidP="009A5A8A">
            <w:pPr>
              <w:pStyle w:val="TAL"/>
              <w:tabs>
                <w:tab w:val="left" w:pos="5954"/>
              </w:tabs>
            </w:pPr>
            <w:r w:rsidRPr="00C21991">
              <w:t>25</w:t>
            </w:r>
          </w:p>
        </w:tc>
        <w:tc>
          <w:tcPr>
            <w:tcW w:w="2665" w:type="dxa"/>
          </w:tcPr>
          <w:p w14:paraId="7B416B01" w14:textId="77777777" w:rsidR="009A5A8A" w:rsidRPr="00C21991" w:rsidRDefault="009A5A8A" w:rsidP="009A5A8A">
            <w:pPr>
              <w:pStyle w:val="TAL"/>
              <w:tabs>
                <w:tab w:val="left" w:pos="5954"/>
              </w:tabs>
            </w:pPr>
            <w:r w:rsidRPr="00C21991">
              <w:t>Warning</w:t>
            </w:r>
          </w:p>
        </w:tc>
        <w:tc>
          <w:tcPr>
            <w:tcW w:w="1021" w:type="dxa"/>
          </w:tcPr>
          <w:p w14:paraId="17B305CB" w14:textId="77777777" w:rsidR="009A5A8A" w:rsidRPr="00C21991" w:rsidRDefault="009A5A8A" w:rsidP="009A5A8A">
            <w:pPr>
              <w:pStyle w:val="TAL"/>
              <w:tabs>
                <w:tab w:val="left" w:pos="5954"/>
              </w:tabs>
            </w:pPr>
            <w:r w:rsidRPr="00C21991">
              <w:t>[26] 20.43</w:t>
            </w:r>
          </w:p>
        </w:tc>
        <w:tc>
          <w:tcPr>
            <w:tcW w:w="1021" w:type="dxa"/>
          </w:tcPr>
          <w:p w14:paraId="49F1FD1C" w14:textId="77777777" w:rsidR="009A5A8A" w:rsidRPr="00C21991" w:rsidRDefault="009A5A8A" w:rsidP="009A5A8A">
            <w:pPr>
              <w:pStyle w:val="TAL"/>
              <w:tabs>
                <w:tab w:val="left" w:pos="5954"/>
              </w:tabs>
            </w:pPr>
            <w:r w:rsidRPr="00C21991">
              <w:t>m</w:t>
            </w:r>
          </w:p>
        </w:tc>
        <w:tc>
          <w:tcPr>
            <w:tcW w:w="1021" w:type="dxa"/>
          </w:tcPr>
          <w:p w14:paraId="6387F622" w14:textId="77777777" w:rsidR="009A5A8A" w:rsidRPr="00C21991" w:rsidRDefault="009A5A8A" w:rsidP="009A5A8A">
            <w:pPr>
              <w:pStyle w:val="TAL"/>
              <w:tabs>
                <w:tab w:val="left" w:pos="5954"/>
              </w:tabs>
            </w:pPr>
            <w:r w:rsidRPr="00C21991">
              <w:t>m</w:t>
            </w:r>
          </w:p>
        </w:tc>
        <w:tc>
          <w:tcPr>
            <w:tcW w:w="1021" w:type="dxa"/>
          </w:tcPr>
          <w:p w14:paraId="71FA63D2" w14:textId="77777777" w:rsidR="009A5A8A" w:rsidRPr="00C21991" w:rsidRDefault="009A5A8A" w:rsidP="009A5A8A">
            <w:pPr>
              <w:pStyle w:val="TAL"/>
              <w:tabs>
                <w:tab w:val="left" w:pos="5954"/>
              </w:tabs>
            </w:pPr>
            <w:r w:rsidRPr="00C21991">
              <w:t>[26] 20.43</w:t>
            </w:r>
          </w:p>
        </w:tc>
        <w:tc>
          <w:tcPr>
            <w:tcW w:w="1021" w:type="dxa"/>
          </w:tcPr>
          <w:p w14:paraId="2DD45797"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46310FB3"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2BDA52AD" w14:textId="77777777">
        <w:trPr>
          <w:cantSplit/>
        </w:trPr>
        <w:tc>
          <w:tcPr>
            <w:tcW w:w="9642" w:type="dxa"/>
            <w:gridSpan w:val="8"/>
          </w:tcPr>
          <w:p w14:paraId="632FE860" w14:textId="77777777" w:rsidR="009A5A8A" w:rsidRPr="00C21991" w:rsidRDefault="009A5A8A" w:rsidP="009A5A8A">
            <w:pPr>
              <w:pStyle w:val="TAN"/>
              <w:tabs>
                <w:tab w:val="left" w:pos="5954"/>
              </w:tabs>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3FF2A7DB" w14:textId="77777777" w:rsidR="009A5A8A" w:rsidRPr="00C21991" w:rsidRDefault="009A5A8A" w:rsidP="009A5A8A">
            <w:pPr>
              <w:pStyle w:val="TAN"/>
              <w:tabs>
                <w:tab w:val="left" w:pos="5954"/>
              </w:tabs>
            </w:pPr>
            <w:r w:rsidRPr="00C21991">
              <w:t>c2:</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5B1E557F" w14:textId="77777777" w:rsidR="009A5A8A" w:rsidRPr="00C21991" w:rsidRDefault="009A5A8A" w:rsidP="009A5A8A">
            <w:pPr>
              <w:pStyle w:val="TAN"/>
              <w:tabs>
                <w:tab w:val="left" w:pos="5954"/>
              </w:tabs>
            </w:pPr>
            <w:r w:rsidRPr="00C21991">
              <w:t>c3:</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35C2DA48" w14:textId="77777777" w:rsidR="009A5A8A" w:rsidRPr="00C21991" w:rsidRDefault="009A5A8A" w:rsidP="009A5A8A">
            <w:pPr>
              <w:pStyle w:val="TAN"/>
              <w:tabs>
                <w:tab w:val="left" w:pos="5954"/>
              </w:tabs>
            </w:pPr>
            <w:r w:rsidRPr="00C21991">
              <w:t>c7:</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0F3CBA46" w14:textId="77777777" w:rsidR="009A5A8A" w:rsidRPr="00C21991" w:rsidRDefault="009A5A8A" w:rsidP="009A5A8A">
            <w:pPr>
              <w:pStyle w:val="TAN"/>
              <w:tabs>
                <w:tab w:val="left" w:pos="5954"/>
              </w:tabs>
            </w:pPr>
            <w:r w:rsidRPr="00C21991">
              <w:t>c8:</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27C2D929" w14:textId="77777777" w:rsidR="009A5A8A" w:rsidRPr="00C21991" w:rsidRDefault="009A5A8A" w:rsidP="009A5A8A">
            <w:pPr>
              <w:pStyle w:val="TAN"/>
              <w:tabs>
                <w:tab w:val="left" w:pos="5954"/>
              </w:tabs>
            </w:pPr>
            <w:r w:rsidRPr="00C21991">
              <w:t>c9:</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7911C98A" w14:textId="77777777" w:rsidR="009A5A8A" w:rsidRPr="00C21991" w:rsidRDefault="009A5A8A" w:rsidP="009A5A8A">
            <w:pPr>
              <w:pStyle w:val="TAN"/>
              <w:tabs>
                <w:tab w:val="left" w:pos="5954"/>
              </w:tabs>
            </w:pPr>
            <w:r w:rsidRPr="00C21991">
              <w:t>c10:</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3A6DB68F" w14:textId="77777777" w:rsidR="009A5A8A" w:rsidRPr="00C21991" w:rsidRDefault="009A5A8A" w:rsidP="009A5A8A">
            <w:pPr>
              <w:pStyle w:val="TAN"/>
              <w:tabs>
                <w:tab w:val="left" w:pos="5954"/>
              </w:tabs>
            </w:pPr>
            <w:r w:rsidRPr="00C21991">
              <w:t>c11:</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1E015681" w14:textId="77777777" w:rsidR="009A5A8A" w:rsidRPr="00C21991" w:rsidRDefault="009A5A8A" w:rsidP="009A5A8A">
            <w:pPr>
              <w:pStyle w:val="TAN"/>
              <w:tabs>
                <w:tab w:val="left" w:pos="5954"/>
              </w:tabs>
            </w:pPr>
            <w:r w:rsidRPr="00C21991">
              <w:t>c12:</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34606270" w14:textId="77777777" w:rsidR="009A5A8A" w:rsidRPr="00C21991" w:rsidRDefault="009A5A8A" w:rsidP="009A5A8A">
            <w:pPr>
              <w:pStyle w:val="TAN"/>
              <w:tabs>
                <w:tab w:val="left" w:pos="5954"/>
              </w:tabs>
            </w:pPr>
            <w:r w:rsidRPr="00C21991">
              <w:t>c13:</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70AD38C7" w14:textId="77777777" w:rsidR="009A5A8A" w:rsidRPr="00C21991" w:rsidRDefault="009A5A8A" w:rsidP="009A5A8A">
            <w:pPr>
              <w:pStyle w:val="TAN"/>
              <w:tabs>
                <w:tab w:val="left" w:pos="5954"/>
              </w:tabs>
            </w:pPr>
            <w:r w:rsidRPr="00C21991">
              <w:t>c14:</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40681F2E" w14:textId="77777777" w:rsidR="009A5A8A" w:rsidRPr="00C21991" w:rsidRDefault="009A5A8A" w:rsidP="009A5A8A">
            <w:pPr>
              <w:pStyle w:val="TAN"/>
              <w:tabs>
                <w:tab w:val="left" w:pos="5954"/>
              </w:tabs>
            </w:pPr>
            <w:r w:rsidRPr="00C21991">
              <w:t>c1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75810F55" w14:textId="77777777" w:rsidR="009A5A8A" w:rsidRPr="00C21991" w:rsidRDefault="009A5A8A" w:rsidP="009A5A8A">
            <w:pPr>
              <w:pStyle w:val="TAN"/>
              <w:tabs>
                <w:tab w:val="left" w:pos="5954"/>
              </w:tabs>
            </w:pPr>
            <w:r w:rsidRPr="00C21991">
              <w:t>c17:</w:t>
            </w:r>
            <w:r w:rsidRPr="00C21991">
              <w:tab/>
              <w:t xml:space="preserve">IF A.162/70 THEN m </w:t>
            </w:r>
            <w:smartTag w:uri="urn:schemas-microsoft-com:office:smarttags" w:element="stockticker">
              <w:r w:rsidRPr="00C21991">
                <w:t>ELSE</w:t>
              </w:r>
            </w:smartTag>
            <w:r w:rsidRPr="00C21991">
              <w:t xml:space="preserve"> n/a - - SIP location conveyance.</w:t>
            </w:r>
          </w:p>
          <w:p w14:paraId="73363819" w14:textId="77777777" w:rsidR="009A5A8A" w:rsidRPr="00C21991" w:rsidRDefault="009A5A8A" w:rsidP="009A5A8A">
            <w:pPr>
              <w:pStyle w:val="TAN"/>
              <w:tabs>
                <w:tab w:val="left" w:pos="5954"/>
              </w:tabs>
            </w:pPr>
            <w:r w:rsidRPr="00C21991">
              <w:t>c18:</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0212F99E" w14:textId="77777777" w:rsidR="009A5A8A" w:rsidRPr="00C21991" w:rsidRDefault="00047EC0" w:rsidP="00047EC0">
            <w:pPr>
              <w:pStyle w:val="TAN"/>
              <w:tabs>
                <w:tab w:val="left" w:pos="5954"/>
              </w:tabs>
              <w:rPr>
                <w:rFonts w:eastAsia="SimSun"/>
                <w:lang w:eastAsia="zh-CN"/>
              </w:rPr>
            </w:pPr>
            <w:r w:rsidRPr="00C21991">
              <w:rPr>
                <w:rFonts w:eastAsia="SimSun"/>
                <w:lang w:eastAsia="zh-CN"/>
              </w:rPr>
              <w:t>c21:</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2CFED07B" w14:textId="77777777" w:rsidR="005F1F74" w:rsidRPr="00C21991" w:rsidRDefault="005F1F74" w:rsidP="00047EC0">
            <w:pPr>
              <w:pStyle w:val="TAN"/>
              <w:tabs>
                <w:tab w:val="left" w:pos="5954"/>
              </w:tabs>
            </w:pPr>
            <w:r w:rsidRPr="00C21991">
              <w:t>c22:</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4690CD5C" w14:textId="77777777" w:rsidR="00C51814" w:rsidRPr="00C21991" w:rsidRDefault="00AE1243" w:rsidP="00C51814">
            <w:pPr>
              <w:pStyle w:val="TAN"/>
              <w:tabs>
                <w:tab w:val="left" w:pos="5954"/>
              </w:tabs>
            </w:pPr>
            <w:r w:rsidRPr="00C21991">
              <w:t>c23:</w:t>
            </w:r>
            <w:r w:rsidRPr="00C21991">
              <w:tab/>
              <w:t>IF A.162/43 THEN x ELSE IF A.162/123</w:t>
            </w:r>
            <w:r w:rsidR="00C51814" w:rsidRPr="00C21991">
              <w:t xml:space="preserve"> THEN m ELSE n/a - - act as subsequent entity within trust network for access network information that can route outside the trust network, the </w:t>
            </w:r>
            <w:r w:rsidR="00C51814" w:rsidRPr="00C21991">
              <w:rPr>
                <w:lang w:eastAsia="zh-CN"/>
              </w:rPr>
              <w:t>Cellular-Network-Info</w:t>
            </w:r>
            <w:r w:rsidR="00C51814" w:rsidRPr="00C21991">
              <w:t xml:space="preserve"> header extension.</w:t>
            </w:r>
          </w:p>
          <w:p w14:paraId="3C2328A0" w14:textId="77777777" w:rsidR="00C51814" w:rsidRPr="00C21991" w:rsidRDefault="00AE1243" w:rsidP="00C51814">
            <w:pPr>
              <w:pStyle w:val="TAN"/>
              <w:tabs>
                <w:tab w:val="left" w:pos="5954"/>
              </w:tabs>
            </w:pPr>
            <w:r w:rsidRPr="00C21991">
              <w:t>c24:</w:t>
            </w:r>
            <w:r w:rsidRPr="00C21991">
              <w:tab/>
              <w:t>IF A.162/43 THEN m ELSE IF A.162/123</w:t>
            </w:r>
            <w:r w:rsidR="00C51814" w:rsidRPr="00C21991">
              <w:t xml:space="preserve"> THEN </w:t>
            </w:r>
            <w:proofErr w:type="spellStart"/>
            <w:r w:rsidR="00C51814" w:rsidRPr="00C21991">
              <w:t>i</w:t>
            </w:r>
            <w:proofErr w:type="spellEnd"/>
            <w:r w:rsidR="00C51814" w:rsidRPr="00C21991">
              <w:t xml:space="preserve"> ELSE n/a - - act as subsequent entity within trust network for access network information that can route outside the trust network, the </w:t>
            </w:r>
            <w:r w:rsidR="00C51814" w:rsidRPr="00C21991">
              <w:rPr>
                <w:lang w:eastAsia="zh-CN"/>
              </w:rPr>
              <w:t>Cellular-Network-Info</w:t>
            </w:r>
            <w:r w:rsidR="00C51814" w:rsidRPr="00C21991">
              <w:t xml:space="preserve"> header extension.</w:t>
            </w:r>
          </w:p>
        </w:tc>
      </w:tr>
    </w:tbl>
    <w:p w14:paraId="71A27470" w14:textId="77777777" w:rsidR="009A5A8A" w:rsidRPr="00C21991" w:rsidRDefault="009A5A8A" w:rsidP="009A5A8A">
      <w:pPr>
        <w:tabs>
          <w:tab w:val="left" w:pos="5954"/>
        </w:tabs>
      </w:pPr>
    </w:p>
    <w:p w14:paraId="0059D25F"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10E8265C" w14:textId="77777777" w:rsidR="009A5A8A" w:rsidRPr="00C21991" w:rsidRDefault="009A5A8A" w:rsidP="009A5A8A">
      <w:pPr>
        <w:keepNext/>
        <w:keepLines/>
        <w:tabs>
          <w:tab w:val="left" w:pos="5954"/>
        </w:tabs>
      </w:pPr>
      <w:r w:rsidRPr="00C21991">
        <w:t>Prerequisite: A.164/102 - - Additional for 2xx response</w:t>
      </w:r>
    </w:p>
    <w:p w14:paraId="35145278" w14:textId="77777777" w:rsidR="009A5A8A" w:rsidRPr="00C21991" w:rsidRDefault="009A5A8A" w:rsidP="009A5A8A">
      <w:pPr>
        <w:pStyle w:val="TH"/>
        <w:tabs>
          <w:tab w:val="left" w:pos="5954"/>
        </w:tabs>
      </w:pPr>
      <w:bookmarkStart w:id="3556" w:name="_CRTableA_194"/>
      <w:r w:rsidRPr="00C21991">
        <w:t>Table </w:t>
      </w:r>
      <w:bookmarkEnd w:id="3556"/>
      <w:r w:rsidRPr="00C21991">
        <w:t>A.19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1E9EFE8B" w14:textId="77777777">
        <w:trPr>
          <w:cantSplit/>
        </w:trPr>
        <w:tc>
          <w:tcPr>
            <w:tcW w:w="851" w:type="dxa"/>
            <w:vMerge w:val="restart"/>
          </w:tcPr>
          <w:p w14:paraId="67AC8C88" w14:textId="77777777" w:rsidR="009A5A8A" w:rsidRPr="00C21991" w:rsidRDefault="009A5A8A" w:rsidP="009A5A8A">
            <w:pPr>
              <w:pStyle w:val="TAH"/>
              <w:tabs>
                <w:tab w:val="left" w:pos="5954"/>
              </w:tabs>
            </w:pPr>
            <w:r w:rsidRPr="00C21991">
              <w:t>Item</w:t>
            </w:r>
          </w:p>
        </w:tc>
        <w:tc>
          <w:tcPr>
            <w:tcW w:w="2665" w:type="dxa"/>
            <w:vMerge w:val="restart"/>
          </w:tcPr>
          <w:p w14:paraId="61981FA3" w14:textId="77777777" w:rsidR="009A5A8A" w:rsidRPr="00C21991" w:rsidRDefault="009A5A8A" w:rsidP="009A5A8A">
            <w:pPr>
              <w:pStyle w:val="TAH"/>
              <w:tabs>
                <w:tab w:val="left" w:pos="5954"/>
              </w:tabs>
            </w:pPr>
            <w:r w:rsidRPr="00C21991">
              <w:t>Header field</w:t>
            </w:r>
          </w:p>
        </w:tc>
        <w:tc>
          <w:tcPr>
            <w:tcW w:w="3063" w:type="dxa"/>
            <w:gridSpan w:val="3"/>
          </w:tcPr>
          <w:p w14:paraId="24028F13" w14:textId="77777777" w:rsidR="009A5A8A" w:rsidRPr="00C21991" w:rsidRDefault="009A5A8A" w:rsidP="009A5A8A">
            <w:pPr>
              <w:pStyle w:val="TAH"/>
              <w:tabs>
                <w:tab w:val="left" w:pos="5954"/>
              </w:tabs>
            </w:pPr>
            <w:r w:rsidRPr="00C21991">
              <w:t>Sending</w:t>
            </w:r>
          </w:p>
        </w:tc>
        <w:tc>
          <w:tcPr>
            <w:tcW w:w="3063" w:type="dxa"/>
            <w:gridSpan w:val="3"/>
          </w:tcPr>
          <w:p w14:paraId="1137A419" w14:textId="77777777" w:rsidR="009A5A8A" w:rsidRPr="00C21991" w:rsidRDefault="009A5A8A" w:rsidP="009A5A8A">
            <w:pPr>
              <w:pStyle w:val="TAH"/>
              <w:tabs>
                <w:tab w:val="left" w:pos="5954"/>
              </w:tabs>
              <w:rPr>
                <w:b w:val="0"/>
              </w:rPr>
            </w:pPr>
            <w:r w:rsidRPr="00C21991">
              <w:t>Receiving</w:t>
            </w:r>
          </w:p>
        </w:tc>
      </w:tr>
      <w:tr w:rsidR="009A5A8A" w:rsidRPr="00C21991" w14:paraId="1CE7C5D9" w14:textId="77777777">
        <w:trPr>
          <w:cantSplit/>
        </w:trPr>
        <w:tc>
          <w:tcPr>
            <w:tcW w:w="851" w:type="dxa"/>
            <w:vMerge/>
          </w:tcPr>
          <w:p w14:paraId="5497DB75" w14:textId="77777777" w:rsidR="009A5A8A" w:rsidRPr="00C21991" w:rsidRDefault="009A5A8A" w:rsidP="009A5A8A">
            <w:pPr>
              <w:pStyle w:val="TAH"/>
              <w:tabs>
                <w:tab w:val="left" w:pos="5954"/>
              </w:tabs>
            </w:pPr>
          </w:p>
        </w:tc>
        <w:tc>
          <w:tcPr>
            <w:tcW w:w="2665" w:type="dxa"/>
            <w:vMerge/>
          </w:tcPr>
          <w:p w14:paraId="60CB03D9" w14:textId="77777777" w:rsidR="009A5A8A" w:rsidRPr="00C21991" w:rsidRDefault="009A5A8A" w:rsidP="009A5A8A">
            <w:pPr>
              <w:pStyle w:val="TAH"/>
              <w:tabs>
                <w:tab w:val="left" w:pos="5954"/>
              </w:tabs>
            </w:pPr>
          </w:p>
        </w:tc>
        <w:tc>
          <w:tcPr>
            <w:tcW w:w="1021" w:type="dxa"/>
          </w:tcPr>
          <w:p w14:paraId="675F8EB2" w14:textId="77777777" w:rsidR="009A5A8A" w:rsidRPr="00C21991" w:rsidRDefault="009A5A8A" w:rsidP="009A5A8A">
            <w:pPr>
              <w:pStyle w:val="TAH"/>
              <w:tabs>
                <w:tab w:val="left" w:pos="5954"/>
              </w:tabs>
            </w:pPr>
            <w:r w:rsidRPr="00C21991">
              <w:t>Ref.</w:t>
            </w:r>
          </w:p>
        </w:tc>
        <w:tc>
          <w:tcPr>
            <w:tcW w:w="1021" w:type="dxa"/>
          </w:tcPr>
          <w:p w14:paraId="57F22DF6" w14:textId="77777777" w:rsidR="009A5A8A" w:rsidRPr="00C21991" w:rsidRDefault="009A5A8A" w:rsidP="009A5A8A">
            <w:pPr>
              <w:pStyle w:val="TAH"/>
              <w:tabs>
                <w:tab w:val="left" w:pos="5954"/>
              </w:tabs>
            </w:pPr>
            <w:r w:rsidRPr="00C21991">
              <w:t>RFC status</w:t>
            </w:r>
          </w:p>
        </w:tc>
        <w:tc>
          <w:tcPr>
            <w:tcW w:w="1021" w:type="dxa"/>
          </w:tcPr>
          <w:p w14:paraId="00DA1468" w14:textId="77777777" w:rsidR="009A5A8A" w:rsidRPr="00C21991" w:rsidRDefault="009A5A8A" w:rsidP="009A5A8A">
            <w:pPr>
              <w:pStyle w:val="TAH"/>
              <w:tabs>
                <w:tab w:val="left" w:pos="5954"/>
              </w:tabs>
            </w:pPr>
            <w:r w:rsidRPr="00C21991">
              <w:t>Profile status</w:t>
            </w:r>
          </w:p>
        </w:tc>
        <w:tc>
          <w:tcPr>
            <w:tcW w:w="1021" w:type="dxa"/>
          </w:tcPr>
          <w:p w14:paraId="494D8BAF" w14:textId="77777777" w:rsidR="009A5A8A" w:rsidRPr="00C21991" w:rsidRDefault="009A5A8A" w:rsidP="009A5A8A">
            <w:pPr>
              <w:pStyle w:val="TAH"/>
              <w:tabs>
                <w:tab w:val="left" w:pos="5954"/>
              </w:tabs>
            </w:pPr>
            <w:r w:rsidRPr="00C21991">
              <w:t>Ref.</w:t>
            </w:r>
          </w:p>
        </w:tc>
        <w:tc>
          <w:tcPr>
            <w:tcW w:w="1021" w:type="dxa"/>
          </w:tcPr>
          <w:p w14:paraId="3EF4915E" w14:textId="77777777" w:rsidR="009A5A8A" w:rsidRPr="00C21991" w:rsidRDefault="009A5A8A" w:rsidP="009A5A8A">
            <w:pPr>
              <w:pStyle w:val="TAH"/>
              <w:tabs>
                <w:tab w:val="left" w:pos="5954"/>
              </w:tabs>
            </w:pPr>
            <w:r w:rsidRPr="00C21991">
              <w:t>RFC status</w:t>
            </w:r>
          </w:p>
        </w:tc>
        <w:tc>
          <w:tcPr>
            <w:tcW w:w="1021" w:type="dxa"/>
          </w:tcPr>
          <w:p w14:paraId="47798B74" w14:textId="77777777" w:rsidR="009A5A8A" w:rsidRPr="00C21991" w:rsidRDefault="009A5A8A" w:rsidP="009A5A8A">
            <w:pPr>
              <w:pStyle w:val="TAH"/>
              <w:tabs>
                <w:tab w:val="left" w:pos="5954"/>
              </w:tabs>
            </w:pPr>
            <w:r w:rsidRPr="00C21991">
              <w:t>Profile status</w:t>
            </w:r>
          </w:p>
        </w:tc>
      </w:tr>
      <w:tr w:rsidR="009A5A8A" w:rsidRPr="00C21991" w14:paraId="2C73B673" w14:textId="77777777">
        <w:tc>
          <w:tcPr>
            <w:tcW w:w="851" w:type="dxa"/>
          </w:tcPr>
          <w:p w14:paraId="029DCE1B" w14:textId="77777777" w:rsidR="009A5A8A" w:rsidRPr="00C21991" w:rsidRDefault="009A5A8A" w:rsidP="009A5A8A">
            <w:pPr>
              <w:pStyle w:val="TAL"/>
            </w:pPr>
            <w:r w:rsidRPr="00C21991">
              <w:t>1</w:t>
            </w:r>
          </w:p>
        </w:tc>
        <w:tc>
          <w:tcPr>
            <w:tcW w:w="2665" w:type="dxa"/>
          </w:tcPr>
          <w:p w14:paraId="7AF8A517" w14:textId="77777777" w:rsidR="009A5A8A" w:rsidRPr="00C21991" w:rsidRDefault="009A5A8A" w:rsidP="009A5A8A">
            <w:pPr>
              <w:pStyle w:val="TAL"/>
            </w:pPr>
            <w:r w:rsidRPr="00C21991">
              <w:t>Accept</w:t>
            </w:r>
          </w:p>
        </w:tc>
        <w:tc>
          <w:tcPr>
            <w:tcW w:w="1021" w:type="dxa"/>
          </w:tcPr>
          <w:p w14:paraId="2FE267E8" w14:textId="77777777" w:rsidR="009A5A8A" w:rsidRPr="00C21991" w:rsidRDefault="009A5A8A" w:rsidP="009A5A8A">
            <w:pPr>
              <w:pStyle w:val="TAL"/>
            </w:pPr>
            <w:r w:rsidRPr="00C21991">
              <w:t>[26] 20.1</w:t>
            </w:r>
          </w:p>
        </w:tc>
        <w:tc>
          <w:tcPr>
            <w:tcW w:w="1021" w:type="dxa"/>
          </w:tcPr>
          <w:p w14:paraId="1BB90620" w14:textId="77777777" w:rsidR="009A5A8A" w:rsidRPr="00C21991" w:rsidRDefault="009A5A8A" w:rsidP="009A5A8A">
            <w:pPr>
              <w:pStyle w:val="TAL"/>
            </w:pPr>
            <w:r w:rsidRPr="00C21991">
              <w:t>m</w:t>
            </w:r>
          </w:p>
        </w:tc>
        <w:tc>
          <w:tcPr>
            <w:tcW w:w="1021" w:type="dxa"/>
          </w:tcPr>
          <w:p w14:paraId="242CC11C" w14:textId="77777777" w:rsidR="009A5A8A" w:rsidRPr="00C21991" w:rsidRDefault="009A5A8A" w:rsidP="009A5A8A">
            <w:pPr>
              <w:pStyle w:val="TAL"/>
            </w:pPr>
            <w:r w:rsidRPr="00C21991">
              <w:t>m</w:t>
            </w:r>
          </w:p>
        </w:tc>
        <w:tc>
          <w:tcPr>
            <w:tcW w:w="1021" w:type="dxa"/>
          </w:tcPr>
          <w:p w14:paraId="63F90D96" w14:textId="77777777" w:rsidR="009A5A8A" w:rsidRPr="00C21991" w:rsidRDefault="009A5A8A" w:rsidP="009A5A8A">
            <w:pPr>
              <w:pStyle w:val="TAL"/>
            </w:pPr>
            <w:r w:rsidRPr="00C21991">
              <w:t>[26] 20.1</w:t>
            </w:r>
          </w:p>
        </w:tc>
        <w:tc>
          <w:tcPr>
            <w:tcW w:w="1021" w:type="dxa"/>
          </w:tcPr>
          <w:p w14:paraId="648B1918" w14:textId="77777777" w:rsidR="009A5A8A" w:rsidRPr="00C21991" w:rsidRDefault="009A5A8A" w:rsidP="009A5A8A">
            <w:pPr>
              <w:pStyle w:val="TAL"/>
            </w:pPr>
            <w:proofErr w:type="spellStart"/>
            <w:r w:rsidRPr="00C21991">
              <w:t>i</w:t>
            </w:r>
            <w:proofErr w:type="spellEnd"/>
          </w:p>
        </w:tc>
        <w:tc>
          <w:tcPr>
            <w:tcW w:w="1021" w:type="dxa"/>
          </w:tcPr>
          <w:p w14:paraId="474E933F" w14:textId="77777777" w:rsidR="009A5A8A" w:rsidRPr="00C21991" w:rsidRDefault="009A5A8A" w:rsidP="009A5A8A">
            <w:pPr>
              <w:pStyle w:val="TAL"/>
            </w:pPr>
            <w:proofErr w:type="spellStart"/>
            <w:r w:rsidRPr="00C21991">
              <w:t>i</w:t>
            </w:r>
            <w:proofErr w:type="spellEnd"/>
          </w:p>
        </w:tc>
      </w:tr>
      <w:tr w:rsidR="009A5A8A" w:rsidRPr="00C21991" w14:paraId="3FB7DE73" w14:textId="77777777">
        <w:tc>
          <w:tcPr>
            <w:tcW w:w="851" w:type="dxa"/>
          </w:tcPr>
          <w:p w14:paraId="6E2B1618" w14:textId="77777777" w:rsidR="009A5A8A" w:rsidRPr="00C21991" w:rsidRDefault="009A5A8A" w:rsidP="009A5A8A">
            <w:pPr>
              <w:pStyle w:val="TAL"/>
            </w:pPr>
            <w:r w:rsidRPr="00C21991">
              <w:t>2</w:t>
            </w:r>
          </w:p>
        </w:tc>
        <w:tc>
          <w:tcPr>
            <w:tcW w:w="2665" w:type="dxa"/>
          </w:tcPr>
          <w:p w14:paraId="05FB7907" w14:textId="77777777" w:rsidR="009A5A8A" w:rsidRPr="00C21991" w:rsidRDefault="009A5A8A" w:rsidP="009A5A8A">
            <w:pPr>
              <w:pStyle w:val="TAL"/>
            </w:pPr>
            <w:r w:rsidRPr="00C21991">
              <w:t>Accept-Encoding</w:t>
            </w:r>
          </w:p>
        </w:tc>
        <w:tc>
          <w:tcPr>
            <w:tcW w:w="1021" w:type="dxa"/>
          </w:tcPr>
          <w:p w14:paraId="1B5EC103" w14:textId="77777777" w:rsidR="009A5A8A" w:rsidRPr="00C21991" w:rsidRDefault="009A5A8A" w:rsidP="009A5A8A">
            <w:pPr>
              <w:pStyle w:val="TAL"/>
            </w:pPr>
            <w:r w:rsidRPr="00C21991">
              <w:t>[26] 20.2</w:t>
            </w:r>
          </w:p>
        </w:tc>
        <w:tc>
          <w:tcPr>
            <w:tcW w:w="1021" w:type="dxa"/>
          </w:tcPr>
          <w:p w14:paraId="1D1F3DCC" w14:textId="77777777" w:rsidR="009A5A8A" w:rsidRPr="00C21991" w:rsidRDefault="009A5A8A" w:rsidP="009A5A8A">
            <w:pPr>
              <w:pStyle w:val="TAL"/>
            </w:pPr>
            <w:r w:rsidRPr="00C21991">
              <w:t>m</w:t>
            </w:r>
          </w:p>
        </w:tc>
        <w:tc>
          <w:tcPr>
            <w:tcW w:w="1021" w:type="dxa"/>
          </w:tcPr>
          <w:p w14:paraId="52928D4E" w14:textId="77777777" w:rsidR="009A5A8A" w:rsidRPr="00C21991" w:rsidRDefault="009A5A8A" w:rsidP="009A5A8A">
            <w:pPr>
              <w:pStyle w:val="TAL"/>
            </w:pPr>
            <w:r w:rsidRPr="00C21991">
              <w:t>m</w:t>
            </w:r>
          </w:p>
        </w:tc>
        <w:tc>
          <w:tcPr>
            <w:tcW w:w="1021" w:type="dxa"/>
          </w:tcPr>
          <w:p w14:paraId="5B43CD24" w14:textId="77777777" w:rsidR="009A5A8A" w:rsidRPr="00C21991" w:rsidRDefault="009A5A8A" w:rsidP="009A5A8A">
            <w:pPr>
              <w:pStyle w:val="TAL"/>
            </w:pPr>
            <w:r w:rsidRPr="00C21991">
              <w:t>[26] 20.2</w:t>
            </w:r>
          </w:p>
        </w:tc>
        <w:tc>
          <w:tcPr>
            <w:tcW w:w="1021" w:type="dxa"/>
          </w:tcPr>
          <w:p w14:paraId="5321B5D1" w14:textId="77777777" w:rsidR="009A5A8A" w:rsidRPr="00C21991" w:rsidRDefault="009A5A8A" w:rsidP="009A5A8A">
            <w:pPr>
              <w:pStyle w:val="TAL"/>
            </w:pPr>
            <w:proofErr w:type="spellStart"/>
            <w:r w:rsidRPr="00C21991">
              <w:t>i</w:t>
            </w:r>
            <w:proofErr w:type="spellEnd"/>
          </w:p>
        </w:tc>
        <w:tc>
          <w:tcPr>
            <w:tcW w:w="1021" w:type="dxa"/>
          </w:tcPr>
          <w:p w14:paraId="4F4907AA" w14:textId="77777777" w:rsidR="009A5A8A" w:rsidRPr="00C21991" w:rsidRDefault="009A5A8A" w:rsidP="009A5A8A">
            <w:pPr>
              <w:pStyle w:val="TAL"/>
            </w:pPr>
            <w:proofErr w:type="spellStart"/>
            <w:r w:rsidRPr="00C21991">
              <w:t>i</w:t>
            </w:r>
            <w:proofErr w:type="spellEnd"/>
          </w:p>
        </w:tc>
      </w:tr>
      <w:tr w:rsidR="009A5A8A" w:rsidRPr="00C21991" w14:paraId="31F2AE53" w14:textId="77777777">
        <w:tc>
          <w:tcPr>
            <w:tcW w:w="851" w:type="dxa"/>
          </w:tcPr>
          <w:p w14:paraId="0BDDA584" w14:textId="77777777" w:rsidR="009A5A8A" w:rsidRPr="00C21991" w:rsidRDefault="009A5A8A" w:rsidP="009A5A8A">
            <w:pPr>
              <w:pStyle w:val="TAL"/>
            </w:pPr>
            <w:r w:rsidRPr="00C21991">
              <w:t>3</w:t>
            </w:r>
          </w:p>
        </w:tc>
        <w:tc>
          <w:tcPr>
            <w:tcW w:w="2665" w:type="dxa"/>
          </w:tcPr>
          <w:p w14:paraId="51237438" w14:textId="77777777" w:rsidR="009A5A8A" w:rsidRPr="00C21991" w:rsidRDefault="009A5A8A" w:rsidP="009A5A8A">
            <w:pPr>
              <w:pStyle w:val="TAL"/>
            </w:pPr>
            <w:r w:rsidRPr="00C21991">
              <w:t>Accept-Language</w:t>
            </w:r>
          </w:p>
        </w:tc>
        <w:tc>
          <w:tcPr>
            <w:tcW w:w="1021" w:type="dxa"/>
          </w:tcPr>
          <w:p w14:paraId="582E7C2F" w14:textId="77777777" w:rsidR="009A5A8A" w:rsidRPr="00C21991" w:rsidRDefault="009A5A8A" w:rsidP="009A5A8A">
            <w:pPr>
              <w:pStyle w:val="TAL"/>
            </w:pPr>
            <w:r w:rsidRPr="00C21991">
              <w:t>[26] 20.3</w:t>
            </w:r>
          </w:p>
        </w:tc>
        <w:tc>
          <w:tcPr>
            <w:tcW w:w="1021" w:type="dxa"/>
          </w:tcPr>
          <w:p w14:paraId="0A5EE9E0" w14:textId="77777777" w:rsidR="009A5A8A" w:rsidRPr="00C21991" w:rsidRDefault="009A5A8A" w:rsidP="009A5A8A">
            <w:pPr>
              <w:pStyle w:val="TAL"/>
            </w:pPr>
            <w:r w:rsidRPr="00C21991">
              <w:t>m</w:t>
            </w:r>
          </w:p>
        </w:tc>
        <w:tc>
          <w:tcPr>
            <w:tcW w:w="1021" w:type="dxa"/>
          </w:tcPr>
          <w:p w14:paraId="763EDED5" w14:textId="77777777" w:rsidR="009A5A8A" w:rsidRPr="00C21991" w:rsidRDefault="009A5A8A" w:rsidP="009A5A8A">
            <w:pPr>
              <w:pStyle w:val="TAL"/>
            </w:pPr>
            <w:r w:rsidRPr="00C21991">
              <w:t>m</w:t>
            </w:r>
          </w:p>
        </w:tc>
        <w:tc>
          <w:tcPr>
            <w:tcW w:w="1021" w:type="dxa"/>
          </w:tcPr>
          <w:p w14:paraId="64F794E0" w14:textId="77777777" w:rsidR="009A5A8A" w:rsidRPr="00C21991" w:rsidRDefault="009A5A8A" w:rsidP="009A5A8A">
            <w:pPr>
              <w:pStyle w:val="TAL"/>
            </w:pPr>
            <w:r w:rsidRPr="00C21991">
              <w:t>[26] 20.3</w:t>
            </w:r>
          </w:p>
        </w:tc>
        <w:tc>
          <w:tcPr>
            <w:tcW w:w="1021" w:type="dxa"/>
          </w:tcPr>
          <w:p w14:paraId="09174D30" w14:textId="77777777" w:rsidR="009A5A8A" w:rsidRPr="00C21991" w:rsidRDefault="009A5A8A" w:rsidP="009A5A8A">
            <w:pPr>
              <w:pStyle w:val="TAL"/>
            </w:pPr>
            <w:proofErr w:type="spellStart"/>
            <w:r w:rsidRPr="00C21991">
              <w:t>i</w:t>
            </w:r>
            <w:proofErr w:type="spellEnd"/>
          </w:p>
        </w:tc>
        <w:tc>
          <w:tcPr>
            <w:tcW w:w="1021" w:type="dxa"/>
          </w:tcPr>
          <w:p w14:paraId="5DF8EEEC" w14:textId="77777777" w:rsidR="009A5A8A" w:rsidRPr="00C21991" w:rsidRDefault="009A5A8A" w:rsidP="009A5A8A">
            <w:pPr>
              <w:pStyle w:val="TAL"/>
            </w:pPr>
            <w:proofErr w:type="spellStart"/>
            <w:r w:rsidRPr="00C21991">
              <w:t>i</w:t>
            </w:r>
            <w:proofErr w:type="spellEnd"/>
          </w:p>
        </w:tc>
      </w:tr>
      <w:tr w:rsidR="009A5A8A" w:rsidRPr="00C21991" w14:paraId="74743193" w14:textId="77777777">
        <w:tc>
          <w:tcPr>
            <w:tcW w:w="851" w:type="dxa"/>
          </w:tcPr>
          <w:p w14:paraId="461670C8" w14:textId="77777777" w:rsidR="009A5A8A" w:rsidRPr="00C21991" w:rsidRDefault="009A5A8A" w:rsidP="009A5A8A">
            <w:pPr>
              <w:pStyle w:val="TAL"/>
              <w:tabs>
                <w:tab w:val="left" w:pos="5954"/>
              </w:tabs>
            </w:pPr>
            <w:r w:rsidRPr="00C21991">
              <w:t>4</w:t>
            </w:r>
          </w:p>
        </w:tc>
        <w:tc>
          <w:tcPr>
            <w:tcW w:w="2665" w:type="dxa"/>
          </w:tcPr>
          <w:p w14:paraId="65F17F32" w14:textId="77777777" w:rsidR="009A5A8A" w:rsidRPr="00C21991" w:rsidRDefault="009A5A8A" w:rsidP="009A5A8A">
            <w:pPr>
              <w:pStyle w:val="TAL"/>
              <w:tabs>
                <w:tab w:val="left" w:pos="5954"/>
              </w:tabs>
            </w:pPr>
            <w:r w:rsidRPr="00C21991">
              <w:t>Accept-Resource-Priority</w:t>
            </w:r>
          </w:p>
        </w:tc>
        <w:tc>
          <w:tcPr>
            <w:tcW w:w="1021" w:type="dxa"/>
          </w:tcPr>
          <w:p w14:paraId="7CA9997F" w14:textId="77777777" w:rsidR="009A5A8A" w:rsidRPr="00C21991" w:rsidRDefault="009A5A8A" w:rsidP="009A5A8A">
            <w:pPr>
              <w:pStyle w:val="TAL"/>
              <w:tabs>
                <w:tab w:val="left" w:pos="5954"/>
              </w:tabs>
            </w:pPr>
            <w:r w:rsidRPr="00C21991">
              <w:t>[116] 3.2</w:t>
            </w:r>
          </w:p>
        </w:tc>
        <w:tc>
          <w:tcPr>
            <w:tcW w:w="1021" w:type="dxa"/>
          </w:tcPr>
          <w:p w14:paraId="11729267" w14:textId="77777777" w:rsidR="009A5A8A" w:rsidRPr="00C21991" w:rsidRDefault="009A5A8A" w:rsidP="009A5A8A">
            <w:pPr>
              <w:pStyle w:val="TAL"/>
              <w:tabs>
                <w:tab w:val="left" w:pos="5954"/>
              </w:tabs>
            </w:pPr>
            <w:r w:rsidRPr="00C21991">
              <w:t>c4</w:t>
            </w:r>
          </w:p>
        </w:tc>
        <w:tc>
          <w:tcPr>
            <w:tcW w:w="1021" w:type="dxa"/>
          </w:tcPr>
          <w:p w14:paraId="7367373B" w14:textId="77777777" w:rsidR="009A5A8A" w:rsidRPr="00C21991" w:rsidRDefault="009A5A8A" w:rsidP="009A5A8A">
            <w:pPr>
              <w:pStyle w:val="TAL"/>
              <w:tabs>
                <w:tab w:val="left" w:pos="5954"/>
              </w:tabs>
            </w:pPr>
            <w:r w:rsidRPr="00C21991">
              <w:t>c4</w:t>
            </w:r>
          </w:p>
        </w:tc>
        <w:tc>
          <w:tcPr>
            <w:tcW w:w="1021" w:type="dxa"/>
          </w:tcPr>
          <w:p w14:paraId="59BECD04" w14:textId="77777777" w:rsidR="009A5A8A" w:rsidRPr="00C21991" w:rsidRDefault="009A5A8A" w:rsidP="009A5A8A">
            <w:pPr>
              <w:pStyle w:val="TAL"/>
              <w:tabs>
                <w:tab w:val="left" w:pos="5954"/>
              </w:tabs>
            </w:pPr>
            <w:r w:rsidRPr="00C21991">
              <w:t>[116] 3.2</w:t>
            </w:r>
          </w:p>
        </w:tc>
        <w:tc>
          <w:tcPr>
            <w:tcW w:w="1021" w:type="dxa"/>
          </w:tcPr>
          <w:p w14:paraId="07CBF297" w14:textId="77777777" w:rsidR="009A5A8A" w:rsidRPr="00C21991" w:rsidRDefault="009A5A8A" w:rsidP="009A5A8A">
            <w:pPr>
              <w:pStyle w:val="TAL"/>
              <w:tabs>
                <w:tab w:val="left" w:pos="5954"/>
              </w:tabs>
            </w:pPr>
            <w:r w:rsidRPr="00C21991">
              <w:t>c4</w:t>
            </w:r>
          </w:p>
        </w:tc>
        <w:tc>
          <w:tcPr>
            <w:tcW w:w="1021" w:type="dxa"/>
          </w:tcPr>
          <w:p w14:paraId="3626400E" w14:textId="77777777" w:rsidR="009A5A8A" w:rsidRPr="00C21991" w:rsidRDefault="009A5A8A" w:rsidP="009A5A8A">
            <w:pPr>
              <w:pStyle w:val="TAL"/>
              <w:tabs>
                <w:tab w:val="left" w:pos="5954"/>
              </w:tabs>
            </w:pPr>
            <w:r w:rsidRPr="00C21991">
              <w:t>c4</w:t>
            </w:r>
          </w:p>
        </w:tc>
      </w:tr>
      <w:tr w:rsidR="009A5A8A" w:rsidRPr="00C21991" w14:paraId="3B5F0FBB" w14:textId="77777777">
        <w:tc>
          <w:tcPr>
            <w:tcW w:w="851" w:type="dxa"/>
          </w:tcPr>
          <w:p w14:paraId="289EC219" w14:textId="77777777" w:rsidR="009A5A8A" w:rsidRPr="00C21991" w:rsidRDefault="009A5A8A" w:rsidP="009A5A8A">
            <w:pPr>
              <w:pStyle w:val="TAL"/>
              <w:tabs>
                <w:tab w:val="left" w:pos="5954"/>
              </w:tabs>
            </w:pPr>
            <w:r w:rsidRPr="00C21991">
              <w:t>5</w:t>
            </w:r>
          </w:p>
        </w:tc>
        <w:tc>
          <w:tcPr>
            <w:tcW w:w="2665" w:type="dxa"/>
          </w:tcPr>
          <w:p w14:paraId="6D890FEC" w14:textId="77777777" w:rsidR="009A5A8A" w:rsidRPr="00C21991" w:rsidRDefault="009A5A8A" w:rsidP="009A5A8A">
            <w:pPr>
              <w:pStyle w:val="TAL"/>
              <w:tabs>
                <w:tab w:val="left" w:pos="5954"/>
              </w:tabs>
            </w:pPr>
            <w:r w:rsidRPr="00C21991">
              <w:t>Allow-Events</w:t>
            </w:r>
          </w:p>
        </w:tc>
        <w:tc>
          <w:tcPr>
            <w:tcW w:w="1021" w:type="dxa"/>
          </w:tcPr>
          <w:p w14:paraId="3E34BE94" w14:textId="77777777" w:rsidR="009A5A8A" w:rsidRPr="00C21991" w:rsidRDefault="009A5A8A" w:rsidP="009A5A8A">
            <w:pPr>
              <w:pStyle w:val="TAL"/>
              <w:tabs>
                <w:tab w:val="left" w:pos="5954"/>
              </w:tabs>
            </w:pPr>
            <w:r w:rsidRPr="00C21991">
              <w:t xml:space="preserve">[28] </w:t>
            </w:r>
            <w:r w:rsidR="008809F3" w:rsidRPr="00C21991">
              <w:t>8</w:t>
            </w:r>
            <w:r w:rsidRPr="00C21991">
              <w:t>.2.2</w:t>
            </w:r>
          </w:p>
        </w:tc>
        <w:tc>
          <w:tcPr>
            <w:tcW w:w="1021" w:type="dxa"/>
          </w:tcPr>
          <w:p w14:paraId="088018B3" w14:textId="77777777" w:rsidR="009A5A8A" w:rsidRPr="00C21991" w:rsidRDefault="009A5A8A" w:rsidP="009A5A8A">
            <w:pPr>
              <w:pStyle w:val="TAL"/>
              <w:tabs>
                <w:tab w:val="left" w:pos="5954"/>
              </w:tabs>
            </w:pPr>
            <w:r w:rsidRPr="00C21991">
              <w:t>m</w:t>
            </w:r>
          </w:p>
        </w:tc>
        <w:tc>
          <w:tcPr>
            <w:tcW w:w="1021" w:type="dxa"/>
          </w:tcPr>
          <w:p w14:paraId="354031D7" w14:textId="77777777" w:rsidR="009A5A8A" w:rsidRPr="00C21991" w:rsidRDefault="009A5A8A" w:rsidP="009A5A8A">
            <w:pPr>
              <w:pStyle w:val="TAL"/>
              <w:tabs>
                <w:tab w:val="left" w:pos="5954"/>
              </w:tabs>
            </w:pPr>
            <w:r w:rsidRPr="00C21991">
              <w:t>m</w:t>
            </w:r>
          </w:p>
        </w:tc>
        <w:tc>
          <w:tcPr>
            <w:tcW w:w="1021" w:type="dxa"/>
          </w:tcPr>
          <w:p w14:paraId="7AC4E263" w14:textId="77777777" w:rsidR="009A5A8A" w:rsidRPr="00C21991" w:rsidRDefault="009A5A8A" w:rsidP="009A5A8A">
            <w:pPr>
              <w:pStyle w:val="TAL"/>
              <w:tabs>
                <w:tab w:val="left" w:pos="5954"/>
              </w:tabs>
            </w:pPr>
            <w:r w:rsidRPr="00C21991">
              <w:t xml:space="preserve">[28] </w:t>
            </w:r>
            <w:r w:rsidR="008809F3" w:rsidRPr="00C21991">
              <w:t>8</w:t>
            </w:r>
            <w:r w:rsidRPr="00C21991">
              <w:t>.2.2</w:t>
            </w:r>
          </w:p>
        </w:tc>
        <w:tc>
          <w:tcPr>
            <w:tcW w:w="1021" w:type="dxa"/>
          </w:tcPr>
          <w:p w14:paraId="6E2DF5A2" w14:textId="77777777" w:rsidR="009A5A8A" w:rsidRPr="00C21991" w:rsidRDefault="009A5A8A" w:rsidP="009A5A8A">
            <w:pPr>
              <w:pStyle w:val="TAL"/>
              <w:tabs>
                <w:tab w:val="left" w:pos="5954"/>
              </w:tabs>
            </w:pPr>
            <w:r w:rsidRPr="00C21991">
              <w:t>c1</w:t>
            </w:r>
          </w:p>
        </w:tc>
        <w:tc>
          <w:tcPr>
            <w:tcW w:w="1021" w:type="dxa"/>
          </w:tcPr>
          <w:p w14:paraId="743549D9" w14:textId="77777777" w:rsidR="009A5A8A" w:rsidRPr="00C21991" w:rsidRDefault="009A5A8A" w:rsidP="009A5A8A">
            <w:pPr>
              <w:pStyle w:val="TAL"/>
              <w:tabs>
                <w:tab w:val="left" w:pos="5954"/>
              </w:tabs>
            </w:pPr>
            <w:r w:rsidRPr="00C21991">
              <w:t>c1</w:t>
            </w:r>
          </w:p>
        </w:tc>
      </w:tr>
      <w:tr w:rsidR="009A5A8A" w:rsidRPr="00C21991" w14:paraId="50887D34" w14:textId="77777777">
        <w:tc>
          <w:tcPr>
            <w:tcW w:w="851" w:type="dxa"/>
          </w:tcPr>
          <w:p w14:paraId="48EB4330" w14:textId="77777777" w:rsidR="009A5A8A" w:rsidRPr="00C21991" w:rsidRDefault="009A5A8A" w:rsidP="009A5A8A">
            <w:pPr>
              <w:pStyle w:val="TAL"/>
              <w:tabs>
                <w:tab w:val="left" w:pos="5954"/>
              </w:tabs>
            </w:pPr>
            <w:r w:rsidRPr="00C21991">
              <w:t>6</w:t>
            </w:r>
          </w:p>
        </w:tc>
        <w:tc>
          <w:tcPr>
            <w:tcW w:w="2665" w:type="dxa"/>
          </w:tcPr>
          <w:p w14:paraId="047D6281" w14:textId="77777777" w:rsidR="009A5A8A" w:rsidRPr="00C21991" w:rsidRDefault="009A5A8A" w:rsidP="009A5A8A">
            <w:pPr>
              <w:pStyle w:val="TAL"/>
              <w:tabs>
                <w:tab w:val="left" w:pos="5954"/>
              </w:tabs>
            </w:pPr>
            <w:r w:rsidRPr="00C21991">
              <w:t>Authentication-Info</w:t>
            </w:r>
          </w:p>
        </w:tc>
        <w:tc>
          <w:tcPr>
            <w:tcW w:w="1021" w:type="dxa"/>
          </w:tcPr>
          <w:p w14:paraId="5938AF13" w14:textId="77777777" w:rsidR="009A5A8A" w:rsidRPr="00C21991" w:rsidRDefault="009A5A8A" w:rsidP="009A5A8A">
            <w:pPr>
              <w:pStyle w:val="TAL"/>
              <w:tabs>
                <w:tab w:val="left" w:pos="5954"/>
              </w:tabs>
            </w:pPr>
            <w:r w:rsidRPr="00C21991">
              <w:t>[26] 20.6</w:t>
            </w:r>
          </w:p>
        </w:tc>
        <w:tc>
          <w:tcPr>
            <w:tcW w:w="1021" w:type="dxa"/>
          </w:tcPr>
          <w:p w14:paraId="6EA15F4A" w14:textId="77777777" w:rsidR="009A5A8A" w:rsidRPr="00C21991" w:rsidRDefault="009A5A8A" w:rsidP="009A5A8A">
            <w:pPr>
              <w:pStyle w:val="TAL"/>
              <w:tabs>
                <w:tab w:val="left" w:pos="5954"/>
              </w:tabs>
            </w:pPr>
            <w:r w:rsidRPr="00C21991">
              <w:t>m</w:t>
            </w:r>
          </w:p>
        </w:tc>
        <w:tc>
          <w:tcPr>
            <w:tcW w:w="1021" w:type="dxa"/>
          </w:tcPr>
          <w:p w14:paraId="3FD18F98" w14:textId="77777777" w:rsidR="009A5A8A" w:rsidRPr="00C21991" w:rsidRDefault="009A5A8A" w:rsidP="009A5A8A">
            <w:pPr>
              <w:pStyle w:val="TAL"/>
              <w:tabs>
                <w:tab w:val="left" w:pos="5954"/>
              </w:tabs>
            </w:pPr>
            <w:r w:rsidRPr="00C21991">
              <w:t>m</w:t>
            </w:r>
          </w:p>
        </w:tc>
        <w:tc>
          <w:tcPr>
            <w:tcW w:w="1021" w:type="dxa"/>
          </w:tcPr>
          <w:p w14:paraId="657EA1D8" w14:textId="77777777" w:rsidR="009A5A8A" w:rsidRPr="00C21991" w:rsidRDefault="009A5A8A" w:rsidP="009A5A8A">
            <w:pPr>
              <w:pStyle w:val="TAL"/>
              <w:tabs>
                <w:tab w:val="left" w:pos="5954"/>
              </w:tabs>
            </w:pPr>
            <w:r w:rsidRPr="00C21991">
              <w:t>[26] 20.6</w:t>
            </w:r>
          </w:p>
        </w:tc>
        <w:tc>
          <w:tcPr>
            <w:tcW w:w="1021" w:type="dxa"/>
          </w:tcPr>
          <w:p w14:paraId="4613BD53"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7E52FB88" w14:textId="77777777" w:rsidR="009A5A8A" w:rsidRPr="00C21991" w:rsidRDefault="009A5A8A" w:rsidP="009A5A8A">
            <w:pPr>
              <w:pStyle w:val="TAL"/>
              <w:tabs>
                <w:tab w:val="left" w:pos="5954"/>
              </w:tabs>
            </w:pPr>
            <w:proofErr w:type="spellStart"/>
            <w:r w:rsidRPr="00C21991">
              <w:t>i</w:t>
            </w:r>
            <w:proofErr w:type="spellEnd"/>
          </w:p>
        </w:tc>
      </w:tr>
      <w:tr w:rsidR="004A54E2" w:rsidRPr="00C21991" w14:paraId="36FDB1B8" w14:textId="77777777" w:rsidTr="00815C10">
        <w:tc>
          <w:tcPr>
            <w:tcW w:w="851" w:type="dxa"/>
          </w:tcPr>
          <w:p w14:paraId="1F3803D7" w14:textId="77777777" w:rsidR="004A54E2" w:rsidRPr="00C21991" w:rsidRDefault="00036579" w:rsidP="00815C10">
            <w:pPr>
              <w:pStyle w:val="TAL"/>
              <w:tabs>
                <w:tab w:val="left" w:pos="5954"/>
              </w:tabs>
            </w:pPr>
            <w:r w:rsidRPr="00C21991">
              <w:t>8</w:t>
            </w:r>
          </w:p>
        </w:tc>
        <w:tc>
          <w:tcPr>
            <w:tcW w:w="2665" w:type="dxa"/>
          </w:tcPr>
          <w:p w14:paraId="42F821AD" w14:textId="77777777" w:rsidR="004A54E2" w:rsidRPr="00C21991" w:rsidRDefault="00036579" w:rsidP="00815C10">
            <w:pPr>
              <w:pStyle w:val="TAL"/>
              <w:tabs>
                <w:tab w:val="left" w:pos="5954"/>
              </w:tabs>
            </w:pPr>
            <w:r w:rsidRPr="00C21991">
              <w:t>Record-Route</w:t>
            </w:r>
          </w:p>
        </w:tc>
        <w:tc>
          <w:tcPr>
            <w:tcW w:w="1021" w:type="dxa"/>
          </w:tcPr>
          <w:p w14:paraId="4430CA21" w14:textId="77777777" w:rsidR="004A54E2" w:rsidRPr="00C21991" w:rsidRDefault="00036579" w:rsidP="00815C10">
            <w:pPr>
              <w:pStyle w:val="TAL"/>
              <w:tabs>
                <w:tab w:val="left" w:pos="5954"/>
              </w:tabs>
            </w:pPr>
            <w:r w:rsidRPr="00C21991">
              <w:t>[26] 20.30</w:t>
            </w:r>
          </w:p>
        </w:tc>
        <w:tc>
          <w:tcPr>
            <w:tcW w:w="1021" w:type="dxa"/>
          </w:tcPr>
          <w:p w14:paraId="1EC73D7D" w14:textId="77777777" w:rsidR="004A54E2" w:rsidRPr="00C21991" w:rsidRDefault="00036579" w:rsidP="00815C10">
            <w:pPr>
              <w:pStyle w:val="TAL"/>
              <w:tabs>
                <w:tab w:val="left" w:pos="5954"/>
              </w:tabs>
            </w:pPr>
            <w:r w:rsidRPr="00C21991">
              <w:t>m</w:t>
            </w:r>
          </w:p>
        </w:tc>
        <w:tc>
          <w:tcPr>
            <w:tcW w:w="1021" w:type="dxa"/>
          </w:tcPr>
          <w:p w14:paraId="5C8EB4A8" w14:textId="77777777" w:rsidR="004A54E2" w:rsidRPr="00C21991" w:rsidRDefault="00036579" w:rsidP="00815C10">
            <w:pPr>
              <w:pStyle w:val="TAL"/>
              <w:tabs>
                <w:tab w:val="left" w:pos="5954"/>
              </w:tabs>
            </w:pPr>
            <w:r w:rsidRPr="00C21991">
              <w:t>m</w:t>
            </w:r>
          </w:p>
        </w:tc>
        <w:tc>
          <w:tcPr>
            <w:tcW w:w="1021" w:type="dxa"/>
          </w:tcPr>
          <w:p w14:paraId="69B57F79" w14:textId="77777777" w:rsidR="004A54E2" w:rsidRPr="00C21991" w:rsidRDefault="00036579" w:rsidP="00815C10">
            <w:pPr>
              <w:pStyle w:val="TAL"/>
              <w:tabs>
                <w:tab w:val="left" w:pos="5954"/>
              </w:tabs>
            </w:pPr>
            <w:r w:rsidRPr="00C21991">
              <w:t>[26] 20.30</w:t>
            </w:r>
          </w:p>
        </w:tc>
        <w:tc>
          <w:tcPr>
            <w:tcW w:w="1021" w:type="dxa"/>
          </w:tcPr>
          <w:p w14:paraId="72E83B1E" w14:textId="77777777" w:rsidR="004A54E2" w:rsidRPr="00C21991" w:rsidRDefault="00036579" w:rsidP="00815C10">
            <w:pPr>
              <w:pStyle w:val="TAL"/>
              <w:tabs>
                <w:tab w:val="left" w:pos="5954"/>
              </w:tabs>
            </w:pPr>
            <w:r w:rsidRPr="00C21991">
              <w:t>c5</w:t>
            </w:r>
          </w:p>
        </w:tc>
        <w:tc>
          <w:tcPr>
            <w:tcW w:w="1021" w:type="dxa"/>
          </w:tcPr>
          <w:p w14:paraId="5230D8E5" w14:textId="77777777" w:rsidR="004A54E2" w:rsidRPr="00C21991" w:rsidRDefault="00036579" w:rsidP="00815C10">
            <w:pPr>
              <w:pStyle w:val="TAL"/>
              <w:tabs>
                <w:tab w:val="left" w:pos="5954"/>
              </w:tabs>
            </w:pPr>
            <w:r w:rsidRPr="00C21991">
              <w:t>c5</w:t>
            </w:r>
          </w:p>
        </w:tc>
      </w:tr>
      <w:tr w:rsidR="009A5A8A" w:rsidRPr="00C21991" w14:paraId="24643CC4" w14:textId="77777777">
        <w:tc>
          <w:tcPr>
            <w:tcW w:w="851" w:type="dxa"/>
          </w:tcPr>
          <w:p w14:paraId="3D97A23B" w14:textId="77777777" w:rsidR="009A5A8A" w:rsidRPr="00C21991" w:rsidRDefault="009A5A8A" w:rsidP="009A5A8A">
            <w:pPr>
              <w:pStyle w:val="TAL"/>
              <w:tabs>
                <w:tab w:val="left" w:pos="5954"/>
              </w:tabs>
            </w:pPr>
            <w:r w:rsidRPr="00C21991">
              <w:t>9</w:t>
            </w:r>
          </w:p>
        </w:tc>
        <w:tc>
          <w:tcPr>
            <w:tcW w:w="2665" w:type="dxa"/>
          </w:tcPr>
          <w:p w14:paraId="7D3788B9" w14:textId="77777777" w:rsidR="009A5A8A" w:rsidRPr="00C21991" w:rsidRDefault="009A5A8A" w:rsidP="009A5A8A">
            <w:pPr>
              <w:pStyle w:val="TAL"/>
              <w:tabs>
                <w:tab w:val="left" w:pos="5954"/>
              </w:tabs>
            </w:pPr>
            <w:r w:rsidRPr="00C21991">
              <w:t>Supported</w:t>
            </w:r>
          </w:p>
        </w:tc>
        <w:tc>
          <w:tcPr>
            <w:tcW w:w="1021" w:type="dxa"/>
          </w:tcPr>
          <w:p w14:paraId="5685127F" w14:textId="77777777" w:rsidR="009A5A8A" w:rsidRPr="00C21991" w:rsidRDefault="009A5A8A" w:rsidP="009A5A8A">
            <w:pPr>
              <w:pStyle w:val="TAL"/>
              <w:tabs>
                <w:tab w:val="left" w:pos="5954"/>
              </w:tabs>
            </w:pPr>
            <w:r w:rsidRPr="00C21991">
              <w:t>[26] 20.37</w:t>
            </w:r>
          </w:p>
        </w:tc>
        <w:tc>
          <w:tcPr>
            <w:tcW w:w="1021" w:type="dxa"/>
          </w:tcPr>
          <w:p w14:paraId="4A23848D" w14:textId="77777777" w:rsidR="009A5A8A" w:rsidRPr="00C21991" w:rsidRDefault="009A5A8A" w:rsidP="009A5A8A">
            <w:pPr>
              <w:pStyle w:val="TAL"/>
              <w:tabs>
                <w:tab w:val="left" w:pos="5954"/>
              </w:tabs>
            </w:pPr>
            <w:r w:rsidRPr="00C21991">
              <w:t>m</w:t>
            </w:r>
          </w:p>
        </w:tc>
        <w:tc>
          <w:tcPr>
            <w:tcW w:w="1021" w:type="dxa"/>
          </w:tcPr>
          <w:p w14:paraId="4FA0FD13" w14:textId="77777777" w:rsidR="009A5A8A" w:rsidRPr="00C21991" w:rsidRDefault="009A5A8A" w:rsidP="009A5A8A">
            <w:pPr>
              <w:pStyle w:val="TAL"/>
              <w:tabs>
                <w:tab w:val="left" w:pos="5954"/>
              </w:tabs>
            </w:pPr>
            <w:r w:rsidRPr="00C21991">
              <w:t>m</w:t>
            </w:r>
          </w:p>
        </w:tc>
        <w:tc>
          <w:tcPr>
            <w:tcW w:w="1021" w:type="dxa"/>
          </w:tcPr>
          <w:p w14:paraId="6E19924C" w14:textId="77777777" w:rsidR="009A5A8A" w:rsidRPr="00C21991" w:rsidRDefault="009A5A8A" w:rsidP="009A5A8A">
            <w:pPr>
              <w:pStyle w:val="TAL"/>
              <w:tabs>
                <w:tab w:val="left" w:pos="5954"/>
              </w:tabs>
            </w:pPr>
            <w:r w:rsidRPr="00C21991">
              <w:t>[26] 20.37</w:t>
            </w:r>
          </w:p>
        </w:tc>
        <w:tc>
          <w:tcPr>
            <w:tcW w:w="1021" w:type="dxa"/>
          </w:tcPr>
          <w:p w14:paraId="660E69FD"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5204FCD4"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246279AF" w14:textId="77777777">
        <w:trPr>
          <w:cantSplit/>
        </w:trPr>
        <w:tc>
          <w:tcPr>
            <w:tcW w:w="9642" w:type="dxa"/>
            <w:gridSpan w:val="8"/>
          </w:tcPr>
          <w:p w14:paraId="347BE653" w14:textId="77777777" w:rsidR="009A5A8A" w:rsidRPr="00C21991" w:rsidRDefault="009A5A8A" w:rsidP="009A5A8A">
            <w:pPr>
              <w:pStyle w:val="TAN"/>
              <w:tabs>
                <w:tab w:val="left" w:pos="5954"/>
              </w:tabs>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103FBDB2" w14:textId="77777777" w:rsidR="009A5A8A" w:rsidRPr="00C21991" w:rsidRDefault="009A5A8A" w:rsidP="00FC3F75">
            <w:pPr>
              <w:pStyle w:val="TAN"/>
              <w:tabs>
                <w:tab w:val="left" w:pos="5954"/>
              </w:tabs>
              <w:rPr>
                <w:szCs w:val="24"/>
              </w:rPr>
            </w:pPr>
            <w:r w:rsidRPr="00C21991">
              <w:t>c4:</w:t>
            </w:r>
            <w:r w:rsidRPr="00C21991">
              <w:tab/>
              <w:t xml:space="preserve">IF A.162/80A THEN m </w:t>
            </w:r>
            <w:smartTag w:uri="urn:schemas-microsoft-com:office:smarttags" w:element="stockticker">
              <w:r w:rsidRPr="00C21991">
                <w:t>ELSE</w:t>
              </w:r>
            </w:smartTag>
            <w:r w:rsidRPr="00C21991">
              <w:t xml:space="preserve"> n/a - - inclusion of INFO, SUBSCRIBE, NOTIFY in communications resource priority for </w:t>
            </w:r>
            <w:r w:rsidRPr="00C21991">
              <w:rPr>
                <w:szCs w:val="24"/>
              </w:rPr>
              <w:t>the session initiation protocol.</w:t>
            </w:r>
          </w:p>
          <w:p w14:paraId="785D0A56" w14:textId="77777777" w:rsidR="00036579" w:rsidRPr="00C21991" w:rsidRDefault="00036579" w:rsidP="00FC3F75">
            <w:pPr>
              <w:pStyle w:val="TAN"/>
              <w:tabs>
                <w:tab w:val="left" w:pos="5954"/>
              </w:tabs>
            </w:pPr>
            <w:r w:rsidRPr="00C21991">
              <w:t>c</w:t>
            </w:r>
            <w:r w:rsidRPr="00C21991">
              <w:rPr>
                <w:rFonts w:hint="eastAsia"/>
                <w:lang w:eastAsia="ja-JP"/>
              </w:rPr>
              <w:t>5</w:t>
            </w:r>
            <w:r w:rsidRPr="00C21991">
              <w:t>:</w:t>
            </w:r>
            <w:r w:rsidRPr="00C21991">
              <w:tab/>
              <w:t xml:space="preserve">IF A.162/15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use separate URIs in the upstream direction and downstream direction when record routeing.</w:t>
            </w:r>
          </w:p>
        </w:tc>
      </w:tr>
    </w:tbl>
    <w:p w14:paraId="70E2EC8A" w14:textId="77777777" w:rsidR="009A5A8A" w:rsidRPr="00C21991" w:rsidRDefault="009A5A8A" w:rsidP="009A5A8A">
      <w:pPr>
        <w:tabs>
          <w:tab w:val="left" w:pos="5954"/>
        </w:tabs>
      </w:pPr>
    </w:p>
    <w:p w14:paraId="4C994C4A"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30108AED" w14:textId="77777777" w:rsidR="009A5A8A" w:rsidRPr="00C21991" w:rsidRDefault="009A5A8A" w:rsidP="009A5A8A">
      <w:pPr>
        <w:keepNext/>
        <w:keepLines/>
        <w:tabs>
          <w:tab w:val="left" w:pos="5954"/>
        </w:tabs>
      </w:pPr>
      <w:r w:rsidRPr="00C21991">
        <w:t>Prerequisite: A.164/103 OR A.164/104 OR A.164/105 OR A.164/106 - - Additional for 3xx – 6xx response</w:t>
      </w:r>
    </w:p>
    <w:p w14:paraId="05AE69FD" w14:textId="77777777" w:rsidR="009A5A8A" w:rsidRPr="00C21991" w:rsidRDefault="009A5A8A" w:rsidP="009A5A8A">
      <w:pPr>
        <w:pStyle w:val="TH"/>
        <w:tabs>
          <w:tab w:val="left" w:pos="5954"/>
        </w:tabs>
      </w:pPr>
      <w:bookmarkStart w:id="3557" w:name="_CRTableA_195"/>
      <w:r w:rsidRPr="00C21991">
        <w:t>Table </w:t>
      </w:r>
      <w:bookmarkEnd w:id="3557"/>
      <w:r w:rsidRPr="00C21991">
        <w:t>A.19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4DF2129B" w14:textId="77777777">
        <w:trPr>
          <w:cantSplit/>
        </w:trPr>
        <w:tc>
          <w:tcPr>
            <w:tcW w:w="851" w:type="dxa"/>
            <w:vMerge w:val="restart"/>
          </w:tcPr>
          <w:p w14:paraId="0F24B1C1" w14:textId="77777777" w:rsidR="009A5A8A" w:rsidRPr="00C21991" w:rsidRDefault="009A5A8A" w:rsidP="009A5A8A">
            <w:pPr>
              <w:pStyle w:val="TAH"/>
              <w:tabs>
                <w:tab w:val="left" w:pos="5954"/>
              </w:tabs>
            </w:pPr>
            <w:r w:rsidRPr="00C21991">
              <w:t>Item</w:t>
            </w:r>
          </w:p>
        </w:tc>
        <w:tc>
          <w:tcPr>
            <w:tcW w:w="2665" w:type="dxa"/>
            <w:vMerge w:val="restart"/>
          </w:tcPr>
          <w:p w14:paraId="0DC3FE5A" w14:textId="77777777" w:rsidR="009A5A8A" w:rsidRPr="00C21991" w:rsidRDefault="009A5A8A" w:rsidP="009A5A8A">
            <w:pPr>
              <w:pStyle w:val="TAH"/>
              <w:tabs>
                <w:tab w:val="left" w:pos="5954"/>
              </w:tabs>
            </w:pPr>
            <w:r w:rsidRPr="00C21991">
              <w:t>Header field</w:t>
            </w:r>
          </w:p>
        </w:tc>
        <w:tc>
          <w:tcPr>
            <w:tcW w:w="3063" w:type="dxa"/>
            <w:gridSpan w:val="3"/>
          </w:tcPr>
          <w:p w14:paraId="33016FE1" w14:textId="77777777" w:rsidR="009A5A8A" w:rsidRPr="00C21991" w:rsidRDefault="009A5A8A" w:rsidP="009A5A8A">
            <w:pPr>
              <w:pStyle w:val="TAH"/>
              <w:tabs>
                <w:tab w:val="left" w:pos="5954"/>
              </w:tabs>
            </w:pPr>
            <w:r w:rsidRPr="00C21991">
              <w:t>Sending</w:t>
            </w:r>
          </w:p>
        </w:tc>
        <w:tc>
          <w:tcPr>
            <w:tcW w:w="3063" w:type="dxa"/>
            <w:gridSpan w:val="3"/>
          </w:tcPr>
          <w:p w14:paraId="592DD285" w14:textId="77777777" w:rsidR="009A5A8A" w:rsidRPr="00C21991" w:rsidRDefault="009A5A8A" w:rsidP="009A5A8A">
            <w:pPr>
              <w:pStyle w:val="TAH"/>
              <w:tabs>
                <w:tab w:val="left" w:pos="5954"/>
              </w:tabs>
              <w:rPr>
                <w:b w:val="0"/>
              </w:rPr>
            </w:pPr>
            <w:r w:rsidRPr="00C21991">
              <w:t>Receiving</w:t>
            </w:r>
          </w:p>
        </w:tc>
      </w:tr>
      <w:tr w:rsidR="009A5A8A" w:rsidRPr="00C21991" w14:paraId="0B3E26F4" w14:textId="77777777">
        <w:trPr>
          <w:cantSplit/>
        </w:trPr>
        <w:tc>
          <w:tcPr>
            <w:tcW w:w="851" w:type="dxa"/>
            <w:vMerge/>
          </w:tcPr>
          <w:p w14:paraId="5AC0996D" w14:textId="77777777" w:rsidR="009A5A8A" w:rsidRPr="00C21991" w:rsidRDefault="009A5A8A" w:rsidP="009A5A8A">
            <w:pPr>
              <w:pStyle w:val="TAH"/>
              <w:tabs>
                <w:tab w:val="left" w:pos="5954"/>
              </w:tabs>
            </w:pPr>
          </w:p>
        </w:tc>
        <w:tc>
          <w:tcPr>
            <w:tcW w:w="2665" w:type="dxa"/>
            <w:vMerge/>
          </w:tcPr>
          <w:p w14:paraId="29CAD1A0" w14:textId="77777777" w:rsidR="009A5A8A" w:rsidRPr="00C21991" w:rsidRDefault="009A5A8A" w:rsidP="009A5A8A">
            <w:pPr>
              <w:pStyle w:val="TAH"/>
              <w:tabs>
                <w:tab w:val="left" w:pos="5954"/>
              </w:tabs>
            </w:pPr>
          </w:p>
        </w:tc>
        <w:tc>
          <w:tcPr>
            <w:tcW w:w="1021" w:type="dxa"/>
          </w:tcPr>
          <w:p w14:paraId="64D8B799" w14:textId="77777777" w:rsidR="009A5A8A" w:rsidRPr="00C21991" w:rsidRDefault="009A5A8A" w:rsidP="009A5A8A">
            <w:pPr>
              <w:pStyle w:val="TAH"/>
              <w:tabs>
                <w:tab w:val="left" w:pos="5954"/>
              </w:tabs>
            </w:pPr>
            <w:r w:rsidRPr="00C21991">
              <w:t>Ref.</w:t>
            </w:r>
          </w:p>
        </w:tc>
        <w:tc>
          <w:tcPr>
            <w:tcW w:w="1021" w:type="dxa"/>
          </w:tcPr>
          <w:p w14:paraId="69084591" w14:textId="77777777" w:rsidR="009A5A8A" w:rsidRPr="00C21991" w:rsidRDefault="009A5A8A" w:rsidP="009A5A8A">
            <w:pPr>
              <w:pStyle w:val="TAH"/>
              <w:tabs>
                <w:tab w:val="left" w:pos="5954"/>
              </w:tabs>
            </w:pPr>
            <w:r w:rsidRPr="00C21991">
              <w:t>RFC status</w:t>
            </w:r>
          </w:p>
        </w:tc>
        <w:tc>
          <w:tcPr>
            <w:tcW w:w="1021" w:type="dxa"/>
          </w:tcPr>
          <w:p w14:paraId="7D61B579" w14:textId="77777777" w:rsidR="009A5A8A" w:rsidRPr="00C21991" w:rsidRDefault="009A5A8A" w:rsidP="009A5A8A">
            <w:pPr>
              <w:pStyle w:val="TAH"/>
              <w:tabs>
                <w:tab w:val="left" w:pos="5954"/>
              </w:tabs>
            </w:pPr>
            <w:r w:rsidRPr="00C21991">
              <w:t>Profile status</w:t>
            </w:r>
          </w:p>
        </w:tc>
        <w:tc>
          <w:tcPr>
            <w:tcW w:w="1021" w:type="dxa"/>
          </w:tcPr>
          <w:p w14:paraId="287BCF15" w14:textId="77777777" w:rsidR="009A5A8A" w:rsidRPr="00C21991" w:rsidRDefault="009A5A8A" w:rsidP="009A5A8A">
            <w:pPr>
              <w:pStyle w:val="TAH"/>
              <w:tabs>
                <w:tab w:val="left" w:pos="5954"/>
              </w:tabs>
            </w:pPr>
            <w:r w:rsidRPr="00C21991">
              <w:t>Ref.</w:t>
            </w:r>
          </w:p>
        </w:tc>
        <w:tc>
          <w:tcPr>
            <w:tcW w:w="1021" w:type="dxa"/>
          </w:tcPr>
          <w:p w14:paraId="30C4104D" w14:textId="77777777" w:rsidR="009A5A8A" w:rsidRPr="00C21991" w:rsidRDefault="009A5A8A" w:rsidP="009A5A8A">
            <w:pPr>
              <w:pStyle w:val="TAH"/>
              <w:tabs>
                <w:tab w:val="left" w:pos="5954"/>
              </w:tabs>
            </w:pPr>
            <w:r w:rsidRPr="00C21991">
              <w:t>RFC status</w:t>
            </w:r>
          </w:p>
        </w:tc>
        <w:tc>
          <w:tcPr>
            <w:tcW w:w="1021" w:type="dxa"/>
          </w:tcPr>
          <w:p w14:paraId="6CB2323C" w14:textId="77777777" w:rsidR="009A5A8A" w:rsidRPr="00C21991" w:rsidRDefault="009A5A8A" w:rsidP="009A5A8A">
            <w:pPr>
              <w:pStyle w:val="TAH"/>
              <w:tabs>
                <w:tab w:val="left" w:pos="5954"/>
              </w:tabs>
            </w:pPr>
            <w:r w:rsidRPr="00C21991">
              <w:t>Profile status</w:t>
            </w:r>
          </w:p>
        </w:tc>
      </w:tr>
      <w:tr w:rsidR="009A5A8A" w:rsidRPr="00C21991" w14:paraId="70DBE405" w14:textId="77777777">
        <w:tc>
          <w:tcPr>
            <w:tcW w:w="851" w:type="dxa"/>
          </w:tcPr>
          <w:p w14:paraId="6A691B8E" w14:textId="77777777" w:rsidR="009A5A8A" w:rsidRPr="00C21991" w:rsidRDefault="009A5A8A" w:rsidP="009A5A8A">
            <w:pPr>
              <w:pStyle w:val="TAL"/>
              <w:tabs>
                <w:tab w:val="left" w:pos="5954"/>
              </w:tabs>
            </w:pPr>
            <w:r w:rsidRPr="00C21991">
              <w:t>1</w:t>
            </w:r>
          </w:p>
        </w:tc>
        <w:tc>
          <w:tcPr>
            <w:tcW w:w="2665" w:type="dxa"/>
          </w:tcPr>
          <w:p w14:paraId="5D530A46" w14:textId="77777777" w:rsidR="009A5A8A" w:rsidRPr="00C21991" w:rsidRDefault="009A5A8A" w:rsidP="009A5A8A">
            <w:pPr>
              <w:pStyle w:val="TAL"/>
              <w:tabs>
                <w:tab w:val="left" w:pos="5954"/>
              </w:tabs>
            </w:pPr>
            <w:r w:rsidRPr="00C21991">
              <w:t>Error-Info</w:t>
            </w:r>
          </w:p>
        </w:tc>
        <w:tc>
          <w:tcPr>
            <w:tcW w:w="1021" w:type="dxa"/>
          </w:tcPr>
          <w:p w14:paraId="55BE0AA7" w14:textId="77777777" w:rsidR="009A5A8A" w:rsidRPr="00C21991" w:rsidRDefault="009A5A8A" w:rsidP="009A5A8A">
            <w:pPr>
              <w:pStyle w:val="TAL"/>
              <w:tabs>
                <w:tab w:val="left" w:pos="5954"/>
              </w:tabs>
            </w:pPr>
            <w:r w:rsidRPr="00C21991">
              <w:t>[26] 20.18</w:t>
            </w:r>
          </w:p>
        </w:tc>
        <w:tc>
          <w:tcPr>
            <w:tcW w:w="1021" w:type="dxa"/>
          </w:tcPr>
          <w:p w14:paraId="76AB7FBB" w14:textId="77777777" w:rsidR="009A5A8A" w:rsidRPr="00C21991" w:rsidRDefault="009A5A8A" w:rsidP="009A5A8A">
            <w:pPr>
              <w:pStyle w:val="TAL"/>
              <w:tabs>
                <w:tab w:val="left" w:pos="5954"/>
              </w:tabs>
            </w:pPr>
            <w:r w:rsidRPr="00C21991">
              <w:t>m</w:t>
            </w:r>
          </w:p>
        </w:tc>
        <w:tc>
          <w:tcPr>
            <w:tcW w:w="1021" w:type="dxa"/>
          </w:tcPr>
          <w:p w14:paraId="2C502BAF" w14:textId="77777777" w:rsidR="009A5A8A" w:rsidRPr="00C21991" w:rsidRDefault="009A5A8A" w:rsidP="009A5A8A">
            <w:pPr>
              <w:pStyle w:val="TAL"/>
              <w:tabs>
                <w:tab w:val="left" w:pos="5954"/>
              </w:tabs>
            </w:pPr>
            <w:r w:rsidRPr="00C21991">
              <w:t>m</w:t>
            </w:r>
          </w:p>
        </w:tc>
        <w:tc>
          <w:tcPr>
            <w:tcW w:w="1021" w:type="dxa"/>
          </w:tcPr>
          <w:p w14:paraId="1AA8B111" w14:textId="77777777" w:rsidR="009A5A8A" w:rsidRPr="00C21991" w:rsidRDefault="009A5A8A" w:rsidP="009A5A8A">
            <w:pPr>
              <w:pStyle w:val="TAL"/>
              <w:tabs>
                <w:tab w:val="left" w:pos="5954"/>
              </w:tabs>
            </w:pPr>
            <w:r w:rsidRPr="00C21991">
              <w:t>[26] 20.18</w:t>
            </w:r>
          </w:p>
        </w:tc>
        <w:tc>
          <w:tcPr>
            <w:tcW w:w="1021" w:type="dxa"/>
          </w:tcPr>
          <w:p w14:paraId="549DA082"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3E237212" w14:textId="77777777" w:rsidR="009A5A8A" w:rsidRPr="00C21991" w:rsidRDefault="009A5A8A" w:rsidP="009A5A8A">
            <w:pPr>
              <w:pStyle w:val="TAL"/>
              <w:tabs>
                <w:tab w:val="left" w:pos="5954"/>
              </w:tabs>
            </w:pPr>
            <w:proofErr w:type="spellStart"/>
            <w:r w:rsidRPr="00C21991">
              <w:t>i</w:t>
            </w:r>
            <w:proofErr w:type="spellEnd"/>
          </w:p>
        </w:tc>
      </w:tr>
      <w:tr w:rsidR="00276E34" w:rsidRPr="00C21991" w14:paraId="5C0D96A2" w14:textId="77777777" w:rsidTr="00A123AE">
        <w:tc>
          <w:tcPr>
            <w:tcW w:w="851" w:type="dxa"/>
            <w:tcBorders>
              <w:top w:val="single" w:sz="4" w:space="0" w:color="auto"/>
              <w:left w:val="single" w:sz="4" w:space="0" w:color="auto"/>
              <w:bottom w:val="single" w:sz="4" w:space="0" w:color="auto"/>
              <w:right w:val="single" w:sz="4" w:space="0" w:color="auto"/>
            </w:tcBorders>
          </w:tcPr>
          <w:p w14:paraId="3EC77898" w14:textId="77777777" w:rsidR="00276E34" w:rsidRPr="00C21991" w:rsidRDefault="00276E34"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056A44E6"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58E1F1B0"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F01C760"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24A90EE" w14:textId="77777777" w:rsidR="00276E34" w:rsidRPr="00C21991" w:rsidRDefault="00276E34"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71A6D964"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28EED6DA"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DB5370B" w14:textId="77777777" w:rsidR="00276E34" w:rsidRPr="00C21991" w:rsidRDefault="00276E34" w:rsidP="00A123AE">
            <w:pPr>
              <w:pStyle w:val="TAL"/>
            </w:pPr>
            <w:r w:rsidRPr="00C21991">
              <w:t>c1</w:t>
            </w:r>
          </w:p>
        </w:tc>
      </w:tr>
      <w:tr w:rsidR="00276E34" w:rsidRPr="00C21991" w14:paraId="33D53213" w14:textId="77777777" w:rsidTr="00A123AE">
        <w:tc>
          <w:tcPr>
            <w:tcW w:w="9642" w:type="dxa"/>
            <w:gridSpan w:val="8"/>
          </w:tcPr>
          <w:p w14:paraId="1058A596" w14:textId="77777777" w:rsidR="00276E34" w:rsidRPr="00C21991" w:rsidRDefault="00276E34"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14EEE0CA" w14:textId="77777777" w:rsidR="009A5A8A" w:rsidRPr="00C21991" w:rsidRDefault="009A5A8A" w:rsidP="009A5A8A">
      <w:pPr>
        <w:keepNext/>
        <w:keepLines/>
        <w:tabs>
          <w:tab w:val="left" w:pos="5954"/>
        </w:tabs>
      </w:pPr>
    </w:p>
    <w:p w14:paraId="2B326FB7"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48F47A26" w14:textId="77777777" w:rsidR="009A5A8A" w:rsidRPr="00C21991" w:rsidRDefault="009A5A8A" w:rsidP="009A5A8A">
      <w:pPr>
        <w:keepNext/>
        <w:keepLines/>
        <w:tabs>
          <w:tab w:val="left" w:pos="5954"/>
        </w:tabs>
      </w:pPr>
      <w:r w:rsidRPr="00C21991">
        <w:t>Prerequisite: A.164/103 OR A.164/35 - - Additional for 3xx or 485 (Ambiguous) response</w:t>
      </w:r>
    </w:p>
    <w:p w14:paraId="65FEE642" w14:textId="77777777" w:rsidR="009A5A8A" w:rsidRPr="00C21991" w:rsidRDefault="009A5A8A" w:rsidP="009A5A8A">
      <w:pPr>
        <w:pStyle w:val="TH"/>
        <w:tabs>
          <w:tab w:val="left" w:pos="5954"/>
        </w:tabs>
      </w:pPr>
      <w:bookmarkStart w:id="3558" w:name="_CRTableA_195A"/>
      <w:r w:rsidRPr="00C21991">
        <w:t>Table </w:t>
      </w:r>
      <w:bookmarkEnd w:id="3558"/>
      <w:r w:rsidRPr="00C21991">
        <w:t xml:space="preserve">A.195A: </w:t>
      </w:r>
      <w:r w:rsidR="00397477" w:rsidRPr="00C21991">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062A6101" w14:textId="77777777">
        <w:trPr>
          <w:cantSplit/>
        </w:trPr>
        <w:tc>
          <w:tcPr>
            <w:tcW w:w="851" w:type="dxa"/>
            <w:vMerge w:val="restart"/>
          </w:tcPr>
          <w:p w14:paraId="7ED465BD" w14:textId="77777777" w:rsidR="009A5A8A" w:rsidRPr="00C21991" w:rsidRDefault="009A5A8A" w:rsidP="009A5A8A">
            <w:pPr>
              <w:pStyle w:val="TAH"/>
              <w:tabs>
                <w:tab w:val="left" w:pos="5954"/>
              </w:tabs>
            </w:pPr>
          </w:p>
        </w:tc>
        <w:tc>
          <w:tcPr>
            <w:tcW w:w="2665" w:type="dxa"/>
            <w:vMerge w:val="restart"/>
          </w:tcPr>
          <w:p w14:paraId="354FF5DA" w14:textId="77777777" w:rsidR="009A5A8A" w:rsidRPr="00C21991" w:rsidRDefault="009A5A8A" w:rsidP="009A5A8A">
            <w:pPr>
              <w:pStyle w:val="TAH"/>
              <w:tabs>
                <w:tab w:val="left" w:pos="5954"/>
              </w:tabs>
            </w:pPr>
          </w:p>
        </w:tc>
        <w:tc>
          <w:tcPr>
            <w:tcW w:w="3063" w:type="dxa"/>
            <w:gridSpan w:val="3"/>
          </w:tcPr>
          <w:p w14:paraId="57977F24" w14:textId="77777777" w:rsidR="009A5A8A" w:rsidRPr="00C21991" w:rsidRDefault="009A5A8A" w:rsidP="009A5A8A">
            <w:pPr>
              <w:pStyle w:val="TAH"/>
              <w:tabs>
                <w:tab w:val="left" w:pos="5954"/>
              </w:tabs>
            </w:pPr>
          </w:p>
        </w:tc>
        <w:tc>
          <w:tcPr>
            <w:tcW w:w="3063" w:type="dxa"/>
            <w:gridSpan w:val="3"/>
          </w:tcPr>
          <w:p w14:paraId="69F564D6" w14:textId="77777777" w:rsidR="009A5A8A" w:rsidRPr="00C21991" w:rsidRDefault="009A5A8A" w:rsidP="009A5A8A">
            <w:pPr>
              <w:pStyle w:val="TAH"/>
              <w:tabs>
                <w:tab w:val="left" w:pos="5954"/>
              </w:tabs>
              <w:rPr>
                <w:b w:val="0"/>
              </w:rPr>
            </w:pPr>
          </w:p>
        </w:tc>
      </w:tr>
      <w:tr w:rsidR="009A5A8A" w:rsidRPr="00C21991" w14:paraId="57951476" w14:textId="77777777">
        <w:trPr>
          <w:cantSplit/>
        </w:trPr>
        <w:tc>
          <w:tcPr>
            <w:tcW w:w="851" w:type="dxa"/>
            <w:vMerge/>
          </w:tcPr>
          <w:p w14:paraId="22D80F20" w14:textId="77777777" w:rsidR="009A5A8A" w:rsidRPr="00C21991" w:rsidRDefault="009A5A8A" w:rsidP="009A5A8A">
            <w:pPr>
              <w:pStyle w:val="TAH"/>
              <w:tabs>
                <w:tab w:val="left" w:pos="5954"/>
              </w:tabs>
            </w:pPr>
          </w:p>
        </w:tc>
        <w:tc>
          <w:tcPr>
            <w:tcW w:w="2665" w:type="dxa"/>
            <w:vMerge/>
          </w:tcPr>
          <w:p w14:paraId="55C8F519" w14:textId="77777777" w:rsidR="009A5A8A" w:rsidRPr="00C21991" w:rsidRDefault="009A5A8A" w:rsidP="009A5A8A">
            <w:pPr>
              <w:pStyle w:val="TAH"/>
              <w:tabs>
                <w:tab w:val="left" w:pos="5954"/>
              </w:tabs>
            </w:pPr>
          </w:p>
        </w:tc>
        <w:tc>
          <w:tcPr>
            <w:tcW w:w="1021" w:type="dxa"/>
          </w:tcPr>
          <w:p w14:paraId="196F9BF2" w14:textId="77777777" w:rsidR="009A5A8A" w:rsidRPr="00C21991" w:rsidRDefault="009A5A8A" w:rsidP="009A5A8A">
            <w:pPr>
              <w:pStyle w:val="TAH"/>
              <w:tabs>
                <w:tab w:val="left" w:pos="5954"/>
              </w:tabs>
            </w:pPr>
          </w:p>
        </w:tc>
        <w:tc>
          <w:tcPr>
            <w:tcW w:w="1021" w:type="dxa"/>
          </w:tcPr>
          <w:p w14:paraId="69BE60EA" w14:textId="77777777" w:rsidR="009A5A8A" w:rsidRPr="00C21991" w:rsidRDefault="009A5A8A" w:rsidP="009A5A8A">
            <w:pPr>
              <w:pStyle w:val="TAH"/>
              <w:tabs>
                <w:tab w:val="left" w:pos="5954"/>
              </w:tabs>
            </w:pPr>
          </w:p>
        </w:tc>
        <w:tc>
          <w:tcPr>
            <w:tcW w:w="1021" w:type="dxa"/>
          </w:tcPr>
          <w:p w14:paraId="4798CE38" w14:textId="77777777" w:rsidR="009A5A8A" w:rsidRPr="00C21991" w:rsidRDefault="009A5A8A" w:rsidP="009A5A8A">
            <w:pPr>
              <w:pStyle w:val="TAH"/>
              <w:tabs>
                <w:tab w:val="left" w:pos="5954"/>
              </w:tabs>
            </w:pPr>
          </w:p>
        </w:tc>
        <w:tc>
          <w:tcPr>
            <w:tcW w:w="1021" w:type="dxa"/>
          </w:tcPr>
          <w:p w14:paraId="4C2C12AF" w14:textId="77777777" w:rsidR="009A5A8A" w:rsidRPr="00C21991" w:rsidRDefault="009A5A8A" w:rsidP="009A5A8A">
            <w:pPr>
              <w:pStyle w:val="TAH"/>
              <w:tabs>
                <w:tab w:val="left" w:pos="5954"/>
              </w:tabs>
            </w:pPr>
          </w:p>
        </w:tc>
        <w:tc>
          <w:tcPr>
            <w:tcW w:w="1021" w:type="dxa"/>
          </w:tcPr>
          <w:p w14:paraId="51D5A355" w14:textId="77777777" w:rsidR="009A5A8A" w:rsidRPr="00C21991" w:rsidRDefault="009A5A8A" w:rsidP="009A5A8A">
            <w:pPr>
              <w:pStyle w:val="TAH"/>
              <w:tabs>
                <w:tab w:val="left" w:pos="5954"/>
              </w:tabs>
            </w:pPr>
          </w:p>
        </w:tc>
        <w:tc>
          <w:tcPr>
            <w:tcW w:w="1021" w:type="dxa"/>
          </w:tcPr>
          <w:p w14:paraId="0BE7D2F7" w14:textId="77777777" w:rsidR="009A5A8A" w:rsidRPr="00C21991" w:rsidRDefault="009A5A8A" w:rsidP="009A5A8A">
            <w:pPr>
              <w:pStyle w:val="TAH"/>
              <w:tabs>
                <w:tab w:val="left" w:pos="5954"/>
              </w:tabs>
            </w:pPr>
          </w:p>
        </w:tc>
      </w:tr>
      <w:tr w:rsidR="009A5A8A" w:rsidRPr="00C21991" w14:paraId="2F92FA04" w14:textId="77777777">
        <w:tc>
          <w:tcPr>
            <w:tcW w:w="851" w:type="dxa"/>
          </w:tcPr>
          <w:p w14:paraId="0D3EDEB1" w14:textId="77777777" w:rsidR="009A5A8A" w:rsidRPr="00C21991" w:rsidRDefault="009A5A8A" w:rsidP="009A5A8A">
            <w:pPr>
              <w:pStyle w:val="TAL"/>
              <w:tabs>
                <w:tab w:val="left" w:pos="5954"/>
              </w:tabs>
            </w:pPr>
          </w:p>
        </w:tc>
        <w:tc>
          <w:tcPr>
            <w:tcW w:w="2665" w:type="dxa"/>
          </w:tcPr>
          <w:p w14:paraId="3FF1EE63" w14:textId="77777777" w:rsidR="009A5A8A" w:rsidRPr="00C21991" w:rsidRDefault="009A5A8A" w:rsidP="009A5A8A">
            <w:pPr>
              <w:pStyle w:val="TAL"/>
              <w:tabs>
                <w:tab w:val="left" w:pos="5954"/>
              </w:tabs>
            </w:pPr>
          </w:p>
        </w:tc>
        <w:tc>
          <w:tcPr>
            <w:tcW w:w="1021" w:type="dxa"/>
          </w:tcPr>
          <w:p w14:paraId="3F532DBF" w14:textId="77777777" w:rsidR="009A5A8A" w:rsidRPr="00C21991" w:rsidRDefault="009A5A8A" w:rsidP="009A5A8A">
            <w:pPr>
              <w:pStyle w:val="TAL"/>
              <w:tabs>
                <w:tab w:val="left" w:pos="5954"/>
              </w:tabs>
            </w:pPr>
          </w:p>
        </w:tc>
        <w:tc>
          <w:tcPr>
            <w:tcW w:w="1021" w:type="dxa"/>
          </w:tcPr>
          <w:p w14:paraId="750ED3CC" w14:textId="77777777" w:rsidR="009A5A8A" w:rsidRPr="00C21991" w:rsidRDefault="009A5A8A" w:rsidP="009A5A8A">
            <w:pPr>
              <w:pStyle w:val="TAL"/>
              <w:tabs>
                <w:tab w:val="left" w:pos="5954"/>
              </w:tabs>
            </w:pPr>
          </w:p>
        </w:tc>
        <w:tc>
          <w:tcPr>
            <w:tcW w:w="1021" w:type="dxa"/>
          </w:tcPr>
          <w:p w14:paraId="54E02A06" w14:textId="77777777" w:rsidR="009A5A8A" w:rsidRPr="00C21991" w:rsidRDefault="009A5A8A" w:rsidP="009A5A8A">
            <w:pPr>
              <w:pStyle w:val="TAL"/>
              <w:tabs>
                <w:tab w:val="left" w:pos="5954"/>
              </w:tabs>
            </w:pPr>
          </w:p>
        </w:tc>
        <w:tc>
          <w:tcPr>
            <w:tcW w:w="1021" w:type="dxa"/>
          </w:tcPr>
          <w:p w14:paraId="36B91E31" w14:textId="77777777" w:rsidR="009A5A8A" w:rsidRPr="00C21991" w:rsidRDefault="009A5A8A" w:rsidP="009A5A8A">
            <w:pPr>
              <w:pStyle w:val="TAL"/>
              <w:tabs>
                <w:tab w:val="left" w:pos="5954"/>
              </w:tabs>
            </w:pPr>
          </w:p>
        </w:tc>
        <w:tc>
          <w:tcPr>
            <w:tcW w:w="1021" w:type="dxa"/>
          </w:tcPr>
          <w:p w14:paraId="76C81ADC" w14:textId="77777777" w:rsidR="009A5A8A" w:rsidRPr="00C21991" w:rsidRDefault="009A5A8A" w:rsidP="009A5A8A">
            <w:pPr>
              <w:pStyle w:val="TAL"/>
              <w:tabs>
                <w:tab w:val="left" w:pos="5954"/>
              </w:tabs>
            </w:pPr>
          </w:p>
        </w:tc>
        <w:tc>
          <w:tcPr>
            <w:tcW w:w="1021" w:type="dxa"/>
          </w:tcPr>
          <w:p w14:paraId="75BB5AB0" w14:textId="77777777" w:rsidR="009A5A8A" w:rsidRPr="00C21991" w:rsidRDefault="009A5A8A" w:rsidP="009A5A8A">
            <w:pPr>
              <w:pStyle w:val="TAL"/>
              <w:tabs>
                <w:tab w:val="left" w:pos="5954"/>
              </w:tabs>
            </w:pPr>
          </w:p>
        </w:tc>
      </w:tr>
      <w:tr w:rsidR="009A5A8A" w:rsidRPr="00C21991" w14:paraId="4D000E37" w14:textId="77777777">
        <w:trPr>
          <w:cantSplit/>
        </w:trPr>
        <w:tc>
          <w:tcPr>
            <w:tcW w:w="9642" w:type="dxa"/>
            <w:gridSpan w:val="8"/>
          </w:tcPr>
          <w:p w14:paraId="348E2A78" w14:textId="77777777" w:rsidR="009A5A8A" w:rsidRPr="00C21991" w:rsidRDefault="009A5A8A" w:rsidP="009A5A8A">
            <w:pPr>
              <w:pStyle w:val="TAN"/>
              <w:tabs>
                <w:tab w:val="left" w:pos="5954"/>
              </w:tabs>
            </w:pPr>
          </w:p>
        </w:tc>
      </w:tr>
    </w:tbl>
    <w:p w14:paraId="162E3EE8"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0730057A" w14:textId="77777777" w:rsidR="009A5A8A" w:rsidRPr="00C21991" w:rsidRDefault="009A5A8A" w:rsidP="009A5A8A">
      <w:pPr>
        <w:keepNext/>
        <w:keepLines/>
        <w:tabs>
          <w:tab w:val="left" w:pos="5954"/>
        </w:tabs>
      </w:pPr>
      <w:r w:rsidRPr="00C21991">
        <w:t>Prerequisite: A.164/14 - - Additional for 401 (Unauthorized) response</w:t>
      </w:r>
    </w:p>
    <w:p w14:paraId="584EDFD4" w14:textId="77777777" w:rsidR="009A5A8A" w:rsidRPr="00C21991" w:rsidRDefault="009A5A8A" w:rsidP="009A5A8A">
      <w:pPr>
        <w:pStyle w:val="TH"/>
        <w:tabs>
          <w:tab w:val="left" w:pos="5954"/>
        </w:tabs>
      </w:pPr>
      <w:bookmarkStart w:id="3559" w:name="_CRTableA_196"/>
      <w:r w:rsidRPr="00C21991">
        <w:t>Table </w:t>
      </w:r>
      <w:bookmarkEnd w:id="3559"/>
      <w:r w:rsidRPr="00C21991">
        <w:t>A.19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50D3C019" w14:textId="77777777">
        <w:trPr>
          <w:cantSplit/>
        </w:trPr>
        <w:tc>
          <w:tcPr>
            <w:tcW w:w="851" w:type="dxa"/>
            <w:vMerge w:val="restart"/>
          </w:tcPr>
          <w:p w14:paraId="64ED9EEE" w14:textId="77777777" w:rsidR="009A5A8A" w:rsidRPr="00C21991" w:rsidRDefault="009A5A8A" w:rsidP="009A5A8A">
            <w:pPr>
              <w:pStyle w:val="TAH"/>
              <w:tabs>
                <w:tab w:val="left" w:pos="5954"/>
              </w:tabs>
            </w:pPr>
            <w:r w:rsidRPr="00C21991">
              <w:t>Item</w:t>
            </w:r>
          </w:p>
        </w:tc>
        <w:tc>
          <w:tcPr>
            <w:tcW w:w="2665" w:type="dxa"/>
            <w:vMerge w:val="restart"/>
          </w:tcPr>
          <w:p w14:paraId="0AF70547" w14:textId="77777777" w:rsidR="009A5A8A" w:rsidRPr="00C21991" w:rsidRDefault="009A5A8A" w:rsidP="009A5A8A">
            <w:pPr>
              <w:pStyle w:val="TAH"/>
              <w:tabs>
                <w:tab w:val="left" w:pos="5954"/>
              </w:tabs>
            </w:pPr>
            <w:r w:rsidRPr="00C21991">
              <w:t>Header field</w:t>
            </w:r>
          </w:p>
        </w:tc>
        <w:tc>
          <w:tcPr>
            <w:tcW w:w="3063" w:type="dxa"/>
            <w:gridSpan w:val="3"/>
          </w:tcPr>
          <w:p w14:paraId="41922F16" w14:textId="77777777" w:rsidR="009A5A8A" w:rsidRPr="00C21991" w:rsidRDefault="009A5A8A" w:rsidP="009A5A8A">
            <w:pPr>
              <w:pStyle w:val="TAH"/>
              <w:tabs>
                <w:tab w:val="left" w:pos="5954"/>
              </w:tabs>
            </w:pPr>
            <w:r w:rsidRPr="00C21991">
              <w:t>Sending</w:t>
            </w:r>
          </w:p>
        </w:tc>
        <w:tc>
          <w:tcPr>
            <w:tcW w:w="3063" w:type="dxa"/>
            <w:gridSpan w:val="3"/>
          </w:tcPr>
          <w:p w14:paraId="202544F9" w14:textId="77777777" w:rsidR="009A5A8A" w:rsidRPr="00C21991" w:rsidRDefault="009A5A8A" w:rsidP="009A5A8A">
            <w:pPr>
              <w:pStyle w:val="TAH"/>
              <w:tabs>
                <w:tab w:val="left" w:pos="5954"/>
              </w:tabs>
              <w:rPr>
                <w:b w:val="0"/>
              </w:rPr>
            </w:pPr>
            <w:r w:rsidRPr="00C21991">
              <w:t>Receiving</w:t>
            </w:r>
          </w:p>
        </w:tc>
      </w:tr>
      <w:tr w:rsidR="009A5A8A" w:rsidRPr="00C21991" w14:paraId="793C1ED7" w14:textId="77777777">
        <w:trPr>
          <w:cantSplit/>
        </w:trPr>
        <w:tc>
          <w:tcPr>
            <w:tcW w:w="851" w:type="dxa"/>
            <w:vMerge/>
          </w:tcPr>
          <w:p w14:paraId="667D6F66" w14:textId="77777777" w:rsidR="009A5A8A" w:rsidRPr="00C21991" w:rsidRDefault="009A5A8A" w:rsidP="009A5A8A">
            <w:pPr>
              <w:pStyle w:val="TAH"/>
              <w:tabs>
                <w:tab w:val="left" w:pos="5954"/>
              </w:tabs>
            </w:pPr>
          </w:p>
        </w:tc>
        <w:tc>
          <w:tcPr>
            <w:tcW w:w="2665" w:type="dxa"/>
            <w:vMerge/>
          </w:tcPr>
          <w:p w14:paraId="7527809B" w14:textId="77777777" w:rsidR="009A5A8A" w:rsidRPr="00C21991" w:rsidRDefault="009A5A8A" w:rsidP="009A5A8A">
            <w:pPr>
              <w:pStyle w:val="TAH"/>
              <w:tabs>
                <w:tab w:val="left" w:pos="5954"/>
              </w:tabs>
            </w:pPr>
          </w:p>
        </w:tc>
        <w:tc>
          <w:tcPr>
            <w:tcW w:w="1021" w:type="dxa"/>
          </w:tcPr>
          <w:p w14:paraId="077DB160" w14:textId="77777777" w:rsidR="009A5A8A" w:rsidRPr="00C21991" w:rsidRDefault="009A5A8A" w:rsidP="009A5A8A">
            <w:pPr>
              <w:pStyle w:val="TAH"/>
              <w:tabs>
                <w:tab w:val="left" w:pos="5954"/>
              </w:tabs>
            </w:pPr>
            <w:r w:rsidRPr="00C21991">
              <w:t>Ref.</w:t>
            </w:r>
          </w:p>
        </w:tc>
        <w:tc>
          <w:tcPr>
            <w:tcW w:w="1021" w:type="dxa"/>
          </w:tcPr>
          <w:p w14:paraId="7C0A551C" w14:textId="77777777" w:rsidR="009A5A8A" w:rsidRPr="00C21991" w:rsidRDefault="009A5A8A" w:rsidP="009A5A8A">
            <w:pPr>
              <w:pStyle w:val="TAH"/>
              <w:tabs>
                <w:tab w:val="left" w:pos="5954"/>
              </w:tabs>
            </w:pPr>
            <w:r w:rsidRPr="00C21991">
              <w:t>RFC status</w:t>
            </w:r>
          </w:p>
        </w:tc>
        <w:tc>
          <w:tcPr>
            <w:tcW w:w="1021" w:type="dxa"/>
          </w:tcPr>
          <w:p w14:paraId="33701DF1" w14:textId="77777777" w:rsidR="009A5A8A" w:rsidRPr="00C21991" w:rsidRDefault="009A5A8A" w:rsidP="009A5A8A">
            <w:pPr>
              <w:pStyle w:val="TAH"/>
              <w:tabs>
                <w:tab w:val="left" w:pos="5954"/>
              </w:tabs>
            </w:pPr>
            <w:r w:rsidRPr="00C21991">
              <w:t>Profile status</w:t>
            </w:r>
          </w:p>
        </w:tc>
        <w:tc>
          <w:tcPr>
            <w:tcW w:w="1021" w:type="dxa"/>
          </w:tcPr>
          <w:p w14:paraId="6F39694F" w14:textId="77777777" w:rsidR="009A5A8A" w:rsidRPr="00C21991" w:rsidRDefault="009A5A8A" w:rsidP="009A5A8A">
            <w:pPr>
              <w:pStyle w:val="TAH"/>
              <w:tabs>
                <w:tab w:val="left" w:pos="5954"/>
              </w:tabs>
            </w:pPr>
            <w:r w:rsidRPr="00C21991">
              <w:t>Ref.</w:t>
            </w:r>
          </w:p>
        </w:tc>
        <w:tc>
          <w:tcPr>
            <w:tcW w:w="1021" w:type="dxa"/>
          </w:tcPr>
          <w:p w14:paraId="0889F5D6" w14:textId="77777777" w:rsidR="009A5A8A" w:rsidRPr="00C21991" w:rsidRDefault="009A5A8A" w:rsidP="009A5A8A">
            <w:pPr>
              <w:pStyle w:val="TAH"/>
              <w:tabs>
                <w:tab w:val="left" w:pos="5954"/>
              </w:tabs>
            </w:pPr>
            <w:r w:rsidRPr="00C21991">
              <w:t>RFC status</w:t>
            </w:r>
          </w:p>
        </w:tc>
        <w:tc>
          <w:tcPr>
            <w:tcW w:w="1021" w:type="dxa"/>
          </w:tcPr>
          <w:p w14:paraId="2FA8C937" w14:textId="77777777" w:rsidR="009A5A8A" w:rsidRPr="00C21991" w:rsidRDefault="009A5A8A" w:rsidP="009A5A8A">
            <w:pPr>
              <w:pStyle w:val="TAH"/>
              <w:tabs>
                <w:tab w:val="left" w:pos="5954"/>
              </w:tabs>
            </w:pPr>
            <w:r w:rsidRPr="00C21991">
              <w:t>Profile status</w:t>
            </w:r>
          </w:p>
        </w:tc>
      </w:tr>
      <w:tr w:rsidR="009A5A8A" w:rsidRPr="00C21991" w14:paraId="415954F9" w14:textId="77777777">
        <w:tc>
          <w:tcPr>
            <w:tcW w:w="851" w:type="dxa"/>
          </w:tcPr>
          <w:p w14:paraId="12781279" w14:textId="77777777" w:rsidR="009A5A8A" w:rsidRPr="00C21991" w:rsidRDefault="009A5A8A" w:rsidP="009A5A8A">
            <w:pPr>
              <w:pStyle w:val="TAL"/>
              <w:tabs>
                <w:tab w:val="left" w:pos="5954"/>
              </w:tabs>
            </w:pPr>
            <w:r w:rsidRPr="00C21991">
              <w:t>3</w:t>
            </w:r>
          </w:p>
        </w:tc>
        <w:tc>
          <w:tcPr>
            <w:tcW w:w="2665" w:type="dxa"/>
          </w:tcPr>
          <w:p w14:paraId="236962E2" w14:textId="77777777" w:rsidR="009A5A8A" w:rsidRPr="00C21991" w:rsidRDefault="009A5A8A" w:rsidP="009A5A8A">
            <w:pPr>
              <w:pStyle w:val="TAL"/>
              <w:tabs>
                <w:tab w:val="left" w:pos="5954"/>
              </w:tabs>
            </w:pPr>
            <w:r w:rsidRPr="00C21991">
              <w:t>Proxy-Authenticate</w:t>
            </w:r>
          </w:p>
        </w:tc>
        <w:tc>
          <w:tcPr>
            <w:tcW w:w="1021" w:type="dxa"/>
          </w:tcPr>
          <w:p w14:paraId="1D03310D" w14:textId="77777777" w:rsidR="009A5A8A" w:rsidRPr="00C21991" w:rsidRDefault="009A5A8A" w:rsidP="009A5A8A">
            <w:pPr>
              <w:pStyle w:val="TAL"/>
              <w:tabs>
                <w:tab w:val="left" w:pos="5954"/>
              </w:tabs>
            </w:pPr>
            <w:r w:rsidRPr="00C21991">
              <w:t>[26] 20.27</w:t>
            </w:r>
          </w:p>
        </w:tc>
        <w:tc>
          <w:tcPr>
            <w:tcW w:w="1021" w:type="dxa"/>
          </w:tcPr>
          <w:p w14:paraId="1E7D7500" w14:textId="77777777" w:rsidR="009A5A8A" w:rsidRPr="00C21991" w:rsidRDefault="009A5A8A" w:rsidP="009A5A8A">
            <w:pPr>
              <w:pStyle w:val="TAL"/>
              <w:tabs>
                <w:tab w:val="left" w:pos="5954"/>
              </w:tabs>
            </w:pPr>
            <w:r w:rsidRPr="00C21991">
              <w:t>m</w:t>
            </w:r>
          </w:p>
        </w:tc>
        <w:tc>
          <w:tcPr>
            <w:tcW w:w="1021" w:type="dxa"/>
          </w:tcPr>
          <w:p w14:paraId="4DFE3A18" w14:textId="77777777" w:rsidR="009A5A8A" w:rsidRPr="00C21991" w:rsidRDefault="009A5A8A" w:rsidP="009A5A8A">
            <w:pPr>
              <w:pStyle w:val="TAL"/>
              <w:tabs>
                <w:tab w:val="left" w:pos="5954"/>
              </w:tabs>
            </w:pPr>
            <w:r w:rsidRPr="00C21991">
              <w:t>m</w:t>
            </w:r>
          </w:p>
        </w:tc>
        <w:tc>
          <w:tcPr>
            <w:tcW w:w="1021" w:type="dxa"/>
          </w:tcPr>
          <w:p w14:paraId="2D07944B" w14:textId="77777777" w:rsidR="009A5A8A" w:rsidRPr="00C21991" w:rsidRDefault="009A5A8A" w:rsidP="009A5A8A">
            <w:pPr>
              <w:pStyle w:val="TAL"/>
              <w:tabs>
                <w:tab w:val="left" w:pos="5954"/>
              </w:tabs>
            </w:pPr>
            <w:r w:rsidRPr="00C21991">
              <w:t>[26] 20.27</w:t>
            </w:r>
          </w:p>
        </w:tc>
        <w:tc>
          <w:tcPr>
            <w:tcW w:w="1021" w:type="dxa"/>
          </w:tcPr>
          <w:p w14:paraId="16D0D877" w14:textId="77777777" w:rsidR="009A5A8A" w:rsidRPr="00C21991" w:rsidRDefault="009A5A8A" w:rsidP="009A5A8A">
            <w:pPr>
              <w:pStyle w:val="TAL"/>
              <w:tabs>
                <w:tab w:val="left" w:pos="5954"/>
              </w:tabs>
            </w:pPr>
            <w:r w:rsidRPr="00C21991">
              <w:t>m</w:t>
            </w:r>
          </w:p>
        </w:tc>
        <w:tc>
          <w:tcPr>
            <w:tcW w:w="1021" w:type="dxa"/>
          </w:tcPr>
          <w:p w14:paraId="650D1130" w14:textId="77777777" w:rsidR="009A5A8A" w:rsidRPr="00C21991" w:rsidRDefault="009A5A8A" w:rsidP="009A5A8A">
            <w:pPr>
              <w:pStyle w:val="TAL"/>
              <w:tabs>
                <w:tab w:val="left" w:pos="5954"/>
              </w:tabs>
            </w:pPr>
            <w:r w:rsidRPr="00C21991">
              <w:t>m</w:t>
            </w:r>
          </w:p>
        </w:tc>
      </w:tr>
      <w:tr w:rsidR="009A5A8A" w:rsidRPr="00C21991" w14:paraId="0F0B7256" w14:textId="77777777">
        <w:tc>
          <w:tcPr>
            <w:tcW w:w="851" w:type="dxa"/>
          </w:tcPr>
          <w:p w14:paraId="1B1DBBF0" w14:textId="77777777" w:rsidR="009A5A8A" w:rsidRPr="00C21991" w:rsidRDefault="009A5A8A" w:rsidP="009A5A8A">
            <w:pPr>
              <w:pStyle w:val="TAL"/>
              <w:tabs>
                <w:tab w:val="left" w:pos="5954"/>
              </w:tabs>
            </w:pPr>
            <w:r w:rsidRPr="00C21991">
              <w:t>6</w:t>
            </w:r>
          </w:p>
        </w:tc>
        <w:tc>
          <w:tcPr>
            <w:tcW w:w="2665" w:type="dxa"/>
          </w:tcPr>
          <w:p w14:paraId="5EBF93BE" w14:textId="77777777" w:rsidR="009A5A8A" w:rsidRPr="00C21991" w:rsidRDefault="009A5A8A" w:rsidP="009A5A8A">
            <w:pPr>
              <w:pStyle w:val="TAL"/>
              <w:tabs>
                <w:tab w:val="left" w:pos="5954"/>
              </w:tabs>
            </w:pPr>
            <w:smartTag w:uri="urn:schemas-microsoft-com:office:smarttags" w:element="stockticker">
              <w:r w:rsidRPr="00C21991">
                <w:t>WWW</w:t>
              </w:r>
            </w:smartTag>
            <w:r w:rsidRPr="00C21991">
              <w:t>-Authenticate</w:t>
            </w:r>
          </w:p>
        </w:tc>
        <w:tc>
          <w:tcPr>
            <w:tcW w:w="1021" w:type="dxa"/>
          </w:tcPr>
          <w:p w14:paraId="7693CAA5" w14:textId="77777777" w:rsidR="009A5A8A" w:rsidRPr="00C21991" w:rsidRDefault="009A5A8A" w:rsidP="009A5A8A">
            <w:pPr>
              <w:pStyle w:val="TAL"/>
              <w:tabs>
                <w:tab w:val="left" w:pos="5954"/>
              </w:tabs>
            </w:pPr>
            <w:r w:rsidRPr="00C21991">
              <w:t>[26] 20.44</w:t>
            </w:r>
          </w:p>
        </w:tc>
        <w:tc>
          <w:tcPr>
            <w:tcW w:w="1021" w:type="dxa"/>
          </w:tcPr>
          <w:p w14:paraId="1ED207FE" w14:textId="77777777" w:rsidR="009A5A8A" w:rsidRPr="00C21991" w:rsidRDefault="009A5A8A" w:rsidP="009A5A8A">
            <w:pPr>
              <w:pStyle w:val="TAL"/>
              <w:tabs>
                <w:tab w:val="left" w:pos="5954"/>
              </w:tabs>
            </w:pPr>
            <w:r w:rsidRPr="00C21991">
              <w:t>m</w:t>
            </w:r>
          </w:p>
        </w:tc>
        <w:tc>
          <w:tcPr>
            <w:tcW w:w="1021" w:type="dxa"/>
          </w:tcPr>
          <w:p w14:paraId="7A894C0C" w14:textId="77777777" w:rsidR="009A5A8A" w:rsidRPr="00C21991" w:rsidRDefault="009A5A8A" w:rsidP="009A5A8A">
            <w:pPr>
              <w:pStyle w:val="TAL"/>
              <w:tabs>
                <w:tab w:val="left" w:pos="5954"/>
              </w:tabs>
            </w:pPr>
            <w:r w:rsidRPr="00C21991">
              <w:t>m</w:t>
            </w:r>
          </w:p>
        </w:tc>
        <w:tc>
          <w:tcPr>
            <w:tcW w:w="1021" w:type="dxa"/>
          </w:tcPr>
          <w:p w14:paraId="00377215" w14:textId="77777777" w:rsidR="009A5A8A" w:rsidRPr="00C21991" w:rsidRDefault="009A5A8A" w:rsidP="009A5A8A">
            <w:pPr>
              <w:pStyle w:val="TAL"/>
              <w:tabs>
                <w:tab w:val="left" w:pos="5954"/>
              </w:tabs>
            </w:pPr>
            <w:r w:rsidRPr="00C21991">
              <w:t>[26] 20.44</w:t>
            </w:r>
          </w:p>
        </w:tc>
        <w:tc>
          <w:tcPr>
            <w:tcW w:w="1021" w:type="dxa"/>
          </w:tcPr>
          <w:p w14:paraId="6A203DB5"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71EC3DCA" w14:textId="77777777" w:rsidR="009A5A8A" w:rsidRPr="00C21991" w:rsidRDefault="009A5A8A" w:rsidP="009A5A8A">
            <w:pPr>
              <w:pStyle w:val="TAL"/>
              <w:tabs>
                <w:tab w:val="left" w:pos="5954"/>
              </w:tabs>
            </w:pPr>
            <w:proofErr w:type="spellStart"/>
            <w:r w:rsidRPr="00C21991">
              <w:t>i</w:t>
            </w:r>
            <w:proofErr w:type="spellEnd"/>
          </w:p>
        </w:tc>
      </w:tr>
    </w:tbl>
    <w:p w14:paraId="452DFBC6" w14:textId="77777777" w:rsidR="009A5A8A" w:rsidRPr="00C21991" w:rsidRDefault="009A5A8A" w:rsidP="009A5A8A">
      <w:pPr>
        <w:tabs>
          <w:tab w:val="left" w:pos="5954"/>
        </w:tabs>
      </w:pPr>
    </w:p>
    <w:p w14:paraId="1020AD0E"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509BA88F" w14:textId="77777777" w:rsidR="009A5A8A" w:rsidRPr="00C21991" w:rsidRDefault="009A5A8A" w:rsidP="009A5A8A">
      <w:pPr>
        <w:keepNext/>
        <w:keepLines/>
        <w:tabs>
          <w:tab w:val="left" w:pos="5954"/>
        </w:tab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7E9E51CF" w14:textId="77777777" w:rsidR="009A5A8A" w:rsidRPr="00C21991" w:rsidRDefault="009A5A8A" w:rsidP="00232FBB">
      <w:pPr>
        <w:pStyle w:val="TH"/>
        <w:tabs>
          <w:tab w:val="left" w:pos="5954"/>
        </w:tabs>
      </w:pPr>
      <w:bookmarkStart w:id="3560" w:name="_CRTableA_197"/>
      <w:r w:rsidRPr="00C21991">
        <w:t>Table </w:t>
      </w:r>
      <w:bookmarkEnd w:id="3560"/>
      <w:r w:rsidR="00232FBB" w:rsidRPr="00C21991">
        <w:t>A.</w:t>
      </w:r>
      <w:r w:rsidRPr="00C21991">
        <w:t>19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03E589B1" w14:textId="77777777">
        <w:trPr>
          <w:cantSplit/>
        </w:trPr>
        <w:tc>
          <w:tcPr>
            <w:tcW w:w="851" w:type="dxa"/>
            <w:vMerge w:val="restart"/>
          </w:tcPr>
          <w:p w14:paraId="1AB56691" w14:textId="77777777" w:rsidR="009A5A8A" w:rsidRPr="00C21991" w:rsidRDefault="009A5A8A" w:rsidP="009A5A8A">
            <w:pPr>
              <w:pStyle w:val="TAH"/>
              <w:tabs>
                <w:tab w:val="left" w:pos="5954"/>
              </w:tabs>
            </w:pPr>
            <w:r w:rsidRPr="00C21991">
              <w:t>Item</w:t>
            </w:r>
          </w:p>
        </w:tc>
        <w:tc>
          <w:tcPr>
            <w:tcW w:w="2665" w:type="dxa"/>
            <w:vMerge w:val="restart"/>
          </w:tcPr>
          <w:p w14:paraId="3C2C7F99" w14:textId="77777777" w:rsidR="009A5A8A" w:rsidRPr="00C21991" w:rsidRDefault="009A5A8A" w:rsidP="009A5A8A">
            <w:pPr>
              <w:pStyle w:val="TAH"/>
              <w:tabs>
                <w:tab w:val="left" w:pos="5954"/>
              </w:tabs>
            </w:pPr>
            <w:r w:rsidRPr="00C21991">
              <w:t>Header field</w:t>
            </w:r>
          </w:p>
        </w:tc>
        <w:tc>
          <w:tcPr>
            <w:tcW w:w="3063" w:type="dxa"/>
            <w:gridSpan w:val="3"/>
          </w:tcPr>
          <w:p w14:paraId="1227EFE5" w14:textId="77777777" w:rsidR="009A5A8A" w:rsidRPr="00C21991" w:rsidRDefault="009A5A8A" w:rsidP="009A5A8A">
            <w:pPr>
              <w:pStyle w:val="TAH"/>
              <w:tabs>
                <w:tab w:val="left" w:pos="5954"/>
              </w:tabs>
            </w:pPr>
            <w:r w:rsidRPr="00C21991">
              <w:t>Sending</w:t>
            </w:r>
          </w:p>
        </w:tc>
        <w:tc>
          <w:tcPr>
            <w:tcW w:w="3063" w:type="dxa"/>
            <w:gridSpan w:val="3"/>
          </w:tcPr>
          <w:p w14:paraId="212AD978" w14:textId="77777777" w:rsidR="009A5A8A" w:rsidRPr="00C21991" w:rsidRDefault="009A5A8A" w:rsidP="009A5A8A">
            <w:pPr>
              <w:pStyle w:val="TAH"/>
              <w:tabs>
                <w:tab w:val="left" w:pos="5954"/>
              </w:tabs>
              <w:rPr>
                <w:b w:val="0"/>
              </w:rPr>
            </w:pPr>
            <w:r w:rsidRPr="00C21991">
              <w:t>Receiving</w:t>
            </w:r>
          </w:p>
        </w:tc>
      </w:tr>
      <w:tr w:rsidR="009A5A8A" w:rsidRPr="00C21991" w14:paraId="19456920" w14:textId="77777777">
        <w:trPr>
          <w:cantSplit/>
        </w:trPr>
        <w:tc>
          <w:tcPr>
            <w:tcW w:w="851" w:type="dxa"/>
            <w:vMerge/>
          </w:tcPr>
          <w:p w14:paraId="17E00E84" w14:textId="77777777" w:rsidR="009A5A8A" w:rsidRPr="00C21991" w:rsidRDefault="009A5A8A" w:rsidP="009A5A8A">
            <w:pPr>
              <w:pStyle w:val="TAH"/>
              <w:tabs>
                <w:tab w:val="left" w:pos="5954"/>
              </w:tabs>
            </w:pPr>
          </w:p>
        </w:tc>
        <w:tc>
          <w:tcPr>
            <w:tcW w:w="2665" w:type="dxa"/>
            <w:vMerge/>
          </w:tcPr>
          <w:p w14:paraId="09998ECF" w14:textId="77777777" w:rsidR="009A5A8A" w:rsidRPr="00C21991" w:rsidRDefault="009A5A8A" w:rsidP="009A5A8A">
            <w:pPr>
              <w:pStyle w:val="TAH"/>
              <w:tabs>
                <w:tab w:val="left" w:pos="5954"/>
              </w:tabs>
            </w:pPr>
          </w:p>
        </w:tc>
        <w:tc>
          <w:tcPr>
            <w:tcW w:w="1021" w:type="dxa"/>
          </w:tcPr>
          <w:p w14:paraId="63085F28" w14:textId="77777777" w:rsidR="009A5A8A" w:rsidRPr="00C21991" w:rsidRDefault="009A5A8A" w:rsidP="009A5A8A">
            <w:pPr>
              <w:pStyle w:val="TAH"/>
              <w:tabs>
                <w:tab w:val="left" w:pos="5954"/>
              </w:tabs>
            </w:pPr>
            <w:r w:rsidRPr="00C21991">
              <w:t>Ref.</w:t>
            </w:r>
          </w:p>
        </w:tc>
        <w:tc>
          <w:tcPr>
            <w:tcW w:w="1021" w:type="dxa"/>
          </w:tcPr>
          <w:p w14:paraId="53377811" w14:textId="77777777" w:rsidR="009A5A8A" w:rsidRPr="00C21991" w:rsidRDefault="009A5A8A" w:rsidP="009A5A8A">
            <w:pPr>
              <w:pStyle w:val="TAH"/>
              <w:tabs>
                <w:tab w:val="left" w:pos="5954"/>
              </w:tabs>
            </w:pPr>
            <w:r w:rsidRPr="00C21991">
              <w:t>RFC status</w:t>
            </w:r>
          </w:p>
        </w:tc>
        <w:tc>
          <w:tcPr>
            <w:tcW w:w="1021" w:type="dxa"/>
          </w:tcPr>
          <w:p w14:paraId="12060BA8" w14:textId="77777777" w:rsidR="009A5A8A" w:rsidRPr="00C21991" w:rsidRDefault="009A5A8A" w:rsidP="009A5A8A">
            <w:pPr>
              <w:pStyle w:val="TAH"/>
              <w:tabs>
                <w:tab w:val="left" w:pos="5954"/>
              </w:tabs>
            </w:pPr>
            <w:r w:rsidRPr="00C21991">
              <w:t>Profile status</w:t>
            </w:r>
          </w:p>
        </w:tc>
        <w:tc>
          <w:tcPr>
            <w:tcW w:w="1021" w:type="dxa"/>
          </w:tcPr>
          <w:p w14:paraId="0CF9D997" w14:textId="77777777" w:rsidR="009A5A8A" w:rsidRPr="00C21991" w:rsidRDefault="009A5A8A" w:rsidP="009A5A8A">
            <w:pPr>
              <w:pStyle w:val="TAH"/>
              <w:tabs>
                <w:tab w:val="left" w:pos="5954"/>
              </w:tabs>
            </w:pPr>
            <w:r w:rsidRPr="00C21991">
              <w:t>Ref.</w:t>
            </w:r>
          </w:p>
        </w:tc>
        <w:tc>
          <w:tcPr>
            <w:tcW w:w="1021" w:type="dxa"/>
          </w:tcPr>
          <w:p w14:paraId="681D3A1D" w14:textId="77777777" w:rsidR="009A5A8A" w:rsidRPr="00C21991" w:rsidRDefault="009A5A8A" w:rsidP="009A5A8A">
            <w:pPr>
              <w:pStyle w:val="TAH"/>
              <w:tabs>
                <w:tab w:val="left" w:pos="5954"/>
              </w:tabs>
            </w:pPr>
            <w:r w:rsidRPr="00C21991">
              <w:t>RFC status</w:t>
            </w:r>
          </w:p>
        </w:tc>
        <w:tc>
          <w:tcPr>
            <w:tcW w:w="1021" w:type="dxa"/>
          </w:tcPr>
          <w:p w14:paraId="444B5695" w14:textId="77777777" w:rsidR="009A5A8A" w:rsidRPr="00C21991" w:rsidRDefault="009A5A8A" w:rsidP="009A5A8A">
            <w:pPr>
              <w:pStyle w:val="TAH"/>
              <w:tabs>
                <w:tab w:val="left" w:pos="5954"/>
              </w:tabs>
            </w:pPr>
            <w:r w:rsidRPr="00C21991">
              <w:t>Profile status</w:t>
            </w:r>
          </w:p>
        </w:tc>
      </w:tr>
      <w:tr w:rsidR="009A5A8A" w:rsidRPr="00C21991" w14:paraId="578C18FF" w14:textId="77777777">
        <w:tc>
          <w:tcPr>
            <w:tcW w:w="851" w:type="dxa"/>
          </w:tcPr>
          <w:p w14:paraId="16DE9FAF" w14:textId="77777777" w:rsidR="009A5A8A" w:rsidRPr="00C21991" w:rsidRDefault="009A5A8A" w:rsidP="009A5A8A">
            <w:pPr>
              <w:pStyle w:val="TAL"/>
              <w:tabs>
                <w:tab w:val="left" w:pos="5954"/>
              </w:tabs>
            </w:pPr>
            <w:r w:rsidRPr="00C21991">
              <w:t>4</w:t>
            </w:r>
          </w:p>
        </w:tc>
        <w:tc>
          <w:tcPr>
            <w:tcW w:w="2665" w:type="dxa"/>
          </w:tcPr>
          <w:p w14:paraId="75A0B2BF" w14:textId="77777777" w:rsidR="009A5A8A" w:rsidRPr="00C21991" w:rsidRDefault="009A5A8A" w:rsidP="009A5A8A">
            <w:pPr>
              <w:pStyle w:val="TAL"/>
              <w:tabs>
                <w:tab w:val="left" w:pos="5954"/>
              </w:tabs>
            </w:pPr>
            <w:r w:rsidRPr="00C21991">
              <w:t>Retry-After</w:t>
            </w:r>
          </w:p>
        </w:tc>
        <w:tc>
          <w:tcPr>
            <w:tcW w:w="1021" w:type="dxa"/>
          </w:tcPr>
          <w:p w14:paraId="30F62FBD" w14:textId="77777777" w:rsidR="009A5A8A" w:rsidRPr="00C21991" w:rsidRDefault="009A5A8A" w:rsidP="009A5A8A">
            <w:pPr>
              <w:pStyle w:val="TAL"/>
              <w:tabs>
                <w:tab w:val="left" w:pos="5954"/>
              </w:tabs>
            </w:pPr>
            <w:r w:rsidRPr="00C21991">
              <w:t>[26] 20.33</w:t>
            </w:r>
          </w:p>
        </w:tc>
        <w:tc>
          <w:tcPr>
            <w:tcW w:w="1021" w:type="dxa"/>
          </w:tcPr>
          <w:p w14:paraId="6F92444B" w14:textId="77777777" w:rsidR="009A5A8A" w:rsidRPr="00C21991" w:rsidRDefault="009A5A8A" w:rsidP="009A5A8A">
            <w:pPr>
              <w:pStyle w:val="TAL"/>
              <w:tabs>
                <w:tab w:val="left" w:pos="5954"/>
              </w:tabs>
            </w:pPr>
            <w:r w:rsidRPr="00C21991">
              <w:t>m</w:t>
            </w:r>
          </w:p>
        </w:tc>
        <w:tc>
          <w:tcPr>
            <w:tcW w:w="1021" w:type="dxa"/>
          </w:tcPr>
          <w:p w14:paraId="5952DAE5" w14:textId="77777777" w:rsidR="009A5A8A" w:rsidRPr="00C21991" w:rsidRDefault="009A5A8A" w:rsidP="009A5A8A">
            <w:pPr>
              <w:pStyle w:val="TAL"/>
              <w:tabs>
                <w:tab w:val="left" w:pos="5954"/>
              </w:tabs>
            </w:pPr>
            <w:r w:rsidRPr="00C21991">
              <w:t>m</w:t>
            </w:r>
          </w:p>
        </w:tc>
        <w:tc>
          <w:tcPr>
            <w:tcW w:w="1021" w:type="dxa"/>
          </w:tcPr>
          <w:p w14:paraId="5AA46186" w14:textId="77777777" w:rsidR="009A5A8A" w:rsidRPr="00C21991" w:rsidRDefault="009A5A8A" w:rsidP="009A5A8A">
            <w:pPr>
              <w:pStyle w:val="TAL"/>
              <w:tabs>
                <w:tab w:val="left" w:pos="5954"/>
              </w:tabs>
            </w:pPr>
            <w:r w:rsidRPr="00C21991">
              <w:t>[26] 20.33</w:t>
            </w:r>
          </w:p>
        </w:tc>
        <w:tc>
          <w:tcPr>
            <w:tcW w:w="1021" w:type="dxa"/>
          </w:tcPr>
          <w:p w14:paraId="6F3E45D1"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43095198" w14:textId="77777777" w:rsidR="009A5A8A" w:rsidRPr="00C21991" w:rsidRDefault="009A5A8A" w:rsidP="009A5A8A">
            <w:pPr>
              <w:pStyle w:val="TAL"/>
              <w:tabs>
                <w:tab w:val="left" w:pos="5954"/>
              </w:tabs>
            </w:pPr>
            <w:proofErr w:type="spellStart"/>
            <w:r w:rsidRPr="00C21991">
              <w:t>i</w:t>
            </w:r>
            <w:proofErr w:type="spellEnd"/>
          </w:p>
        </w:tc>
      </w:tr>
    </w:tbl>
    <w:p w14:paraId="34A7D43E" w14:textId="77777777" w:rsidR="009A5A8A" w:rsidRPr="00C21991" w:rsidRDefault="009A5A8A" w:rsidP="009A5A8A">
      <w:pPr>
        <w:tabs>
          <w:tab w:val="left" w:pos="5954"/>
        </w:tabs>
      </w:pPr>
    </w:p>
    <w:p w14:paraId="25860DB1" w14:textId="77777777" w:rsidR="009A5A8A" w:rsidRPr="00C21991" w:rsidRDefault="009A5A8A" w:rsidP="009A5A8A">
      <w:pPr>
        <w:pStyle w:val="TH"/>
        <w:tabs>
          <w:tab w:val="left" w:pos="5954"/>
        </w:tabs>
      </w:pPr>
      <w:bookmarkStart w:id="3561" w:name="_CRTableA_198"/>
      <w:r w:rsidRPr="00C21991">
        <w:t>Table </w:t>
      </w:r>
      <w:bookmarkEnd w:id="3561"/>
      <w:r w:rsidRPr="00C21991">
        <w:t>A.198: Void</w:t>
      </w:r>
    </w:p>
    <w:p w14:paraId="22C7F780"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6C6EA5D1" w14:textId="77777777" w:rsidR="009A5A8A" w:rsidRPr="00C21991" w:rsidRDefault="009A5A8A" w:rsidP="009A5A8A">
      <w:pPr>
        <w:keepNext/>
        <w:keepLines/>
        <w:tabs>
          <w:tab w:val="left" w:pos="5954"/>
        </w:tabs>
      </w:pPr>
      <w:r w:rsidRPr="00C21991">
        <w:t>Prerequisite: A.164/25 - - Additional for 415 (Unsupported Media Type)</w:t>
      </w:r>
    </w:p>
    <w:p w14:paraId="6BDC253B" w14:textId="77777777" w:rsidR="009A5A8A" w:rsidRPr="00C21991" w:rsidRDefault="009A5A8A" w:rsidP="009A5A8A">
      <w:pPr>
        <w:pStyle w:val="TH"/>
        <w:tabs>
          <w:tab w:val="left" w:pos="5954"/>
        </w:tabs>
      </w:pPr>
      <w:bookmarkStart w:id="3562" w:name="_CRTableA_199"/>
      <w:r w:rsidRPr="00C21991">
        <w:t>Table </w:t>
      </w:r>
      <w:bookmarkEnd w:id="3562"/>
      <w:r w:rsidRPr="00C21991">
        <w:t>A.19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1533A8DA" w14:textId="77777777">
        <w:trPr>
          <w:cantSplit/>
        </w:trPr>
        <w:tc>
          <w:tcPr>
            <w:tcW w:w="851" w:type="dxa"/>
            <w:vMerge w:val="restart"/>
          </w:tcPr>
          <w:p w14:paraId="778D2E42" w14:textId="77777777" w:rsidR="009A5A8A" w:rsidRPr="00C21991" w:rsidRDefault="009A5A8A" w:rsidP="009A5A8A">
            <w:pPr>
              <w:pStyle w:val="TAH"/>
              <w:tabs>
                <w:tab w:val="left" w:pos="5954"/>
              </w:tabs>
            </w:pPr>
            <w:r w:rsidRPr="00C21991">
              <w:t>Item</w:t>
            </w:r>
          </w:p>
        </w:tc>
        <w:tc>
          <w:tcPr>
            <w:tcW w:w="2665" w:type="dxa"/>
            <w:vMerge w:val="restart"/>
          </w:tcPr>
          <w:p w14:paraId="7E34947B" w14:textId="77777777" w:rsidR="009A5A8A" w:rsidRPr="00C21991" w:rsidRDefault="009A5A8A" w:rsidP="009A5A8A">
            <w:pPr>
              <w:pStyle w:val="TAH"/>
              <w:tabs>
                <w:tab w:val="left" w:pos="5954"/>
              </w:tabs>
            </w:pPr>
            <w:r w:rsidRPr="00C21991">
              <w:t>Header field</w:t>
            </w:r>
          </w:p>
        </w:tc>
        <w:tc>
          <w:tcPr>
            <w:tcW w:w="3063" w:type="dxa"/>
            <w:gridSpan w:val="3"/>
          </w:tcPr>
          <w:p w14:paraId="42313249" w14:textId="77777777" w:rsidR="009A5A8A" w:rsidRPr="00C21991" w:rsidRDefault="009A5A8A" w:rsidP="009A5A8A">
            <w:pPr>
              <w:pStyle w:val="TAH"/>
              <w:tabs>
                <w:tab w:val="left" w:pos="5954"/>
              </w:tabs>
            </w:pPr>
            <w:r w:rsidRPr="00C21991">
              <w:t>Sending</w:t>
            </w:r>
          </w:p>
        </w:tc>
        <w:tc>
          <w:tcPr>
            <w:tcW w:w="3063" w:type="dxa"/>
            <w:gridSpan w:val="3"/>
          </w:tcPr>
          <w:p w14:paraId="7463013E" w14:textId="77777777" w:rsidR="009A5A8A" w:rsidRPr="00C21991" w:rsidRDefault="009A5A8A" w:rsidP="009A5A8A">
            <w:pPr>
              <w:pStyle w:val="TAH"/>
              <w:tabs>
                <w:tab w:val="left" w:pos="5954"/>
              </w:tabs>
              <w:rPr>
                <w:b w:val="0"/>
              </w:rPr>
            </w:pPr>
            <w:r w:rsidRPr="00C21991">
              <w:t>Receiving</w:t>
            </w:r>
          </w:p>
        </w:tc>
      </w:tr>
      <w:tr w:rsidR="009A5A8A" w:rsidRPr="00C21991" w14:paraId="5F2FF188" w14:textId="77777777">
        <w:trPr>
          <w:cantSplit/>
        </w:trPr>
        <w:tc>
          <w:tcPr>
            <w:tcW w:w="851" w:type="dxa"/>
            <w:vMerge/>
          </w:tcPr>
          <w:p w14:paraId="79E17A73" w14:textId="77777777" w:rsidR="009A5A8A" w:rsidRPr="00C21991" w:rsidRDefault="009A5A8A" w:rsidP="009A5A8A">
            <w:pPr>
              <w:pStyle w:val="TAH"/>
              <w:tabs>
                <w:tab w:val="left" w:pos="5954"/>
              </w:tabs>
            </w:pPr>
          </w:p>
        </w:tc>
        <w:tc>
          <w:tcPr>
            <w:tcW w:w="2665" w:type="dxa"/>
            <w:vMerge/>
          </w:tcPr>
          <w:p w14:paraId="5A238403" w14:textId="77777777" w:rsidR="009A5A8A" w:rsidRPr="00C21991" w:rsidRDefault="009A5A8A" w:rsidP="009A5A8A">
            <w:pPr>
              <w:pStyle w:val="TAH"/>
              <w:tabs>
                <w:tab w:val="left" w:pos="5954"/>
              </w:tabs>
            </w:pPr>
          </w:p>
        </w:tc>
        <w:tc>
          <w:tcPr>
            <w:tcW w:w="1021" w:type="dxa"/>
          </w:tcPr>
          <w:p w14:paraId="1F8C5935" w14:textId="77777777" w:rsidR="009A5A8A" w:rsidRPr="00C21991" w:rsidRDefault="009A5A8A" w:rsidP="009A5A8A">
            <w:pPr>
              <w:pStyle w:val="TAH"/>
              <w:tabs>
                <w:tab w:val="left" w:pos="5954"/>
              </w:tabs>
            </w:pPr>
            <w:r w:rsidRPr="00C21991">
              <w:t>Ref.</w:t>
            </w:r>
          </w:p>
        </w:tc>
        <w:tc>
          <w:tcPr>
            <w:tcW w:w="1021" w:type="dxa"/>
          </w:tcPr>
          <w:p w14:paraId="6647123B" w14:textId="77777777" w:rsidR="009A5A8A" w:rsidRPr="00C21991" w:rsidRDefault="009A5A8A" w:rsidP="009A5A8A">
            <w:pPr>
              <w:pStyle w:val="TAH"/>
              <w:tabs>
                <w:tab w:val="left" w:pos="5954"/>
              </w:tabs>
            </w:pPr>
            <w:r w:rsidRPr="00C21991">
              <w:t>RFC status</w:t>
            </w:r>
          </w:p>
        </w:tc>
        <w:tc>
          <w:tcPr>
            <w:tcW w:w="1021" w:type="dxa"/>
          </w:tcPr>
          <w:p w14:paraId="4F934251" w14:textId="77777777" w:rsidR="009A5A8A" w:rsidRPr="00C21991" w:rsidRDefault="009A5A8A" w:rsidP="009A5A8A">
            <w:pPr>
              <w:pStyle w:val="TAH"/>
              <w:tabs>
                <w:tab w:val="left" w:pos="5954"/>
              </w:tabs>
            </w:pPr>
            <w:r w:rsidRPr="00C21991">
              <w:t>Profile status</w:t>
            </w:r>
          </w:p>
        </w:tc>
        <w:tc>
          <w:tcPr>
            <w:tcW w:w="1021" w:type="dxa"/>
          </w:tcPr>
          <w:p w14:paraId="5F63F1F1" w14:textId="77777777" w:rsidR="009A5A8A" w:rsidRPr="00C21991" w:rsidRDefault="009A5A8A" w:rsidP="009A5A8A">
            <w:pPr>
              <w:pStyle w:val="TAH"/>
              <w:tabs>
                <w:tab w:val="left" w:pos="5954"/>
              </w:tabs>
            </w:pPr>
            <w:r w:rsidRPr="00C21991">
              <w:t>Ref.</w:t>
            </w:r>
          </w:p>
        </w:tc>
        <w:tc>
          <w:tcPr>
            <w:tcW w:w="1021" w:type="dxa"/>
          </w:tcPr>
          <w:p w14:paraId="1845A68F" w14:textId="77777777" w:rsidR="009A5A8A" w:rsidRPr="00C21991" w:rsidRDefault="009A5A8A" w:rsidP="009A5A8A">
            <w:pPr>
              <w:pStyle w:val="TAH"/>
              <w:tabs>
                <w:tab w:val="left" w:pos="5954"/>
              </w:tabs>
            </w:pPr>
            <w:r w:rsidRPr="00C21991">
              <w:t>RFC status</w:t>
            </w:r>
          </w:p>
        </w:tc>
        <w:tc>
          <w:tcPr>
            <w:tcW w:w="1021" w:type="dxa"/>
          </w:tcPr>
          <w:p w14:paraId="43138707" w14:textId="77777777" w:rsidR="009A5A8A" w:rsidRPr="00C21991" w:rsidRDefault="009A5A8A" w:rsidP="009A5A8A">
            <w:pPr>
              <w:pStyle w:val="TAH"/>
              <w:tabs>
                <w:tab w:val="left" w:pos="5954"/>
              </w:tabs>
            </w:pPr>
            <w:r w:rsidRPr="00C21991">
              <w:t>Profile status</w:t>
            </w:r>
          </w:p>
        </w:tc>
      </w:tr>
      <w:tr w:rsidR="009A5A8A" w:rsidRPr="00C21991" w14:paraId="2246FA8E" w14:textId="77777777">
        <w:tc>
          <w:tcPr>
            <w:tcW w:w="851" w:type="dxa"/>
          </w:tcPr>
          <w:p w14:paraId="4D51CE04" w14:textId="77777777" w:rsidR="009A5A8A" w:rsidRPr="00C21991" w:rsidRDefault="009A5A8A" w:rsidP="009A5A8A">
            <w:pPr>
              <w:pStyle w:val="TAL"/>
              <w:tabs>
                <w:tab w:val="left" w:pos="5954"/>
              </w:tabs>
            </w:pPr>
            <w:r w:rsidRPr="00C21991">
              <w:t>1</w:t>
            </w:r>
          </w:p>
        </w:tc>
        <w:tc>
          <w:tcPr>
            <w:tcW w:w="2665" w:type="dxa"/>
          </w:tcPr>
          <w:p w14:paraId="56594099" w14:textId="77777777" w:rsidR="009A5A8A" w:rsidRPr="00C21991" w:rsidRDefault="009A5A8A" w:rsidP="009A5A8A">
            <w:pPr>
              <w:pStyle w:val="TAL"/>
              <w:tabs>
                <w:tab w:val="left" w:pos="5954"/>
              </w:tabs>
            </w:pPr>
            <w:r w:rsidRPr="00C21991">
              <w:t>Accept</w:t>
            </w:r>
          </w:p>
        </w:tc>
        <w:tc>
          <w:tcPr>
            <w:tcW w:w="1021" w:type="dxa"/>
          </w:tcPr>
          <w:p w14:paraId="391022EC" w14:textId="77777777" w:rsidR="009A5A8A" w:rsidRPr="00C21991" w:rsidRDefault="009A5A8A" w:rsidP="009A5A8A">
            <w:pPr>
              <w:pStyle w:val="TAL"/>
              <w:tabs>
                <w:tab w:val="left" w:pos="5954"/>
              </w:tabs>
            </w:pPr>
            <w:r w:rsidRPr="00C21991">
              <w:t>[26] 20.1</w:t>
            </w:r>
          </w:p>
        </w:tc>
        <w:tc>
          <w:tcPr>
            <w:tcW w:w="1021" w:type="dxa"/>
          </w:tcPr>
          <w:p w14:paraId="3B187C72" w14:textId="77777777" w:rsidR="009A5A8A" w:rsidRPr="00C21991" w:rsidRDefault="009A5A8A" w:rsidP="009A5A8A">
            <w:pPr>
              <w:pStyle w:val="TAL"/>
              <w:tabs>
                <w:tab w:val="left" w:pos="5954"/>
              </w:tabs>
            </w:pPr>
            <w:r w:rsidRPr="00C21991">
              <w:t>m</w:t>
            </w:r>
          </w:p>
        </w:tc>
        <w:tc>
          <w:tcPr>
            <w:tcW w:w="1021" w:type="dxa"/>
          </w:tcPr>
          <w:p w14:paraId="356AEA8C" w14:textId="77777777" w:rsidR="009A5A8A" w:rsidRPr="00C21991" w:rsidRDefault="009A5A8A" w:rsidP="009A5A8A">
            <w:pPr>
              <w:pStyle w:val="TAL"/>
              <w:tabs>
                <w:tab w:val="left" w:pos="5954"/>
              </w:tabs>
            </w:pPr>
            <w:r w:rsidRPr="00C21991">
              <w:t>m</w:t>
            </w:r>
          </w:p>
        </w:tc>
        <w:tc>
          <w:tcPr>
            <w:tcW w:w="1021" w:type="dxa"/>
          </w:tcPr>
          <w:p w14:paraId="61B4BB20" w14:textId="77777777" w:rsidR="009A5A8A" w:rsidRPr="00C21991" w:rsidRDefault="009A5A8A" w:rsidP="009A5A8A">
            <w:pPr>
              <w:pStyle w:val="TAL"/>
              <w:tabs>
                <w:tab w:val="left" w:pos="5954"/>
              </w:tabs>
            </w:pPr>
            <w:r w:rsidRPr="00C21991">
              <w:t>[26] 20.1</w:t>
            </w:r>
          </w:p>
        </w:tc>
        <w:tc>
          <w:tcPr>
            <w:tcW w:w="1021" w:type="dxa"/>
          </w:tcPr>
          <w:p w14:paraId="6D7B924A"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38A80EA7"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089503E7" w14:textId="77777777">
        <w:tc>
          <w:tcPr>
            <w:tcW w:w="851" w:type="dxa"/>
          </w:tcPr>
          <w:p w14:paraId="1806E3EB" w14:textId="77777777" w:rsidR="009A5A8A" w:rsidRPr="00C21991" w:rsidRDefault="009A5A8A" w:rsidP="009A5A8A">
            <w:pPr>
              <w:pStyle w:val="TAL"/>
              <w:tabs>
                <w:tab w:val="left" w:pos="5954"/>
              </w:tabs>
            </w:pPr>
            <w:r w:rsidRPr="00C21991">
              <w:t>2</w:t>
            </w:r>
          </w:p>
        </w:tc>
        <w:tc>
          <w:tcPr>
            <w:tcW w:w="2665" w:type="dxa"/>
          </w:tcPr>
          <w:p w14:paraId="5B62690A" w14:textId="77777777" w:rsidR="009A5A8A" w:rsidRPr="00C21991" w:rsidRDefault="009A5A8A" w:rsidP="009A5A8A">
            <w:pPr>
              <w:pStyle w:val="TAL"/>
              <w:tabs>
                <w:tab w:val="left" w:pos="5954"/>
              </w:tabs>
            </w:pPr>
            <w:r w:rsidRPr="00C21991">
              <w:t>Accept-Encoding</w:t>
            </w:r>
          </w:p>
        </w:tc>
        <w:tc>
          <w:tcPr>
            <w:tcW w:w="1021" w:type="dxa"/>
          </w:tcPr>
          <w:p w14:paraId="69648716" w14:textId="77777777" w:rsidR="009A5A8A" w:rsidRPr="00C21991" w:rsidRDefault="009A5A8A" w:rsidP="009A5A8A">
            <w:pPr>
              <w:pStyle w:val="TAL"/>
              <w:tabs>
                <w:tab w:val="left" w:pos="5954"/>
              </w:tabs>
            </w:pPr>
            <w:r w:rsidRPr="00C21991">
              <w:t>[26] 20.2</w:t>
            </w:r>
          </w:p>
        </w:tc>
        <w:tc>
          <w:tcPr>
            <w:tcW w:w="1021" w:type="dxa"/>
          </w:tcPr>
          <w:p w14:paraId="509F4AC1" w14:textId="77777777" w:rsidR="009A5A8A" w:rsidRPr="00C21991" w:rsidRDefault="009A5A8A" w:rsidP="009A5A8A">
            <w:pPr>
              <w:pStyle w:val="TAL"/>
              <w:tabs>
                <w:tab w:val="left" w:pos="5954"/>
              </w:tabs>
            </w:pPr>
            <w:r w:rsidRPr="00C21991">
              <w:t>m</w:t>
            </w:r>
          </w:p>
        </w:tc>
        <w:tc>
          <w:tcPr>
            <w:tcW w:w="1021" w:type="dxa"/>
          </w:tcPr>
          <w:p w14:paraId="0A03C04F" w14:textId="77777777" w:rsidR="009A5A8A" w:rsidRPr="00C21991" w:rsidRDefault="009A5A8A" w:rsidP="009A5A8A">
            <w:pPr>
              <w:pStyle w:val="TAL"/>
              <w:tabs>
                <w:tab w:val="left" w:pos="5954"/>
              </w:tabs>
            </w:pPr>
            <w:r w:rsidRPr="00C21991">
              <w:t>m</w:t>
            </w:r>
          </w:p>
        </w:tc>
        <w:tc>
          <w:tcPr>
            <w:tcW w:w="1021" w:type="dxa"/>
          </w:tcPr>
          <w:p w14:paraId="4CF54348" w14:textId="77777777" w:rsidR="009A5A8A" w:rsidRPr="00C21991" w:rsidRDefault="009A5A8A" w:rsidP="009A5A8A">
            <w:pPr>
              <w:pStyle w:val="TAL"/>
              <w:tabs>
                <w:tab w:val="left" w:pos="5954"/>
              </w:tabs>
            </w:pPr>
            <w:r w:rsidRPr="00C21991">
              <w:t>[26] 20.2</w:t>
            </w:r>
          </w:p>
        </w:tc>
        <w:tc>
          <w:tcPr>
            <w:tcW w:w="1021" w:type="dxa"/>
          </w:tcPr>
          <w:p w14:paraId="7822FDEA"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7173F543" w14:textId="77777777" w:rsidR="009A5A8A" w:rsidRPr="00C21991" w:rsidRDefault="009A5A8A" w:rsidP="009A5A8A">
            <w:pPr>
              <w:pStyle w:val="TAL"/>
              <w:tabs>
                <w:tab w:val="left" w:pos="5954"/>
              </w:tabs>
            </w:pPr>
            <w:proofErr w:type="spellStart"/>
            <w:r w:rsidRPr="00C21991">
              <w:t>i</w:t>
            </w:r>
            <w:proofErr w:type="spellEnd"/>
          </w:p>
        </w:tc>
      </w:tr>
      <w:tr w:rsidR="009A5A8A" w:rsidRPr="00C21991" w14:paraId="1DF02BCE" w14:textId="77777777">
        <w:tc>
          <w:tcPr>
            <w:tcW w:w="851" w:type="dxa"/>
          </w:tcPr>
          <w:p w14:paraId="57C3726F" w14:textId="77777777" w:rsidR="009A5A8A" w:rsidRPr="00C21991" w:rsidRDefault="009A5A8A" w:rsidP="009A5A8A">
            <w:pPr>
              <w:pStyle w:val="TAL"/>
              <w:tabs>
                <w:tab w:val="left" w:pos="5954"/>
              </w:tabs>
            </w:pPr>
            <w:r w:rsidRPr="00C21991">
              <w:t>3</w:t>
            </w:r>
          </w:p>
        </w:tc>
        <w:tc>
          <w:tcPr>
            <w:tcW w:w="2665" w:type="dxa"/>
          </w:tcPr>
          <w:p w14:paraId="0009EB0A" w14:textId="77777777" w:rsidR="009A5A8A" w:rsidRPr="00C21991" w:rsidRDefault="009A5A8A" w:rsidP="009A5A8A">
            <w:pPr>
              <w:pStyle w:val="TAL"/>
              <w:tabs>
                <w:tab w:val="left" w:pos="5954"/>
              </w:tabs>
            </w:pPr>
            <w:r w:rsidRPr="00C21991">
              <w:t>Accept-Language</w:t>
            </w:r>
          </w:p>
        </w:tc>
        <w:tc>
          <w:tcPr>
            <w:tcW w:w="1021" w:type="dxa"/>
          </w:tcPr>
          <w:p w14:paraId="178A8287" w14:textId="77777777" w:rsidR="009A5A8A" w:rsidRPr="00C21991" w:rsidRDefault="009A5A8A" w:rsidP="009A5A8A">
            <w:pPr>
              <w:pStyle w:val="TAL"/>
              <w:tabs>
                <w:tab w:val="left" w:pos="5954"/>
              </w:tabs>
            </w:pPr>
            <w:r w:rsidRPr="00C21991">
              <w:t>[26] 20.3</w:t>
            </w:r>
          </w:p>
        </w:tc>
        <w:tc>
          <w:tcPr>
            <w:tcW w:w="1021" w:type="dxa"/>
          </w:tcPr>
          <w:p w14:paraId="37BE28BF" w14:textId="77777777" w:rsidR="009A5A8A" w:rsidRPr="00C21991" w:rsidRDefault="009A5A8A" w:rsidP="009A5A8A">
            <w:pPr>
              <w:pStyle w:val="TAL"/>
              <w:tabs>
                <w:tab w:val="left" w:pos="5954"/>
              </w:tabs>
            </w:pPr>
            <w:r w:rsidRPr="00C21991">
              <w:t>m</w:t>
            </w:r>
          </w:p>
        </w:tc>
        <w:tc>
          <w:tcPr>
            <w:tcW w:w="1021" w:type="dxa"/>
          </w:tcPr>
          <w:p w14:paraId="152DF542" w14:textId="77777777" w:rsidR="009A5A8A" w:rsidRPr="00C21991" w:rsidRDefault="009A5A8A" w:rsidP="009A5A8A">
            <w:pPr>
              <w:pStyle w:val="TAL"/>
              <w:tabs>
                <w:tab w:val="left" w:pos="5954"/>
              </w:tabs>
            </w:pPr>
            <w:r w:rsidRPr="00C21991">
              <w:t>m</w:t>
            </w:r>
          </w:p>
        </w:tc>
        <w:tc>
          <w:tcPr>
            <w:tcW w:w="1021" w:type="dxa"/>
          </w:tcPr>
          <w:p w14:paraId="1F26AC63" w14:textId="77777777" w:rsidR="009A5A8A" w:rsidRPr="00C21991" w:rsidRDefault="009A5A8A" w:rsidP="009A5A8A">
            <w:pPr>
              <w:pStyle w:val="TAL"/>
              <w:tabs>
                <w:tab w:val="left" w:pos="5954"/>
              </w:tabs>
            </w:pPr>
            <w:r w:rsidRPr="00C21991">
              <w:t>[26] 20.3</w:t>
            </w:r>
          </w:p>
        </w:tc>
        <w:tc>
          <w:tcPr>
            <w:tcW w:w="1021" w:type="dxa"/>
          </w:tcPr>
          <w:p w14:paraId="29B0096A" w14:textId="77777777" w:rsidR="009A5A8A" w:rsidRPr="00C21991" w:rsidRDefault="009A5A8A" w:rsidP="009A5A8A">
            <w:pPr>
              <w:pStyle w:val="TAL"/>
              <w:tabs>
                <w:tab w:val="left" w:pos="5954"/>
              </w:tabs>
            </w:pPr>
            <w:proofErr w:type="spellStart"/>
            <w:r w:rsidRPr="00C21991">
              <w:t>i</w:t>
            </w:r>
            <w:proofErr w:type="spellEnd"/>
          </w:p>
        </w:tc>
        <w:tc>
          <w:tcPr>
            <w:tcW w:w="1021" w:type="dxa"/>
          </w:tcPr>
          <w:p w14:paraId="6165EADE" w14:textId="77777777" w:rsidR="009A5A8A" w:rsidRPr="00C21991" w:rsidRDefault="009A5A8A" w:rsidP="009A5A8A">
            <w:pPr>
              <w:pStyle w:val="TAL"/>
              <w:tabs>
                <w:tab w:val="left" w:pos="5954"/>
              </w:tabs>
            </w:pPr>
            <w:proofErr w:type="spellStart"/>
            <w:r w:rsidRPr="00C21991">
              <w:t>i</w:t>
            </w:r>
            <w:proofErr w:type="spellEnd"/>
          </w:p>
        </w:tc>
      </w:tr>
    </w:tbl>
    <w:p w14:paraId="21CD398E" w14:textId="77777777" w:rsidR="009A5A8A" w:rsidRPr="00C21991" w:rsidRDefault="009A5A8A" w:rsidP="009A5A8A">
      <w:pPr>
        <w:tabs>
          <w:tab w:val="left" w:pos="5954"/>
        </w:tabs>
      </w:pPr>
    </w:p>
    <w:p w14:paraId="5925CD82"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1A49D4A9" w14:textId="77777777" w:rsidR="009A5A8A" w:rsidRPr="00C21991" w:rsidRDefault="009A5A8A" w:rsidP="009A5A8A">
      <w:pPr>
        <w:keepNext/>
        <w:keepLines/>
        <w:tabs>
          <w:tab w:val="left" w:pos="5954"/>
        </w:tabs>
      </w:pPr>
      <w:r w:rsidRPr="00C21991">
        <w:t>Prerequisite: A.164/26A - - Additional for 417 (Unknown Resource-Priority) response</w:t>
      </w:r>
    </w:p>
    <w:p w14:paraId="1D702878" w14:textId="77777777" w:rsidR="009A5A8A" w:rsidRPr="00C21991" w:rsidRDefault="009A5A8A" w:rsidP="009A5A8A">
      <w:pPr>
        <w:pStyle w:val="TH"/>
        <w:tabs>
          <w:tab w:val="left" w:pos="5954"/>
        </w:tabs>
      </w:pPr>
      <w:bookmarkStart w:id="3563" w:name="_CRTableA_199A"/>
      <w:r w:rsidRPr="00C21991">
        <w:t>Table </w:t>
      </w:r>
      <w:bookmarkEnd w:id="3563"/>
      <w:r w:rsidRPr="00C21991">
        <w:t>A.199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1E6D05A6" w14:textId="77777777">
        <w:trPr>
          <w:cantSplit/>
        </w:trPr>
        <w:tc>
          <w:tcPr>
            <w:tcW w:w="851" w:type="dxa"/>
            <w:vMerge w:val="restart"/>
          </w:tcPr>
          <w:p w14:paraId="72CD4B99" w14:textId="77777777" w:rsidR="009A5A8A" w:rsidRPr="00C21991" w:rsidRDefault="009A5A8A" w:rsidP="009A5A8A">
            <w:pPr>
              <w:pStyle w:val="TAH"/>
              <w:tabs>
                <w:tab w:val="left" w:pos="5954"/>
              </w:tabs>
            </w:pPr>
            <w:r w:rsidRPr="00C21991">
              <w:t>Item</w:t>
            </w:r>
          </w:p>
        </w:tc>
        <w:tc>
          <w:tcPr>
            <w:tcW w:w="2665" w:type="dxa"/>
            <w:vMerge w:val="restart"/>
          </w:tcPr>
          <w:p w14:paraId="48DA1BC7" w14:textId="77777777" w:rsidR="009A5A8A" w:rsidRPr="00C21991" w:rsidRDefault="009A5A8A" w:rsidP="009A5A8A">
            <w:pPr>
              <w:pStyle w:val="TAH"/>
              <w:tabs>
                <w:tab w:val="left" w:pos="5954"/>
              </w:tabs>
            </w:pPr>
            <w:r w:rsidRPr="00C21991">
              <w:t>Header field</w:t>
            </w:r>
          </w:p>
        </w:tc>
        <w:tc>
          <w:tcPr>
            <w:tcW w:w="3063" w:type="dxa"/>
            <w:gridSpan w:val="3"/>
          </w:tcPr>
          <w:p w14:paraId="72686A0C" w14:textId="77777777" w:rsidR="009A5A8A" w:rsidRPr="00C21991" w:rsidRDefault="009A5A8A" w:rsidP="009A5A8A">
            <w:pPr>
              <w:pStyle w:val="TAH"/>
              <w:tabs>
                <w:tab w:val="left" w:pos="5954"/>
              </w:tabs>
            </w:pPr>
            <w:r w:rsidRPr="00C21991">
              <w:t>Sending</w:t>
            </w:r>
          </w:p>
        </w:tc>
        <w:tc>
          <w:tcPr>
            <w:tcW w:w="3063" w:type="dxa"/>
            <w:gridSpan w:val="3"/>
          </w:tcPr>
          <w:p w14:paraId="2AB93683" w14:textId="77777777" w:rsidR="009A5A8A" w:rsidRPr="00C21991" w:rsidRDefault="009A5A8A" w:rsidP="009A5A8A">
            <w:pPr>
              <w:pStyle w:val="TAH"/>
              <w:tabs>
                <w:tab w:val="left" w:pos="5954"/>
              </w:tabs>
              <w:rPr>
                <w:b w:val="0"/>
              </w:rPr>
            </w:pPr>
            <w:r w:rsidRPr="00C21991">
              <w:t>Receiving</w:t>
            </w:r>
          </w:p>
        </w:tc>
      </w:tr>
      <w:tr w:rsidR="009A5A8A" w:rsidRPr="00C21991" w14:paraId="7E0C31F3" w14:textId="77777777">
        <w:trPr>
          <w:cantSplit/>
        </w:trPr>
        <w:tc>
          <w:tcPr>
            <w:tcW w:w="851" w:type="dxa"/>
            <w:vMerge/>
          </w:tcPr>
          <w:p w14:paraId="577E84C6" w14:textId="77777777" w:rsidR="009A5A8A" w:rsidRPr="00C21991" w:rsidRDefault="009A5A8A" w:rsidP="009A5A8A">
            <w:pPr>
              <w:pStyle w:val="TAH"/>
              <w:tabs>
                <w:tab w:val="left" w:pos="5954"/>
              </w:tabs>
            </w:pPr>
          </w:p>
        </w:tc>
        <w:tc>
          <w:tcPr>
            <w:tcW w:w="2665" w:type="dxa"/>
            <w:vMerge/>
          </w:tcPr>
          <w:p w14:paraId="2BB8871C" w14:textId="77777777" w:rsidR="009A5A8A" w:rsidRPr="00C21991" w:rsidRDefault="009A5A8A" w:rsidP="009A5A8A">
            <w:pPr>
              <w:pStyle w:val="TAH"/>
              <w:tabs>
                <w:tab w:val="left" w:pos="5954"/>
              </w:tabs>
            </w:pPr>
          </w:p>
        </w:tc>
        <w:tc>
          <w:tcPr>
            <w:tcW w:w="1021" w:type="dxa"/>
          </w:tcPr>
          <w:p w14:paraId="6123F537" w14:textId="77777777" w:rsidR="009A5A8A" w:rsidRPr="00C21991" w:rsidRDefault="009A5A8A" w:rsidP="009A5A8A">
            <w:pPr>
              <w:pStyle w:val="TAH"/>
              <w:tabs>
                <w:tab w:val="left" w:pos="5954"/>
              </w:tabs>
            </w:pPr>
            <w:r w:rsidRPr="00C21991">
              <w:t>Ref.</w:t>
            </w:r>
          </w:p>
        </w:tc>
        <w:tc>
          <w:tcPr>
            <w:tcW w:w="1021" w:type="dxa"/>
          </w:tcPr>
          <w:p w14:paraId="3B833A17" w14:textId="77777777" w:rsidR="009A5A8A" w:rsidRPr="00C21991" w:rsidRDefault="009A5A8A" w:rsidP="009A5A8A">
            <w:pPr>
              <w:pStyle w:val="TAH"/>
              <w:tabs>
                <w:tab w:val="left" w:pos="5954"/>
              </w:tabs>
            </w:pPr>
            <w:r w:rsidRPr="00C21991">
              <w:t>RFC status</w:t>
            </w:r>
          </w:p>
        </w:tc>
        <w:tc>
          <w:tcPr>
            <w:tcW w:w="1021" w:type="dxa"/>
          </w:tcPr>
          <w:p w14:paraId="3458488B" w14:textId="77777777" w:rsidR="009A5A8A" w:rsidRPr="00C21991" w:rsidRDefault="009A5A8A" w:rsidP="009A5A8A">
            <w:pPr>
              <w:pStyle w:val="TAH"/>
              <w:tabs>
                <w:tab w:val="left" w:pos="5954"/>
              </w:tabs>
            </w:pPr>
            <w:r w:rsidRPr="00C21991">
              <w:t>Profile status</w:t>
            </w:r>
          </w:p>
        </w:tc>
        <w:tc>
          <w:tcPr>
            <w:tcW w:w="1021" w:type="dxa"/>
          </w:tcPr>
          <w:p w14:paraId="39E3BB36" w14:textId="77777777" w:rsidR="009A5A8A" w:rsidRPr="00C21991" w:rsidRDefault="009A5A8A" w:rsidP="009A5A8A">
            <w:pPr>
              <w:pStyle w:val="TAH"/>
              <w:tabs>
                <w:tab w:val="left" w:pos="5954"/>
              </w:tabs>
            </w:pPr>
            <w:r w:rsidRPr="00C21991">
              <w:t>Ref.</w:t>
            </w:r>
          </w:p>
        </w:tc>
        <w:tc>
          <w:tcPr>
            <w:tcW w:w="1021" w:type="dxa"/>
          </w:tcPr>
          <w:p w14:paraId="7091E1BA" w14:textId="77777777" w:rsidR="009A5A8A" w:rsidRPr="00C21991" w:rsidRDefault="009A5A8A" w:rsidP="009A5A8A">
            <w:pPr>
              <w:pStyle w:val="TAH"/>
              <w:tabs>
                <w:tab w:val="left" w:pos="5954"/>
              </w:tabs>
            </w:pPr>
            <w:r w:rsidRPr="00C21991">
              <w:t>RFC status</w:t>
            </w:r>
          </w:p>
        </w:tc>
        <w:tc>
          <w:tcPr>
            <w:tcW w:w="1021" w:type="dxa"/>
          </w:tcPr>
          <w:p w14:paraId="278D97FB" w14:textId="77777777" w:rsidR="009A5A8A" w:rsidRPr="00C21991" w:rsidRDefault="009A5A8A" w:rsidP="009A5A8A">
            <w:pPr>
              <w:pStyle w:val="TAH"/>
              <w:tabs>
                <w:tab w:val="left" w:pos="5954"/>
              </w:tabs>
            </w:pPr>
            <w:r w:rsidRPr="00C21991">
              <w:t>Profile status</w:t>
            </w:r>
          </w:p>
        </w:tc>
      </w:tr>
      <w:tr w:rsidR="009A5A8A" w:rsidRPr="00C21991" w14:paraId="0E3D6FFB" w14:textId="77777777">
        <w:tc>
          <w:tcPr>
            <w:tcW w:w="851" w:type="dxa"/>
          </w:tcPr>
          <w:p w14:paraId="34E53934" w14:textId="77777777" w:rsidR="009A5A8A" w:rsidRPr="00C21991" w:rsidRDefault="009A5A8A" w:rsidP="009A5A8A">
            <w:pPr>
              <w:pStyle w:val="TAL"/>
              <w:tabs>
                <w:tab w:val="left" w:pos="5954"/>
              </w:tabs>
            </w:pPr>
            <w:r w:rsidRPr="00C21991">
              <w:t>1</w:t>
            </w:r>
          </w:p>
        </w:tc>
        <w:tc>
          <w:tcPr>
            <w:tcW w:w="2665" w:type="dxa"/>
          </w:tcPr>
          <w:p w14:paraId="58D05888" w14:textId="77777777" w:rsidR="009A5A8A" w:rsidRPr="00C21991" w:rsidRDefault="009A5A8A" w:rsidP="009A5A8A">
            <w:pPr>
              <w:pStyle w:val="TAL"/>
              <w:tabs>
                <w:tab w:val="left" w:pos="5954"/>
              </w:tabs>
            </w:pPr>
            <w:r w:rsidRPr="00C21991">
              <w:t>Accept-Resource-Priority</w:t>
            </w:r>
          </w:p>
        </w:tc>
        <w:tc>
          <w:tcPr>
            <w:tcW w:w="1021" w:type="dxa"/>
          </w:tcPr>
          <w:p w14:paraId="4BE12EAD" w14:textId="77777777" w:rsidR="009A5A8A" w:rsidRPr="00C21991" w:rsidRDefault="009A5A8A" w:rsidP="009A5A8A">
            <w:pPr>
              <w:pStyle w:val="TAL"/>
              <w:tabs>
                <w:tab w:val="left" w:pos="5954"/>
              </w:tabs>
            </w:pPr>
            <w:r w:rsidRPr="00C21991">
              <w:t>[116] 3.2</w:t>
            </w:r>
          </w:p>
        </w:tc>
        <w:tc>
          <w:tcPr>
            <w:tcW w:w="1021" w:type="dxa"/>
          </w:tcPr>
          <w:p w14:paraId="18C87173" w14:textId="77777777" w:rsidR="009A5A8A" w:rsidRPr="00C21991" w:rsidRDefault="009A5A8A" w:rsidP="009A5A8A">
            <w:pPr>
              <w:pStyle w:val="TAL"/>
              <w:tabs>
                <w:tab w:val="left" w:pos="5954"/>
              </w:tabs>
            </w:pPr>
            <w:r w:rsidRPr="00C21991">
              <w:t>c1</w:t>
            </w:r>
          </w:p>
        </w:tc>
        <w:tc>
          <w:tcPr>
            <w:tcW w:w="1021" w:type="dxa"/>
          </w:tcPr>
          <w:p w14:paraId="5CB51102" w14:textId="77777777" w:rsidR="009A5A8A" w:rsidRPr="00C21991" w:rsidRDefault="009A5A8A" w:rsidP="009A5A8A">
            <w:pPr>
              <w:pStyle w:val="TAL"/>
              <w:tabs>
                <w:tab w:val="left" w:pos="5954"/>
              </w:tabs>
            </w:pPr>
            <w:r w:rsidRPr="00C21991">
              <w:t>c1</w:t>
            </w:r>
          </w:p>
        </w:tc>
        <w:tc>
          <w:tcPr>
            <w:tcW w:w="1021" w:type="dxa"/>
          </w:tcPr>
          <w:p w14:paraId="295A5777" w14:textId="77777777" w:rsidR="009A5A8A" w:rsidRPr="00C21991" w:rsidRDefault="009A5A8A" w:rsidP="009A5A8A">
            <w:pPr>
              <w:pStyle w:val="TAL"/>
              <w:tabs>
                <w:tab w:val="left" w:pos="5954"/>
              </w:tabs>
            </w:pPr>
            <w:r w:rsidRPr="00C21991">
              <w:t>[116] 3.2</w:t>
            </w:r>
          </w:p>
        </w:tc>
        <w:tc>
          <w:tcPr>
            <w:tcW w:w="1021" w:type="dxa"/>
          </w:tcPr>
          <w:p w14:paraId="09DA2CA0" w14:textId="77777777" w:rsidR="009A5A8A" w:rsidRPr="00C21991" w:rsidRDefault="009A5A8A" w:rsidP="009A5A8A">
            <w:pPr>
              <w:pStyle w:val="TAL"/>
              <w:tabs>
                <w:tab w:val="left" w:pos="5954"/>
              </w:tabs>
            </w:pPr>
            <w:r w:rsidRPr="00C21991">
              <w:t>c1</w:t>
            </w:r>
          </w:p>
        </w:tc>
        <w:tc>
          <w:tcPr>
            <w:tcW w:w="1021" w:type="dxa"/>
          </w:tcPr>
          <w:p w14:paraId="11EEB90A" w14:textId="77777777" w:rsidR="009A5A8A" w:rsidRPr="00C21991" w:rsidRDefault="009A5A8A" w:rsidP="009A5A8A">
            <w:pPr>
              <w:pStyle w:val="TAL"/>
              <w:tabs>
                <w:tab w:val="left" w:pos="5954"/>
              </w:tabs>
            </w:pPr>
            <w:r w:rsidRPr="00C21991">
              <w:t>c1</w:t>
            </w:r>
          </w:p>
        </w:tc>
      </w:tr>
      <w:tr w:rsidR="009A5A8A" w:rsidRPr="00C21991" w14:paraId="4DAD6561" w14:textId="77777777">
        <w:tc>
          <w:tcPr>
            <w:tcW w:w="9642" w:type="dxa"/>
            <w:gridSpan w:val="8"/>
          </w:tcPr>
          <w:p w14:paraId="65FD9E43" w14:textId="77777777" w:rsidR="009A5A8A" w:rsidRPr="00C21991" w:rsidRDefault="009A5A8A" w:rsidP="009A5A8A">
            <w:pPr>
              <w:pStyle w:val="TAN"/>
              <w:tabs>
                <w:tab w:val="left" w:pos="5954"/>
              </w:tabs>
            </w:pPr>
            <w:r w:rsidRPr="00C21991">
              <w:t>c1:</w:t>
            </w:r>
            <w:r w:rsidRPr="00C21991">
              <w:tab/>
              <w:t xml:space="preserve">IF A.162/80A THEN m </w:t>
            </w:r>
            <w:smartTag w:uri="urn:schemas-microsoft-com:office:smarttags" w:element="stockticker">
              <w:r w:rsidRPr="00C21991">
                <w:t>ELSE</w:t>
              </w:r>
            </w:smartTag>
            <w:r w:rsidRPr="00C21991">
              <w:t xml:space="preserve"> n/a - - inclusion of INFO, SUBSCRIBE, NOTIFY in communications resource priority for </w:t>
            </w:r>
            <w:r w:rsidRPr="00C21991">
              <w:rPr>
                <w:szCs w:val="24"/>
              </w:rPr>
              <w:t>the session initiation protocol.</w:t>
            </w:r>
          </w:p>
        </w:tc>
      </w:tr>
    </w:tbl>
    <w:p w14:paraId="10170971" w14:textId="77777777" w:rsidR="009A5A8A" w:rsidRPr="00C21991" w:rsidRDefault="009A5A8A" w:rsidP="009A5A8A">
      <w:pPr>
        <w:keepNext/>
        <w:keepLines/>
        <w:tabs>
          <w:tab w:val="left" w:pos="5954"/>
        </w:tabs>
      </w:pPr>
    </w:p>
    <w:p w14:paraId="5ED1E74D"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35A3581B" w14:textId="77777777" w:rsidR="009A5A8A" w:rsidRPr="00C21991" w:rsidRDefault="009A5A8A" w:rsidP="009A5A8A">
      <w:pPr>
        <w:keepNext/>
        <w:keepLines/>
        <w:tabs>
          <w:tab w:val="left" w:pos="5954"/>
        </w:tabs>
      </w:pPr>
      <w:r w:rsidRPr="00C21991">
        <w:t>Prerequisite: A.164/27 - - Additional for 420 (Bad Extension) response</w:t>
      </w:r>
    </w:p>
    <w:p w14:paraId="5677C332" w14:textId="77777777" w:rsidR="009A5A8A" w:rsidRPr="00C21991" w:rsidRDefault="009A5A8A" w:rsidP="009A5A8A">
      <w:pPr>
        <w:pStyle w:val="TH"/>
        <w:tabs>
          <w:tab w:val="left" w:pos="5954"/>
        </w:tabs>
      </w:pPr>
      <w:bookmarkStart w:id="3564" w:name="_CRTableA_200"/>
      <w:r w:rsidRPr="00C21991">
        <w:t>Table </w:t>
      </w:r>
      <w:bookmarkEnd w:id="3564"/>
      <w:r w:rsidRPr="00C21991">
        <w:t>A.200: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68EBCDB5" w14:textId="77777777">
        <w:trPr>
          <w:cantSplit/>
        </w:trPr>
        <w:tc>
          <w:tcPr>
            <w:tcW w:w="851" w:type="dxa"/>
            <w:vMerge w:val="restart"/>
          </w:tcPr>
          <w:p w14:paraId="4B8848A1" w14:textId="77777777" w:rsidR="009A5A8A" w:rsidRPr="00C21991" w:rsidRDefault="009A5A8A" w:rsidP="009A5A8A">
            <w:pPr>
              <w:pStyle w:val="TAH"/>
              <w:tabs>
                <w:tab w:val="left" w:pos="5954"/>
              </w:tabs>
            </w:pPr>
            <w:r w:rsidRPr="00C21991">
              <w:t>Item</w:t>
            </w:r>
          </w:p>
        </w:tc>
        <w:tc>
          <w:tcPr>
            <w:tcW w:w="2665" w:type="dxa"/>
            <w:vMerge w:val="restart"/>
          </w:tcPr>
          <w:p w14:paraId="46571ECE" w14:textId="77777777" w:rsidR="009A5A8A" w:rsidRPr="00C21991" w:rsidRDefault="009A5A8A" w:rsidP="009A5A8A">
            <w:pPr>
              <w:pStyle w:val="TAH"/>
              <w:tabs>
                <w:tab w:val="left" w:pos="5954"/>
              </w:tabs>
            </w:pPr>
            <w:r w:rsidRPr="00C21991">
              <w:t>Header field</w:t>
            </w:r>
          </w:p>
        </w:tc>
        <w:tc>
          <w:tcPr>
            <w:tcW w:w="3063" w:type="dxa"/>
            <w:gridSpan w:val="3"/>
          </w:tcPr>
          <w:p w14:paraId="1745A845" w14:textId="77777777" w:rsidR="009A5A8A" w:rsidRPr="00C21991" w:rsidRDefault="009A5A8A" w:rsidP="009A5A8A">
            <w:pPr>
              <w:pStyle w:val="TAH"/>
              <w:tabs>
                <w:tab w:val="left" w:pos="5954"/>
              </w:tabs>
            </w:pPr>
            <w:r w:rsidRPr="00C21991">
              <w:t>Sending</w:t>
            </w:r>
          </w:p>
        </w:tc>
        <w:tc>
          <w:tcPr>
            <w:tcW w:w="3063" w:type="dxa"/>
            <w:gridSpan w:val="3"/>
          </w:tcPr>
          <w:p w14:paraId="665513F7" w14:textId="77777777" w:rsidR="009A5A8A" w:rsidRPr="00C21991" w:rsidRDefault="009A5A8A" w:rsidP="009A5A8A">
            <w:pPr>
              <w:pStyle w:val="TAH"/>
              <w:tabs>
                <w:tab w:val="left" w:pos="5954"/>
              </w:tabs>
              <w:rPr>
                <w:b w:val="0"/>
              </w:rPr>
            </w:pPr>
            <w:r w:rsidRPr="00C21991">
              <w:t>Receiving</w:t>
            </w:r>
          </w:p>
        </w:tc>
      </w:tr>
      <w:tr w:rsidR="009A5A8A" w:rsidRPr="00C21991" w14:paraId="52FDA037" w14:textId="77777777">
        <w:trPr>
          <w:cantSplit/>
        </w:trPr>
        <w:tc>
          <w:tcPr>
            <w:tcW w:w="851" w:type="dxa"/>
            <w:vMerge/>
          </w:tcPr>
          <w:p w14:paraId="393F96EF" w14:textId="77777777" w:rsidR="009A5A8A" w:rsidRPr="00C21991" w:rsidRDefault="009A5A8A" w:rsidP="009A5A8A">
            <w:pPr>
              <w:pStyle w:val="TAH"/>
              <w:tabs>
                <w:tab w:val="left" w:pos="5954"/>
              </w:tabs>
            </w:pPr>
          </w:p>
        </w:tc>
        <w:tc>
          <w:tcPr>
            <w:tcW w:w="2665" w:type="dxa"/>
            <w:vMerge/>
          </w:tcPr>
          <w:p w14:paraId="578E242B" w14:textId="77777777" w:rsidR="009A5A8A" w:rsidRPr="00C21991" w:rsidRDefault="009A5A8A" w:rsidP="009A5A8A">
            <w:pPr>
              <w:pStyle w:val="TAH"/>
              <w:tabs>
                <w:tab w:val="left" w:pos="5954"/>
              </w:tabs>
            </w:pPr>
          </w:p>
        </w:tc>
        <w:tc>
          <w:tcPr>
            <w:tcW w:w="1021" w:type="dxa"/>
          </w:tcPr>
          <w:p w14:paraId="030E5B31" w14:textId="77777777" w:rsidR="009A5A8A" w:rsidRPr="00C21991" w:rsidRDefault="009A5A8A" w:rsidP="009A5A8A">
            <w:pPr>
              <w:pStyle w:val="TAH"/>
              <w:tabs>
                <w:tab w:val="left" w:pos="5954"/>
              </w:tabs>
            </w:pPr>
            <w:r w:rsidRPr="00C21991">
              <w:t>Ref.</w:t>
            </w:r>
          </w:p>
        </w:tc>
        <w:tc>
          <w:tcPr>
            <w:tcW w:w="1021" w:type="dxa"/>
          </w:tcPr>
          <w:p w14:paraId="58CD2AE9" w14:textId="77777777" w:rsidR="009A5A8A" w:rsidRPr="00C21991" w:rsidRDefault="009A5A8A" w:rsidP="009A5A8A">
            <w:pPr>
              <w:pStyle w:val="TAH"/>
              <w:tabs>
                <w:tab w:val="left" w:pos="5954"/>
              </w:tabs>
            </w:pPr>
            <w:r w:rsidRPr="00C21991">
              <w:t>RFC status</w:t>
            </w:r>
          </w:p>
        </w:tc>
        <w:tc>
          <w:tcPr>
            <w:tcW w:w="1021" w:type="dxa"/>
          </w:tcPr>
          <w:p w14:paraId="51F40AC2" w14:textId="77777777" w:rsidR="009A5A8A" w:rsidRPr="00C21991" w:rsidRDefault="009A5A8A" w:rsidP="009A5A8A">
            <w:pPr>
              <w:pStyle w:val="TAH"/>
              <w:tabs>
                <w:tab w:val="left" w:pos="5954"/>
              </w:tabs>
            </w:pPr>
            <w:r w:rsidRPr="00C21991">
              <w:t>Profile status</w:t>
            </w:r>
          </w:p>
        </w:tc>
        <w:tc>
          <w:tcPr>
            <w:tcW w:w="1021" w:type="dxa"/>
          </w:tcPr>
          <w:p w14:paraId="1A4D845A" w14:textId="77777777" w:rsidR="009A5A8A" w:rsidRPr="00C21991" w:rsidRDefault="009A5A8A" w:rsidP="009A5A8A">
            <w:pPr>
              <w:pStyle w:val="TAH"/>
              <w:tabs>
                <w:tab w:val="left" w:pos="5954"/>
              </w:tabs>
            </w:pPr>
            <w:r w:rsidRPr="00C21991">
              <w:t>Ref.</w:t>
            </w:r>
          </w:p>
        </w:tc>
        <w:tc>
          <w:tcPr>
            <w:tcW w:w="1021" w:type="dxa"/>
          </w:tcPr>
          <w:p w14:paraId="2ADB3C4D" w14:textId="77777777" w:rsidR="009A5A8A" w:rsidRPr="00C21991" w:rsidRDefault="009A5A8A" w:rsidP="009A5A8A">
            <w:pPr>
              <w:pStyle w:val="TAH"/>
              <w:tabs>
                <w:tab w:val="left" w:pos="5954"/>
              </w:tabs>
            </w:pPr>
            <w:r w:rsidRPr="00C21991">
              <w:t>RFC status</w:t>
            </w:r>
          </w:p>
        </w:tc>
        <w:tc>
          <w:tcPr>
            <w:tcW w:w="1021" w:type="dxa"/>
          </w:tcPr>
          <w:p w14:paraId="37A51404" w14:textId="77777777" w:rsidR="009A5A8A" w:rsidRPr="00C21991" w:rsidRDefault="009A5A8A" w:rsidP="009A5A8A">
            <w:pPr>
              <w:pStyle w:val="TAH"/>
              <w:tabs>
                <w:tab w:val="left" w:pos="5954"/>
              </w:tabs>
            </w:pPr>
            <w:r w:rsidRPr="00C21991">
              <w:t>Profile status</w:t>
            </w:r>
          </w:p>
        </w:tc>
      </w:tr>
      <w:tr w:rsidR="009A5A8A" w:rsidRPr="00C21991" w14:paraId="3FDC59DF" w14:textId="77777777">
        <w:tc>
          <w:tcPr>
            <w:tcW w:w="851" w:type="dxa"/>
          </w:tcPr>
          <w:p w14:paraId="66F831C0" w14:textId="77777777" w:rsidR="009A5A8A" w:rsidRPr="00C21991" w:rsidRDefault="009A5A8A" w:rsidP="009A5A8A">
            <w:pPr>
              <w:pStyle w:val="TAL"/>
              <w:tabs>
                <w:tab w:val="left" w:pos="5954"/>
              </w:tabs>
            </w:pPr>
            <w:r w:rsidRPr="00C21991">
              <w:t>5</w:t>
            </w:r>
          </w:p>
        </w:tc>
        <w:tc>
          <w:tcPr>
            <w:tcW w:w="2665" w:type="dxa"/>
          </w:tcPr>
          <w:p w14:paraId="5A996F6F" w14:textId="77777777" w:rsidR="009A5A8A" w:rsidRPr="00C21991" w:rsidRDefault="009A5A8A" w:rsidP="009A5A8A">
            <w:pPr>
              <w:pStyle w:val="TAL"/>
              <w:tabs>
                <w:tab w:val="left" w:pos="5954"/>
              </w:tabs>
            </w:pPr>
            <w:r w:rsidRPr="00C21991">
              <w:t>Unsupported</w:t>
            </w:r>
          </w:p>
        </w:tc>
        <w:tc>
          <w:tcPr>
            <w:tcW w:w="1021" w:type="dxa"/>
          </w:tcPr>
          <w:p w14:paraId="4B54E99D" w14:textId="77777777" w:rsidR="009A5A8A" w:rsidRPr="00C21991" w:rsidRDefault="009A5A8A" w:rsidP="009A5A8A">
            <w:pPr>
              <w:pStyle w:val="TAL"/>
              <w:tabs>
                <w:tab w:val="left" w:pos="5954"/>
              </w:tabs>
            </w:pPr>
            <w:r w:rsidRPr="00C21991">
              <w:t>[26] 20.40</w:t>
            </w:r>
          </w:p>
        </w:tc>
        <w:tc>
          <w:tcPr>
            <w:tcW w:w="1021" w:type="dxa"/>
          </w:tcPr>
          <w:p w14:paraId="13930248" w14:textId="77777777" w:rsidR="009A5A8A" w:rsidRPr="00C21991" w:rsidRDefault="009A5A8A" w:rsidP="009A5A8A">
            <w:pPr>
              <w:pStyle w:val="TAL"/>
              <w:tabs>
                <w:tab w:val="left" w:pos="5954"/>
              </w:tabs>
            </w:pPr>
            <w:r w:rsidRPr="00C21991">
              <w:t>m</w:t>
            </w:r>
          </w:p>
        </w:tc>
        <w:tc>
          <w:tcPr>
            <w:tcW w:w="1021" w:type="dxa"/>
          </w:tcPr>
          <w:p w14:paraId="09CB3A42" w14:textId="77777777" w:rsidR="009A5A8A" w:rsidRPr="00C21991" w:rsidRDefault="009A5A8A" w:rsidP="009A5A8A">
            <w:pPr>
              <w:pStyle w:val="TAL"/>
              <w:tabs>
                <w:tab w:val="left" w:pos="5954"/>
              </w:tabs>
            </w:pPr>
            <w:r w:rsidRPr="00C21991">
              <w:t>m</w:t>
            </w:r>
          </w:p>
        </w:tc>
        <w:tc>
          <w:tcPr>
            <w:tcW w:w="1021" w:type="dxa"/>
          </w:tcPr>
          <w:p w14:paraId="5486AEFF" w14:textId="77777777" w:rsidR="009A5A8A" w:rsidRPr="00C21991" w:rsidRDefault="009A5A8A" w:rsidP="009A5A8A">
            <w:pPr>
              <w:pStyle w:val="TAL"/>
              <w:tabs>
                <w:tab w:val="left" w:pos="5954"/>
              </w:tabs>
            </w:pPr>
            <w:r w:rsidRPr="00C21991">
              <w:t>[26] 20.40</w:t>
            </w:r>
          </w:p>
        </w:tc>
        <w:tc>
          <w:tcPr>
            <w:tcW w:w="1021" w:type="dxa"/>
          </w:tcPr>
          <w:p w14:paraId="4DF44F3E" w14:textId="77777777" w:rsidR="009A5A8A" w:rsidRPr="00C21991" w:rsidRDefault="009A5A8A" w:rsidP="009A5A8A">
            <w:pPr>
              <w:pStyle w:val="TAL"/>
              <w:tabs>
                <w:tab w:val="left" w:pos="5954"/>
              </w:tabs>
            </w:pPr>
            <w:r w:rsidRPr="00C21991">
              <w:t>c3</w:t>
            </w:r>
          </w:p>
        </w:tc>
        <w:tc>
          <w:tcPr>
            <w:tcW w:w="1021" w:type="dxa"/>
          </w:tcPr>
          <w:p w14:paraId="3090D8DD" w14:textId="77777777" w:rsidR="009A5A8A" w:rsidRPr="00C21991" w:rsidRDefault="009A5A8A" w:rsidP="009A5A8A">
            <w:pPr>
              <w:pStyle w:val="TAL"/>
              <w:tabs>
                <w:tab w:val="left" w:pos="5954"/>
              </w:tabs>
            </w:pPr>
            <w:r w:rsidRPr="00C21991">
              <w:t>c3</w:t>
            </w:r>
          </w:p>
        </w:tc>
      </w:tr>
      <w:tr w:rsidR="009A5A8A" w:rsidRPr="00C21991" w14:paraId="10DF5C7A" w14:textId="77777777">
        <w:trPr>
          <w:cantSplit/>
        </w:trPr>
        <w:tc>
          <w:tcPr>
            <w:tcW w:w="9642" w:type="dxa"/>
            <w:gridSpan w:val="8"/>
          </w:tcPr>
          <w:p w14:paraId="037093B6" w14:textId="77777777" w:rsidR="009A5A8A" w:rsidRPr="00C21991" w:rsidRDefault="009A5A8A" w:rsidP="009A5A8A">
            <w:pPr>
              <w:pStyle w:val="TAN"/>
              <w:tabs>
                <w:tab w:val="left" w:pos="5954"/>
              </w:tabs>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63EB6000" w14:textId="77777777" w:rsidR="009A5A8A" w:rsidRPr="00C21991" w:rsidRDefault="009A5A8A" w:rsidP="009A5A8A">
      <w:pPr>
        <w:tabs>
          <w:tab w:val="left" w:pos="5954"/>
        </w:tabs>
      </w:pPr>
    </w:p>
    <w:p w14:paraId="57CEDC3B"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35E3A36B" w14:textId="77777777" w:rsidR="009A5A8A" w:rsidRPr="00C21991" w:rsidRDefault="009A5A8A" w:rsidP="009A5A8A">
      <w:pPr>
        <w:keepNext/>
        <w:keepLines/>
        <w:tabs>
          <w:tab w:val="left" w:pos="5954"/>
        </w:tabs>
      </w:pPr>
      <w:r w:rsidRPr="00C21991">
        <w:t>Prerequisite: A.164/28 OR A.164/41A - - Additional for 421 (Extension Required), 494 (Security Agreement Required) response</w:t>
      </w:r>
    </w:p>
    <w:p w14:paraId="79010D7E" w14:textId="77777777" w:rsidR="009A5A8A" w:rsidRPr="00C21991" w:rsidRDefault="009A5A8A" w:rsidP="009A5A8A">
      <w:pPr>
        <w:pStyle w:val="TH"/>
        <w:tabs>
          <w:tab w:val="left" w:pos="5954"/>
        </w:tabs>
      </w:pPr>
      <w:bookmarkStart w:id="3565" w:name="_CRTableA_200A"/>
      <w:r w:rsidRPr="00C21991">
        <w:t>Table </w:t>
      </w:r>
      <w:bookmarkEnd w:id="3565"/>
      <w:r w:rsidRPr="00C21991">
        <w:t>A.200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4C2620F3" w14:textId="77777777">
        <w:trPr>
          <w:cantSplit/>
        </w:trPr>
        <w:tc>
          <w:tcPr>
            <w:tcW w:w="851" w:type="dxa"/>
            <w:vMerge w:val="restart"/>
          </w:tcPr>
          <w:p w14:paraId="386FA1DF" w14:textId="77777777" w:rsidR="009A5A8A" w:rsidRPr="00C21991" w:rsidRDefault="009A5A8A" w:rsidP="009A5A8A">
            <w:pPr>
              <w:pStyle w:val="TAH"/>
              <w:tabs>
                <w:tab w:val="left" w:pos="5954"/>
              </w:tabs>
            </w:pPr>
            <w:r w:rsidRPr="00C21991">
              <w:t>Item</w:t>
            </w:r>
          </w:p>
        </w:tc>
        <w:tc>
          <w:tcPr>
            <w:tcW w:w="2665" w:type="dxa"/>
            <w:vMerge w:val="restart"/>
          </w:tcPr>
          <w:p w14:paraId="2DA1AEAC" w14:textId="77777777" w:rsidR="009A5A8A" w:rsidRPr="00C21991" w:rsidRDefault="009A5A8A" w:rsidP="009A5A8A">
            <w:pPr>
              <w:pStyle w:val="TAH"/>
              <w:tabs>
                <w:tab w:val="left" w:pos="5954"/>
              </w:tabs>
            </w:pPr>
            <w:r w:rsidRPr="00C21991">
              <w:t>Header field</w:t>
            </w:r>
          </w:p>
        </w:tc>
        <w:tc>
          <w:tcPr>
            <w:tcW w:w="3063" w:type="dxa"/>
            <w:gridSpan w:val="3"/>
          </w:tcPr>
          <w:p w14:paraId="2EB6BAFA" w14:textId="77777777" w:rsidR="009A5A8A" w:rsidRPr="00C21991" w:rsidRDefault="009A5A8A" w:rsidP="009A5A8A">
            <w:pPr>
              <w:pStyle w:val="TAH"/>
              <w:tabs>
                <w:tab w:val="left" w:pos="5954"/>
              </w:tabs>
            </w:pPr>
            <w:r w:rsidRPr="00C21991">
              <w:t>Sending</w:t>
            </w:r>
          </w:p>
        </w:tc>
        <w:tc>
          <w:tcPr>
            <w:tcW w:w="3063" w:type="dxa"/>
            <w:gridSpan w:val="3"/>
          </w:tcPr>
          <w:p w14:paraId="332FCF07" w14:textId="77777777" w:rsidR="009A5A8A" w:rsidRPr="00C21991" w:rsidRDefault="009A5A8A" w:rsidP="009A5A8A">
            <w:pPr>
              <w:pStyle w:val="TAH"/>
              <w:tabs>
                <w:tab w:val="left" w:pos="5954"/>
              </w:tabs>
              <w:rPr>
                <w:b w:val="0"/>
              </w:rPr>
            </w:pPr>
            <w:r w:rsidRPr="00C21991">
              <w:t>Receiving</w:t>
            </w:r>
          </w:p>
        </w:tc>
      </w:tr>
      <w:tr w:rsidR="009A5A8A" w:rsidRPr="00C21991" w14:paraId="0A64F5BA" w14:textId="77777777">
        <w:trPr>
          <w:cantSplit/>
        </w:trPr>
        <w:tc>
          <w:tcPr>
            <w:tcW w:w="851" w:type="dxa"/>
            <w:vMerge/>
          </w:tcPr>
          <w:p w14:paraId="6DCAE936" w14:textId="77777777" w:rsidR="009A5A8A" w:rsidRPr="00C21991" w:rsidRDefault="009A5A8A" w:rsidP="009A5A8A">
            <w:pPr>
              <w:pStyle w:val="TAH"/>
              <w:tabs>
                <w:tab w:val="left" w:pos="5954"/>
              </w:tabs>
            </w:pPr>
          </w:p>
        </w:tc>
        <w:tc>
          <w:tcPr>
            <w:tcW w:w="2665" w:type="dxa"/>
            <w:vMerge/>
          </w:tcPr>
          <w:p w14:paraId="1C619BC7" w14:textId="77777777" w:rsidR="009A5A8A" w:rsidRPr="00C21991" w:rsidRDefault="009A5A8A" w:rsidP="009A5A8A">
            <w:pPr>
              <w:pStyle w:val="TAH"/>
              <w:tabs>
                <w:tab w:val="left" w:pos="5954"/>
              </w:tabs>
            </w:pPr>
          </w:p>
        </w:tc>
        <w:tc>
          <w:tcPr>
            <w:tcW w:w="1021" w:type="dxa"/>
          </w:tcPr>
          <w:p w14:paraId="67A1EF24" w14:textId="77777777" w:rsidR="009A5A8A" w:rsidRPr="00C21991" w:rsidRDefault="009A5A8A" w:rsidP="009A5A8A">
            <w:pPr>
              <w:pStyle w:val="TAH"/>
              <w:tabs>
                <w:tab w:val="left" w:pos="5954"/>
              </w:tabs>
            </w:pPr>
            <w:r w:rsidRPr="00C21991">
              <w:t>Ref.</w:t>
            </w:r>
          </w:p>
        </w:tc>
        <w:tc>
          <w:tcPr>
            <w:tcW w:w="1021" w:type="dxa"/>
          </w:tcPr>
          <w:p w14:paraId="4A602DB7" w14:textId="77777777" w:rsidR="009A5A8A" w:rsidRPr="00C21991" w:rsidRDefault="009A5A8A" w:rsidP="009A5A8A">
            <w:pPr>
              <w:pStyle w:val="TAH"/>
              <w:tabs>
                <w:tab w:val="left" w:pos="5954"/>
              </w:tabs>
            </w:pPr>
            <w:r w:rsidRPr="00C21991">
              <w:t>RFC status</w:t>
            </w:r>
          </w:p>
        </w:tc>
        <w:tc>
          <w:tcPr>
            <w:tcW w:w="1021" w:type="dxa"/>
          </w:tcPr>
          <w:p w14:paraId="66C6A610" w14:textId="77777777" w:rsidR="009A5A8A" w:rsidRPr="00C21991" w:rsidRDefault="009A5A8A" w:rsidP="009A5A8A">
            <w:pPr>
              <w:pStyle w:val="TAH"/>
              <w:tabs>
                <w:tab w:val="left" w:pos="5954"/>
              </w:tabs>
            </w:pPr>
            <w:r w:rsidRPr="00C21991">
              <w:t>Profile status</w:t>
            </w:r>
          </w:p>
        </w:tc>
        <w:tc>
          <w:tcPr>
            <w:tcW w:w="1021" w:type="dxa"/>
          </w:tcPr>
          <w:p w14:paraId="6DDD92D2" w14:textId="77777777" w:rsidR="009A5A8A" w:rsidRPr="00C21991" w:rsidRDefault="009A5A8A" w:rsidP="009A5A8A">
            <w:pPr>
              <w:pStyle w:val="TAH"/>
              <w:tabs>
                <w:tab w:val="left" w:pos="5954"/>
              </w:tabs>
            </w:pPr>
            <w:r w:rsidRPr="00C21991">
              <w:t>Ref.</w:t>
            </w:r>
          </w:p>
        </w:tc>
        <w:tc>
          <w:tcPr>
            <w:tcW w:w="1021" w:type="dxa"/>
          </w:tcPr>
          <w:p w14:paraId="6856686A" w14:textId="77777777" w:rsidR="009A5A8A" w:rsidRPr="00C21991" w:rsidRDefault="009A5A8A" w:rsidP="009A5A8A">
            <w:pPr>
              <w:pStyle w:val="TAH"/>
              <w:tabs>
                <w:tab w:val="left" w:pos="5954"/>
              </w:tabs>
            </w:pPr>
            <w:r w:rsidRPr="00C21991">
              <w:t>RFC status</w:t>
            </w:r>
          </w:p>
        </w:tc>
        <w:tc>
          <w:tcPr>
            <w:tcW w:w="1021" w:type="dxa"/>
          </w:tcPr>
          <w:p w14:paraId="55F09A86" w14:textId="77777777" w:rsidR="009A5A8A" w:rsidRPr="00C21991" w:rsidRDefault="009A5A8A" w:rsidP="009A5A8A">
            <w:pPr>
              <w:pStyle w:val="TAH"/>
              <w:tabs>
                <w:tab w:val="left" w:pos="5954"/>
              </w:tabs>
            </w:pPr>
            <w:r w:rsidRPr="00C21991">
              <w:t>Profile status</w:t>
            </w:r>
          </w:p>
        </w:tc>
      </w:tr>
      <w:tr w:rsidR="009A5A8A" w:rsidRPr="00C21991" w14:paraId="27CDA4F5" w14:textId="77777777">
        <w:tc>
          <w:tcPr>
            <w:tcW w:w="851" w:type="dxa"/>
          </w:tcPr>
          <w:p w14:paraId="5E339B63" w14:textId="77777777" w:rsidR="009A5A8A" w:rsidRPr="00C21991" w:rsidRDefault="009A5A8A" w:rsidP="009A5A8A">
            <w:pPr>
              <w:pStyle w:val="TAL"/>
              <w:tabs>
                <w:tab w:val="left" w:pos="5954"/>
              </w:tabs>
            </w:pPr>
            <w:r w:rsidRPr="00C21991">
              <w:t>3</w:t>
            </w:r>
          </w:p>
        </w:tc>
        <w:tc>
          <w:tcPr>
            <w:tcW w:w="2665" w:type="dxa"/>
          </w:tcPr>
          <w:p w14:paraId="7CDD155B" w14:textId="77777777" w:rsidR="009A5A8A" w:rsidRPr="00C21991" w:rsidRDefault="009A5A8A" w:rsidP="009A5A8A">
            <w:pPr>
              <w:pStyle w:val="TAL"/>
              <w:tabs>
                <w:tab w:val="left" w:pos="5954"/>
              </w:tabs>
            </w:pPr>
            <w:r w:rsidRPr="00C21991">
              <w:t>Security-Server</w:t>
            </w:r>
          </w:p>
        </w:tc>
        <w:tc>
          <w:tcPr>
            <w:tcW w:w="1021" w:type="dxa"/>
          </w:tcPr>
          <w:p w14:paraId="48892F95" w14:textId="77777777" w:rsidR="009A5A8A" w:rsidRPr="00C21991" w:rsidRDefault="009A5A8A" w:rsidP="009A5A8A">
            <w:pPr>
              <w:pStyle w:val="TAL"/>
              <w:tabs>
                <w:tab w:val="left" w:pos="5954"/>
              </w:tabs>
            </w:pPr>
            <w:r w:rsidRPr="00C21991">
              <w:t>[48] 2</w:t>
            </w:r>
          </w:p>
        </w:tc>
        <w:tc>
          <w:tcPr>
            <w:tcW w:w="1021" w:type="dxa"/>
          </w:tcPr>
          <w:p w14:paraId="51F333C8" w14:textId="77777777" w:rsidR="009A5A8A" w:rsidRPr="00C21991" w:rsidRDefault="009A5A8A" w:rsidP="009A5A8A">
            <w:pPr>
              <w:pStyle w:val="TAL"/>
              <w:tabs>
                <w:tab w:val="left" w:pos="5954"/>
              </w:tabs>
            </w:pPr>
            <w:r w:rsidRPr="00C21991">
              <w:t>c1</w:t>
            </w:r>
          </w:p>
        </w:tc>
        <w:tc>
          <w:tcPr>
            <w:tcW w:w="1021" w:type="dxa"/>
          </w:tcPr>
          <w:p w14:paraId="7A165286" w14:textId="77777777" w:rsidR="009A5A8A" w:rsidRPr="00C21991" w:rsidRDefault="009A5A8A" w:rsidP="009A5A8A">
            <w:pPr>
              <w:pStyle w:val="TAL"/>
              <w:tabs>
                <w:tab w:val="left" w:pos="5954"/>
              </w:tabs>
            </w:pPr>
            <w:r w:rsidRPr="00C21991">
              <w:t>c1</w:t>
            </w:r>
          </w:p>
        </w:tc>
        <w:tc>
          <w:tcPr>
            <w:tcW w:w="1021" w:type="dxa"/>
          </w:tcPr>
          <w:p w14:paraId="4568DAD6" w14:textId="77777777" w:rsidR="009A5A8A" w:rsidRPr="00C21991" w:rsidRDefault="009A5A8A" w:rsidP="009A5A8A">
            <w:pPr>
              <w:pStyle w:val="TAL"/>
              <w:tabs>
                <w:tab w:val="left" w:pos="5954"/>
              </w:tabs>
            </w:pPr>
            <w:r w:rsidRPr="00C21991">
              <w:t>[48] 2</w:t>
            </w:r>
          </w:p>
        </w:tc>
        <w:tc>
          <w:tcPr>
            <w:tcW w:w="1021" w:type="dxa"/>
          </w:tcPr>
          <w:p w14:paraId="62A01CD5" w14:textId="77777777" w:rsidR="009A5A8A" w:rsidRPr="00C21991" w:rsidRDefault="009A5A8A" w:rsidP="009A5A8A">
            <w:pPr>
              <w:pStyle w:val="TAL"/>
              <w:tabs>
                <w:tab w:val="left" w:pos="5954"/>
              </w:tabs>
            </w:pPr>
            <w:r w:rsidRPr="00C21991">
              <w:t>n/a</w:t>
            </w:r>
          </w:p>
        </w:tc>
        <w:tc>
          <w:tcPr>
            <w:tcW w:w="1021" w:type="dxa"/>
          </w:tcPr>
          <w:p w14:paraId="337EF018" w14:textId="77777777" w:rsidR="009A5A8A" w:rsidRPr="00C21991" w:rsidRDefault="009A5A8A" w:rsidP="009A5A8A">
            <w:pPr>
              <w:pStyle w:val="TAL"/>
              <w:tabs>
                <w:tab w:val="left" w:pos="5954"/>
              </w:tabs>
            </w:pPr>
            <w:r w:rsidRPr="00C21991">
              <w:t>n/a</w:t>
            </w:r>
          </w:p>
        </w:tc>
      </w:tr>
      <w:tr w:rsidR="009A5A8A" w:rsidRPr="00C21991" w14:paraId="43CAFEA7" w14:textId="77777777">
        <w:trPr>
          <w:cantSplit/>
        </w:trPr>
        <w:tc>
          <w:tcPr>
            <w:tcW w:w="9642" w:type="dxa"/>
            <w:gridSpan w:val="8"/>
          </w:tcPr>
          <w:p w14:paraId="173E157C" w14:textId="77777777" w:rsidR="009A5A8A" w:rsidRPr="00C21991" w:rsidRDefault="009A5A8A" w:rsidP="009A5A8A">
            <w:pPr>
              <w:pStyle w:val="TAN"/>
              <w:tabs>
                <w:tab w:val="left" w:pos="5954"/>
              </w:tabs>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5D9826E1" w14:textId="77777777" w:rsidR="009A5A8A" w:rsidRPr="00C21991" w:rsidRDefault="009A5A8A" w:rsidP="009A5A8A">
      <w:pPr>
        <w:tabs>
          <w:tab w:val="left" w:pos="5954"/>
        </w:tabs>
      </w:pPr>
    </w:p>
    <w:p w14:paraId="31187A41" w14:textId="77777777" w:rsidR="009A5A8A" w:rsidRPr="00C21991" w:rsidRDefault="009A5A8A" w:rsidP="009A5A8A">
      <w:pPr>
        <w:pStyle w:val="TH"/>
        <w:tabs>
          <w:tab w:val="left" w:pos="5954"/>
        </w:tabs>
      </w:pPr>
      <w:bookmarkStart w:id="3566" w:name="_CRTableA_201"/>
      <w:r w:rsidRPr="00C21991">
        <w:t>Table </w:t>
      </w:r>
      <w:bookmarkEnd w:id="3566"/>
      <w:r w:rsidRPr="00C21991">
        <w:t>A.201: Void</w:t>
      </w:r>
    </w:p>
    <w:p w14:paraId="1316D467" w14:textId="77777777" w:rsidR="009A5A8A" w:rsidRPr="00C21991" w:rsidRDefault="009A5A8A" w:rsidP="009A5A8A">
      <w:pPr>
        <w:pStyle w:val="TH"/>
        <w:tabs>
          <w:tab w:val="left" w:pos="5954"/>
        </w:tabs>
      </w:pPr>
      <w:bookmarkStart w:id="3567" w:name="_CRTableA_202"/>
      <w:r w:rsidRPr="00C21991">
        <w:t>Table </w:t>
      </w:r>
      <w:bookmarkEnd w:id="3567"/>
      <w:r w:rsidRPr="00C21991">
        <w:t>A.202: Void</w:t>
      </w:r>
    </w:p>
    <w:p w14:paraId="6DDF1D27" w14:textId="77777777" w:rsidR="009A5A8A" w:rsidRPr="00C21991" w:rsidRDefault="009A5A8A" w:rsidP="009A5A8A">
      <w:pPr>
        <w:keepNext/>
        <w:keepLines/>
        <w:tabs>
          <w:tab w:val="left" w:pos="5954"/>
        </w:tabs>
      </w:pPr>
      <w:r w:rsidRPr="00C21991">
        <w:t>Prerequisite A.163/</w:t>
      </w:r>
      <w:r w:rsidR="00A024FD" w:rsidRPr="00C21991">
        <w:t>7</w:t>
      </w:r>
      <w:r w:rsidRPr="00C21991">
        <w:t xml:space="preserve"> - - INFO response</w:t>
      </w:r>
    </w:p>
    <w:p w14:paraId="236E41AD" w14:textId="77777777" w:rsidR="009A5A8A" w:rsidRPr="00C21991" w:rsidRDefault="009A5A8A" w:rsidP="009A5A8A">
      <w:pPr>
        <w:pStyle w:val="TH"/>
        <w:tabs>
          <w:tab w:val="left" w:pos="5954"/>
        </w:tabs>
      </w:pPr>
      <w:bookmarkStart w:id="3568" w:name="_CRTableA_203"/>
      <w:r w:rsidRPr="00C21991">
        <w:t>Table </w:t>
      </w:r>
      <w:bookmarkEnd w:id="3568"/>
      <w:r w:rsidRPr="00C21991">
        <w:t>A.203: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C21991" w14:paraId="66AA3066" w14:textId="77777777">
        <w:trPr>
          <w:cantSplit/>
        </w:trPr>
        <w:tc>
          <w:tcPr>
            <w:tcW w:w="851" w:type="dxa"/>
            <w:vMerge w:val="restart"/>
          </w:tcPr>
          <w:p w14:paraId="57DA61E3" w14:textId="77777777" w:rsidR="009A5A8A" w:rsidRPr="00C21991" w:rsidRDefault="009A5A8A" w:rsidP="009A5A8A">
            <w:pPr>
              <w:pStyle w:val="TAH"/>
              <w:tabs>
                <w:tab w:val="left" w:pos="5954"/>
              </w:tabs>
            </w:pPr>
            <w:r w:rsidRPr="00C21991">
              <w:t>Item</w:t>
            </w:r>
          </w:p>
        </w:tc>
        <w:tc>
          <w:tcPr>
            <w:tcW w:w="2665" w:type="dxa"/>
            <w:vMerge w:val="restart"/>
          </w:tcPr>
          <w:p w14:paraId="6FEA2BB6" w14:textId="77777777" w:rsidR="009A5A8A" w:rsidRPr="00C21991" w:rsidRDefault="009A5A8A" w:rsidP="009A5A8A">
            <w:pPr>
              <w:pStyle w:val="TAH"/>
              <w:tabs>
                <w:tab w:val="left" w:pos="5954"/>
              </w:tabs>
            </w:pPr>
            <w:r w:rsidRPr="00C21991">
              <w:t>Header</w:t>
            </w:r>
          </w:p>
        </w:tc>
        <w:tc>
          <w:tcPr>
            <w:tcW w:w="3063" w:type="dxa"/>
            <w:gridSpan w:val="3"/>
          </w:tcPr>
          <w:p w14:paraId="059BD4B0" w14:textId="77777777" w:rsidR="009A5A8A" w:rsidRPr="00C21991" w:rsidRDefault="009A5A8A" w:rsidP="009A5A8A">
            <w:pPr>
              <w:pStyle w:val="TAH"/>
              <w:tabs>
                <w:tab w:val="left" w:pos="5954"/>
              </w:tabs>
            </w:pPr>
            <w:r w:rsidRPr="00C21991">
              <w:t>Sending</w:t>
            </w:r>
          </w:p>
        </w:tc>
        <w:tc>
          <w:tcPr>
            <w:tcW w:w="3063" w:type="dxa"/>
            <w:gridSpan w:val="3"/>
          </w:tcPr>
          <w:p w14:paraId="463B293F" w14:textId="77777777" w:rsidR="009A5A8A" w:rsidRPr="00C21991" w:rsidRDefault="009A5A8A" w:rsidP="009A5A8A">
            <w:pPr>
              <w:pStyle w:val="TAH"/>
              <w:tabs>
                <w:tab w:val="left" w:pos="5954"/>
              </w:tabs>
              <w:rPr>
                <w:b w:val="0"/>
              </w:rPr>
            </w:pPr>
            <w:r w:rsidRPr="00C21991">
              <w:t>Receiving</w:t>
            </w:r>
          </w:p>
        </w:tc>
      </w:tr>
      <w:tr w:rsidR="009A5A8A" w:rsidRPr="00C21991" w14:paraId="60C642C6" w14:textId="77777777">
        <w:trPr>
          <w:cantSplit/>
        </w:trPr>
        <w:tc>
          <w:tcPr>
            <w:tcW w:w="851" w:type="dxa"/>
            <w:vMerge/>
          </w:tcPr>
          <w:p w14:paraId="2A0FA314" w14:textId="77777777" w:rsidR="009A5A8A" w:rsidRPr="00C21991" w:rsidRDefault="009A5A8A" w:rsidP="009A5A8A">
            <w:pPr>
              <w:pStyle w:val="TAH"/>
              <w:tabs>
                <w:tab w:val="left" w:pos="5954"/>
              </w:tabs>
            </w:pPr>
          </w:p>
        </w:tc>
        <w:tc>
          <w:tcPr>
            <w:tcW w:w="2665" w:type="dxa"/>
            <w:vMerge/>
          </w:tcPr>
          <w:p w14:paraId="34F010EE" w14:textId="77777777" w:rsidR="009A5A8A" w:rsidRPr="00C21991" w:rsidRDefault="009A5A8A" w:rsidP="009A5A8A">
            <w:pPr>
              <w:pStyle w:val="TAH"/>
              <w:tabs>
                <w:tab w:val="left" w:pos="5954"/>
              </w:tabs>
            </w:pPr>
          </w:p>
        </w:tc>
        <w:tc>
          <w:tcPr>
            <w:tcW w:w="1021" w:type="dxa"/>
          </w:tcPr>
          <w:p w14:paraId="78C64C0E" w14:textId="77777777" w:rsidR="009A5A8A" w:rsidRPr="00C21991" w:rsidRDefault="009A5A8A" w:rsidP="009A5A8A">
            <w:pPr>
              <w:pStyle w:val="TAH"/>
              <w:tabs>
                <w:tab w:val="left" w:pos="5954"/>
              </w:tabs>
            </w:pPr>
            <w:r w:rsidRPr="00C21991">
              <w:t>Ref.</w:t>
            </w:r>
          </w:p>
        </w:tc>
        <w:tc>
          <w:tcPr>
            <w:tcW w:w="1021" w:type="dxa"/>
          </w:tcPr>
          <w:p w14:paraId="6A60ADDE" w14:textId="77777777" w:rsidR="009A5A8A" w:rsidRPr="00C21991" w:rsidRDefault="009A5A8A" w:rsidP="009A5A8A">
            <w:pPr>
              <w:pStyle w:val="TAH"/>
              <w:tabs>
                <w:tab w:val="left" w:pos="5954"/>
              </w:tabs>
            </w:pPr>
            <w:r w:rsidRPr="00C21991">
              <w:t>RFC status</w:t>
            </w:r>
          </w:p>
        </w:tc>
        <w:tc>
          <w:tcPr>
            <w:tcW w:w="1021" w:type="dxa"/>
          </w:tcPr>
          <w:p w14:paraId="19FB165C" w14:textId="77777777" w:rsidR="009A5A8A" w:rsidRPr="00C21991" w:rsidRDefault="009A5A8A" w:rsidP="009A5A8A">
            <w:pPr>
              <w:pStyle w:val="TAH"/>
              <w:tabs>
                <w:tab w:val="left" w:pos="5954"/>
              </w:tabs>
            </w:pPr>
            <w:r w:rsidRPr="00C21991">
              <w:t>Profile status</w:t>
            </w:r>
          </w:p>
        </w:tc>
        <w:tc>
          <w:tcPr>
            <w:tcW w:w="1021" w:type="dxa"/>
          </w:tcPr>
          <w:p w14:paraId="509592CD" w14:textId="77777777" w:rsidR="009A5A8A" w:rsidRPr="00C21991" w:rsidRDefault="009A5A8A" w:rsidP="009A5A8A">
            <w:pPr>
              <w:pStyle w:val="TAH"/>
              <w:tabs>
                <w:tab w:val="left" w:pos="5954"/>
              </w:tabs>
            </w:pPr>
            <w:r w:rsidRPr="00C21991">
              <w:t>Ref.</w:t>
            </w:r>
          </w:p>
        </w:tc>
        <w:tc>
          <w:tcPr>
            <w:tcW w:w="1021" w:type="dxa"/>
          </w:tcPr>
          <w:p w14:paraId="152D91F9" w14:textId="77777777" w:rsidR="009A5A8A" w:rsidRPr="00C21991" w:rsidRDefault="009A5A8A" w:rsidP="009A5A8A">
            <w:pPr>
              <w:pStyle w:val="TAH"/>
              <w:tabs>
                <w:tab w:val="left" w:pos="5954"/>
              </w:tabs>
            </w:pPr>
            <w:r w:rsidRPr="00C21991">
              <w:t>RFC status</w:t>
            </w:r>
          </w:p>
        </w:tc>
        <w:tc>
          <w:tcPr>
            <w:tcW w:w="1021" w:type="dxa"/>
          </w:tcPr>
          <w:p w14:paraId="1045CC96" w14:textId="77777777" w:rsidR="009A5A8A" w:rsidRPr="00C21991" w:rsidRDefault="009A5A8A" w:rsidP="009A5A8A">
            <w:pPr>
              <w:pStyle w:val="TAH"/>
              <w:tabs>
                <w:tab w:val="left" w:pos="5954"/>
              </w:tabs>
            </w:pPr>
            <w:r w:rsidRPr="00C21991">
              <w:t>Profile status</w:t>
            </w:r>
          </w:p>
        </w:tc>
      </w:tr>
      <w:tr w:rsidR="009A5A8A" w:rsidRPr="00C21991" w14:paraId="1EB7DC80" w14:textId="77777777">
        <w:tc>
          <w:tcPr>
            <w:tcW w:w="851" w:type="dxa"/>
          </w:tcPr>
          <w:p w14:paraId="30FC8D2F" w14:textId="77777777" w:rsidR="009A5A8A" w:rsidRPr="00C21991" w:rsidRDefault="009A5A8A" w:rsidP="009A5A8A">
            <w:pPr>
              <w:pStyle w:val="TAL"/>
              <w:tabs>
                <w:tab w:val="left" w:pos="5954"/>
              </w:tabs>
            </w:pPr>
            <w:r w:rsidRPr="00C21991">
              <w:t>1</w:t>
            </w:r>
          </w:p>
        </w:tc>
        <w:tc>
          <w:tcPr>
            <w:tcW w:w="2665" w:type="dxa"/>
          </w:tcPr>
          <w:p w14:paraId="63C10316" w14:textId="77777777" w:rsidR="009A5A8A" w:rsidRPr="00C21991" w:rsidRDefault="009A5A8A" w:rsidP="009A5A8A">
            <w:pPr>
              <w:pStyle w:val="TAL"/>
              <w:tabs>
                <w:tab w:val="left" w:pos="5954"/>
              </w:tabs>
            </w:pPr>
          </w:p>
        </w:tc>
        <w:tc>
          <w:tcPr>
            <w:tcW w:w="1021" w:type="dxa"/>
          </w:tcPr>
          <w:p w14:paraId="7EA059FA" w14:textId="77777777" w:rsidR="009A5A8A" w:rsidRPr="00C21991" w:rsidRDefault="009A5A8A" w:rsidP="009A5A8A">
            <w:pPr>
              <w:pStyle w:val="TAL"/>
              <w:tabs>
                <w:tab w:val="left" w:pos="5954"/>
              </w:tabs>
            </w:pPr>
          </w:p>
        </w:tc>
        <w:tc>
          <w:tcPr>
            <w:tcW w:w="1021" w:type="dxa"/>
          </w:tcPr>
          <w:p w14:paraId="68A8B6BE" w14:textId="77777777" w:rsidR="009A5A8A" w:rsidRPr="00C21991" w:rsidRDefault="009A5A8A" w:rsidP="009A5A8A">
            <w:pPr>
              <w:pStyle w:val="TAL"/>
              <w:tabs>
                <w:tab w:val="left" w:pos="5954"/>
              </w:tabs>
            </w:pPr>
          </w:p>
        </w:tc>
        <w:tc>
          <w:tcPr>
            <w:tcW w:w="1021" w:type="dxa"/>
          </w:tcPr>
          <w:p w14:paraId="2B7778A8" w14:textId="77777777" w:rsidR="009A5A8A" w:rsidRPr="00C21991" w:rsidRDefault="009A5A8A" w:rsidP="009A5A8A">
            <w:pPr>
              <w:pStyle w:val="TAL"/>
              <w:tabs>
                <w:tab w:val="left" w:pos="5954"/>
              </w:tabs>
            </w:pPr>
          </w:p>
        </w:tc>
        <w:tc>
          <w:tcPr>
            <w:tcW w:w="1021" w:type="dxa"/>
          </w:tcPr>
          <w:p w14:paraId="215C9282" w14:textId="77777777" w:rsidR="009A5A8A" w:rsidRPr="00C21991" w:rsidRDefault="009A5A8A" w:rsidP="009A5A8A">
            <w:pPr>
              <w:pStyle w:val="TAL"/>
              <w:tabs>
                <w:tab w:val="left" w:pos="5954"/>
              </w:tabs>
            </w:pPr>
          </w:p>
        </w:tc>
        <w:tc>
          <w:tcPr>
            <w:tcW w:w="1021" w:type="dxa"/>
          </w:tcPr>
          <w:p w14:paraId="776D5805" w14:textId="77777777" w:rsidR="009A5A8A" w:rsidRPr="00C21991" w:rsidRDefault="009A5A8A" w:rsidP="009A5A8A">
            <w:pPr>
              <w:pStyle w:val="TAL"/>
              <w:tabs>
                <w:tab w:val="left" w:pos="5954"/>
              </w:tabs>
            </w:pPr>
          </w:p>
        </w:tc>
        <w:tc>
          <w:tcPr>
            <w:tcW w:w="1021" w:type="dxa"/>
          </w:tcPr>
          <w:p w14:paraId="38D6AD01" w14:textId="77777777" w:rsidR="009A5A8A" w:rsidRPr="00C21991" w:rsidRDefault="009A5A8A" w:rsidP="009A5A8A">
            <w:pPr>
              <w:pStyle w:val="TAL"/>
              <w:tabs>
                <w:tab w:val="left" w:pos="5954"/>
              </w:tabs>
            </w:pPr>
          </w:p>
        </w:tc>
      </w:tr>
    </w:tbl>
    <w:p w14:paraId="0E92EBE0" w14:textId="77777777" w:rsidR="009A5A8A" w:rsidRPr="00C21991" w:rsidRDefault="009A5A8A" w:rsidP="009A5A8A">
      <w:pPr>
        <w:tabs>
          <w:tab w:val="left" w:pos="5954"/>
        </w:tabs>
      </w:pPr>
    </w:p>
    <w:p w14:paraId="356FADE4" w14:textId="77777777" w:rsidR="00897956" w:rsidRPr="00C21991" w:rsidRDefault="00897956" w:rsidP="005D46C4">
      <w:pPr>
        <w:pStyle w:val="Heading4"/>
      </w:pPr>
      <w:bookmarkStart w:id="3569" w:name="_CRA_2_2_4_7"/>
      <w:bookmarkStart w:id="3570" w:name="_Toc210128273"/>
      <w:bookmarkEnd w:id="3569"/>
      <w:r w:rsidRPr="00C21991">
        <w:t>A.2.2.4.7</w:t>
      </w:r>
      <w:r w:rsidRPr="00C21991">
        <w:tab/>
        <w:t>INVITE method</w:t>
      </w:r>
      <w:bookmarkEnd w:id="3570"/>
    </w:p>
    <w:p w14:paraId="186EE28A" w14:textId="77777777" w:rsidR="00897956" w:rsidRPr="00C21991" w:rsidRDefault="00897956">
      <w:pPr>
        <w:keepNext/>
        <w:keepLines/>
      </w:pPr>
      <w:r w:rsidRPr="00C21991">
        <w:t>Prerequisite A.163/8 - - INVITE request</w:t>
      </w:r>
    </w:p>
    <w:p w14:paraId="70F59262" w14:textId="77777777" w:rsidR="00897956" w:rsidRPr="00C21991" w:rsidRDefault="00897956">
      <w:pPr>
        <w:pStyle w:val="TH"/>
      </w:pPr>
      <w:bookmarkStart w:id="3571" w:name="_CRTableA_204"/>
      <w:r w:rsidRPr="00C21991">
        <w:t>Table </w:t>
      </w:r>
      <w:bookmarkEnd w:id="3571"/>
      <w:r w:rsidRPr="00C21991">
        <w:t>A.204: Supported header</w:t>
      </w:r>
      <w:r w:rsidR="00F976B5" w:rsidRPr="00C21991">
        <w:t xml:space="preserve"> field</w:t>
      </w:r>
      <w:r w:rsidRPr="00C21991">
        <w:t>s within the INVITE request</w:t>
      </w:r>
    </w:p>
    <w:tbl>
      <w:tblPr>
        <w:tblW w:w="975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851"/>
        <w:gridCol w:w="2665"/>
        <w:gridCol w:w="1021"/>
        <w:gridCol w:w="1021"/>
        <w:gridCol w:w="1021"/>
        <w:gridCol w:w="1021"/>
        <w:gridCol w:w="1021"/>
        <w:gridCol w:w="1021"/>
      </w:tblGrid>
      <w:tr w:rsidR="00897956" w:rsidRPr="00C21991" w14:paraId="577BC835" w14:textId="77777777" w:rsidTr="005D4AF3">
        <w:trPr>
          <w:gridBefore w:val="1"/>
          <w:wBefore w:w="113" w:type="dxa"/>
          <w:cantSplit/>
          <w:tblHeader/>
        </w:trPr>
        <w:tc>
          <w:tcPr>
            <w:tcW w:w="851" w:type="dxa"/>
            <w:vMerge w:val="restart"/>
          </w:tcPr>
          <w:p w14:paraId="17FDBA08" w14:textId="77777777" w:rsidR="00897956" w:rsidRPr="00C21991" w:rsidRDefault="00897956">
            <w:pPr>
              <w:pStyle w:val="TAH"/>
            </w:pPr>
            <w:r w:rsidRPr="00C21991">
              <w:t>Item</w:t>
            </w:r>
          </w:p>
        </w:tc>
        <w:tc>
          <w:tcPr>
            <w:tcW w:w="2665" w:type="dxa"/>
            <w:vMerge w:val="restart"/>
          </w:tcPr>
          <w:p w14:paraId="7BD68544" w14:textId="77777777" w:rsidR="00897956" w:rsidRPr="00C21991" w:rsidRDefault="00897956">
            <w:pPr>
              <w:pStyle w:val="TAH"/>
            </w:pPr>
            <w:r w:rsidRPr="00C21991">
              <w:t>Header</w:t>
            </w:r>
            <w:r w:rsidR="00F976B5" w:rsidRPr="00C21991">
              <w:t xml:space="preserve"> field</w:t>
            </w:r>
          </w:p>
        </w:tc>
        <w:tc>
          <w:tcPr>
            <w:tcW w:w="3063" w:type="dxa"/>
            <w:gridSpan w:val="3"/>
          </w:tcPr>
          <w:p w14:paraId="6FC38307" w14:textId="77777777" w:rsidR="00897956" w:rsidRPr="00C21991" w:rsidRDefault="00897956">
            <w:pPr>
              <w:pStyle w:val="TAH"/>
            </w:pPr>
            <w:r w:rsidRPr="00C21991">
              <w:t>Sending</w:t>
            </w:r>
          </w:p>
        </w:tc>
        <w:tc>
          <w:tcPr>
            <w:tcW w:w="3063" w:type="dxa"/>
            <w:gridSpan w:val="3"/>
          </w:tcPr>
          <w:p w14:paraId="3A86912A" w14:textId="77777777" w:rsidR="00897956" w:rsidRPr="00C21991" w:rsidRDefault="00897956">
            <w:pPr>
              <w:pStyle w:val="TAH"/>
            </w:pPr>
            <w:r w:rsidRPr="00C21991">
              <w:t>Receiving</w:t>
            </w:r>
          </w:p>
        </w:tc>
      </w:tr>
      <w:tr w:rsidR="00897956" w:rsidRPr="00C21991" w14:paraId="1E740B5F" w14:textId="77777777" w:rsidTr="005D4AF3">
        <w:trPr>
          <w:gridBefore w:val="1"/>
          <w:wBefore w:w="113" w:type="dxa"/>
          <w:cantSplit/>
          <w:tblHeader/>
        </w:trPr>
        <w:tc>
          <w:tcPr>
            <w:tcW w:w="851" w:type="dxa"/>
            <w:vMerge/>
          </w:tcPr>
          <w:p w14:paraId="42BC6BD3" w14:textId="77777777" w:rsidR="00897956" w:rsidRPr="00C21991" w:rsidRDefault="00897956">
            <w:pPr>
              <w:pStyle w:val="TAH"/>
            </w:pPr>
          </w:p>
        </w:tc>
        <w:tc>
          <w:tcPr>
            <w:tcW w:w="2665" w:type="dxa"/>
            <w:vMerge/>
          </w:tcPr>
          <w:p w14:paraId="51815DEF" w14:textId="77777777" w:rsidR="00897956" w:rsidRPr="00C21991" w:rsidRDefault="00897956">
            <w:pPr>
              <w:pStyle w:val="TAH"/>
            </w:pPr>
          </w:p>
        </w:tc>
        <w:tc>
          <w:tcPr>
            <w:tcW w:w="1021" w:type="dxa"/>
          </w:tcPr>
          <w:p w14:paraId="6AFD8352" w14:textId="77777777" w:rsidR="00897956" w:rsidRPr="00C21991" w:rsidRDefault="00897956">
            <w:pPr>
              <w:pStyle w:val="TAH"/>
            </w:pPr>
            <w:r w:rsidRPr="00C21991">
              <w:t>Ref.</w:t>
            </w:r>
          </w:p>
        </w:tc>
        <w:tc>
          <w:tcPr>
            <w:tcW w:w="1021" w:type="dxa"/>
          </w:tcPr>
          <w:p w14:paraId="1AA3D767" w14:textId="77777777" w:rsidR="00897956" w:rsidRPr="00C21991" w:rsidRDefault="00897956">
            <w:pPr>
              <w:pStyle w:val="TAH"/>
            </w:pPr>
            <w:r w:rsidRPr="00C21991">
              <w:t>RFC status</w:t>
            </w:r>
          </w:p>
        </w:tc>
        <w:tc>
          <w:tcPr>
            <w:tcW w:w="1021" w:type="dxa"/>
          </w:tcPr>
          <w:p w14:paraId="1A8B5294" w14:textId="77777777" w:rsidR="00897956" w:rsidRPr="00C21991" w:rsidRDefault="00897956">
            <w:pPr>
              <w:pStyle w:val="TAH"/>
            </w:pPr>
            <w:r w:rsidRPr="00C21991">
              <w:t>Profile status</w:t>
            </w:r>
          </w:p>
        </w:tc>
        <w:tc>
          <w:tcPr>
            <w:tcW w:w="1021" w:type="dxa"/>
          </w:tcPr>
          <w:p w14:paraId="6DEBA82B" w14:textId="77777777" w:rsidR="00897956" w:rsidRPr="00C21991" w:rsidRDefault="00897956">
            <w:pPr>
              <w:pStyle w:val="TAH"/>
            </w:pPr>
            <w:r w:rsidRPr="00C21991">
              <w:t>Ref.</w:t>
            </w:r>
          </w:p>
        </w:tc>
        <w:tc>
          <w:tcPr>
            <w:tcW w:w="1021" w:type="dxa"/>
          </w:tcPr>
          <w:p w14:paraId="049F6080" w14:textId="77777777" w:rsidR="00897956" w:rsidRPr="00C21991" w:rsidRDefault="00897956">
            <w:pPr>
              <w:pStyle w:val="TAH"/>
            </w:pPr>
            <w:r w:rsidRPr="00C21991">
              <w:t>RFC status</w:t>
            </w:r>
          </w:p>
        </w:tc>
        <w:tc>
          <w:tcPr>
            <w:tcW w:w="1021" w:type="dxa"/>
          </w:tcPr>
          <w:p w14:paraId="7145D11C" w14:textId="77777777" w:rsidR="00897956" w:rsidRPr="00C21991" w:rsidRDefault="00897956">
            <w:pPr>
              <w:pStyle w:val="TAH"/>
            </w:pPr>
            <w:r w:rsidRPr="00C21991">
              <w:t>Profile status</w:t>
            </w:r>
          </w:p>
        </w:tc>
      </w:tr>
      <w:tr w:rsidR="00897956" w:rsidRPr="00C21991" w14:paraId="5A57438F" w14:textId="77777777" w:rsidTr="005D4AF3">
        <w:trPr>
          <w:gridBefore w:val="1"/>
          <w:wBefore w:w="113" w:type="dxa"/>
        </w:trPr>
        <w:tc>
          <w:tcPr>
            <w:tcW w:w="851" w:type="dxa"/>
          </w:tcPr>
          <w:p w14:paraId="64E4FA13" w14:textId="77777777" w:rsidR="00897956" w:rsidRPr="00C21991" w:rsidRDefault="00897956">
            <w:pPr>
              <w:pStyle w:val="TAL"/>
            </w:pPr>
            <w:r w:rsidRPr="00C21991">
              <w:t>1</w:t>
            </w:r>
          </w:p>
        </w:tc>
        <w:tc>
          <w:tcPr>
            <w:tcW w:w="2665" w:type="dxa"/>
          </w:tcPr>
          <w:p w14:paraId="3F5A9E71" w14:textId="77777777" w:rsidR="00897956" w:rsidRPr="00C21991" w:rsidRDefault="00897956">
            <w:pPr>
              <w:pStyle w:val="TAL"/>
            </w:pPr>
            <w:r w:rsidRPr="00C21991">
              <w:t>Accept</w:t>
            </w:r>
          </w:p>
        </w:tc>
        <w:tc>
          <w:tcPr>
            <w:tcW w:w="1021" w:type="dxa"/>
          </w:tcPr>
          <w:p w14:paraId="127D3257" w14:textId="77777777" w:rsidR="00897956" w:rsidRPr="00C21991" w:rsidRDefault="00897956">
            <w:pPr>
              <w:pStyle w:val="TAL"/>
            </w:pPr>
            <w:r w:rsidRPr="00C21991">
              <w:t>[26] 20.1</w:t>
            </w:r>
          </w:p>
        </w:tc>
        <w:tc>
          <w:tcPr>
            <w:tcW w:w="1021" w:type="dxa"/>
          </w:tcPr>
          <w:p w14:paraId="6800EC8D" w14:textId="77777777" w:rsidR="00897956" w:rsidRPr="00C21991" w:rsidRDefault="00897956">
            <w:pPr>
              <w:pStyle w:val="TAL"/>
            </w:pPr>
            <w:r w:rsidRPr="00C21991">
              <w:t>m</w:t>
            </w:r>
          </w:p>
        </w:tc>
        <w:tc>
          <w:tcPr>
            <w:tcW w:w="1021" w:type="dxa"/>
          </w:tcPr>
          <w:p w14:paraId="067FB8DD" w14:textId="77777777" w:rsidR="00897956" w:rsidRPr="00C21991" w:rsidRDefault="00897956">
            <w:pPr>
              <w:pStyle w:val="TAL"/>
            </w:pPr>
            <w:r w:rsidRPr="00C21991">
              <w:t>m</w:t>
            </w:r>
          </w:p>
        </w:tc>
        <w:tc>
          <w:tcPr>
            <w:tcW w:w="1021" w:type="dxa"/>
          </w:tcPr>
          <w:p w14:paraId="6CE3AF61" w14:textId="77777777" w:rsidR="00897956" w:rsidRPr="00C21991" w:rsidRDefault="00897956">
            <w:pPr>
              <w:pStyle w:val="TAL"/>
            </w:pPr>
            <w:r w:rsidRPr="00C21991">
              <w:t>[26] 20.1</w:t>
            </w:r>
          </w:p>
        </w:tc>
        <w:tc>
          <w:tcPr>
            <w:tcW w:w="1021" w:type="dxa"/>
          </w:tcPr>
          <w:p w14:paraId="75CC05CF" w14:textId="77777777" w:rsidR="00897956" w:rsidRPr="00C21991" w:rsidRDefault="00897956">
            <w:pPr>
              <w:pStyle w:val="TAL"/>
            </w:pPr>
            <w:proofErr w:type="spellStart"/>
            <w:r w:rsidRPr="00C21991">
              <w:t>i</w:t>
            </w:r>
            <w:proofErr w:type="spellEnd"/>
          </w:p>
        </w:tc>
        <w:tc>
          <w:tcPr>
            <w:tcW w:w="1021" w:type="dxa"/>
          </w:tcPr>
          <w:p w14:paraId="2F07D3DB" w14:textId="77777777" w:rsidR="00897956" w:rsidRPr="00C21991" w:rsidRDefault="00897956">
            <w:pPr>
              <w:pStyle w:val="TAL"/>
            </w:pPr>
            <w:proofErr w:type="spellStart"/>
            <w:r w:rsidRPr="00C21991">
              <w:t>i</w:t>
            </w:r>
            <w:proofErr w:type="spellEnd"/>
          </w:p>
        </w:tc>
      </w:tr>
      <w:tr w:rsidR="00897956" w:rsidRPr="00C21991" w14:paraId="7E7D21EB" w14:textId="77777777" w:rsidTr="005D4AF3">
        <w:trPr>
          <w:gridBefore w:val="1"/>
          <w:wBefore w:w="113" w:type="dxa"/>
        </w:trPr>
        <w:tc>
          <w:tcPr>
            <w:tcW w:w="851" w:type="dxa"/>
          </w:tcPr>
          <w:p w14:paraId="60C7BE55" w14:textId="77777777" w:rsidR="00897956" w:rsidRPr="00C21991" w:rsidRDefault="00897956">
            <w:pPr>
              <w:pStyle w:val="TAL"/>
            </w:pPr>
            <w:r w:rsidRPr="00C21991">
              <w:t>1A</w:t>
            </w:r>
          </w:p>
        </w:tc>
        <w:tc>
          <w:tcPr>
            <w:tcW w:w="2665" w:type="dxa"/>
          </w:tcPr>
          <w:p w14:paraId="69DDA69B" w14:textId="77777777" w:rsidR="00897956" w:rsidRPr="00C21991" w:rsidRDefault="00897956">
            <w:pPr>
              <w:pStyle w:val="TAL"/>
            </w:pPr>
            <w:r w:rsidRPr="00C21991">
              <w:t>Accept-Contact</w:t>
            </w:r>
          </w:p>
        </w:tc>
        <w:tc>
          <w:tcPr>
            <w:tcW w:w="1021" w:type="dxa"/>
          </w:tcPr>
          <w:p w14:paraId="774D7F71" w14:textId="77777777" w:rsidR="00897956" w:rsidRPr="00C21991" w:rsidRDefault="00897956">
            <w:pPr>
              <w:pStyle w:val="TAL"/>
            </w:pPr>
            <w:r w:rsidRPr="00C21991">
              <w:t>[56B] 9.2</w:t>
            </w:r>
          </w:p>
        </w:tc>
        <w:tc>
          <w:tcPr>
            <w:tcW w:w="1021" w:type="dxa"/>
          </w:tcPr>
          <w:p w14:paraId="731F0AE8" w14:textId="77777777" w:rsidR="00897956" w:rsidRPr="00C21991" w:rsidRDefault="00897956">
            <w:pPr>
              <w:pStyle w:val="TAL"/>
            </w:pPr>
            <w:r w:rsidRPr="00C21991">
              <w:t>c34</w:t>
            </w:r>
          </w:p>
        </w:tc>
        <w:tc>
          <w:tcPr>
            <w:tcW w:w="1021" w:type="dxa"/>
          </w:tcPr>
          <w:p w14:paraId="08F2660A" w14:textId="77777777" w:rsidR="00897956" w:rsidRPr="00C21991" w:rsidRDefault="00897956">
            <w:pPr>
              <w:pStyle w:val="TAL"/>
            </w:pPr>
            <w:r w:rsidRPr="00C21991">
              <w:t>c34</w:t>
            </w:r>
          </w:p>
        </w:tc>
        <w:tc>
          <w:tcPr>
            <w:tcW w:w="1021" w:type="dxa"/>
          </w:tcPr>
          <w:p w14:paraId="56413592" w14:textId="77777777" w:rsidR="00897956" w:rsidRPr="00C21991" w:rsidRDefault="00897956">
            <w:pPr>
              <w:pStyle w:val="TAL"/>
            </w:pPr>
            <w:r w:rsidRPr="00C21991">
              <w:t>[56B] 9.2</w:t>
            </w:r>
          </w:p>
        </w:tc>
        <w:tc>
          <w:tcPr>
            <w:tcW w:w="1021" w:type="dxa"/>
          </w:tcPr>
          <w:p w14:paraId="1EB0F4C3" w14:textId="77777777" w:rsidR="00897956" w:rsidRPr="00C21991" w:rsidRDefault="00897956">
            <w:pPr>
              <w:pStyle w:val="TAL"/>
            </w:pPr>
            <w:r w:rsidRPr="00C21991">
              <w:t>c34</w:t>
            </w:r>
          </w:p>
        </w:tc>
        <w:tc>
          <w:tcPr>
            <w:tcW w:w="1021" w:type="dxa"/>
          </w:tcPr>
          <w:p w14:paraId="05AAA4B3" w14:textId="77777777" w:rsidR="00897956" w:rsidRPr="00C21991" w:rsidRDefault="00897956">
            <w:pPr>
              <w:pStyle w:val="TAL"/>
            </w:pPr>
            <w:r w:rsidRPr="00C21991">
              <w:t>c35</w:t>
            </w:r>
          </w:p>
        </w:tc>
      </w:tr>
      <w:tr w:rsidR="00897956" w:rsidRPr="00C21991" w14:paraId="1F4B9DA8" w14:textId="77777777" w:rsidTr="005D4AF3">
        <w:trPr>
          <w:gridBefore w:val="1"/>
          <w:wBefore w:w="113" w:type="dxa"/>
        </w:trPr>
        <w:tc>
          <w:tcPr>
            <w:tcW w:w="851" w:type="dxa"/>
          </w:tcPr>
          <w:p w14:paraId="218B2BBC" w14:textId="77777777" w:rsidR="00897956" w:rsidRPr="00C21991" w:rsidRDefault="00897956">
            <w:pPr>
              <w:pStyle w:val="TAL"/>
            </w:pPr>
            <w:r w:rsidRPr="00C21991">
              <w:t>2</w:t>
            </w:r>
          </w:p>
        </w:tc>
        <w:tc>
          <w:tcPr>
            <w:tcW w:w="2665" w:type="dxa"/>
          </w:tcPr>
          <w:p w14:paraId="73198C68" w14:textId="77777777" w:rsidR="00897956" w:rsidRPr="00C21991" w:rsidRDefault="00897956">
            <w:pPr>
              <w:pStyle w:val="TAL"/>
            </w:pPr>
            <w:r w:rsidRPr="00C21991">
              <w:t>Accept-Encoding</w:t>
            </w:r>
          </w:p>
        </w:tc>
        <w:tc>
          <w:tcPr>
            <w:tcW w:w="1021" w:type="dxa"/>
          </w:tcPr>
          <w:p w14:paraId="362C6C11" w14:textId="77777777" w:rsidR="00897956" w:rsidRPr="00C21991" w:rsidRDefault="00897956">
            <w:pPr>
              <w:pStyle w:val="TAL"/>
            </w:pPr>
            <w:r w:rsidRPr="00C21991">
              <w:t>[26] 20.2</w:t>
            </w:r>
          </w:p>
        </w:tc>
        <w:tc>
          <w:tcPr>
            <w:tcW w:w="1021" w:type="dxa"/>
          </w:tcPr>
          <w:p w14:paraId="613A8C6F" w14:textId="77777777" w:rsidR="00897956" w:rsidRPr="00C21991" w:rsidRDefault="00897956">
            <w:pPr>
              <w:pStyle w:val="TAL"/>
            </w:pPr>
            <w:r w:rsidRPr="00C21991">
              <w:t>m</w:t>
            </w:r>
          </w:p>
        </w:tc>
        <w:tc>
          <w:tcPr>
            <w:tcW w:w="1021" w:type="dxa"/>
          </w:tcPr>
          <w:p w14:paraId="1E2A6A60" w14:textId="77777777" w:rsidR="00897956" w:rsidRPr="00C21991" w:rsidRDefault="00897956">
            <w:pPr>
              <w:pStyle w:val="TAL"/>
            </w:pPr>
            <w:r w:rsidRPr="00C21991">
              <w:t>m</w:t>
            </w:r>
          </w:p>
        </w:tc>
        <w:tc>
          <w:tcPr>
            <w:tcW w:w="1021" w:type="dxa"/>
          </w:tcPr>
          <w:p w14:paraId="5C3F9581" w14:textId="77777777" w:rsidR="00897956" w:rsidRPr="00C21991" w:rsidRDefault="00897956">
            <w:pPr>
              <w:pStyle w:val="TAL"/>
            </w:pPr>
            <w:r w:rsidRPr="00C21991">
              <w:t>[26] 20.2</w:t>
            </w:r>
          </w:p>
        </w:tc>
        <w:tc>
          <w:tcPr>
            <w:tcW w:w="1021" w:type="dxa"/>
          </w:tcPr>
          <w:p w14:paraId="0E574B49" w14:textId="77777777" w:rsidR="00897956" w:rsidRPr="00C21991" w:rsidRDefault="00897956">
            <w:pPr>
              <w:pStyle w:val="TAL"/>
            </w:pPr>
            <w:proofErr w:type="spellStart"/>
            <w:r w:rsidRPr="00C21991">
              <w:t>i</w:t>
            </w:r>
            <w:proofErr w:type="spellEnd"/>
          </w:p>
        </w:tc>
        <w:tc>
          <w:tcPr>
            <w:tcW w:w="1021" w:type="dxa"/>
          </w:tcPr>
          <w:p w14:paraId="45EFE5B1" w14:textId="77777777" w:rsidR="00897956" w:rsidRPr="00C21991" w:rsidRDefault="00897956">
            <w:pPr>
              <w:pStyle w:val="TAL"/>
            </w:pPr>
            <w:proofErr w:type="spellStart"/>
            <w:r w:rsidRPr="00C21991">
              <w:t>i</w:t>
            </w:r>
            <w:proofErr w:type="spellEnd"/>
          </w:p>
        </w:tc>
      </w:tr>
      <w:tr w:rsidR="00897956" w:rsidRPr="00C21991" w14:paraId="64AE0C97" w14:textId="77777777" w:rsidTr="005D4AF3">
        <w:trPr>
          <w:gridBefore w:val="1"/>
          <w:wBefore w:w="113" w:type="dxa"/>
        </w:trPr>
        <w:tc>
          <w:tcPr>
            <w:tcW w:w="851" w:type="dxa"/>
          </w:tcPr>
          <w:p w14:paraId="32EBEE27" w14:textId="77777777" w:rsidR="00897956" w:rsidRPr="00C21991" w:rsidRDefault="00897956">
            <w:pPr>
              <w:pStyle w:val="TAL"/>
            </w:pPr>
            <w:r w:rsidRPr="00C21991">
              <w:t>3</w:t>
            </w:r>
          </w:p>
        </w:tc>
        <w:tc>
          <w:tcPr>
            <w:tcW w:w="2665" w:type="dxa"/>
          </w:tcPr>
          <w:p w14:paraId="201C29E2" w14:textId="77777777" w:rsidR="00897956" w:rsidRPr="00C21991" w:rsidRDefault="00897956">
            <w:pPr>
              <w:pStyle w:val="TAL"/>
            </w:pPr>
            <w:r w:rsidRPr="00C21991">
              <w:t>Accept-Language</w:t>
            </w:r>
          </w:p>
        </w:tc>
        <w:tc>
          <w:tcPr>
            <w:tcW w:w="1021" w:type="dxa"/>
          </w:tcPr>
          <w:p w14:paraId="737F832A" w14:textId="77777777" w:rsidR="00897956" w:rsidRPr="00C21991" w:rsidRDefault="00897956">
            <w:pPr>
              <w:pStyle w:val="TAL"/>
            </w:pPr>
            <w:r w:rsidRPr="00C21991">
              <w:t>[26] 20.3</w:t>
            </w:r>
          </w:p>
        </w:tc>
        <w:tc>
          <w:tcPr>
            <w:tcW w:w="1021" w:type="dxa"/>
          </w:tcPr>
          <w:p w14:paraId="7DD7C7B5" w14:textId="77777777" w:rsidR="00897956" w:rsidRPr="00C21991" w:rsidRDefault="00897956">
            <w:pPr>
              <w:pStyle w:val="TAL"/>
            </w:pPr>
            <w:r w:rsidRPr="00C21991">
              <w:t>m</w:t>
            </w:r>
          </w:p>
        </w:tc>
        <w:tc>
          <w:tcPr>
            <w:tcW w:w="1021" w:type="dxa"/>
          </w:tcPr>
          <w:p w14:paraId="5A1568DB" w14:textId="77777777" w:rsidR="00897956" w:rsidRPr="00C21991" w:rsidRDefault="00897956">
            <w:pPr>
              <w:pStyle w:val="TAL"/>
            </w:pPr>
            <w:r w:rsidRPr="00C21991">
              <w:t>m</w:t>
            </w:r>
          </w:p>
        </w:tc>
        <w:tc>
          <w:tcPr>
            <w:tcW w:w="1021" w:type="dxa"/>
          </w:tcPr>
          <w:p w14:paraId="02648E60" w14:textId="77777777" w:rsidR="00897956" w:rsidRPr="00C21991" w:rsidRDefault="00897956">
            <w:pPr>
              <w:pStyle w:val="TAL"/>
            </w:pPr>
            <w:r w:rsidRPr="00C21991">
              <w:t>[26] 20.3</w:t>
            </w:r>
          </w:p>
        </w:tc>
        <w:tc>
          <w:tcPr>
            <w:tcW w:w="1021" w:type="dxa"/>
          </w:tcPr>
          <w:p w14:paraId="66B6B32B" w14:textId="77777777" w:rsidR="00897956" w:rsidRPr="00C21991" w:rsidRDefault="00897956">
            <w:pPr>
              <w:pStyle w:val="TAL"/>
            </w:pPr>
            <w:proofErr w:type="spellStart"/>
            <w:r w:rsidRPr="00C21991">
              <w:t>i</w:t>
            </w:r>
            <w:proofErr w:type="spellEnd"/>
          </w:p>
        </w:tc>
        <w:tc>
          <w:tcPr>
            <w:tcW w:w="1021" w:type="dxa"/>
          </w:tcPr>
          <w:p w14:paraId="0A045E9B" w14:textId="77777777" w:rsidR="00897956" w:rsidRPr="00C21991" w:rsidRDefault="00897956">
            <w:pPr>
              <w:pStyle w:val="TAL"/>
            </w:pPr>
            <w:proofErr w:type="spellStart"/>
            <w:r w:rsidRPr="00C21991">
              <w:t>i</w:t>
            </w:r>
            <w:proofErr w:type="spellEnd"/>
          </w:p>
        </w:tc>
      </w:tr>
      <w:tr w:rsidR="00503AF7" w:rsidRPr="00C21991" w14:paraId="31D3A82F" w14:textId="77777777" w:rsidTr="005D4AF3">
        <w:trPr>
          <w:gridBefore w:val="1"/>
          <w:wBefore w:w="113" w:type="dxa"/>
        </w:trPr>
        <w:tc>
          <w:tcPr>
            <w:tcW w:w="851" w:type="dxa"/>
          </w:tcPr>
          <w:p w14:paraId="0425E41C" w14:textId="77777777" w:rsidR="00503AF7" w:rsidRPr="00C21991" w:rsidRDefault="00503AF7" w:rsidP="00C2737C">
            <w:pPr>
              <w:pStyle w:val="TAL"/>
            </w:pPr>
            <w:r w:rsidRPr="00C21991">
              <w:t>3A</w:t>
            </w:r>
          </w:p>
        </w:tc>
        <w:tc>
          <w:tcPr>
            <w:tcW w:w="2665" w:type="dxa"/>
          </w:tcPr>
          <w:p w14:paraId="3CACC530" w14:textId="77777777" w:rsidR="00503AF7" w:rsidRPr="00C21991" w:rsidRDefault="00503AF7" w:rsidP="00C2737C">
            <w:pPr>
              <w:pStyle w:val="TAL"/>
            </w:pPr>
            <w:r w:rsidRPr="00C21991">
              <w:rPr>
                <w:rFonts w:eastAsia="SimSun"/>
                <w:lang w:eastAsia="zh-CN"/>
              </w:rPr>
              <w:t>Additional-Identity</w:t>
            </w:r>
          </w:p>
        </w:tc>
        <w:tc>
          <w:tcPr>
            <w:tcW w:w="1021" w:type="dxa"/>
          </w:tcPr>
          <w:p w14:paraId="4B15930F" w14:textId="77777777" w:rsidR="00503AF7" w:rsidRPr="00C21991" w:rsidRDefault="00503AF7" w:rsidP="00C2737C">
            <w:pPr>
              <w:pStyle w:val="TAL"/>
            </w:pPr>
            <w:r w:rsidRPr="00C21991">
              <w:t>7.2.20</w:t>
            </w:r>
          </w:p>
        </w:tc>
        <w:tc>
          <w:tcPr>
            <w:tcW w:w="1021" w:type="dxa"/>
          </w:tcPr>
          <w:p w14:paraId="15B79160" w14:textId="77777777" w:rsidR="00503AF7" w:rsidRPr="00C21991" w:rsidRDefault="00503AF7" w:rsidP="00C2737C">
            <w:pPr>
              <w:pStyle w:val="TAL"/>
            </w:pPr>
            <w:r w:rsidRPr="00C21991">
              <w:t>n/a</w:t>
            </w:r>
          </w:p>
        </w:tc>
        <w:tc>
          <w:tcPr>
            <w:tcW w:w="1021" w:type="dxa"/>
          </w:tcPr>
          <w:p w14:paraId="3E50CB12" w14:textId="77777777" w:rsidR="00503AF7" w:rsidRPr="00C21991" w:rsidRDefault="00503AF7" w:rsidP="00C2737C">
            <w:pPr>
              <w:pStyle w:val="TAL"/>
            </w:pPr>
            <w:r w:rsidRPr="00C21991">
              <w:t>c85</w:t>
            </w:r>
          </w:p>
        </w:tc>
        <w:tc>
          <w:tcPr>
            <w:tcW w:w="1021" w:type="dxa"/>
          </w:tcPr>
          <w:p w14:paraId="3C8B380C" w14:textId="77777777" w:rsidR="00503AF7" w:rsidRPr="00C21991" w:rsidRDefault="00503AF7" w:rsidP="00C2737C">
            <w:pPr>
              <w:pStyle w:val="TAL"/>
            </w:pPr>
            <w:r w:rsidRPr="00C21991">
              <w:t>7.2.20</w:t>
            </w:r>
          </w:p>
        </w:tc>
        <w:tc>
          <w:tcPr>
            <w:tcW w:w="1021" w:type="dxa"/>
          </w:tcPr>
          <w:p w14:paraId="43F1FB47" w14:textId="77777777" w:rsidR="00503AF7" w:rsidRPr="00C21991" w:rsidRDefault="00503AF7" w:rsidP="00C2737C">
            <w:pPr>
              <w:pStyle w:val="TAL"/>
            </w:pPr>
            <w:r w:rsidRPr="00C21991">
              <w:t>n/a</w:t>
            </w:r>
          </w:p>
        </w:tc>
        <w:tc>
          <w:tcPr>
            <w:tcW w:w="1021" w:type="dxa"/>
          </w:tcPr>
          <w:p w14:paraId="3541A13E" w14:textId="77777777" w:rsidR="00503AF7" w:rsidRPr="00C21991" w:rsidRDefault="00503AF7" w:rsidP="00C2737C">
            <w:pPr>
              <w:pStyle w:val="TAL"/>
            </w:pPr>
            <w:r w:rsidRPr="00C21991">
              <w:t>c85</w:t>
            </w:r>
          </w:p>
        </w:tc>
      </w:tr>
      <w:tr w:rsidR="00897956" w:rsidRPr="00C21991" w14:paraId="1324065A" w14:textId="77777777" w:rsidTr="005D4AF3">
        <w:trPr>
          <w:gridBefore w:val="1"/>
          <w:wBefore w:w="113" w:type="dxa"/>
        </w:trPr>
        <w:tc>
          <w:tcPr>
            <w:tcW w:w="851" w:type="dxa"/>
          </w:tcPr>
          <w:p w14:paraId="1FE7D2B1" w14:textId="77777777" w:rsidR="00897956" w:rsidRPr="00C21991" w:rsidRDefault="00897956">
            <w:pPr>
              <w:pStyle w:val="TAL"/>
            </w:pPr>
            <w:r w:rsidRPr="00C21991">
              <w:t>4</w:t>
            </w:r>
          </w:p>
        </w:tc>
        <w:tc>
          <w:tcPr>
            <w:tcW w:w="2665" w:type="dxa"/>
          </w:tcPr>
          <w:p w14:paraId="1B8A8BF2" w14:textId="77777777" w:rsidR="00897956" w:rsidRPr="00C21991" w:rsidRDefault="00897956">
            <w:pPr>
              <w:pStyle w:val="TAL"/>
            </w:pPr>
            <w:r w:rsidRPr="00C21991">
              <w:t>Alert-Info</w:t>
            </w:r>
          </w:p>
        </w:tc>
        <w:tc>
          <w:tcPr>
            <w:tcW w:w="1021" w:type="dxa"/>
          </w:tcPr>
          <w:p w14:paraId="2D278CDF" w14:textId="77777777" w:rsidR="00897956" w:rsidRPr="00C21991" w:rsidRDefault="00897956">
            <w:pPr>
              <w:pStyle w:val="TAL"/>
            </w:pPr>
            <w:r w:rsidRPr="00C21991">
              <w:t>[26] 20.4</w:t>
            </w:r>
          </w:p>
        </w:tc>
        <w:tc>
          <w:tcPr>
            <w:tcW w:w="1021" w:type="dxa"/>
          </w:tcPr>
          <w:p w14:paraId="61540533" w14:textId="77777777" w:rsidR="00897956" w:rsidRPr="00C21991" w:rsidRDefault="00897956">
            <w:pPr>
              <w:pStyle w:val="TAL"/>
            </w:pPr>
            <w:r w:rsidRPr="00C21991">
              <w:t>c2</w:t>
            </w:r>
          </w:p>
        </w:tc>
        <w:tc>
          <w:tcPr>
            <w:tcW w:w="1021" w:type="dxa"/>
          </w:tcPr>
          <w:p w14:paraId="6F586C96" w14:textId="77777777" w:rsidR="00897956" w:rsidRPr="00C21991" w:rsidRDefault="00897956">
            <w:pPr>
              <w:pStyle w:val="TAL"/>
            </w:pPr>
            <w:r w:rsidRPr="00C21991">
              <w:t>c2</w:t>
            </w:r>
          </w:p>
        </w:tc>
        <w:tc>
          <w:tcPr>
            <w:tcW w:w="1021" w:type="dxa"/>
          </w:tcPr>
          <w:p w14:paraId="2E4AA862" w14:textId="77777777" w:rsidR="00897956" w:rsidRPr="00C21991" w:rsidRDefault="00897956">
            <w:pPr>
              <w:pStyle w:val="TAL"/>
            </w:pPr>
            <w:r w:rsidRPr="00C21991">
              <w:t>[26] 20.4</w:t>
            </w:r>
          </w:p>
        </w:tc>
        <w:tc>
          <w:tcPr>
            <w:tcW w:w="1021" w:type="dxa"/>
          </w:tcPr>
          <w:p w14:paraId="012A950B" w14:textId="77777777" w:rsidR="00897956" w:rsidRPr="00C21991" w:rsidRDefault="00897956">
            <w:pPr>
              <w:pStyle w:val="TAL"/>
            </w:pPr>
            <w:r w:rsidRPr="00C21991">
              <w:t>c3</w:t>
            </w:r>
          </w:p>
        </w:tc>
        <w:tc>
          <w:tcPr>
            <w:tcW w:w="1021" w:type="dxa"/>
          </w:tcPr>
          <w:p w14:paraId="59A46784" w14:textId="77777777" w:rsidR="00897956" w:rsidRPr="00C21991" w:rsidRDefault="00897956">
            <w:pPr>
              <w:pStyle w:val="TAL"/>
            </w:pPr>
            <w:r w:rsidRPr="00C21991">
              <w:t>c3</w:t>
            </w:r>
          </w:p>
        </w:tc>
      </w:tr>
      <w:tr w:rsidR="00897956" w:rsidRPr="00C21991" w14:paraId="00A56EC8" w14:textId="77777777" w:rsidTr="005D4AF3">
        <w:trPr>
          <w:gridBefore w:val="1"/>
          <w:wBefore w:w="113" w:type="dxa"/>
        </w:trPr>
        <w:tc>
          <w:tcPr>
            <w:tcW w:w="851" w:type="dxa"/>
          </w:tcPr>
          <w:p w14:paraId="68147000" w14:textId="77777777" w:rsidR="00897956" w:rsidRPr="00C21991" w:rsidRDefault="00897956">
            <w:pPr>
              <w:pStyle w:val="TAL"/>
            </w:pPr>
            <w:r w:rsidRPr="00C21991">
              <w:t>5</w:t>
            </w:r>
          </w:p>
        </w:tc>
        <w:tc>
          <w:tcPr>
            <w:tcW w:w="2665" w:type="dxa"/>
          </w:tcPr>
          <w:p w14:paraId="7319B0E0" w14:textId="77777777" w:rsidR="00897956" w:rsidRPr="00C21991" w:rsidRDefault="00897956">
            <w:pPr>
              <w:pStyle w:val="TAL"/>
            </w:pPr>
            <w:r w:rsidRPr="00C21991">
              <w:t>Allow</w:t>
            </w:r>
          </w:p>
        </w:tc>
        <w:tc>
          <w:tcPr>
            <w:tcW w:w="1021" w:type="dxa"/>
          </w:tcPr>
          <w:p w14:paraId="3BA36B66" w14:textId="77777777" w:rsidR="00897956" w:rsidRPr="00C21991" w:rsidRDefault="00897956">
            <w:pPr>
              <w:pStyle w:val="TAL"/>
            </w:pPr>
            <w:r w:rsidRPr="00C21991">
              <w:t>[26] 20.5</w:t>
            </w:r>
          </w:p>
        </w:tc>
        <w:tc>
          <w:tcPr>
            <w:tcW w:w="1021" w:type="dxa"/>
          </w:tcPr>
          <w:p w14:paraId="075C02CC" w14:textId="77777777" w:rsidR="00897956" w:rsidRPr="00C21991" w:rsidRDefault="00897956">
            <w:pPr>
              <w:pStyle w:val="TAL"/>
            </w:pPr>
            <w:r w:rsidRPr="00C21991">
              <w:t>m</w:t>
            </w:r>
          </w:p>
        </w:tc>
        <w:tc>
          <w:tcPr>
            <w:tcW w:w="1021" w:type="dxa"/>
          </w:tcPr>
          <w:p w14:paraId="6FE3FE4F" w14:textId="77777777" w:rsidR="00897956" w:rsidRPr="00C21991" w:rsidRDefault="00897956">
            <w:pPr>
              <w:pStyle w:val="TAL"/>
            </w:pPr>
            <w:r w:rsidRPr="00C21991">
              <w:t>m</w:t>
            </w:r>
          </w:p>
        </w:tc>
        <w:tc>
          <w:tcPr>
            <w:tcW w:w="1021" w:type="dxa"/>
          </w:tcPr>
          <w:p w14:paraId="18A0115E" w14:textId="77777777" w:rsidR="00897956" w:rsidRPr="00C21991" w:rsidRDefault="00897956">
            <w:pPr>
              <w:pStyle w:val="TAL"/>
            </w:pPr>
            <w:r w:rsidRPr="00C21991">
              <w:t>[26] 20.5</w:t>
            </w:r>
          </w:p>
        </w:tc>
        <w:tc>
          <w:tcPr>
            <w:tcW w:w="1021" w:type="dxa"/>
          </w:tcPr>
          <w:p w14:paraId="4FC6EF95" w14:textId="77777777" w:rsidR="00897956" w:rsidRPr="00C21991" w:rsidRDefault="00897956">
            <w:pPr>
              <w:pStyle w:val="TAL"/>
            </w:pPr>
            <w:proofErr w:type="spellStart"/>
            <w:r w:rsidRPr="00C21991">
              <w:t>i</w:t>
            </w:r>
            <w:proofErr w:type="spellEnd"/>
          </w:p>
        </w:tc>
        <w:tc>
          <w:tcPr>
            <w:tcW w:w="1021" w:type="dxa"/>
          </w:tcPr>
          <w:p w14:paraId="1DE1F5F5" w14:textId="77777777" w:rsidR="00897956" w:rsidRPr="00C21991" w:rsidRDefault="00897956">
            <w:pPr>
              <w:pStyle w:val="TAL"/>
            </w:pPr>
            <w:proofErr w:type="spellStart"/>
            <w:r w:rsidRPr="00C21991">
              <w:t>i</w:t>
            </w:r>
            <w:proofErr w:type="spellEnd"/>
          </w:p>
        </w:tc>
      </w:tr>
      <w:tr w:rsidR="00897956" w:rsidRPr="00C21991" w14:paraId="47ADEB5F" w14:textId="77777777" w:rsidTr="005D4AF3">
        <w:trPr>
          <w:gridBefore w:val="1"/>
          <w:wBefore w:w="113" w:type="dxa"/>
        </w:trPr>
        <w:tc>
          <w:tcPr>
            <w:tcW w:w="851" w:type="dxa"/>
          </w:tcPr>
          <w:p w14:paraId="659799AA" w14:textId="77777777" w:rsidR="00897956" w:rsidRPr="00C21991" w:rsidRDefault="00897956">
            <w:pPr>
              <w:pStyle w:val="TAL"/>
            </w:pPr>
            <w:r w:rsidRPr="00C21991">
              <w:t>6</w:t>
            </w:r>
          </w:p>
        </w:tc>
        <w:tc>
          <w:tcPr>
            <w:tcW w:w="2665" w:type="dxa"/>
          </w:tcPr>
          <w:p w14:paraId="03EEF2A4" w14:textId="77777777" w:rsidR="00897956" w:rsidRPr="00C21991" w:rsidRDefault="00897956">
            <w:pPr>
              <w:pStyle w:val="TAL"/>
            </w:pPr>
            <w:r w:rsidRPr="00C21991">
              <w:t>Allow-Events</w:t>
            </w:r>
          </w:p>
        </w:tc>
        <w:tc>
          <w:tcPr>
            <w:tcW w:w="1021" w:type="dxa"/>
          </w:tcPr>
          <w:p w14:paraId="00DF4164" w14:textId="77777777" w:rsidR="00897956" w:rsidRPr="00C21991" w:rsidRDefault="00897956">
            <w:pPr>
              <w:pStyle w:val="TAL"/>
            </w:pPr>
            <w:r w:rsidRPr="00C21991">
              <w:t xml:space="preserve">[28] </w:t>
            </w:r>
            <w:r w:rsidR="008809F3" w:rsidRPr="00C21991">
              <w:t>8</w:t>
            </w:r>
            <w:r w:rsidRPr="00C21991">
              <w:t>.2.2</w:t>
            </w:r>
          </w:p>
        </w:tc>
        <w:tc>
          <w:tcPr>
            <w:tcW w:w="1021" w:type="dxa"/>
          </w:tcPr>
          <w:p w14:paraId="0FDC5B91" w14:textId="77777777" w:rsidR="00897956" w:rsidRPr="00C21991" w:rsidRDefault="00897956">
            <w:pPr>
              <w:pStyle w:val="TAL"/>
            </w:pPr>
            <w:r w:rsidRPr="00C21991">
              <w:t>m</w:t>
            </w:r>
          </w:p>
        </w:tc>
        <w:tc>
          <w:tcPr>
            <w:tcW w:w="1021" w:type="dxa"/>
          </w:tcPr>
          <w:p w14:paraId="13B19309" w14:textId="77777777" w:rsidR="00897956" w:rsidRPr="00C21991" w:rsidRDefault="00897956">
            <w:pPr>
              <w:pStyle w:val="TAL"/>
            </w:pPr>
            <w:r w:rsidRPr="00C21991">
              <w:t>m</w:t>
            </w:r>
          </w:p>
        </w:tc>
        <w:tc>
          <w:tcPr>
            <w:tcW w:w="1021" w:type="dxa"/>
          </w:tcPr>
          <w:p w14:paraId="1E627895" w14:textId="77777777" w:rsidR="00897956" w:rsidRPr="00C21991" w:rsidRDefault="00897956">
            <w:pPr>
              <w:pStyle w:val="TAL"/>
            </w:pPr>
            <w:r w:rsidRPr="00C21991">
              <w:t xml:space="preserve">[28] </w:t>
            </w:r>
            <w:r w:rsidR="008809F3" w:rsidRPr="00C21991">
              <w:t>8</w:t>
            </w:r>
            <w:r w:rsidRPr="00C21991">
              <w:t>.2.2</w:t>
            </w:r>
          </w:p>
        </w:tc>
        <w:tc>
          <w:tcPr>
            <w:tcW w:w="1021" w:type="dxa"/>
          </w:tcPr>
          <w:p w14:paraId="42B89FB8" w14:textId="77777777" w:rsidR="00897956" w:rsidRPr="00C21991" w:rsidRDefault="00897956">
            <w:pPr>
              <w:pStyle w:val="TAL"/>
            </w:pPr>
            <w:r w:rsidRPr="00C21991">
              <w:t>c1</w:t>
            </w:r>
          </w:p>
        </w:tc>
        <w:tc>
          <w:tcPr>
            <w:tcW w:w="1021" w:type="dxa"/>
          </w:tcPr>
          <w:p w14:paraId="3FD41EC9" w14:textId="77777777" w:rsidR="00897956" w:rsidRPr="00C21991" w:rsidRDefault="00897956">
            <w:pPr>
              <w:pStyle w:val="TAL"/>
            </w:pPr>
            <w:r w:rsidRPr="00C21991">
              <w:t>c1</w:t>
            </w:r>
          </w:p>
        </w:tc>
      </w:tr>
      <w:tr w:rsidR="00151206" w:rsidRPr="00C21991" w14:paraId="39D9D64A" w14:textId="77777777" w:rsidTr="005D4AF3">
        <w:trPr>
          <w:gridBefore w:val="1"/>
          <w:wBefore w:w="113" w:type="dxa"/>
        </w:trPr>
        <w:tc>
          <w:tcPr>
            <w:tcW w:w="851" w:type="dxa"/>
          </w:tcPr>
          <w:p w14:paraId="762B79FE" w14:textId="77777777" w:rsidR="00151206" w:rsidRPr="00C21991" w:rsidRDefault="00151206" w:rsidP="00D85794">
            <w:pPr>
              <w:pStyle w:val="TAL"/>
            </w:pPr>
            <w:r w:rsidRPr="00C21991">
              <w:t>7</w:t>
            </w:r>
          </w:p>
        </w:tc>
        <w:tc>
          <w:tcPr>
            <w:tcW w:w="2665" w:type="dxa"/>
          </w:tcPr>
          <w:p w14:paraId="7CF40758" w14:textId="77777777" w:rsidR="00151206" w:rsidRPr="00C21991" w:rsidRDefault="00151206" w:rsidP="00D85794">
            <w:pPr>
              <w:pStyle w:val="TAL"/>
            </w:pPr>
            <w:r w:rsidRPr="00C21991">
              <w:t>Answer-Mode</w:t>
            </w:r>
          </w:p>
        </w:tc>
        <w:tc>
          <w:tcPr>
            <w:tcW w:w="1021" w:type="dxa"/>
          </w:tcPr>
          <w:p w14:paraId="38CAC7C3" w14:textId="77777777" w:rsidR="00151206" w:rsidRPr="00C21991" w:rsidRDefault="00AC0C56" w:rsidP="00D85794">
            <w:pPr>
              <w:pStyle w:val="TAL"/>
            </w:pPr>
            <w:r w:rsidRPr="00C21991">
              <w:t>[158</w:t>
            </w:r>
            <w:r w:rsidR="00151206" w:rsidRPr="00C21991">
              <w:t>]</w:t>
            </w:r>
          </w:p>
        </w:tc>
        <w:tc>
          <w:tcPr>
            <w:tcW w:w="1021" w:type="dxa"/>
          </w:tcPr>
          <w:p w14:paraId="565E4301" w14:textId="77777777" w:rsidR="00151206" w:rsidRPr="00C21991" w:rsidRDefault="00151206" w:rsidP="00D85794">
            <w:pPr>
              <w:pStyle w:val="TAL"/>
            </w:pPr>
            <w:r w:rsidRPr="00C21991">
              <w:t>c67</w:t>
            </w:r>
          </w:p>
        </w:tc>
        <w:tc>
          <w:tcPr>
            <w:tcW w:w="1021" w:type="dxa"/>
          </w:tcPr>
          <w:p w14:paraId="793D5BEB" w14:textId="77777777" w:rsidR="00151206" w:rsidRPr="00C21991" w:rsidRDefault="00151206" w:rsidP="00D85794">
            <w:pPr>
              <w:pStyle w:val="TAL"/>
            </w:pPr>
            <w:r w:rsidRPr="00C21991">
              <w:t>c67</w:t>
            </w:r>
          </w:p>
        </w:tc>
        <w:tc>
          <w:tcPr>
            <w:tcW w:w="1021" w:type="dxa"/>
          </w:tcPr>
          <w:p w14:paraId="41FC4F6A" w14:textId="77777777" w:rsidR="00151206" w:rsidRPr="00C21991" w:rsidRDefault="00AC0C56" w:rsidP="00D85794">
            <w:pPr>
              <w:pStyle w:val="TAL"/>
            </w:pPr>
            <w:r w:rsidRPr="00C21991">
              <w:t>[158</w:t>
            </w:r>
            <w:r w:rsidR="00151206" w:rsidRPr="00C21991">
              <w:t>]</w:t>
            </w:r>
          </w:p>
        </w:tc>
        <w:tc>
          <w:tcPr>
            <w:tcW w:w="1021" w:type="dxa"/>
          </w:tcPr>
          <w:p w14:paraId="077F77E4" w14:textId="77777777" w:rsidR="00151206" w:rsidRPr="00C21991" w:rsidRDefault="00151206" w:rsidP="00D85794">
            <w:pPr>
              <w:pStyle w:val="TAL"/>
            </w:pPr>
            <w:r w:rsidRPr="00C21991">
              <w:t>c68</w:t>
            </w:r>
          </w:p>
        </w:tc>
        <w:tc>
          <w:tcPr>
            <w:tcW w:w="1021" w:type="dxa"/>
          </w:tcPr>
          <w:p w14:paraId="40272C43" w14:textId="77777777" w:rsidR="00151206" w:rsidRPr="00C21991" w:rsidRDefault="00151206" w:rsidP="00D85794">
            <w:pPr>
              <w:pStyle w:val="TAL"/>
            </w:pPr>
            <w:r w:rsidRPr="00C21991">
              <w:t>c68</w:t>
            </w:r>
          </w:p>
        </w:tc>
      </w:tr>
      <w:tr w:rsidR="00D46EFC" w:rsidRPr="00C21991" w14:paraId="4AD56C89" w14:textId="77777777" w:rsidTr="005D4AF3">
        <w:trPr>
          <w:gridBefore w:val="1"/>
          <w:wBefore w:w="113" w:type="dxa"/>
        </w:trPr>
        <w:tc>
          <w:tcPr>
            <w:tcW w:w="851" w:type="dxa"/>
          </w:tcPr>
          <w:p w14:paraId="74FEA773" w14:textId="77777777" w:rsidR="00D46EFC" w:rsidRPr="00C21991" w:rsidRDefault="00D46EFC" w:rsidP="000D1B47">
            <w:pPr>
              <w:pStyle w:val="TAL"/>
            </w:pPr>
            <w:r w:rsidRPr="00C21991">
              <w:t>7A</w:t>
            </w:r>
          </w:p>
        </w:tc>
        <w:tc>
          <w:tcPr>
            <w:tcW w:w="2665" w:type="dxa"/>
          </w:tcPr>
          <w:p w14:paraId="686AED6C" w14:textId="77777777" w:rsidR="00D46EFC" w:rsidRPr="00C21991" w:rsidRDefault="00D46EFC" w:rsidP="000D1B47">
            <w:pPr>
              <w:pStyle w:val="TAL"/>
            </w:pPr>
            <w:r w:rsidRPr="00C21991">
              <w:t>Attestation-Info</w:t>
            </w:r>
          </w:p>
        </w:tc>
        <w:tc>
          <w:tcPr>
            <w:tcW w:w="1021" w:type="dxa"/>
          </w:tcPr>
          <w:p w14:paraId="692331CE" w14:textId="77777777" w:rsidR="00D46EFC" w:rsidRPr="00C21991" w:rsidRDefault="00D46EFC" w:rsidP="000D1B47">
            <w:pPr>
              <w:pStyle w:val="TAL"/>
            </w:pPr>
            <w:r w:rsidRPr="00C21991">
              <w:t>7.2.18</w:t>
            </w:r>
          </w:p>
        </w:tc>
        <w:tc>
          <w:tcPr>
            <w:tcW w:w="1021" w:type="dxa"/>
          </w:tcPr>
          <w:p w14:paraId="063AA96B" w14:textId="77777777" w:rsidR="00D46EFC" w:rsidRPr="00C21991" w:rsidRDefault="00D46EFC" w:rsidP="000D1B47">
            <w:pPr>
              <w:pStyle w:val="TAL"/>
            </w:pPr>
            <w:r w:rsidRPr="00C21991">
              <w:t>n/a</w:t>
            </w:r>
          </w:p>
        </w:tc>
        <w:tc>
          <w:tcPr>
            <w:tcW w:w="1021" w:type="dxa"/>
          </w:tcPr>
          <w:p w14:paraId="138231D6" w14:textId="77777777" w:rsidR="00D46EFC" w:rsidRPr="00C21991" w:rsidRDefault="00D46EFC" w:rsidP="000D1B47">
            <w:pPr>
              <w:pStyle w:val="TAL"/>
            </w:pPr>
            <w:r w:rsidRPr="00C21991">
              <w:t>c82</w:t>
            </w:r>
          </w:p>
        </w:tc>
        <w:tc>
          <w:tcPr>
            <w:tcW w:w="1021" w:type="dxa"/>
          </w:tcPr>
          <w:p w14:paraId="04BE888E" w14:textId="77777777" w:rsidR="00D46EFC" w:rsidRPr="00C21991" w:rsidRDefault="00D46EFC" w:rsidP="000D1B47">
            <w:pPr>
              <w:pStyle w:val="TAL"/>
            </w:pPr>
            <w:r w:rsidRPr="00C21991">
              <w:t>7.2.18</w:t>
            </w:r>
          </w:p>
        </w:tc>
        <w:tc>
          <w:tcPr>
            <w:tcW w:w="1021" w:type="dxa"/>
          </w:tcPr>
          <w:p w14:paraId="1C8970B3" w14:textId="77777777" w:rsidR="00D46EFC" w:rsidRPr="00C21991" w:rsidRDefault="00D46EFC" w:rsidP="000D1B47">
            <w:pPr>
              <w:pStyle w:val="TAL"/>
            </w:pPr>
            <w:r w:rsidRPr="00C21991">
              <w:t>n/a</w:t>
            </w:r>
          </w:p>
        </w:tc>
        <w:tc>
          <w:tcPr>
            <w:tcW w:w="1021" w:type="dxa"/>
          </w:tcPr>
          <w:p w14:paraId="5FB556F2" w14:textId="77777777" w:rsidR="00D46EFC" w:rsidRPr="00C21991" w:rsidRDefault="00D46EFC" w:rsidP="000D1B47">
            <w:pPr>
              <w:pStyle w:val="TAL"/>
            </w:pPr>
            <w:r w:rsidRPr="00C21991">
              <w:t>c82</w:t>
            </w:r>
          </w:p>
        </w:tc>
      </w:tr>
      <w:tr w:rsidR="00897956" w:rsidRPr="00C21991" w14:paraId="59C64F58" w14:textId="77777777" w:rsidTr="005D4AF3">
        <w:trPr>
          <w:gridBefore w:val="1"/>
          <w:wBefore w:w="113" w:type="dxa"/>
        </w:trPr>
        <w:tc>
          <w:tcPr>
            <w:tcW w:w="851" w:type="dxa"/>
          </w:tcPr>
          <w:p w14:paraId="78B1AFD0" w14:textId="77777777" w:rsidR="00897956" w:rsidRPr="00C21991" w:rsidRDefault="00897956">
            <w:pPr>
              <w:pStyle w:val="TAL"/>
            </w:pPr>
            <w:r w:rsidRPr="00C21991">
              <w:t>8</w:t>
            </w:r>
          </w:p>
        </w:tc>
        <w:tc>
          <w:tcPr>
            <w:tcW w:w="2665" w:type="dxa"/>
          </w:tcPr>
          <w:p w14:paraId="53B2BBEB" w14:textId="77777777" w:rsidR="00897956" w:rsidRPr="00C21991" w:rsidRDefault="00897956">
            <w:pPr>
              <w:pStyle w:val="TAL"/>
            </w:pPr>
            <w:r w:rsidRPr="00C21991">
              <w:t>Authorization</w:t>
            </w:r>
          </w:p>
        </w:tc>
        <w:tc>
          <w:tcPr>
            <w:tcW w:w="1021" w:type="dxa"/>
          </w:tcPr>
          <w:p w14:paraId="0ADFFBDE" w14:textId="77777777" w:rsidR="00897956" w:rsidRPr="00C21991" w:rsidRDefault="00897956">
            <w:pPr>
              <w:pStyle w:val="TAL"/>
            </w:pPr>
            <w:r w:rsidRPr="00C21991">
              <w:t>[26] 20.7</w:t>
            </w:r>
          </w:p>
        </w:tc>
        <w:tc>
          <w:tcPr>
            <w:tcW w:w="1021" w:type="dxa"/>
          </w:tcPr>
          <w:p w14:paraId="4DCE30CA" w14:textId="77777777" w:rsidR="00897956" w:rsidRPr="00C21991" w:rsidRDefault="00897956">
            <w:pPr>
              <w:pStyle w:val="TAL"/>
            </w:pPr>
            <w:r w:rsidRPr="00C21991">
              <w:t>m</w:t>
            </w:r>
          </w:p>
        </w:tc>
        <w:tc>
          <w:tcPr>
            <w:tcW w:w="1021" w:type="dxa"/>
          </w:tcPr>
          <w:p w14:paraId="7A32979C" w14:textId="77777777" w:rsidR="00897956" w:rsidRPr="00C21991" w:rsidRDefault="00897956">
            <w:pPr>
              <w:pStyle w:val="TAL"/>
            </w:pPr>
            <w:r w:rsidRPr="00C21991">
              <w:t>m</w:t>
            </w:r>
          </w:p>
        </w:tc>
        <w:tc>
          <w:tcPr>
            <w:tcW w:w="1021" w:type="dxa"/>
          </w:tcPr>
          <w:p w14:paraId="01EF40E6" w14:textId="77777777" w:rsidR="00897956" w:rsidRPr="00C21991" w:rsidRDefault="00897956">
            <w:pPr>
              <w:pStyle w:val="TAL"/>
            </w:pPr>
            <w:r w:rsidRPr="00C21991">
              <w:t>[26] 20.7</w:t>
            </w:r>
          </w:p>
        </w:tc>
        <w:tc>
          <w:tcPr>
            <w:tcW w:w="1021" w:type="dxa"/>
          </w:tcPr>
          <w:p w14:paraId="52996988" w14:textId="77777777" w:rsidR="00897956" w:rsidRPr="00C21991" w:rsidRDefault="00897956">
            <w:pPr>
              <w:pStyle w:val="TAL"/>
            </w:pPr>
            <w:proofErr w:type="spellStart"/>
            <w:r w:rsidRPr="00C21991">
              <w:t>i</w:t>
            </w:r>
            <w:proofErr w:type="spellEnd"/>
          </w:p>
        </w:tc>
        <w:tc>
          <w:tcPr>
            <w:tcW w:w="1021" w:type="dxa"/>
          </w:tcPr>
          <w:p w14:paraId="6272662A" w14:textId="77777777" w:rsidR="00897956" w:rsidRPr="00C21991" w:rsidRDefault="00897956">
            <w:pPr>
              <w:pStyle w:val="TAL"/>
            </w:pPr>
            <w:proofErr w:type="spellStart"/>
            <w:r w:rsidRPr="00C21991">
              <w:t>i</w:t>
            </w:r>
            <w:proofErr w:type="spellEnd"/>
          </w:p>
        </w:tc>
      </w:tr>
      <w:tr w:rsidR="00897956" w:rsidRPr="00C21991" w14:paraId="16BF3F1E" w14:textId="77777777" w:rsidTr="005D4AF3">
        <w:trPr>
          <w:gridBefore w:val="1"/>
          <w:wBefore w:w="113" w:type="dxa"/>
        </w:trPr>
        <w:tc>
          <w:tcPr>
            <w:tcW w:w="851" w:type="dxa"/>
          </w:tcPr>
          <w:p w14:paraId="27DEC700" w14:textId="77777777" w:rsidR="00897956" w:rsidRPr="00C21991" w:rsidRDefault="00897956">
            <w:pPr>
              <w:pStyle w:val="TAL"/>
            </w:pPr>
            <w:r w:rsidRPr="00C21991">
              <w:t>9</w:t>
            </w:r>
          </w:p>
        </w:tc>
        <w:tc>
          <w:tcPr>
            <w:tcW w:w="2665" w:type="dxa"/>
          </w:tcPr>
          <w:p w14:paraId="28851149" w14:textId="77777777" w:rsidR="00897956" w:rsidRPr="00C21991" w:rsidRDefault="00897956">
            <w:pPr>
              <w:pStyle w:val="TAL"/>
            </w:pPr>
            <w:r w:rsidRPr="00C21991">
              <w:t>Call-ID</w:t>
            </w:r>
          </w:p>
        </w:tc>
        <w:tc>
          <w:tcPr>
            <w:tcW w:w="1021" w:type="dxa"/>
          </w:tcPr>
          <w:p w14:paraId="13F4DF89" w14:textId="77777777" w:rsidR="00897956" w:rsidRPr="00C21991" w:rsidRDefault="00897956">
            <w:pPr>
              <w:pStyle w:val="TAL"/>
            </w:pPr>
            <w:r w:rsidRPr="00C21991">
              <w:t>[26] 20.8</w:t>
            </w:r>
          </w:p>
        </w:tc>
        <w:tc>
          <w:tcPr>
            <w:tcW w:w="1021" w:type="dxa"/>
          </w:tcPr>
          <w:p w14:paraId="34303F38" w14:textId="77777777" w:rsidR="00897956" w:rsidRPr="00C21991" w:rsidRDefault="00897956">
            <w:pPr>
              <w:pStyle w:val="TAL"/>
            </w:pPr>
            <w:r w:rsidRPr="00C21991">
              <w:t>m</w:t>
            </w:r>
          </w:p>
        </w:tc>
        <w:tc>
          <w:tcPr>
            <w:tcW w:w="1021" w:type="dxa"/>
          </w:tcPr>
          <w:p w14:paraId="39F626E1" w14:textId="77777777" w:rsidR="00897956" w:rsidRPr="00C21991" w:rsidRDefault="00897956">
            <w:pPr>
              <w:pStyle w:val="TAL"/>
            </w:pPr>
            <w:r w:rsidRPr="00C21991">
              <w:t>m</w:t>
            </w:r>
          </w:p>
        </w:tc>
        <w:tc>
          <w:tcPr>
            <w:tcW w:w="1021" w:type="dxa"/>
          </w:tcPr>
          <w:p w14:paraId="333E4FEB" w14:textId="77777777" w:rsidR="00897956" w:rsidRPr="00C21991" w:rsidRDefault="00897956">
            <w:pPr>
              <w:pStyle w:val="TAL"/>
            </w:pPr>
            <w:r w:rsidRPr="00C21991">
              <w:t>[26] 20.8</w:t>
            </w:r>
          </w:p>
        </w:tc>
        <w:tc>
          <w:tcPr>
            <w:tcW w:w="1021" w:type="dxa"/>
          </w:tcPr>
          <w:p w14:paraId="788CBD77" w14:textId="77777777" w:rsidR="00897956" w:rsidRPr="00C21991" w:rsidRDefault="00897956">
            <w:pPr>
              <w:pStyle w:val="TAL"/>
            </w:pPr>
            <w:r w:rsidRPr="00C21991">
              <w:t>m</w:t>
            </w:r>
          </w:p>
        </w:tc>
        <w:tc>
          <w:tcPr>
            <w:tcW w:w="1021" w:type="dxa"/>
          </w:tcPr>
          <w:p w14:paraId="4A4D68EE" w14:textId="77777777" w:rsidR="00897956" w:rsidRPr="00C21991" w:rsidRDefault="00897956">
            <w:pPr>
              <w:pStyle w:val="TAL"/>
            </w:pPr>
            <w:r w:rsidRPr="00C21991">
              <w:t>m</w:t>
            </w:r>
          </w:p>
        </w:tc>
      </w:tr>
      <w:tr w:rsidR="00897956" w:rsidRPr="00C21991" w14:paraId="646791F8" w14:textId="77777777" w:rsidTr="005D4AF3">
        <w:trPr>
          <w:gridBefore w:val="1"/>
          <w:wBefore w:w="113" w:type="dxa"/>
        </w:trPr>
        <w:tc>
          <w:tcPr>
            <w:tcW w:w="851" w:type="dxa"/>
          </w:tcPr>
          <w:p w14:paraId="41E50E68" w14:textId="77777777" w:rsidR="00897956" w:rsidRPr="00C21991" w:rsidRDefault="00897956">
            <w:pPr>
              <w:pStyle w:val="TAL"/>
            </w:pPr>
            <w:r w:rsidRPr="00C21991">
              <w:t>10</w:t>
            </w:r>
          </w:p>
        </w:tc>
        <w:tc>
          <w:tcPr>
            <w:tcW w:w="2665" w:type="dxa"/>
          </w:tcPr>
          <w:p w14:paraId="0B668194" w14:textId="77777777" w:rsidR="00897956" w:rsidRPr="00C21991" w:rsidRDefault="00897956">
            <w:pPr>
              <w:pStyle w:val="TAL"/>
            </w:pPr>
            <w:r w:rsidRPr="00C21991">
              <w:t>Call-Info</w:t>
            </w:r>
          </w:p>
        </w:tc>
        <w:tc>
          <w:tcPr>
            <w:tcW w:w="1021" w:type="dxa"/>
          </w:tcPr>
          <w:p w14:paraId="7685BD6A" w14:textId="77777777" w:rsidR="00897956" w:rsidRPr="00C21991" w:rsidRDefault="00F33948">
            <w:pPr>
              <w:pStyle w:val="TAL"/>
            </w:pPr>
            <w:r w:rsidRPr="00C21991">
              <w:t>[26] 20.9, [303]</w:t>
            </w:r>
          </w:p>
        </w:tc>
        <w:tc>
          <w:tcPr>
            <w:tcW w:w="1021" w:type="dxa"/>
          </w:tcPr>
          <w:p w14:paraId="03C0839F" w14:textId="77777777" w:rsidR="00897956" w:rsidRPr="00C21991" w:rsidRDefault="00897956">
            <w:pPr>
              <w:pStyle w:val="TAL"/>
            </w:pPr>
            <w:r w:rsidRPr="00C21991">
              <w:t>m</w:t>
            </w:r>
          </w:p>
        </w:tc>
        <w:tc>
          <w:tcPr>
            <w:tcW w:w="1021" w:type="dxa"/>
          </w:tcPr>
          <w:p w14:paraId="0B8624D6" w14:textId="77777777" w:rsidR="00897956" w:rsidRPr="00C21991" w:rsidRDefault="00897956">
            <w:pPr>
              <w:pStyle w:val="TAL"/>
            </w:pPr>
            <w:r w:rsidRPr="00C21991">
              <w:t>m</w:t>
            </w:r>
          </w:p>
        </w:tc>
        <w:tc>
          <w:tcPr>
            <w:tcW w:w="1021" w:type="dxa"/>
          </w:tcPr>
          <w:p w14:paraId="343FD074" w14:textId="77777777" w:rsidR="00897956" w:rsidRPr="00C21991" w:rsidRDefault="00897956">
            <w:pPr>
              <w:pStyle w:val="TAL"/>
            </w:pPr>
            <w:r w:rsidRPr="00C21991">
              <w:t>[26] 20.9</w:t>
            </w:r>
          </w:p>
        </w:tc>
        <w:tc>
          <w:tcPr>
            <w:tcW w:w="1021" w:type="dxa"/>
          </w:tcPr>
          <w:p w14:paraId="0F2CBA26" w14:textId="77777777" w:rsidR="00897956" w:rsidRPr="00C21991" w:rsidRDefault="00897956">
            <w:pPr>
              <w:pStyle w:val="TAL"/>
            </w:pPr>
            <w:r w:rsidRPr="00C21991">
              <w:t>c12</w:t>
            </w:r>
          </w:p>
        </w:tc>
        <w:tc>
          <w:tcPr>
            <w:tcW w:w="1021" w:type="dxa"/>
          </w:tcPr>
          <w:p w14:paraId="41EE0CA3" w14:textId="77777777" w:rsidR="00897956" w:rsidRPr="00C21991" w:rsidRDefault="00897956">
            <w:pPr>
              <w:pStyle w:val="TAL"/>
            </w:pPr>
            <w:r w:rsidRPr="00C21991">
              <w:t>c12</w:t>
            </w:r>
          </w:p>
        </w:tc>
      </w:tr>
      <w:tr w:rsidR="00C51814" w:rsidRPr="00C21991" w14:paraId="32F8C625" w14:textId="77777777" w:rsidTr="005D4AF3">
        <w:trPr>
          <w:gridBefore w:val="1"/>
          <w:wBefore w:w="113" w:type="dxa"/>
        </w:trPr>
        <w:tc>
          <w:tcPr>
            <w:tcW w:w="851" w:type="dxa"/>
          </w:tcPr>
          <w:p w14:paraId="7457BF3E" w14:textId="77777777" w:rsidR="00C51814" w:rsidRPr="00C21991" w:rsidRDefault="00C51814" w:rsidP="00C621C9">
            <w:pPr>
              <w:pStyle w:val="TAL"/>
            </w:pPr>
            <w:r w:rsidRPr="00C21991">
              <w:t>10A</w:t>
            </w:r>
          </w:p>
        </w:tc>
        <w:tc>
          <w:tcPr>
            <w:tcW w:w="2665" w:type="dxa"/>
          </w:tcPr>
          <w:p w14:paraId="655099CB" w14:textId="77777777" w:rsidR="00C51814" w:rsidRPr="00C21991" w:rsidRDefault="00C51814" w:rsidP="00C621C9">
            <w:pPr>
              <w:pStyle w:val="TAL"/>
            </w:pPr>
            <w:r w:rsidRPr="00C21991">
              <w:rPr>
                <w:lang w:eastAsia="zh-CN"/>
              </w:rPr>
              <w:t>Cellular-Network-Info</w:t>
            </w:r>
          </w:p>
        </w:tc>
        <w:tc>
          <w:tcPr>
            <w:tcW w:w="1021" w:type="dxa"/>
          </w:tcPr>
          <w:p w14:paraId="6028ECB7" w14:textId="77777777" w:rsidR="00C51814" w:rsidRPr="00C21991" w:rsidRDefault="00C51814" w:rsidP="00C621C9">
            <w:pPr>
              <w:pStyle w:val="TAL"/>
            </w:pPr>
            <w:r w:rsidRPr="00C21991">
              <w:t>7.2.15</w:t>
            </w:r>
          </w:p>
        </w:tc>
        <w:tc>
          <w:tcPr>
            <w:tcW w:w="1021" w:type="dxa"/>
          </w:tcPr>
          <w:p w14:paraId="1D0E1EDF" w14:textId="77777777" w:rsidR="00C51814" w:rsidRPr="00C21991" w:rsidRDefault="00C51814" w:rsidP="00C621C9">
            <w:pPr>
              <w:pStyle w:val="TAL"/>
            </w:pPr>
            <w:r w:rsidRPr="00C21991">
              <w:t>n/a</w:t>
            </w:r>
          </w:p>
        </w:tc>
        <w:tc>
          <w:tcPr>
            <w:tcW w:w="1021" w:type="dxa"/>
          </w:tcPr>
          <w:p w14:paraId="41C30430" w14:textId="77777777" w:rsidR="00C51814" w:rsidRPr="00C21991" w:rsidRDefault="00C51814" w:rsidP="00C621C9">
            <w:pPr>
              <w:pStyle w:val="TAL"/>
            </w:pPr>
            <w:r w:rsidRPr="00C21991">
              <w:t>c78</w:t>
            </w:r>
          </w:p>
        </w:tc>
        <w:tc>
          <w:tcPr>
            <w:tcW w:w="1021" w:type="dxa"/>
          </w:tcPr>
          <w:p w14:paraId="71848199" w14:textId="77777777" w:rsidR="00C51814" w:rsidRPr="00C21991" w:rsidRDefault="00C51814" w:rsidP="00C621C9">
            <w:pPr>
              <w:pStyle w:val="TAL"/>
            </w:pPr>
            <w:r w:rsidRPr="00C21991">
              <w:t>7.2.15</w:t>
            </w:r>
          </w:p>
        </w:tc>
        <w:tc>
          <w:tcPr>
            <w:tcW w:w="1021" w:type="dxa"/>
          </w:tcPr>
          <w:p w14:paraId="036CB476" w14:textId="77777777" w:rsidR="00C51814" w:rsidRPr="00C21991" w:rsidRDefault="00C51814" w:rsidP="00C621C9">
            <w:pPr>
              <w:pStyle w:val="TAL"/>
            </w:pPr>
            <w:r w:rsidRPr="00C21991">
              <w:t>n/a</w:t>
            </w:r>
          </w:p>
        </w:tc>
        <w:tc>
          <w:tcPr>
            <w:tcW w:w="1021" w:type="dxa"/>
          </w:tcPr>
          <w:p w14:paraId="7C53B94D" w14:textId="77777777" w:rsidR="00C51814" w:rsidRPr="00C21991" w:rsidRDefault="00C51814" w:rsidP="00C621C9">
            <w:pPr>
              <w:pStyle w:val="TAL"/>
            </w:pPr>
            <w:r w:rsidRPr="00C21991">
              <w:t>c79</w:t>
            </w:r>
          </w:p>
        </w:tc>
      </w:tr>
      <w:tr w:rsidR="00897956" w:rsidRPr="00C21991" w14:paraId="6AEAFE10" w14:textId="77777777" w:rsidTr="005D4AF3">
        <w:trPr>
          <w:gridBefore w:val="1"/>
          <w:wBefore w:w="113" w:type="dxa"/>
        </w:trPr>
        <w:tc>
          <w:tcPr>
            <w:tcW w:w="851" w:type="dxa"/>
          </w:tcPr>
          <w:p w14:paraId="0CD646FF" w14:textId="77777777" w:rsidR="00897956" w:rsidRPr="00C21991" w:rsidRDefault="00897956">
            <w:pPr>
              <w:pStyle w:val="TAL"/>
            </w:pPr>
            <w:r w:rsidRPr="00C21991">
              <w:t>11</w:t>
            </w:r>
          </w:p>
        </w:tc>
        <w:tc>
          <w:tcPr>
            <w:tcW w:w="2665" w:type="dxa"/>
          </w:tcPr>
          <w:p w14:paraId="136E580A" w14:textId="77777777" w:rsidR="00897956" w:rsidRPr="00C21991" w:rsidRDefault="00897956">
            <w:pPr>
              <w:pStyle w:val="TAL"/>
            </w:pPr>
            <w:r w:rsidRPr="00C21991">
              <w:t>Contact</w:t>
            </w:r>
          </w:p>
        </w:tc>
        <w:tc>
          <w:tcPr>
            <w:tcW w:w="1021" w:type="dxa"/>
          </w:tcPr>
          <w:p w14:paraId="0B344257" w14:textId="77777777" w:rsidR="00897956" w:rsidRPr="00C21991" w:rsidRDefault="00897956">
            <w:pPr>
              <w:pStyle w:val="TAL"/>
            </w:pPr>
            <w:r w:rsidRPr="00C21991">
              <w:t>[26] 20.10</w:t>
            </w:r>
          </w:p>
        </w:tc>
        <w:tc>
          <w:tcPr>
            <w:tcW w:w="1021" w:type="dxa"/>
          </w:tcPr>
          <w:p w14:paraId="6EE1BAC0" w14:textId="77777777" w:rsidR="00897956" w:rsidRPr="00C21991" w:rsidRDefault="00897956">
            <w:pPr>
              <w:pStyle w:val="TAL"/>
            </w:pPr>
            <w:r w:rsidRPr="00C21991">
              <w:t>m</w:t>
            </w:r>
          </w:p>
        </w:tc>
        <w:tc>
          <w:tcPr>
            <w:tcW w:w="1021" w:type="dxa"/>
          </w:tcPr>
          <w:p w14:paraId="64C64BF6" w14:textId="77777777" w:rsidR="00897956" w:rsidRPr="00C21991" w:rsidRDefault="00897956">
            <w:pPr>
              <w:pStyle w:val="TAL"/>
            </w:pPr>
            <w:r w:rsidRPr="00C21991">
              <w:t>m</w:t>
            </w:r>
          </w:p>
        </w:tc>
        <w:tc>
          <w:tcPr>
            <w:tcW w:w="1021" w:type="dxa"/>
          </w:tcPr>
          <w:p w14:paraId="265D1215" w14:textId="77777777" w:rsidR="00897956" w:rsidRPr="00C21991" w:rsidRDefault="00897956">
            <w:pPr>
              <w:pStyle w:val="TAL"/>
            </w:pPr>
            <w:r w:rsidRPr="00C21991">
              <w:t>[26] 20.10</w:t>
            </w:r>
          </w:p>
        </w:tc>
        <w:tc>
          <w:tcPr>
            <w:tcW w:w="1021" w:type="dxa"/>
          </w:tcPr>
          <w:p w14:paraId="5B8B70D1" w14:textId="77777777" w:rsidR="00897956" w:rsidRPr="00C21991" w:rsidRDefault="00897956">
            <w:pPr>
              <w:pStyle w:val="TAL"/>
            </w:pPr>
            <w:proofErr w:type="spellStart"/>
            <w:r w:rsidRPr="00C21991">
              <w:t>i</w:t>
            </w:r>
            <w:proofErr w:type="spellEnd"/>
          </w:p>
        </w:tc>
        <w:tc>
          <w:tcPr>
            <w:tcW w:w="1021" w:type="dxa"/>
          </w:tcPr>
          <w:p w14:paraId="0F73DCD1" w14:textId="77777777" w:rsidR="00897956" w:rsidRPr="00C21991" w:rsidRDefault="00897956">
            <w:pPr>
              <w:pStyle w:val="TAL"/>
            </w:pPr>
            <w:proofErr w:type="spellStart"/>
            <w:r w:rsidRPr="00C21991">
              <w:t>i</w:t>
            </w:r>
            <w:proofErr w:type="spellEnd"/>
          </w:p>
        </w:tc>
      </w:tr>
      <w:tr w:rsidR="00897956" w:rsidRPr="00C21991" w14:paraId="3BA2DC9B" w14:textId="77777777" w:rsidTr="005D4AF3">
        <w:trPr>
          <w:gridBefore w:val="1"/>
          <w:wBefore w:w="113" w:type="dxa"/>
        </w:trPr>
        <w:tc>
          <w:tcPr>
            <w:tcW w:w="851" w:type="dxa"/>
          </w:tcPr>
          <w:p w14:paraId="5421983C" w14:textId="77777777" w:rsidR="00897956" w:rsidRPr="00C21991" w:rsidRDefault="00897956">
            <w:pPr>
              <w:pStyle w:val="TAL"/>
            </w:pPr>
            <w:r w:rsidRPr="00C21991">
              <w:t>12</w:t>
            </w:r>
          </w:p>
        </w:tc>
        <w:tc>
          <w:tcPr>
            <w:tcW w:w="2665" w:type="dxa"/>
          </w:tcPr>
          <w:p w14:paraId="27DA0958" w14:textId="77777777" w:rsidR="00897956" w:rsidRPr="00C21991" w:rsidRDefault="00897956">
            <w:pPr>
              <w:pStyle w:val="TAL"/>
            </w:pPr>
            <w:r w:rsidRPr="00C21991">
              <w:t>Content-Disposition</w:t>
            </w:r>
          </w:p>
        </w:tc>
        <w:tc>
          <w:tcPr>
            <w:tcW w:w="1021" w:type="dxa"/>
          </w:tcPr>
          <w:p w14:paraId="72A53CBF" w14:textId="77777777" w:rsidR="00897956" w:rsidRPr="00C21991" w:rsidRDefault="00897956">
            <w:pPr>
              <w:pStyle w:val="TAL"/>
            </w:pPr>
            <w:r w:rsidRPr="00C21991">
              <w:t>[26] 20.11</w:t>
            </w:r>
          </w:p>
        </w:tc>
        <w:tc>
          <w:tcPr>
            <w:tcW w:w="1021" w:type="dxa"/>
          </w:tcPr>
          <w:p w14:paraId="48186C0A" w14:textId="77777777" w:rsidR="00897956" w:rsidRPr="00C21991" w:rsidRDefault="00897956">
            <w:pPr>
              <w:pStyle w:val="TAL"/>
            </w:pPr>
            <w:r w:rsidRPr="00C21991">
              <w:t>m</w:t>
            </w:r>
          </w:p>
        </w:tc>
        <w:tc>
          <w:tcPr>
            <w:tcW w:w="1021" w:type="dxa"/>
          </w:tcPr>
          <w:p w14:paraId="6BF590D3" w14:textId="77777777" w:rsidR="00897956" w:rsidRPr="00C21991" w:rsidRDefault="00897956">
            <w:pPr>
              <w:pStyle w:val="TAL"/>
            </w:pPr>
            <w:r w:rsidRPr="00C21991">
              <w:t>m</w:t>
            </w:r>
          </w:p>
        </w:tc>
        <w:tc>
          <w:tcPr>
            <w:tcW w:w="1021" w:type="dxa"/>
          </w:tcPr>
          <w:p w14:paraId="46C1DCA6" w14:textId="77777777" w:rsidR="00897956" w:rsidRPr="00C21991" w:rsidRDefault="00897956">
            <w:pPr>
              <w:pStyle w:val="TAL"/>
            </w:pPr>
            <w:r w:rsidRPr="00C21991">
              <w:t>[26] 20.11</w:t>
            </w:r>
          </w:p>
        </w:tc>
        <w:tc>
          <w:tcPr>
            <w:tcW w:w="1021" w:type="dxa"/>
          </w:tcPr>
          <w:p w14:paraId="163A98A9" w14:textId="77777777" w:rsidR="00897956" w:rsidRPr="00C21991" w:rsidRDefault="00897956">
            <w:pPr>
              <w:pStyle w:val="TAL"/>
            </w:pPr>
            <w:proofErr w:type="spellStart"/>
            <w:r w:rsidRPr="00C21991">
              <w:t>i</w:t>
            </w:r>
            <w:proofErr w:type="spellEnd"/>
          </w:p>
        </w:tc>
        <w:tc>
          <w:tcPr>
            <w:tcW w:w="1021" w:type="dxa"/>
          </w:tcPr>
          <w:p w14:paraId="60FF4264" w14:textId="77777777" w:rsidR="00897956" w:rsidRPr="00C21991" w:rsidRDefault="00897956">
            <w:pPr>
              <w:pStyle w:val="TAL"/>
            </w:pPr>
            <w:r w:rsidRPr="00C21991">
              <w:t>c6</w:t>
            </w:r>
          </w:p>
        </w:tc>
      </w:tr>
      <w:tr w:rsidR="00897956" w:rsidRPr="00C21991" w14:paraId="42BA5B44" w14:textId="77777777" w:rsidTr="005D4AF3">
        <w:trPr>
          <w:gridBefore w:val="1"/>
          <w:wBefore w:w="113" w:type="dxa"/>
        </w:trPr>
        <w:tc>
          <w:tcPr>
            <w:tcW w:w="851" w:type="dxa"/>
          </w:tcPr>
          <w:p w14:paraId="71F5FDD2" w14:textId="77777777" w:rsidR="00897956" w:rsidRPr="00C21991" w:rsidRDefault="00897956">
            <w:pPr>
              <w:pStyle w:val="TAL"/>
            </w:pPr>
            <w:r w:rsidRPr="00C21991">
              <w:t>13</w:t>
            </w:r>
          </w:p>
        </w:tc>
        <w:tc>
          <w:tcPr>
            <w:tcW w:w="2665" w:type="dxa"/>
          </w:tcPr>
          <w:p w14:paraId="0517677D" w14:textId="77777777" w:rsidR="00897956" w:rsidRPr="00C21991" w:rsidRDefault="00897956">
            <w:pPr>
              <w:pStyle w:val="TAL"/>
            </w:pPr>
            <w:r w:rsidRPr="00C21991">
              <w:t>Content-Encoding</w:t>
            </w:r>
          </w:p>
        </w:tc>
        <w:tc>
          <w:tcPr>
            <w:tcW w:w="1021" w:type="dxa"/>
          </w:tcPr>
          <w:p w14:paraId="6DE9E62C" w14:textId="77777777" w:rsidR="00897956" w:rsidRPr="00C21991" w:rsidRDefault="00897956">
            <w:pPr>
              <w:pStyle w:val="TAL"/>
            </w:pPr>
            <w:r w:rsidRPr="00C21991">
              <w:t>[26] 20.12</w:t>
            </w:r>
          </w:p>
        </w:tc>
        <w:tc>
          <w:tcPr>
            <w:tcW w:w="1021" w:type="dxa"/>
          </w:tcPr>
          <w:p w14:paraId="413015ED" w14:textId="77777777" w:rsidR="00897956" w:rsidRPr="00C21991" w:rsidRDefault="00897956">
            <w:pPr>
              <w:pStyle w:val="TAL"/>
            </w:pPr>
            <w:r w:rsidRPr="00C21991">
              <w:t>m</w:t>
            </w:r>
          </w:p>
        </w:tc>
        <w:tc>
          <w:tcPr>
            <w:tcW w:w="1021" w:type="dxa"/>
          </w:tcPr>
          <w:p w14:paraId="6CC60D52" w14:textId="77777777" w:rsidR="00897956" w:rsidRPr="00C21991" w:rsidRDefault="00897956">
            <w:pPr>
              <w:pStyle w:val="TAL"/>
            </w:pPr>
            <w:r w:rsidRPr="00C21991">
              <w:t>m</w:t>
            </w:r>
          </w:p>
        </w:tc>
        <w:tc>
          <w:tcPr>
            <w:tcW w:w="1021" w:type="dxa"/>
          </w:tcPr>
          <w:p w14:paraId="04F9F608" w14:textId="77777777" w:rsidR="00897956" w:rsidRPr="00C21991" w:rsidRDefault="00897956">
            <w:pPr>
              <w:pStyle w:val="TAL"/>
            </w:pPr>
            <w:r w:rsidRPr="00C21991">
              <w:t>[26] 20.12</w:t>
            </w:r>
          </w:p>
        </w:tc>
        <w:tc>
          <w:tcPr>
            <w:tcW w:w="1021" w:type="dxa"/>
          </w:tcPr>
          <w:p w14:paraId="04605279" w14:textId="77777777" w:rsidR="00897956" w:rsidRPr="00C21991" w:rsidRDefault="00897956">
            <w:pPr>
              <w:pStyle w:val="TAL"/>
            </w:pPr>
            <w:proofErr w:type="spellStart"/>
            <w:r w:rsidRPr="00C21991">
              <w:t>i</w:t>
            </w:r>
            <w:proofErr w:type="spellEnd"/>
          </w:p>
        </w:tc>
        <w:tc>
          <w:tcPr>
            <w:tcW w:w="1021" w:type="dxa"/>
          </w:tcPr>
          <w:p w14:paraId="7E489CF5" w14:textId="77777777" w:rsidR="00897956" w:rsidRPr="00C21991" w:rsidRDefault="00897956">
            <w:pPr>
              <w:pStyle w:val="TAL"/>
            </w:pPr>
            <w:r w:rsidRPr="00C21991">
              <w:t>c6</w:t>
            </w:r>
          </w:p>
        </w:tc>
      </w:tr>
      <w:tr w:rsidR="00897956" w:rsidRPr="00C21991" w14:paraId="6654FEFF" w14:textId="77777777" w:rsidTr="005D4AF3">
        <w:trPr>
          <w:gridBefore w:val="1"/>
          <w:wBefore w:w="113" w:type="dxa"/>
        </w:trPr>
        <w:tc>
          <w:tcPr>
            <w:tcW w:w="851" w:type="dxa"/>
          </w:tcPr>
          <w:p w14:paraId="024C07B7" w14:textId="77777777" w:rsidR="00897956" w:rsidRPr="00C21991" w:rsidRDefault="00897956">
            <w:pPr>
              <w:pStyle w:val="TAL"/>
            </w:pPr>
            <w:r w:rsidRPr="00C21991">
              <w:t>14</w:t>
            </w:r>
          </w:p>
        </w:tc>
        <w:tc>
          <w:tcPr>
            <w:tcW w:w="2665" w:type="dxa"/>
          </w:tcPr>
          <w:p w14:paraId="39D099F3" w14:textId="77777777" w:rsidR="00897956" w:rsidRPr="00C21991" w:rsidRDefault="00897956">
            <w:pPr>
              <w:pStyle w:val="TAL"/>
            </w:pPr>
            <w:r w:rsidRPr="00C21991">
              <w:t>Content-Language</w:t>
            </w:r>
          </w:p>
        </w:tc>
        <w:tc>
          <w:tcPr>
            <w:tcW w:w="1021" w:type="dxa"/>
          </w:tcPr>
          <w:p w14:paraId="12AEC80A" w14:textId="77777777" w:rsidR="00897956" w:rsidRPr="00C21991" w:rsidRDefault="00897956">
            <w:pPr>
              <w:pStyle w:val="TAL"/>
            </w:pPr>
            <w:r w:rsidRPr="00C21991">
              <w:t>[26] 20.13</w:t>
            </w:r>
          </w:p>
        </w:tc>
        <w:tc>
          <w:tcPr>
            <w:tcW w:w="1021" w:type="dxa"/>
          </w:tcPr>
          <w:p w14:paraId="563CDA0F" w14:textId="77777777" w:rsidR="00897956" w:rsidRPr="00C21991" w:rsidRDefault="00897956">
            <w:pPr>
              <w:pStyle w:val="TAL"/>
            </w:pPr>
            <w:r w:rsidRPr="00C21991">
              <w:t>m</w:t>
            </w:r>
          </w:p>
        </w:tc>
        <w:tc>
          <w:tcPr>
            <w:tcW w:w="1021" w:type="dxa"/>
          </w:tcPr>
          <w:p w14:paraId="778654A7" w14:textId="77777777" w:rsidR="00897956" w:rsidRPr="00C21991" w:rsidRDefault="00897956">
            <w:pPr>
              <w:pStyle w:val="TAL"/>
            </w:pPr>
            <w:r w:rsidRPr="00C21991">
              <w:t>m</w:t>
            </w:r>
          </w:p>
        </w:tc>
        <w:tc>
          <w:tcPr>
            <w:tcW w:w="1021" w:type="dxa"/>
          </w:tcPr>
          <w:p w14:paraId="776A7763" w14:textId="77777777" w:rsidR="00897956" w:rsidRPr="00C21991" w:rsidRDefault="00897956">
            <w:pPr>
              <w:pStyle w:val="TAL"/>
            </w:pPr>
            <w:r w:rsidRPr="00C21991">
              <w:t>[26] 20.13</w:t>
            </w:r>
          </w:p>
        </w:tc>
        <w:tc>
          <w:tcPr>
            <w:tcW w:w="1021" w:type="dxa"/>
          </w:tcPr>
          <w:p w14:paraId="4A730062" w14:textId="77777777" w:rsidR="00897956" w:rsidRPr="00C21991" w:rsidRDefault="00897956">
            <w:pPr>
              <w:pStyle w:val="TAL"/>
            </w:pPr>
            <w:proofErr w:type="spellStart"/>
            <w:r w:rsidRPr="00C21991">
              <w:t>i</w:t>
            </w:r>
            <w:proofErr w:type="spellEnd"/>
          </w:p>
        </w:tc>
        <w:tc>
          <w:tcPr>
            <w:tcW w:w="1021" w:type="dxa"/>
          </w:tcPr>
          <w:p w14:paraId="38E28D56" w14:textId="77777777" w:rsidR="00897956" w:rsidRPr="00C21991" w:rsidRDefault="00897956">
            <w:pPr>
              <w:pStyle w:val="TAL"/>
            </w:pPr>
            <w:r w:rsidRPr="00C21991">
              <w:t>c6</w:t>
            </w:r>
          </w:p>
        </w:tc>
      </w:tr>
      <w:tr w:rsidR="00897956" w:rsidRPr="00C21991" w14:paraId="128CE161" w14:textId="77777777" w:rsidTr="005D4AF3">
        <w:trPr>
          <w:gridBefore w:val="1"/>
          <w:wBefore w:w="113" w:type="dxa"/>
        </w:trPr>
        <w:tc>
          <w:tcPr>
            <w:tcW w:w="851" w:type="dxa"/>
          </w:tcPr>
          <w:p w14:paraId="65C765E9" w14:textId="77777777" w:rsidR="00897956" w:rsidRPr="00C21991" w:rsidRDefault="00897956">
            <w:pPr>
              <w:pStyle w:val="TAL"/>
            </w:pPr>
            <w:r w:rsidRPr="00C21991">
              <w:t>15</w:t>
            </w:r>
          </w:p>
        </w:tc>
        <w:tc>
          <w:tcPr>
            <w:tcW w:w="2665" w:type="dxa"/>
          </w:tcPr>
          <w:p w14:paraId="2D9D7D5A" w14:textId="77777777" w:rsidR="00897956" w:rsidRPr="00C21991" w:rsidRDefault="00897956">
            <w:pPr>
              <w:pStyle w:val="TAL"/>
            </w:pPr>
            <w:r w:rsidRPr="00C21991">
              <w:t>Content-Length</w:t>
            </w:r>
          </w:p>
        </w:tc>
        <w:tc>
          <w:tcPr>
            <w:tcW w:w="1021" w:type="dxa"/>
          </w:tcPr>
          <w:p w14:paraId="0DDEBA25" w14:textId="77777777" w:rsidR="00897956" w:rsidRPr="00C21991" w:rsidRDefault="00897956">
            <w:pPr>
              <w:pStyle w:val="TAL"/>
            </w:pPr>
            <w:r w:rsidRPr="00C21991">
              <w:t>[26] 20.14</w:t>
            </w:r>
          </w:p>
        </w:tc>
        <w:tc>
          <w:tcPr>
            <w:tcW w:w="1021" w:type="dxa"/>
          </w:tcPr>
          <w:p w14:paraId="3497C5C1" w14:textId="77777777" w:rsidR="00897956" w:rsidRPr="00C21991" w:rsidRDefault="00897956">
            <w:pPr>
              <w:pStyle w:val="TAL"/>
            </w:pPr>
            <w:r w:rsidRPr="00C21991">
              <w:t>m</w:t>
            </w:r>
          </w:p>
        </w:tc>
        <w:tc>
          <w:tcPr>
            <w:tcW w:w="1021" w:type="dxa"/>
          </w:tcPr>
          <w:p w14:paraId="3D8A4C50" w14:textId="77777777" w:rsidR="00897956" w:rsidRPr="00C21991" w:rsidRDefault="00897956">
            <w:pPr>
              <w:pStyle w:val="TAL"/>
            </w:pPr>
            <w:r w:rsidRPr="00C21991">
              <w:t>m</w:t>
            </w:r>
          </w:p>
        </w:tc>
        <w:tc>
          <w:tcPr>
            <w:tcW w:w="1021" w:type="dxa"/>
          </w:tcPr>
          <w:p w14:paraId="7D9E72AC" w14:textId="77777777" w:rsidR="00897956" w:rsidRPr="00C21991" w:rsidRDefault="00897956">
            <w:pPr>
              <w:pStyle w:val="TAL"/>
            </w:pPr>
            <w:r w:rsidRPr="00C21991">
              <w:t>[26] 20.14</w:t>
            </w:r>
          </w:p>
        </w:tc>
        <w:tc>
          <w:tcPr>
            <w:tcW w:w="1021" w:type="dxa"/>
          </w:tcPr>
          <w:p w14:paraId="42A239FA" w14:textId="77777777" w:rsidR="00897956" w:rsidRPr="00C21991" w:rsidRDefault="00897956">
            <w:pPr>
              <w:pStyle w:val="TAL"/>
            </w:pPr>
            <w:r w:rsidRPr="00C21991">
              <w:t>m</w:t>
            </w:r>
          </w:p>
        </w:tc>
        <w:tc>
          <w:tcPr>
            <w:tcW w:w="1021" w:type="dxa"/>
          </w:tcPr>
          <w:p w14:paraId="649711A5" w14:textId="77777777" w:rsidR="00897956" w:rsidRPr="00C21991" w:rsidRDefault="00897956">
            <w:pPr>
              <w:pStyle w:val="TAL"/>
            </w:pPr>
            <w:r w:rsidRPr="00C21991">
              <w:t>m</w:t>
            </w:r>
          </w:p>
        </w:tc>
      </w:tr>
      <w:tr w:rsidR="00897956" w:rsidRPr="00C21991" w14:paraId="6CC9EC0A" w14:textId="77777777" w:rsidTr="005D4AF3">
        <w:trPr>
          <w:gridBefore w:val="1"/>
          <w:wBefore w:w="113" w:type="dxa"/>
        </w:trPr>
        <w:tc>
          <w:tcPr>
            <w:tcW w:w="851" w:type="dxa"/>
          </w:tcPr>
          <w:p w14:paraId="41AEF212" w14:textId="77777777" w:rsidR="00897956" w:rsidRPr="00C21991" w:rsidRDefault="00897956">
            <w:pPr>
              <w:pStyle w:val="TAL"/>
            </w:pPr>
            <w:r w:rsidRPr="00C21991">
              <w:t>16</w:t>
            </w:r>
          </w:p>
        </w:tc>
        <w:tc>
          <w:tcPr>
            <w:tcW w:w="2665" w:type="dxa"/>
          </w:tcPr>
          <w:p w14:paraId="6F898057" w14:textId="77777777" w:rsidR="00897956" w:rsidRPr="00C21991" w:rsidRDefault="00897956">
            <w:pPr>
              <w:pStyle w:val="TAL"/>
            </w:pPr>
            <w:r w:rsidRPr="00C21991">
              <w:t>Content-Type</w:t>
            </w:r>
          </w:p>
        </w:tc>
        <w:tc>
          <w:tcPr>
            <w:tcW w:w="1021" w:type="dxa"/>
          </w:tcPr>
          <w:p w14:paraId="090D87B7" w14:textId="77777777" w:rsidR="00897956" w:rsidRPr="00C21991" w:rsidRDefault="00897956">
            <w:pPr>
              <w:pStyle w:val="TAL"/>
            </w:pPr>
            <w:r w:rsidRPr="00C21991">
              <w:t>[26] 20.15</w:t>
            </w:r>
          </w:p>
        </w:tc>
        <w:tc>
          <w:tcPr>
            <w:tcW w:w="1021" w:type="dxa"/>
          </w:tcPr>
          <w:p w14:paraId="671C1F91" w14:textId="77777777" w:rsidR="00897956" w:rsidRPr="00C21991" w:rsidRDefault="00897956">
            <w:pPr>
              <w:pStyle w:val="TAL"/>
            </w:pPr>
            <w:r w:rsidRPr="00C21991">
              <w:t>m</w:t>
            </w:r>
          </w:p>
        </w:tc>
        <w:tc>
          <w:tcPr>
            <w:tcW w:w="1021" w:type="dxa"/>
          </w:tcPr>
          <w:p w14:paraId="3CF3DE55" w14:textId="77777777" w:rsidR="00897956" w:rsidRPr="00C21991" w:rsidRDefault="00897956">
            <w:pPr>
              <w:pStyle w:val="TAL"/>
            </w:pPr>
            <w:r w:rsidRPr="00C21991">
              <w:t>m</w:t>
            </w:r>
          </w:p>
        </w:tc>
        <w:tc>
          <w:tcPr>
            <w:tcW w:w="1021" w:type="dxa"/>
          </w:tcPr>
          <w:p w14:paraId="72A548DB" w14:textId="77777777" w:rsidR="00897956" w:rsidRPr="00C21991" w:rsidRDefault="00897956">
            <w:pPr>
              <w:pStyle w:val="TAL"/>
            </w:pPr>
            <w:r w:rsidRPr="00C21991">
              <w:t>[26] 20.15</w:t>
            </w:r>
          </w:p>
        </w:tc>
        <w:tc>
          <w:tcPr>
            <w:tcW w:w="1021" w:type="dxa"/>
          </w:tcPr>
          <w:p w14:paraId="49E8DB91" w14:textId="77777777" w:rsidR="00897956" w:rsidRPr="00C21991" w:rsidRDefault="00897956">
            <w:pPr>
              <w:pStyle w:val="TAL"/>
            </w:pPr>
            <w:proofErr w:type="spellStart"/>
            <w:r w:rsidRPr="00C21991">
              <w:t>i</w:t>
            </w:r>
            <w:proofErr w:type="spellEnd"/>
          </w:p>
        </w:tc>
        <w:tc>
          <w:tcPr>
            <w:tcW w:w="1021" w:type="dxa"/>
          </w:tcPr>
          <w:p w14:paraId="053C13A2" w14:textId="77777777" w:rsidR="00897956" w:rsidRPr="00C21991" w:rsidRDefault="00897956">
            <w:pPr>
              <w:pStyle w:val="TAL"/>
            </w:pPr>
            <w:r w:rsidRPr="00C21991">
              <w:t>c6</w:t>
            </w:r>
          </w:p>
        </w:tc>
      </w:tr>
      <w:tr w:rsidR="00897956" w:rsidRPr="00C21991" w14:paraId="470368DF" w14:textId="77777777" w:rsidTr="005D4AF3">
        <w:trPr>
          <w:gridBefore w:val="1"/>
          <w:wBefore w:w="113" w:type="dxa"/>
        </w:trPr>
        <w:tc>
          <w:tcPr>
            <w:tcW w:w="851" w:type="dxa"/>
          </w:tcPr>
          <w:p w14:paraId="197132B2" w14:textId="77777777" w:rsidR="00897956" w:rsidRPr="00C21991" w:rsidRDefault="00897956">
            <w:pPr>
              <w:pStyle w:val="TAL"/>
            </w:pPr>
            <w:r w:rsidRPr="00C21991">
              <w:t>17</w:t>
            </w:r>
          </w:p>
        </w:tc>
        <w:tc>
          <w:tcPr>
            <w:tcW w:w="2665" w:type="dxa"/>
          </w:tcPr>
          <w:p w14:paraId="26B2A245"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E07EF1C" w14:textId="77777777" w:rsidR="00897956" w:rsidRPr="00C21991" w:rsidRDefault="00897956">
            <w:pPr>
              <w:pStyle w:val="TAL"/>
            </w:pPr>
            <w:r w:rsidRPr="00C21991">
              <w:t>[26] 20.16</w:t>
            </w:r>
          </w:p>
        </w:tc>
        <w:tc>
          <w:tcPr>
            <w:tcW w:w="1021" w:type="dxa"/>
          </w:tcPr>
          <w:p w14:paraId="016CC7F0" w14:textId="77777777" w:rsidR="00897956" w:rsidRPr="00C21991" w:rsidRDefault="00897956">
            <w:pPr>
              <w:pStyle w:val="TAL"/>
            </w:pPr>
            <w:r w:rsidRPr="00C21991">
              <w:t>m</w:t>
            </w:r>
          </w:p>
        </w:tc>
        <w:tc>
          <w:tcPr>
            <w:tcW w:w="1021" w:type="dxa"/>
          </w:tcPr>
          <w:p w14:paraId="453EEF98" w14:textId="77777777" w:rsidR="00897956" w:rsidRPr="00C21991" w:rsidRDefault="00897956">
            <w:pPr>
              <w:pStyle w:val="TAL"/>
            </w:pPr>
            <w:r w:rsidRPr="00C21991">
              <w:t>m</w:t>
            </w:r>
          </w:p>
        </w:tc>
        <w:tc>
          <w:tcPr>
            <w:tcW w:w="1021" w:type="dxa"/>
          </w:tcPr>
          <w:p w14:paraId="1A7A76E9" w14:textId="77777777" w:rsidR="00897956" w:rsidRPr="00C21991" w:rsidRDefault="00897956">
            <w:pPr>
              <w:pStyle w:val="TAL"/>
            </w:pPr>
            <w:r w:rsidRPr="00C21991">
              <w:t>[26] 20.16</w:t>
            </w:r>
          </w:p>
        </w:tc>
        <w:tc>
          <w:tcPr>
            <w:tcW w:w="1021" w:type="dxa"/>
          </w:tcPr>
          <w:p w14:paraId="67307BAB" w14:textId="77777777" w:rsidR="00897956" w:rsidRPr="00C21991" w:rsidRDefault="00897956">
            <w:pPr>
              <w:pStyle w:val="TAL"/>
            </w:pPr>
            <w:r w:rsidRPr="00C21991">
              <w:t>m</w:t>
            </w:r>
          </w:p>
        </w:tc>
        <w:tc>
          <w:tcPr>
            <w:tcW w:w="1021" w:type="dxa"/>
          </w:tcPr>
          <w:p w14:paraId="4A0543B6" w14:textId="77777777" w:rsidR="00897956" w:rsidRPr="00C21991" w:rsidRDefault="00897956">
            <w:pPr>
              <w:pStyle w:val="TAL"/>
            </w:pPr>
            <w:r w:rsidRPr="00C21991">
              <w:t>m</w:t>
            </w:r>
          </w:p>
        </w:tc>
      </w:tr>
      <w:tr w:rsidR="00897956" w:rsidRPr="00C21991" w14:paraId="7BE65954" w14:textId="77777777" w:rsidTr="005D4AF3">
        <w:trPr>
          <w:gridBefore w:val="1"/>
          <w:wBefore w:w="113" w:type="dxa"/>
        </w:trPr>
        <w:tc>
          <w:tcPr>
            <w:tcW w:w="851" w:type="dxa"/>
          </w:tcPr>
          <w:p w14:paraId="68DAFEFD" w14:textId="77777777" w:rsidR="00897956" w:rsidRPr="00C21991" w:rsidRDefault="00897956">
            <w:pPr>
              <w:pStyle w:val="TAL"/>
            </w:pPr>
            <w:r w:rsidRPr="00C21991">
              <w:t>18</w:t>
            </w:r>
          </w:p>
        </w:tc>
        <w:tc>
          <w:tcPr>
            <w:tcW w:w="2665" w:type="dxa"/>
          </w:tcPr>
          <w:p w14:paraId="347510CB" w14:textId="77777777" w:rsidR="00897956" w:rsidRPr="00C21991" w:rsidRDefault="00897956">
            <w:pPr>
              <w:pStyle w:val="TAL"/>
            </w:pPr>
            <w:r w:rsidRPr="00C21991">
              <w:t>Date</w:t>
            </w:r>
          </w:p>
        </w:tc>
        <w:tc>
          <w:tcPr>
            <w:tcW w:w="1021" w:type="dxa"/>
          </w:tcPr>
          <w:p w14:paraId="0A121045" w14:textId="77777777" w:rsidR="00897956" w:rsidRPr="00C21991" w:rsidRDefault="00897956">
            <w:pPr>
              <w:pStyle w:val="TAL"/>
            </w:pPr>
            <w:r w:rsidRPr="00C21991">
              <w:t>[26] 20.17</w:t>
            </w:r>
          </w:p>
        </w:tc>
        <w:tc>
          <w:tcPr>
            <w:tcW w:w="1021" w:type="dxa"/>
          </w:tcPr>
          <w:p w14:paraId="7206D658" w14:textId="77777777" w:rsidR="00897956" w:rsidRPr="00C21991" w:rsidRDefault="00897956">
            <w:pPr>
              <w:pStyle w:val="TAL"/>
            </w:pPr>
            <w:r w:rsidRPr="00C21991">
              <w:t>m</w:t>
            </w:r>
          </w:p>
        </w:tc>
        <w:tc>
          <w:tcPr>
            <w:tcW w:w="1021" w:type="dxa"/>
          </w:tcPr>
          <w:p w14:paraId="0B59DF6A" w14:textId="77777777" w:rsidR="00897956" w:rsidRPr="00C21991" w:rsidRDefault="00897956">
            <w:pPr>
              <w:pStyle w:val="TAL"/>
            </w:pPr>
            <w:r w:rsidRPr="00C21991">
              <w:t>m</w:t>
            </w:r>
          </w:p>
        </w:tc>
        <w:tc>
          <w:tcPr>
            <w:tcW w:w="1021" w:type="dxa"/>
          </w:tcPr>
          <w:p w14:paraId="11DC9949" w14:textId="77777777" w:rsidR="00897956" w:rsidRPr="00C21991" w:rsidRDefault="00897956">
            <w:pPr>
              <w:pStyle w:val="TAL"/>
            </w:pPr>
            <w:r w:rsidRPr="00C21991">
              <w:t>[26] 20.17</w:t>
            </w:r>
          </w:p>
        </w:tc>
        <w:tc>
          <w:tcPr>
            <w:tcW w:w="1021" w:type="dxa"/>
          </w:tcPr>
          <w:p w14:paraId="56F14CB3" w14:textId="77777777" w:rsidR="00897956" w:rsidRPr="00C21991" w:rsidRDefault="00897956">
            <w:pPr>
              <w:pStyle w:val="TAL"/>
            </w:pPr>
            <w:r w:rsidRPr="00C21991">
              <w:t>c4</w:t>
            </w:r>
          </w:p>
        </w:tc>
        <w:tc>
          <w:tcPr>
            <w:tcW w:w="1021" w:type="dxa"/>
          </w:tcPr>
          <w:p w14:paraId="02185E4D" w14:textId="77777777" w:rsidR="00897956" w:rsidRPr="00C21991" w:rsidRDefault="00897956">
            <w:pPr>
              <w:pStyle w:val="TAL"/>
            </w:pPr>
            <w:r w:rsidRPr="00C21991">
              <w:t>c4</w:t>
            </w:r>
          </w:p>
        </w:tc>
      </w:tr>
      <w:tr w:rsidR="005D4AF3" w:rsidRPr="00C21991" w14:paraId="0ABDB71E" w14:textId="77777777" w:rsidTr="005D4AF3">
        <w:tblPrEx>
          <w:tblLook w:val="04A0" w:firstRow="1" w:lastRow="0" w:firstColumn="1" w:lastColumn="0" w:noHBand="0" w:noVBand="1"/>
        </w:tblPrEx>
        <w:tc>
          <w:tcPr>
            <w:tcW w:w="964" w:type="dxa"/>
            <w:gridSpan w:val="2"/>
          </w:tcPr>
          <w:p w14:paraId="4EFDF5E9" w14:textId="77777777" w:rsidR="005D4AF3" w:rsidRPr="00C21991" w:rsidRDefault="005D4AF3" w:rsidP="00C37B9C">
            <w:pPr>
              <w:pStyle w:val="TAL"/>
              <w:rPr>
                <w:lang w:val="en-US" w:eastAsia="zh-CN"/>
              </w:rPr>
            </w:pPr>
            <w:r w:rsidRPr="00C21991">
              <w:rPr>
                <w:rFonts w:hint="eastAsia"/>
                <w:lang w:val="en-US" w:eastAsia="zh-CN"/>
              </w:rPr>
              <w:t>18A</w:t>
            </w:r>
          </w:p>
        </w:tc>
        <w:tc>
          <w:tcPr>
            <w:tcW w:w="2665" w:type="dxa"/>
          </w:tcPr>
          <w:p w14:paraId="7FCFC8ED" w14:textId="77777777" w:rsidR="005D4AF3" w:rsidRPr="00C21991" w:rsidRDefault="005D4AF3" w:rsidP="00C37B9C">
            <w:pPr>
              <w:pStyle w:val="TAL"/>
              <w:rPr>
                <w:lang w:val="en-US" w:eastAsia="zh-CN"/>
              </w:rPr>
            </w:pPr>
            <w:r w:rsidRPr="00C21991">
              <w:rPr>
                <w:rFonts w:hint="eastAsia"/>
                <w:lang w:val="en-US" w:eastAsia="zh-CN"/>
              </w:rPr>
              <w:t>DC-Info</w:t>
            </w:r>
          </w:p>
        </w:tc>
        <w:tc>
          <w:tcPr>
            <w:tcW w:w="1021" w:type="dxa"/>
          </w:tcPr>
          <w:p w14:paraId="615C31C5" w14:textId="77777777" w:rsidR="005D4AF3" w:rsidRPr="00C21991" w:rsidRDefault="005D4AF3" w:rsidP="00C37B9C">
            <w:pPr>
              <w:pStyle w:val="TAL"/>
              <w:rPr>
                <w:lang w:val="en-US" w:eastAsia="zh-CN"/>
              </w:rPr>
            </w:pPr>
            <w:r w:rsidRPr="00C21991">
              <w:t>Subclause 7.2.</w:t>
            </w:r>
            <w:ins w:id="3572" w:author="CR6749" w:date="2025-11-01T22:08:00Z">
              <w:r w:rsidR="00F271B0">
                <w:rPr>
                  <w:lang w:val="en-US" w:eastAsia="zh-CN"/>
                </w:rPr>
                <w:t>23</w:t>
              </w:r>
            </w:ins>
            <w:del w:id="3573" w:author="CR6749" w:date="2025-11-01T22:08:00Z">
              <w:r w:rsidRPr="00C21991" w:rsidDel="00F271B0">
                <w:rPr>
                  <w:rFonts w:hint="eastAsia"/>
                  <w:lang w:val="en-US" w:eastAsia="zh-CN"/>
                </w:rPr>
                <w:delText>x</w:delText>
              </w:r>
            </w:del>
          </w:p>
        </w:tc>
        <w:tc>
          <w:tcPr>
            <w:tcW w:w="1021" w:type="dxa"/>
          </w:tcPr>
          <w:p w14:paraId="28EE2E35" w14:textId="77777777" w:rsidR="005D4AF3" w:rsidRPr="00C21991" w:rsidRDefault="005D4AF3" w:rsidP="00C37B9C">
            <w:pPr>
              <w:pStyle w:val="TAL"/>
              <w:rPr>
                <w:lang w:val="en-US" w:eastAsia="zh-CN"/>
              </w:rPr>
            </w:pPr>
            <w:r w:rsidRPr="00C21991">
              <w:rPr>
                <w:rFonts w:hint="eastAsia"/>
                <w:lang w:val="en-US" w:eastAsia="zh-CN"/>
              </w:rPr>
              <w:t>n/a</w:t>
            </w:r>
          </w:p>
        </w:tc>
        <w:tc>
          <w:tcPr>
            <w:tcW w:w="1021" w:type="dxa"/>
          </w:tcPr>
          <w:p w14:paraId="546F6059" w14:textId="77777777" w:rsidR="005D4AF3" w:rsidRPr="00C21991" w:rsidRDefault="005D4AF3" w:rsidP="00C37B9C">
            <w:pPr>
              <w:pStyle w:val="TAL"/>
              <w:rPr>
                <w:lang w:val="en-US" w:eastAsia="zh-CN"/>
              </w:rPr>
            </w:pPr>
            <w:r w:rsidRPr="00C21991">
              <w:rPr>
                <w:rFonts w:hint="eastAsia"/>
                <w:lang w:val="en-US" w:eastAsia="zh-CN"/>
              </w:rPr>
              <w:t>c</w:t>
            </w:r>
            <w:ins w:id="3574" w:author="CR6749" w:date="2025-11-01T22:09:00Z">
              <w:r w:rsidR="00F271B0">
                <w:rPr>
                  <w:lang w:val="en-US" w:eastAsia="zh-CN"/>
                </w:rPr>
                <w:t>87</w:t>
              </w:r>
            </w:ins>
            <w:del w:id="3575" w:author="CR6749" w:date="2025-11-01T22:09:00Z">
              <w:r w:rsidRPr="00C21991" w:rsidDel="00F271B0">
                <w:rPr>
                  <w:rFonts w:hint="eastAsia"/>
                  <w:lang w:val="en-US" w:eastAsia="zh-CN"/>
                </w:rPr>
                <w:delText>bb</w:delText>
              </w:r>
            </w:del>
          </w:p>
        </w:tc>
        <w:tc>
          <w:tcPr>
            <w:tcW w:w="1021" w:type="dxa"/>
          </w:tcPr>
          <w:p w14:paraId="4FD01FE8" w14:textId="77777777" w:rsidR="005D4AF3" w:rsidRPr="00C21991" w:rsidRDefault="005D4AF3" w:rsidP="00C37B9C">
            <w:pPr>
              <w:pStyle w:val="TAL"/>
            </w:pPr>
            <w:r w:rsidRPr="00C21991">
              <w:t>Subclause 7.2.</w:t>
            </w:r>
            <w:ins w:id="3576" w:author="CR6749" w:date="2025-11-01T22:09:00Z">
              <w:r w:rsidR="00F271B0">
                <w:rPr>
                  <w:lang w:val="en-US" w:eastAsia="zh-CN"/>
                </w:rPr>
                <w:t>23</w:t>
              </w:r>
            </w:ins>
            <w:del w:id="3577" w:author="CR6749" w:date="2025-11-01T22:09:00Z">
              <w:r w:rsidRPr="00C21991" w:rsidDel="00F271B0">
                <w:rPr>
                  <w:rFonts w:hint="eastAsia"/>
                  <w:lang w:val="en-US" w:eastAsia="zh-CN"/>
                </w:rPr>
                <w:delText>x</w:delText>
              </w:r>
            </w:del>
          </w:p>
        </w:tc>
        <w:tc>
          <w:tcPr>
            <w:tcW w:w="1021" w:type="dxa"/>
          </w:tcPr>
          <w:p w14:paraId="7E64DE7F" w14:textId="77777777" w:rsidR="005D4AF3" w:rsidRPr="00C21991" w:rsidRDefault="005D4AF3" w:rsidP="00C37B9C">
            <w:pPr>
              <w:pStyle w:val="TAL"/>
              <w:rPr>
                <w:lang w:val="en-US" w:eastAsia="zh-CN"/>
              </w:rPr>
            </w:pPr>
            <w:r w:rsidRPr="00C21991">
              <w:rPr>
                <w:rFonts w:hint="eastAsia"/>
                <w:lang w:val="en-US" w:eastAsia="zh-CN"/>
              </w:rPr>
              <w:t>n/a</w:t>
            </w:r>
          </w:p>
        </w:tc>
        <w:tc>
          <w:tcPr>
            <w:tcW w:w="1021" w:type="dxa"/>
          </w:tcPr>
          <w:p w14:paraId="7EB89875" w14:textId="77777777" w:rsidR="005D4AF3" w:rsidRPr="00C21991" w:rsidRDefault="005D4AF3" w:rsidP="00C37B9C">
            <w:pPr>
              <w:pStyle w:val="TAL"/>
              <w:rPr>
                <w:lang w:val="en-US" w:eastAsia="zh-CN"/>
              </w:rPr>
            </w:pPr>
            <w:r w:rsidRPr="00C21991">
              <w:rPr>
                <w:rFonts w:hint="eastAsia"/>
                <w:lang w:val="en-US" w:eastAsia="zh-CN"/>
              </w:rPr>
              <w:t>c</w:t>
            </w:r>
            <w:ins w:id="3578" w:author="CR6749" w:date="2025-11-01T22:09:00Z">
              <w:r w:rsidR="00F271B0">
                <w:rPr>
                  <w:lang w:val="en-US" w:eastAsia="zh-CN"/>
                </w:rPr>
                <w:t>87</w:t>
              </w:r>
            </w:ins>
            <w:del w:id="3579" w:author="CR6749" w:date="2025-11-01T22:09:00Z">
              <w:r w:rsidRPr="00C21991" w:rsidDel="00F271B0">
                <w:rPr>
                  <w:rFonts w:hint="eastAsia"/>
                  <w:lang w:val="en-US" w:eastAsia="zh-CN"/>
                </w:rPr>
                <w:delText>bb</w:delText>
              </w:r>
            </w:del>
          </w:p>
        </w:tc>
      </w:tr>
      <w:tr w:rsidR="00897956" w:rsidRPr="00C21991" w14:paraId="3ABE41A7" w14:textId="77777777" w:rsidTr="005D4AF3">
        <w:trPr>
          <w:gridBefore w:val="1"/>
          <w:wBefore w:w="113" w:type="dxa"/>
        </w:trPr>
        <w:tc>
          <w:tcPr>
            <w:tcW w:w="851" w:type="dxa"/>
          </w:tcPr>
          <w:p w14:paraId="2B26C20E" w14:textId="77777777" w:rsidR="00897956" w:rsidRPr="00C21991" w:rsidRDefault="00897956">
            <w:pPr>
              <w:pStyle w:val="TAL"/>
            </w:pPr>
            <w:r w:rsidRPr="00C21991">
              <w:t>19</w:t>
            </w:r>
          </w:p>
        </w:tc>
        <w:tc>
          <w:tcPr>
            <w:tcW w:w="2665" w:type="dxa"/>
          </w:tcPr>
          <w:p w14:paraId="08EF69DB" w14:textId="77777777" w:rsidR="00897956" w:rsidRPr="00C21991" w:rsidRDefault="00897956">
            <w:pPr>
              <w:pStyle w:val="TAL"/>
            </w:pPr>
            <w:r w:rsidRPr="00C21991">
              <w:t>Expires</w:t>
            </w:r>
          </w:p>
        </w:tc>
        <w:tc>
          <w:tcPr>
            <w:tcW w:w="1021" w:type="dxa"/>
          </w:tcPr>
          <w:p w14:paraId="63BCB712" w14:textId="77777777" w:rsidR="00897956" w:rsidRPr="00C21991" w:rsidRDefault="00897956">
            <w:pPr>
              <w:pStyle w:val="TAL"/>
            </w:pPr>
            <w:r w:rsidRPr="00C21991">
              <w:t>[26] 20.19</w:t>
            </w:r>
          </w:p>
        </w:tc>
        <w:tc>
          <w:tcPr>
            <w:tcW w:w="1021" w:type="dxa"/>
          </w:tcPr>
          <w:p w14:paraId="59C81670" w14:textId="77777777" w:rsidR="00897956" w:rsidRPr="00C21991" w:rsidRDefault="00897956">
            <w:pPr>
              <w:pStyle w:val="TAL"/>
            </w:pPr>
            <w:r w:rsidRPr="00C21991">
              <w:t>m</w:t>
            </w:r>
          </w:p>
        </w:tc>
        <w:tc>
          <w:tcPr>
            <w:tcW w:w="1021" w:type="dxa"/>
          </w:tcPr>
          <w:p w14:paraId="6C11ABEA" w14:textId="77777777" w:rsidR="00897956" w:rsidRPr="00C21991" w:rsidRDefault="00897956">
            <w:pPr>
              <w:pStyle w:val="TAL"/>
            </w:pPr>
            <w:r w:rsidRPr="00C21991">
              <w:t>m</w:t>
            </w:r>
          </w:p>
        </w:tc>
        <w:tc>
          <w:tcPr>
            <w:tcW w:w="1021" w:type="dxa"/>
          </w:tcPr>
          <w:p w14:paraId="7CFD190E" w14:textId="77777777" w:rsidR="00897956" w:rsidRPr="00C21991" w:rsidRDefault="00897956">
            <w:pPr>
              <w:pStyle w:val="TAL"/>
            </w:pPr>
            <w:r w:rsidRPr="00C21991">
              <w:t>[26] 20.19</w:t>
            </w:r>
          </w:p>
        </w:tc>
        <w:tc>
          <w:tcPr>
            <w:tcW w:w="1021" w:type="dxa"/>
          </w:tcPr>
          <w:p w14:paraId="14B72167" w14:textId="77777777" w:rsidR="00897956" w:rsidRPr="00C21991" w:rsidRDefault="00897956">
            <w:pPr>
              <w:pStyle w:val="TAL"/>
            </w:pPr>
            <w:proofErr w:type="spellStart"/>
            <w:r w:rsidRPr="00C21991">
              <w:t>i</w:t>
            </w:r>
            <w:proofErr w:type="spellEnd"/>
          </w:p>
        </w:tc>
        <w:tc>
          <w:tcPr>
            <w:tcW w:w="1021" w:type="dxa"/>
          </w:tcPr>
          <w:p w14:paraId="508934DF" w14:textId="77777777" w:rsidR="00897956" w:rsidRPr="00C21991" w:rsidRDefault="00897956">
            <w:pPr>
              <w:pStyle w:val="TAL"/>
            </w:pPr>
            <w:proofErr w:type="spellStart"/>
            <w:r w:rsidRPr="00C21991">
              <w:t>i</w:t>
            </w:r>
            <w:proofErr w:type="spellEnd"/>
          </w:p>
        </w:tc>
      </w:tr>
      <w:tr w:rsidR="00BC0954" w:rsidRPr="00C21991" w14:paraId="114BF85B" w14:textId="77777777" w:rsidTr="005D4AF3">
        <w:trPr>
          <w:gridBefore w:val="1"/>
          <w:wBefore w:w="113" w:type="dxa"/>
        </w:trPr>
        <w:tc>
          <w:tcPr>
            <w:tcW w:w="851" w:type="dxa"/>
          </w:tcPr>
          <w:p w14:paraId="2FE97A10" w14:textId="77777777" w:rsidR="00BC0954" w:rsidRPr="00C21991" w:rsidRDefault="00BC0954" w:rsidP="00D61096">
            <w:pPr>
              <w:pStyle w:val="TAL"/>
            </w:pPr>
            <w:r w:rsidRPr="00C21991">
              <w:t>19A</w:t>
            </w:r>
          </w:p>
        </w:tc>
        <w:tc>
          <w:tcPr>
            <w:tcW w:w="2665" w:type="dxa"/>
          </w:tcPr>
          <w:p w14:paraId="2AFC7BD9" w14:textId="77777777" w:rsidR="00BC0954" w:rsidRPr="00C21991" w:rsidRDefault="00BC0954" w:rsidP="00D61096">
            <w:pPr>
              <w:pStyle w:val="TAL"/>
            </w:pPr>
            <w:r w:rsidRPr="00C21991">
              <w:t>Feature-Caps</w:t>
            </w:r>
          </w:p>
        </w:tc>
        <w:tc>
          <w:tcPr>
            <w:tcW w:w="1021" w:type="dxa"/>
          </w:tcPr>
          <w:p w14:paraId="33280AFA" w14:textId="77777777" w:rsidR="00BC0954" w:rsidRPr="00C21991" w:rsidRDefault="00BC0954" w:rsidP="00D61096">
            <w:pPr>
              <w:pStyle w:val="TAL"/>
            </w:pPr>
            <w:r w:rsidRPr="00C21991">
              <w:t>[190]</w:t>
            </w:r>
          </w:p>
        </w:tc>
        <w:tc>
          <w:tcPr>
            <w:tcW w:w="1021" w:type="dxa"/>
          </w:tcPr>
          <w:p w14:paraId="2239D5D0" w14:textId="77777777" w:rsidR="00BC0954" w:rsidRPr="00C21991" w:rsidRDefault="00BC0954" w:rsidP="00D61096">
            <w:pPr>
              <w:pStyle w:val="TAL"/>
            </w:pPr>
            <w:r w:rsidRPr="00C21991">
              <w:t>c73</w:t>
            </w:r>
          </w:p>
        </w:tc>
        <w:tc>
          <w:tcPr>
            <w:tcW w:w="1021" w:type="dxa"/>
          </w:tcPr>
          <w:p w14:paraId="1FCC60DC" w14:textId="77777777" w:rsidR="00BC0954" w:rsidRPr="00C21991" w:rsidRDefault="00BC0954" w:rsidP="00D61096">
            <w:pPr>
              <w:pStyle w:val="TAL"/>
            </w:pPr>
            <w:r w:rsidRPr="00C21991">
              <w:t>c73</w:t>
            </w:r>
          </w:p>
        </w:tc>
        <w:tc>
          <w:tcPr>
            <w:tcW w:w="1021" w:type="dxa"/>
          </w:tcPr>
          <w:p w14:paraId="7EAC98A8" w14:textId="77777777" w:rsidR="00BC0954" w:rsidRPr="00C21991" w:rsidRDefault="00BC0954" w:rsidP="00D61096">
            <w:pPr>
              <w:pStyle w:val="TAL"/>
            </w:pPr>
            <w:r w:rsidRPr="00C21991">
              <w:t>[190]</w:t>
            </w:r>
          </w:p>
        </w:tc>
        <w:tc>
          <w:tcPr>
            <w:tcW w:w="1021" w:type="dxa"/>
          </w:tcPr>
          <w:p w14:paraId="3E6962D6" w14:textId="77777777" w:rsidR="00BC0954" w:rsidRPr="00C21991" w:rsidRDefault="00BC0954" w:rsidP="00D61096">
            <w:pPr>
              <w:pStyle w:val="TAL"/>
            </w:pPr>
            <w:r w:rsidRPr="00C21991">
              <w:t>c73</w:t>
            </w:r>
          </w:p>
        </w:tc>
        <w:tc>
          <w:tcPr>
            <w:tcW w:w="1021" w:type="dxa"/>
          </w:tcPr>
          <w:p w14:paraId="6C0184AE" w14:textId="77777777" w:rsidR="00BC0954" w:rsidRPr="00C21991" w:rsidRDefault="00BC0954" w:rsidP="00D61096">
            <w:pPr>
              <w:pStyle w:val="TAL"/>
            </w:pPr>
            <w:r w:rsidRPr="00C21991">
              <w:t>c73</w:t>
            </w:r>
          </w:p>
        </w:tc>
      </w:tr>
      <w:tr w:rsidR="00897956" w:rsidRPr="00C21991" w14:paraId="48D92379" w14:textId="77777777" w:rsidTr="005D4AF3">
        <w:trPr>
          <w:gridBefore w:val="1"/>
          <w:wBefore w:w="113" w:type="dxa"/>
        </w:trPr>
        <w:tc>
          <w:tcPr>
            <w:tcW w:w="851" w:type="dxa"/>
          </w:tcPr>
          <w:p w14:paraId="2A837953" w14:textId="77777777" w:rsidR="00897956" w:rsidRPr="00C21991" w:rsidRDefault="00897956">
            <w:pPr>
              <w:pStyle w:val="TAL"/>
            </w:pPr>
            <w:r w:rsidRPr="00C21991">
              <w:t>20</w:t>
            </w:r>
          </w:p>
        </w:tc>
        <w:tc>
          <w:tcPr>
            <w:tcW w:w="2665" w:type="dxa"/>
          </w:tcPr>
          <w:p w14:paraId="10D23CD2" w14:textId="77777777" w:rsidR="00897956" w:rsidRPr="00C21991" w:rsidRDefault="00897956">
            <w:pPr>
              <w:pStyle w:val="TAL"/>
            </w:pPr>
            <w:r w:rsidRPr="00C21991">
              <w:t>From</w:t>
            </w:r>
          </w:p>
        </w:tc>
        <w:tc>
          <w:tcPr>
            <w:tcW w:w="1021" w:type="dxa"/>
          </w:tcPr>
          <w:p w14:paraId="6C740BB1" w14:textId="77777777" w:rsidR="00897956" w:rsidRPr="00C21991" w:rsidRDefault="00897956">
            <w:pPr>
              <w:pStyle w:val="TAL"/>
            </w:pPr>
            <w:r w:rsidRPr="00C21991">
              <w:t>[26] 20.20</w:t>
            </w:r>
          </w:p>
        </w:tc>
        <w:tc>
          <w:tcPr>
            <w:tcW w:w="1021" w:type="dxa"/>
          </w:tcPr>
          <w:p w14:paraId="3AF1897A" w14:textId="77777777" w:rsidR="00897956" w:rsidRPr="00C21991" w:rsidRDefault="00897956">
            <w:pPr>
              <w:pStyle w:val="TAL"/>
            </w:pPr>
            <w:r w:rsidRPr="00C21991">
              <w:t>m</w:t>
            </w:r>
          </w:p>
        </w:tc>
        <w:tc>
          <w:tcPr>
            <w:tcW w:w="1021" w:type="dxa"/>
          </w:tcPr>
          <w:p w14:paraId="5F33D0AE" w14:textId="77777777" w:rsidR="00897956" w:rsidRPr="00C21991" w:rsidRDefault="00897956">
            <w:pPr>
              <w:pStyle w:val="TAL"/>
            </w:pPr>
            <w:r w:rsidRPr="00C21991">
              <w:t>m</w:t>
            </w:r>
          </w:p>
        </w:tc>
        <w:tc>
          <w:tcPr>
            <w:tcW w:w="1021" w:type="dxa"/>
          </w:tcPr>
          <w:p w14:paraId="61D9885D" w14:textId="77777777" w:rsidR="00897956" w:rsidRPr="00C21991" w:rsidRDefault="00897956">
            <w:pPr>
              <w:pStyle w:val="TAL"/>
            </w:pPr>
            <w:r w:rsidRPr="00C21991">
              <w:t>[26] 20.20</w:t>
            </w:r>
          </w:p>
        </w:tc>
        <w:tc>
          <w:tcPr>
            <w:tcW w:w="1021" w:type="dxa"/>
          </w:tcPr>
          <w:p w14:paraId="715139DD" w14:textId="77777777" w:rsidR="00897956" w:rsidRPr="00C21991" w:rsidRDefault="00897956">
            <w:pPr>
              <w:pStyle w:val="TAL"/>
            </w:pPr>
            <w:r w:rsidRPr="00C21991">
              <w:t>m</w:t>
            </w:r>
          </w:p>
        </w:tc>
        <w:tc>
          <w:tcPr>
            <w:tcW w:w="1021" w:type="dxa"/>
          </w:tcPr>
          <w:p w14:paraId="5425CA92" w14:textId="77777777" w:rsidR="00897956" w:rsidRPr="00C21991" w:rsidRDefault="00897956">
            <w:pPr>
              <w:pStyle w:val="TAL"/>
            </w:pPr>
            <w:r w:rsidRPr="00C21991">
              <w:t>m</w:t>
            </w:r>
          </w:p>
        </w:tc>
      </w:tr>
      <w:tr w:rsidR="008607FC" w:rsidRPr="00C21991" w14:paraId="7C40505F" w14:textId="77777777" w:rsidTr="005D4AF3">
        <w:trPr>
          <w:gridBefore w:val="1"/>
          <w:wBefore w:w="113" w:type="dxa"/>
        </w:trPr>
        <w:tc>
          <w:tcPr>
            <w:tcW w:w="851" w:type="dxa"/>
          </w:tcPr>
          <w:p w14:paraId="4D32AA07" w14:textId="77777777" w:rsidR="008607FC" w:rsidRPr="00C21991" w:rsidRDefault="008607FC">
            <w:pPr>
              <w:pStyle w:val="TAL"/>
            </w:pPr>
            <w:r w:rsidRPr="00C21991">
              <w:t>20A</w:t>
            </w:r>
          </w:p>
        </w:tc>
        <w:tc>
          <w:tcPr>
            <w:tcW w:w="2665" w:type="dxa"/>
          </w:tcPr>
          <w:p w14:paraId="2BB1BCEA" w14:textId="77777777" w:rsidR="008607FC" w:rsidRPr="00C21991" w:rsidRDefault="008607FC">
            <w:pPr>
              <w:pStyle w:val="TAL"/>
            </w:pPr>
            <w:r w:rsidRPr="00C21991">
              <w:t>Geolocation</w:t>
            </w:r>
          </w:p>
        </w:tc>
        <w:tc>
          <w:tcPr>
            <w:tcW w:w="1021" w:type="dxa"/>
          </w:tcPr>
          <w:p w14:paraId="5CA925D6" w14:textId="77777777" w:rsidR="008607FC" w:rsidRPr="00C21991" w:rsidRDefault="008607FC">
            <w:pPr>
              <w:pStyle w:val="TAL"/>
            </w:pPr>
            <w:r w:rsidRPr="00C21991">
              <w:t xml:space="preserve">[89] </w:t>
            </w:r>
            <w:r w:rsidR="008051E3" w:rsidRPr="00C21991">
              <w:t>4.1</w:t>
            </w:r>
          </w:p>
        </w:tc>
        <w:tc>
          <w:tcPr>
            <w:tcW w:w="1021" w:type="dxa"/>
          </w:tcPr>
          <w:p w14:paraId="601D71DC" w14:textId="77777777" w:rsidR="008607FC" w:rsidRPr="00C21991" w:rsidRDefault="008607FC">
            <w:pPr>
              <w:pStyle w:val="TAL"/>
            </w:pPr>
            <w:r w:rsidRPr="00C21991">
              <w:t>c47</w:t>
            </w:r>
          </w:p>
        </w:tc>
        <w:tc>
          <w:tcPr>
            <w:tcW w:w="1021" w:type="dxa"/>
          </w:tcPr>
          <w:p w14:paraId="64A5ED12" w14:textId="77777777" w:rsidR="008607FC" w:rsidRPr="00C21991" w:rsidRDefault="008607FC">
            <w:pPr>
              <w:pStyle w:val="TAL"/>
            </w:pPr>
            <w:r w:rsidRPr="00C21991">
              <w:t>c47</w:t>
            </w:r>
          </w:p>
        </w:tc>
        <w:tc>
          <w:tcPr>
            <w:tcW w:w="1021" w:type="dxa"/>
          </w:tcPr>
          <w:p w14:paraId="4C84B7CF" w14:textId="77777777" w:rsidR="008607FC" w:rsidRPr="00C21991" w:rsidRDefault="008607FC">
            <w:pPr>
              <w:pStyle w:val="TAL"/>
            </w:pPr>
            <w:r w:rsidRPr="00C21991">
              <w:t xml:space="preserve">[89] </w:t>
            </w:r>
            <w:r w:rsidR="008051E3" w:rsidRPr="00C21991">
              <w:t>4.1</w:t>
            </w:r>
          </w:p>
        </w:tc>
        <w:tc>
          <w:tcPr>
            <w:tcW w:w="1021" w:type="dxa"/>
          </w:tcPr>
          <w:p w14:paraId="1A8C6C19" w14:textId="77777777" w:rsidR="008607FC" w:rsidRPr="00C21991" w:rsidRDefault="008607FC">
            <w:pPr>
              <w:pStyle w:val="TAL"/>
            </w:pPr>
            <w:r w:rsidRPr="00C21991">
              <w:t>c48</w:t>
            </w:r>
          </w:p>
        </w:tc>
        <w:tc>
          <w:tcPr>
            <w:tcW w:w="1021" w:type="dxa"/>
          </w:tcPr>
          <w:p w14:paraId="181BC424" w14:textId="77777777" w:rsidR="008607FC" w:rsidRPr="00C21991" w:rsidRDefault="008607FC">
            <w:pPr>
              <w:pStyle w:val="TAL"/>
            </w:pPr>
            <w:r w:rsidRPr="00C21991">
              <w:t>c48</w:t>
            </w:r>
          </w:p>
        </w:tc>
      </w:tr>
      <w:tr w:rsidR="00847F92" w:rsidRPr="00C21991" w14:paraId="496B6F2E" w14:textId="77777777" w:rsidTr="005D4AF3">
        <w:trPr>
          <w:gridBefore w:val="1"/>
          <w:wBefore w:w="113" w:type="dxa"/>
        </w:trPr>
        <w:tc>
          <w:tcPr>
            <w:tcW w:w="851" w:type="dxa"/>
          </w:tcPr>
          <w:p w14:paraId="4A584EA9" w14:textId="77777777" w:rsidR="00847F92" w:rsidRPr="00C21991" w:rsidRDefault="00847F92" w:rsidP="00847F92">
            <w:pPr>
              <w:pStyle w:val="TAL"/>
            </w:pPr>
            <w:r w:rsidRPr="00C21991">
              <w:t>20B</w:t>
            </w:r>
          </w:p>
        </w:tc>
        <w:tc>
          <w:tcPr>
            <w:tcW w:w="2665" w:type="dxa"/>
          </w:tcPr>
          <w:p w14:paraId="38CE96DE" w14:textId="77777777" w:rsidR="00847F92" w:rsidRPr="00C21991" w:rsidRDefault="00847F92" w:rsidP="00847F92">
            <w:pPr>
              <w:pStyle w:val="TAL"/>
            </w:pPr>
            <w:r w:rsidRPr="00C21991">
              <w:t>Geolocation-Routing</w:t>
            </w:r>
          </w:p>
        </w:tc>
        <w:tc>
          <w:tcPr>
            <w:tcW w:w="1021" w:type="dxa"/>
          </w:tcPr>
          <w:p w14:paraId="687E8495" w14:textId="77777777" w:rsidR="00847F92" w:rsidRPr="00C21991" w:rsidRDefault="00847F92" w:rsidP="00847F92">
            <w:pPr>
              <w:pStyle w:val="TAL"/>
            </w:pPr>
            <w:r w:rsidRPr="00C21991">
              <w:t>[89] 4.1</w:t>
            </w:r>
          </w:p>
        </w:tc>
        <w:tc>
          <w:tcPr>
            <w:tcW w:w="1021" w:type="dxa"/>
          </w:tcPr>
          <w:p w14:paraId="58B14256" w14:textId="77777777" w:rsidR="00847F92" w:rsidRPr="00C21991" w:rsidRDefault="00847F92" w:rsidP="00847F92">
            <w:pPr>
              <w:pStyle w:val="TAL"/>
            </w:pPr>
            <w:r w:rsidRPr="00C21991">
              <w:t>c47</w:t>
            </w:r>
          </w:p>
        </w:tc>
        <w:tc>
          <w:tcPr>
            <w:tcW w:w="1021" w:type="dxa"/>
          </w:tcPr>
          <w:p w14:paraId="234AC0E6" w14:textId="77777777" w:rsidR="00847F92" w:rsidRPr="00C21991" w:rsidRDefault="00847F92" w:rsidP="00847F92">
            <w:pPr>
              <w:pStyle w:val="TAL"/>
            </w:pPr>
            <w:r w:rsidRPr="00C21991">
              <w:t>c47</w:t>
            </w:r>
          </w:p>
        </w:tc>
        <w:tc>
          <w:tcPr>
            <w:tcW w:w="1021" w:type="dxa"/>
          </w:tcPr>
          <w:p w14:paraId="05D7015D" w14:textId="77777777" w:rsidR="00847F92" w:rsidRPr="00C21991" w:rsidRDefault="00847F92" w:rsidP="00847F92">
            <w:pPr>
              <w:pStyle w:val="TAL"/>
            </w:pPr>
            <w:r w:rsidRPr="00C21991">
              <w:t>[89] 4.1</w:t>
            </w:r>
          </w:p>
        </w:tc>
        <w:tc>
          <w:tcPr>
            <w:tcW w:w="1021" w:type="dxa"/>
          </w:tcPr>
          <w:p w14:paraId="245BFD0A" w14:textId="77777777" w:rsidR="00847F92" w:rsidRPr="00C21991" w:rsidRDefault="00847F92" w:rsidP="00847F92">
            <w:pPr>
              <w:pStyle w:val="TAL"/>
            </w:pPr>
            <w:r w:rsidRPr="00C21991">
              <w:t>c48</w:t>
            </w:r>
          </w:p>
        </w:tc>
        <w:tc>
          <w:tcPr>
            <w:tcW w:w="1021" w:type="dxa"/>
          </w:tcPr>
          <w:p w14:paraId="78074192" w14:textId="77777777" w:rsidR="00847F92" w:rsidRPr="00C21991" w:rsidRDefault="00847F92" w:rsidP="00847F92">
            <w:pPr>
              <w:pStyle w:val="TAL"/>
            </w:pPr>
            <w:r w:rsidRPr="00C21991">
              <w:t>c48</w:t>
            </w:r>
          </w:p>
        </w:tc>
      </w:tr>
      <w:tr w:rsidR="008607FC" w:rsidRPr="00C21991" w14:paraId="4CE008FD" w14:textId="77777777" w:rsidTr="005D4AF3">
        <w:trPr>
          <w:gridBefore w:val="1"/>
          <w:wBefore w:w="113" w:type="dxa"/>
        </w:trPr>
        <w:tc>
          <w:tcPr>
            <w:tcW w:w="851" w:type="dxa"/>
          </w:tcPr>
          <w:p w14:paraId="39951C57" w14:textId="77777777" w:rsidR="008607FC" w:rsidRPr="00C21991" w:rsidRDefault="008607FC">
            <w:pPr>
              <w:pStyle w:val="TAL"/>
            </w:pPr>
            <w:r w:rsidRPr="00C21991">
              <w:t>20</w:t>
            </w:r>
            <w:r w:rsidR="00847F92" w:rsidRPr="00C21991">
              <w:t>C</w:t>
            </w:r>
          </w:p>
        </w:tc>
        <w:tc>
          <w:tcPr>
            <w:tcW w:w="2665" w:type="dxa"/>
          </w:tcPr>
          <w:p w14:paraId="286D0D46" w14:textId="77777777" w:rsidR="008607FC" w:rsidRPr="00C21991" w:rsidRDefault="008607FC">
            <w:pPr>
              <w:pStyle w:val="TAL"/>
            </w:pPr>
            <w:r w:rsidRPr="00C21991">
              <w:t>History-Info</w:t>
            </w:r>
          </w:p>
        </w:tc>
        <w:tc>
          <w:tcPr>
            <w:tcW w:w="1021" w:type="dxa"/>
          </w:tcPr>
          <w:p w14:paraId="7AA2FDD5" w14:textId="77777777" w:rsidR="008607FC" w:rsidRPr="00C21991" w:rsidRDefault="008607FC">
            <w:pPr>
              <w:pStyle w:val="TAL"/>
            </w:pPr>
            <w:r w:rsidRPr="00C21991">
              <w:t>[66] 4.1</w:t>
            </w:r>
          </w:p>
        </w:tc>
        <w:tc>
          <w:tcPr>
            <w:tcW w:w="1021" w:type="dxa"/>
          </w:tcPr>
          <w:p w14:paraId="59F0D88D" w14:textId="77777777" w:rsidR="008607FC" w:rsidRPr="00C21991" w:rsidRDefault="008607FC">
            <w:pPr>
              <w:pStyle w:val="TAL"/>
            </w:pPr>
            <w:r w:rsidRPr="00C21991">
              <w:t>c43</w:t>
            </w:r>
          </w:p>
        </w:tc>
        <w:tc>
          <w:tcPr>
            <w:tcW w:w="1021" w:type="dxa"/>
          </w:tcPr>
          <w:p w14:paraId="07B082F3" w14:textId="77777777" w:rsidR="008607FC" w:rsidRPr="00C21991" w:rsidRDefault="008607FC">
            <w:pPr>
              <w:pStyle w:val="TAL"/>
            </w:pPr>
            <w:r w:rsidRPr="00C21991">
              <w:t>c43</w:t>
            </w:r>
          </w:p>
        </w:tc>
        <w:tc>
          <w:tcPr>
            <w:tcW w:w="1021" w:type="dxa"/>
          </w:tcPr>
          <w:p w14:paraId="199C6312" w14:textId="77777777" w:rsidR="008607FC" w:rsidRPr="00C21991" w:rsidRDefault="008607FC">
            <w:pPr>
              <w:pStyle w:val="TAL"/>
            </w:pPr>
            <w:r w:rsidRPr="00C21991">
              <w:t>[66] 4.1</w:t>
            </w:r>
          </w:p>
        </w:tc>
        <w:tc>
          <w:tcPr>
            <w:tcW w:w="1021" w:type="dxa"/>
          </w:tcPr>
          <w:p w14:paraId="1F916542" w14:textId="77777777" w:rsidR="008607FC" w:rsidRPr="00C21991" w:rsidRDefault="008607FC">
            <w:pPr>
              <w:pStyle w:val="TAL"/>
            </w:pPr>
            <w:r w:rsidRPr="00C21991">
              <w:t>c43</w:t>
            </w:r>
          </w:p>
        </w:tc>
        <w:tc>
          <w:tcPr>
            <w:tcW w:w="1021" w:type="dxa"/>
          </w:tcPr>
          <w:p w14:paraId="27E665E7" w14:textId="77777777" w:rsidR="008607FC" w:rsidRPr="00C21991" w:rsidRDefault="008607FC">
            <w:pPr>
              <w:pStyle w:val="TAL"/>
            </w:pPr>
            <w:r w:rsidRPr="00C21991">
              <w:t>c43</w:t>
            </w:r>
          </w:p>
        </w:tc>
      </w:tr>
      <w:tr w:rsidR="00D46EFC" w:rsidRPr="00C21991" w14:paraId="6F90C1E7" w14:textId="77777777" w:rsidTr="005D4AF3">
        <w:trPr>
          <w:gridBefore w:val="1"/>
          <w:wBefore w:w="113" w:type="dxa"/>
        </w:trPr>
        <w:tc>
          <w:tcPr>
            <w:tcW w:w="851" w:type="dxa"/>
          </w:tcPr>
          <w:p w14:paraId="49C5A2FB" w14:textId="77777777" w:rsidR="00D46EFC" w:rsidRPr="00C21991" w:rsidRDefault="00D46EFC" w:rsidP="000D1B47">
            <w:pPr>
              <w:pStyle w:val="TAL"/>
            </w:pPr>
            <w:r w:rsidRPr="00C21991">
              <w:t>20D</w:t>
            </w:r>
          </w:p>
        </w:tc>
        <w:tc>
          <w:tcPr>
            <w:tcW w:w="2665" w:type="dxa"/>
          </w:tcPr>
          <w:p w14:paraId="3E0A658E" w14:textId="77777777" w:rsidR="00D46EFC" w:rsidRPr="00C21991" w:rsidRDefault="00D46EFC" w:rsidP="000D1B47">
            <w:pPr>
              <w:pStyle w:val="TAL"/>
            </w:pPr>
            <w:r w:rsidRPr="00C21991">
              <w:t>Identity</w:t>
            </w:r>
          </w:p>
        </w:tc>
        <w:tc>
          <w:tcPr>
            <w:tcW w:w="1021" w:type="dxa"/>
          </w:tcPr>
          <w:p w14:paraId="2FE6C16B" w14:textId="77777777" w:rsidR="00D46EFC" w:rsidRPr="00C21991" w:rsidRDefault="00D46EFC" w:rsidP="000D1B47">
            <w:pPr>
              <w:pStyle w:val="TAL"/>
            </w:pPr>
            <w:r w:rsidRPr="00C21991">
              <w:t>[252] 4</w:t>
            </w:r>
          </w:p>
        </w:tc>
        <w:tc>
          <w:tcPr>
            <w:tcW w:w="1021" w:type="dxa"/>
          </w:tcPr>
          <w:p w14:paraId="4296EEA0" w14:textId="77777777" w:rsidR="00D46EFC" w:rsidRPr="00C21991" w:rsidRDefault="00D46EFC" w:rsidP="000D1B47">
            <w:pPr>
              <w:pStyle w:val="TAL"/>
            </w:pPr>
            <w:r w:rsidRPr="00C21991">
              <w:t>c81</w:t>
            </w:r>
          </w:p>
        </w:tc>
        <w:tc>
          <w:tcPr>
            <w:tcW w:w="1021" w:type="dxa"/>
          </w:tcPr>
          <w:p w14:paraId="334D5847" w14:textId="77777777" w:rsidR="00D46EFC" w:rsidRPr="00C21991" w:rsidRDefault="00D46EFC" w:rsidP="000D1B47">
            <w:pPr>
              <w:pStyle w:val="TAL"/>
            </w:pPr>
            <w:r w:rsidRPr="00C21991">
              <w:t>c81</w:t>
            </w:r>
          </w:p>
        </w:tc>
        <w:tc>
          <w:tcPr>
            <w:tcW w:w="1021" w:type="dxa"/>
          </w:tcPr>
          <w:p w14:paraId="394061B4" w14:textId="77777777" w:rsidR="00D46EFC" w:rsidRPr="00C21991" w:rsidRDefault="00D46EFC" w:rsidP="000D1B47">
            <w:pPr>
              <w:pStyle w:val="TAL"/>
            </w:pPr>
            <w:r w:rsidRPr="00C21991">
              <w:t>[252] 4</w:t>
            </w:r>
          </w:p>
        </w:tc>
        <w:tc>
          <w:tcPr>
            <w:tcW w:w="1021" w:type="dxa"/>
          </w:tcPr>
          <w:p w14:paraId="75F0FBEC" w14:textId="77777777" w:rsidR="00D46EFC" w:rsidRPr="00C21991" w:rsidRDefault="00D46EFC" w:rsidP="000D1B47">
            <w:pPr>
              <w:pStyle w:val="TAL"/>
            </w:pPr>
            <w:r w:rsidRPr="00C21991">
              <w:t>c81</w:t>
            </w:r>
          </w:p>
        </w:tc>
        <w:tc>
          <w:tcPr>
            <w:tcW w:w="1021" w:type="dxa"/>
          </w:tcPr>
          <w:p w14:paraId="38FD7C27" w14:textId="77777777" w:rsidR="00D46EFC" w:rsidRPr="00C21991" w:rsidRDefault="00D46EFC" w:rsidP="000D1B47">
            <w:pPr>
              <w:pStyle w:val="TAL"/>
            </w:pPr>
            <w:r w:rsidRPr="00C21991">
              <w:t>c81</w:t>
            </w:r>
          </w:p>
        </w:tc>
      </w:tr>
      <w:tr w:rsidR="008607FC" w:rsidRPr="00C21991" w14:paraId="2C648B67" w14:textId="77777777" w:rsidTr="005D4AF3">
        <w:trPr>
          <w:gridBefore w:val="1"/>
          <w:wBefore w:w="113" w:type="dxa"/>
        </w:trPr>
        <w:tc>
          <w:tcPr>
            <w:tcW w:w="851" w:type="dxa"/>
          </w:tcPr>
          <w:p w14:paraId="1F6B9DAD" w14:textId="77777777" w:rsidR="008607FC" w:rsidRPr="00C21991" w:rsidRDefault="008607FC">
            <w:pPr>
              <w:pStyle w:val="TAL"/>
            </w:pPr>
            <w:r w:rsidRPr="00C21991">
              <w:t>21</w:t>
            </w:r>
          </w:p>
        </w:tc>
        <w:tc>
          <w:tcPr>
            <w:tcW w:w="2665" w:type="dxa"/>
          </w:tcPr>
          <w:p w14:paraId="7E8CB8E8" w14:textId="77777777" w:rsidR="008607FC" w:rsidRPr="00C21991" w:rsidRDefault="008607FC">
            <w:pPr>
              <w:pStyle w:val="TAL"/>
            </w:pPr>
            <w:r w:rsidRPr="00C21991">
              <w:t>In-Reply-To</w:t>
            </w:r>
          </w:p>
        </w:tc>
        <w:tc>
          <w:tcPr>
            <w:tcW w:w="1021" w:type="dxa"/>
          </w:tcPr>
          <w:p w14:paraId="779E8BEC" w14:textId="77777777" w:rsidR="008607FC" w:rsidRPr="00C21991" w:rsidRDefault="008607FC">
            <w:pPr>
              <w:pStyle w:val="TAL"/>
            </w:pPr>
            <w:r w:rsidRPr="00C21991">
              <w:t>[26] 20.21</w:t>
            </w:r>
          </w:p>
        </w:tc>
        <w:tc>
          <w:tcPr>
            <w:tcW w:w="1021" w:type="dxa"/>
          </w:tcPr>
          <w:p w14:paraId="186ACF74" w14:textId="77777777" w:rsidR="008607FC" w:rsidRPr="00C21991" w:rsidRDefault="008607FC">
            <w:pPr>
              <w:pStyle w:val="TAL"/>
            </w:pPr>
            <w:r w:rsidRPr="00C21991">
              <w:t>m</w:t>
            </w:r>
          </w:p>
        </w:tc>
        <w:tc>
          <w:tcPr>
            <w:tcW w:w="1021" w:type="dxa"/>
          </w:tcPr>
          <w:p w14:paraId="54A54C36" w14:textId="77777777" w:rsidR="008607FC" w:rsidRPr="00C21991" w:rsidRDefault="008607FC">
            <w:pPr>
              <w:pStyle w:val="TAL"/>
            </w:pPr>
            <w:r w:rsidRPr="00C21991">
              <w:t>m</w:t>
            </w:r>
          </w:p>
        </w:tc>
        <w:tc>
          <w:tcPr>
            <w:tcW w:w="1021" w:type="dxa"/>
          </w:tcPr>
          <w:p w14:paraId="6469A0DC" w14:textId="77777777" w:rsidR="008607FC" w:rsidRPr="00C21991" w:rsidRDefault="008607FC">
            <w:pPr>
              <w:pStyle w:val="TAL"/>
            </w:pPr>
            <w:r w:rsidRPr="00C21991">
              <w:t>[26] 20.21</w:t>
            </w:r>
          </w:p>
        </w:tc>
        <w:tc>
          <w:tcPr>
            <w:tcW w:w="1021" w:type="dxa"/>
          </w:tcPr>
          <w:p w14:paraId="434D11AE" w14:textId="77777777" w:rsidR="008607FC" w:rsidRPr="00C21991" w:rsidRDefault="008607FC">
            <w:pPr>
              <w:pStyle w:val="TAL"/>
            </w:pPr>
            <w:proofErr w:type="spellStart"/>
            <w:r w:rsidRPr="00C21991">
              <w:t>i</w:t>
            </w:r>
            <w:proofErr w:type="spellEnd"/>
          </w:p>
        </w:tc>
        <w:tc>
          <w:tcPr>
            <w:tcW w:w="1021" w:type="dxa"/>
          </w:tcPr>
          <w:p w14:paraId="7EAC206A" w14:textId="77777777" w:rsidR="008607FC" w:rsidRPr="00C21991" w:rsidRDefault="008607FC">
            <w:pPr>
              <w:pStyle w:val="TAL"/>
            </w:pPr>
            <w:proofErr w:type="spellStart"/>
            <w:r w:rsidRPr="00C21991">
              <w:t>i</w:t>
            </w:r>
            <w:proofErr w:type="spellEnd"/>
          </w:p>
        </w:tc>
      </w:tr>
      <w:tr w:rsidR="008607FC" w:rsidRPr="00C21991" w14:paraId="5C1CDEEA" w14:textId="77777777" w:rsidTr="005D4AF3">
        <w:trPr>
          <w:gridBefore w:val="1"/>
          <w:wBefore w:w="113" w:type="dxa"/>
        </w:trPr>
        <w:tc>
          <w:tcPr>
            <w:tcW w:w="851" w:type="dxa"/>
          </w:tcPr>
          <w:p w14:paraId="2844C2DD" w14:textId="77777777" w:rsidR="008607FC" w:rsidRPr="00C21991" w:rsidRDefault="008607FC">
            <w:pPr>
              <w:pStyle w:val="TAL"/>
            </w:pPr>
            <w:r w:rsidRPr="00C21991">
              <w:t>21A</w:t>
            </w:r>
          </w:p>
        </w:tc>
        <w:tc>
          <w:tcPr>
            <w:tcW w:w="2665" w:type="dxa"/>
          </w:tcPr>
          <w:p w14:paraId="70F466F5" w14:textId="77777777" w:rsidR="008607FC" w:rsidRPr="00C21991" w:rsidRDefault="008607FC">
            <w:pPr>
              <w:pStyle w:val="TAL"/>
            </w:pPr>
            <w:r w:rsidRPr="00C21991">
              <w:t>Join</w:t>
            </w:r>
          </w:p>
        </w:tc>
        <w:tc>
          <w:tcPr>
            <w:tcW w:w="1021" w:type="dxa"/>
          </w:tcPr>
          <w:p w14:paraId="6B1EBA90" w14:textId="77777777" w:rsidR="008607FC" w:rsidRPr="00C21991" w:rsidRDefault="008607FC">
            <w:pPr>
              <w:pStyle w:val="TAL"/>
            </w:pPr>
            <w:r w:rsidRPr="00C21991">
              <w:t>[61] 7.1</w:t>
            </w:r>
          </w:p>
        </w:tc>
        <w:tc>
          <w:tcPr>
            <w:tcW w:w="1021" w:type="dxa"/>
          </w:tcPr>
          <w:p w14:paraId="14E8265E" w14:textId="77777777" w:rsidR="008607FC" w:rsidRPr="00C21991" w:rsidRDefault="008607FC">
            <w:pPr>
              <w:pStyle w:val="TAL"/>
            </w:pPr>
            <w:r w:rsidRPr="00C21991">
              <w:t>c41</w:t>
            </w:r>
          </w:p>
        </w:tc>
        <w:tc>
          <w:tcPr>
            <w:tcW w:w="1021" w:type="dxa"/>
          </w:tcPr>
          <w:p w14:paraId="2914A7F6" w14:textId="77777777" w:rsidR="008607FC" w:rsidRPr="00C21991" w:rsidRDefault="008607FC">
            <w:pPr>
              <w:pStyle w:val="TAL"/>
            </w:pPr>
            <w:r w:rsidRPr="00C21991">
              <w:t>c41</w:t>
            </w:r>
          </w:p>
        </w:tc>
        <w:tc>
          <w:tcPr>
            <w:tcW w:w="1021" w:type="dxa"/>
          </w:tcPr>
          <w:p w14:paraId="187C4A9B" w14:textId="77777777" w:rsidR="008607FC" w:rsidRPr="00C21991" w:rsidRDefault="008607FC">
            <w:pPr>
              <w:pStyle w:val="TAL"/>
            </w:pPr>
            <w:r w:rsidRPr="00C21991">
              <w:t>[61] 7.1</w:t>
            </w:r>
          </w:p>
        </w:tc>
        <w:tc>
          <w:tcPr>
            <w:tcW w:w="1021" w:type="dxa"/>
          </w:tcPr>
          <w:p w14:paraId="7346E5A9" w14:textId="77777777" w:rsidR="008607FC" w:rsidRPr="00C21991" w:rsidRDefault="008607FC">
            <w:pPr>
              <w:pStyle w:val="TAL"/>
            </w:pPr>
            <w:r w:rsidRPr="00C21991">
              <w:t>c42</w:t>
            </w:r>
          </w:p>
        </w:tc>
        <w:tc>
          <w:tcPr>
            <w:tcW w:w="1021" w:type="dxa"/>
          </w:tcPr>
          <w:p w14:paraId="01E57DEF" w14:textId="77777777" w:rsidR="008607FC" w:rsidRPr="00C21991" w:rsidRDefault="008607FC">
            <w:pPr>
              <w:pStyle w:val="TAL"/>
            </w:pPr>
            <w:r w:rsidRPr="00C21991">
              <w:t>c42</w:t>
            </w:r>
          </w:p>
        </w:tc>
      </w:tr>
      <w:tr w:rsidR="00755651" w:rsidRPr="00C21991" w14:paraId="526A7DFF" w14:textId="77777777" w:rsidTr="005D4AF3">
        <w:trPr>
          <w:gridBefore w:val="1"/>
          <w:wBefore w:w="113" w:type="dxa"/>
        </w:trPr>
        <w:tc>
          <w:tcPr>
            <w:tcW w:w="851" w:type="dxa"/>
          </w:tcPr>
          <w:p w14:paraId="5AA08D7A" w14:textId="77777777" w:rsidR="00755651" w:rsidRPr="00C21991" w:rsidRDefault="00755651" w:rsidP="00755651">
            <w:pPr>
              <w:pStyle w:val="TAL"/>
            </w:pPr>
            <w:r w:rsidRPr="00C21991">
              <w:t>21B</w:t>
            </w:r>
          </w:p>
        </w:tc>
        <w:tc>
          <w:tcPr>
            <w:tcW w:w="2665" w:type="dxa"/>
          </w:tcPr>
          <w:p w14:paraId="5C606353" w14:textId="77777777" w:rsidR="00755651" w:rsidRPr="00C21991" w:rsidRDefault="00755651" w:rsidP="00755651">
            <w:pPr>
              <w:pStyle w:val="TAL"/>
            </w:pPr>
            <w:r w:rsidRPr="00C21991">
              <w:t>Max-Breadth</w:t>
            </w:r>
          </w:p>
        </w:tc>
        <w:tc>
          <w:tcPr>
            <w:tcW w:w="1021" w:type="dxa"/>
          </w:tcPr>
          <w:p w14:paraId="78CF5777" w14:textId="77777777" w:rsidR="00755651" w:rsidRPr="00C21991" w:rsidRDefault="00755651" w:rsidP="00755651">
            <w:pPr>
              <w:pStyle w:val="TAL"/>
            </w:pPr>
            <w:r w:rsidRPr="00C21991">
              <w:t>[117] 5.8</w:t>
            </w:r>
          </w:p>
        </w:tc>
        <w:tc>
          <w:tcPr>
            <w:tcW w:w="1021" w:type="dxa"/>
          </w:tcPr>
          <w:p w14:paraId="455B7B26" w14:textId="77777777" w:rsidR="00755651" w:rsidRPr="00C21991" w:rsidRDefault="00755651" w:rsidP="00755651">
            <w:pPr>
              <w:pStyle w:val="TAL"/>
            </w:pPr>
            <w:r w:rsidRPr="00C21991">
              <w:t>c63</w:t>
            </w:r>
          </w:p>
        </w:tc>
        <w:tc>
          <w:tcPr>
            <w:tcW w:w="1021" w:type="dxa"/>
          </w:tcPr>
          <w:p w14:paraId="619031A7" w14:textId="77777777" w:rsidR="00755651" w:rsidRPr="00C21991" w:rsidRDefault="00755651" w:rsidP="00755651">
            <w:pPr>
              <w:pStyle w:val="TAL"/>
            </w:pPr>
            <w:r w:rsidRPr="00C21991">
              <w:t>c63</w:t>
            </w:r>
          </w:p>
        </w:tc>
        <w:tc>
          <w:tcPr>
            <w:tcW w:w="1021" w:type="dxa"/>
          </w:tcPr>
          <w:p w14:paraId="73CDAD21" w14:textId="77777777" w:rsidR="00755651" w:rsidRPr="00C21991" w:rsidRDefault="00755651" w:rsidP="00755651">
            <w:pPr>
              <w:pStyle w:val="TAL"/>
            </w:pPr>
            <w:r w:rsidRPr="00C21991">
              <w:t>[117] 5.8</w:t>
            </w:r>
          </w:p>
        </w:tc>
        <w:tc>
          <w:tcPr>
            <w:tcW w:w="1021" w:type="dxa"/>
          </w:tcPr>
          <w:p w14:paraId="3477C68C" w14:textId="77777777" w:rsidR="00755651" w:rsidRPr="00C21991" w:rsidRDefault="00755651" w:rsidP="00755651">
            <w:pPr>
              <w:pStyle w:val="TAL"/>
            </w:pPr>
            <w:r w:rsidRPr="00C21991">
              <w:t>c64</w:t>
            </w:r>
          </w:p>
        </w:tc>
        <w:tc>
          <w:tcPr>
            <w:tcW w:w="1021" w:type="dxa"/>
          </w:tcPr>
          <w:p w14:paraId="7208B090" w14:textId="77777777" w:rsidR="00755651" w:rsidRPr="00C21991" w:rsidRDefault="00755651" w:rsidP="00755651">
            <w:pPr>
              <w:pStyle w:val="TAL"/>
            </w:pPr>
            <w:r w:rsidRPr="00C21991">
              <w:t>c64</w:t>
            </w:r>
          </w:p>
        </w:tc>
      </w:tr>
      <w:tr w:rsidR="008607FC" w:rsidRPr="00C21991" w14:paraId="73CBCBA3" w14:textId="77777777" w:rsidTr="005D4AF3">
        <w:trPr>
          <w:gridBefore w:val="1"/>
          <w:wBefore w:w="113" w:type="dxa"/>
        </w:trPr>
        <w:tc>
          <w:tcPr>
            <w:tcW w:w="851" w:type="dxa"/>
          </w:tcPr>
          <w:p w14:paraId="5A7078E0" w14:textId="77777777" w:rsidR="008607FC" w:rsidRPr="00C21991" w:rsidRDefault="008607FC">
            <w:pPr>
              <w:pStyle w:val="TAL"/>
            </w:pPr>
            <w:r w:rsidRPr="00C21991">
              <w:t>22</w:t>
            </w:r>
          </w:p>
        </w:tc>
        <w:tc>
          <w:tcPr>
            <w:tcW w:w="2665" w:type="dxa"/>
          </w:tcPr>
          <w:p w14:paraId="27DA1007" w14:textId="77777777" w:rsidR="008607FC" w:rsidRPr="00C21991" w:rsidRDefault="008607FC">
            <w:pPr>
              <w:pStyle w:val="TAL"/>
            </w:pPr>
            <w:r w:rsidRPr="00C21991">
              <w:t>Max-Forwards</w:t>
            </w:r>
          </w:p>
        </w:tc>
        <w:tc>
          <w:tcPr>
            <w:tcW w:w="1021" w:type="dxa"/>
          </w:tcPr>
          <w:p w14:paraId="73A5B089" w14:textId="77777777" w:rsidR="008607FC" w:rsidRPr="00C21991" w:rsidRDefault="008607FC">
            <w:pPr>
              <w:pStyle w:val="TAL"/>
            </w:pPr>
            <w:r w:rsidRPr="00C21991">
              <w:t>[26] 20.22</w:t>
            </w:r>
          </w:p>
        </w:tc>
        <w:tc>
          <w:tcPr>
            <w:tcW w:w="1021" w:type="dxa"/>
          </w:tcPr>
          <w:p w14:paraId="3672695D" w14:textId="77777777" w:rsidR="008607FC" w:rsidRPr="00C21991" w:rsidRDefault="008607FC">
            <w:pPr>
              <w:pStyle w:val="TAL"/>
            </w:pPr>
            <w:r w:rsidRPr="00C21991">
              <w:t>m</w:t>
            </w:r>
          </w:p>
        </w:tc>
        <w:tc>
          <w:tcPr>
            <w:tcW w:w="1021" w:type="dxa"/>
          </w:tcPr>
          <w:p w14:paraId="5E40D659" w14:textId="77777777" w:rsidR="008607FC" w:rsidRPr="00C21991" w:rsidRDefault="008607FC">
            <w:pPr>
              <w:pStyle w:val="TAL"/>
            </w:pPr>
            <w:r w:rsidRPr="00C21991">
              <w:t>m</w:t>
            </w:r>
          </w:p>
        </w:tc>
        <w:tc>
          <w:tcPr>
            <w:tcW w:w="1021" w:type="dxa"/>
          </w:tcPr>
          <w:p w14:paraId="786BEBB2" w14:textId="77777777" w:rsidR="008607FC" w:rsidRPr="00C21991" w:rsidRDefault="008607FC">
            <w:pPr>
              <w:pStyle w:val="TAL"/>
            </w:pPr>
            <w:r w:rsidRPr="00C21991">
              <w:t>[26] 20.22</w:t>
            </w:r>
          </w:p>
        </w:tc>
        <w:tc>
          <w:tcPr>
            <w:tcW w:w="1021" w:type="dxa"/>
          </w:tcPr>
          <w:p w14:paraId="5F3E03EC" w14:textId="77777777" w:rsidR="008607FC" w:rsidRPr="00C21991" w:rsidRDefault="008607FC">
            <w:pPr>
              <w:pStyle w:val="TAL"/>
            </w:pPr>
            <w:r w:rsidRPr="00C21991">
              <w:t>m</w:t>
            </w:r>
          </w:p>
        </w:tc>
        <w:tc>
          <w:tcPr>
            <w:tcW w:w="1021" w:type="dxa"/>
          </w:tcPr>
          <w:p w14:paraId="6929631A" w14:textId="77777777" w:rsidR="008607FC" w:rsidRPr="00C21991" w:rsidRDefault="008607FC">
            <w:pPr>
              <w:pStyle w:val="TAL"/>
            </w:pPr>
            <w:r w:rsidRPr="00C21991">
              <w:t>m</w:t>
            </w:r>
          </w:p>
        </w:tc>
      </w:tr>
      <w:tr w:rsidR="008607FC" w:rsidRPr="00C21991" w14:paraId="2B8E9ED6" w14:textId="77777777" w:rsidTr="005D4AF3">
        <w:trPr>
          <w:gridBefore w:val="1"/>
          <w:wBefore w:w="113" w:type="dxa"/>
        </w:trPr>
        <w:tc>
          <w:tcPr>
            <w:tcW w:w="851" w:type="dxa"/>
          </w:tcPr>
          <w:p w14:paraId="6C501B55" w14:textId="77777777" w:rsidR="008607FC" w:rsidRPr="00C21991" w:rsidRDefault="008607FC">
            <w:pPr>
              <w:pStyle w:val="TAL"/>
            </w:pPr>
            <w:r w:rsidRPr="00C21991">
              <w:t>23</w:t>
            </w:r>
          </w:p>
        </w:tc>
        <w:tc>
          <w:tcPr>
            <w:tcW w:w="2665" w:type="dxa"/>
          </w:tcPr>
          <w:p w14:paraId="5835741A" w14:textId="77777777" w:rsidR="008607FC" w:rsidRPr="00C21991" w:rsidRDefault="008607FC">
            <w:pPr>
              <w:pStyle w:val="TAL"/>
            </w:pPr>
            <w:r w:rsidRPr="00C21991">
              <w:t>MIME-Version</w:t>
            </w:r>
          </w:p>
        </w:tc>
        <w:tc>
          <w:tcPr>
            <w:tcW w:w="1021" w:type="dxa"/>
          </w:tcPr>
          <w:p w14:paraId="15B3FCC3" w14:textId="77777777" w:rsidR="008607FC" w:rsidRPr="00C21991" w:rsidRDefault="008607FC">
            <w:pPr>
              <w:pStyle w:val="TAL"/>
            </w:pPr>
            <w:r w:rsidRPr="00C21991">
              <w:t>[26] 20.24</w:t>
            </w:r>
          </w:p>
        </w:tc>
        <w:tc>
          <w:tcPr>
            <w:tcW w:w="1021" w:type="dxa"/>
          </w:tcPr>
          <w:p w14:paraId="34F48D39" w14:textId="77777777" w:rsidR="008607FC" w:rsidRPr="00C21991" w:rsidRDefault="008607FC">
            <w:pPr>
              <w:pStyle w:val="TAL"/>
            </w:pPr>
            <w:r w:rsidRPr="00C21991">
              <w:t>m</w:t>
            </w:r>
          </w:p>
        </w:tc>
        <w:tc>
          <w:tcPr>
            <w:tcW w:w="1021" w:type="dxa"/>
          </w:tcPr>
          <w:p w14:paraId="24DA8905" w14:textId="77777777" w:rsidR="008607FC" w:rsidRPr="00C21991" w:rsidRDefault="008607FC">
            <w:pPr>
              <w:pStyle w:val="TAL"/>
            </w:pPr>
            <w:r w:rsidRPr="00C21991">
              <w:t>m</w:t>
            </w:r>
          </w:p>
        </w:tc>
        <w:tc>
          <w:tcPr>
            <w:tcW w:w="1021" w:type="dxa"/>
          </w:tcPr>
          <w:p w14:paraId="6EC738F7" w14:textId="77777777" w:rsidR="008607FC" w:rsidRPr="00C21991" w:rsidRDefault="008607FC">
            <w:pPr>
              <w:pStyle w:val="TAL"/>
            </w:pPr>
            <w:r w:rsidRPr="00C21991">
              <w:t>[26] 20.24</w:t>
            </w:r>
          </w:p>
        </w:tc>
        <w:tc>
          <w:tcPr>
            <w:tcW w:w="1021" w:type="dxa"/>
          </w:tcPr>
          <w:p w14:paraId="6BE145C0" w14:textId="77777777" w:rsidR="008607FC" w:rsidRPr="00C21991" w:rsidRDefault="008607FC">
            <w:pPr>
              <w:pStyle w:val="TAL"/>
            </w:pPr>
            <w:proofErr w:type="spellStart"/>
            <w:r w:rsidRPr="00C21991">
              <w:t>i</w:t>
            </w:r>
            <w:proofErr w:type="spellEnd"/>
          </w:p>
        </w:tc>
        <w:tc>
          <w:tcPr>
            <w:tcW w:w="1021" w:type="dxa"/>
          </w:tcPr>
          <w:p w14:paraId="3C3DD7DA" w14:textId="77777777" w:rsidR="008607FC" w:rsidRPr="00C21991" w:rsidRDefault="008607FC">
            <w:pPr>
              <w:pStyle w:val="TAL"/>
            </w:pPr>
            <w:r w:rsidRPr="00C21991">
              <w:t>c6</w:t>
            </w:r>
          </w:p>
        </w:tc>
      </w:tr>
      <w:tr w:rsidR="008607FC" w:rsidRPr="00C21991" w14:paraId="3A77533A" w14:textId="77777777" w:rsidTr="005D4AF3">
        <w:trPr>
          <w:gridBefore w:val="1"/>
          <w:wBefore w:w="113" w:type="dxa"/>
        </w:trPr>
        <w:tc>
          <w:tcPr>
            <w:tcW w:w="851" w:type="dxa"/>
          </w:tcPr>
          <w:p w14:paraId="19704D03" w14:textId="77777777" w:rsidR="008607FC" w:rsidRPr="00C21991" w:rsidRDefault="008607FC">
            <w:pPr>
              <w:pStyle w:val="TAL"/>
            </w:pPr>
            <w:r w:rsidRPr="00C21991">
              <w:t>23A</w:t>
            </w:r>
          </w:p>
        </w:tc>
        <w:tc>
          <w:tcPr>
            <w:tcW w:w="2665" w:type="dxa"/>
          </w:tcPr>
          <w:p w14:paraId="04473AB2" w14:textId="77777777" w:rsidR="008607FC" w:rsidRPr="00C21991" w:rsidRDefault="008607FC">
            <w:pPr>
              <w:pStyle w:val="TAL"/>
            </w:pPr>
            <w:r w:rsidRPr="00C21991">
              <w:t>Min-SE</w:t>
            </w:r>
          </w:p>
        </w:tc>
        <w:tc>
          <w:tcPr>
            <w:tcW w:w="1021" w:type="dxa"/>
          </w:tcPr>
          <w:p w14:paraId="3BA36088" w14:textId="77777777" w:rsidR="008607FC" w:rsidRPr="00C21991" w:rsidRDefault="008607FC">
            <w:pPr>
              <w:pStyle w:val="TAL"/>
            </w:pPr>
            <w:r w:rsidRPr="00C21991">
              <w:t>[58] 5</w:t>
            </w:r>
          </w:p>
        </w:tc>
        <w:tc>
          <w:tcPr>
            <w:tcW w:w="1021" w:type="dxa"/>
          </w:tcPr>
          <w:p w14:paraId="05BB1F25" w14:textId="77777777" w:rsidR="008607FC" w:rsidRPr="00C21991" w:rsidRDefault="008607FC">
            <w:pPr>
              <w:pStyle w:val="TAL"/>
            </w:pPr>
            <w:r w:rsidRPr="00C21991">
              <w:t>o</w:t>
            </w:r>
          </w:p>
        </w:tc>
        <w:tc>
          <w:tcPr>
            <w:tcW w:w="1021" w:type="dxa"/>
          </w:tcPr>
          <w:p w14:paraId="76A68AD5" w14:textId="77777777" w:rsidR="008607FC" w:rsidRPr="00C21991" w:rsidRDefault="008607FC">
            <w:pPr>
              <w:pStyle w:val="TAL"/>
            </w:pPr>
            <w:r w:rsidRPr="00C21991">
              <w:t>o</w:t>
            </w:r>
          </w:p>
        </w:tc>
        <w:tc>
          <w:tcPr>
            <w:tcW w:w="1021" w:type="dxa"/>
          </w:tcPr>
          <w:p w14:paraId="6E28F6A7" w14:textId="77777777" w:rsidR="008607FC" w:rsidRPr="00C21991" w:rsidRDefault="008607FC">
            <w:pPr>
              <w:pStyle w:val="TAL"/>
            </w:pPr>
            <w:r w:rsidRPr="00C21991">
              <w:t>[58] 5</w:t>
            </w:r>
          </w:p>
        </w:tc>
        <w:tc>
          <w:tcPr>
            <w:tcW w:w="1021" w:type="dxa"/>
          </w:tcPr>
          <w:p w14:paraId="348B4673" w14:textId="77777777" w:rsidR="008607FC" w:rsidRPr="00C21991" w:rsidRDefault="008607FC">
            <w:pPr>
              <w:pStyle w:val="TAL"/>
            </w:pPr>
            <w:r w:rsidRPr="00C21991">
              <w:t>o</w:t>
            </w:r>
          </w:p>
        </w:tc>
        <w:tc>
          <w:tcPr>
            <w:tcW w:w="1021" w:type="dxa"/>
          </w:tcPr>
          <w:p w14:paraId="5E1A8543" w14:textId="77777777" w:rsidR="008607FC" w:rsidRPr="00C21991" w:rsidRDefault="008607FC">
            <w:pPr>
              <w:pStyle w:val="TAL"/>
            </w:pPr>
            <w:r w:rsidRPr="00C21991">
              <w:t>o</w:t>
            </w:r>
          </w:p>
        </w:tc>
      </w:tr>
      <w:tr w:rsidR="008607FC" w:rsidRPr="00C21991" w14:paraId="16ABE6C7" w14:textId="77777777" w:rsidTr="005D4AF3">
        <w:trPr>
          <w:gridBefore w:val="1"/>
          <w:wBefore w:w="113" w:type="dxa"/>
        </w:trPr>
        <w:tc>
          <w:tcPr>
            <w:tcW w:w="851" w:type="dxa"/>
          </w:tcPr>
          <w:p w14:paraId="0EC0A387" w14:textId="77777777" w:rsidR="008607FC" w:rsidRPr="00C21991" w:rsidRDefault="008607FC">
            <w:pPr>
              <w:pStyle w:val="TAL"/>
            </w:pPr>
            <w:r w:rsidRPr="00C21991">
              <w:t>24</w:t>
            </w:r>
          </w:p>
        </w:tc>
        <w:tc>
          <w:tcPr>
            <w:tcW w:w="2665" w:type="dxa"/>
          </w:tcPr>
          <w:p w14:paraId="0F4E2226" w14:textId="77777777" w:rsidR="008607FC" w:rsidRPr="00C21991" w:rsidRDefault="008607FC">
            <w:pPr>
              <w:pStyle w:val="TAL"/>
            </w:pPr>
            <w:r w:rsidRPr="00C21991">
              <w:t>Organization</w:t>
            </w:r>
          </w:p>
        </w:tc>
        <w:tc>
          <w:tcPr>
            <w:tcW w:w="1021" w:type="dxa"/>
          </w:tcPr>
          <w:p w14:paraId="4380D6CF" w14:textId="77777777" w:rsidR="008607FC" w:rsidRPr="00C21991" w:rsidRDefault="008607FC">
            <w:pPr>
              <w:pStyle w:val="TAL"/>
            </w:pPr>
            <w:r w:rsidRPr="00C21991">
              <w:t>[26] 20.25</w:t>
            </w:r>
          </w:p>
        </w:tc>
        <w:tc>
          <w:tcPr>
            <w:tcW w:w="1021" w:type="dxa"/>
          </w:tcPr>
          <w:p w14:paraId="40BD9638" w14:textId="77777777" w:rsidR="008607FC" w:rsidRPr="00C21991" w:rsidRDefault="008607FC">
            <w:pPr>
              <w:pStyle w:val="TAL"/>
            </w:pPr>
            <w:r w:rsidRPr="00C21991">
              <w:t>m</w:t>
            </w:r>
          </w:p>
        </w:tc>
        <w:tc>
          <w:tcPr>
            <w:tcW w:w="1021" w:type="dxa"/>
          </w:tcPr>
          <w:p w14:paraId="4438C613" w14:textId="77777777" w:rsidR="008607FC" w:rsidRPr="00C21991" w:rsidRDefault="008607FC">
            <w:pPr>
              <w:pStyle w:val="TAL"/>
            </w:pPr>
            <w:r w:rsidRPr="00C21991">
              <w:t>m</w:t>
            </w:r>
          </w:p>
        </w:tc>
        <w:tc>
          <w:tcPr>
            <w:tcW w:w="1021" w:type="dxa"/>
          </w:tcPr>
          <w:p w14:paraId="511397AD" w14:textId="77777777" w:rsidR="008607FC" w:rsidRPr="00C21991" w:rsidRDefault="008607FC">
            <w:pPr>
              <w:pStyle w:val="TAL"/>
            </w:pPr>
            <w:r w:rsidRPr="00C21991">
              <w:t>[26] 20.25</w:t>
            </w:r>
          </w:p>
        </w:tc>
        <w:tc>
          <w:tcPr>
            <w:tcW w:w="1021" w:type="dxa"/>
          </w:tcPr>
          <w:p w14:paraId="77AE9A57" w14:textId="77777777" w:rsidR="008607FC" w:rsidRPr="00C21991" w:rsidRDefault="008607FC">
            <w:pPr>
              <w:pStyle w:val="TAL"/>
            </w:pPr>
            <w:r w:rsidRPr="00C21991">
              <w:t>c5</w:t>
            </w:r>
          </w:p>
        </w:tc>
        <w:tc>
          <w:tcPr>
            <w:tcW w:w="1021" w:type="dxa"/>
          </w:tcPr>
          <w:p w14:paraId="0063FB4A" w14:textId="77777777" w:rsidR="008607FC" w:rsidRPr="00C21991" w:rsidRDefault="008607FC">
            <w:pPr>
              <w:pStyle w:val="TAL"/>
            </w:pPr>
            <w:r w:rsidRPr="00C21991">
              <w:t>c5</w:t>
            </w:r>
          </w:p>
        </w:tc>
      </w:tr>
      <w:tr w:rsidR="00D46EFC" w:rsidRPr="00C21991" w14:paraId="523AE6F1" w14:textId="77777777" w:rsidTr="005D4AF3">
        <w:trPr>
          <w:gridBefore w:val="1"/>
          <w:wBefore w:w="113" w:type="dxa"/>
        </w:trPr>
        <w:tc>
          <w:tcPr>
            <w:tcW w:w="851" w:type="dxa"/>
          </w:tcPr>
          <w:p w14:paraId="5BC1302B" w14:textId="77777777" w:rsidR="00D46EFC" w:rsidRPr="00C21991" w:rsidRDefault="00D46EFC" w:rsidP="000D1B47">
            <w:pPr>
              <w:pStyle w:val="TAL"/>
            </w:pPr>
            <w:r w:rsidRPr="00C21991">
              <w:t>24AA</w:t>
            </w:r>
          </w:p>
        </w:tc>
        <w:tc>
          <w:tcPr>
            <w:tcW w:w="2665" w:type="dxa"/>
          </w:tcPr>
          <w:p w14:paraId="1D61BB98" w14:textId="77777777" w:rsidR="00D46EFC" w:rsidRPr="00C21991" w:rsidRDefault="00D46EFC" w:rsidP="000D1B47">
            <w:pPr>
              <w:pStyle w:val="TAL"/>
            </w:pPr>
            <w:r w:rsidRPr="00C21991">
              <w:t>Origination-Id</w:t>
            </w:r>
          </w:p>
        </w:tc>
        <w:tc>
          <w:tcPr>
            <w:tcW w:w="1021" w:type="dxa"/>
          </w:tcPr>
          <w:p w14:paraId="49667755" w14:textId="77777777" w:rsidR="00D46EFC" w:rsidRPr="00C21991" w:rsidRDefault="00D46EFC" w:rsidP="000D1B47">
            <w:pPr>
              <w:pStyle w:val="TAL"/>
            </w:pPr>
            <w:r w:rsidRPr="00C21991">
              <w:t>7.2.19</w:t>
            </w:r>
          </w:p>
        </w:tc>
        <w:tc>
          <w:tcPr>
            <w:tcW w:w="1021" w:type="dxa"/>
          </w:tcPr>
          <w:p w14:paraId="7AFCCBCC" w14:textId="77777777" w:rsidR="00D46EFC" w:rsidRPr="00C21991" w:rsidRDefault="00D46EFC" w:rsidP="000D1B47">
            <w:pPr>
              <w:pStyle w:val="TAL"/>
            </w:pPr>
            <w:r w:rsidRPr="00C21991">
              <w:t>n/a</w:t>
            </w:r>
          </w:p>
        </w:tc>
        <w:tc>
          <w:tcPr>
            <w:tcW w:w="1021" w:type="dxa"/>
          </w:tcPr>
          <w:p w14:paraId="4F233BBB" w14:textId="77777777" w:rsidR="00D46EFC" w:rsidRPr="00C21991" w:rsidRDefault="00D46EFC" w:rsidP="000D1B47">
            <w:pPr>
              <w:pStyle w:val="TAL"/>
            </w:pPr>
            <w:r w:rsidRPr="00C21991">
              <w:t>c83</w:t>
            </w:r>
          </w:p>
        </w:tc>
        <w:tc>
          <w:tcPr>
            <w:tcW w:w="1021" w:type="dxa"/>
          </w:tcPr>
          <w:p w14:paraId="15B7610F" w14:textId="77777777" w:rsidR="00D46EFC" w:rsidRPr="00C21991" w:rsidRDefault="00D46EFC" w:rsidP="000D1B47">
            <w:pPr>
              <w:pStyle w:val="TAL"/>
            </w:pPr>
            <w:r w:rsidRPr="00C21991">
              <w:t>7.2.19</w:t>
            </w:r>
          </w:p>
        </w:tc>
        <w:tc>
          <w:tcPr>
            <w:tcW w:w="1021" w:type="dxa"/>
          </w:tcPr>
          <w:p w14:paraId="3713340C" w14:textId="77777777" w:rsidR="00D46EFC" w:rsidRPr="00C21991" w:rsidRDefault="00D46EFC" w:rsidP="000D1B47">
            <w:pPr>
              <w:pStyle w:val="TAL"/>
            </w:pPr>
            <w:r w:rsidRPr="00C21991">
              <w:t>n/a</w:t>
            </w:r>
          </w:p>
        </w:tc>
        <w:tc>
          <w:tcPr>
            <w:tcW w:w="1021" w:type="dxa"/>
          </w:tcPr>
          <w:p w14:paraId="76C081A7" w14:textId="77777777" w:rsidR="00D46EFC" w:rsidRPr="00C21991" w:rsidRDefault="00D46EFC" w:rsidP="000D1B47">
            <w:pPr>
              <w:pStyle w:val="TAL"/>
            </w:pPr>
            <w:r w:rsidRPr="00C21991">
              <w:t>c83</w:t>
            </w:r>
          </w:p>
        </w:tc>
      </w:tr>
      <w:tr w:rsidR="008607FC" w:rsidRPr="00C21991" w14:paraId="6334C00D" w14:textId="77777777" w:rsidTr="005D4AF3">
        <w:trPr>
          <w:gridBefore w:val="1"/>
          <w:wBefore w:w="113" w:type="dxa"/>
        </w:trPr>
        <w:tc>
          <w:tcPr>
            <w:tcW w:w="851" w:type="dxa"/>
          </w:tcPr>
          <w:p w14:paraId="38BA8E62" w14:textId="77777777" w:rsidR="008607FC" w:rsidRPr="00C21991" w:rsidRDefault="008607FC">
            <w:pPr>
              <w:pStyle w:val="TAL"/>
            </w:pPr>
            <w:r w:rsidRPr="00C21991">
              <w:t>24A</w:t>
            </w:r>
          </w:p>
        </w:tc>
        <w:tc>
          <w:tcPr>
            <w:tcW w:w="2665" w:type="dxa"/>
          </w:tcPr>
          <w:p w14:paraId="67F50F7B" w14:textId="77777777" w:rsidR="008607FC" w:rsidRPr="00C21991" w:rsidRDefault="008607FC">
            <w:pPr>
              <w:pStyle w:val="TAL"/>
            </w:pPr>
            <w:r w:rsidRPr="00C21991">
              <w:t>P-Access-Network-Info</w:t>
            </w:r>
          </w:p>
        </w:tc>
        <w:tc>
          <w:tcPr>
            <w:tcW w:w="1021" w:type="dxa"/>
          </w:tcPr>
          <w:p w14:paraId="3F5FBF45" w14:textId="77777777" w:rsidR="008607FC" w:rsidRPr="00C21991" w:rsidRDefault="008607FC">
            <w:pPr>
              <w:pStyle w:val="TAL"/>
            </w:pPr>
            <w:r w:rsidRPr="00C21991">
              <w:t>[52] 4.4</w:t>
            </w:r>
            <w:r w:rsidR="00B051F3" w:rsidRPr="00C21991">
              <w:t xml:space="preserve">, [234] </w:t>
            </w:r>
            <w:r w:rsidR="001F7DC1" w:rsidRPr="00C21991">
              <w:t>2</w:t>
            </w:r>
          </w:p>
        </w:tc>
        <w:tc>
          <w:tcPr>
            <w:tcW w:w="1021" w:type="dxa"/>
          </w:tcPr>
          <w:p w14:paraId="57398EE2" w14:textId="77777777" w:rsidR="008607FC" w:rsidRPr="00C21991" w:rsidRDefault="008607FC">
            <w:pPr>
              <w:pStyle w:val="TAL"/>
            </w:pPr>
            <w:r w:rsidRPr="00C21991">
              <w:t>c28</w:t>
            </w:r>
          </w:p>
        </w:tc>
        <w:tc>
          <w:tcPr>
            <w:tcW w:w="1021" w:type="dxa"/>
          </w:tcPr>
          <w:p w14:paraId="562B659E" w14:textId="77777777" w:rsidR="008607FC" w:rsidRPr="00C21991" w:rsidRDefault="008607FC">
            <w:pPr>
              <w:pStyle w:val="TAL"/>
            </w:pPr>
            <w:r w:rsidRPr="00C21991">
              <w:t>c28</w:t>
            </w:r>
          </w:p>
        </w:tc>
        <w:tc>
          <w:tcPr>
            <w:tcW w:w="1021" w:type="dxa"/>
          </w:tcPr>
          <w:p w14:paraId="59E63F5B" w14:textId="77777777" w:rsidR="008607FC" w:rsidRPr="00C21991" w:rsidRDefault="008607FC">
            <w:pPr>
              <w:pStyle w:val="TAL"/>
            </w:pPr>
            <w:r w:rsidRPr="00C21991">
              <w:t>[52] 4.4</w:t>
            </w:r>
            <w:r w:rsidR="00B051F3" w:rsidRPr="00C21991">
              <w:t xml:space="preserve">, [234] </w:t>
            </w:r>
            <w:r w:rsidR="001F7DC1" w:rsidRPr="00C21991">
              <w:t>2</w:t>
            </w:r>
          </w:p>
        </w:tc>
        <w:tc>
          <w:tcPr>
            <w:tcW w:w="1021" w:type="dxa"/>
          </w:tcPr>
          <w:p w14:paraId="7119618B" w14:textId="77777777" w:rsidR="008607FC" w:rsidRPr="00C21991" w:rsidRDefault="008607FC">
            <w:pPr>
              <w:pStyle w:val="TAL"/>
            </w:pPr>
            <w:r w:rsidRPr="00C21991">
              <w:t>c29</w:t>
            </w:r>
          </w:p>
        </w:tc>
        <w:tc>
          <w:tcPr>
            <w:tcW w:w="1021" w:type="dxa"/>
          </w:tcPr>
          <w:p w14:paraId="75C00961" w14:textId="77777777" w:rsidR="008607FC" w:rsidRPr="00C21991" w:rsidRDefault="008607FC">
            <w:pPr>
              <w:pStyle w:val="TAL"/>
            </w:pPr>
            <w:r w:rsidRPr="00C21991">
              <w:t>c30</w:t>
            </w:r>
          </w:p>
        </w:tc>
      </w:tr>
      <w:tr w:rsidR="008607FC" w:rsidRPr="00C21991" w14:paraId="0D03F36C" w14:textId="77777777" w:rsidTr="005D4AF3">
        <w:trPr>
          <w:gridBefore w:val="1"/>
          <w:wBefore w:w="113" w:type="dxa"/>
        </w:trPr>
        <w:tc>
          <w:tcPr>
            <w:tcW w:w="851" w:type="dxa"/>
          </w:tcPr>
          <w:p w14:paraId="79B8AFA0" w14:textId="77777777" w:rsidR="008607FC" w:rsidRPr="00C21991" w:rsidRDefault="008607FC">
            <w:pPr>
              <w:pStyle w:val="TAL"/>
            </w:pPr>
            <w:r w:rsidRPr="00C21991">
              <w:t>24B</w:t>
            </w:r>
          </w:p>
        </w:tc>
        <w:tc>
          <w:tcPr>
            <w:tcW w:w="2665" w:type="dxa"/>
          </w:tcPr>
          <w:p w14:paraId="3D368576" w14:textId="77777777" w:rsidR="008607FC" w:rsidRPr="00C21991" w:rsidRDefault="008607FC">
            <w:pPr>
              <w:pStyle w:val="TAL"/>
            </w:pPr>
            <w:r w:rsidRPr="00C21991">
              <w:t>P-Asserted-Identity</w:t>
            </w:r>
          </w:p>
        </w:tc>
        <w:tc>
          <w:tcPr>
            <w:tcW w:w="1021" w:type="dxa"/>
          </w:tcPr>
          <w:p w14:paraId="6FAACEEA" w14:textId="77777777" w:rsidR="008607FC" w:rsidRPr="00C21991" w:rsidRDefault="008607FC">
            <w:pPr>
              <w:pStyle w:val="TAL"/>
            </w:pPr>
            <w:r w:rsidRPr="00C21991">
              <w:t>[34] 9.1</w:t>
            </w:r>
          </w:p>
        </w:tc>
        <w:tc>
          <w:tcPr>
            <w:tcW w:w="1021" w:type="dxa"/>
          </w:tcPr>
          <w:p w14:paraId="06D0D90D" w14:textId="77777777" w:rsidR="008607FC" w:rsidRPr="00C21991" w:rsidRDefault="008607FC">
            <w:pPr>
              <w:pStyle w:val="TAL"/>
            </w:pPr>
            <w:r w:rsidRPr="00C21991">
              <w:t>c15</w:t>
            </w:r>
          </w:p>
        </w:tc>
        <w:tc>
          <w:tcPr>
            <w:tcW w:w="1021" w:type="dxa"/>
          </w:tcPr>
          <w:p w14:paraId="15238CE2" w14:textId="77777777" w:rsidR="008607FC" w:rsidRPr="00C21991" w:rsidRDefault="008607FC">
            <w:pPr>
              <w:pStyle w:val="TAL"/>
            </w:pPr>
            <w:r w:rsidRPr="00C21991">
              <w:t>c15</w:t>
            </w:r>
          </w:p>
        </w:tc>
        <w:tc>
          <w:tcPr>
            <w:tcW w:w="1021" w:type="dxa"/>
          </w:tcPr>
          <w:p w14:paraId="0FE086AE" w14:textId="77777777" w:rsidR="008607FC" w:rsidRPr="00C21991" w:rsidRDefault="008607FC">
            <w:pPr>
              <w:pStyle w:val="TAL"/>
            </w:pPr>
            <w:r w:rsidRPr="00C21991">
              <w:t>[34] 9.1</w:t>
            </w:r>
          </w:p>
        </w:tc>
        <w:tc>
          <w:tcPr>
            <w:tcW w:w="1021" w:type="dxa"/>
          </w:tcPr>
          <w:p w14:paraId="339B8D1D" w14:textId="77777777" w:rsidR="008607FC" w:rsidRPr="00C21991" w:rsidRDefault="008607FC">
            <w:pPr>
              <w:pStyle w:val="TAL"/>
            </w:pPr>
            <w:r w:rsidRPr="00C21991">
              <w:t>c16</w:t>
            </w:r>
          </w:p>
        </w:tc>
        <w:tc>
          <w:tcPr>
            <w:tcW w:w="1021" w:type="dxa"/>
          </w:tcPr>
          <w:p w14:paraId="71816B72" w14:textId="77777777" w:rsidR="008607FC" w:rsidRPr="00C21991" w:rsidRDefault="008607FC">
            <w:pPr>
              <w:pStyle w:val="TAL"/>
            </w:pPr>
            <w:r w:rsidRPr="00C21991">
              <w:t>c16</w:t>
            </w:r>
          </w:p>
        </w:tc>
      </w:tr>
      <w:tr w:rsidR="00F04757" w:rsidRPr="00C21991" w14:paraId="679FE30F" w14:textId="77777777" w:rsidTr="005D4AF3">
        <w:trPr>
          <w:gridBefore w:val="1"/>
          <w:wBefore w:w="113" w:type="dxa"/>
        </w:trPr>
        <w:tc>
          <w:tcPr>
            <w:tcW w:w="851" w:type="dxa"/>
          </w:tcPr>
          <w:p w14:paraId="6B9E2536" w14:textId="77777777" w:rsidR="00F04757" w:rsidRPr="00C21991" w:rsidRDefault="00F04757">
            <w:pPr>
              <w:pStyle w:val="TAL"/>
            </w:pPr>
            <w:r w:rsidRPr="00C21991">
              <w:t>24C</w:t>
            </w:r>
          </w:p>
        </w:tc>
        <w:tc>
          <w:tcPr>
            <w:tcW w:w="2665" w:type="dxa"/>
          </w:tcPr>
          <w:p w14:paraId="2D06848D" w14:textId="77777777" w:rsidR="00F04757" w:rsidRPr="00C21991" w:rsidRDefault="00F04757">
            <w:pPr>
              <w:pStyle w:val="TAL"/>
            </w:pPr>
            <w:r w:rsidRPr="00C21991">
              <w:t>P-Asserted-Service</w:t>
            </w:r>
          </w:p>
        </w:tc>
        <w:tc>
          <w:tcPr>
            <w:tcW w:w="1021" w:type="dxa"/>
          </w:tcPr>
          <w:p w14:paraId="6E17D97B" w14:textId="77777777" w:rsidR="00F04757" w:rsidRPr="00C21991" w:rsidRDefault="00F04757">
            <w:pPr>
              <w:pStyle w:val="TAL"/>
            </w:pPr>
            <w:r w:rsidRPr="00C21991">
              <w:t>[121] 4.1</w:t>
            </w:r>
          </w:p>
        </w:tc>
        <w:tc>
          <w:tcPr>
            <w:tcW w:w="1021" w:type="dxa"/>
          </w:tcPr>
          <w:p w14:paraId="23FF2FBB" w14:textId="77777777" w:rsidR="00F04757" w:rsidRPr="00C21991" w:rsidRDefault="00F04757">
            <w:pPr>
              <w:pStyle w:val="TAL"/>
            </w:pPr>
            <w:r w:rsidRPr="00C21991">
              <w:t>c53</w:t>
            </w:r>
          </w:p>
        </w:tc>
        <w:tc>
          <w:tcPr>
            <w:tcW w:w="1021" w:type="dxa"/>
          </w:tcPr>
          <w:p w14:paraId="0FD6F014" w14:textId="77777777" w:rsidR="00F04757" w:rsidRPr="00C21991" w:rsidRDefault="00F04757">
            <w:pPr>
              <w:pStyle w:val="TAL"/>
            </w:pPr>
            <w:r w:rsidRPr="00C21991">
              <w:t>c53</w:t>
            </w:r>
          </w:p>
        </w:tc>
        <w:tc>
          <w:tcPr>
            <w:tcW w:w="1021" w:type="dxa"/>
          </w:tcPr>
          <w:p w14:paraId="43C4EC42" w14:textId="77777777" w:rsidR="00F04757" w:rsidRPr="00C21991" w:rsidRDefault="00F04757">
            <w:pPr>
              <w:pStyle w:val="TAL"/>
            </w:pPr>
            <w:r w:rsidRPr="00C21991">
              <w:t>[121] 4.1</w:t>
            </w:r>
          </w:p>
        </w:tc>
        <w:tc>
          <w:tcPr>
            <w:tcW w:w="1021" w:type="dxa"/>
          </w:tcPr>
          <w:p w14:paraId="74A87445" w14:textId="77777777" w:rsidR="00F04757" w:rsidRPr="00C21991" w:rsidRDefault="00F04757">
            <w:pPr>
              <w:pStyle w:val="TAL"/>
            </w:pPr>
            <w:r w:rsidRPr="00C21991">
              <w:t>c54</w:t>
            </w:r>
          </w:p>
        </w:tc>
        <w:tc>
          <w:tcPr>
            <w:tcW w:w="1021" w:type="dxa"/>
          </w:tcPr>
          <w:p w14:paraId="7D81622A" w14:textId="77777777" w:rsidR="00F04757" w:rsidRPr="00C21991" w:rsidRDefault="00F04757">
            <w:pPr>
              <w:pStyle w:val="TAL"/>
            </w:pPr>
            <w:r w:rsidRPr="00C21991">
              <w:t>c54</w:t>
            </w:r>
          </w:p>
        </w:tc>
      </w:tr>
      <w:tr w:rsidR="00F04757" w:rsidRPr="00C21991" w14:paraId="30A23465" w14:textId="77777777" w:rsidTr="005D4AF3">
        <w:trPr>
          <w:gridBefore w:val="1"/>
          <w:wBefore w:w="113" w:type="dxa"/>
        </w:trPr>
        <w:tc>
          <w:tcPr>
            <w:tcW w:w="851" w:type="dxa"/>
          </w:tcPr>
          <w:p w14:paraId="7BD6B5C0" w14:textId="77777777" w:rsidR="00F04757" w:rsidRPr="00C21991" w:rsidRDefault="00F04757">
            <w:pPr>
              <w:pStyle w:val="TAL"/>
            </w:pPr>
            <w:r w:rsidRPr="00C21991">
              <w:t>24D</w:t>
            </w:r>
          </w:p>
        </w:tc>
        <w:tc>
          <w:tcPr>
            <w:tcW w:w="2665" w:type="dxa"/>
          </w:tcPr>
          <w:p w14:paraId="770777E4" w14:textId="77777777" w:rsidR="00F04757" w:rsidRPr="00C21991" w:rsidRDefault="00F04757">
            <w:pPr>
              <w:pStyle w:val="TAL"/>
            </w:pPr>
            <w:r w:rsidRPr="00C21991">
              <w:t>P-Called-Party-ID</w:t>
            </w:r>
          </w:p>
        </w:tc>
        <w:tc>
          <w:tcPr>
            <w:tcW w:w="1021" w:type="dxa"/>
          </w:tcPr>
          <w:p w14:paraId="748F4A74" w14:textId="77777777" w:rsidR="00F04757" w:rsidRPr="00C21991" w:rsidRDefault="00F04757">
            <w:pPr>
              <w:pStyle w:val="TAL"/>
            </w:pPr>
            <w:r w:rsidRPr="00C21991">
              <w:t>[52] 4.2</w:t>
            </w:r>
          </w:p>
        </w:tc>
        <w:tc>
          <w:tcPr>
            <w:tcW w:w="1021" w:type="dxa"/>
          </w:tcPr>
          <w:p w14:paraId="3828423F" w14:textId="77777777" w:rsidR="00F04757" w:rsidRPr="00C21991" w:rsidRDefault="00F04757">
            <w:pPr>
              <w:pStyle w:val="TAL"/>
            </w:pPr>
            <w:r w:rsidRPr="00C21991">
              <w:t>c19</w:t>
            </w:r>
          </w:p>
        </w:tc>
        <w:tc>
          <w:tcPr>
            <w:tcW w:w="1021" w:type="dxa"/>
          </w:tcPr>
          <w:p w14:paraId="7B823955" w14:textId="77777777" w:rsidR="00F04757" w:rsidRPr="00C21991" w:rsidRDefault="00F04757">
            <w:pPr>
              <w:pStyle w:val="TAL"/>
            </w:pPr>
            <w:r w:rsidRPr="00C21991">
              <w:t>c19</w:t>
            </w:r>
          </w:p>
        </w:tc>
        <w:tc>
          <w:tcPr>
            <w:tcW w:w="1021" w:type="dxa"/>
          </w:tcPr>
          <w:p w14:paraId="4DDE78E6" w14:textId="77777777" w:rsidR="00F04757" w:rsidRPr="00C21991" w:rsidRDefault="00F04757">
            <w:pPr>
              <w:pStyle w:val="TAL"/>
            </w:pPr>
            <w:r w:rsidRPr="00C21991">
              <w:t>[52] 4.2</w:t>
            </w:r>
          </w:p>
        </w:tc>
        <w:tc>
          <w:tcPr>
            <w:tcW w:w="1021" w:type="dxa"/>
          </w:tcPr>
          <w:p w14:paraId="6AD0F5AE" w14:textId="77777777" w:rsidR="00F04757" w:rsidRPr="00C21991" w:rsidRDefault="00F04757">
            <w:pPr>
              <w:pStyle w:val="TAL"/>
            </w:pPr>
            <w:r w:rsidRPr="00C21991">
              <w:t>c20</w:t>
            </w:r>
          </w:p>
        </w:tc>
        <w:tc>
          <w:tcPr>
            <w:tcW w:w="1021" w:type="dxa"/>
          </w:tcPr>
          <w:p w14:paraId="6D6E0427" w14:textId="77777777" w:rsidR="00F04757" w:rsidRPr="00C21991" w:rsidRDefault="00F04757">
            <w:pPr>
              <w:pStyle w:val="TAL"/>
            </w:pPr>
            <w:r w:rsidRPr="00C21991">
              <w:t>c21</w:t>
            </w:r>
          </w:p>
        </w:tc>
      </w:tr>
      <w:tr w:rsidR="00F04757" w:rsidRPr="00C21991" w14:paraId="49F4A502" w14:textId="77777777" w:rsidTr="005D4AF3">
        <w:trPr>
          <w:gridBefore w:val="1"/>
          <w:wBefore w:w="113" w:type="dxa"/>
        </w:trPr>
        <w:tc>
          <w:tcPr>
            <w:tcW w:w="851" w:type="dxa"/>
          </w:tcPr>
          <w:p w14:paraId="59C0D3A4" w14:textId="77777777" w:rsidR="00F04757" w:rsidRPr="00C21991" w:rsidRDefault="00F04757">
            <w:pPr>
              <w:pStyle w:val="TAL"/>
            </w:pPr>
            <w:r w:rsidRPr="00C21991">
              <w:t>24E</w:t>
            </w:r>
          </w:p>
        </w:tc>
        <w:tc>
          <w:tcPr>
            <w:tcW w:w="2665" w:type="dxa"/>
          </w:tcPr>
          <w:p w14:paraId="55842952" w14:textId="77777777" w:rsidR="00F04757" w:rsidRPr="00C21991" w:rsidRDefault="00F04757">
            <w:pPr>
              <w:pStyle w:val="TAL"/>
            </w:pPr>
            <w:r w:rsidRPr="00C21991">
              <w:t>P-Charging-Function-Addresses</w:t>
            </w:r>
          </w:p>
        </w:tc>
        <w:tc>
          <w:tcPr>
            <w:tcW w:w="1021" w:type="dxa"/>
          </w:tcPr>
          <w:p w14:paraId="4A321A76" w14:textId="77777777" w:rsidR="00F04757" w:rsidRPr="00C21991" w:rsidRDefault="00F04757">
            <w:pPr>
              <w:pStyle w:val="TAL"/>
            </w:pPr>
            <w:r w:rsidRPr="00C21991">
              <w:t>[52] 4.5</w:t>
            </w:r>
          </w:p>
        </w:tc>
        <w:tc>
          <w:tcPr>
            <w:tcW w:w="1021" w:type="dxa"/>
          </w:tcPr>
          <w:p w14:paraId="7F2DFB61" w14:textId="77777777" w:rsidR="00F04757" w:rsidRPr="00C21991" w:rsidRDefault="00F04757">
            <w:pPr>
              <w:pStyle w:val="TAL"/>
            </w:pPr>
            <w:r w:rsidRPr="00C21991">
              <w:t>c26</w:t>
            </w:r>
          </w:p>
        </w:tc>
        <w:tc>
          <w:tcPr>
            <w:tcW w:w="1021" w:type="dxa"/>
          </w:tcPr>
          <w:p w14:paraId="2211A244" w14:textId="77777777" w:rsidR="00F04757" w:rsidRPr="00C21991" w:rsidRDefault="00F04757">
            <w:pPr>
              <w:pStyle w:val="TAL"/>
            </w:pPr>
            <w:r w:rsidRPr="00C21991">
              <w:t>c27</w:t>
            </w:r>
          </w:p>
        </w:tc>
        <w:tc>
          <w:tcPr>
            <w:tcW w:w="1021" w:type="dxa"/>
          </w:tcPr>
          <w:p w14:paraId="198ABF15" w14:textId="77777777" w:rsidR="00F04757" w:rsidRPr="00C21991" w:rsidRDefault="00F04757">
            <w:pPr>
              <w:pStyle w:val="TAL"/>
            </w:pPr>
            <w:r w:rsidRPr="00C21991">
              <w:t>[52] 4.5</w:t>
            </w:r>
          </w:p>
        </w:tc>
        <w:tc>
          <w:tcPr>
            <w:tcW w:w="1021" w:type="dxa"/>
          </w:tcPr>
          <w:p w14:paraId="7AD13AD4" w14:textId="77777777" w:rsidR="00F04757" w:rsidRPr="00C21991" w:rsidRDefault="00F04757">
            <w:pPr>
              <w:pStyle w:val="TAL"/>
            </w:pPr>
            <w:r w:rsidRPr="00C21991">
              <w:t>c26</w:t>
            </w:r>
          </w:p>
        </w:tc>
        <w:tc>
          <w:tcPr>
            <w:tcW w:w="1021" w:type="dxa"/>
          </w:tcPr>
          <w:p w14:paraId="47CACBAE" w14:textId="77777777" w:rsidR="00F04757" w:rsidRPr="00C21991" w:rsidRDefault="00F04757">
            <w:pPr>
              <w:pStyle w:val="TAL"/>
            </w:pPr>
            <w:r w:rsidRPr="00C21991">
              <w:t>c27</w:t>
            </w:r>
          </w:p>
        </w:tc>
      </w:tr>
      <w:tr w:rsidR="00F04757" w:rsidRPr="00C21991" w14:paraId="3957FA69" w14:textId="77777777" w:rsidTr="005D4AF3">
        <w:trPr>
          <w:gridBefore w:val="1"/>
          <w:wBefore w:w="113" w:type="dxa"/>
        </w:trPr>
        <w:tc>
          <w:tcPr>
            <w:tcW w:w="851" w:type="dxa"/>
          </w:tcPr>
          <w:p w14:paraId="496B0C8D" w14:textId="77777777" w:rsidR="00F04757" w:rsidRPr="00C21991" w:rsidRDefault="00F04757">
            <w:pPr>
              <w:pStyle w:val="TAL"/>
            </w:pPr>
            <w:r w:rsidRPr="00C21991">
              <w:t>24F</w:t>
            </w:r>
          </w:p>
        </w:tc>
        <w:tc>
          <w:tcPr>
            <w:tcW w:w="2665" w:type="dxa"/>
          </w:tcPr>
          <w:p w14:paraId="2ACD5A5C" w14:textId="77777777" w:rsidR="00F04757" w:rsidRPr="00C21991" w:rsidRDefault="00F04757">
            <w:pPr>
              <w:pStyle w:val="TAL"/>
            </w:pPr>
            <w:r w:rsidRPr="00C21991">
              <w:t>P-Charging-Vector</w:t>
            </w:r>
          </w:p>
        </w:tc>
        <w:tc>
          <w:tcPr>
            <w:tcW w:w="1021" w:type="dxa"/>
          </w:tcPr>
          <w:p w14:paraId="23104CCC" w14:textId="77777777" w:rsidR="00F04757" w:rsidRPr="00C21991" w:rsidRDefault="00F04757">
            <w:pPr>
              <w:pStyle w:val="TAL"/>
            </w:pPr>
            <w:r w:rsidRPr="00C21991">
              <w:t>[52] 4.6</w:t>
            </w:r>
          </w:p>
        </w:tc>
        <w:tc>
          <w:tcPr>
            <w:tcW w:w="1021" w:type="dxa"/>
          </w:tcPr>
          <w:p w14:paraId="435EEBA0" w14:textId="77777777" w:rsidR="00F04757" w:rsidRPr="00C21991" w:rsidRDefault="00F04757">
            <w:pPr>
              <w:pStyle w:val="TAL"/>
            </w:pPr>
            <w:r w:rsidRPr="00C21991">
              <w:t>c24</w:t>
            </w:r>
          </w:p>
        </w:tc>
        <w:tc>
          <w:tcPr>
            <w:tcW w:w="1021" w:type="dxa"/>
          </w:tcPr>
          <w:p w14:paraId="2B8237D6" w14:textId="77777777" w:rsidR="00F04757" w:rsidRPr="00C21991" w:rsidRDefault="00F04757">
            <w:pPr>
              <w:pStyle w:val="TAL"/>
            </w:pPr>
            <w:r w:rsidRPr="00C21991">
              <w:t>c24</w:t>
            </w:r>
          </w:p>
        </w:tc>
        <w:tc>
          <w:tcPr>
            <w:tcW w:w="1021" w:type="dxa"/>
          </w:tcPr>
          <w:p w14:paraId="3DA4D6FF" w14:textId="77777777" w:rsidR="00F04757" w:rsidRPr="00C21991" w:rsidRDefault="00F04757">
            <w:pPr>
              <w:pStyle w:val="TAL"/>
            </w:pPr>
            <w:r w:rsidRPr="00C21991">
              <w:t>[52] 4.6</w:t>
            </w:r>
          </w:p>
        </w:tc>
        <w:tc>
          <w:tcPr>
            <w:tcW w:w="1021" w:type="dxa"/>
          </w:tcPr>
          <w:p w14:paraId="77D8CEB3" w14:textId="77777777" w:rsidR="00F04757" w:rsidRPr="00C21991" w:rsidRDefault="00F04757">
            <w:pPr>
              <w:pStyle w:val="TAL"/>
            </w:pPr>
            <w:r w:rsidRPr="00C21991">
              <w:t>c25</w:t>
            </w:r>
          </w:p>
        </w:tc>
        <w:tc>
          <w:tcPr>
            <w:tcW w:w="1021" w:type="dxa"/>
          </w:tcPr>
          <w:p w14:paraId="537E8F9A" w14:textId="77777777" w:rsidR="00F04757" w:rsidRPr="00C21991" w:rsidRDefault="00F04757">
            <w:pPr>
              <w:pStyle w:val="TAL"/>
            </w:pPr>
            <w:r w:rsidRPr="00C21991">
              <w:t>c25</w:t>
            </w:r>
          </w:p>
        </w:tc>
      </w:tr>
      <w:tr w:rsidR="00F04757" w:rsidRPr="00C21991" w14:paraId="302C13A9" w14:textId="77777777" w:rsidTr="005D4AF3">
        <w:trPr>
          <w:gridBefore w:val="1"/>
          <w:wBefore w:w="113" w:type="dxa"/>
        </w:trPr>
        <w:tc>
          <w:tcPr>
            <w:tcW w:w="851" w:type="dxa"/>
          </w:tcPr>
          <w:p w14:paraId="7F2E6475" w14:textId="77777777" w:rsidR="00F04757" w:rsidRPr="00C21991" w:rsidRDefault="00F04757" w:rsidP="00547C67">
            <w:pPr>
              <w:pStyle w:val="TAL"/>
            </w:pPr>
            <w:r w:rsidRPr="00C21991">
              <w:t>24</w:t>
            </w:r>
            <w:r w:rsidR="004704D0" w:rsidRPr="00C21991">
              <w:t>H</w:t>
            </w:r>
          </w:p>
        </w:tc>
        <w:tc>
          <w:tcPr>
            <w:tcW w:w="2665" w:type="dxa"/>
          </w:tcPr>
          <w:p w14:paraId="31D0E64C" w14:textId="77777777" w:rsidR="00F04757" w:rsidRPr="00C21991" w:rsidRDefault="00F04757" w:rsidP="00547C67">
            <w:pPr>
              <w:pStyle w:val="TAL"/>
            </w:pPr>
            <w:r w:rsidRPr="00C21991">
              <w:t>P-Early-Media</w:t>
            </w:r>
          </w:p>
        </w:tc>
        <w:tc>
          <w:tcPr>
            <w:tcW w:w="1021" w:type="dxa"/>
          </w:tcPr>
          <w:p w14:paraId="361FCCF3" w14:textId="77777777" w:rsidR="00F04757" w:rsidRPr="00C21991" w:rsidRDefault="00F04757" w:rsidP="00547C67">
            <w:pPr>
              <w:pStyle w:val="TAL"/>
            </w:pPr>
            <w:r w:rsidRPr="00C21991">
              <w:t>[109] 8</w:t>
            </w:r>
          </w:p>
        </w:tc>
        <w:tc>
          <w:tcPr>
            <w:tcW w:w="1021" w:type="dxa"/>
          </w:tcPr>
          <w:p w14:paraId="7D0649DC" w14:textId="77777777" w:rsidR="00F04757" w:rsidRPr="00C21991" w:rsidRDefault="00F04757" w:rsidP="00547C67">
            <w:pPr>
              <w:pStyle w:val="TAL"/>
            </w:pPr>
            <w:r w:rsidRPr="00C21991">
              <w:t>o</w:t>
            </w:r>
          </w:p>
        </w:tc>
        <w:tc>
          <w:tcPr>
            <w:tcW w:w="1021" w:type="dxa"/>
          </w:tcPr>
          <w:p w14:paraId="754C76FA" w14:textId="77777777" w:rsidR="00F04757" w:rsidRPr="00C21991" w:rsidRDefault="00F04757" w:rsidP="00547C67">
            <w:pPr>
              <w:pStyle w:val="TAL"/>
            </w:pPr>
            <w:r w:rsidRPr="00C21991">
              <w:t>c50</w:t>
            </w:r>
          </w:p>
        </w:tc>
        <w:tc>
          <w:tcPr>
            <w:tcW w:w="1021" w:type="dxa"/>
          </w:tcPr>
          <w:p w14:paraId="117D50FB" w14:textId="77777777" w:rsidR="00F04757" w:rsidRPr="00C21991" w:rsidRDefault="00F04757" w:rsidP="00547C67">
            <w:pPr>
              <w:pStyle w:val="TAL"/>
            </w:pPr>
            <w:r w:rsidRPr="00C21991">
              <w:t>[109] 8</w:t>
            </w:r>
          </w:p>
        </w:tc>
        <w:tc>
          <w:tcPr>
            <w:tcW w:w="1021" w:type="dxa"/>
          </w:tcPr>
          <w:p w14:paraId="0F985FEA" w14:textId="77777777" w:rsidR="00F04757" w:rsidRPr="00C21991" w:rsidRDefault="00F04757" w:rsidP="00547C67">
            <w:pPr>
              <w:pStyle w:val="TAL"/>
            </w:pPr>
            <w:r w:rsidRPr="00C21991">
              <w:t>o</w:t>
            </w:r>
          </w:p>
        </w:tc>
        <w:tc>
          <w:tcPr>
            <w:tcW w:w="1021" w:type="dxa"/>
          </w:tcPr>
          <w:p w14:paraId="63A4465C" w14:textId="77777777" w:rsidR="00F04757" w:rsidRPr="00C21991" w:rsidRDefault="00F04757" w:rsidP="00547C67">
            <w:pPr>
              <w:pStyle w:val="TAL"/>
            </w:pPr>
            <w:r w:rsidRPr="00C21991">
              <w:t>c5</w:t>
            </w:r>
            <w:r w:rsidR="00B10D0C" w:rsidRPr="00C21991">
              <w:t>0</w:t>
            </w:r>
          </w:p>
        </w:tc>
      </w:tr>
      <w:tr w:rsidR="00F04757" w:rsidRPr="00C21991" w14:paraId="7B20D0D7" w14:textId="77777777" w:rsidTr="005D4AF3">
        <w:trPr>
          <w:gridBefore w:val="1"/>
          <w:wBefore w:w="113" w:type="dxa"/>
        </w:trPr>
        <w:tc>
          <w:tcPr>
            <w:tcW w:w="851" w:type="dxa"/>
          </w:tcPr>
          <w:p w14:paraId="25FB04E0" w14:textId="77777777" w:rsidR="00F04757" w:rsidRPr="00C21991" w:rsidRDefault="00F04757">
            <w:pPr>
              <w:pStyle w:val="TAL"/>
            </w:pPr>
            <w:r w:rsidRPr="00C21991">
              <w:t>25</w:t>
            </w:r>
          </w:p>
        </w:tc>
        <w:tc>
          <w:tcPr>
            <w:tcW w:w="2665" w:type="dxa"/>
          </w:tcPr>
          <w:p w14:paraId="29F6CDFB" w14:textId="77777777" w:rsidR="00F04757" w:rsidRPr="00C21991" w:rsidRDefault="00F04757">
            <w:pPr>
              <w:pStyle w:val="TAL"/>
            </w:pPr>
            <w:r w:rsidRPr="00C21991">
              <w:t>P-Media-Authorization</w:t>
            </w:r>
          </w:p>
        </w:tc>
        <w:tc>
          <w:tcPr>
            <w:tcW w:w="1021" w:type="dxa"/>
          </w:tcPr>
          <w:p w14:paraId="7C48F065" w14:textId="77777777" w:rsidR="00F04757" w:rsidRPr="00C21991" w:rsidRDefault="00F04757">
            <w:pPr>
              <w:pStyle w:val="TAL"/>
            </w:pPr>
            <w:r w:rsidRPr="00C21991">
              <w:t>[31] 5.1</w:t>
            </w:r>
          </w:p>
        </w:tc>
        <w:tc>
          <w:tcPr>
            <w:tcW w:w="1021" w:type="dxa"/>
          </w:tcPr>
          <w:p w14:paraId="153B4735" w14:textId="77777777" w:rsidR="00F04757" w:rsidRPr="00C21991" w:rsidRDefault="00F04757">
            <w:pPr>
              <w:pStyle w:val="TAL"/>
            </w:pPr>
            <w:r w:rsidRPr="00C21991">
              <w:t>c9</w:t>
            </w:r>
          </w:p>
        </w:tc>
        <w:tc>
          <w:tcPr>
            <w:tcW w:w="1021" w:type="dxa"/>
          </w:tcPr>
          <w:p w14:paraId="1E27811E" w14:textId="77777777" w:rsidR="00F04757" w:rsidRPr="00C21991" w:rsidRDefault="008574F3">
            <w:pPr>
              <w:pStyle w:val="TAL"/>
            </w:pPr>
            <w:r w:rsidRPr="00C21991">
              <w:t>x</w:t>
            </w:r>
          </w:p>
        </w:tc>
        <w:tc>
          <w:tcPr>
            <w:tcW w:w="1021" w:type="dxa"/>
          </w:tcPr>
          <w:p w14:paraId="6C910C99" w14:textId="77777777" w:rsidR="00F04757" w:rsidRPr="00C21991" w:rsidRDefault="00F04757">
            <w:pPr>
              <w:pStyle w:val="TAL"/>
            </w:pPr>
            <w:r w:rsidRPr="00C21991">
              <w:t>[31] 5.1</w:t>
            </w:r>
          </w:p>
        </w:tc>
        <w:tc>
          <w:tcPr>
            <w:tcW w:w="1021" w:type="dxa"/>
          </w:tcPr>
          <w:p w14:paraId="139D4C56" w14:textId="77777777" w:rsidR="00F04757" w:rsidRPr="00C21991" w:rsidRDefault="00F04757">
            <w:pPr>
              <w:pStyle w:val="TAL"/>
            </w:pPr>
            <w:r w:rsidRPr="00C21991">
              <w:t>n/a</w:t>
            </w:r>
          </w:p>
        </w:tc>
        <w:tc>
          <w:tcPr>
            <w:tcW w:w="1021" w:type="dxa"/>
          </w:tcPr>
          <w:p w14:paraId="1486315F" w14:textId="77777777" w:rsidR="00F04757" w:rsidRPr="00C21991" w:rsidRDefault="00F04757">
            <w:pPr>
              <w:pStyle w:val="TAL"/>
            </w:pPr>
            <w:r w:rsidRPr="00C21991">
              <w:t>n/a</w:t>
            </w:r>
          </w:p>
        </w:tc>
      </w:tr>
      <w:tr w:rsidR="00F04757" w:rsidRPr="00C21991" w14:paraId="58862B1E" w14:textId="77777777" w:rsidTr="005D4AF3">
        <w:trPr>
          <w:gridBefore w:val="1"/>
          <w:wBefore w:w="113" w:type="dxa"/>
        </w:trPr>
        <w:tc>
          <w:tcPr>
            <w:tcW w:w="851" w:type="dxa"/>
          </w:tcPr>
          <w:p w14:paraId="34F8C550" w14:textId="77777777" w:rsidR="00F04757" w:rsidRPr="00C21991" w:rsidRDefault="00F04757">
            <w:pPr>
              <w:pStyle w:val="TAL"/>
            </w:pPr>
            <w:r w:rsidRPr="00C21991">
              <w:t>25A</w:t>
            </w:r>
          </w:p>
        </w:tc>
        <w:tc>
          <w:tcPr>
            <w:tcW w:w="2665" w:type="dxa"/>
          </w:tcPr>
          <w:p w14:paraId="46B6559E" w14:textId="77777777" w:rsidR="00F04757" w:rsidRPr="00C21991" w:rsidRDefault="00F04757">
            <w:pPr>
              <w:pStyle w:val="TAL"/>
            </w:pPr>
            <w:r w:rsidRPr="00C21991">
              <w:t>P-Preferred-Identity</w:t>
            </w:r>
          </w:p>
        </w:tc>
        <w:tc>
          <w:tcPr>
            <w:tcW w:w="1021" w:type="dxa"/>
          </w:tcPr>
          <w:p w14:paraId="5BFF7A25" w14:textId="77777777" w:rsidR="00F04757" w:rsidRPr="00C21991" w:rsidRDefault="00F04757">
            <w:pPr>
              <w:pStyle w:val="TAL"/>
            </w:pPr>
            <w:r w:rsidRPr="00C21991">
              <w:t>[34] 9.2</w:t>
            </w:r>
          </w:p>
        </w:tc>
        <w:tc>
          <w:tcPr>
            <w:tcW w:w="1021" w:type="dxa"/>
          </w:tcPr>
          <w:p w14:paraId="72FDBEEC" w14:textId="77777777" w:rsidR="00F04757" w:rsidRPr="00C21991" w:rsidRDefault="00F04757">
            <w:pPr>
              <w:pStyle w:val="TAL"/>
            </w:pPr>
            <w:r w:rsidRPr="00C21991">
              <w:t>x</w:t>
            </w:r>
          </w:p>
        </w:tc>
        <w:tc>
          <w:tcPr>
            <w:tcW w:w="1021" w:type="dxa"/>
          </w:tcPr>
          <w:p w14:paraId="0B9249A4" w14:textId="77777777" w:rsidR="00F04757" w:rsidRPr="00C21991" w:rsidRDefault="00983F4F">
            <w:pPr>
              <w:pStyle w:val="TAL"/>
            </w:pPr>
            <w:r w:rsidRPr="00C21991">
              <w:t>c69</w:t>
            </w:r>
          </w:p>
        </w:tc>
        <w:tc>
          <w:tcPr>
            <w:tcW w:w="1021" w:type="dxa"/>
          </w:tcPr>
          <w:p w14:paraId="061FCD42" w14:textId="77777777" w:rsidR="00F04757" w:rsidRPr="00C21991" w:rsidRDefault="00F04757">
            <w:pPr>
              <w:pStyle w:val="TAL"/>
            </w:pPr>
            <w:r w:rsidRPr="00C21991">
              <w:t>[34] 9.2</w:t>
            </w:r>
          </w:p>
        </w:tc>
        <w:tc>
          <w:tcPr>
            <w:tcW w:w="1021" w:type="dxa"/>
          </w:tcPr>
          <w:p w14:paraId="0D1204B1" w14:textId="77777777" w:rsidR="00F04757" w:rsidRPr="00C21991" w:rsidRDefault="00F04757">
            <w:pPr>
              <w:pStyle w:val="TAL"/>
            </w:pPr>
            <w:r w:rsidRPr="00C21991">
              <w:t>c14</w:t>
            </w:r>
          </w:p>
        </w:tc>
        <w:tc>
          <w:tcPr>
            <w:tcW w:w="1021" w:type="dxa"/>
          </w:tcPr>
          <w:p w14:paraId="074AB81F" w14:textId="77777777" w:rsidR="00F04757" w:rsidRPr="00C21991" w:rsidRDefault="00F04757">
            <w:pPr>
              <w:pStyle w:val="TAL"/>
            </w:pPr>
            <w:r w:rsidRPr="00C21991">
              <w:t>c14</w:t>
            </w:r>
          </w:p>
        </w:tc>
      </w:tr>
      <w:tr w:rsidR="00F04757" w:rsidRPr="00C21991" w14:paraId="4E0E714E" w14:textId="77777777" w:rsidTr="005D4AF3">
        <w:trPr>
          <w:gridBefore w:val="1"/>
          <w:wBefore w:w="113" w:type="dxa"/>
        </w:trPr>
        <w:tc>
          <w:tcPr>
            <w:tcW w:w="851" w:type="dxa"/>
          </w:tcPr>
          <w:p w14:paraId="2E30FE08" w14:textId="77777777" w:rsidR="00F04757" w:rsidRPr="00C21991" w:rsidRDefault="00F04757">
            <w:pPr>
              <w:pStyle w:val="TAL"/>
            </w:pPr>
            <w:r w:rsidRPr="00C21991">
              <w:t>25B</w:t>
            </w:r>
          </w:p>
        </w:tc>
        <w:tc>
          <w:tcPr>
            <w:tcW w:w="2665" w:type="dxa"/>
          </w:tcPr>
          <w:p w14:paraId="288E5478" w14:textId="77777777" w:rsidR="00F04757" w:rsidRPr="00C21991" w:rsidRDefault="00F04757">
            <w:pPr>
              <w:pStyle w:val="TAL"/>
            </w:pPr>
            <w:r w:rsidRPr="00C21991">
              <w:t>P-Preferred-Service</w:t>
            </w:r>
          </w:p>
        </w:tc>
        <w:tc>
          <w:tcPr>
            <w:tcW w:w="1021" w:type="dxa"/>
          </w:tcPr>
          <w:p w14:paraId="774B5815" w14:textId="77777777" w:rsidR="00F04757" w:rsidRPr="00C21991" w:rsidRDefault="00F04757">
            <w:pPr>
              <w:pStyle w:val="TAL"/>
            </w:pPr>
            <w:r w:rsidRPr="00C21991">
              <w:t>[121] 4.2</w:t>
            </w:r>
          </w:p>
        </w:tc>
        <w:tc>
          <w:tcPr>
            <w:tcW w:w="1021" w:type="dxa"/>
          </w:tcPr>
          <w:p w14:paraId="207F0B54" w14:textId="77777777" w:rsidR="00F04757" w:rsidRPr="00C21991" w:rsidRDefault="00F04757">
            <w:pPr>
              <w:pStyle w:val="TAL"/>
            </w:pPr>
            <w:r w:rsidRPr="00C21991">
              <w:t>x</w:t>
            </w:r>
          </w:p>
        </w:tc>
        <w:tc>
          <w:tcPr>
            <w:tcW w:w="1021" w:type="dxa"/>
          </w:tcPr>
          <w:p w14:paraId="44E245FF" w14:textId="77777777" w:rsidR="00F04757" w:rsidRPr="00C21991" w:rsidRDefault="00F04757">
            <w:pPr>
              <w:pStyle w:val="TAL"/>
            </w:pPr>
            <w:r w:rsidRPr="00C21991">
              <w:t>x</w:t>
            </w:r>
          </w:p>
        </w:tc>
        <w:tc>
          <w:tcPr>
            <w:tcW w:w="1021" w:type="dxa"/>
          </w:tcPr>
          <w:p w14:paraId="37A40F1F" w14:textId="77777777" w:rsidR="00F04757" w:rsidRPr="00C21991" w:rsidRDefault="00F04757">
            <w:pPr>
              <w:pStyle w:val="TAL"/>
            </w:pPr>
            <w:r w:rsidRPr="00C21991">
              <w:t>[121] 4.2</w:t>
            </w:r>
          </w:p>
        </w:tc>
        <w:tc>
          <w:tcPr>
            <w:tcW w:w="1021" w:type="dxa"/>
          </w:tcPr>
          <w:p w14:paraId="2BE4D6AE" w14:textId="77777777" w:rsidR="00F04757" w:rsidRPr="00C21991" w:rsidRDefault="00F04757">
            <w:pPr>
              <w:pStyle w:val="TAL"/>
            </w:pPr>
            <w:r w:rsidRPr="00C21991">
              <w:t>c52</w:t>
            </w:r>
          </w:p>
        </w:tc>
        <w:tc>
          <w:tcPr>
            <w:tcW w:w="1021" w:type="dxa"/>
          </w:tcPr>
          <w:p w14:paraId="050C9074" w14:textId="77777777" w:rsidR="00F04757" w:rsidRPr="00C21991" w:rsidRDefault="00F04757">
            <w:pPr>
              <w:pStyle w:val="TAL"/>
            </w:pPr>
            <w:r w:rsidRPr="00C21991">
              <w:t>c52</w:t>
            </w:r>
          </w:p>
        </w:tc>
      </w:tr>
      <w:tr w:rsidR="00121E58" w:rsidRPr="00C21991" w14:paraId="29892CAE" w14:textId="77777777" w:rsidTr="005D4AF3">
        <w:trPr>
          <w:gridBefore w:val="1"/>
          <w:wBefore w:w="113" w:type="dxa"/>
        </w:trPr>
        <w:tc>
          <w:tcPr>
            <w:tcW w:w="851" w:type="dxa"/>
          </w:tcPr>
          <w:p w14:paraId="1B1D9BE6" w14:textId="77777777" w:rsidR="00121E58" w:rsidRPr="00C21991" w:rsidRDefault="00121E58" w:rsidP="00121E58">
            <w:pPr>
              <w:pStyle w:val="TAL"/>
            </w:pPr>
            <w:r w:rsidRPr="00C21991">
              <w:t>25C</w:t>
            </w:r>
          </w:p>
        </w:tc>
        <w:tc>
          <w:tcPr>
            <w:tcW w:w="2665" w:type="dxa"/>
          </w:tcPr>
          <w:p w14:paraId="59F282DF" w14:textId="77777777" w:rsidR="00121E58" w:rsidRPr="00C21991" w:rsidRDefault="00121E58" w:rsidP="00121E58">
            <w:pPr>
              <w:pStyle w:val="TAL"/>
            </w:pPr>
            <w:r w:rsidRPr="00C21991">
              <w:t>P-Private-Network-Indication</w:t>
            </w:r>
          </w:p>
        </w:tc>
        <w:tc>
          <w:tcPr>
            <w:tcW w:w="1021" w:type="dxa"/>
          </w:tcPr>
          <w:p w14:paraId="47938751" w14:textId="77777777" w:rsidR="00121E58" w:rsidRPr="00C21991" w:rsidRDefault="00121E58" w:rsidP="00121E58">
            <w:pPr>
              <w:pStyle w:val="TAL"/>
            </w:pPr>
            <w:r w:rsidRPr="00C21991">
              <w:t>[134]</w:t>
            </w:r>
          </w:p>
        </w:tc>
        <w:tc>
          <w:tcPr>
            <w:tcW w:w="1021" w:type="dxa"/>
          </w:tcPr>
          <w:p w14:paraId="01BB1442" w14:textId="77777777" w:rsidR="00121E58" w:rsidRPr="00C21991" w:rsidRDefault="00121E58" w:rsidP="00121E58">
            <w:pPr>
              <w:pStyle w:val="TAL"/>
            </w:pPr>
            <w:r w:rsidRPr="00C21991">
              <w:t>c59</w:t>
            </w:r>
          </w:p>
        </w:tc>
        <w:tc>
          <w:tcPr>
            <w:tcW w:w="1021" w:type="dxa"/>
          </w:tcPr>
          <w:p w14:paraId="0104D5B0" w14:textId="77777777" w:rsidR="00121E58" w:rsidRPr="00C21991" w:rsidRDefault="00121E58" w:rsidP="00121E58">
            <w:pPr>
              <w:pStyle w:val="TAL"/>
            </w:pPr>
            <w:r w:rsidRPr="00C21991">
              <w:t>c59</w:t>
            </w:r>
          </w:p>
        </w:tc>
        <w:tc>
          <w:tcPr>
            <w:tcW w:w="1021" w:type="dxa"/>
          </w:tcPr>
          <w:p w14:paraId="31866CC6" w14:textId="77777777" w:rsidR="00121E58" w:rsidRPr="00C21991" w:rsidRDefault="00121E58" w:rsidP="00121E58">
            <w:pPr>
              <w:pStyle w:val="TAL"/>
            </w:pPr>
            <w:r w:rsidRPr="00C21991">
              <w:t>[134]</w:t>
            </w:r>
          </w:p>
        </w:tc>
        <w:tc>
          <w:tcPr>
            <w:tcW w:w="1021" w:type="dxa"/>
          </w:tcPr>
          <w:p w14:paraId="0D07BC5F" w14:textId="77777777" w:rsidR="00121E58" w:rsidRPr="00C21991" w:rsidRDefault="00121E58" w:rsidP="00121E58">
            <w:pPr>
              <w:pStyle w:val="TAL"/>
            </w:pPr>
            <w:r w:rsidRPr="00C21991">
              <w:t>c59</w:t>
            </w:r>
          </w:p>
        </w:tc>
        <w:tc>
          <w:tcPr>
            <w:tcW w:w="1021" w:type="dxa"/>
          </w:tcPr>
          <w:p w14:paraId="7CD2440A" w14:textId="77777777" w:rsidR="00121E58" w:rsidRPr="00C21991" w:rsidRDefault="00121E58" w:rsidP="00121E58">
            <w:pPr>
              <w:pStyle w:val="TAL"/>
            </w:pPr>
            <w:r w:rsidRPr="00C21991">
              <w:t>c59</w:t>
            </w:r>
          </w:p>
        </w:tc>
      </w:tr>
      <w:tr w:rsidR="00F04757" w:rsidRPr="00C21991" w14:paraId="684442FA" w14:textId="77777777" w:rsidTr="005D4AF3">
        <w:trPr>
          <w:gridBefore w:val="1"/>
          <w:wBefore w:w="113" w:type="dxa"/>
        </w:trPr>
        <w:tc>
          <w:tcPr>
            <w:tcW w:w="851" w:type="dxa"/>
          </w:tcPr>
          <w:p w14:paraId="0E83E6CE" w14:textId="77777777" w:rsidR="00F04757" w:rsidRPr="00C21991" w:rsidRDefault="00F04757">
            <w:pPr>
              <w:pStyle w:val="TAL"/>
            </w:pPr>
            <w:r w:rsidRPr="00C21991">
              <w:t>25</w:t>
            </w:r>
            <w:r w:rsidR="00121E58" w:rsidRPr="00C21991">
              <w:t>D</w:t>
            </w:r>
          </w:p>
        </w:tc>
        <w:tc>
          <w:tcPr>
            <w:tcW w:w="2665" w:type="dxa"/>
          </w:tcPr>
          <w:p w14:paraId="753A2D45" w14:textId="77777777" w:rsidR="00F04757" w:rsidRPr="00C21991" w:rsidRDefault="00F04757">
            <w:pPr>
              <w:pStyle w:val="TAL"/>
            </w:pPr>
            <w:r w:rsidRPr="00C21991">
              <w:t>P-Profile-Key</w:t>
            </w:r>
          </w:p>
        </w:tc>
        <w:tc>
          <w:tcPr>
            <w:tcW w:w="1021" w:type="dxa"/>
          </w:tcPr>
          <w:p w14:paraId="53E7B85C" w14:textId="77777777" w:rsidR="00F04757" w:rsidRPr="00C21991" w:rsidRDefault="00F04757">
            <w:pPr>
              <w:pStyle w:val="TAL"/>
            </w:pPr>
            <w:r w:rsidRPr="00C21991">
              <w:t>[97] 5</w:t>
            </w:r>
          </w:p>
        </w:tc>
        <w:tc>
          <w:tcPr>
            <w:tcW w:w="1021" w:type="dxa"/>
          </w:tcPr>
          <w:p w14:paraId="7B988AD8" w14:textId="77777777" w:rsidR="00F04757" w:rsidRPr="00C21991" w:rsidRDefault="00F04757">
            <w:pPr>
              <w:pStyle w:val="TAL"/>
            </w:pPr>
            <w:r w:rsidRPr="00C21991">
              <w:t>c45</w:t>
            </w:r>
          </w:p>
        </w:tc>
        <w:tc>
          <w:tcPr>
            <w:tcW w:w="1021" w:type="dxa"/>
          </w:tcPr>
          <w:p w14:paraId="2613701D" w14:textId="77777777" w:rsidR="00F04757" w:rsidRPr="00C21991" w:rsidRDefault="00F04757">
            <w:pPr>
              <w:pStyle w:val="TAL"/>
            </w:pPr>
            <w:r w:rsidRPr="00C21991">
              <w:t>c45</w:t>
            </w:r>
          </w:p>
        </w:tc>
        <w:tc>
          <w:tcPr>
            <w:tcW w:w="1021" w:type="dxa"/>
          </w:tcPr>
          <w:p w14:paraId="52C0D4E3" w14:textId="77777777" w:rsidR="00F04757" w:rsidRPr="00C21991" w:rsidRDefault="00F04757">
            <w:pPr>
              <w:pStyle w:val="TAL"/>
            </w:pPr>
            <w:r w:rsidRPr="00C21991">
              <w:t>[97] 5</w:t>
            </w:r>
          </w:p>
        </w:tc>
        <w:tc>
          <w:tcPr>
            <w:tcW w:w="1021" w:type="dxa"/>
          </w:tcPr>
          <w:p w14:paraId="4AB3E5D3" w14:textId="77777777" w:rsidR="00F04757" w:rsidRPr="00C21991" w:rsidRDefault="00F04757">
            <w:pPr>
              <w:pStyle w:val="TAL"/>
            </w:pPr>
            <w:r w:rsidRPr="00C21991">
              <w:t>c46</w:t>
            </w:r>
          </w:p>
        </w:tc>
        <w:tc>
          <w:tcPr>
            <w:tcW w:w="1021" w:type="dxa"/>
          </w:tcPr>
          <w:p w14:paraId="7284B5ED" w14:textId="77777777" w:rsidR="00F04757" w:rsidRPr="00C21991" w:rsidRDefault="00F04757">
            <w:pPr>
              <w:pStyle w:val="TAL"/>
            </w:pPr>
            <w:r w:rsidRPr="00C21991">
              <w:t>c46</w:t>
            </w:r>
          </w:p>
        </w:tc>
      </w:tr>
      <w:tr w:rsidR="00DB5DF4" w:rsidRPr="00C21991" w14:paraId="2A716372" w14:textId="77777777" w:rsidTr="005D4AF3">
        <w:trPr>
          <w:gridBefore w:val="1"/>
          <w:wBefore w:w="113" w:type="dxa"/>
        </w:trPr>
        <w:tc>
          <w:tcPr>
            <w:tcW w:w="851" w:type="dxa"/>
          </w:tcPr>
          <w:p w14:paraId="1DCA50A8" w14:textId="77777777" w:rsidR="00DB5DF4" w:rsidRPr="00C21991" w:rsidRDefault="00DB5DF4" w:rsidP="00A677A5">
            <w:pPr>
              <w:pStyle w:val="TAL"/>
            </w:pPr>
            <w:r w:rsidRPr="00C21991">
              <w:t>25</w:t>
            </w:r>
            <w:r w:rsidR="00121E58" w:rsidRPr="00C21991">
              <w:t>E</w:t>
            </w:r>
          </w:p>
        </w:tc>
        <w:tc>
          <w:tcPr>
            <w:tcW w:w="2665" w:type="dxa"/>
          </w:tcPr>
          <w:p w14:paraId="7584FCB8" w14:textId="77777777" w:rsidR="00DB5DF4" w:rsidRPr="00C21991" w:rsidRDefault="00DB5DF4" w:rsidP="00A677A5">
            <w:pPr>
              <w:pStyle w:val="TAL"/>
            </w:pPr>
            <w:r w:rsidRPr="00C21991">
              <w:t>P-Served-User</w:t>
            </w:r>
          </w:p>
        </w:tc>
        <w:tc>
          <w:tcPr>
            <w:tcW w:w="1021" w:type="dxa"/>
          </w:tcPr>
          <w:p w14:paraId="09E007D2" w14:textId="77777777" w:rsidR="00DB5DF4" w:rsidRPr="00C21991" w:rsidRDefault="00DB5DF4" w:rsidP="00A677A5">
            <w:pPr>
              <w:pStyle w:val="TAL"/>
            </w:pPr>
            <w:r w:rsidRPr="00C21991">
              <w:t xml:space="preserve">[133] </w:t>
            </w:r>
            <w:r w:rsidR="00B1067A" w:rsidRPr="00C21991">
              <w:t>6</w:t>
            </w:r>
          </w:p>
        </w:tc>
        <w:tc>
          <w:tcPr>
            <w:tcW w:w="1021" w:type="dxa"/>
          </w:tcPr>
          <w:p w14:paraId="7298C932" w14:textId="77777777" w:rsidR="00DB5DF4" w:rsidRPr="00C21991" w:rsidRDefault="00965CA9" w:rsidP="00A677A5">
            <w:pPr>
              <w:pStyle w:val="TAL"/>
            </w:pPr>
            <w:r w:rsidRPr="00C21991">
              <w:t>c60</w:t>
            </w:r>
          </w:p>
        </w:tc>
        <w:tc>
          <w:tcPr>
            <w:tcW w:w="1021" w:type="dxa"/>
          </w:tcPr>
          <w:p w14:paraId="6A6B6F0F" w14:textId="77777777" w:rsidR="00DB5DF4" w:rsidRPr="00C21991" w:rsidRDefault="00965CA9" w:rsidP="00A677A5">
            <w:pPr>
              <w:pStyle w:val="TAL"/>
            </w:pPr>
            <w:r w:rsidRPr="00C21991">
              <w:t>c60</w:t>
            </w:r>
          </w:p>
        </w:tc>
        <w:tc>
          <w:tcPr>
            <w:tcW w:w="1021" w:type="dxa"/>
          </w:tcPr>
          <w:p w14:paraId="369081DE" w14:textId="77777777" w:rsidR="00DB5DF4" w:rsidRPr="00C21991" w:rsidRDefault="00DB5DF4" w:rsidP="00A677A5">
            <w:pPr>
              <w:pStyle w:val="TAL"/>
            </w:pPr>
            <w:r w:rsidRPr="00C21991">
              <w:t xml:space="preserve">[133] </w:t>
            </w:r>
            <w:r w:rsidR="00B1067A" w:rsidRPr="00C21991">
              <w:t>6</w:t>
            </w:r>
          </w:p>
        </w:tc>
        <w:tc>
          <w:tcPr>
            <w:tcW w:w="1021" w:type="dxa"/>
          </w:tcPr>
          <w:p w14:paraId="60D2FF4F" w14:textId="77777777" w:rsidR="00DB5DF4" w:rsidRPr="00C21991" w:rsidRDefault="00965CA9" w:rsidP="00A677A5">
            <w:pPr>
              <w:pStyle w:val="TAL"/>
            </w:pPr>
            <w:r w:rsidRPr="00C21991">
              <w:t>c60</w:t>
            </w:r>
          </w:p>
        </w:tc>
        <w:tc>
          <w:tcPr>
            <w:tcW w:w="1021" w:type="dxa"/>
          </w:tcPr>
          <w:p w14:paraId="1999557D" w14:textId="77777777" w:rsidR="00DB5DF4" w:rsidRPr="00C21991" w:rsidRDefault="00965CA9" w:rsidP="00A677A5">
            <w:pPr>
              <w:pStyle w:val="TAL"/>
            </w:pPr>
            <w:r w:rsidRPr="00C21991">
              <w:t>c60</w:t>
            </w:r>
          </w:p>
        </w:tc>
      </w:tr>
      <w:tr w:rsidR="00F04757" w:rsidRPr="00C21991" w14:paraId="21F9969A" w14:textId="77777777" w:rsidTr="005D4AF3">
        <w:trPr>
          <w:gridBefore w:val="1"/>
          <w:wBefore w:w="113" w:type="dxa"/>
        </w:trPr>
        <w:tc>
          <w:tcPr>
            <w:tcW w:w="851" w:type="dxa"/>
          </w:tcPr>
          <w:p w14:paraId="5B00C762" w14:textId="77777777" w:rsidR="00F04757" w:rsidRPr="00C21991" w:rsidRDefault="00F04757">
            <w:pPr>
              <w:pStyle w:val="TAL"/>
            </w:pPr>
            <w:r w:rsidRPr="00C21991">
              <w:t>25</w:t>
            </w:r>
            <w:r w:rsidR="00121E58" w:rsidRPr="00C21991">
              <w:t>F</w:t>
            </w:r>
          </w:p>
        </w:tc>
        <w:tc>
          <w:tcPr>
            <w:tcW w:w="2665" w:type="dxa"/>
          </w:tcPr>
          <w:p w14:paraId="47EDD291" w14:textId="77777777" w:rsidR="00F04757" w:rsidRPr="00C21991" w:rsidRDefault="00F04757">
            <w:pPr>
              <w:pStyle w:val="TAL"/>
            </w:pPr>
            <w:r w:rsidRPr="00C21991">
              <w:t>P-User-Database</w:t>
            </w:r>
          </w:p>
        </w:tc>
        <w:tc>
          <w:tcPr>
            <w:tcW w:w="1021" w:type="dxa"/>
          </w:tcPr>
          <w:p w14:paraId="09B3E7F6" w14:textId="77777777" w:rsidR="00F04757" w:rsidRPr="00C21991" w:rsidRDefault="00F04757">
            <w:pPr>
              <w:pStyle w:val="TAL"/>
            </w:pPr>
            <w:r w:rsidRPr="00C21991">
              <w:t>[82] 4</w:t>
            </w:r>
          </w:p>
        </w:tc>
        <w:tc>
          <w:tcPr>
            <w:tcW w:w="1021" w:type="dxa"/>
          </w:tcPr>
          <w:p w14:paraId="55D66F54" w14:textId="77777777" w:rsidR="00F04757" w:rsidRPr="00C21991" w:rsidRDefault="00F04757">
            <w:pPr>
              <w:pStyle w:val="TAL"/>
            </w:pPr>
            <w:r w:rsidRPr="00C21991">
              <w:t>c44</w:t>
            </w:r>
          </w:p>
        </w:tc>
        <w:tc>
          <w:tcPr>
            <w:tcW w:w="1021" w:type="dxa"/>
          </w:tcPr>
          <w:p w14:paraId="1E79D4BE" w14:textId="77777777" w:rsidR="00F04757" w:rsidRPr="00C21991" w:rsidRDefault="00F04757">
            <w:pPr>
              <w:pStyle w:val="TAL"/>
            </w:pPr>
            <w:r w:rsidRPr="00C21991">
              <w:t>c44</w:t>
            </w:r>
          </w:p>
        </w:tc>
        <w:tc>
          <w:tcPr>
            <w:tcW w:w="1021" w:type="dxa"/>
          </w:tcPr>
          <w:p w14:paraId="42E32DBA" w14:textId="77777777" w:rsidR="00F04757" w:rsidRPr="00C21991" w:rsidRDefault="00F04757">
            <w:pPr>
              <w:pStyle w:val="TAL"/>
            </w:pPr>
            <w:r w:rsidRPr="00C21991">
              <w:t>[82] 4</w:t>
            </w:r>
          </w:p>
        </w:tc>
        <w:tc>
          <w:tcPr>
            <w:tcW w:w="1021" w:type="dxa"/>
          </w:tcPr>
          <w:p w14:paraId="205E14F6" w14:textId="77777777" w:rsidR="00F04757" w:rsidRPr="00C21991" w:rsidRDefault="00F04757">
            <w:pPr>
              <w:pStyle w:val="TAL"/>
            </w:pPr>
            <w:r w:rsidRPr="00C21991">
              <w:t>c44</w:t>
            </w:r>
          </w:p>
        </w:tc>
        <w:tc>
          <w:tcPr>
            <w:tcW w:w="1021" w:type="dxa"/>
          </w:tcPr>
          <w:p w14:paraId="5456D36B" w14:textId="77777777" w:rsidR="00F04757" w:rsidRPr="00C21991" w:rsidRDefault="00F04757">
            <w:pPr>
              <w:pStyle w:val="TAL"/>
            </w:pPr>
            <w:r w:rsidRPr="00C21991">
              <w:t>c44</w:t>
            </w:r>
          </w:p>
        </w:tc>
      </w:tr>
      <w:tr w:rsidR="00F04757" w:rsidRPr="00C21991" w14:paraId="175B9841" w14:textId="77777777" w:rsidTr="005D4AF3">
        <w:trPr>
          <w:gridBefore w:val="1"/>
          <w:wBefore w:w="113" w:type="dxa"/>
        </w:trPr>
        <w:tc>
          <w:tcPr>
            <w:tcW w:w="851" w:type="dxa"/>
          </w:tcPr>
          <w:p w14:paraId="7F13468B" w14:textId="77777777" w:rsidR="00F04757" w:rsidRPr="00C21991" w:rsidRDefault="00F04757">
            <w:pPr>
              <w:pStyle w:val="TAL"/>
            </w:pPr>
            <w:r w:rsidRPr="00C21991">
              <w:t>25</w:t>
            </w:r>
            <w:r w:rsidR="00121E58" w:rsidRPr="00C21991">
              <w:t>G</w:t>
            </w:r>
          </w:p>
        </w:tc>
        <w:tc>
          <w:tcPr>
            <w:tcW w:w="2665" w:type="dxa"/>
          </w:tcPr>
          <w:p w14:paraId="21862FF8" w14:textId="77777777" w:rsidR="00F04757" w:rsidRPr="00C21991" w:rsidRDefault="00F04757">
            <w:pPr>
              <w:pStyle w:val="TAL"/>
            </w:pPr>
            <w:r w:rsidRPr="00C21991">
              <w:t>P-Visited-Network-ID</w:t>
            </w:r>
          </w:p>
        </w:tc>
        <w:tc>
          <w:tcPr>
            <w:tcW w:w="1021" w:type="dxa"/>
          </w:tcPr>
          <w:p w14:paraId="33EAFF1B" w14:textId="77777777" w:rsidR="00F04757" w:rsidRPr="00C21991" w:rsidRDefault="00F04757">
            <w:pPr>
              <w:pStyle w:val="TAL"/>
            </w:pPr>
            <w:r w:rsidRPr="00C21991">
              <w:t>[52] 4.3</w:t>
            </w:r>
          </w:p>
        </w:tc>
        <w:tc>
          <w:tcPr>
            <w:tcW w:w="1021" w:type="dxa"/>
          </w:tcPr>
          <w:p w14:paraId="5949899F" w14:textId="77777777" w:rsidR="00F04757" w:rsidRPr="00C21991" w:rsidRDefault="00F04757">
            <w:pPr>
              <w:pStyle w:val="TAL"/>
            </w:pPr>
            <w:r w:rsidRPr="00C21991">
              <w:t>c22</w:t>
            </w:r>
          </w:p>
        </w:tc>
        <w:tc>
          <w:tcPr>
            <w:tcW w:w="1021" w:type="dxa"/>
          </w:tcPr>
          <w:p w14:paraId="7531784B" w14:textId="77777777" w:rsidR="00F04757" w:rsidRPr="00C21991" w:rsidRDefault="001B43C5">
            <w:pPr>
              <w:pStyle w:val="TAL"/>
            </w:pPr>
            <w:r w:rsidRPr="00C21991">
              <w:t>o</w:t>
            </w:r>
          </w:p>
        </w:tc>
        <w:tc>
          <w:tcPr>
            <w:tcW w:w="1021" w:type="dxa"/>
          </w:tcPr>
          <w:p w14:paraId="05E0C5CB" w14:textId="77777777" w:rsidR="00F04757" w:rsidRPr="00C21991" w:rsidRDefault="00F04757">
            <w:pPr>
              <w:pStyle w:val="TAL"/>
            </w:pPr>
            <w:r w:rsidRPr="00C21991">
              <w:t>[52] 4.3</w:t>
            </w:r>
          </w:p>
        </w:tc>
        <w:tc>
          <w:tcPr>
            <w:tcW w:w="1021" w:type="dxa"/>
          </w:tcPr>
          <w:p w14:paraId="1B10A9A1" w14:textId="77777777" w:rsidR="00F04757" w:rsidRPr="00C21991" w:rsidRDefault="00F04757">
            <w:pPr>
              <w:pStyle w:val="TAL"/>
            </w:pPr>
            <w:r w:rsidRPr="00C21991">
              <w:t>c23</w:t>
            </w:r>
          </w:p>
        </w:tc>
        <w:tc>
          <w:tcPr>
            <w:tcW w:w="1021" w:type="dxa"/>
          </w:tcPr>
          <w:p w14:paraId="694857C2" w14:textId="77777777" w:rsidR="00F04757" w:rsidRPr="00C21991" w:rsidRDefault="001B43C5">
            <w:pPr>
              <w:pStyle w:val="TAL"/>
            </w:pPr>
            <w:r w:rsidRPr="00C21991">
              <w:t>o</w:t>
            </w:r>
          </w:p>
        </w:tc>
      </w:tr>
      <w:tr w:rsidR="00F04757" w:rsidRPr="00C21991" w14:paraId="6C6D02AB" w14:textId="77777777" w:rsidTr="005D4AF3">
        <w:trPr>
          <w:gridBefore w:val="1"/>
          <w:wBefore w:w="113" w:type="dxa"/>
        </w:trPr>
        <w:tc>
          <w:tcPr>
            <w:tcW w:w="851" w:type="dxa"/>
          </w:tcPr>
          <w:p w14:paraId="2FECA2DF" w14:textId="77777777" w:rsidR="00F04757" w:rsidRPr="00C21991" w:rsidRDefault="00F04757">
            <w:pPr>
              <w:pStyle w:val="TAL"/>
            </w:pPr>
            <w:r w:rsidRPr="00C21991">
              <w:t>26</w:t>
            </w:r>
          </w:p>
        </w:tc>
        <w:tc>
          <w:tcPr>
            <w:tcW w:w="2665" w:type="dxa"/>
          </w:tcPr>
          <w:p w14:paraId="243113C3" w14:textId="77777777" w:rsidR="00F04757" w:rsidRPr="00C21991" w:rsidRDefault="00F04757">
            <w:pPr>
              <w:pStyle w:val="TAL"/>
            </w:pPr>
            <w:r w:rsidRPr="00C21991">
              <w:t>Priority</w:t>
            </w:r>
          </w:p>
        </w:tc>
        <w:tc>
          <w:tcPr>
            <w:tcW w:w="1021" w:type="dxa"/>
          </w:tcPr>
          <w:p w14:paraId="09CFF603" w14:textId="77777777" w:rsidR="00F04757" w:rsidRPr="00C21991" w:rsidRDefault="00F04757">
            <w:pPr>
              <w:pStyle w:val="TAL"/>
            </w:pPr>
            <w:r w:rsidRPr="00C21991">
              <w:t>[26] 20.26</w:t>
            </w:r>
          </w:p>
        </w:tc>
        <w:tc>
          <w:tcPr>
            <w:tcW w:w="1021" w:type="dxa"/>
          </w:tcPr>
          <w:p w14:paraId="0A1D8039" w14:textId="77777777" w:rsidR="00F04757" w:rsidRPr="00C21991" w:rsidRDefault="00F04757">
            <w:pPr>
              <w:pStyle w:val="TAL"/>
            </w:pPr>
            <w:r w:rsidRPr="00C21991">
              <w:t>m</w:t>
            </w:r>
          </w:p>
        </w:tc>
        <w:tc>
          <w:tcPr>
            <w:tcW w:w="1021" w:type="dxa"/>
          </w:tcPr>
          <w:p w14:paraId="28CCC7DA" w14:textId="77777777" w:rsidR="00F04757" w:rsidRPr="00C21991" w:rsidRDefault="00F04757">
            <w:pPr>
              <w:pStyle w:val="TAL"/>
            </w:pPr>
            <w:r w:rsidRPr="00C21991">
              <w:t>m</w:t>
            </w:r>
          </w:p>
        </w:tc>
        <w:tc>
          <w:tcPr>
            <w:tcW w:w="1021" w:type="dxa"/>
          </w:tcPr>
          <w:p w14:paraId="531BB210" w14:textId="77777777" w:rsidR="00F04757" w:rsidRPr="00C21991" w:rsidRDefault="00F04757">
            <w:pPr>
              <w:pStyle w:val="TAL"/>
            </w:pPr>
            <w:r w:rsidRPr="00C21991">
              <w:t>[26] 20.26</w:t>
            </w:r>
          </w:p>
        </w:tc>
        <w:tc>
          <w:tcPr>
            <w:tcW w:w="1021" w:type="dxa"/>
          </w:tcPr>
          <w:p w14:paraId="688AEEAB" w14:textId="77777777" w:rsidR="00F04757" w:rsidRPr="00C21991" w:rsidRDefault="00F04757">
            <w:pPr>
              <w:pStyle w:val="TAL"/>
            </w:pPr>
            <w:proofErr w:type="spellStart"/>
            <w:r w:rsidRPr="00C21991">
              <w:t>i</w:t>
            </w:r>
            <w:proofErr w:type="spellEnd"/>
          </w:p>
        </w:tc>
        <w:tc>
          <w:tcPr>
            <w:tcW w:w="1021" w:type="dxa"/>
          </w:tcPr>
          <w:p w14:paraId="34F314AD" w14:textId="77777777" w:rsidR="00F04757" w:rsidRPr="00C21991" w:rsidRDefault="00E441E1">
            <w:pPr>
              <w:pStyle w:val="TAL"/>
            </w:pPr>
            <w:r w:rsidRPr="00C21991">
              <w:t>c74</w:t>
            </w:r>
          </w:p>
        </w:tc>
      </w:tr>
      <w:tr w:rsidR="0063111F" w:rsidRPr="00C21991" w14:paraId="557642AB" w14:textId="77777777" w:rsidTr="005D4AF3">
        <w:trPr>
          <w:gridBefore w:val="1"/>
          <w:wBefore w:w="113" w:type="dxa"/>
        </w:trPr>
        <w:tc>
          <w:tcPr>
            <w:tcW w:w="851" w:type="dxa"/>
          </w:tcPr>
          <w:p w14:paraId="2D0C4173" w14:textId="77777777" w:rsidR="0063111F" w:rsidRPr="00C21991" w:rsidRDefault="0063111F" w:rsidP="0063111F">
            <w:pPr>
              <w:pStyle w:val="TAL"/>
            </w:pPr>
            <w:r w:rsidRPr="00C21991">
              <w:t>26AA</w:t>
            </w:r>
          </w:p>
        </w:tc>
        <w:tc>
          <w:tcPr>
            <w:tcW w:w="2665" w:type="dxa"/>
          </w:tcPr>
          <w:p w14:paraId="4A379ED6" w14:textId="77777777" w:rsidR="0063111F" w:rsidRPr="00C21991" w:rsidRDefault="0063111F" w:rsidP="00074644">
            <w:pPr>
              <w:pStyle w:val="TAL"/>
            </w:pPr>
            <w:r w:rsidRPr="00C21991">
              <w:t>Priority-Share</w:t>
            </w:r>
          </w:p>
        </w:tc>
        <w:tc>
          <w:tcPr>
            <w:tcW w:w="1021" w:type="dxa"/>
          </w:tcPr>
          <w:p w14:paraId="52D54B36" w14:textId="77777777" w:rsidR="0063111F" w:rsidRPr="00C21991" w:rsidRDefault="0063111F" w:rsidP="00074644">
            <w:pPr>
              <w:pStyle w:val="TAL"/>
            </w:pPr>
            <w:r w:rsidRPr="00C21991">
              <w:t>Subclause 7.2.16</w:t>
            </w:r>
          </w:p>
        </w:tc>
        <w:tc>
          <w:tcPr>
            <w:tcW w:w="1021" w:type="dxa"/>
          </w:tcPr>
          <w:p w14:paraId="5BB33DCB" w14:textId="77777777" w:rsidR="0063111F" w:rsidRPr="00C21991" w:rsidRDefault="0063111F" w:rsidP="00074644">
            <w:pPr>
              <w:pStyle w:val="TAL"/>
            </w:pPr>
            <w:r w:rsidRPr="00C21991">
              <w:t>n/a</w:t>
            </w:r>
          </w:p>
        </w:tc>
        <w:tc>
          <w:tcPr>
            <w:tcW w:w="1021" w:type="dxa"/>
          </w:tcPr>
          <w:p w14:paraId="06567329" w14:textId="77777777" w:rsidR="0063111F" w:rsidRPr="00C21991" w:rsidRDefault="0063111F" w:rsidP="00074644">
            <w:pPr>
              <w:pStyle w:val="TAL"/>
            </w:pPr>
            <w:r w:rsidRPr="00C21991">
              <w:t>c80</w:t>
            </w:r>
          </w:p>
        </w:tc>
        <w:tc>
          <w:tcPr>
            <w:tcW w:w="1021" w:type="dxa"/>
          </w:tcPr>
          <w:p w14:paraId="3D8C9A47" w14:textId="77777777" w:rsidR="0063111F" w:rsidRPr="00C21991" w:rsidRDefault="0063111F" w:rsidP="00074644">
            <w:pPr>
              <w:pStyle w:val="TAL"/>
            </w:pPr>
            <w:r w:rsidRPr="00C21991">
              <w:t>Subclause 7.2.16</w:t>
            </w:r>
          </w:p>
        </w:tc>
        <w:tc>
          <w:tcPr>
            <w:tcW w:w="1021" w:type="dxa"/>
          </w:tcPr>
          <w:p w14:paraId="560759FA" w14:textId="77777777" w:rsidR="0063111F" w:rsidRPr="00C21991" w:rsidRDefault="0063111F" w:rsidP="00074644">
            <w:pPr>
              <w:pStyle w:val="TAL"/>
            </w:pPr>
            <w:r w:rsidRPr="00C21991">
              <w:t>n/a</w:t>
            </w:r>
          </w:p>
        </w:tc>
        <w:tc>
          <w:tcPr>
            <w:tcW w:w="1021" w:type="dxa"/>
          </w:tcPr>
          <w:p w14:paraId="7313B0E5" w14:textId="77777777" w:rsidR="0063111F" w:rsidRPr="00C21991" w:rsidRDefault="0063111F" w:rsidP="00074644">
            <w:pPr>
              <w:pStyle w:val="TAL"/>
            </w:pPr>
            <w:r w:rsidRPr="00C21991">
              <w:t>c80</w:t>
            </w:r>
          </w:p>
        </w:tc>
      </w:tr>
      <w:tr w:rsidR="00F04757" w:rsidRPr="00C21991" w14:paraId="595FCF13" w14:textId="77777777" w:rsidTr="005D4AF3">
        <w:trPr>
          <w:gridBefore w:val="1"/>
          <w:wBefore w:w="113" w:type="dxa"/>
        </w:trPr>
        <w:tc>
          <w:tcPr>
            <w:tcW w:w="851" w:type="dxa"/>
          </w:tcPr>
          <w:p w14:paraId="34E86F2A" w14:textId="77777777" w:rsidR="00F04757" w:rsidRPr="00C21991" w:rsidRDefault="00F04757">
            <w:pPr>
              <w:pStyle w:val="TAL"/>
            </w:pPr>
            <w:r w:rsidRPr="00C21991">
              <w:t>26A</w:t>
            </w:r>
          </w:p>
        </w:tc>
        <w:tc>
          <w:tcPr>
            <w:tcW w:w="2665" w:type="dxa"/>
          </w:tcPr>
          <w:p w14:paraId="53FD7E51" w14:textId="77777777" w:rsidR="00F04757" w:rsidRPr="00C21991" w:rsidRDefault="00F04757">
            <w:pPr>
              <w:pStyle w:val="TAL"/>
            </w:pPr>
            <w:r w:rsidRPr="00C21991">
              <w:t>Privacy</w:t>
            </w:r>
          </w:p>
        </w:tc>
        <w:tc>
          <w:tcPr>
            <w:tcW w:w="1021" w:type="dxa"/>
          </w:tcPr>
          <w:p w14:paraId="3EE3BE05" w14:textId="77777777" w:rsidR="00F04757" w:rsidRPr="00C21991" w:rsidRDefault="00F04757">
            <w:pPr>
              <w:pStyle w:val="TAL"/>
            </w:pPr>
            <w:r w:rsidRPr="00C21991">
              <w:t>[33] 4.2</w:t>
            </w:r>
          </w:p>
        </w:tc>
        <w:tc>
          <w:tcPr>
            <w:tcW w:w="1021" w:type="dxa"/>
          </w:tcPr>
          <w:p w14:paraId="41FDA26E" w14:textId="77777777" w:rsidR="00F04757" w:rsidRPr="00C21991" w:rsidRDefault="00F04757">
            <w:pPr>
              <w:pStyle w:val="TAL"/>
            </w:pPr>
            <w:r w:rsidRPr="00C21991">
              <w:t>c17</w:t>
            </w:r>
          </w:p>
        </w:tc>
        <w:tc>
          <w:tcPr>
            <w:tcW w:w="1021" w:type="dxa"/>
          </w:tcPr>
          <w:p w14:paraId="3A4D1CEB" w14:textId="77777777" w:rsidR="00F04757" w:rsidRPr="00C21991" w:rsidRDefault="00F04757">
            <w:pPr>
              <w:pStyle w:val="TAL"/>
            </w:pPr>
            <w:r w:rsidRPr="00C21991">
              <w:t>c17</w:t>
            </w:r>
          </w:p>
        </w:tc>
        <w:tc>
          <w:tcPr>
            <w:tcW w:w="1021" w:type="dxa"/>
          </w:tcPr>
          <w:p w14:paraId="3B5B3DBC" w14:textId="77777777" w:rsidR="00F04757" w:rsidRPr="00C21991" w:rsidRDefault="00F04757">
            <w:pPr>
              <w:pStyle w:val="TAL"/>
            </w:pPr>
            <w:r w:rsidRPr="00C21991">
              <w:t>[33] 4.2</w:t>
            </w:r>
          </w:p>
        </w:tc>
        <w:tc>
          <w:tcPr>
            <w:tcW w:w="1021" w:type="dxa"/>
          </w:tcPr>
          <w:p w14:paraId="365C3162" w14:textId="77777777" w:rsidR="00F04757" w:rsidRPr="00C21991" w:rsidRDefault="00F04757">
            <w:pPr>
              <w:pStyle w:val="TAL"/>
            </w:pPr>
            <w:r w:rsidRPr="00C21991">
              <w:t>c18</w:t>
            </w:r>
          </w:p>
        </w:tc>
        <w:tc>
          <w:tcPr>
            <w:tcW w:w="1021" w:type="dxa"/>
          </w:tcPr>
          <w:p w14:paraId="09DF5F83" w14:textId="77777777" w:rsidR="00F04757" w:rsidRPr="00C21991" w:rsidRDefault="00F04757">
            <w:pPr>
              <w:pStyle w:val="TAL"/>
            </w:pPr>
            <w:r w:rsidRPr="00C21991">
              <w:t>c18</w:t>
            </w:r>
          </w:p>
        </w:tc>
      </w:tr>
      <w:tr w:rsidR="007E7EE4" w:rsidRPr="00C21991" w14:paraId="09A813EE" w14:textId="77777777" w:rsidTr="005D4AF3">
        <w:trPr>
          <w:gridBefore w:val="1"/>
          <w:wBefore w:w="113" w:type="dxa"/>
        </w:trPr>
        <w:tc>
          <w:tcPr>
            <w:tcW w:w="851" w:type="dxa"/>
          </w:tcPr>
          <w:p w14:paraId="4B97E55E" w14:textId="77777777" w:rsidR="007E7EE4" w:rsidRPr="00C21991" w:rsidRDefault="007E7EE4" w:rsidP="007E7EE4">
            <w:pPr>
              <w:pStyle w:val="TAL"/>
            </w:pPr>
            <w:r w:rsidRPr="00C21991">
              <w:t>26AB</w:t>
            </w:r>
          </w:p>
        </w:tc>
        <w:tc>
          <w:tcPr>
            <w:tcW w:w="2665" w:type="dxa"/>
          </w:tcPr>
          <w:p w14:paraId="1D471C58" w14:textId="77777777" w:rsidR="007E7EE4" w:rsidRPr="00C21991" w:rsidRDefault="007E7EE4" w:rsidP="007E7EE4">
            <w:pPr>
              <w:pStyle w:val="TAL"/>
            </w:pPr>
            <w:r w:rsidRPr="00C21991">
              <w:t>Priority-</w:t>
            </w:r>
            <w:proofErr w:type="spellStart"/>
            <w:r w:rsidRPr="00C21991">
              <w:t>Verstat</w:t>
            </w:r>
            <w:proofErr w:type="spellEnd"/>
          </w:p>
        </w:tc>
        <w:tc>
          <w:tcPr>
            <w:tcW w:w="1021" w:type="dxa"/>
          </w:tcPr>
          <w:p w14:paraId="4C17239A" w14:textId="77777777" w:rsidR="007E7EE4" w:rsidRPr="00C21991" w:rsidRDefault="007E7EE4" w:rsidP="007E7EE4">
            <w:pPr>
              <w:pStyle w:val="TAL"/>
            </w:pPr>
            <w:r w:rsidRPr="00C21991">
              <w:t>Subclause</w:t>
            </w:r>
            <w:r w:rsidR="008D7D3A" w:rsidRPr="00C21991">
              <w:t> </w:t>
            </w:r>
            <w:r w:rsidRPr="00C21991">
              <w:t>7.2.21</w:t>
            </w:r>
          </w:p>
        </w:tc>
        <w:tc>
          <w:tcPr>
            <w:tcW w:w="1021" w:type="dxa"/>
          </w:tcPr>
          <w:p w14:paraId="2EBD974C" w14:textId="77777777" w:rsidR="007E7EE4" w:rsidRPr="00C21991" w:rsidRDefault="007E7EE4" w:rsidP="007E7EE4">
            <w:pPr>
              <w:pStyle w:val="TAL"/>
            </w:pPr>
            <w:r w:rsidRPr="00C21991">
              <w:t>n/a</w:t>
            </w:r>
          </w:p>
        </w:tc>
        <w:tc>
          <w:tcPr>
            <w:tcW w:w="1021" w:type="dxa"/>
          </w:tcPr>
          <w:p w14:paraId="3A621BF8" w14:textId="77777777" w:rsidR="007E7EE4" w:rsidRPr="00C21991" w:rsidRDefault="007E7EE4" w:rsidP="007E7EE4">
            <w:pPr>
              <w:pStyle w:val="TAL"/>
            </w:pPr>
            <w:r w:rsidRPr="00C21991">
              <w:t>c86</w:t>
            </w:r>
          </w:p>
        </w:tc>
        <w:tc>
          <w:tcPr>
            <w:tcW w:w="1021" w:type="dxa"/>
          </w:tcPr>
          <w:p w14:paraId="60D7DF5F" w14:textId="77777777" w:rsidR="007E7EE4" w:rsidRPr="00C21991" w:rsidRDefault="007E7EE4" w:rsidP="007E7EE4">
            <w:pPr>
              <w:pStyle w:val="TAL"/>
            </w:pPr>
            <w:r w:rsidRPr="00C21991">
              <w:t>Subclause</w:t>
            </w:r>
            <w:r w:rsidR="008D7D3A" w:rsidRPr="00C21991">
              <w:t> </w:t>
            </w:r>
            <w:r w:rsidRPr="00C21991">
              <w:t>7.2.21</w:t>
            </w:r>
          </w:p>
        </w:tc>
        <w:tc>
          <w:tcPr>
            <w:tcW w:w="1021" w:type="dxa"/>
          </w:tcPr>
          <w:p w14:paraId="54A11707" w14:textId="77777777" w:rsidR="007E7EE4" w:rsidRPr="00C21991" w:rsidRDefault="007E7EE4" w:rsidP="007E7EE4">
            <w:pPr>
              <w:pStyle w:val="TAL"/>
            </w:pPr>
            <w:r w:rsidRPr="00C21991">
              <w:t>n/a</w:t>
            </w:r>
          </w:p>
        </w:tc>
        <w:tc>
          <w:tcPr>
            <w:tcW w:w="1021" w:type="dxa"/>
          </w:tcPr>
          <w:p w14:paraId="42FD4760" w14:textId="77777777" w:rsidR="007E7EE4" w:rsidRPr="00C21991" w:rsidRDefault="007E7EE4" w:rsidP="007E7EE4">
            <w:pPr>
              <w:pStyle w:val="TAL"/>
            </w:pPr>
            <w:r w:rsidRPr="00C21991">
              <w:t>c86</w:t>
            </w:r>
          </w:p>
        </w:tc>
      </w:tr>
      <w:tr w:rsidR="00151206" w:rsidRPr="00C21991" w14:paraId="5F416AE5" w14:textId="77777777" w:rsidTr="005D4AF3">
        <w:trPr>
          <w:gridBefore w:val="1"/>
          <w:wBefore w:w="113" w:type="dxa"/>
        </w:trPr>
        <w:tc>
          <w:tcPr>
            <w:tcW w:w="851" w:type="dxa"/>
          </w:tcPr>
          <w:p w14:paraId="10115413" w14:textId="77777777" w:rsidR="00151206" w:rsidRPr="00C21991" w:rsidRDefault="00151206" w:rsidP="00D85794">
            <w:pPr>
              <w:pStyle w:val="TAL"/>
            </w:pPr>
            <w:r w:rsidRPr="00C21991">
              <w:t>26B</w:t>
            </w:r>
          </w:p>
        </w:tc>
        <w:tc>
          <w:tcPr>
            <w:tcW w:w="2665" w:type="dxa"/>
          </w:tcPr>
          <w:p w14:paraId="03D322BD" w14:textId="77777777" w:rsidR="00151206" w:rsidRPr="00C21991" w:rsidRDefault="00151206" w:rsidP="00D85794">
            <w:pPr>
              <w:pStyle w:val="TAL"/>
            </w:pPr>
            <w:r w:rsidRPr="00C21991">
              <w:t>Priv-Answer-Mode</w:t>
            </w:r>
          </w:p>
        </w:tc>
        <w:tc>
          <w:tcPr>
            <w:tcW w:w="1021" w:type="dxa"/>
          </w:tcPr>
          <w:p w14:paraId="55E86B39" w14:textId="77777777" w:rsidR="00151206" w:rsidRPr="00C21991" w:rsidRDefault="00AC0C56" w:rsidP="00D85794">
            <w:pPr>
              <w:pStyle w:val="TAL"/>
            </w:pPr>
            <w:r w:rsidRPr="00C21991">
              <w:t>[158</w:t>
            </w:r>
            <w:r w:rsidR="00151206" w:rsidRPr="00C21991">
              <w:t>]</w:t>
            </w:r>
          </w:p>
        </w:tc>
        <w:tc>
          <w:tcPr>
            <w:tcW w:w="1021" w:type="dxa"/>
          </w:tcPr>
          <w:p w14:paraId="50665D3F" w14:textId="77777777" w:rsidR="00151206" w:rsidRPr="00C21991" w:rsidRDefault="00151206" w:rsidP="00D85794">
            <w:pPr>
              <w:pStyle w:val="TAL"/>
            </w:pPr>
            <w:r w:rsidRPr="00C21991">
              <w:t>c67</w:t>
            </w:r>
          </w:p>
        </w:tc>
        <w:tc>
          <w:tcPr>
            <w:tcW w:w="1021" w:type="dxa"/>
          </w:tcPr>
          <w:p w14:paraId="0214172D" w14:textId="77777777" w:rsidR="00151206" w:rsidRPr="00C21991" w:rsidRDefault="00151206" w:rsidP="00D85794">
            <w:pPr>
              <w:pStyle w:val="TAL"/>
            </w:pPr>
            <w:r w:rsidRPr="00C21991">
              <w:t>c67</w:t>
            </w:r>
          </w:p>
        </w:tc>
        <w:tc>
          <w:tcPr>
            <w:tcW w:w="1021" w:type="dxa"/>
          </w:tcPr>
          <w:p w14:paraId="57C9D24B" w14:textId="77777777" w:rsidR="00151206" w:rsidRPr="00C21991" w:rsidRDefault="00AC0C56" w:rsidP="00D85794">
            <w:pPr>
              <w:pStyle w:val="TAL"/>
            </w:pPr>
            <w:r w:rsidRPr="00C21991">
              <w:t>[158</w:t>
            </w:r>
            <w:r w:rsidR="00151206" w:rsidRPr="00C21991">
              <w:t>]</w:t>
            </w:r>
          </w:p>
        </w:tc>
        <w:tc>
          <w:tcPr>
            <w:tcW w:w="1021" w:type="dxa"/>
          </w:tcPr>
          <w:p w14:paraId="749562E2" w14:textId="77777777" w:rsidR="00151206" w:rsidRPr="00C21991" w:rsidRDefault="00151206" w:rsidP="00D85794">
            <w:pPr>
              <w:pStyle w:val="TAL"/>
            </w:pPr>
            <w:r w:rsidRPr="00C21991">
              <w:t>c68</w:t>
            </w:r>
          </w:p>
        </w:tc>
        <w:tc>
          <w:tcPr>
            <w:tcW w:w="1021" w:type="dxa"/>
          </w:tcPr>
          <w:p w14:paraId="21FF6E91" w14:textId="77777777" w:rsidR="00151206" w:rsidRPr="00C21991" w:rsidRDefault="00151206" w:rsidP="00D85794">
            <w:pPr>
              <w:pStyle w:val="TAL"/>
            </w:pPr>
            <w:r w:rsidRPr="00C21991">
              <w:t>c68</w:t>
            </w:r>
          </w:p>
        </w:tc>
      </w:tr>
      <w:tr w:rsidR="00F04757" w:rsidRPr="00C21991" w14:paraId="34CDE688" w14:textId="77777777" w:rsidTr="005D4AF3">
        <w:trPr>
          <w:gridBefore w:val="1"/>
          <w:wBefore w:w="113" w:type="dxa"/>
        </w:trPr>
        <w:tc>
          <w:tcPr>
            <w:tcW w:w="851" w:type="dxa"/>
          </w:tcPr>
          <w:p w14:paraId="6BAEB233" w14:textId="77777777" w:rsidR="00F04757" w:rsidRPr="00C21991" w:rsidRDefault="00F04757">
            <w:pPr>
              <w:pStyle w:val="TAL"/>
            </w:pPr>
            <w:r w:rsidRPr="00C21991">
              <w:t>27</w:t>
            </w:r>
          </w:p>
        </w:tc>
        <w:tc>
          <w:tcPr>
            <w:tcW w:w="2665" w:type="dxa"/>
          </w:tcPr>
          <w:p w14:paraId="27F734A8" w14:textId="77777777" w:rsidR="00F04757" w:rsidRPr="00C21991" w:rsidRDefault="00F04757">
            <w:pPr>
              <w:pStyle w:val="TAL"/>
            </w:pPr>
            <w:r w:rsidRPr="00C21991">
              <w:t>Proxy-Authorization</w:t>
            </w:r>
          </w:p>
        </w:tc>
        <w:tc>
          <w:tcPr>
            <w:tcW w:w="1021" w:type="dxa"/>
          </w:tcPr>
          <w:p w14:paraId="51ABDAAF" w14:textId="77777777" w:rsidR="00F04757" w:rsidRPr="00C21991" w:rsidRDefault="00F04757">
            <w:pPr>
              <w:pStyle w:val="TAL"/>
            </w:pPr>
            <w:r w:rsidRPr="00C21991">
              <w:t>[26] 20.28</w:t>
            </w:r>
          </w:p>
        </w:tc>
        <w:tc>
          <w:tcPr>
            <w:tcW w:w="1021" w:type="dxa"/>
          </w:tcPr>
          <w:p w14:paraId="48F15A9E" w14:textId="77777777" w:rsidR="00F04757" w:rsidRPr="00C21991" w:rsidRDefault="00F04757">
            <w:pPr>
              <w:pStyle w:val="TAL"/>
            </w:pPr>
            <w:r w:rsidRPr="00C21991">
              <w:t>m</w:t>
            </w:r>
          </w:p>
        </w:tc>
        <w:tc>
          <w:tcPr>
            <w:tcW w:w="1021" w:type="dxa"/>
          </w:tcPr>
          <w:p w14:paraId="6E2E4094" w14:textId="77777777" w:rsidR="00F04757" w:rsidRPr="00C21991" w:rsidRDefault="00F04757">
            <w:pPr>
              <w:pStyle w:val="TAL"/>
            </w:pPr>
            <w:r w:rsidRPr="00C21991">
              <w:t>m</w:t>
            </w:r>
          </w:p>
        </w:tc>
        <w:tc>
          <w:tcPr>
            <w:tcW w:w="1021" w:type="dxa"/>
          </w:tcPr>
          <w:p w14:paraId="7F705E28" w14:textId="77777777" w:rsidR="00F04757" w:rsidRPr="00C21991" w:rsidRDefault="00F04757">
            <w:pPr>
              <w:pStyle w:val="TAL"/>
            </w:pPr>
            <w:r w:rsidRPr="00C21991">
              <w:t>[26] 20.28</w:t>
            </w:r>
          </w:p>
        </w:tc>
        <w:tc>
          <w:tcPr>
            <w:tcW w:w="1021" w:type="dxa"/>
          </w:tcPr>
          <w:p w14:paraId="14D9100E" w14:textId="77777777" w:rsidR="00F04757" w:rsidRPr="00C21991" w:rsidRDefault="00F04757">
            <w:pPr>
              <w:pStyle w:val="TAL"/>
            </w:pPr>
            <w:r w:rsidRPr="00C21991">
              <w:t>c13</w:t>
            </w:r>
          </w:p>
        </w:tc>
        <w:tc>
          <w:tcPr>
            <w:tcW w:w="1021" w:type="dxa"/>
          </w:tcPr>
          <w:p w14:paraId="6649B5BC" w14:textId="77777777" w:rsidR="00F04757" w:rsidRPr="00C21991" w:rsidRDefault="00F04757">
            <w:pPr>
              <w:pStyle w:val="TAL"/>
            </w:pPr>
            <w:r w:rsidRPr="00C21991">
              <w:t>c13</w:t>
            </w:r>
          </w:p>
        </w:tc>
      </w:tr>
      <w:tr w:rsidR="00F04757" w:rsidRPr="00C21991" w14:paraId="51BC46DE" w14:textId="77777777" w:rsidTr="005D4AF3">
        <w:trPr>
          <w:gridBefore w:val="1"/>
          <w:wBefore w:w="113" w:type="dxa"/>
        </w:trPr>
        <w:tc>
          <w:tcPr>
            <w:tcW w:w="851" w:type="dxa"/>
          </w:tcPr>
          <w:p w14:paraId="5A11C533" w14:textId="77777777" w:rsidR="00F04757" w:rsidRPr="00C21991" w:rsidRDefault="00F04757">
            <w:pPr>
              <w:pStyle w:val="TAL"/>
            </w:pPr>
            <w:r w:rsidRPr="00C21991">
              <w:t>28</w:t>
            </w:r>
          </w:p>
        </w:tc>
        <w:tc>
          <w:tcPr>
            <w:tcW w:w="2665" w:type="dxa"/>
          </w:tcPr>
          <w:p w14:paraId="76C70E8A" w14:textId="77777777" w:rsidR="00F04757" w:rsidRPr="00C21991" w:rsidRDefault="00F04757">
            <w:pPr>
              <w:pStyle w:val="TAL"/>
            </w:pPr>
            <w:r w:rsidRPr="00C21991">
              <w:t>Proxy-Require</w:t>
            </w:r>
          </w:p>
        </w:tc>
        <w:tc>
          <w:tcPr>
            <w:tcW w:w="1021" w:type="dxa"/>
          </w:tcPr>
          <w:p w14:paraId="4D85BC3E" w14:textId="77777777" w:rsidR="00F04757" w:rsidRPr="00C21991" w:rsidRDefault="00F04757">
            <w:pPr>
              <w:pStyle w:val="TAL"/>
            </w:pPr>
            <w:r w:rsidRPr="00C21991">
              <w:t>[26] 20.29, [34] 4</w:t>
            </w:r>
          </w:p>
        </w:tc>
        <w:tc>
          <w:tcPr>
            <w:tcW w:w="1021" w:type="dxa"/>
          </w:tcPr>
          <w:p w14:paraId="1E9376F5" w14:textId="77777777" w:rsidR="00F04757" w:rsidRPr="00C21991" w:rsidRDefault="00F04757">
            <w:pPr>
              <w:pStyle w:val="TAL"/>
            </w:pPr>
            <w:r w:rsidRPr="00C21991">
              <w:t>m</w:t>
            </w:r>
          </w:p>
        </w:tc>
        <w:tc>
          <w:tcPr>
            <w:tcW w:w="1021" w:type="dxa"/>
          </w:tcPr>
          <w:p w14:paraId="1A476614" w14:textId="77777777" w:rsidR="00F04757" w:rsidRPr="00C21991" w:rsidRDefault="00F04757">
            <w:pPr>
              <w:pStyle w:val="TAL"/>
            </w:pPr>
            <w:r w:rsidRPr="00C21991">
              <w:t>m</w:t>
            </w:r>
          </w:p>
        </w:tc>
        <w:tc>
          <w:tcPr>
            <w:tcW w:w="1021" w:type="dxa"/>
          </w:tcPr>
          <w:p w14:paraId="4023D546" w14:textId="77777777" w:rsidR="00F04757" w:rsidRPr="00C21991" w:rsidRDefault="00F04757">
            <w:pPr>
              <w:pStyle w:val="TAL"/>
            </w:pPr>
            <w:r w:rsidRPr="00C21991">
              <w:t>[26] 20.29, [34] 4</w:t>
            </w:r>
          </w:p>
        </w:tc>
        <w:tc>
          <w:tcPr>
            <w:tcW w:w="1021" w:type="dxa"/>
          </w:tcPr>
          <w:p w14:paraId="39B9A743" w14:textId="77777777" w:rsidR="00F04757" w:rsidRPr="00C21991" w:rsidRDefault="00F04757">
            <w:pPr>
              <w:pStyle w:val="TAL"/>
            </w:pPr>
            <w:r w:rsidRPr="00C21991">
              <w:t>m</w:t>
            </w:r>
          </w:p>
        </w:tc>
        <w:tc>
          <w:tcPr>
            <w:tcW w:w="1021" w:type="dxa"/>
          </w:tcPr>
          <w:p w14:paraId="22527E19" w14:textId="77777777" w:rsidR="00F04757" w:rsidRPr="00C21991" w:rsidRDefault="00F04757">
            <w:pPr>
              <w:pStyle w:val="TAL"/>
            </w:pPr>
            <w:r w:rsidRPr="00C21991">
              <w:t>m</w:t>
            </w:r>
          </w:p>
        </w:tc>
      </w:tr>
      <w:tr w:rsidR="00F04757" w:rsidRPr="00C21991" w14:paraId="49FD694E" w14:textId="77777777" w:rsidTr="005D4AF3">
        <w:trPr>
          <w:gridBefore w:val="1"/>
          <w:wBefore w:w="113" w:type="dxa"/>
        </w:trPr>
        <w:tc>
          <w:tcPr>
            <w:tcW w:w="851" w:type="dxa"/>
          </w:tcPr>
          <w:p w14:paraId="3EF79EEC" w14:textId="77777777" w:rsidR="00F04757" w:rsidRPr="00C21991" w:rsidRDefault="00F04757">
            <w:pPr>
              <w:pStyle w:val="TAL"/>
            </w:pPr>
            <w:r w:rsidRPr="00C21991">
              <w:t>28A</w:t>
            </w:r>
          </w:p>
        </w:tc>
        <w:tc>
          <w:tcPr>
            <w:tcW w:w="2665" w:type="dxa"/>
          </w:tcPr>
          <w:p w14:paraId="3C988945" w14:textId="77777777" w:rsidR="00F04757" w:rsidRPr="00C21991" w:rsidRDefault="00F04757">
            <w:pPr>
              <w:pStyle w:val="TAL"/>
            </w:pPr>
            <w:r w:rsidRPr="00C21991">
              <w:t>Reason</w:t>
            </w:r>
          </w:p>
        </w:tc>
        <w:tc>
          <w:tcPr>
            <w:tcW w:w="1021" w:type="dxa"/>
          </w:tcPr>
          <w:p w14:paraId="42D6E51F" w14:textId="77777777" w:rsidR="00F04757" w:rsidRPr="00C21991" w:rsidRDefault="00F04757">
            <w:pPr>
              <w:pStyle w:val="TAL"/>
            </w:pPr>
            <w:r w:rsidRPr="00C21991">
              <w:t>[34A] 2</w:t>
            </w:r>
          </w:p>
        </w:tc>
        <w:tc>
          <w:tcPr>
            <w:tcW w:w="1021" w:type="dxa"/>
          </w:tcPr>
          <w:p w14:paraId="4920B3EC" w14:textId="77777777" w:rsidR="00F04757" w:rsidRPr="00C21991" w:rsidRDefault="00F04757">
            <w:pPr>
              <w:pStyle w:val="TAL"/>
            </w:pPr>
            <w:r w:rsidRPr="00C21991">
              <w:t>c32</w:t>
            </w:r>
          </w:p>
        </w:tc>
        <w:tc>
          <w:tcPr>
            <w:tcW w:w="1021" w:type="dxa"/>
          </w:tcPr>
          <w:p w14:paraId="06A34086" w14:textId="77777777" w:rsidR="00F04757" w:rsidRPr="00C21991" w:rsidRDefault="00F04757">
            <w:pPr>
              <w:pStyle w:val="TAL"/>
            </w:pPr>
            <w:r w:rsidRPr="00C21991">
              <w:t>c32</w:t>
            </w:r>
          </w:p>
        </w:tc>
        <w:tc>
          <w:tcPr>
            <w:tcW w:w="1021" w:type="dxa"/>
          </w:tcPr>
          <w:p w14:paraId="3FEF1BB6" w14:textId="77777777" w:rsidR="00F04757" w:rsidRPr="00C21991" w:rsidRDefault="00F04757">
            <w:pPr>
              <w:pStyle w:val="TAL"/>
            </w:pPr>
            <w:r w:rsidRPr="00C21991">
              <w:t>[34A] 2</w:t>
            </w:r>
          </w:p>
        </w:tc>
        <w:tc>
          <w:tcPr>
            <w:tcW w:w="1021" w:type="dxa"/>
          </w:tcPr>
          <w:p w14:paraId="5306F673" w14:textId="77777777" w:rsidR="00F04757" w:rsidRPr="00C21991" w:rsidRDefault="00F04757">
            <w:pPr>
              <w:pStyle w:val="TAL"/>
            </w:pPr>
            <w:r w:rsidRPr="00C21991">
              <w:t>c33</w:t>
            </w:r>
          </w:p>
        </w:tc>
        <w:tc>
          <w:tcPr>
            <w:tcW w:w="1021" w:type="dxa"/>
          </w:tcPr>
          <w:p w14:paraId="4D2971BE" w14:textId="77777777" w:rsidR="00F04757" w:rsidRPr="00C21991" w:rsidRDefault="00F04757">
            <w:pPr>
              <w:pStyle w:val="TAL"/>
            </w:pPr>
            <w:r w:rsidRPr="00C21991">
              <w:t>c33</w:t>
            </w:r>
          </w:p>
        </w:tc>
      </w:tr>
      <w:tr w:rsidR="00F04757" w:rsidRPr="00C21991" w14:paraId="1F2EFF7D" w14:textId="77777777" w:rsidTr="005D4AF3">
        <w:trPr>
          <w:gridBefore w:val="1"/>
          <w:wBefore w:w="113" w:type="dxa"/>
        </w:trPr>
        <w:tc>
          <w:tcPr>
            <w:tcW w:w="851" w:type="dxa"/>
          </w:tcPr>
          <w:p w14:paraId="19BDA2AA" w14:textId="77777777" w:rsidR="00F04757" w:rsidRPr="00C21991" w:rsidRDefault="00F04757">
            <w:pPr>
              <w:pStyle w:val="TAL"/>
            </w:pPr>
            <w:r w:rsidRPr="00C21991">
              <w:t>29</w:t>
            </w:r>
          </w:p>
        </w:tc>
        <w:tc>
          <w:tcPr>
            <w:tcW w:w="2665" w:type="dxa"/>
          </w:tcPr>
          <w:p w14:paraId="1B16189F" w14:textId="77777777" w:rsidR="00F04757" w:rsidRPr="00C21991" w:rsidRDefault="00F04757">
            <w:pPr>
              <w:pStyle w:val="TAL"/>
            </w:pPr>
            <w:r w:rsidRPr="00C21991">
              <w:t>Record-Route</w:t>
            </w:r>
          </w:p>
        </w:tc>
        <w:tc>
          <w:tcPr>
            <w:tcW w:w="1021" w:type="dxa"/>
          </w:tcPr>
          <w:p w14:paraId="39BB3C77" w14:textId="77777777" w:rsidR="00F04757" w:rsidRPr="00C21991" w:rsidRDefault="00F04757">
            <w:pPr>
              <w:pStyle w:val="TAL"/>
            </w:pPr>
            <w:r w:rsidRPr="00C21991">
              <w:t>[26] 20.30</w:t>
            </w:r>
          </w:p>
        </w:tc>
        <w:tc>
          <w:tcPr>
            <w:tcW w:w="1021" w:type="dxa"/>
          </w:tcPr>
          <w:p w14:paraId="5F0B7D9E" w14:textId="77777777" w:rsidR="00F04757" w:rsidRPr="00C21991" w:rsidRDefault="00F04757">
            <w:pPr>
              <w:pStyle w:val="TAL"/>
            </w:pPr>
            <w:r w:rsidRPr="00C21991">
              <w:t>m</w:t>
            </w:r>
          </w:p>
        </w:tc>
        <w:tc>
          <w:tcPr>
            <w:tcW w:w="1021" w:type="dxa"/>
          </w:tcPr>
          <w:p w14:paraId="56DEEED0" w14:textId="77777777" w:rsidR="00F04757" w:rsidRPr="00C21991" w:rsidRDefault="00F04757">
            <w:pPr>
              <w:pStyle w:val="TAL"/>
            </w:pPr>
            <w:r w:rsidRPr="00C21991">
              <w:t>m</w:t>
            </w:r>
          </w:p>
        </w:tc>
        <w:tc>
          <w:tcPr>
            <w:tcW w:w="1021" w:type="dxa"/>
          </w:tcPr>
          <w:p w14:paraId="417C884A" w14:textId="77777777" w:rsidR="00F04757" w:rsidRPr="00C21991" w:rsidRDefault="00F04757">
            <w:pPr>
              <w:pStyle w:val="TAL"/>
            </w:pPr>
            <w:r w:rsidRPr="00C21991">
              <w:t>[26] 20.30</w:t>
            </w:r>
          </w:p>
        </w:tc>
        <w:tc>
          <w:tcPr>
            <w:tcW w:w="1021" w:type="dxa"/>
          </w:tcPr>
          <w:p w14:paraId="618559D8" w14:textId="77777777" w:rsidR="00F04757" w:rsidRPr="00C21991" w:rsidRDefault="00F04757">
            <w:pPr>
              <w:pStyle w:val="TAL"/>
            </w:pPr>
            <w:r w:rsidRPr="00C21991">
              <w:t>c11</w:t>
            </w:r>
          </w:p>
        </w:tc>
        <w:tc>
          <w:tcPr>
            <w:tcW w:w="1021" w:type="dxa"/>
          </w:tcPr>
          <w:p w14:paraId="53D4A0F0" w14:textId="77777777" w:rsidR="00F04757" w:rsidRPr="00C21991" w:rsidRDefault="00F04757">
            <w:pPr>
              <w:pStyle w:val="TAL"/>
            </w:pPr>
            <w:r w:rsidRPr="00C21991">
              <w:t>c11</w:t>
            </w:r>
          </w:p>
        </w:tc>
      </w:tr>
      <w:tr w:rsidR="009A5A8A" w:rsidRPr="00C21991" w14:paraId="7F6B34B7" w14:textId="77777777" w:rsidTr="005D4AF3">
        <w:trPr>
          <w:gridBefore w:val="1"/>
          <w:wBefore w:w="113" w:type="dxa"/>
        </w:trPr>
        <w:tc>
          <w:tcPr>
            <w:tcW w:w="851" w:type="dxa"/>
          </w:tcPr>
          <w:p w14:paraId="690C3241" w14:textId="77777777" w:rsidR="009A5A8A" w:rsidRPr="00C21991" w:rsidRDefault="009A5A8A" w:rsidP="009A5A8A">
            <w:pPr>
              <w:pStyle w:val="TAL"/>
            </w:pPr>
            <w:r w:rsidRPr="00C21991">
              <w:t>29A</w:t>
            </w:r>
          </w:p>
        </w:tc>
        <w:tc>
          <w:tcPr>
            <w:tcW w:w="2665" w:type="dxa"/>
          </w:tcPr>
          <w:p w14:paraId="13F0CB45" w14:textId="77777777" w:rsidR="009A5A8A" w:rsidRPr="00C21991" w:rsidRDefault="009A5A8A" w:rsidP="009A5A8A">
            <w:pPr>
              <w:pStyle w:val="TAL"/>
            </w:pPr>
            <w:proofErr w:type="spellStart"/>
            <w:r w:rsidRPr="00C21991">
              <w:t>Recv</w:t>
            </w:r>
            <w:proofErr w:type="spellEnd"/>
            <w:r w:rsidRPr="00C21991">
              <w:t>-Info</w:t>
            </w:r>
          </w:p>
        </w:tc>
        <w:tc>
          <w:tcPr>
            <w:tcW w:w="1021" w:type="dxa"/>
          </w:tcPr>
          <w:p w14:paraId="17B2DFE0" w14:textId="77777777" w:rsidR="009A5A8A" w:rsidRPr="00C21991" w:rsidRDefault="009A5A8A" w:rsidP="009A5A8A">
            <w:pPr>
              <w:pStyle w:val="TAL"/>
            </w:pPr>
            <w:r w:rsidRPr="00C21991">
              <w:t xml:space="preserve">[25] </w:t>
            </w:r>
            <w:r w:rsidR="00397477" w:rsidRPr="00C21991">
              <w:t>5.2.</w:t>
            </w:r>
            <w:r w:rsidR="009F126E" w:rsidRPr="00C21991">
              <w:t>3</w:t>
            </w:r>
          </w:p>
        </w:tc>
        <w:tc>
          <w:tcPr>
            <w:tcW w:w="1021" w:type="dxa"/>
          </w:tcPr>
          <w:p w14:paraId="444344A1" w14:textId="77777777" w:rsidR="009A5A8A" w:rsidRPr="00C21991" w:rsidRDefault="009A5A8A" w:rsidP="009A5A8A">
            <w:pPr>
              <w:pStyle w:val="TAL"/>
            </w:pPr>
            <w:r w:rsidRPr="00C21991">
              <w:t>c65</w:t>
            </w:r>
          </w:p>
        </w:tc>
        <w:tc>
          <w:tcPr>
            <w:tcW w:w="1021" w:type="dxa"/>
          </w:tcPr>
          <w:p w14:paraId="63ACAD6D" w14:textId="77777777" w:rsidR="009A5A8A" w:rsidRPr="00C21991" w:rsidRDefault="009A5A8A" w:rsidP="009A5A8A">
            <w:pPr>
              <w:pStyle w:val="TAL"/>
            </w:pPr>
            <w:r w:rsidRPr="00C21991">
              <w:t>c65</w:t>
            </w:r>
          </w:p>
        </w:tc>
        <w:tc>
          <w:tcPr>
            <w:tcW w:w="1021" w:type="dxa"/>
          </w:tcPr>
          <w:p w14:paraId="72861FBD" w14:textId="77777777" w:rsidR="009A5A8A" w:rsidRPr="00C21991" w:rsidRDefault="009A5A8A" w:rsidP="009A5A8A">
            <w:pPr>
              <w:pStyle w:val="TAL"/>
            </w:pPr>
            <w:r w:rsidRPr="00C21991">
              <w:t xml:space="preserve">[25] </w:t>
            </w:r>
            <w:r w:rsidR="00397477" w:rsidRPr="00C21991">
              <w:t>5.2.</w:t>
            </w:r>
            <w:r w:rsidR="009F126E" w:rsidRPr="00C21991">
              <w:t>3</w:t>
            </w:r>
          </w:p>
        </w:tc>
        <w:tc>
          <w:tcPr>
            <w:tcW w:w="1021" w:type="dxa"/>
          </w:tcPr>
          <w:p w14:paraId="1E7C7A24" w14:textId="77777777" w:rsidR="009A5A8A" w:rsidRPr="00C21991" w:rsidRDefault="009A5A8A" w:rsidP="009A5A8A">
            <w:pPr>
              <w:pStyle w:val="TAL"/>
            </w:pPr>
            <w:r w:rsidRPr="00C21991">
              <w:t>c66</w:t>
            </w:r>
          </w:p>
        </w:tc>
        <w:tc>
          <w:tcPr>
            <w:tcW w:w="1021" w:type="dxa"/>
          </w:tcPr>
          <w:p w14:paraId="286680E2" w14:textId="77777777" w:rsidR="009A5A8A" w:rsidRPr="00C21991" w:rsidRDefault="009A5A8A" w:rsidP="009A5A8A">
            <w:pPr>
              <w:pStyle w:val="TAL"/>
            </w:pPr>
            <w:r w:rsidRPr="00C21991">
              <w:t>c66</w:t>
            </w:r>
          </w:p>
        </w:tc>
      </w:tr>
      <w:tr w:rsidR="00F04757" w:rsidRPr="00C21991" w14:paraId="705C6F03" w14:textId="77777777" w:rsidTr="005D4AF3">
        <w:trPr>
          <w:gridBefore w:val="1"/>
          <w:wBefore w:w="113" w:type="dxa"/>
        </w:trPr>
        <w:tc>
          <w:tcPr>
            <w:tcW w:w="851" w:type="dxa"/>
          </w:tcPr>
          <w:p w14:paraId="4ED24FC8" w14:textId="77777777" w:rsidR="00F04757" w:rsidRPr="00C21991" w:rsidRDefault="00F04757">
            <w:pPr>
              <w:pStyle w:val="TAL"/>
            </w:pPr>
            <w:r w:rsidRPr="00C21991">
              <w:t>30</w:t>
            </w:r>
          </w:p>
        </w:tc>
        <w:tc>
          <w:tcPr>
            <w:tcW w:w="2665" w:type="dxa"/>
          </w:tcPr>
          <w:p w14:paraId="754B9CDF" w14:textId="77777777" w:rsidR="00F04757" w:rsidRPr="00C21991" w:rsidRDefault="00F04757">
            <w:pPr>
              <w:pStyle w:val="TAL"/>
            </w:pPr>
            <w:r w:rsidRPr="00C21991">
              <w:t>Referred-By</w:t>
            </w:r>
          </w:p>
        </w:tc>
        <w:tc>
          <w:tcPr>
            <w:tcW w:w="1021" w:type="dxa"/>
          </w:tcPr>
          <w:p w14:paraId="70CE0275" w14:textId="77777777" w:rsidR="00F04757" w:rsidRPr="00C21991" w:rsidRDefault="00F04757">
            <w:pPr>
              <w:pStyle w:val="TAL"/>
            </w:pPr>
            <w:r w:rsidRPr="00C21991">
              <w:t>[59] 3</w:t>
            </w:r>
          </w:p>
        </w:tc>
        <w:tc>
          <w:tcPr>
            <w:tcW w:w="1021" w:type="dxa"/>
          </w:tcPr>
          <w:p w14:paraId="2A412EA1" w14:textId="77777777" w:rsidR="00F04757" w:rsidRPr="00C21991" w:rsidRDefault="00F04757">
            <w:pPr>
              <w:pStyle w:val="TAL"/>
            </w:pPr>
            <w:r w:rsidRPr="00C21991">
              <w:t>c37</w:t>
            </w:r>
          </w:p>
        </w:tc>
        <w:tc>
          <w:tcPr>
            <w:tcW w:w="1021" w:type="dxa"/>
          </w:tcPr>
          <w:p w14:paraId="21A68E2A" w14:textId="77777777" w:rsidR="00F04757" w:rsidRPr="00C21991" w:rsidRDefault="00F04757">
            <w:pPr>
              <w:pStyle w:val="TAL"/>
            </w:pPr>
            <w:r w:rsidRPr="00C21991">
              <w:t>c37</w:t>
            </w:r>
          </w:p>
        </w:tc>
        <w:tc>
          <w:tcPr>
            <w:tcW w:w="1021" w:type="dxa"/>
          </w:tcPr>
          <w:p w14:paraId="0DA8932A" w14:textId="77777777" w:rsidR="00F04757" w:rsidRPr="00C21991" w:rsidRDefault="00F04757">
            <w:pPr>
              <w:pStyle w:val="TAL"/>
            </w:pPr>
            <w:r w:rsidRPr="00C21991">
              <w:t>[59] 3</w:t>
            </w:r>
          </w:p>
        </w:tc>
        <w:tc>
          <w:tcPr>
            <w:tcW w:w="1021" w:type="dxa"/>
          </w:tcPr>
          <w:p w14:paraId="172264B0" w14:textId="77777777" w:rsidR="00F04757" w:rsidRPr="00C21991" w:rsidRDefault="00F04757">
            <w:pPr>
              <w:pStyle w:val="TAL"/>
            </w:pPr>
            <w:r w:rsidRPr="00C21991">
              <w:t>c38</w:t>
            </w:r>
          </w:p>
        </w:tc>
        <w:tc>
          <w:tcPr>
            <w:tcW w:w="1021" w:type="dxa"/>
          </w:tcPr>
          <w:p w14:paraId="1D7D70C8" w14:textId="77777777" w:rsidR="00F04757" w:rsidRPr="00C21991" w:rsidRDefault="00F04757">
            <w:pPr>
              <w:pStyle w:val="TAL"/>
            </w:pPr>
            <w:r w:rsidRPr="00C21991">
              <w:t>c38</w:t>
            </w:r>
          </w:p>
        </w:tc>
      </w:tr>
      <w:tr w:rsidR="00F04757" w:rsidRPr="00C21991" w14:paraId="6BFEFA72" w14:textId="77777777" w:rsidTr="005D4AF3">
        <w:trPr>
          <w:gridBefore w:val="1"/>
          <w:wBefore w:w="113" w:type="dxa"/>
        </w:trPr>
        <w:tc>
          <w:tcPr>
            <w:tcW w:w="851" w:type="dxa"/>
          </w:tcPr>
          <w:p w14:paraId="251BB56F" w14:textId="77777777" w:rsidR="00F04757" w:rsidRPr="00C21991" w:rsidRDefault="00F04757">
            <w:pPr>
              <w:pStyle w:val="TAL"/>
            </w:pPr>
            <w:r w:rsidRPr="00C21991">
              <w:t>31</w:t>
            </w:r>
          </w:p>
        </w:tc>
        <w:tc>
          <w:tcPr>
            <w:tcW w:w="2665" w:type="dxa"/>
          </w:tcPr>
          <w:p w14:paraId="330C3A2B" w14:textId="77777777" w:rsidR="00F04757" w:rsidRPr="00C21991" w:rsidRDefault="00F04757">
            <w:pPr>
              <w:pStyle w:val="TAL"/>
            </w:pPr>
            <w:r w:rsidRPr="00C21991">
              <w:t>Reject-Contact</w:t>
            </w:r>
          </w:p>
        </w:tc>
        <w:tc>
          <w:tcPr>
            <w:tcW w:w="1021" w:type="dxa"/>
          </w:tcPr>
          <w:p w14:paraId="77204B1A" w14:textId="77777777" w:rsidR="00F04757" w:rsidRPr="00C21991" w:rsidRDefault="00F04757">
            <w:pPr>
              <w:pStyle w:val="TAL"/>
            </w:pPr>
            <w:r w:rsidRPr="00C21991">
              <w:t>[56B] 9.2</w:t>
            </w:r>
          </w:p>
        </w:tc>
        <w:tc>
          <w:tcPr>
            <w:tcW w:w="1021" w:type="dxa"/>
          </w:tcPr>
          <w:p w14:paraId="2CEE093A" w14:textId="77777777" w:rsidR="00F04757" w:rsidRPr="00C21991" w:rsidRDefault="00F04757">
            <w:pPr>
              <w:pStyle w:val="TAL"/>
            </w:pPr>
            <w:r w:rsidRPr="00C21991">
              <w:t>c34</w:t>
            </w:r>
          </w:p>
        </w:tc>
        <w:tc>
          <w:tcPr>
            <w:tcW w:w="1021" w:type="dxa"/>
          </w:tcPr>
          <w:p w14:paraId="42E4B563" w14:textId="77777777" w:rsidR="00F04757" w:rsidRPr="00C21991" w:rsidRDefault="00F04757">
            <w:pPr>
              <w:pStyle w:val="TAL"/>
            </w:pPr>
            <w:r w:rsidRPr="00C21991">
              <w:t>c34</w:t>
            </w:r>
          </w:p>
        </w:tc>
        <w:tc>
          <w:tcPr>
            <w:tcW w:w="1021" w:type="dxa"/>
          </w:tcPr>
          <w:p w14:paraId="5B0F5D19" w14:textId="77777777" w:rsidR="00F04757" w:rsidRPr="00C21991" w:rsidRDefault="00F04757">
            <w:pPr>
              <w:pStyle w:val="TAL"/>
            </w:pPr>
            <w:r w:rsidRPr="00C21991">
              <w:t>[56B] 9.2</w:t>
            </w:r>
          </w:p>
        </w:tc>
        <w:tc>
          <w:tcPr>
            <w:tcW w:w="1021" w:type="dxa"/>
          </w:tcPr>
          <w:p w14:paraId="77736284" w14:textId="77777777" w:rsidR="00F04757" w:rsidRPr="00C21991" w:rsidRDefault="00F04757">
            <w:pPr>
              <w:pStyle w:val="TAL"/>
            </w:pPr>
            <w:r w:rsidRPr="00C21991">
              <w:t>c34</w:t>
            </w:r>
          </w:p>
        </w:tc>
        <w:tc>
          <w:tcPr>
            <w:tcW w:w="1021" w:type="dxa"/>
          </w:tcPr>
          <w:p w14:paraId="20976B60" w14:textId="77777777" w:rsidR="00F04757" w:rsidRPr="00C21991" w:rsidRDefault="00F04757">
            <w:pPr>
              <w:pStyle w:val="TAL"/>
            </w:pPr>
            <w:r w:rsidRPr="00C21991">
              <w:t>c35</w:t>
            </w:r>
          </w:p>
        </w:tc>
      </w:tr>
      <w:tr w:rsidR="005F1F74" w:rsidRPr="00C21991" w14:paraId="74236CE8" w14:textId="77777777" w:rsidTr="005D4AF3">
        <w:trPr>
          <w:gridBefore w:val="1"/>
          <w:wBefore w:w="113" w:type="dxa"/>
        </w:trPr>
        <w:tc>
          <w:tcPr>
            <w:tcW w:w="851" w:type="dxa"/>
          </w:tcPr>
          <w:p w14:paraId="2FDAC693" w14:textId="77777777" w:rsidR="005F1F74" w:rsidRPr="00C21991" w:rsidRDefault="005F1F74" w:rsidP="005F1F74">
            <w:pPr>
              <w:pStyle w:val="TAL"/>
            </w:pPr>
            <w:r w:rsidRPr="00C21991">
              <w:t>31A</w:t>
            </w:r>
          </w:p>
        </w:tc>
        <w:tc>
          <w:tcPr>
            <w:tcW w:w="2665" w:type="dxa"/>
          </w:tcPr>
          <w:p w14:paraId="7700C340" w14:textId="77777777" w:rsidR="005F1F74" w:rsidRPr="00C21991" w:rsidRDefault="005F1F74" w:rsidP="005F1F74">
            <w:pPr>
              <w:pStyle w:val="TAL"/>
            </w:pPr>
            <w:r w:rsidRPr="00C21991">
              <w:t>Relayed-Charge</w:t>
            </w:r>
          </w:p>
        </w:tc>
        <w:tc>
          <w:tcPr>
            <w:tcW w:w="1021" w:type="dxa"/>
          </w:tcPr>
          <w:p w14:paraId="734F63E2" w14:textId="77777777" w:rsidR="005F1F74" w:rsidRPr="00C21991" w:rsidRDefault="005F1F74" w:rsidP="005F1F74">
            <w:pPr>
              <w:pStyle w:val="TAL"/>
            </w:pPr>
            <w:r w:rsidRPr="00C21991">
              <w:t>7.2.12</w:t>
            </w:r>
          </w:p>
        </w:tc>
        <w:tc>
          <w:tcPr>
            <w:tcW w:w="1021" w:type="dxa"/>
          </w:tcPr>
          <w:p w14:paraId="47B7DC32" w14:textId="77777777" w:rsidR="005F1F74" w:rsidRPr="00C21991" w:rsidRDefault="005F1F74" w:rsidP="005F1F74">
            <w:pPr>
              <w:pStyle w:val="TAL"/>
            </w:pPr>
            <w:r w:rsidRPr="00C21991">
              <w:t>n/a</w:t>
            </w:r>
          </w:p>
        </w:tc>
        <w:tc>
          <w:tcPr>
            <w:tcW w:w="1021" w:type="dxa"/>
          </w:tcPr>
          <w:p w14:paraId="7387572F" w14:textId="77777777" w:rsidR="005F1F74" w:rsidRPr="00C21991" w:rsidRDefault="005F1F74" w:rsidP="005F1F74">
            <w:pPr>
              <w:pStyle w:val="TAL"/>
            </w:pPr>
            <w:r w:rsidRPr="00C21991">
              <w:t>c76</w:t>
            </w:r>
          </w:p>
        </w:tc>
        <w:tc>
          <w:tcPr>
            <w:tcW w:w="1021" w:type="dxa"/>
          </w:tcPr>
          <w:p w14:paraId="2A288AEE" w14:textId="77777777" w:rsidR="005F1F74" w:rsidRPr="00C21991" w:rsidRDefault="005F1F74" w:rsidP="005F1F74">
            <w:pPr>
              <w:pStyle w:val="TAL"/>
            </w:pPr>
            <w:r w:rsidRPr="00C21991">
              <w:t>7.2.12</w:t>
            </w:r>
          </w:p>
        </w:tc>
        <w:tc>
          <w:tcPr>
            <w:tcW w:w="1021" w:type="dxa"/>
          </w:tcPr>
          <w:p w14:paraId="706692D1" w14:textId="77777777" w:rsidR="005F1F74" w:rsidRPr="00C21991" w:rsidRDefault="005F1F74" w:rsidP="005F1F74">
            <w:pPr>
              <w:pStyle w:val="TAL"/>
            </w:pPr>
            <w:r w:rsidRPr="00C21991">
              <w:t>n/a</w:t>
            </w:r>
          </w:p>
        </w:tc>
        <w:tc>
          <w:tcPr>
            <w:tcW w:w="1021" w:type="dxa"/>
          </w:tcPr>
          <w:p w14:paraId="2A1B4B45" w14:textId="77777777" w:rsidR="005F1F74" w:rsidRPr="00C21991" w:rsidRDefault="005F1F74" w:rsidP="005F1F74">
            <w:pPr>
              <w:pStyle w:val="TAL"/>
            </w:pPr>
            <w:r w:rsidRPr="00C21991">
              <w:t>c76</w:t>
            </w:r>
          </w:p>
        </w:tc>
      </w:tr>
      <w:tr w:rsidR="00F04757" w:rsidRPr="00C21991" w14:paraId="5F69B3FC" w14:textId="77777777" w:rsidTr="005D4AF3">
        <w:trPr>
          <w:gridBefore w:val="1"/>
          <w:wBefore w:w="113" w:type="dxa"/>
        </w:trPr>
        <w:tc>
          <w:tcPr>
            <w:tcW w:w="851" w:type="dxa"/>
          </w:tcPr>
          <w:p w14:paraId="0E15EE21" w14:textId="77777777" w:rsidR="00F04757" w:rsidRPr="00C21991" w:rsidRDefault="00F04757">
            <w:pPr>
              <w:pStyle w:val="TAL"/>
            </w:pPr>
            <w:r w:rsidRPr="00C21991">
              <w:t>31</w:t>
            </w:r>
            <w:r w:rsidR="005F1F74" w:rsidRPr="00C21991">
              <w:t>B</w:t>
            </w:r>
          </w:p>
        </w:tc>
        <w:tc>
          <w:tcPr>
            <w:tcW w:w="2665" w:type="dxa"/>
          </w:tcPr>
          <w:p w14:paraId="7A5D268D" w14:textId="77777777" w:rsidR="00F04757" w:rsidRPr="00C21991" w:rsidRDefault="00F04757">
            <w:pPr>
              <w:pStyle w:val="TAL"/>
            </w:pPr>
            <w:r w:rsidRPr="00C21991">
              <w:t>Replaces</w:t>
            </w:r>
          </w:p>
        </w:tc>
        <w:tc>
          <w:tcPr>
            <w:tcW w:w="1021" w:type="dxa"/>
          </w:tcPr>
          <w:p w14:paraId="629CE2C3" w14:textId="77777777" w:rsidR="00F04757" w:rsidRPr="00C21991" w:rsidRDefault="00F04757">
            <w:pPr>
              <w:pStyle w:val="TAL"/>
            </w:pPr>
            <w:r w:rsidRPr="00C21991">
              <w:t>[60] 6.1</w:t>
            </w:r>
          </w:p>
        </w:tc>
        <w:tc>
          <w:tcPr>
            <w:tcW w:w="1021" w:type="dxa"/>
          </w:tcPr>
          <w:p w14:paraId="37B43047" w14:textId="77777777" w:rsidR="00F04757" w:rsidRPr="00C21991" w:rsidRDefault="00F04757">
            <w:pPr>
              <w:pStyle w:val="TAL"/>
            </w:pPr>
            <w:r w:rsidRPr="00C21991">
              <w:t>c39</w:t>
            </w:r>
          </w:p>
        </w:tc>
        <w:tc>
          <w:tcPr>
            <w:tcW w:w="1021" w:type="dxa"/>
          </w:tcPr>
          <w:p w14:paraId="16ACDAAE" w14:textId="77777777" w:rsidR="00F04757" w:rsidRPr="00C21991" w:rsidRDefault="00F04757">
            <w:pPr>
              <w:pStyle w:val="TAL"/>
            </w:pPr>
            <w:r w:rsidRPr="00C21991">
              <w:t>c39</w:t>
            </w:r>
          </w:p>
        </w:tc>
        <w:tc>
          <w:tcPr>
            <w:tcW w:w="1021" w:type="dxa"/>
          </w:tcPr>
          <w:p w14:paraId="004DF23F" w14:textId="77777777" w:rsidR="00F04757" w:rsidRPr="00C21991" w:rsidRDefault="00F04757">
            <w:pPr>
              <w:pStyle w:val="TAL"/>
            </w:pPr>
            <w:r w:rsidRPr="00C21991">
              <w:t>[60] 6.1</w:t>
            </w:r>
          </w:p>
        </w:tc>
        <w:tc>
          <w:tcPr>
            <w:tcW w:w="1021" w:type="dxa"/>
          </w:tcPr>
          <w:p w14:paraId="495314BB" w14:textId="77777777" w:rsidR="00F04757" w:rsidRPr="00C21991" w:rsidRDefault="00F04757">
            <w:pPr>
              <w:pStyle w:val="TAL"/>
            </w:pPr>
            <w:r w:rsidRPr="00C21991">
              <w:t>c40</w:t>
            </w:r>
          </w:p>
        </w:tc>
        <w:tc>
          <w:tcPr>
            <w:tcW w:w="1021" w:type="dxa"/>
          </w:tcPr>
          <w:p w14:paraId="134F2C78" w14:textId="77777777" w:rsidR="00F04757" w:rsidRPr="00C21991" w:rsidRDefault="00F04757">
            <w:pPr>
              <w:pStyle w:val="TAL"/>
            </w:pPr>
            <w:r w:rsidRPr="00C21991">
              <w:t>c40</w:t>
            </w:r>
          </w:p>
        </w:tc>
      </w:tr>
      <w:tr w:rsidR="00F04757" w:rsidRPr="00C21991" w14:paraId="499DDF52" w14:textId="77777777" w:rsidTr="005D4AF3">
        <w:trPr>
          <w:gridBefore w:val="1"/>
          <w:wBefore w:w="113" w:type="dxa"/>
        </w:trPr>
        <w:tc>
          <w:tcPr>
            <w:tcW w:w="851" w:type="dxa"/>
          </w:tcPr>
          <w:p w14:paraId="752AB3D1" w14:textId="77777777" w:rsidR="00F04757" w:rsidRPr="00C21991" w:rsidRDefault="00F04757">
            <w:pPr>
              <w:pStyle w:val="TAL"/>
            </w:pPr>
            <w:r w:rsidRPr="00C21991">
              <w:t>31</w:t>
            </w:r>
            <w:r w:rsidR="005F1F74" w:rsidRPr="00C21991">
              <w:t>C</w:t>
            </w:r>
          </w:p>
        </w:tc>
        <w:tc>
          <w:tcPr>
            <w:tcW w:w="2665" w:type="dxa"/>
          </w:tcPr>
          <w:p w14:paraId="02416100" w14:textId="77777777" w:rsidR="00F04757" w:rsidRPr="00C21991" w:rsidRDefault="00F04757">
            <w:pPr>
              <w:pStyle w:val="TAL"/>
            </w:pPr>
            <w:r w:rsidRPr="00C21991">
              <w:t>Reply-To</w:t>
            </w:r>
          </w:p>
        </w:tc>
        <w:tc>
          <w:tcPr>
            <w:tcW w:w="1021" w:type="dxa"/>
          </w:tcPr>
          <w:p w14:paraId="2132EB15" w14:textId="77777777" w:rsidR="00F04757" w:rsidRPr="00C21991" w:rsidRDefault="00F04757">
            <w:pPr>
              <w:pStyle w:val="TAL"/>
            </w:pPr>
            <w:r w:rsidRPr="00C21991">
              <w:t>[26] 20.31</w:t>
            </w:r>
          </w:p>
        </w:tc>
        <w:tc>
          <w:tcPr>
            <w:tcW w:w="1021" w:type="dxa"/>
          </w:tcPr>
          <w:p w14:paraId="3971534F" w14:textId="77777777" w:rsidR="00F04757" w:rsidRPr="00C21991" w:rsidRDefault="00F04757">
            <w:pPr>
              <w:pStyle w:val="TAL"/>
            </w:pPr>
            <w:r w:rsidRPr="00C21991">
              <w:t>m</w:t>
            </w:r>
          </w:p>
        </w:tc>
        <w:tc>
          <w:tcPr>
            <w:tcW w:w="1021" w:type="dxa"/>
          </w:tcPr>
          <w:p w14:paraId="4B95BD8A" w14:textId="77777777" w:rsidR="00F04757" w:rsidRPr="00C21991" w:rsidRDefault="00F04757">
            <w:pPr>
              <w:pStyle w:val="TAL"/>
            </w:pPr>
            <w:r w:rsidRPr="00C21991">
              <w:t>m</w:t>
            </w:r>
          </w:p>
        </w:tc>
        <w:tc>
          <w:tcPr>
            <w:tcW w:w="1021" w:type="dxa"/>
          </w:tcPr>
          <w:p w14:paraId="4A9527AE" w14:textId="77777777" w:rsidR="00F04757" w:rsidRPr="00C21991" w:rsidRDefault="00F04757">
            <w:pPr>
              <w:pStyle w:val="TAL"/>
            </w:pPr>
            <w:r w:rsidRPr="00C21991">
              <w:t>[26] 20.31</w:t>
            </w:r>
          </w:p>
        </w:tc>
        <w:tc>
          <w:tcPr>
            <w:tcW w:w="1021" w:type="dxa"/>
          </w:tcPr>
          <w:p w14:paraId="5720222A" w14:textId="77777777" w:rsidR="00F04757" w:rsidRPr="00C21991" w:rsidRDefault="00F04757">
            <w:pPr>
              <w:pStyle w:val="TAL"/>
            </w:pPr>
            <w:proofErr w:type="spellStart"/>
            <w:r w:rsidRPr="00C21991">
              <w:t>i</w:t>
            </w:r>
            <w:proofErr w:type="spellEnd"/>
          </w:p>
        </w:tc>
        <w:tc>
          <w:tcPr>
            <w:tcW w:w="1021" w:type="dxa"/>
          </w:tcPr>
          <w:p w14:paraId="06CB8AF0" w14:textId="77777777" w:rsidR="00F04757" w:rsidRPr="00C21991" w:rsidRDefault="00F04757">
            <w:pPr>
              <w:pStyle w:val="TAL"/>
            </w:pPr>
            <w:proofErr w:type="spellStart"/>
            <w:r w:rsidRPr="00C21991">
              <w:t>i</w:t>
            </w:r>
            <w:proofErr w:type="spellEnd"/>
          </w:p>
        </w:tc>
      </w:tr>
      <w:tr w:rsidR="00F04757" w:rsidRPr="00C21991" w14:paraId="5748160F" w14:textId="77777777" w:rsidTr="005D4AF3">
        <w:trPr>
          <w:gridBefore w:val="1"/>
          <w:wBefore w:w="113" w:type="dxa"/>
        </w:trPr>
        <w:tc>
          <w:tcPr>
            <w:tcW w:w="851" w:type="dxa"/>
          </w:tcPr>
          <w:p w14:paraId="488D273A" w14:textId="77777777" w:rsidR="00F04757" w:rsidRPr="00C21991" w:rsidRDefault="00F04757">
            <w:pPr>
              <w:pStyle w:val="TAL"/>
            </w:pPr>
            <w:r w:rsidRPr="00C21991">
              <w:t>31</w:t>
            </w:r>
            <w:r w:rsidR="005F1F74" w:rsidRPr="00C21991">
              <w:t>D</w:t>
            </w:r>
          </w:p>
        </w:tc>
        <w:tc>
          <w:tcPr>
            <w:tcW w:w="2665" w:type="dxa"/>
          </w:tcPr>
          <w:p w14:paraId="6A26BF20" w14:textId="77777777" w:rsidR="00F04757" w:rsidRPr="00C21991" w:rsidRDefault="00F04757">
            <w:pPr>
              <w:pStyle w:val="TAL"/>
            </w:pPr>
            <w:r w:rsidRPr="00C21991">
              <w:t>Request-Disposition</w:t>
            </w:r>
          </w:p>
        </w:tc>
        <w:tc>
          <w:tcPr>
            <w:tcW w:w="1021" w:type="dxa"/>
          </w:tcPr>
          <w:p w14:paraId="6B7F0D68" w14:textId="77777777" w:rsidR="00F04757" w:rsidRPr="00C21991" w:rsidRDefault="00F04757">
            <w:pPr>
              <w:pStyle w:val="TAL"/>
            </w:pPr>
            <w:r w:rsidRPr="00C21991">
              <w:t>[56B] 9.1</w:t>
            </w:r>
          </w:p>
        </w:tc>
        <w:tc>
          <w:tcPr>
            <w:tcW w:w="1021" w:type="dxa"/>
          </w:tcPr>
          <w:p w14:paraId="0432465F" w14:textId="77777777" w:rsidR="00F04757" w:rsidRPr="00C21991" w:rsidRDefault="00F04757">
            <w:pPr>
              <w:pStyle w:val="TAL"/>
            </w:pPr>
            <w:r w:rsidRPr="00C21991">
              <w:t>c34</w:t>
            </w:r>
          </w:p>
        </w:tc>
        <w:tc>
          <w:tcPr>
            <w:tcW w:w="1021" w:type="dxa"/>
          </w:tcPr>
          <w:p w14:paraId="17C25A18" w14:textId="77777777" w:rsidR="00F04757" w:rsidRPr="00C21991" w:rsidRDefault="00F04757">
            <w:pPr>
              <w:pStyle w:val="TAL"/>
            </w:pPr>
            <w:r w:rsidRPr="00C21991">
              <w:t>c34</w:t>
            </w:r>
          </w:p>
        </w:tc>
        <w:tc>
          <w:tcPr>
            <w:tcW w:w="1021" w:type="dxa"/>
          </w:tcPr>
          <w:p w14:paraId="16070B4F" w14:textId="77777777" w:rsidR="00F04757" w:rsidRPr="00C21991" w:rsidRDefault="00F04757">
            <w:pPr>
              <w:pStyle w:val="TAL"/>
            </w:pPr>
            <w:r w:rsidRPr="00C21991">
              <w:t>[56B] 9.1</w:t>
            </w:r>
          </w:p>
        </w:tc>
        <w:tc>
          <w:tcPr>
            <w:tcW w:w="1021" w:type="dxa"/>
          </w:tcPr>
          <w:p w14:paraId="27499F35" w14:textId="77777777" w:rsidR="00F04757" w:rsidRPr="00C21991" w:rsidRDefault="00F04757">
            <w:pPr>
              <w:pStyle w:val="TAL"/>
            </w:pPr>
            <w:r w:rsidRPr="00C21991">
              <w:t>c34</w:t>
            </w:r>
          </w:p>
        </w:tc>
        <w:tc>
          <w:tcPr>
            <w:tcW w:w="1021" w:type="dxa"/>
          </w:tcPr>
          <w:p w14:paraId="4E6D6EFF" w14:textId="77777777" w:rsidR="00F04757" w:rsidRPr="00C21991" w:rsidRDefault="00F04757">
            <w:pPr>
              <w:pStyle w:val="TAL"/>
            </w:pPr>
            <w:r w:rsidRPr="00C21991">
              <w:t>c34</w:t>
            </w:r>
          </w:p>
        </w:tc>
      </w:tr>
      <w:tr w:rsidR="00F04757" w:rsidRPr="00C21991" w14:paraId="7F761121" w14:textId="77777777" w:rsidTr="005D4AF3">
        <w:trPr>
          <w:gridBefore w:val="1"/>
          <w:wBefore w:w="113" w:type="dxa"/>
        </w:trPr>
        <w:tc>
          <w:tcPr>
            <w:tcW w:w="851" w:type="dxa"/>
          </w:tcPr>
          <w:p w14:paraId="03832D19" w14:textId="77777777" w:rsidR="00F04757" w:rsidRPr="00C21991" w:rsidRDefault="00F04757">
            <w:pPr>
              <w:pStyle w:val="TAL"/>
            </w:pPr>
            <w:r w:rsidRPr="00C21991">
              <w:t>32</w:t>
            </w:r>
          </w:p>
        </w:tc>
        <w:tc>
          <w:tcPr>
            <w:tcW w:w="2665" w:type="dxa"/>
          </w:tcPr>
          <w:p w14:paraId="5A65BDEB" w14:textId="77777777" w:rsidR="00F04757" w:rsidRPr="00C21991" w:rsidRDefault="00F04757">
            <w:pPr>
              <w:pStyle w:val="TAL"/>
            </w:pPr>
            <w:r w:rsidRPr="00C21991">
              <w:t>Require</w:t>
            </w:r>
          </w:p>
        </w:tc>
        <w:tc>
          <w:tcPr>
            <w:tcW w:w="1021" w:type="dxa"/>
          </w:tcPr>
          <w:p w14:paraId="0C33D629" w14:textId="77777777" w:rsidR="00F04757" w:rsidRPr="00C21991" w:rsidRDefault="00F04757">
            <w:pPr>
              <w:pStyle w:val="TAL"/>
            </w:pPr>
            <w:r w:rsidRPr="00C21991">
              <w:t>[26] 20.32</w:t>
            </w:r>
          </w:p>
        </w:tc>
        <w:tc>
          <w:tcPr>
            <w:tcW w:w="1021" w:type="dxa"/>
          </w:tcPr>
          <w:p w14:paraId="3BABAB0D" w14:textId="77777777" w:rsidR="00F04757" w:rsidRPr="00C21991" w:rsidRDefault="00F04757">
            <w:pPr>
              <w:pStyle w:val="TAL"/>
            </w:pPr>
            <w:r w:rsidRPr="00C21991">
              <w:t>m</w:t>
            </w:r>
          </w:p>
        </w:tc>
        <w:tc>
          <w:tcPr>
            <w:tcW w:w="1021" w:type="dxa"/>
          </w:tcPr>
          <w:p w14:paraId="43CDE87D" w14:textId="77777777" w:rsidR="00F04757" w:rsidRPr="00C21991" w:rsidRDefault="00F04757">
            <w:pPr>
              <w:pStyle w:val="TAL"/>
            </w:pPr>
            <w:r w:rsidRPr="00C21991">
              <w:t>m</w:t>
            </w:r>
          </w:p>
        </w:tc>
        <w:tc>
          <w:tcPr>
            <w:tcW w:w="1021" w:type="dxa"/>
          </w:tcPr>
          <w:p w14:paraId="4D5CEA49" w14:textId="77777777" w:rsidR="00F04757" w:rsidRPr="00C21991" w:rsidRDefault="00F04757">
            <w:pPr>
              <w:pStyle w:val="TAL"/>
            </w:pPr>
            <w:r w:rsidRPr="00C21991">
              <w:t>[26] 20.32</w:t>
            </w:r>
          </w:p>
        </w:tc>
        <w:tc>
          <w:tcPr>
            <w:tcW w:w="1021" w:type="dxa"/>
          </w:tcPr>
          <w:p w14:paraId="0094DB6C" w14:textId="77777777" w:rsidR="00F04757" w:rsidRPr="00C21991" w:rsidRDefault="00F04757">
            <w:pPr>
              <w:pStyle w:val="TAL"/>
            </w:pPr>
            <w:r w:rsidRPr="00C21991">
              <w:t>c7</w:t>
            </w:r>
          </w:p>
        </w:tc>
        <w:tc>
          <w:tcPr>
            <w:tcW w:w="1021" w:type="dxa"/>
          </w:tcPr>
          <w:p w14:paraId="69B27D19" w14:textId="77777777" w:rsidR="00F04757" w:rsidRPr="00C21991" w:rsidRDefault="00F04757">
            <w:pPr>
              <w:pStyle w:val="TAL"/>
            </w:pPr>
            <w:r w:rsidRPr="00C21991">
              <w:t>c7</w:t>
            </w:r>
          </w:p>
        </w:tc>
      </w:tr>
      <w:tr w:rsidR="00F04757" w:rsidRPr="00C21991" w14:paraId="1E0CDA5C" w14:textId="77777777" w:rsidTr="005D4AF3">
        <w:trPr>
          <w:gridBefore w:val="1"/>
          <w:wBefore w:w="113" w:type="dxa"/>
        </w:trPr>
        <w:tc>
          <w:tcPr>
            <w:tcW w:w="851" w:type="dxa"/>
          </w:tcPr>
          <w:p w14:paraId="6F7C1D9D" w14:textId="77777777" w:rsidR="00F04757" w:rsidRPr="00C21991" w:rsidRDefault="00F04757" w:rsidP="00546923">
            <w:pPr>
              <w:pStyle w:val="TAL"/>
            </w:pPr>
            <w:r w:rsidRPr="00C21991">
              <w:t>32A</w:t>
            </w:r>
          </w:p>
        </w:tc>
        <w:tc>
          <w:tcPr>
            <w:tcW w:w="2665" w:type="dxa"/>
          </w:tcPr>
          <w:p w14:paraId="07890F58" w14:textId="77777777" w:rsidR="00F04757" w:rsidRPr="00C21991" w:rsidRDefault="00F04757" w:rsidP="00546923">
            <w:pPr>
              <w:pStyle w:val="TAL"/>
            </w:pPr>
            <w:r w:rsidRPr="00C21991">
              <w:t>Resource-Priority</w:t>
            </w:r>
          </w:p>
        </w:tc>
        <w:tc>
          <w:tcPr>
            <w:tcW w:w="1021" w:type="dxa"/>
          </w:tcPr>
          <w:p w14:paraId="301E4776" w14:textId="77777777" w:rsidR="00F04757" w:rsidRPr="00C21991" w:rsidRDefault="00F04757" w:rsidP="00546923">
            <w:pPr>
              <w:pStyle w:val="TAL"/>
            </w:pPr>
            <w:r w:rsidRPr="00C21991">
              <w:t>[116] 3.1</w:t>
            </w:r>
          </w:p>
        </w:tc>
        <w:tc>
          <w:tcPr>
            <w:tcW w:w="1021" w:type="dxa"/>
          </w:tcPr>
          <w:p w14:paraId="14A83EF4" w14:textId="77777777" w:rsidR="00F04757" w:rsidRPr="00C21991" w:rsidRDefault="00F04757" w:rsidP="00546923">
            <w:pPr>
              <w:pStyle w:val="TAL"/>
            </w:pPr>
            <w:r w:rsidRPr="00C21991">
              <w:t>c49</w:t>
            </w:r>
          </w:p>
        </w:tc>
        <w:tc>
          <w:tcPr>
            <w:tcW w:w="1021" w:type="dxa"/>
          </w:tcPr>
          <w:p w14:paraId="1583DC40" w14:textId="77777777" w:rsidR="00F04757" w:rsidRPr="00C21991" w:rsidRDefault="00F04757" w:rsidP="00546923">
            <w:pPr>
              <w:pStyle w:val="TAL"/>
            </w:pPr>
            <w:r w:rsidRPr="00C21991">
              <w:t>c49</w:t>
            </w:r>
          </w:p>
        </w:tc>
        <w:tc>
          <w:tcPr>
            <w:tcW w:w="1021" w:type="dxa"/>
          </w:tcPr>
          <w:p w14:paraId="7EA55345" w14:textId="77777777" w:rsidR="00F04757" w:rsidRPr="00C21991" w:rsidRDefault="00F04757" w:rsidP="00546923">
            <w:pPr>
              <w:pStyle w:val="TAL"/>
            </w:pPr>
            <w:r w:rsidRPr="00C21991">
              <w:t>[116] 3.1</w:t>
            </w:r>
          </w:p>
        </w:tc>
        <w:tc>
          <w:tcPr>
            <w:tcW w:w="1021" w:type="dxa"/>
          </w:tcPr>
          <w:p w14:paraId="27787DF9" w14:textId="77777777" w:rsidR="00F04757" w:rsidRPr="00C21991" w:rsidRDefault="00F04757" w:rsidP="00546923">
            <w:pPr>
              <w:pStyle w:val="TAL"/>
            </w:pPr>
            <w:r w:rsidRPr="00C21991">
              <w:t>c49</w:t>
            </w:r>
          </w:p>
        </w:tc>
        <w:tc>
          <w:tcPr>
            <w:tcW w:w="1021" w:type="dxa"/>
          </w:tcPr>
          <w:p w14:paraId="54856F54" w14:textId="77777777" w:rsidR="00F04757" w:rsidRPr="00C21991" w:rsidRDefault="00F04757" w:rsidP="00546923">
            <w:pPr>
              <w:pStyle w:val="TAL"/>
            </w:pPr>
            <w:r w:rsidRPr="00C21991">
              <w:t>c49</w:t>
            </w:r>
          </w:p>
        </w:tc>
      </w:tr>
      <w:tr w:rsidR="00300F8B" w:rsidRPr="00C21991" w14:paraId="1B16F610" w14:textId="77777777" w:rsidTr="005D4AF3">
        <w:trPr>
          <w:gridBefore w:val="1"/>
          <w:wBefore w:w="113" w:type="dxa"/>
        </w:trPr>
        <w:tc>
          <w:tcPr>
            <w:tcW w:w="851" w:type="dxa"/>
          </w:tcPr>
          <w:p w14:paraId="6E21C406" w14:textId="77777777" w:rsidR="00300F8B" w:rsidRPr="00C21991" w:rsidRDefault="00300F8B" w:rsidP="004E2DE2">
            <w:pPr>
              <w:pStyle w:val="TAL"/>
            </w:pPr>
            <w:r w:rsidRPr="00C21991">
              <w:t>32B</w:t>
            </w:r>
          </w:p>
        </w:tc>
        <w:tc>
          <w:tcPr>
            <w:tcW w:w="2665" w:type="dxa"/>
          </w:tcPr>
          <w:p w14:paraId="206A1AC2" w14:textId="77777777" w:rsidR="00300F8B" w:rsidRPr="00C21991" w:rsidRDefault="00300F8B" w:rsidP="004E2DE2">
            <w:pPr>
              <w:pStyle w:val="TAL"/>
            </w:pPr>
            <w:r w:rsidRPr="00C21991">
              <w:t>Restoration-Info</w:t>
            </w:r>
          </w:p>
        </w:tc>
        <w:tc>
          <w:tcPr>
            <w:tcW w:w="1021" w:type="dxa"/>
          </w:tcPr>
          <w:p w14:paraId="219152A1" w14:textId="77777777" w:rsidR="00300F8B" w:rsidRPr="00C21991" w:rsidRDefault="00300F8B" w:rsidP="004E2DE2">
            <w:pPr>
              <w:pStyle w:val="TAL"/>
            </w:pPr>
            <w:r w:rsidRPr="00C21991">
              <w:t>Subclause 7.2.11</w:t>
            </w:r>
          </w:p>
        </w:tc>
        <w:tc>
          <w:tcPr>
            <w:tcW w:w="1021" w:type="dxa"/>
          </w:tcPr>
          <w:p w14:paraId="5F1BAF45" w14:textId="77777777" w:rsidR="00300F8B" w:rsidRPr="00C21991" w:rsidRDefault="00300F8B" w:rsidP="004E2DE2">
            <w:pPr>
              <w:pStyle w:val="TAL"/>
            </w:pPr>
            <w:r w:rsidRPr="00C21991">
              <w:t>n/a</w:t>
            </w:r>
          </w:p>
        </w:tc>
        <w:tc>
          <w:tcPr>
            <w:tcW w:w="1021" w:type="dxa"/>
          </w:tcPr>
          <w:p w14:paraId="441FE087" w14:textId="77777777" w:rsidR="00300F8B" w:rsidRPr="00C21991" w:rsidRDefault="00300F8B" w:rsidP="004E2DE2">
            <w:pPr>
              <w:pStyle w:val="TAL"/>
            </w:pPr>
            <w:r w:rsidRPr="00C21991">
              <w:t>c75</w:t>
            </w:r>
          </w:p>
        </w:tc>
        <w:tc>
          <w:tcPr>
            <w:tcW w:w="1021" w:type="dxa"/>
          </w:tcPr>
          <w:p w14:paraId="15F57B8E" w14:textId="77777777" w:rsidR="00300F8B" w:rsidRPr="00C21991" w:rsidRDefault="00300F8B" w:rsidP="004E2DE2">
            <w:pPr>
              <w:pStyle w:val="TAL"/>
            </w:pPr>
            <w:r w:rsidRPr="00C21991">
              <w:t>Subclause 7.2.11</w:t>
            </w:r>
          </w:p>
        </w:tc>
        <w:tc>
          <w:tcPr>
            <w:tcW w:w="1021" w:type="dxa"/>
          </w:tcPr>
          <w:p w14:paraId="0591A844" w14:textId="77777777" w:rsidR="00300F8B" w:rsidRPr="00C21991" w:rsidRDefault="00300F8B" w:rsidP="004E2DE2">
            <w:pPr>
              <w:pStyle w:val="TAL"/>
            </w:pPr>
            <w:r w:rsidRPr="00C21991">
              <w:t>n/a</w:t>
            </w:r>
          </w:p>
        </w:tc>
        <w:tc>
          <w:tcPr>
            <w:tcW w:w="1021" w:type="dxa"/>
          </w:tcPr>
          <w:p w14:paraId="3FF0FC97" w14:textId="77777777" w:rsidR="00300F8B" w:rsidRPr="00C21991" w:rsidRDefault="00300F8B" w:rsidP="004E2DE2">
            <w:pPr>
              <w:pStyle w:val="TAL"/>
            </w:pPr>
            <w:r w:rsidRPr="00C21991">
              <w:t>c75</w:t>
            </w:r>
          </w:p>
        </w:tc>
      </w:tr>
      <w:tr w:rsidR="00B44E3F" w:rsidRPr="00C21991" w14:paraId="7DAD7DEF" w14:textId="77777777" w:rsidTr="005D4AF3">
        <w:trPr>
          <w:gridBefore w:val="1"/>
          <w:wBefore w:w="113" w:type="dxa"/>
        </w:trPr>
        <w:tc>
          <w:tcPr>
            <w:tcW w:w="851" w:type="dxa"/>
          </w:tcPr>
          <w:p w14:paraId="5AEA890C" w14:textId="77777777" w:rsidR="00B44E3F" w:rsidRPr="00C21991" w:rsidRDefault="00B44E3F" w:rsidP="00496912">
            <w:pPr>
              <w:pStyle w:val="TAL"/>
            </w:pPr>
            <w:r w:rsidRPr="00C21991">
              <w:t>32C</w:t>
            </w:r>
          </w:p>
        </w:tc>
        <w:tc>
          <w:tcPr>
            <w:tcW w:w="2665" w:type="dxa"/>
          </w:tcPr>
          <w:p w14:paraId="729864E7" w14:textId="77777777" w:rsidR="00B44E3F" w:rsidRPr="00C21991" w:rsidRDefault="00B44E3F" w:rsidP="00496912">
            <w:pPr>
              <w:pStyle w:val="TAL"/>
            </w:pPr>
            <w:r w:rsidRPr="00C21991">
              <w:t>Resource-Share</w:t>
            </w:r>
          </w:p>
        </w:tc>
        <w:tc>
          <w:tcPr>
            <w:tcW w:w="1021" w:type="dxa"/>
          </w:tcPr>
          <w:p w14:paraId="5B63E010" w14:textId="77777777" w:rsidR="00B44E3F" w:rsidRPr="00C21991" w:rsidRDefault="00B44E3F" w:rsidP="00496912">
            <w:pPr>
              <w:pStyle w:val="TAL"/>
            </w:pPr>
            <w:r w:rsidRPr="00C21991">
              <w:t>Subclause 4.15</w:t>
            </w:r>
          </w:p>
        </w:tc>
        <w:tc>
          <w:tcPr>
            <w:tcW w:w="1021" w:type="dxa"/>
          </w:tcPr>
          <w:p w14:paraId="2197A041" w14:textId="77777777" w:rsidR="00B44E3F" w:rsidRPr="00C21991" w:rsidRDefault="00B44E3F" w:rsidP="00496912">
            <w:pPr>
              <w:pStyle w:val="TAL"/>
            </w:pPr>
            <w:r w:rsidRPr="00C21991">
              <w:t>n/a</w:t>
            </w:r>
          </w:p>
        </w:tc>
        <w:tc>
          <w:tcPr>
            <w:tcW w:w="1021" w:type="dxa"/>
          </w:tcPr>
          <w:p w14:paraId="50EB9A4E" w14:textId="77777777" w:rsidR="00B44E3F" w:rsidRPr="00C21991" w:rsidRDefault="00B44E3F" w:rsidP="00496912">
            <w:pPr>
              <w:pStyle w:val="TAL"/>
            </w:pPr>
            <w:r w:rsidRPr="00C21991">
              <w:t>c77</w:t>
            </w:r>
          </w:p>
        </w:tc>
        <w:tc>
          <w:tcPr>
            <w:tcW w:w="1021" w:type="dxa"/>
          </w:tcPr>
          <w:p w14:paraId="798B811E" w14:textId="77777777" w:rsidR="00B44E3F" w:rsidRPr="00C21991" w:rsidRDefault="00B44E3F" w:rsidP="00496912">
            <w:pPr>
              <w:pStyle w:val="TAL"/>
            </w:pPr>
            <w:r w:rsidRPr="00C21991">
              <w:t>Subclause 4.15</w:t>
            </w:r>
          </w:p>
        </w:tc>
        <w:tc>
          <w:tcPr>
            <w:tcW w:w="1021" w:type="dxa"/>
          </w:tcPr>
          <w:p w14:paraId="77E5537B" w14:textId="77777777" w:rsidR="00B44E3F" w:rsidRPr="00C21991" w:rsidRDefault="00B44E3F" w:rsidP="00496912">
            <w:pPr>
              <w:pStyle w:val="TAL"/>
            </w:pPr>
            <w:r w:rsidRPr="00C21991">
              <w:t>n/a</w:t>
            </w:r>
          </w:p>
        </w:tc>
        <w:tc>
          <w:tcPr>
            <w:tcW w:w="1021" w:type="dxa"/>
          </w:tcPr>
          <w:p w14:paraId="33C091FE" w14:textId="77777777" w:rsidR="00B44E3F" w:rsidRPr="00C21991" w:rsidRDefault="00B44E3F" w:rsidP="00496912">
            <w:pPr>
              <w:pStyle w:val="TAL"/>
            </w:pPr>
            <w:r w:rsidRPr="00C21991">
              <w:t>c77</w:t>
            </w:r>
          </w:p>
        </w:tc>
      </w:tr>
      <w:tr w:rsidR="00F04757" w:rsidRPr="00C21991" w14:paraId="72DD274F" w14:textId="77777777" w:rsidTr="005D4AF3">
        <w:trPr>
          <w:gridBefore w:val="1"/>
          <w:wBefore w:w="113" w:type="dxa"/>
        </w:trPr>
        <w:tc>
          <w:tcPr>
            <w:tcW w:w="851" w:type="dxa"/>
          </w:tcPr>
          <w:p w14:paraId="03C530AA" w14:textId="77777777" w:rsidR="00F04757" w:rsidRPr="00C21991" w:rsidRDefault="00F04757">
            <w:pPr>
              <w:pStyle w:val="TAL"/>
            </w:pPr>
            <w:r w:rsidRPr="00C21991">
              <w:t>33</w:t>
            </w:r>
          </w:p>
        </w:tc>
        <w:tc>
          <w:tcPr>
            <w:tcW w:w="2665" w:type="dxa"/>
          </w:tcPr>
          <w:p w14:paraId="3EE8A088" w14:textId="77777777" w:rsidR="00F04757" w:rsidRPr="00C21991" w:rsidRDefault="00F04757">
            <w:pPr>
              <w:pStyle w:val="TAL"/>
            </w:pPr>
            <w:r w:rsidRPr="00C21991">
              <w:t>Route</w:t>
            </w:r>
          </w:p>
        </w:tc>
        <w:tc>
          <w:tcPr>
            <w:tcW w:w="1021" w:type="dxa"/>
          </w:tcPr>
          <w:p w14:paraId="7D6352C6" w14:textId="77777777" w:rsidR="00F04757" w:rsidRPr="00C21991" w:rsidRDefault="00F04757">
            <w:pPr>
              <w:pStyle w:val="TAL"/>
            </w:pPr>
            <w:r w:rsidRPr="00C21991">
              <w:t>[26] 20.34</w:t>
            </w:r>
          </w:p>
        </w:tc>
        <w:tc>
          <w:tcPr>
            <w:tcW w:w="1021" w:type="dxa"/>
          </w:tcPr>
          <w:p w14:paraId="666B802C" w14:textId="77777777" w:rsidR="00F04757" w:rsidRPr="00C21991" w:rsidRDefault="00F04757">
            <w:pPr>
              <w:pStyle w:val="TAL"/>
            </w:pPr>
            <w:r w:rsidRPr="00C21991">
              <w:t>m</w:t>
            </w:r>
          </w:p>
        </w:tc>
        <w:tc>
          <w:tcPr>
            <w:tcW w:w="1021" w:type="dxa"/>
          </w:tcPr>
          <w:p w14:paraId="4520F6C5" w14:textId="77777777" w:rsidR="00F04757" w:rsidRPr="00C21991" w:rsidRDefault="00F04757">
            <w:pPr>
              <w:pStyle w:val="TAL"/>
            </w:pPr>
            <w:r w:rsidRPr="00C21991">
              <w:t>m</w:t>
            </w:r>
          </w:p>
        </w:tc>
        <w:tc>
          <w:tcPr>
            <w:tcW w:w="1021" w:type="dxa"/>
          </w:tcPr>
          <w:p w14:paraId="1CA7B4CB" w14:textId="77777777" w:rsidR="00F04757" w:rsidRPr="00C21991" w:rsidRDefault="00F04757">
            <w:pPr>
              <w:pStyle w:val="TAL"/>
            </w:pPr>
            <w:r w:rsidRPr="00C21991">
              <w:t>[26] 20.34</w:t>
            </w:r>
          </w:p>
        </w:tc>
        <w:tc>
          <w:tcPr>
            <w:tcW w:w="1021" w:type="dxa"/>
          </w:tcPr>
          <w:p w14:paraId="68CF7F53" w14:textId="77777777" w:rsidR="00F04757" w:rsidRPr="00C21991" w:rsidRDefault="00F04757">
            <w:pPr>
              <w:pStyle w:val="TAL"/>
            </w:pPr>
            <w:r w:rsidRPr="00C21991">
              <w:t>m</w:t>
            </w:r>
          </w:p>
        </w:tc>
        <w:tc>
          <w:tcPr>
            <w:tcW w:w="1021" w:type="dxa"/>
          </w:tcPr>
          <w:p w14:paraId="7B547A1A" w14:textId="77777777" w:rsidR="00F04757" w:rsidRPr="00C21991" w:rsidRDefault="00F04757">
            <w:pPr>
              <w:pStyle w:val="TAL"/>
            </w:pPr>
            <w:r w:rsidRPr="00C21991">
              <w:t>m</w:t>
            </w:r>
          </w:p>
        </w:tc>
      </w:tr>
      <w:tr w:rsidR="00F04757" w:rsidRPr="00C21991" w14:paraId="0E0F83D1" w14:textId="77777777" w:rsidTr="005D4AF3">
        <w:trPr>
          <w:gridBefore w:val="1"/>
          <w:wBefore w:w="113" w:type="dxa"/>
        </w:trPr>
        <w:tc>
          <w:tcPr>
            <w:tcW w:w="851" w:type="dxa"/>
          </w:tcPr>
          <w:p w14:paraId="293A093F" w14:textId="77777777" w:rsidR="00F04757" w:rsidRPr="00C21991" w:rsidRDefault="00F04757">
            <w:pPr>
              <w:pStyle w:val="TAL"/>
            </w:pPr>
            <w:r w:rsidRPr="00C21991">
              <w:t>33A</w:t>
            </w:r>
          </w:p>
        </w:tc>
        <w:tc>
          <w:tcPr>
            <w:tcW w:w="2665" w:type="dxa"/>
          </w:tcPr>
          <w:p w14:paraId="32817FFE" w14:textId="77777777" w:rsidR="00F04757" w:rsidRPr="00C21991" w:rsidRDefault="00F04757">
            <w:pPr>
              <w:pStyle w:val="TAL"/>
            </w:pPr>
            <w:r w:rsidRPr="00C21991">
              <w:t>Security-Client</w:t>
            </w:r>
          </w:p>
        </w:tc>
        <w:tc>
          <w:tcPr>
            <w:tcW w:w="1021" w:type="dxa"/>
          </w:tcPr>
          <w:p w14:paraId="2D17FF67" w14:textId="77777777" w:rsidR="00F04757" w:rsidRPr="00C21991" w:rsidRDefault="00F04757">
            <w:pPr>
              <w:pStyle w:val="TAL"/>
            </w:pPr>
            <w:r w:rsidRPr="00C21991">
              <w:t>[48] 2.3.1</w:t>
            </w:r>
          </w:p>
        </w:tc>
        <w:tc>
          <w:tcPr>
            <w:tcW w:w="1021" w:type="dxa"/>
          </w:tcPr>
          <w:p w14:paraId="0CADDAE1" w14:textId="77777777" w:rsidR="00F04757" w:rsidRPr="00C21991" w:rsidRDefault="00F04757">
            <w:pPr>
              <w:pStyle w:val="TAL"/>
            </w:pPr>
            <w:r w:rsidRPr="00C21991">
              <w:t>x</w:t>
            </w:r>
          </w:p>
        </w:tc>
        <w:tc>
          <w:tcPr>
            <w:tcW w:w="1021" w:type="dxa"/>
          </w:tcPr>
          <w:p w14:paraId="04B28FA8" w14:textId="77777777" w:rsidR="00F04757" w:rsidRPr="00C21991" w:rsidRDefault="00F04757">
            <w:pPr>
              <w:pStyle w:val="TAL"/>
            </w:pPr>
            <w:r w:rsidRPr="00C21991">
              <w:t>x</w:t>
            </w:r>
          </w:p>
        </w:tc>
        <w:tc>
          <w:tcPr>
            <w:tcW w:w="1021" w:type="dxa"/>
          </w:tcPr>
          <w:p w14:paraId="513DD00F" w14:textId="77777777" w:rsidR="00F04757" w:rsidRPr="00C21991" w:rsidRDefault="00F04757">
            <w:pPr>
              <w:pStyle w:val="TAL"/>
            </w:pPr>
            <w:r w:rsidRPr="00C21991">
              <w:t>[48] 2.3.1</w:t>
            </w:r>
          </w:p>
        </w:tc>
        <w:tc>
          <w:tcPr>
            <w:tcW w:w="1021" w:type="dxa"/>
          </w:tcPr>
          <w:p w14:paraId="4B63B9D9" w14:textId="77777777" w:rsidR="00F04757" w:rsidRPr="00C21991" w:rsidRDefault="00F04757">
            <w:pPr>
              <w:pStyle w:val="TAL"/>
            </w:pPr>
            <w:r w:rsidRPr="00C21991">
              <w:t>c31</w:t>
            </w:r>
          </w:p>
        </w:tc>
        <w:tc>
          <w:tcPr>
            <w:tcW w:w="1021" w:type="dxa"/>
          </w:tcPr>
          <w:p w14:paraId="4BDD90F9" w14:textId="77777777" w:rsidR="00F04757" w:rsidRPr="00C21991" w:rsidRDefault="00F04757">
            <w:pPr>
              <w:pStyle w:val="TAL"/>
            </w:pPr>
            <w:r w:rsidRPr="00C21991">
              <w:t>c31</w:t>
            </w:r>
          </w:p>
        </w:tc>
      </w:tr>
      <w:tr w:rsidR="00F04757" w:rsidRPr="00C21991" w14:paraId="6C989C29" w14:textId="77777777" w:rsidTr="005D4AF3">
        <w:trPr>
          <w:gridBefore w:val="1"/>
          <w:wBefore w:w="113" w:type="dxa"/>
        </w:trPr>
        <w:tc>
          <w:tcPr>
            <w:tcW w:w="851" w:type="dxa"/>
          </w:tcPr>
          <w:p w14:paraId="044096DC" w14:textId="77777777" w:rsidR="00F04757" w:rsidRPr="00C21991" w:rsidRDefault="00F04757">
            <w:pPr>
              <w:pStyle w:val="TAL"/>
            </w:pPr>
            <w:r w:rsidRPr="00C21991">
              <w:t>33B</w:t>
            </w:r>
          </w:p>
        </w:tc>
        <w:tc>
          <w:tcPr>
            <w:tcW w:w="2665" w:type="dxa"/>
          </w:tcPr>
          <w:p w14:paraId="3CE836A9" w14:textId="77777777" w:rsidR="00F04757" w:rsidRPr="00C21991" w:rsidRDefault="00F04757">
            <w:pPr>
              <w:pStyle w:val="TAL"/>
            </w:pPr>
            <w:r w:rsidRPr="00C21991">
              <w:t>Security-Verify</w:t>
            </w:r>
          </w:p>
        </w:tc>
        <w:tc>
          <w:tcPr>
            <w:tcW w:w="1021" w:type="dxa"/>
          </w:tcPr>
          <w:p w14:paraId="3385C8D6" w14:textId="77777777" w:rsidR="00F04757" w:rsidRPr="00C21991" w:rsidRDefault="00F04757">
            <w:pPr>
              <w:pStyle w:val="TAL"/>
            </w:pPr>
            <w:r w:rsidRPr="00C21991">
              <w:t>[48] 2.3.1</w:t>
            </w:r>
          </w:p>
        </w:tc>
        <w:tc>
          <w:tcPr>
            <w:tcW w:w="1021" w:type="dxa"/>
          </w:tcPr>
          <w:p w14:paraId="2E76929C" w14:textId="77777777" w:rsidR="00F04757" w:rsidRPr="00C21991" w:rsidRDefault="00F04757">
            <w:pPr>
              <w:pStyle w:val="TAL"/>
            </w:pPr>
            <w:r w:rsidRPr="00C21991">
              <w:t>x</w:t>
            </w:r>
          </w:p>
        </w:tc>
        <w:tc>
          <w:tcPr>
            <w:tcW w:w="1021" w:type="dxa"/>
          </w:tcPr>
          <w:p w14:paraId="15E32E7C" w14:textId="77777777" w:rsidR="00F04757" w:rsidRPr="00C21991" w:rsidRDefault="00F04757">
            <w:pPr>
              <w:pStyle w:val="TAL"/>
            </w:pPr>
            <w:r w:rsidRPr="00C21991">
              <w:t>x</w:t>
            </w:r>
          </w:p>
        </w:tc>
        <w:tc>
          <w:tcPr>
            <w:tcW w:w="1021" w:type="dxa"/>
          </w:tcPr>
          <w:p w14:paraId="477B0D49" w14:textId="77777777" w:rsidR="00F04757" w:rsidRPr="00C21991" w:rsidRDefault="00F04757">
            <w:pPr>
              <w:pStyle w:val="TAL"/>
            </w:pPr>
            <w:r w:rsidRPr="00C21991">
              <w:t>[48] 2.3.1</w:t>
            </w:r>
          </w:p>
        </w:tc>
        <w:tc>
          <w:tcPr>
            <w:tcW w:w="1021" w:type="dxa"/>
          </w:tcPr>
          <w:p w14:paraId="56B972E0" w14:textId="77777777" w:rsidR="00F04757" w:rsidRPr="00C21991" w:rsidRDefault="00F04757">
            <w:pPr>
              <w:pStyle w:val="TAL"/>
            </w:pPr>
            <w:r w:rsidRPr="00C21991">
              <w:t>c31</w:t>
            </w:r>
          </w:p>
        </w:tc>
        <w:tc>
          <w:tcPr>
            <w:tcW w:w="1021" w:type="dxa"/>
          </w:tcPr>
          <w:p w14:paraId="2378CE8C" w14:textId="77777777" w:rsidR="00F04757" w:rsidRPr="00C21991" w:rsidRDefault="00F04757">
            <w:pPr>
              <w:pStyle w:val="TAL"/>
            </w:pPr>
            <w:r w:rsidRPr="00C21991">
              <w:t>c31</w:t>
            </w:r>
          </w:p>
        </w:tc>
      </w:tr>
      <w:tr w:rsidR="009A5A8A" w:rsidRPr="00C21991" w14:paraId="646401D9" w14:textId="77777777" w:rsidTr="005D4AF3">
        <w:trPr>
          <w:gridBefore w:val="1"/>
          <w:wBefore w:w="113" w:type="dxa"/>
        </w:trPr>
        <w:tc>
          <w:tcPr>
            <w:tcW w:w="851" w:type="dxa"/>
          </w:tcPr>
          <w:p w14:paraId="35ABBFCA" w14:textId="77777777" w:rsidR="009A5A8A" w:rsidRPr="00C21991" w:rsidRDefault="009A5A8A" w:rsidP="009A5A8A">
            <w:pPr>
              <w:pStyle w:val="TAL"/>
            </w:pPr>
          </w:p>
        </w:tc>
        <w:tc>
          <w:tcPr>
            <w:tcW w:w="2665" w:type="dxa"/>
          </w:tcPr>
          <w:p w14:paraId="18E97BA1" w14:textId="77777777" w:rsidR="009A5A8A" w:rsidRPr="00C21991" w:rsidRDefault="009A5A8A" w:rsidP="009A5A8A">
            <w:pPr>
              <w:pStyle w:val="TAL"/>
            </w:pPr>
          </w:p>
        </w:tc>
        <w:tc>
          <w:tcPr>
            <w:tcW w:w="1021" w:type="dxa"/>
          </w:tcPr>
          <w:p w14:paraId="5038A1C2" w14:textId="77777777" w:rsidR="009A5A8A" w:rsidRPr="00C21991" w:rsidRDefault="009A5A8A" w:rsidP="009A5A8A">
            <w:pPr>
              <w:pStyle w:val="TAL"/>
            </w:pPr>
          </w:p>
        </w:tc>
        <w:tc>
          <w:tcPr>
            <w:tcW w:w="1021" w:type="dxa"/>
          </w:tcPr>
          <w:p w14:paraId="27A27A40" w14:textId="77777777" w:rsidR="009A5A8A" w:rsidRPr="00C21991" w:rsidRDefault="009A5A8A" w:rsidP="009A5A8A">
            <w:pPr>
              <w:pStyle w:val="TAL"/>
            </w:pPr>
          </w:p>
        </w:tc>
        <w:tc>
          <w:tcPr>
            <w:tcW w:w="1021" w:type="dxa"/>
          </w:tcPr>
          <w:p w14:paraId="1F38BCDF" w14:textId="77777777" w:rsidR="009A5A8A" w:rsidRPr="00C21991" w:rsidRDefault="009A5A8A" w:rsidP="009A5A8A">
            <w:pPr>
              <w:pStyle w:val="TAL"/>
            </w:pPr>
          </w:p>
        </w:tc>
        <w:tc>
          <w:tcPr>
            <w:tcW w:w="1021" w:type="dxa"/>
          </w:tcPr>
          <w:p w14:paraId="5EB285C3" w14:textId="77777777" w:rsidR="009A5A8A" w:rsidRPr="00C21991" w:rsidRDefault="009A5A8A" w:rsidP="009A5A8A">
            <w:pPr>
              <w:pStyle w:val="TAL"/>
            </w:pPr>
          </w:p>
        </w:tc>
        <w:tc>
          <w:tcPr>
            <w:tcW w:w="1021" w:type="dxa"/>
          </w:tcPr>
          <w:p w14:paraId="01C26003" w14:textId="77777777" w:rsidR="009A5A8A" w:rsidRPr="00C21991" w:rsidRDefault="009A5A8A" w:rsidP="009A5A8A">
            <w:pPr>
              <w:pStyle w:val="TAL"/>
            </w:pPr>
          </w:p>
        </w:tc>
        <w:tc>
          <w:tcPr>
            <w:tcW w:w="1021" w:type="dxa"/>
          </w:tcPr>
          <w:p w14:paraId="18EA0239" w14:textId="77777777" w:rsidR="009A5A8A" w:rsidRPr="00C21991" w:rsidRDefault="009A5A8A" w:rsidP="009A5A8A">
            <w:pPr>
              <w:pStyle w:val="TAL"/>
            </w:pPr>
          </w:p>
        </w:tc>
      </w:tr>
      <w:tr w:rsidR="00013669" w:rsidRPr="00C21991" w14:paraId="16D0A8EA" w14:textId="77777777" w:rsidTr="005D4AF3">
        <w:trPr>
          <w:gridBefore w:val="1"/>
          <w:wBefore w:w="113" w:type="dxa"/>
        </w:trPr>
        <w:tc>
          <w:tcPr>
            <w:tcW w:w="851" w:type="dxa"/>
          </w:tcPr>
          <w:p w14:paraId="6BA7DB10" w14:textId="77777777" w:rsidR="00013669" w:rsidRPr="00C21991" w:rsidRDefault="00013669" w:rsidP="00F72EEC">
            <w:pPr>
              <w:pStyle w:val="TAL"/>
            </w:pPr>
            <w:r w:rsidRPr="00C21991">
              <w:t>33DA</w:t>
            </w:r>
          </w:p>
        </w:tc>
        <w:tc>
          <w:tcPr>
            <w:tcW w:w="2665" w:type="dxa"/>
          </w:tcPr>
          <w:p w14:paraId="218BF0F9" w14:textId="77777777" w:rsidR="00013669" w:rsidRPr="00C21991" w:rsidRDefault="00013669" w:rsidP="00F72EEC">
            <w:pPr>
              <w:pStyle w:val="TAL"/>
            </w:pPr>
            <w:r w:rsidRPr="00C21991">
              <w:t>Service-Interact-Info</w:t>
            </w:r>
          </w:p>
        </w:tc>
        <w:tc>
          <w:tcPr>
            <w:tcW w:w="1021" w:type="dxa"/>
          </w:tcPr>
          <w:p w14:paraId="10A83330" w14:textId="77777777" w:rsidR="00013669" w:rsidRPr="00C21991" w:rsidRDefault="00013669" w:rsidP="00F72EEC">
            <w:pPr>
              <w:pStyle w:val="TAL"/>
            </w:pPr>
            <w:r w:rsidRPr="00C21991">
              <w:t>Subclause 7.2.14</w:t>
            </w:r>
          </w:p>
        </w:tc>
        <w:tc>
          <w:tcPr>
            <w:tcW w:w="1021" w:type="dxa"/>
          </w:tcPr>
          <w:p w14:paraId="1FC06ACB" w14:textId="77777777" w:rsidR="00013669" w:rsidRPr="00C21991" w:rsidRDefault="00013669" w:rsidP="00F72EEC">
            <w:pPr>
              <w:pStyle w:val="TAL"/>
            </w:pPr>
            <w:r w:rsidRPr="00C21991">
              <w:t>n/a</w:t>
            </w:r>
          </w:p>
        </w:tc>
        <w:tc>
          <w:tcPr>
            <w:tcW w:w="1021" w:type="dxa"/>
          </w:tcPr>
          <w:p w14:paraId="33CDA39F" w14:textId="77777777" w:rsidR="00013669" w:rsidRPr="00C21991" w:rsidRDefault="00013669" w:rsidP="00F72EEC">
            <w:pPr>
              <w:pStyle w:val="TAL"/>
            </w:pPr>
            <w:r w:rsidRPr="00C21991">
              <w:t>c84</w:t>
            </w:r>
          </w:p>
        </w:tc>
        <w:tc>
          <w:tcPr>
            <w:tcW w:w="1021" w:type="dxa"/>
          </w:tcPr>
          <w:p w14:paraId="730AD53D" w14:textId="77777777" w:rsidR="00013669" w:rsidRPr="00C21991" w:rsidRDefault="00013669" w:rsidP="00F72EEC">
            <w:pPr>
              <w:pStyle w:val="TAL"/>
            </w:pPr>
            <w:r w:rsidRPr="00C21991">
              <w:t>Subclause 7.2.14</w:t>
            </w:r>
          </w:p>
        </w:tc>
        <w:tc>
          <w:tcPr>
            <w:tcW w:w="1021" w:type="dxa"/>
          </w:tcPr>
          <w:p w14:paraId="01A37422" w14:textId="77777777" w:rsidR="00013669" w:rsidRPr="00C21991" w:rsidRDefault="00013669" w:rsidP="00F72EEC">
            <w:pPr>
              <w:pStyle w:val="TAL"/>
            </w:pPr>
            <w:r w:rsidRPr="00C21991">
              <w:t>n/a</w:t>
            </w:r>
          </w:p>
        </w:tc>
        <w:tc>
          <w:tcPr>
            <w:tcW w:w="1021" w:type="dxa"/>
          </w:tcPr>
          <w:p w14:paraId="76AAF046" w14:textId="77777777" w:rsidR="00013669" w:rsidRPr="00C21991" w:rsidRDefault="00013669" w:rsidP="00F72EEC">
            <w:pPr>
              <w:pStyle w:val="TAL"/>
            </w:pPr>
            <w:r w:rsidRPr="00C21991">
              <w:t>c84</w:t>
            </w:r>
          </w:p>
        </w:tc>
      </w:tr>
      <w:tr w:rsidR="00F04757" w:rsidRPr="00C21991" w14:paraId="4F5C37D7" w14:textId="77777777" w:rsidTr="005D4AF3">
        <w:trPr>
          <w:gridBefore w:val="1"/>
          <w:wBefore w:w="113" w:type="dxa"/>
        </w:trPr>
        <w:tc>
          <w:tcPr>
            <w:tcW w:w="851" w:type="dxa"/>
          </w:tcPr>
          <w:p w14:paraId="5DECE535" w14:textId="77777777" w:rsidR="00F04757" w:rsidRPr="00C21991" w:rsidRDefault="00F04757">
            <w:pPr>
              <w:pStyle w:val="TAL"/>
            </w:pPr>
            <w:r w:rsidRPr="00C21991">
              <w:t>33</w:t>
            </w:r>
            <w:r w:rsidR="009A5A8A" w:rsidRPr="00C21991">
              <w:t>D</w:t>
            </w:r>
          </w:p>
        </w:tc>
        <w:tc>
          <w:tcPr>
            <w:tcW w:w="2665" w:type="dxa"/>
          </w:tcPr>
          <w:p w14:paraId="6422180A" w14:textId="77777777" w:rsidR="00F04757" w:rsidRPr="00C21991" w:rsidRDefault="00F04757">
            <w:pPr>
              <w:pStyle w:val="TAL"/>
            </w:pPr>
            <w:r w:rsidRPr="00C21991">
              <w:t>Session-Expires</w:t>
            </w:r>
          </w:p>
        </w:tc>
        <w:tc>
          <w:tcPr>
            <w:tcW w:w="1021" w:type="dxa"/>
          </w:tcPr>
          <w:p w14:paraId="0B012628" w14:textId="77777777" w:rsidR="00F04757" w:rsidRPr="00C21991" w:rsidRDefault="00F04757">
            <w:pPr>
              <w:pStyle w:val="TAL"/>
            </w:pPr>
            <w:r w:rsidRPr="00C21991">
              <w:t>[58] 4</w:t>
            </w:r>
          </w:p>
        </w:tc>
        <w:tc>
          <w:tcPr>
            <w:tcW w:w="1021" w:type="dxa"/>
          </w:tcPr>
          <w:p w14:paraId="46217CEF" w14:textId="77777777" w:rsidR="00F04757" w:rsidRPr="00C21991" w:rsidRDefault="00F04757">
            <w:pPr>
              <w:pStyle w:val="TAL"/>
            </w:pPr>
            <w:r w:rsidRPr="00C21991">
              <w:t>c36</w:t>
            </w:r>
          </w:p>
        </w:tc>
        <w:tc>
          <w:tcPr>
            <w:tcW w:w="1021" w:type="dxa"/>
          </w:tcPr>
          <w:p w14:paraId="0DC2C3B4" w14:textId="77777777" w:rsidR="00F04757" w:rsidRPr="00C21991" w:rsidRDefault="00F04757">
            <w:pPr>
              <w:pStyle w:val="TAL"/>
            </w:pPr>
            <w:r w:rsidRPr="00C21991">
              <w:t>c36</w:t>
            </w:r>
          </w:p>
        </w:tc>
        <w:tc>
          <w:tcPr>
            <w:tcW w:w="1021" w:type="dxa"/>
          </w:tcPr>
          <w:p w14:paraId="03DA92EE" w14:textId="77777777" w:rsidR="00F04757" w:rsidRPr="00C21991" w:rsidRDefault="00F04757">
            <w:pPr>
              <w:pStyle w:val="TAL"/>
            </w:pPr>
            <w:r w:rsidRPr="00C21991">
              <w:t>[58] 4</w:t>
            </w:r>
          </w:p>
        </w:tc>
        <w:tc>
          <w:tcPr>
            <w:tcW w:w="1021" w:type="dxa"/>
          </w:tcPr>
          <w:p w14:paraId="73437353" w14:textId="77777777" w:rsidR="00F04757" w:rsidRPr="00C21991" w:rsidRDefault="00F04757">
            <w:pPr>
              <w:pStyle w:val="TAL"/>
            </w:pPr>
            <w:r w:rsidRPr="00C21991">
              <w:t>c36</w:t>
            </w:r>
          </w:p>
        </w:tc>
        <w:tc>
          <w:tcPr>
            <w:tcW w:w="1021" w:type="dxa"/>
          </w:tcPr>
          <w:p w14:paraId="7DAC2033" w14:textId="77777777" w:rsidR="00F04757" w:rsidRPr="00C21991" w:rsidRDefault="00F04757">
            <w:pPr>
              <w:pStyle w:val="TAL"/>
            </w:pPr>
            <w:r w:rsidRPr="00C21991">
              <w:t>c36</w:t>
            </w:r>
          </w:p>
        </w:tc>
      </w:tr>
      <w:tr w:rsidR="00047EC0" w:rsidRPr="00C21991" w14:paraId="5AF37003" w14:textId="77777777" w:rsidTr="005D4AF3">
        <w:trPr>
          <w:gridBefore w:val="1"/>
          <w:wBefore w:w="113" w:type="dxa"/>
        </w:trPr>
        <w:tc>
          <w:tcPr>
            <w:tcW w:w="851" w:type="dxa"/>
          </w:tcPr>
          <w:p w14:paraId="1FD721ED" w14:textId="77777777" w:rsidR="00047EC0" w:rsidRPr="00C21991" w:rsidRDefault="00047EC0" w:rsidP="00047EC0">
            <w:pPr>
              <w:pStyle w:val="TAL"/>
            </w:pPr>
            <w:r w:rsidRPr="00C21991">
              <w:t>33E</w:t>
            </w:r>
          </w:p>
        </w:tc>
        <w:tc>
          <w:tcPr>
            <w:tcW w:w="2665" w:type="dxa"/>
          </w:tcPr>
          <w:p w14:paraId="1B3D4D61" w14:textId="77777777" w:rsidR="00047EC0" w:rsidRPr="00C21991" w:rsidRDefault="00047EC0" w:rsidP="00047EC0">
            <w:pPr>
              <w:pStyle w:val="TAL"/>
            </w:pPr>
            <w:r w:rsidRPr="00C21991">
              <w:t>Session-ID</w:t>
            </w:r>
          </w:p>
        </w:tc>
        <w:tc>
          <w:tcPr>
            <w:tcW w:w="1021" w:type="dxa"/>
          </w:tcPr>
          <w:p w14:paraId="19CE3245" w14:textId="77777777" w:rsidR="00047EC0" w:rsidRPr="00C21991" w:rsidRDefault="00047EC0" w:rsidP="00047EC0">
            <w:pPr>
              <w:pStyle w:val="TAL"/>
            </w:pPr>
            <w:r w:rsidRPr="00C21991">
              <w:t>[162]</w:t>
            </w:r>
          </w:p>
        </w:tc>
        <w:tc>
          <w:tcPr>
            <w:tcW w:w="1021" w:type="dxa"/>
          </w:tcPr>
          <w:p w14:paraId="166B451B" w14:textId="77777777" w:rsidR="00047EC0" w:rsidRPr="00C21991" w:rsidRDefault="00047EC0" w:rsidP="00047EC0">
            <w:pPr>
              <w:pStyle w:val="TAL"/>
            </w:pPr>
            <w:r w:rsidRPr="00C21991">
              <w:t>c70</w:t>
            </w:r>
          </w:p>
        </w:tc>
        <w:tc>
          <w:tcPr>
            <w:tcW w:w="1021" w:type="dxa"/>
          </w:tcPr>
          <w:p w14:paraId="2C46CD97" w14:textId="77777777" w:rsidR="00047EC0" w:rsidRPr="00C21991" w:rsidRDefault="00047EC0" w:rsidP="00047EC0">
            <w:pPr>
              <w:pStyle w:val="TAL"/>
            </w:pPr>
            <w:r w:rsidRPr="00C21991">
              <w:t>c70</w:t>
            </w:r>
          </w:p>
        </w:tc>
        <w:tc>
          <w:tcPr>
            <w:tcW w:w="1021" w:type="dxa"/>
          </w:tcPr>
          <w:p w14:paraId="3349D6D9" w14:textId="77777777" w:rsidR="00047EC0" w:rsidRPr="00C21991" w:rsidRDefault="00047EC0" w:rsidP="00047EC0">
            <w:pPr>
              <w:pStyle w:val="TAL"/>
            </w:pPr>
            <w:r w:rsidRPr="00C21991">
              <w:t>[162]</w:t>
            </w:r>
          </w:p>
        </w:tc>
        <w:tc>
          <w:tcPr>
            <w:tcW w:w="1021" w:type="dxa"/>
          </w:tcPr>
          <w:p w14:paraId="32C41721" w14:textId="77777777" w:rsidR="00047EC0" w:rsidRPr="00C21991" w:rsidRDefault="00047EC0" w:rsidP="00047EC0">
            <w:pPr>
              <w:pStyle w:val="TAL"/>
            </w:pPr>
            <w:r w:rsidRPr="00C21991">
              <w:t>c70</w:t>
            </w:r>
          </w:p>
        </w:tc>
        <w:tc>
          <w:tcPr>
            <w:tcW w:w="1021" w:type="dxa"/>
          </w:tcPr>
          <w:p w14:paraId="27B80DBA" w14:textId="77777777" w:rsidR="00047EC0" w:rsidRPr="00C21991" w:rsidRDefault="00047EC0" w:rsidP="00047EC0">
            <w:pPr>
              <w:pStyle w:val="TAL"/>
            </w:pPr>
            <w:r w:rsidRPr="00C21991">
              <w:t>c70</w:t>
            </w:r>
          </w:p>
        </w:tc>
      </w:tr>
      <w:tr w:rsidR="00F04757" w:rsidRPr="00C21991" w14:paraId="41B4FABC" w14:textId="77777777" w:rsidTr="005D4AF3">
        <w:trPr>
          <w:gridBefore w:val="1"/>
          <w:wBefore w:w="113" w:type="dxa"/>
        </w:trPr>
        <w:tc>
          <w:tcPr>
            <w:tcW w:w="851" w:type="dxa"/>
          </w:tcPr>
          <w:p w14:paraId="481CFBF4" w14:textId="77777777" w:rsidR="00F04757" w:rsidRPr="00C21991" w:rsidRDefault="00F04757">
            <w:pPr>
              <w:pStyle w:val="TAL"/>
            </w:pPr>
            <w:r w:rsidRPr="00C21991">
              <w:t>34</w:t>
            </w:r>
          </w:p>
        </w:tc>
        <w:tc>
          <w:tcPr>
            <w:tcW w:w="2665" w:type="dxa"/>
          </w:tcPr>
          <w:p w14:paraId="1AFAA9D1" w14:textId="77777777" w:rsidR="00F04757" w:rsidRPr="00C21991" w:rsidRDefault="00F04757">
            <w:pPr>
              <w:pStyle w:val="TAL"/>
            </w:pPr>
            <w:r w:rsidRPr="00C21991">
              <w:t>Subject</w:t>
            </w:r>
          </w:p>
        </w:tc>
        <w:tc>
          <w:tcPr>
            <w:tcW w:w="1021" w:type="dxa"/>
          </w:tcPr>
          <w:p w14:paraId="1D51792A" w14:textId="77777777" w:rsidR="00F04757" w:rsidRPr="00C21991" w:rsidRDefault="00F04757">
            <w:pPr>
              <w:pStyle w:val="TAL"/>
            </w:pPr>
            <w:r w:rsidRPr="00C21991">
              <w:t>[26] 20.36</w:t>
            </w:r>
          </w:p>
        </w:tc>
        <w:tc>
          <w:tcPr>
            <w:tcW w:w="1021" w:type="dxa"/>
          </w:tcPr>
          <w:p w14:paraId="59A2099D" w14:textId="77777777" w:rsidR="00F04757" w:rsidRPr="00C21991" w:rsidRDefault="00F04757">
            <w:pPr>
              <w:pStyle w:val="TAL"/>
            </w:pPr>
            <w:r w:rsidRPr="00C21991">
              <w:t>m</w:t>
            </w:r>
          </w:p>
        </w:tc>
        <w:tc>
          <w:tcPr>
            <w:tcW w:w="1021" w:type="dxa"/>
          </w:tcPr>
          <w:p w14:paraId="38579F35" w14:textId="77777777" w:rsidR="00F04757" w:rsidRPr="00C21991" w:rsidRDefault="00F04757">
            <w:pPr>
              <w:pStyle w:val="TAL"/>
            </w:pPr>
            <w:r w:rsidRPr="00C21991">
              <w:t>m</w:t>
            </w:r>
          </w:p>
        </w:tc>
        <w:tc>
          <w:tcPr>
            <w:tcW w:w="1021" w:type="dxa"/>
          </w:tcPr>
          <w:p w14:paraId="14837F8F" w14:textId="77777777" w:rsidR="00F04757" w:rsidRPr="00C21991" w:rsidRDefault="00F04757">
            <w:pPr>
              <w:pStyle w:val="TAL"/>
            </w:pPr>
            <w:r w:rsidRPr="00C21991">
              <w:t>[26] 20.36</w:t>
            </w:r>
          </w:p>
        </w:tc>
        <w:tc>
          <w:tcPr>
            <w:tcW w:w="1021" w:type="dxa"/>
          </w:tcPr>
          <w:p w14:paraId="13C1597C" w14:textId="77777777" w:rsidR="00F04757" w:rsidRPr="00C21991" w:rsidRDefault="00F04757">
            <w:pPr>
              <w:pStyle w:val="TAL"/>
            </w:pPr>
            <w:proofErr w:type="spellStart"/>
            <w:r w:rsidRPr="00C21991">
              <w:t>i</w:t>
            </w:r>
            <w:proofErr w:type="spellEnd"/>
          </w:p>
        </w:tc>
        <w:tc>
          <w:tcPr>
            <w:tcW w:w="1021" w:type="dxa"/>
          </w:tcPr>
          <w:p w14:paraId="7B9296ED" w14:textId="77777777" w:rsidR="00F04757" w:rsidRPr="00C21991" w:rsidRDefault="00F04757">
            <w:pPr>
              <w:pStyle w:val="TAL"/>
            </w:pPr>
            <w:proofErr w:type="spellStart"/>
            <w:r w:rsidRPr="00C21991">
              <w:t>i</w:t>
            </w:r>
            <w:proofErr w:type="spellEnd"/>
          </w:p>
        </w:tc>
      </w:tr>
      <w:tr w:rsidR="00F04757" w:rsidRPr="00C21991" w14:paraId="3FEF4BDA" w14:textId="77777777" w:rsidTr="005D4AF3">
        <w:trPr>
          <w:gridBefore w:val="1"/>
          <w:wBefore w:w="113" w:type="dxa"/>
        </w:trPr>
        <w:tc>
          <w:tcPr>
            <w:tcW w:w="851" w:type="dxa"/>
          </w:tcPr>
          <w:p w14:paraId="5703C2DB" w14:textId="77777777" w:rsidR="00F04757" w:rsidRPr="00C21991" w:rsidRDefault="00F04757">
            <w:pPr>
              <w:pStyle w:val="TAL"/>
            </w:pPr>
            <w:r w:rsidRPr="00C21991">
              <w:t>35</w:t>
            </w:r>
          </w:p>
        </w:tc>
        <w:tc>
          <w:tcPr>
            <w:tcW w:w="2665" w:type="dxa"/>
          </w:tcPr>
          <w:p w14:paraId="46572D1D" w14:textId="77777777" w:rsidR="00F04757" w:rsidRPr="00C21991" w:rsidRDefault="00F04757">
            <w:pPr>
              <w:pStyle w:val="TAL"/>
            </w:pPr>
            <w:r w:rsidRPr="00C21991">
              <w:t>Supported</w:t>
            </w:r>
          </w:p>
        </w:tc>
        <w:tc>
          <w:tcPr>
            <w:tcW w:w="1021" w:type="dxa"/>
          </w:tcPr>
          <w:p w14:paraId="196A9E69" w14:textId="77777777" w:rsidR="00F04757" w:rsidRPr="00C21991" w:rsidRDefault="00F04757">
            <w:pPr>
              <w:pStyle w:val="TAL"/>
            </w:pPr>
            <w:r w:rsidRPr="00C21991">
              <w:t>[26] 20.37</w:t>
            </w:r>
          </w:p>
        </w:tc>
        <w:tc>
          <w:tcPr>
            <w:tcW w:w="1021" w:type="dxa"/>
          </w:tcPr>
          <w:p w14:paraId="2A4BD2B3" w14:textId="77777777" w:rsidR="00F04757" w:rsidRPr="00C21991" w:rsidRDefault="00F04757">
            <w:pPr>
              <w:pStyle w:val="TAL"/>
            </w:pPr>
            <w:r w:rsidRPr="00C21991">
              <w:t>m</w:t>
            </w:r>
          </w:p>
        </w:tc>
        <w:tc>
          <w:tcPr>
            <w:tcW w:w="1021" w:type="dxa"/>
          </w:tcPr>
          <w:p w14:paraId="39DEEB7A" w14:textId="77777777" w:rsidR="00F04757" w:rsidRPr="00C21991" w:rsidRDefault="00F04757">
            <w:pPr>
              <w:pStyle w:val="TAL"/>
            </w:pPr>
            <w:r w:rsidRPr="00C21991">
              <w:t>m</w:t>
            </w:r>
          </w:p>
        </w:tc>
        <w:tc>
          <w:tcPr>
            <w:tcW w:w="1021" w:type="dxa"/>
          </w:tcPr>
          <w:p w14:paraId="37FC87FB" w14:textId="77777777" w:rsidR="00F04757" w:rsidRPr="00C21991" w:rsidRDefault="00F04757">
            <w:pPr>
              <w:pStyle w:val="TAL"/>
            </w:pPr>
            <w:r w:rsidRPr="00C21991">
              <w:t>[26] 20.37</w:t>
            </w:r>
          </w:p>
        </w:tc>
        <w:tc>
          <w:tcPr>
            <w:tcW w:w="1021" w:type="dxa"/>
          </w:tcPr>
          <w:p w14:paraId="6DF967CC" w14:textId="77777777" w:rsidR="00F04757" w:rsidRPr="00C21991" w:rsidRDefault="00F04757">
            <w:pPr>
              <w:pStyle w:val="TAL"/>
            </w:pPr>
            <w:r w:rsidRPr="00C21991">
              <w:t>c8</w:t>
            </w:r>
          </w:p>
        </w:tc>
        <w:tc>
          <w:tcPr>
            <w:tcW w:w="1021" w:type="dxa"/>
          </w:tcPr>
          <w:p w14:paraId="140FDF1E" w14:textId="77777777" w:rsidR="00F04757" w:rsidRPr="00C21991" w:rsidRDefault="00F04757">
            <w:pPr>
              <w:pStyle w:val="TAL"/>
            </w:pPr>
            <w:r w:rsidRPr="00C21991">
              <w:t>c8</w:t>
            </w:r>
          </w:p>
        </w:tc>
      </w:tr>
      <w:tr w:rsidR="000F13B1" w:rsidRPr="00C21991" w14:paraId="26500340" w14:textId="77777777" w:rsidTr="005D4AF3">
        <w:trPr>
          <w:gridBefore w:val="1"/>
          <w:wBefore w:w="113" w:type="dxa"/>
        </w:trPr>
        <w:tc>
          <w:tcPr>
            <w:tcW w:w="851" w:type="dxa"/>
          </w:tcPr>
          <w:p w14:paraId="5A3DCEBF" w14:textId="77777777" w:rsidR="000F13B1" w:rsidRPr="00C21991" w:rsidRDefault="000F13B1" w:rsidP="000F13B1">
            <w:pPr>
              <w:pStyle w:val="TAL"/>
              <w:rPr>
                <w:lang w:eastAsia="ja-JP"/>
              </w:rPr>
            </w:pPr>
            <w:r w:rsidRPr="00C21991">
              <w:rPr>
                <w:lang w:eastAsia="ja-JP"/>
              </w:rPr>
              <w:t>35A</w:t>
            </w:r>
          </w:p>
        </w:tc>
        <w:tc>
          <w:tcPr>
            <w:tcW w:w="2665" w:type="dxa"/>
          </w:tcPr>
          <w:p w14:paraId="10316C73" w14:textId="77777777" w:rsidR="000F13B1" w:rsidRPr="00C21991" w:rsidRDefault="000F13B1" w:rsidP="000F13B1">
            <w:pPr>
              <w:pStyle w:val="TAL"/>
            </w:pPr>
            <w:r w:rsidRPr="00C21991">
              <w:t>Target-Dialog</w:t>
            </w:r>
          </w:p>
        </w:tc>
        <w:tc>
          <w:tcPr>
            <w:tcW w:w="1021" w:type="dxa"/>
          </w:tcPr>
          <w:p w14:paraId="531A434E" w14:textId="77777777" w:rsidR="000F13B1" w:rsidRPr="00C21991" w:rsidRDefault="000F13B1"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3194E4C6" w14:textId="77777777" w:rsidR="000F13B1" w:rsidRPr="00C21991" w:rsidRDefault="000F13B1" w:rsidP="000F13B1">
            <w:pPr>
              <w:pStyle w:val="TAL"/>
              <w:rPr>
                <w:lang w:eastAsia="ja-JP"/>
              </w:rPr>
            </w:pPr>
            <w:r w:rsidRPr="00C21991">
              <w:rPr>
                <w:lang w:eastAsia="ja-JP"/>
              </w:rPr>
              <w:t>c71</w:t>
            </w:r>
          </w:p>
        </w:tc>
        <w:tc>
          <w:tcPr>
            <w:tcW w:w="1021" w:type="dxa"/>
          </w:tcPr>
          <w:p w14:paraId="381946D0" w14:textId="77777777" w:rsidR="000F13B1" w:rsidRPr="00C21991" w:rsidRDefault="000F13B1" w:rsidP="000F13B1">
            <w:pPr>
              <w:pStyle w:val="TAL"/>
              <w:rPr>
                <w:lang w:eastAsia="ja-JP"/>
              </w:rPr>
            </w:pPr>
            <w:r w:rsidRPr="00C21991">
              <w:rPr>
                <w:lang w:eastAsia="ja-JP"/>
              </w:rPr>
              <w:t>c71</w:t>
            </w:r>
          </w:p>
        </w:tc>
        <w:tc>
          <w:tcPr>
            <w:tcW w:w="1021" w:type="dxa"/>
          </w:tcPr>
          <w:p w14:paraId="3CBE6CF5" w14:textId="77777777" w:rsidR="000F13B1" w:rsidRPr="00C21991" w:rsidRDefault="000F13B1"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7066D336" w14:textId="77777777" w:rsidR="000F13B1" w:rsidRPr="00C21991" w:rsidRDefault="000F13B1" w:rsidP="000F13B1">
            <w:pPr>
              <w:pStyle w:val="TAL"/>
              <w:rPr>
                <w:lang w:eastAsia="ja-JP"/>
              </w:rPr>
            </w:pPr>
            <w:r w:rsidRPr="00C21991">
              <w:rPr>
                <w:lang w:eastAsia="ja-JP"/>
              </w:rPr>
              <w:t>c72</w:t>
            </w:r>
          </w:p>
        </w:tc>
        <w:tc>
          <w:tcPr>
            <w:tcW w:w="1021" w:type="dxa"/>
          </w:tcPr>
          <w:p w14:paraId="33C1A126" w14:textId="77777777" w:rsidR="000F13B1" w:rsidRPr="00C21991" w:rsidRDefault="000F13B1" w:rsidP="000F13B1">
            <w:pPr>
              <w:pStyle w:val="TAL"/>
              <w:rPr>
                <w:lang w:eastAsia="ja-JP"/>
              </w:rPr>
            </w:pPr>
            <w:r w:rsidRPr="00C21991">
              <w:rPr>
                <w:lang w:eastAsia="ja-JP"/>
              </w:rPr>
              <w:t>c72</w:t>
            </w:r>
          </w:p>
        </w:tc>
      </w:tr>
      <w:tr w:rsidR="00F04757" w:rsidRPr="00C21991" w14:paraId="6A5A0303" w14:textId="77777777" w:rsidTr="005D4AF3">
        <w:trPr>
          <w:gridBefore w:val="1"/>
          <w:wBefore w:w="113" w:type="dxa"/>
        </w:trPr>
        <w:tc>
          <w:tcPr>
            <w:tcW w:w="851" w:type="dxa"/>
          </w:tcPr>
          <w:p w14:paraId="66997CEC" w14:textId="77777777" w:rsidR="00F04757" w:rsidRPr="00C21991" w:rsidRDefault="00F04757">
            <w:pPr>
              <w:pStyle w:val="TAL"/>
            </w:pPr>
            <w:r w:rsidRPr="00C21991">
              <w:t>36</w:t>
            </w:r>
          </w:p>
        </w:tc>
        <w:tc>
          <w:tcPr>
            <w:tcW w:w="2665" w:type="dxa"/>
          </w:tcPr>
          <w:p w14:paraId="295A5F4C" w14:textId="77777777" w:rsidR="00F04757" w:rsidRPr="00C21991" w:rsidRDefault="00F04757">
            <w:pPr>
              <w:pStyle w:val="TAL"/>
            </w:pPr>
            <w:r w:rsidRPr="00C21991">
              <w:t>Timestamp</w:t>
            </w:r>
          </w:p>
        </w:tc>
        <w:tc>
          <w:tcPr>
            <w:tcW w:w="1021" w:type="dxa"/>
          </w:tcPr>
          <w:p w14:paraId="0B06C03A" w14:textId="77777777" w:rsidR="00F04757" w:rsidRPr="00C21991" w:rsidRDefault="00F04757">
            <w:pPr>
              <w:pStyle w:val="TAL"/>
            </w:pPr>
            <w:r w:rsidRPr="00C21991">
              <w:t>[26] 20.38</w:t>
            </w:r>
          </w:p>
        </w:tc>
        <w:tc>
          <w:tcPr>
            <w:tcW w:w="1021" w:type="dxa"/>
          </w:tcPr>
          <w:p w14:paraId="1D092DD7" w14:textId="77777777" w:rsidR="00F04757" w:rsidRPr="00C21991" w:rsidRDefault="00F04757">
            <w:pPr>
              <w:pStyle w:val="TAL"/>
            </w:pPr>
            <w:r w:rsidRPr="00C21991">
              <w:t>m</w:t>
            </w:r>
          </w:p>
        </w:tc>
        <w:tc>
          <w:tcPr>
            <w:tcW w:w="1021" w:type="dxa"/>
          </w:tcPr>
          <w:p w14:paraId="04305080" w14:textId="77777777" w:rsidR="00F04757" w:rsidRPr="00C21991" w:rsidRDefault="00F04757">
            <w:pPr>
              <w:pStyle w:val="TAL"/>
            </w:pPr>
            <w:r w:rsidRPr="00C21991">
              <w:t>m</w:t>
            </w:r>
          </w:p>
        </w:tc>
        <w:tc>
          <w:tcPr>
            <w:tcW w:w="1021" w:type="dxa"/>
          </w:tcPr>
          <w:p w14:paraId="4C8CE53D" w14:textId="77777777" w:rsidR="00F04757" w:rsidRPr="00C21991" w:rsidRDefault="00F04757">
            <w:pPr>
              <w:pStyle w:val="TAL"/>
            </w:pPr>
            <w:r w:rsidRPr="00C21991">
              <w:t>[26] 20.38</w:t>
            </w:r>
          </w:p>
        </w:tc>
        <w:tc>
          <w:tcPr>
            <w:tcW w:w="1021" w:type="dxa"/>
          </w:tcPr>
          <w:p w14:paraId="54432B7A" w14:textId="77777777" w:rsidR="00F04757" w:rsidRPr="00C21991" w:rsidRDefault="00F04757">
            <w:pPr>
              <w:pStyle w:val="TAL"/>
            </w:pPr>
            <w:proofErr w:type="spellStart"/>
            <w:r w:rsidRPr="00C21991">
              <w:t>i</w:t>
            </w:r>
            <w:proofErr w:type="spellEnd"/>
          </w:p>
        </w:tc>
        <w:tc>
          <w:tcPr>
            <w:tcW w:w="1021" w:type="dxa"/>
          </w:tcPr>
          <w:p w14:paraId="2FE7CAC0" w14:textId="77777777" w:rsidR="00F04757" w:rsidRPr="00C21991" w:rsidRDefault="00F04757">
            <w:pPr>
              <w:pStyle w:val="TAL"/>
            </w:pPr>
            <w:proofErr w:type="spellStart"/>
            <w:r w:rsidRPr="00C21991">
              <w:t>i</w:t>
            </w:r>
            <w:proofErr w:type="spellEnd"/>
          </w:p>
        </w:tc>
      </w:tr>
      <w:tr w:rsidR="00F04757" w:rsidRPr="00C21991" w14:paraId="1812D050" w14:textId="77777777" w:rsidTr="005D4AF3">
        <w:trPr>
          <w:gridBefore w:val="1"/>
          <w:wBefore w:w="113" w:type="dxa"/>
        </w:trPr>
        <w:tc>
          <w:tcPr>
            <w:tcW w:w="851" w:type="dxa"/>
          </w:tcPr>
          <w:p w14:paraId="1A326D13" w14:textId="77777777" w:rsidR="00F04757" w:rsidRPr="00C21991" w:rsidRDefault="00F04757">
            <w:pPr>
              <w:pStyle w:val="TAL"/>
            </w:pPr>
            <w:r w:rsidRPr="00C21991">
              <w:t>37</w:t>
            </w:r>
          </w:p>
        </w:tc>
        <w:tc>
          <w:tcPr>
            <w:tcW w:w="2665" w:type="dxa"/>
          </w:tcPr>
          <w:p w14:paraId="1B8F235C" w14:textId="77777777" w:rsidR="00F04757" w:rsidRPr="00C21991" w:rsidRDefault="00F04757">
            <w:pPr>
              <w:pStyle w:val="TAL"/>
            </w:pPr>
            <w:r w:rsidRPr="00C21991">
              <w:t>To</w:t>
            </w:r>
          </w:p>
        </w:tc>
        <w:tc>
          <w:tcPr>
            <w:tcW w:w="1021" w:type="dxa"/>
          </w:tcPr>
          <w:p w14:paraId="5D4C2F67" w14:textId="77777777" w:rsidR="00F04757" w:rsidRPr="00C21991" w:rsidRDefault="00F04757">
            <w:pPr>
              <w:pStyle w:val="TAL"/>
            </w:pPr>
            <w:r w:rsidRPr="00C21991">
              <w:t>[26] 20.39</w:t>
            </w:r>
          </w:p>
        </w:tc>
        <w:tc>
          <w:tcPr>
            <w:tcW w:w="1021" w:type="dxa"/>
          </w:tcPr>
          <w:p w14:paraId="4EC357FC" w14:textId="77777777" w:rsidR="00F04757" w:rsidRPr="00C21991" w:rsidRDefault="00F04757">
            <w:pPr>
              <w:pStyle w:val="TAL"/>
            </w:pPr>
            <w:r w:rsidRPr="00C21991">
              <w:t>m</w:t>
            </w:r>
          </w:p>
        </w:tc>
        <w:tc>
          <w:tcPr>
            <w:tcW w:w="1021" w:type="dxa"/>
          </w:tcPr>
          <w:p w14:paraId="37134905" w14:textId="77777777" w:rsidR="00F04757" w:rsidRPr="00C21991" w:rsidRDefault="00F04757">
            <w:pPr>
              <w:pStyle w:val="TAL"/>
            </w:pPr>
            <w:r w:rsidRPr="00C21991">
              <w:t>m</w:t>
            </w:r>
          </w:p>
        </w:tc>
        <w:tc>
          <w:tcPr>
            <w:tcW w:w="1021" w:type="dxa"/>
          </w:tcPr>
          <w:p w14:paraId="79E522EC" w14:textId="77777777" w:rsidR="00F04757" w:rsidRPr="00C21991" w:rsidRDefault="00F04757">
            <w:pPr>
              <w:pStyle w:val="TAL"/>
            </w:pPr>
            <w:r w:rsidRPr="00C21991">
              <w:t>[26] 20.39</w:t>
            </w:r>
          </w:p>
        </w:tc>
        <w:tc>
          <w:tcPr>
            <w:tcW w:w="1021" w:type="dxa"/>
          </w:tcPr>
          <w:p w14:paraId="6679BD54" w14:textId="77777777" w:rsidR="00F04757" w:rsidRPr="00C21991" w:rsidRDefault="00F04757">
            <w:pPr>
              <w:pStyle w:val="TAL"/>
            </w:pPr>
            <w:r w:rsidRPr="00C21991">
              <w:t>m</w:t>
            </w:r>
          </w:p>
        </w:tc>
        <w:tc>
          <w:tcPr>
            <w:tcW w:w="1021" w:type="dxa"/>
          </w:tcPr>
          <w:p w14:paraId="67613A9F" w14:textId="77777777" w:rsidR="00F04757" w:rsidRPr="00C21991" w:rsidRDefault="00F04757">
            <w:pPr>
              <w:pStyle w:val="TAL"/>
            </w:pPr>
            <w:r w:rsidRPr="00C21991">
              <w:t>m</w:t>
            </w:r>
          </w:p>
        </w:tc>
      </w:tr>
      <w:tr w:rsidR="00826B9F" w:rsidRPr="00C21991" w14:paraId="13E01FA1" w14:textId="77777777" w:rsidTr="005D4AF3">
        <w:trPr>
          <w:gridBefore w:val="1"/>
          <w:wBefore w:w="113" w:type="dxa"/>
        </w:trPr>
        <w:tc>
          <w:tcPr>
            <w:tcW w:w="851" w:type="dxa"/>
          </w:tcPr>
          <w:p w14:paraId="24CE4BC8" w14:textId="77777777" w:rsidR="00826B9F" w:rsidRPr="00C21991" w:rsidRDefault="00826B9F">
            <w:pPr>
              <w:pStyle w:val="TAL"/>
            </w:pPr>
            <w:r w:rsidRPr="00C21991">
              <w:t>37A</w:t>
            </w:r>
          </w:p>
        </w:tc>
        <w:tc>
          <w:tcPr>
            <w:tcW w:w="2665" w:type="dxa"/>
          </w:tcPr>
          <w:p w14:paraId="193DEC69" w14:textId="77777777" w:rsidR="00826B9F" w:rsidRPr="00C21991" w:rsidRDefault="00826B9F">
            <w:pPr>
              <w:pStyle w:val="TAL"/>
            </w:pPr>
            <w:r w:rsidRPr="00C21991">
              <w:t>Trigger-Consent</w:t>
            </w:r>
          </w:p>
        </w:tc>
        <w:tc>
          <w:tcPr>
            <w:tcW w:w="1021" w:type="dxa"/>
          </w:tcPr>
          <w:p w14:paraId="77A326D2" w14:textId="77777777" w:rsidR="00826B9F" w:rsidRPr="00C21991" w:rsidRDefault="00826B9F">
            <w:pPr>
              <w:pStyle w:val="TAL"/>
            </w:pPr>
            <w:r w:rsidRPr="00C21991">
              <w:t>[125] 5.11.2</w:t>
            </w:r>
          </w:p>
        </w:tc>
        <w:tc>
          <w:tcPr>
            <w:tcW w:w="1021" w:type="dxa"/>
          </w:tcPr>
          <w:p w14:paraId="49154CB6" w14:textId="77777777" w:rsidR="00826B9F" w:rsidRPr="00C21991" w:rsidRDefault="00826B9F">
            <w:pPr>
              <w:pStyle w:val="TAL"/>
            </w:pPr>
            <w:r w:rsidRPr="00C21991">
              <w:t>c55</w:t>
            </w:r>
          </w:p>
        </w:tc>
        <w:tc>
          <w:tcPr>
            <w:tcW w:w="1021" w:type="dxa"/>
          </w:tcPr>
          <w:p w14:paraId="512CB6DC" w14:textId="77777777" w:rsidR="00826B9F" w:rsidRPr="00C21991" w:rsidRDefault="00826B9F">
            <w:pPr>
              <w:pStyle w:val="TAL"/>
            </w:pPr>
            <w:r w:rsidRPr="00C21991">
              <w:t>c55</w:t>
            </w:r>
          </w:p>
        </w:tc>
        <w:tc>
          <w:tcPr>
            <w:tcW w:w="1021" w:type="dxa"/>
          </w:tcPr>
          <w:p w14:paraId="3B700078" w14:textId="77777777" w:rsidR="00826B9F" w:rsidRPr="00C21991" w:rsidRDefault="00826B9F">
            <w:pPr>
              <w:pStyle w:val="TAL"/>
            </w:pPr>
            <w:r w:rsidRPr="00C21991">
              <w:t>[125] 5.11.2</w:t>
            </w:r>
          </w:p>
        </w:tc>
        <w:tc>
          <w:tcPr>
            <w:tcW w:w="1021" w:type="dxa"/>
          </w:tcPr>
          <w:p w14:paraId="52CEE0AC" w14:textId="77777777" w:rsidR="00826B9F" w:rsidRPr="00C21991" w:rsidRDefault="00826B9F">
            <w:pPr>
              <w:pStyle w:val="TAL"/>
            </w:pPr>
            <w:r w:rsidRPr="00C21991">
              <w:t>c56</w:t>
            </w:r>
          </w:p>
        </w:tc>
        <w:tc>
          <w:tcPr>
            <w:tcW w:w="1021" w:type="dxa"/>
          </w:tcPr>
          <w:p w14:paraId="658E0198" w14:textId="77777777" w:rsidR="00826B9F" w:rsidRPr="00C21991" w:rsidRDefault="00826B9F">
            <w:pPr>
              <w:pStyle w:val="TAL"/>
            </w:pPr>
            <w:r w:rsidRPr="00C21991">
              <w:t>c56</w:t>
            </w:r>
          </w:p>
        </w:tc>
      </w:tr>
      <w:tr w:rsidR="00826B9F" w:rsidRPr="00C21991" w14:paraId="5D2A68BE" w14:textId="77777777" w:rsidTr="005D4AF3">
        <w:trPr>
          <w:gridBefore w:val="1"/>
          <w:wBefore w:w="113" w:type="dxa"/>
        </w:trPr>
        <w:tc>
          <w:tcPr>
            <w:tcW w:w="851" w:type="dxa"/>
          </w:tcPr>
          <w:p w14:paraId="182A1D30" w14:textId="77777777" w:rsidR="00826B9F" w:rsidRPr="00C21991" w:rsidRDefault="00826B9F">
            <w:pPr>
              <w:pStyle w:val="TAL"/>
            </w:pPr>
            <w:r w:rsidRPr="00C21991">
              <w:t>38</w:t>
            </w:r>
          </w:p>
        </w:tc>
        <w:tc>
          <w:tcPr>
            <w:tcW w:w="2665" w:type="dxa"/>
          </w:tcPr>
          <w:p w14:paraId="22AE68AC" w14:textId="77777777" w:rsidR="00826B9F" w:rsidRPr="00C21991" w:rsidRDefault="00826B9F">
            <w:pPr>
              <w:pStyle w:val="TAL"/>
            </w:pPr>
            <w:r w:rsidRPr="00C21991">
              <w:t>User-Agent</w:t>
            </w:r>
          </w:p>
        </w:tc>
        <w:tc>
          <w:tcPr>
            <w:tcW w:w="1021" w:type="dxa"/>
          </w:tcPr>
          <w:p w14:paraId="17F244BC" w14:textId="77777777" w:rsidR="00826B9F" w:rsidRPr="00C21991" w:rsidRDefault="00826B9F">
            <w:pPr>
              <w:pStyle w:val="TAL"/>
            </w:pPr>
            <w:r w:rsidRPr="00C21991">
              <w:t>[26] 20.41</w:t>
            </w:r>
          </w:p>
        </w:tc>
        <w:tc>
          <w:tcPr>
            <w:tcW w:w="1021" w:type="dxa"/>
          </w:tcPr>
          <w:p w14:paraId="4443A741" w14:textId="77777777" w:rsidR="00826B9F" w:rsidRPr="00C21991" w:rsidRDefault="00826B9F">
            <w:pPr>
              <w:pStyle w:val="TAL"/>
            </w:pPr>
            <w:r w:rsidRPr="00C21991">
              <w:t>m</w:t>
            </w:r>
          </w:p>
        </w:tc>
        <w:tc>
          <w:tcPr>
            <w:tcW w:w="1021" w:type="dxa"/>
          </w:tcPr>
          <w:p w14:paraId="727442F9" w14:textId="77777777" w:rsidR="00826B9F" w:rsidRPr="00C21991" w:rsidRDefault="00826B9F">
            <w:pPr>
              <w:pStyle w:val="TAL"/>
            </w:pPr>
            <w:r w:rsidRPr="00C21991">
              <w:t>m</w:t>
            </w:r>
          </w:p>
        </w:tc>
        <w:tc>
          <w:tcPr>
            <w:tcW w:w="1021" w:type="dxa"/>
          </w:tcPr>
          <w:p w14:paraId="713A4CE8" w14:textId="77777777" w:rsidR="00826B9F" w:rsidRPr="00C21991" w:rsidRDefault="00826B9F">
            <w:pPr>
              <w:pStyle w:val="TAL"/>
            </w:pPr>
            <w:r w:rsidRPr="00C21991">
              <w:t>[26] 20.41</w:t>
            </w:r>
          </w:p>
        </w:tc>
        <w:tc>
          <w:tcPr>
            <w:tcW w:w="1021" w:type="dxa"/>
          </w:tcPr>
          <w:p w14:paraId="64A54342" w14:textId="77777777" w:rsidR="00826B9F" w:rsidRPr="00C21991" w:rsidRDefault="00826B9F">
            <w:pPr>
              <w:pStyle w:val="TAL"/>
            </w:pPr>
            <w:proofErr w:type="spellStart"/>
            <w:r w:rsidRPr="00C21991">
              <w:t>i</w:t>
            </w:r>
            <w:proofErr w:type="spellEnd"/>
          </w:p>
        </w:tc>
        <w:tc>
          <w:tcPr>
            <w:tcW w:w="1021" w:type="dxa"/>
          </w:tcPr>
          <w:p w14:paraId="3312393B" w14:textId="77777777" w:rsidR="00826B9F" w:rsidRPr="00C21991" w:rsidRDefault="00826B9F">
            <w:pPr>
              <w:pStyle w:val="TAL"/>
            </w:pPr>
            <w:proofErr w:type="spellStart"/>
            <w:r w:rsidRPr="00C21991">
              <w:t>i</w:t>
            </w:r>
            <w:proofErr w:type="spellEnd"/>
          </w:p>
        </w:tc>
      </w:tr>
      <w:tr w:rsidR="000F0DAC" w:rsidRPr="00C21991" w14:paraId="27633EEA" w14:textId="77777777" w:rsidTr="005D4AF3">
        <w:trPr>
          <w:gridBefore w:val="1"/>
          <w:wBefore w:w="113" w:type="dxa"/>
        </w:trPr>
        <w:tc>
          <w:tcPr>
            <w:tcW w:w="851" w:type="dxa"/>
          </w:tcPr>
          <w:p w14:paraId="3F0138D6" w14:textId="77777777" w:rsidR="000F0DAC" w:rsidRPr="00C21991" w:rsidRDefault="000F0DAC">
            <w:pPr>
              <w:pStyle w:val="TAL"/>
            </w:pPr>
            <w:r w:rsidRPr="00C21991">
              <w:t>38A</w:t>
            </w:r>
          </w:p>
        </w:tc>
        <w:tc>
          <w:tcPr>
            <w:tcW w:w="2665" w:type="dxa"/>
          </w:tcPr>
          <w:p w14:paraId="2CEE2E3A" w14:textId="77777777" w:rsidR="000F0DAC" w:rsidRPr="00C21991" w:rsidRDefault="000F0DAC">
            <w:pPr>
              <w:pStyle w:val="TAL"/>
            </w:pPr>
            <w:r w:rsidRPr="00C21991">
              <w:t>User-to-User</w:t>
            </w:r>
          </w:p>
        </w:tc>
        <w:tc>
          <w:tcPr>
            <w:tcW w:w="1021" w:type="dxa"/>
          </w:tcPr>
          <w:p w14:paraId="487041A9" w14:textId="77777777" w:rsidR="000F0DAC" w:rsidRPr="00C21991" w:rsidRDefault="000F0DAC">
            <w:pPr>
              <w:pStyle w:val="TAL"/>
            </w:pPr>
            <w:r w:rsidRPr="00C21991">
              <w:t xml:space="preserve">[126] </w:t>
            </w:r>
            <w:r w:rsidR="00F36F7C" w:rsidRPr="00C21991">
              <w:t>7</w:t>
            </w:r>
          </w:p>
        </w:tc>
        <w:tc>
          <w:tcPr>
            <w:tcW w:w="1021" w:type="dxa"/>
          </w:tcPr>
          <w:p w14:paraId="1593BB07" w14:textId="77777777" w:rsidR="000F0DAC" w:rsidRPr="00C21991" w:rsidRDefault="000F0DAC">
            <w:pPr>
              <w:pStyle w:val="TAL"/>
            </w:pPr>
            <w:r w:rsidRPr="00C21991">
              <w:t>c57</w:t>
            </w:r>
          </w:p>
        </w:tc>
        <w:tc>
          <w:tcPr>
            <w:tcW w:w="1021" w:type="dxa"/>
          </w:tcPr>
          <w:p w14:paraId="5F7AABB8" w14:textId="77777777" w:rsidR="000F0DAC" w:rsidRPr="00C21991" w:rsidRDefault="000F0DAC">
            <w:pPr>
              <w:pStyle w:val="TAL"/>
            </w:pPr>
            <w:r w:rsidRPr="00C21991">
              <w:t>c57</w:t>
            </w:r>
          </w:p>
        </w:tc>
        <w:tc>
          <w:tcPr>
            <w:tcW w:w="1021" w:type="dxa"/>
          </w:tcPr>
          <w:p w14:paraId="001AAA2F" w14:textId="77777777" w:rsidR="000F0DAC" w:rsidRPr="00C21991" w:rsidRDefault="000F0DAC">
            <w:pPr>
              <w:pStyle w:val="TAL"/>
            </w:pPr>
            <w:r w:rsidRPr="00C21991">
              <w:t xml:space="preserve">[126] </w:t>
            </w:r>
            <w:r w:rsidR="00F36F7C" w:rsidRPr="00C21991">
              <w:t>7</w:t>
            </w:r>
          </w:p>
        </w:tc>
        <w:tc>
          <w:tcPr>
            <w:tcW w:w="1021" w:type="dxa"/>
          </w:tcPr>
          <w:p w14:paraId="19FF759D" w14:textId="77777777" w:rsidR="000F0DAC" w:rsidRPr="00C21991" w:rsidRDefault="000F0DAC">
            <w:pPr>
              <w:pStyle w:val="TAL"/>
            </w:pPr>
            <w:r w:rsidRPr="00C21991">
              <w:t>c58</w:t>
            </w:r>
          </w:p>
        </w:tc>
        <w:tc>
          <w:tcPr>
            <w:tcW w:w="1021" w:type="dxa"/>
          </w:tcPr>
          <w:p w14:paraId="784FC5C6" w14:textId="77777777" w:rsidR="000F0DAC" w:rsidRPr="00C21991" w:rsidRDefault="000F0DAC">
            <w:pPr>
              <w:pStyle w:val="TAL"/>
            </w:pPr>
            <w:r w:rsidRPr="00C21991">
              <w:t>c58</w:t>
            </w:r>
          </w:p>
        </w:tc>
      </w:tr>
      <w:tr w:rsidR="00826B9F" w:rsidRPr="00C21991" w14:paraId="1B90D005" w14:textId="77777777" w:rsidTr="005D4AF3">
        <w:trPr>
          <w:gridBefore w:val="1"/>
          <w:wBefore w:w="113" w:type="dxa"/>
        </w:trPr>
        <w:tc>
          <w:tcPr>
            <w:tcW w:w="851" w:type="dxa"/>
          </w:tcPr>
          <w:p w14:paraId="257157F9" w14:textId="77777777" w:rsidR="00826B9F" w:rsidRPr="00C21991" w:rsidRDefault="00826B9F">
            <w:pPr>
              <w:pStyle w:val="TAL"/>
            </w:pPr>
            <w:r w:rsidRPr="00C21991">
              <w:t>39</w:t>
            </w:r>
          </w:p>
        </w:tc>
        <w:tc>
          <w:tcPr>
            <w:tcW w:w="2665" w:type="dxa"/>
          </w:tcPr>
          <w:p w14:paraId="0848B172" w14:textId="77777777" w:rsidR="00826B9F" w:rsidRPr="00C21991" w:rsidRDefault="00826B9F">
            <w:pPr>
              <w:pStyle w:val="TAL"/>
            </w:pPr>
            <w:r w:rsidRPr="00C21991">
              <w:t>Via</w:t>
            </w:r>
          </w:p>
        </w:tc>
        <w:tc>
          <w:tcPr>
            <w:tcW w:w="1021" w:type="dxa"/>
          </w:tcPr>
          <w:p w14:paraId="67CC088D" w14:textId="77777777" w:rsidR="00826B9F" w:rsidRPr="00C21991" w:rsidRDefault="00826B9F">
            <w:pPr>
              <w:pStyle w:val="TAL"/>
            </w:pPr>
            <w:r w:rsidRPr="00C21991">
              <w:t>[26] 20.42</w:t>
            </w:r>
          </w:p>
        </w:tc>
        <w:tc>
          <w:tcPr>
            <w:tcW w:w="1021" w:type="dxa"/>
          </w:tcPr>
          <w:p w14:paraId="1970F486" w14:textId="77777777" w:rsidR="00826B9F" w:rsidRPr="00C21991" w:rsidRDefault="00826B9F">
            <w:pPr>
              <w:pStyle w:val="TAL"/>
            </w:pPr>
            <w:r w:rsidRPr="00C21991">
              <w:t>m</w:t>
            </w:r>
          </w:p>
        </w:tc>
        <w:tc>
          <w:tcPr>
            <w:tcW w:w="1021" w:type="dxa"/>
          </w:tcPr>
          <w:p w14:paraId="1D61705B" w14:textId="77777777" w:rsidR="00826B9F" w:rsidRPr="00C21991" w:rsidRDefault="00826B9F">
            <w:pPr>
              <w:pStyle w:val="TAL"/>
            </w:pPr>
            <w:r w:rsidRPr="00C21991">
              <w:t>m</w:t>
            </w:r>
          </w:p>
        </w:tc>
        <w:tc>
          <w:tcPr>
            <w:tcW w:w="1021" w:type="dxa"/>
          </w:tcPr>
          <w:p w14:paraId="3E2004F6" w14:textId="77777777" w:rsidR="00826B9F" w:rsidRPr="00C21991" w:rsidRDefault="00826B9F">
            <w:pPr>
              <w:pStyle w:val="TAL"/>
            </w:pPr>
            <w:r w:rsidRPr="00C21991">
              <w:t>[26] 20.42</w:t>
            </w:r>
          </w:p>
        </w:tc>
        <w:tc>
          <w:tcPr>
            <w:tcW w:w="1021" w:type="dxa"/>
          </w:tcPr>
          <w:p w14:paraId="6D6B2A28" w14:textId="77777777" w:rsidR="00826B9F" w:rsidRPr="00C21991" w:rsidRDefault="00826B9F">
            <w:pPr>
              <w:pStyle w:val="TAL"/>
            </w:pPr>
            <w:r w:rsidRPr="00C21991">
              <w:t>m</w:t>
            </w:r>
          </w:p>
        </w:tc>
        <w:tc>
          <w:tcPr>
            <w:tcW w:w="1021" w:type="dxa"/>
          </w:tcPr>
          <w:p w14:paraId="433D23BD" w14:textId="77777777" w:rsidR="00826B9F" w:rsidRPr="00C21991" w:rsidRDefault="00826B9F">
            <w:pPr>
              <w:pStyle w:val="TAL"/>
            </w:pPr>
            <w:r w:rsidRPr="00C21991">
              <w:t>m</w:t>
            </w:r>
          </w:p>
        </w:tc>
      </w:tr>
      <w:tr w:rsidR="00826B9F" w:rsidRPr="00C21991" w14:paraId="44055BEA" w14:textId="77777777" w:rsidTr="005D4AF3">
        <w:trPr>
          <w:gridBefore w:val="1"/>
          <w:wBefore w:w="113" w:type="dxa"/>
          <w:cantSplit/>
        </w:trPr>
        <w:tc>
          <w:tcPr>
            <w:tcW w:w="9642" w:type="dxa"/>
            <w:gridSpan w:val="8"/>
          </w:tcPr>
          <w:p w14:paraId="1D8918CD" w14:textId="77777777" w:rsidR="00826B9F" w:rsidRPr="00C21991" w:rsidRDefault="00826B9F">
            <w:pPr>
              <w:pStyle w:val="TAN"/>
              <w:keepNext w:val="0"/>
              <w:keepLines w:val="0"/>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2F8920CE" w14:textId="77777777" w:rsidR="00826B9F" w:rsidRPr="00C21991" w:rsidRDefault="00826B9F">
            <w:pPr>
              <w:pStyle w:val="TAN"/>
              <w:keepNext w:val="0"/>
              <w:keepLines w:val="0"/>
            </w:pPr>
            <w:r w:rsidRPr="00C21991">
              <w:t>c2:</w:t>
            </w:r>
            <w:r w:rsidRPr="00C21991">
              <w:tab/>
              <w:t xml:space="preserve">IF A.162/10 THEN n/a </w:t>
            </w:r>
            <w:smartTag w:uri="urn:schemas-microsoft-com:office:smarttags" w:element="stockticker">
              <w:r w:rsidRPr="00C21991">
                <w:t>ELSE</w:t>
              </w:r>
            </w:smartTag>
            <w:r w:rsidRPr="00C21991">
              <w:t xml:space="preserve"> m - - suppression or modification of alerting information data.</w:t>
            </w:r>
          </w:p>
          <w:p w14:paraId="3ABC3862" w14:textId="77777777" w:rsidR="00826B9F" w:rsidRPr="00C21991" w:rsidRDefault="00826B9F">
            <w:pPr>
              <w:pStyle w:val="TAN"/>
              <w:keepNext w:val="0"/>
              <w:keepLines w:val="0"/>
            </w:pPr>
            <w:r w:rsidRPr="00C21991">
              <w:t>c3:</w:t>
            </w:r>
            <w:r w:rsidRPr="00C21991">
              <w:tab/>
              <w:t xml:space="preserve">IF A.162/1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uppression or modification of alerting information data.</w:t>
            </w:r>
          </w:p>
          <w:p w14:paraId="61CBCE42" w14:textId="77777777" w:rsidR="00826B9F" w:rsidRPr="00C21991" w:rsidRDefault="00826B9F">
            <w:pPr>
              <w:pStyle w:val="TAN"/>
              <w:keepNext w:val="0"/>
              <w:keepLines w:val="0"/>
            </w:pPr>
            <w:r w:rsidRPr="00C21991">
              <w:t>c4:</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62B49ED4" w14:textId="77777777" w:rsidR="00826B9F" w:rsidRPr="00C21991" w:rsidRDefault="00826B9F">
            <w:pPr>
              <w:pStyle w:val="TAN"/>
            </w:pPr>
            <w:r w:rsidRPr="00C21991">
              <w:t>c5:</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463E1796" w14:textId="77777777" w:rsidR="00826B9F" w:rsidRPr="00C21991" w:rsidRDefault="00826B9F">
            <w:pPr>
              <w:pStyle w:val="TAN"/>
              <w:keepNext w:val="0"/>
              <w:keepLines w:val="0"/>
            </w:pPr>
            <w:r w:rsidRPr="00C21991">
              <w:t>c6:</w:t>
            </w:r>
            <w:r w:rsidRPr="00C21991">
              <w:tab/>
              <w:t xml:space="preserve">IF A.3/2 OR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 or S-CSCF.</w:t>
            </w:r>
          </w:p>
          <w:p w14:paraId="571BB6E6" w14:textId="77777777" w:rsidR="00826B9F" w:rsidRPr="00C21991" w:rsidRDefault="00826B9F">
            <w:pPr>
              <w:pStyle w:val="TAN"/>
              <w:keepNext w:val="0"/>
              <w:keepLines w:val="0"/>
            </w:pPr>
            <w:r w:rsidRPr="00C21991">
              <w:t>c7:</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5D44747D" w14:textId="77777777" w:rsidR="00826B9F" w:rsidRPr="00C21991" w:rsidRDefault="00826B9F">
            <w:pPr>
              <w:pStyle w:val="TAN"/>
              <w:keepNext w:val="0"/>
              <w:keepLines w:val="0"/>
            </w:pPr>
            <w:r w:rsidRPr="00C21991">
              <w:t>c8:</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2635BE92" w14:textId="77777777" w:rsidR="00826B9F" w:rsidRPr="00C21991" w:rsidRDefault="00826B9F">
            <w:pPr>
              <w:pStyle w:val="TAN"/>
              <w:keepNext w:val="0"/>
              <w:keepLines w:val="0"/>
            </w:pPr>
            <w:r w:rsidRPr="00C21991">
              <w:t>c9:</w:t>
            </w:r>
            <w:r w:rsidRPr="00C21991">
              <w:tab/>
              <w:t xml:space="preserve">IF A.162/26 THEN m </w:t>
            </w:r>
            <w:smartTag w:uri="urn:schemas-microsoft-com:office:smarttags" w:element="stockticker">
              <w:r w:rsidRPr="00C21991">
                <w:t>ELSE</w:t>
              </w:r>
            </w:smartTag>
            <w:r w:rsidRPr="00C21991">
              <w:t xml:space="preserve"> n/a - - SIP extensions for media authorization.</w:t>
            </w:r>
          </w:p>
          <w:p w14:paraId="76DCB4BD" w14:textId="77777777" w:rsidR="00826B9F" w:rsidRPr="00C21991" w:rsidRDefault="00826B9F">
            <w:pPr>
              <w:pStyle w:val="TAN"/>
              <w:keepNext w:val="0"/>
              <w:keepLines w:val="0"/>
            </w:pPr>
            <w:r w:rsidRPr="00C21991">
              <w:t>c11:</w:t>
            </w:r>
            <w:r w:rsidRPr="00C21991">
              <w:tab/>
              <w:t xml:space="preserve">IF A.162/1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0C0E9E5D" w14:textId="77777777" w:rsidR="00826B9F" w:rsidRPr="00C21991" w:rsidRDefault="00F33948">
            <w:pPr>
              <w:pStyle w:val="TAN"/>
              <w:keepNext w:val="0"/>
              <w:keepLines w:val="0"/>
            </w:pPr>
            <w:r w:rsidRPr="00C21991">
              <w:t>c12:</w:t>
            </w:r>
            <w:r w:rsidRPr="00C21991">
              <w:tab/>
              <w:t xml:space="preserve">IF A.162/19C OR A.162/19D THEN m </w:t>
            </w:r>
            <w:smartTag w:uri="urn:schemas-microsoft-com:office:smarttags" w:element="stockticker">
              <w:r w:rsidRPr="00C21991">
                <w:t>ELSE</w:t>
              </w:r>
            </w:smartTag>
            <w:r w:rsidRPr="00C21991">
              <w:t xml:space="preserve"> IF A.162/n134 THEN o ELSE </w:t>
            </w:r>
            <w:proofErr w:type="spellStart"/>
            <w:r w:rsidRPr="00C21991">
              <w:t>i</w:t>
            </w:r>
            <w:proofErr w:type="spellEnd"/>
            <w:r w:rsidRPr="00C21991">
              <w:t xml:space="preserve"> - - reading, adding or concatenating the Call-Info header, SIP Call-Info Parameters for Rich Call Data.</w:t>
            </w:r>
          </w:p>
          <w:p w14:paraId="27DE1840" w14:textId="77777777" w:rsidR="00826B9F" w:rsidRPr="00C21991" w:rsidRDefault="00826B9F">
            <w:pPr>
              <w:pStyle w:val="TAN"/>
              <w:keepNext w:val="0"/>
              <w:keepLines w:val="0"/>
            </w:pPr>
            <w:r w:rsidRPr="00C21991">
              <w:t>c13:</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0E550726" w14:textId="77777777" w:rsidR="00826B9F" w:rsidRPr="00C21991" w:rsidRDefault="00826B9F">
            <w:pPr>
              <w:pStyle w:val="TAN"/>
              <w:keepNext w:val="0"/>
              <w:keepLines w:val="0"/>
            </w:pPr>
            <w:r w:rsidRPr="00C21991">
              <w:t>c14:</w:t>
            </w:r>
            <w:r w:rsidRPr="00C21991">
              <w:tab/>
              <w:t xml:space="preserve">IF A.162/30A </w:t>
            </w:r>
            <w:r w:rsidR="00983F4F" w:rsidRPr="00C21991">
              <w:t xml:space="preserve">OR A.162/30C </w:t>
            </w:r>
            <w:r w:rsidRPr="00C21991">
              <w:t xml:space="preserve">THEN m </w:t>
            </w:r>
            <w:smartTag w:uri="urn:schemas-microsoft-com:office:smarttags" w:element="stockticker">
              <w:r w:rsidRPr="00C21991">
                <w:t>ELSE</w:t>
              </w:r>
            </w:smartTag>
            <w:r w:rsidRPr="00C21991">
              <w:t xml:space="preserve"> n/a - - act as first entity within the trust domain for asserted identity</w:t>
            </w:r>
            <w:r w:rsidR="00983F4F" w:rsidRPr="00C21991">
              <w:t>, act as entity passing on identity transparently independent of trust domain</w:t>
            </w:r>
            <w:r w:rsidRPr="00C21991">
              <w:t>.</w:t>
            </w:r>
          </w:p>
          <w:p w14:paraId="6F00039C" w14:textId="77777777" w:rsidR="00826B9F" w:rsidRPr="00C21991" w:rsidRDefault="00826B9F">
            <w:pPr>
              <w:pStyle w:val="TAN"/>
            </w:pPr>
            <w:r w:rsidRPr="00C21991">
              <w:t>c15:</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6E976A76" w14:textId="77777777" w:rsidR="00826B9F" w:rsidRPr="00C21991" w:rsidRDefault="00826B9F">
            <w:pPr>
              <w:pStyle w:val="TAN"/>
              <w:keepNext w:val="0"/>
              <w:keepLines w:val="0"/>
            </w:pPr>
            <w:r w:rsidRPr="00C21991">
              <w:t>c16:</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41DC1532" w14:textId="77777777" w:rsidR="00826B9F" w:rsidRPr="00C21991" w:rsidRDefault="00826B9F">
            <w:pPr>
              <w:pStyle w:val="TAN"/>
            </w:pPr>
            <w:r w:rsidRPr="00C21991">
              <w:t>c17:</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33260165" w14:textId="77777777" w:rsidR="00826B9F" w:rsidRPr="00C21991" w:rsidRDefault="00826B9F">
            <w:pPr>
              <w:pStyle w:val="TAN"/>
              <w:keepNext w:val="0"/>
              <w:keepLines w:val="0"/>
            </w:pPr>
            <w:r w:rsidRPr="00C21991">
              <w:t>c18:</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54105E8D" w14:textId="77777777" w:rsidR="00826B9F" w:rsidRPr="00C21991" w:rsidRDefault="00826B9F">
            <w:pPr>
              <w:pStyle w:val="TAN"/>
              <w:keepNext w:val="0"/>
              <w:keepLines w:val="0"/>
            </w:pPr>
            <w:r w:rsidRPr="00C21991">
              <w:t>c19:</w:t>
            </w:r>
            <w:r w:rsidRPr="00C21991">
              <w:tab/>
              <w:t xml:space="preserve">IF A.162/37 THEN m </w:t>
            </w:r>
            <w:smartTag w:uri="urn:schemas-microsoft-com:office:smarttags" w:element="stockticker">
              <w:r w:rsidRPr="00C21991">
                <w:t>ELSE</w:t>
              </w:r>
            </w:smartTag>
            <w:r w:rsidRPr="00C21991">
              <w:t xml:space="preserve"> n/a - - the P-Called-Party-ID header extension.</w:t>
            </w:r>
          </w:p>
          <w:p w14:paraId="13081F6B" w14:textId="77777777" w:rsidR="00826B9F" w:rsidRPr="00C21991" w:rsidRDefault="00826B9F">
            <w:pPr>
              <w:pStyle w:val="TAN"/>
              <w:keepNext w:val="0"/>
              <w:keepLines w:val="0"/>
            </w:pPr>
            <w:r w:rsidRPr="00C21991">
              <w:t>c20:</w:t>
            </w:r>
            <w:r w:rsidRPr="00C21991">
              <w:tab/>
              <w:t xml:space="preserve">IF A.162/37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w:t>
            </w:r>
          </w:p>
          <w:p w14:paraId="39A9F755" w14:textId="77777777" w:rsidR="00826B9F" w:rsidRPr="00C21991" w:rsidRDefault="00826B9F">
            <w:pPr>
              <w:pStyle w:val="TAN"/>
              <w:keepNext w:val="0"/>
              <w:keepLines w:val="0"/>
            </w:pPr>
            <w:r w:rsidRPr="00C21991">
              <w:t>c21:</w:t>
            </w:r>
            <w:r w:rsidRPr="00C21991">
              <w:tab/>
              <w:t xml:space="preserve">IF A.162/37 </w:t>
            </w:r>
            <w:smartTag w:uri="urn:schemas-microsoft-com:office:smarttags" w:element="stockticker">
              <w:r w:rsidRPr="00C21991">
                <w:t>AND</w:t>
              </w:r>
            </w:smartTag>
            <w:r w:rsidRPr="00C21991">
              <w:t xml:space="preserve"> A.3/2 THEN m </w:t>
            </w:r>
            <w:smartTag w:uri="urn:schemas-microsoft-com:office:smarttags" w:element="stockticker">
              <w:r w:rsidRPr="00C21991">
                <w:t>ELSE</w:t>
              </w:r>
            </w:smartTag>
            <w:r w:rsidRPr="00C21991">
              <w:t xml:space="preserve"> IF A.162/37 </w:t>
            </w:r>
            <w:smartTag w:uri="urn:schemas-microsoft-com:office:smarttags" w:element="stockticker">
              <w:r w:rsidRPr="00C21991">
                <w:t>AND</w:t>
              </w:r>
            </w:smartTag>
            <w:r w:rsidRPr="00C21991">
              <w:t xml:space="preserve"> (A.3/3 OR A.3/9A)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 and P-CSCF or (I-CSCF or IBCF (THIG)).</w:t>
            </w:r>
          </w:p>
          <w:p w14:paraId="488238D7" w14:textId="77777777" w:rsidR="00826B9F" w:rsidRPr="00C21991" w:rsidRDefault="00826B9F">
            <w:pPr>
              <w:pStyle w:val="TAN"/>
              <w:keepNext w:val="0"/>
              <w:keepLines w:val="0"/>
            </w:pPr>
            <w:r w:rsidRPr="00C21991">
              <w:t>c22:</w:t>
            </w:r>
            <w:r w:rsidRPr="00C21991">
              <w:tab/>
              <w:t xml:space="preserve">IF A.162/38 THEN m </w:t>
            </w:r>
            <w:smartTag w:uri="urn:schemas-microsoft-com:office:smarttags" w:element="stockticker">
              <w:r w:rsidRPr="00C21991">
                <w:t>ELSE</w:t>
              </w:r>
            </w:smartTag>
            <w:r w:rsidRPr="00C21991">
              <w:t xml:space="preserve"> n/a - - the P-Visited-Network-ID header extension.</w:t>
            </w:r>
          </w:p>
          <w:p w14:paraId="46CB7C74" w14:textId="77777777" w:rsidR="00826B9F" w:rsidRPr="00C21991" w:rsidRDefault="00826B9F">
            <w:pPr>
              <w:pStyle w:val="TAN"/>
              <w:keepNext w:val="0"/>
              <w:keepLines w:val="0"/>
            </w:pPr>
            <w:r w:rsidRPr="00C21991">
              <w:t>c23:</w:t>
            </w:r>
            <w:r w:rsidRPr="00C21991">
              <w:tab/>
              <w:t xml:space="preserve">IF A.162/3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or deleting the P-Visited-Network-ID header before proxying the request or response.</w:t>
            </w:r>
          </w:p>
          <w:p w14:paraId="07723AA5" w14:textId="77777777" w:rsidR="00826B9F" w:rsidRPr="00C21991" w:rsidRDefault="00826B9F">
            <w:pPr>
              <w:pStyle w:val="TAN"/>
            </w:pPr>
            <w:r w:rsidRPr="00C21991">
              <w:t>c24:</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444090E0" w14:textId="77777777" w:rsidR="00826B9F" w:rsidRPr="00C21991" w:rsidRDefault="00826B9F">
            <w:pPr>
              <w:pStyle w:val="TAN"/>
              <w:keepNext w:val="0"/>
              <w:keepLines w:val="0"/>
            </w:pPr>
            <w:r w:rsidRPr="00C21991">
              <w:t>c25:</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7C02BF68" w14:textId="77777777" w:rsidR="00826B9F" w:rsidRPr="00C21991" w:rsidRDefault="00826B9F">
            <w:pPr>
              <w:pStyle w:val="TAN"/>
            </w:pPr>
            <w:r w:rsidRPr="00C21991">
              <w:t>c26:</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1075F76A" w14:textId="77777777" w:rsidR="00826B9F" w:rsidRPr="00C21991" w:rsidRDefault="00826B9F">
            <w:pPr>
              <w:pStyle w:val="TAN"/>
              <w:keepNext w:val="0"/>
              <w:keepLines w:val="0"/>
            </w:pPr>
            <w:r w:rsidRPr="00C21991">
              <w:t>c27:</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18A15016" w14:textId="77777777" w:rsidR="00826B9F" w:rsidRPr="00C21991" w:rsidRDefault="00826B9F">
            <w:pPr>
              <w:pStyle w:val="TAN"/>
            </w:pPr>
            <w:r w:rsidRPr="00C21991">
              <w:t>c28:</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7F8A26C4" w14:textId="77777777" w:rsidR="00826B9F" w:rsidRPr="00C21991" w:rsidRDefault="00826B9F">
            <w:pPr>
              <w:pStyle w:val="TAN"/>
            </w:pPr>
            <w:r w:rsidRPr="00C21991">
              <w:t>c29:</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71FE380B" w14:textId="77777777" w:rsidR="00826B9F" w:rsidRPr="00C21991" w:rsidRDefault="00826B9F">
            <w:pPr>
              <w:pStyle w:val="TAN"/>
              <w:keepNext w:val="0"/>
              <w:keepLines w:val="0"/>
            </w:pPr>
            <w:r w:rsidRPr="00C21991">
              <w:t>c30:</w:t>
            </w:r>
            <w:r w:rsidRPr="00C21991">
              <w:tab/>
              <w:t xml:space="preserve">IF A.162/43 OR (A.162/41 </w:t>
            </w:r>
            <w:smartTag w:uri="urn:schemas-microsoft-com:office:smarttags" w:element="stockticker">
              <w:r w:rsidRPr="00C21991">
                <w:t>AND</w:t>
              </w:r>
            </w:smartTag>
            <w:r w:rsidRPr="00C21991">
              <w:t xml:space="preserve"> A.3/2)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 (with or without P-CSCF).</w:t>
            </w:r>
          </w:p>
          <w:p w14:paraId="40B8EE2A" w14:textId="77777777" w:rsidR="00826B9F" w:rsidRPr="00C21991" w:rsidRDefault="00826B9F">
            <w:pPr>
              <w:pStyle w:val="TAN"/>
              <w:keepNext w:val="0"/>
              <w:keepLines w:val="0"/>
            </w:pPr>
            <w:r w:rsidRPr="00C21991">
              <w:t>c31:</w:t>
            </w:r>
            <w:r w:rsidRPr="00C21991">
              <w:tab/>
              <w:t xml:space="preserve">IF </w:t>
            </w:r>
            <w:r w:rsidR="006826E3" w:rsidRPr="00C21991">
              <w:t xml:space="preserve">A.162/47 </w:t>
            </w:r>
            <w:r w:rsidR="00FC3F75" w:rsidRPr="00C21991">
              <w:t xml:space="preserve">OR A.162/4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FC3F75" w:rsidRPr="00C21991">
              <w:t xml:space="preserve"> or </w:t>
            </w:r>
            <w:proofErr w:type="spellStart"/>
            <w:r w:rsidR="00FC3F75" w:rsidRPr="00C21991">
              <w:t>mediasec</w:t>
            </w:r>
            <w:proofErr w:type="spellEnd"/>
            <w:r w:rsidR="00FC3F75" w:rsidRPr="00C21991">
              <w:t xml:space="preserve"> header field parameter for marking security mechanisms related to media</w:t>
            </w:r>
            <w:r w:rsidRPr="00C21991">
              <w:t>.</w:t>
            </w:r>
          </w:p>
          <w:p w14:paraId="119597F4" w14:textId="77777777" w:rsidR="00826B9F" w:rsidRPr="00C21991" w:rsidRDefault="00826B9F">
            <w:pPr>
              <w:pStyle w:val="TAN"/>
            </w:pPr>
            <w:r w:rsidRPr="00C21991">
              <w:t>c32:</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32F32530" w14:textId="77777777" w:rsidR="00826B9F" w:rsidRPr="00C21991" w:rsidRDefault="00826B9F">
            <w:pPr>
              <w:pStyle w:val="TAN"/>
              <w:keepNext w:val="0"/>
              <w:keepLines w:val="0"/>
            </w:pPr>
            <w:r w:rsidRPr="00C21991">
              <w:t>c33:</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34E66919" w14:textId="77777777" w:rsidR="00826B9F" w:rsidRPr="00C21991" w:rsidRDefault="00826B9F">
            <w:pPr>
              <w:pStyle w:val="TAN"/>
              <w:keepNext w:val="0"/>
              <w:keepLines w:val="0"/>
            </w:pPr>
            <w:r w:rsidRPr="00C21991">
              <w:t>c34:</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065AA293" w14:textId="77777777" w:rsidR="00826B9F" w:rsidRPr="00C21991" w:rsidRDefault="00826B9F">
            <w:pPr>
              <w:pStyle w:val="TAN"/>
              <w:keepNext w:val="0"/>
              <w:keepLines w:val="0"/>
            </w:pPr>
            <w:r w:rsidRPr="00C21991">
              <w:t>c35:</w:t>
            </w:r>
            <w:r w:rsidRPr="00C21991">
              <w:tab/>
              <w:t xml:space="preserve">IF A.162/50 </w:t>
            </w:r>
            <w:smartTag w:uri="urn:schemas-microsoft-com:office:smarttags" w:element="stockticker">
              <w:r w:rsidRPr="00C21991">
                <w:t>AND</w:t>
              </w:r>
            </w:smartTag>
            <w:r w:rsidRPr="00C21991">
              <w:t xml:space="preserve"> A.4/3 THEN m </w:t>
            </w:r>
            <w:smartTag w:uri="urn:schemas-microsoft-com:office:smarttags" w:element="stockticker">
              <w:r w:rsidRPr="00C21991">
                <w:t>ELSE</w:t>
              </w:r>
            </w:smartTag>
            <w:r w:rsidRPr="00C21991">
              <w:t xml:space="preserve"> IF A.162/50 </w:t>
            </w:r>
            <w:smartTag w:uri="urn:schemas-microsoft-com:office:smarttags" w:element="stockticker">
              <w:r w:rsidRPr="00C21991">
                <w:t>AND</w:t>
              </w:r>
            </w:smartTag>
            <w:r w:rsidRPr="00C21991">
              <w:t xml:space="preserve"> NOT A.4/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 and S-CSCF.</w:t>
            </w:r>
          </w:p>
          <w:p w14:paraId="5E1BA79C" w14:textId="77777777" w:rsidR="00826B9F" w:rsidRPr="00C21991" w:rsidRDefault="00826B9F">
            <w:pPr>
              <w:pStyle w:val="TAN"/>
              <w:keepNext w:val="0"/>
              <w:keepLines w:val="0"/>
            </w:pPr>
            <w:r w:rsidRPr="00C21991">
              <w:t>c36:</w:t>
            </w:r>
            <w:r w:rsidR="006E59FF" w:rsidRPr="00C21991">
              <w:tab/>
            </w:r>
            <w:r w:rsidRPr="00C21991">
              <w:t xml:space="preserve">IF A.162/52 THEN m </w:t>
            </w:r>
            <w:smartTag w:uri="urn:schemas-microsoft-com:office:smarttags" w:element="stockticker">
              <w:r w:rsidRPr="00C21991">
                <w:t>ELSE</w:t>
              </w:r>
            </w:smartTag>
            <w:r w:rsidRPr="00C21991">
              <w:t xml:space="preserve"> n/a - - the SIP session timer.</w:t>
            </w:r>
          </w:p>
          <w:p w14:paraId="65F9ED14" w14:textId="77777777" w:rsidR="00826B9F" w:rsidRPr="00C21991" w:rsidRDefault="00826B9F">
            <w:pPr>
              <w:pStyle w:val="TAN"/>
            </w:pPr>
            <w:r w:rsidRPr="00C21991">
              <w:t>c37:</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4008F733" w14:textId="77777777" w:rsidR="00826B9F" w:rsidRPr="00C21991" w:rsidRDefault="00826B9F">
            <w:pPr>
              <w:pStyle w:val="TAN"/>
              <w:keepNext w:val="0"/>
              <w:keepLines w:val="0"/>
            </w:pPr>
            <w:r w:rsidRPr="00C21991">
              <w:t>c38:</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33003EB0" w14:textId="77777777" w:rsidR="00826B9F" w:rsidRPr="00C21991" w:rsidRDefault="00826B9F">
            <w:pPr>
              <w:pStyle w:val="TAN"/>
              <w:keepNext w:val="0"/>
              <w:keepLines w:val="0"/>
            </w:pPr>
            <w:r w:rsidRPr="00C21991">
              <w:t>c39:</w:t>
            </w:r>
            <w:r w:rsidRPr="00C21991">
              <w:tab/>
              <w:t xml:space="preserve">IF A.162/54 THEN m </w:t>
            </w:r>
            <w:smartTag w:uri="urn:schemas-microsoft-com:office:smarttags" w:element="stockticker">
              <w:r w:rsidRPr="00C21991">
                <w:t>ELSE</w:t>
              </w:r>
            </w:smartTag>
            <w:r w:rsidRPr="00C21991">
              <w:t xml:space="preserve"> n/a - - the Session </w:t>
            </w:r>
            <w:proofErr w:type="spellStart"/>
            <w:r w:rsidRPr="00C21991">
              <w:t>Inititation</w:t>
            </w:r>
            <w:proofErr w:type="spellEnd"/>
            <w:r w:rsidRPr="00C21991">
              <w:t xml:space="preserve"> Protocol (SIP) "Replaces" header.</w:t>
            </w:r>
          </w:p>
          <w:p w14:paraId="2B71B3A4" w14:textId="77777777" w:rsidR="00DB5DF4" w:rsidRPr="00C21991" w:rsidRDefault="00826B9F" w:rsidP="00BC0954">
            <w:pPr>
              <w:pStyle w:val="TAN"/>
              <w:rPr>
                <w:szCs w:val="24"/>
              </w:rPr>
            </w:pPr>
            <w:r w:rsidRPr="00C21991">
              <w:t>c40:</w:t>
            </w:r>
            <w:r w:rsidRPr="00C21991">
              <w:tab/>
              <w:t xml:space="preserve">IF A.162/5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ession </w:t>
            </w:r>
            <w:proofErr w:type="spellStart"/>
            <w:r w:rsidRPr="00C21991">
              <w:t>Inititation</w:t>
            </w:r>
            <w:proofErr w:type="spellEnd"/>
            <w:r w:rsidRPr="00C21991">
              <w:t xml:space="preserve"> Protocol (SIP) "Replaces" header.</w:t>
            </w:r>
          </w:p>
        </w:tc>
      </w:tr>
      <w:tr w:rsidR="004D2FED" w:rsidRPr="00C21991" w14:paraId="3D214C3E" w14:textId="77777777" w:rsidTr="005D4AF3">
        <w:trPr>
          <w:gridBefore w:val="1"/>
          <w:wBefore w:w="113" w:type="dxa"/>
          <w:cantSplit/>
        </w:trPr>
        <w:tc>
          <w:tcPr>
            <w:tcW w:w="9642" w:type="dxa"/>
            <w:gridSpan w:val="8"/>
          </w:tcPr>
          <w:p w14:paraId="1CA408D6" w14:textId="77777777" w:rsidR="004D2FED" w:rsidRPr="00C21991" w:rsidRDefault="004D2FED" w:rsidP="004D2FED">
            <w:pPr>
              <w:pStyle w:val="TAN"/>
              <w:keepNext w:val="0"/>
              <w:keepLines w:val="0"/>
            </w:pPr>
            <w:r w:rsidRPr="00C21991">
              <w:t>c41:</w:t>
            </w:r>
            <w:r w:rsidRPr="00C21991">
              <w:tab/>
              <w:t xml:space="preserve">IF A.162/55 THEN m </w:t>
            </w:r>
            <w:smartTag w:uri="urn:schemas-microsoft-com:office:smarttags" w:element="stockticker">
              <w:r w:rsidRPr="00C21991">
                <w:t>ELSE</w:t>
              </w:r>
            </w:smartTag>
            <w:r w:rsidRPr="00C21991">
              <w:t xml:space="preserve"> n/a - - the Session </w:t>
            </w:r>
            <w:proofErr w:type="spellStart"/>
            <w:r w:rsidRPr="00C21991">
              <w:t>Inititation</w:t>
            </w:r>
            <w:proofErr w:type="spellEnd"/>
            <w:r w:rsidRPr="00C21991">
              <w:t xml:space="preserve"> Protocol (SIP) "Join" header.</w:t>
            </w:r>
          </w:p>
          <w:p w14:paraId="5BF3B1A3" w14:textId="77777777" w:rsidR="004D2FED" w:rsidRPr="00C21991" w:rsidRDefault="004D2FED" w:rsidP="004D2FED">
            <w:pPr>
              <w:pStyle w:val="TAN"/>
              <w:keepNext w:val="0"/>
              <w:keepLines w:val="0"/>
            </w:pPr>
            <w:r w:rsidRPr="00C21991">
              <w:t>c42:</w:t>
            </w:r>
            <w:r w:rsidRPr="00C21991">
              <w:tab/>
              <w:t xml:space="preserve">IF A.162/5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ession </w:t>
            </w:r>
            <w:proofErr w:type="spellStart"/>
            <w:r w:rsidRPr="00C21991">
              <w:t>Inititation</w:t>
            </w:r>
            <w:proofErr w:type="spellEnd"/>
            <w:r w:rsidRPr="00C21991">
              <w:t xml:space="preserve"> Protocol (SIP) "Join" header.</w:t>
            </w:r>
          </w:p>
          <w:p w14:paraId="2EF2A763" w14:textId="77777777" w:rsidR="004D2FED" w:rsidRPr="00C21991" w:rsidRDefault="004D2FED" w:rsidP="004D2FED">
            <w:pPr>
              <w:pStyle w:val="TAN"/>
              <w:keepNext w:val="0"/>
              <w:keepLines w:val="0"/>
            </w:pPr>
            <w:r w:rsidRPr="00C21991">
              <w:t>c43:</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2E0C4D65" w14:textId="77777777" w:rsidR="004D2FED" w:rsidRPr="00C21991" w:rsidRDefault="004D2FED" w:rsidP="004D2FED">
            <w:pPr>
              <w:pStyle w:val="TAN"/>
              <w:keepNext w:val="0"/>
              <w:keepLines w:val="0"/>
            </w:pPr>
            <w:r w:rsidRPr="00C21991">
              <w:t>c44:</w:t>
            </w:r>
            <w:r w:rsidRPr="00C21991">
              <w:tab/>
              <w:t xml:space="preserve">IF A.162/60 THEN m </w:t>
            </w:r>
            <w:smartTag w:uri="urn:schemas-microsoft-com:office:smarttags" w:element="stockticker">
              <w:r w:rsidRPr="00C21991">
                <w:t>ELSE</w:t>
              </w:r>
            </w:smartTag>
            <w:r w:rsidRPr="00C21991">
              <w:t xml:space="preserve"> n/a - - the P-User-Database private header extension.</w:t>
            </w:r>
          </w:p>
          <w:p w14:paraId="2901D9A9" w14:textId="77777777" w:rsidR="004D2FED" w:rsidRPr="00C21991" w:rsidRDefault="004D2FED" w:rsidP="004D2FED">
            <w:pPr>
              <w:pStyle w:val="TAN"/>
              <w:keepNext w:val="0"/>
              <w:keepLines w:val="0"/>
            </w:pPr>
            <w:r w:rsidRPr="00C21991">
              <w:t>c45:</w:t>
            </w:r>
            <w:r w:rsidRPr="00C21991">
              <w:tab/>
              <w:t xml:space="preserve">IF A.162/66A THEN m </w:t>
            </w:r>
            <w:smartTag w:uri="urn:schemas-microsoft-com:office:smarttags" w:element="stockticker">
              <w:r w:rsidRPr="00C21991">
                <w:t>ELSE</w:t>
              </w:r>
            </w:smartTag>
            <w:r w:rsidRPr="00C21991">
              <w:t xml:space="preserve"> n/a - - making the first query to the database in order to populate the P-Profile-Key header.</w:t>
            </w:r>
          </w:p>
          <w:p w14:paraId="4707E430" w14:textId="77777777" w:rsidR="004D2FED" w:rsidRPr="00C21991" w:rsidRDefault="004D2FED" w:rsidP="004D2FED">
            <w:pPr>
              <w:pStyle w:val="TAN"/>
              <w:keepNext w:val="0"/>
              <w:keepLines w:val="0"/>
              <w:rPr>
                <w:rFonts w:eastAsia="MS Mincho"/>
              </w:rPr>
            </w:pPr>
            <w:r w:rsidRPr="00C21991">
              <w:t>c46:</w:t>
            </w:r>
            <w:r w:rsidRPr="00C21991">
              <w:tab/>
              <w:t xml:space="preserve">IF A.162/66B THEN m </w:t>
            </w:r>
            <w:smartTag w:uri="urn:schemas-microsoft-com:office:smarttags" w:element="stockticker">
              <w:r w:rsidRPr="00C21991">
                <w:t>ELSE</w:t>
              </w:r>
            </w:smartTag>
            <w:r w:rsidRPr="00C21991">
              <w:t xml:space="preserve"> n/a - - </w:t>
            </w:r>
            <w:r w:rsidRPr="00C21991">
              <w:rPr>
                <w:rFonts w:eastAsia="MS Mincho"/>
              </w:rPr>
              <w:t>using the information in the P-Profile-Key header.</w:t>
            </w:r>
          </w:p>
          <w:p w14:paraId="14C9DD55" w14:textId="77777777" w:rsidR="004D2FED" w:rsidRPr="00C21991" w:rsidRDefault="004D2FED" w:rsidP="004D2FED">
            <w:pPr>
              <w:pStyle w:val="TAN"/>
            </w:pPr>
            <w:r w:rsidRPr="00C21991">
              <w:t>c47:</w:t>
            </w:r>
            <w:r w:rsidRPr="00C21991">
              <w:tab/>
              <w:t xml:space="preserve">IF A.162/70 THEN m </w:t>
            </w:r>
            <w:smartTag w:uri="urn:schemas-microsoft-com:office:smarttags" w:element="stockticker">
              <w:r w:rsidRPr="00C21991">
                <w:t>ELSE</w:t>
              </w:r>
            </w:smartTag>
            <w:r w:rsidRPr="00C21991">
              <w:t xml:space="preserve"> n/a - - SIP location conveyance.</w:t>
            </w:r>
          </w:p>
          <w:p w14:paraId="1F3CBBD4" w14:textId="77777777" w:rsidR="004D2FED" w:rsidRPr="00C21991" w:rsidRDefault="004D2FED" w:rsidP="004D2FED">
            <w:pPr>
              <w:pStyle w:val="TAN"/>
              <w:keepNext w:val="0"/>
              <w:keepLines w:val="0"/>
              <w:rPr>
                <w:rFonts w:eastAsia="MS Mincho"/>
              </w:rPr>
            </w:pPr>
            <w:r w:rsidRPr="00C21991">
              <w:t>c48:</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77FE8576" w14:textId="77777777" w:rsidR="004D2FED" w:rsidRPr="00C21991" w:rsidRDefault="004D2FED" w:rsidP="004D2FED">
            <w:pPr>
              <w:pStyle w:val="TAN"/>
              <w:keepNext w:val="0"/>
              <w:keepLines w:val="0"/>
            </w:pPr>
            <w:r w:rsidRPr="00C21991">
              <w:rPr>
                <w:rFonts w:eastAsia="MS Mincho"/>
              </w:rPr>
              <w:t>c49:</w:t>
            </w:r>
            <w:r w:rsidRPr="00C21991">
              <w:rPr>
                <w:rFonts w:eastAsia="MS Mincho"/>
              </w:rPr>
              <w:tab/>
              <w:t xml:space="preserve">IF A.162/8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7A52EAB6" w14:textId="77777777" w:rsidR="004D2FED" w:rsidRPr="00C21991" w:rsidRDefault="004D2FED" w:rsidP="004D2FED">
            <w:pPr>
              <w:pStyle w:val="TAN"/>
              <w:keepNext w:val="0"/>
              <w:keepLines w:val="0"/>
            </w:pPr>
            <w:r w:rsidRPr="00C21991">
              <w:t>c50:</w:t>
            </w:r>
            <w:r w:rsidRPr="00C21991">
              <w:tab/>
              <w:t xml:space="preserve">IF A.162/76 THEN m </w:t>
            </w:r>
            <w:smartTag w:uri="urn:schemas-microsoft-com:office:smarttags" w:element="stockticker">
              <w:r w:rsidRPr="00C21991">
                <w:t>ELSE</w:t>
              </w:r>
            </w:smartTag>
            <w:r w:rsidRPr="00C21991">
              <w:t xml:space="preserve"> n/a - - the SIP P-Early-Media private header extension for authorization of early media.</w:t>
            </w:r>
          </w:p>
          <w:p w14:paraId="5A034938" w14:textId="77777777" w:rsidR="004D2FED" w:rsidRPr="00C21991" w:rsidRDefault="004D2FED" w:rsidP="004D2FED">
            <w:pPr>
              <w:pStyle w:val="TAN"/>
              <w:keepNext w:val="0"/>
              <w:keepLines w:val="0"/>
            </w:pPr>
            <w:r w:rsidRPr="00C21991">
              <w:t>c52:</w:t>
            </w:r>
            <w:r w:rsidRPr="00C21991">
              <w:tab/>
              <w:t xml:space="preserve">IF A.162/84A THEN m </w:t>
            </w:r>
            <w:smartTag w:uri="urn:schemas-microsoft-com:office:smarttags" w:element="stockticker">
              <w:r w:rsidRPr="00C21991">
                <w:t>ELSE</w:t>
              </w:r>
            </w:smartTag>
            <w:r w:rsidRPr="00C21991">
              <w:t xml:space="preserve"> n/a - - act as authentication entity within the trust domain for asserted service.</w:t>
            </w:r>
          </w:p>
          <w:p w14:paraId="4B1CC1FC" w14:textId="77777777" w:rsidR="004D2FED" w:rsidRPr="00C21991" w:rsidRDefault="004D2FED" w:rsidP="004D2FED">
            <w:pPr>
              <w:pStyle w:val="TAN"/>
            </w:pPr>
            <w:r w:rsidRPr="00C21991">
              <w:t>c53:</w:t>
            </w:r>
            <w:r w:rsidRPr="00C21991">
              <w:tab/>
              <w:t xml:space="preserve">IF A.162/84 THEN m </w:t>
            </w:r>
            <w:smartTag w:uri="urn:schemas-microsoft-com:office:smarttags" w:element="stockticker">
              <w:r w:rsidRPr="00C21991">
                <w:t>ELSE</w:t>
              </w:r>
            </w:smartTag>
            <w:r w:rsidRPr="00C21991">
              <w:t xml:space="preserve"> n/a - - SIP extension for the identification of services</w:t>
            </w:r>
            <w:r w:rsidRPr="00C21991">
              <w:rPr>
                <w:rFonts w:eastAsia="MS Mincho"/>
              </w:rPr>
              <w:t>.</w:t>
            </w:r>
          </w:p>
          <w:p w14:paraId="294AB5D1" w14:textId="77777777" w:rsidR="004D2FED" w:rsidRPr="00C21991" w:rsidRDefault="004D2FED" w:rsidP="004D2FED">
            <w:pPr>
              <w:pStyle w:val="TAN"/>
              <w:keepNext w:val="0"/>
              <w:keepLines w:val="0"/>
            </w:pPr>
            <w:r w:rsidRPr="00C21991">
              <w:t>c54:</w:t>
            </w:r>
            <w:r w:rsidRPr="00C21991">
              <w:tab/>
              <w:t xml:space="preserve">IF A.162/84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extension for the identification of services or subsequent entity within trust network that can route outside the trust network.</w:t>
            </w:r>
          </w:p>
          <w:p w14:paraId="322DE187" w14:textId="77777777" w:rsidR="004D2FED" w:rsidRPr="00C21991" w:rsidRDefault="004D2FED" w:rsidP="004D2FED">
            <w:pPr>
              <w:pStyle w:val="TAN"/>
            </w:pPr>
            <w:r w:rsidRPr="00C21991">
              <w:t>c55:</w:t>
            </w:r>
            <w:r w:rsidRPr="00C21991">
              <w:tab/>
              <w:t xml:space="preserve">IF A.162/85 THEN m </w:t>
            </w:r>
            <w:smartTag w:uri="urn:schemas-microsoft-com:office:smarttags" w:element="stockticker">
              <w:r w:rsidRPr="00C21991">
                <w:t>ELSE</w:t>
              </w:r>
            </w:smartTag>
            <w:r w:rsidRPr="00C21991">
              <w:t xml:space="preserve"> n/a - - a framework for consent-based communications in SIP.</w:t>
            </w:r>
          </w:p>
          <w:p w14:paraId="2531C047" w14:textId="77777777" w:rsidR="004D2FED" w:rsidRPr="00C21991" w:rsidRDefault="004D2FED" w:rsidP="004D2FED">
            <w:pPr>
              <w:pStyle w:val="TAN"/>
              <w:keepNext w:val="0"/>
              <w:keepLines w:val="0"/>
            </w:pPr>
            <w:r w:rsidRPr="00C21991">
              <w:t>c56:</w:t>
            </w:r>
            <w:r w:rsidRPr="00C21991">
              <w:tab/>
              <w:t xml:space="preserve">IF A.162/8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 framework for consent-based communications in SIP.</w:t>
            </w:r>
          </w:p>
          <w:p w14:paraId="00AA1B2B" w14:textId="77777777" w:rsidR="004D2FED" w:rsidRPr="00C21991" w:rsidRDefault="004D2FED" w:rsidP="004D2FED">
            <w:pPr>
              <w:pStyle w:val="TAN"/>
              <w:rPr>
                <w:szCs w:val="24"/>
              </w:rPr>
            </w:pPr>
            <w:r w:rsidRPr="00C21991">
              <w:rPr>
                <w:szCs w:val="24"/>
              </w:rPr>
              <w:t>c57:</w:t>
            </w:r>
            <w:r w:rsidRPr="00C21991">
              <w:rPr>
                <w:szCs w:val="24"/>
              </w:rPr>
              <w:tab/>
              <w:t xml:space="preserve">IF A.162/86 THEN m - - </w:t>
            </w:r>
            <w:r w:rsidRPr="00C21991">
              <w:t xml:space="preserve">transporting user to user information for call </w:t>
            </w:r>
            <w:proofErr w:type="spellStart"/>
            <w:r w:rsidRPr="00C21991">
              <w:t>centers</w:t>
            </w:r>
            <w:proofErr w:type="spellEnd"/>
            <w:r w:rsidRPr="00C21991">
              <w:t xml:space="preserve"> using SIP.</w:t>
            </w:r>
          </w:p>
          <w:p w14:paraId="18E0FD04" w14:textId="77777777" w:rsidR="004D2FED" w:rsidRPr="00C21991" w:rsidRDefault="004D2FED" w:rsidP="004D2FED">
            <w:pPr>
              <w:pStyle w:val="TAN"/>
              <w:keepNext w:val="0"/>
              <w:keepLines w:val="0"/>
            </w:pPr>
            <w:r w:rsidRPr="00C21991">
              <w:rPr>
                <w:szCs w:val="24"/>
              </w:rPr>
              <w:t>c58:</w:t>
            </w:r>
            <w:r w:rsidRPr="00C21991">
              <w:rPr>
                <w:szCs w:val="24"/>
              </w:rPr>
              <w:tab/>
              <w:t xml:space="preserve">IF A.162/86 THEN </w:t>
            </w:r>
            <w:proofErr w:type="spellStart"/>
            <w:r w:rsidRPr="00C21991">
              <w:rPr>
                <w:szCs w:val="24"/>
              </w:rPr>
              <w:t>i</w:t>
            </w:r>
            <w:proofErr w:type="spellEnd"/>
            <w:r w:rsidRPr="00C21991">
              <w:rPr>
                <w:szCs w:val="24"/>
              </w:rPr>
              <w:t xml:space="preserve"> - - </w:t>
            </w:r>
            <w:r w:rsidRPr="00C21991">
              <w:t xml:space="preserve">transporting user to user information for call </w:t>
            </w:r>
            <w:proofErr w:type="spellStart"/>
            <w:r w:rsidRPr="00C21991">
              <w:t>centers</w:t>
            </w:r>
            <w:proofErr w:type="spellEnd"/>
            <w:r w:rsidRPr="00C21991">
              <w:t xml:space="preserve"> using SIP.</w:t>
            </w:r>
          </w:p>
          <w:p w14:paraId="0A57455E" w14:textId="77777777" w:rsidR="004D2FED" w:rsidRPr="00C21991" w:rsidRDefault="004D2FED" w:rsidP="004D2FED">
            <w:pPr>
              <w:pStyle w:val="TAN"/>
              <w:keepNext w:val="0"/>
              <w:keepLines w:val="0"/>
            </w:pPr>
            <w:r w:rsidRPr="00C21991">
              <w:t>c59:</w:t>
            </w:r>
            <w:r w:rsidRPr="00C21991">
              <w:tab/>
              <w:t xml:space="preserve">IF A.162/87 THEN m </w:t>
            </w:r>
            <w:smartTag w:uri="urn:schemas-microsoft-com:office:smarttags" w:element="stockticker">
              <w:r w:rsidRPr="00C21991">
                <w:t>ELSE</w:t>
              </w:r>
            </w:smartTag>
            <w:r w:rsidRPr="00C21991">
              <w:t xml:space="preserve"> n/a - - </w:t>
            </w:r>
            <w:r w:rsidRPr="00C21991">
              <w:rPr>
                <w:rFonts w:eastAsia="SimSun"/>
              </w:rPr>
              <w:t>the SIP P-Private-Network-Indication private-header (P-Header)</w:t>
            </w:r>
            <w:r w:rsidRPr="00C21991">
              <w:t>.</w:t>
            </w:r>
          </w:p>
          <w:p w14:paraId="510CEDFE" w14:textId="77777777" w:rsidR="004D2FED" w:rsidRPr="00C21991" w:rsidRDefault="004D2FED" w:rsidP="004D2FED">
            <w:pPr>
              <w:pStyle w:val="TAN"/>
              <w:keepNext w:val="0"/>
              <w:keepLines w:val="0"/>
            </w:pPr>
            <w:r w:rsidRPr="00C21991">
              <w:rPr>
                <w:szCs w:val="24"/>
              </w:rPr>
              <w:t>c60:</w:t>
            </w:r>
            <w:r w:rsidRPr="00C21991">
              <w:rPr>
                <w:szCs w:val="24"/>
              </w:rPr>
              <w:tab/>
              <w:t xml:space="preserve">IF A.162/88 THEN m - - </w:t>
            </w:r>
            <w:r w:rsidRPr="00C21991">
              <w:t>the SIP P-Served-User private header.</w:t>
            </w:r>
          </w:p>
          <w:p w14:paraId="78130C5D" w14:textId="77777777" w:rsidR="004D2FED" w:rsidRPr="00C21991" w:rsidRDefault="004D2FED" w:rsidP="004D2FED">
            <w:pPr>
              <w:pStyle w:val="TAN"/>
              <w:rPr>
                <w:szCs w:val="24"/>
              </w:rPr>
            </w:pPr>
            <w:r w:rsidRPr="00C21991">
              <w:rPr>
                <w:szCs w:val="24"/>
              </w:rPr>
              <w:t>c63:</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0DCE4147" w14:textId="77777777" w:rsidR="004D2FED" w:rsidRPr="00C21991" w:rsidRDefault="004D2FED" w:rsidP="004D2FED">
            <w:pPr>
              <w:pStyle w:val="TAN"/>
              <w:keepNext w:val="0"/>
              <w:keepLines w:val="0"/>
              <w:rPr>
                <w:rFonts w:eastAsia="SimSun"/>
                <w:lang w:eastAsia="zh-CN"/>
              </w:rPr>
            </w:pPr>
            <w:r w:rsidRPr="00C21991">
              <w:rPr>
                <w:szCs w:val="24"/>
              </w:rPr>
              <w:t>c64:</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3CAAED13" w14:textId="77777777" w:rsidR="004D2FED" w:rsidRPr="00C21991" w:rsidRDefault="004D2FED" w:rsidP="004D2FED">
            <w:pPr>
              <w:pStyle w:val="TAN"/>
              <w:keepNext w:val="0"/>
              <w:keepLines w:val="0"/>
            </w:pPr>
            <w:r w:rsidRPr="00C21991">
              <w:rPr>
                <w:rFonts w:eastAsia="SimSun"/>
                <w:lang w:eastAsia="zh-CN"/>
              </w:rPr>
              <w:t>c65:</w:t>
            </w:r>
            <w:r w:rsidRPr="00C21991">
              <w:rPr>
                <w:rFonts w:eastAsia="SimSun"/>
                <w:lang w:eastAsia="zh-CN"/>
              </w:rPr>
              <w:tab/>
              <w:t xml:space="preserve">IF A.162/20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0455D928" w14:textId="77777777" w:rsidR="004D2FED" w:rsidRPr="00C21991" w:rsidRDefault="004D2FED" w:rsidP="004D2FED">
            <w:pPr>
              <w:pStyle w:val="TAN"/>
              <w:keepNext w:val="0"/>
              <w:keepLines w:val="0"/>
              <w:rPr>
                <w:rFonts w:eastAsia="SimSun"/>
                <w:lang w:eastAsia="zh-CN"/>
              </w:rPr>
            </w:pPr>
            <w:r w:rsidRPr="00C21991">
              <w:rPr>
                <w:rFonts w:eastAsia="SimSun"/>
                <w:lang w:eastAsia="zh-CN"/>
              </w:rPr>
              <w:t>c66:</w:t>
            </w:r>
            <w:r w:rsidRPr="00C21991">
              <w:rPr>
                <w:rFonts w:eastAsia="SimSun"/>
                <w:lang w:eastAsia="zh-CN"/>
              </w:rPr>
              <w:tab/>
              <w:t xml:space="preserve">IF A.162/20 THEN </w:t>
            </w:r>
            <w:proofErr w:type="spellStart"/>
            <w:r w:rsidRPr="00C21991">
              <w:rPr>
                <w:rFonts w:eastAsia="SimSun"/>
                <w:lang w:eastAsia="zh-CN"/>
              </w:rPr>
              <w:t>i</w:t>
            </w:r>
            <w:proofErr w:type="spellEnd"/>
            <w:r w:rsidRPr="00C21991">
              <w:rPr>
                <w:rFonts w:eastAsia="SimSun"/>
                <w:lang w:eastAsia="zh-CN"/>
              </w:rPr>
              <w:t xml:space="preserve">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6C78928B" w14:textId="77777777" w:rsidR="004D2FED" w:rsidRPr="00C21991" w:rsidRDefault="004D2FED" w:rsidP="004D2FED">
            <w:pPr>
              <w:pStyle w:val="TAN"/>
            </w:pPr>
            <w:r w:rsidRPr="00C21991">
              <w:rPr>
                <w:szCs w:val="24"/>
              </w:rPr>
              <w:t>c67:</w:t>
            </w:r>
            <w:r w:rsidR="006E59FF" w:rsidRPr="00C21991">
              <w:rPr>
                <w:szCs w:val="24"/>
              </w:rPr>
              <w:tab/>
            </w:r>
            <w:r w:rsidRPr="00C21991">
              <w:rPr>
                <w:szCs w:val="24"/>
              </w:rPr>
              <w:t xml:space="preserve">IF A.162/97 THEN m </w:t>
            </w:r>
            <w:smartTag w:uri="urn:schemas-microsoft-com:office:smarttags" w:element="stockticker">
              <w:r w:rsidRPr="00C21991">
                <w:rPr>
                  <w:szCs w:val="24"/>
                </w:rPr>
                <w:t>ELSE</w:t>
              </w:r>
            </w:smartTag>
            <w:r w:rsidRPr="00C21991">
              <w:rPr>
                <w:szCs w:val="24"/>
              </w:rPr>
              <w:t xml:space="preserve"> n/a - -</w:t>
            </w:r>
            <w:r w:rsidRPr="00C21991">
              <w:t xml:space="preserve"> requesting answering modes for SIP.</w:t>
            </w:r>
          </w:p>
          <w:p w14:paraId="689AD57B" w14:textId="77777777" w:rsidR="004D2FED" w:rsidRPr="00C21991" w:rsidRDefault="004D2FED" w:rsidP="004D2FED">
            <w:pPr>
              <w:pStyle w:val="TAN"/>
            </w:pPr>
            <w:r w:rsidRPr="00C21991">
              <w:t>c68:</w:t>
            </w:r>
            <w:r w:rsidR="006E59FF" w:rsidRPr="00C21991">
              <w:rPr>
                <w:szCs w:val="24"/>
              </w:rPr>
              <w:tab/>
            </w:r>
            <w:r w:rsidRPr="00C21991">
              <w:rPr>
                <w:szCs w:val="24"/>
              </w:rPr>
              <w:t xml:space="preserve">IF NOT A.162/97 THEN n/a </w:t>
            </w:r>
            <w:smartTag w:uri="urn:schemas-microsoft-com:office:smarttags" w:element="stockticker">
              <w:r w:rsidRPr="00C21991">
                <w:rPr>
                  <w:szCs w:val="24"/>
                </w:rPr>
                <w:t>ELSE</w:t>
              </w:r>
            </w:smartTag>
            <w:r w:rsidRPr="00C21991">
              <w:rPr>
                <w:szCs w:val="24"/>
              </w:rPr>
              <w:t xml:space="preserve"> IF A.162/97A THEN m </w:t>
            </w:r>
            <w:smartTag w:uri="urn:schemas-microsoft-com:office:smarttags" w:element="stockticker">
              <w:r w:rsidRPr="00C21991">
                <w:rPr>
                  <w:szCs w:val="24"/>
                </w:rPr>
                <w:t>ELSE</w:t>
              </w:r>
            </w:smartTag>
            <w:r w:rsidRPr="00C21991">
              <w:rPr>
                <w:szCs w:val="24"/>
              </w:rPr>
              <w:t xml:space="preserve"> </w:t>
            </w:r>
            <w:proofErr w:type="spellStart"/>
            <w:r w:rsidRPr="00C21991">
              <w:rPr>
                <w:szCs w:val="24"/>
              </w:rPr>
              <w:t>i</w:t>
            </w:r>
            <w:proofErr w:type="spellEnd"/>
            <w:r w:rsidRPr="00C21991">
              <w:rPr>
                <w:szCs w:val="24"/>
              </w:rPr>
              <w:t xml:space="preserve"> - -</w:t>
            </w:r>
            <w:r w:rsidRPr="00C21991">
              <w:t xml:space="preserve"> requesting answering modes for SIP, adding, deleting or reading the Answer-Mode header or Priv-Answer-Mode header before proxying the request or response.</w:t>
            </w:r>
          </w:p>
          <w:p w14:paraId="16FCBA9C" w14:textId="77777777" w:rsidR="004D2FED" w:rsidRPr="00C21991" w:rsidRDefault="004D2FED" w:rsidP="004D2FED">
            <w:pPr>
              <w:pStyle w:val="TAN"/>
            </w:pPr>
            <w:r w:rsidRPr="00C21991">
              <w:t>c69:</w:t>
            </w:r>
            <w:r w:rsidRPr="00C21991">
              <w:tab/>
              <w:t xml:space="preserve">IF A.162/30C THEN m </w:t>
            </w:r>
            <w:smartTag w:uri="urn:schemas-microsoft-com:office:smarttags" w:element="stockticker">
              <w:r w:rsidRPr="00C21991">
                <w:t>ELSE</w:t>
              </w:r>
            </w:smartTag>
            <w:r w:rsidRPr="00C21991">
              <w:t xml:space="preserve"> x - - act as entity passing on identity transparently independent of trust domain.</w:t>
            </w:r>
          </w:p>
          <w:p w14:paraId="788FADDD" w14:textId="77777777" w:rsidR="004D2FED" w:rsidRPr="00C21991" w:rsidRDefault="004D2FED" w:rsidP="004D2FED">
            <w:pPr>
              <w:pStyle w:val="TAN"/>
              <w:rPr>
                <w:lang w:eastAsia="ja-JP"/>
              </w:rPr>
            </w:pPr>
            <w:r w:rsidRPr="00C21991">
              <w:rPr>
                <w:rFonts w:eastAsia="SimSun"/>
                <w:lang w:eastAsia="zh-CN"/>
              </w:rPr>
              <w:t>c70:</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3B0DE428" w14:textId="77777777" w:rsidR="004D2FED" w:rsidRPr="00C21991" w:rsidRDefault="004D2FED" w:rsidP="004D2FED">
            <w:pPr>
              <w:pStyle w:val="TAN"/>
              <w:rPr>
                <w:lang w:eastAsia="ja-JP"/>
              </w:rPr>
            </w:pPr>
            <w:r w:rsidRPr="00C21991">
              <w:rPr>
                <w:rFonts w:hint="eastAsia"/>
                <w:lang w:eastAsia="ja-JP"/>
              </w:rPr>
              <w:t>c</w:t>
            </w:r>
            <w:r w:rsidRPr="00C21991">
              <w:rPr>
                <w:lang w:eastAsia="ja-JP"/>
              </w:rPr>
              <w:t>71</w:t>
            </w:r>
            <w:r w:rsidRPr="00C21991">
              <w:rPr>
                <w:rFonts w:hint="eastAsia"/>
                <w:lang w:eastAsia="ja-JP"/>
              </w:rPr>
              <w:t>:</w:t>
            </w:r>
            <w:r w:rsidRPr="00C21991">
              <w:tab/>
            </w:r>
            <w:r w:rsidRPr="00C21991">
              <w:rPr>
                <w:lang w:eastAsia="ja-JP"/>
              </w:rPr>
              <w:t xml:space="preserve">IF A.162/109 THEN m </w:t>
            </w:r>
            <w:smartTag w:uri="urn:schemas-microsoft-com:office:smarttags" w:element="stockticker">
              <w:r w:rsidRPr="00C21991">
                <w:rPr>
                  <w:lang w:eastAsia="ja-JP"/>
                </w:rPr>
                <w:t>ELSE</w:t>
              </w:r>
            </w:smartTag>
            <w:r w:rsidRPr="00C21991">
              <w:rPr>
                <w:lang w:eastAsia="ja-JP"/>
              </w:rPr>
              <w:t xml:space="preserve"> n/a - - request authorization through dialog Identification in the session initiation protocol.</w:t>
            </w:r>
          </w:p>
          <w:p w14:paraId="1EF6A986" w14:textId="77777777" w:rsidR="004D2FED" w:rsidRPr="00C21991" w:rsidRDefault="004D2FED" w:rsidP="004D2FED">
            <w:pPr>
              <w:pStyle w:val="TAN"/>
              <w:rPr>
                <w:lang w:eastAsia="ja-JP"/>
              </w:rPr>
            </w:pPr>
            <w:r w:rsidRPr="00C21991">
              <w:rPr>
                <w:rFonts w:hint="eastAsia"/>
                <w:lang w:eastAsia="ja-JP"/>
              </w:rPr>
              <w:t>c</w:t>
            </w:r>
            <w:r w:rsidRPr="00C21991">
              <w:rPr>
                <w:lang w:eastAsia="ja-JP"/>
              </w:rPr>
              <w:t>72</w:t>
            </w:r>
            <w:r w:rsidRPr="00C21991">
              <w:rPr>
                <w:rFonts w:hint="eastAsia"/>
                <w:lang w:eastAsia="ja-JP"/>
              </w:rPr>
              <w:t>:</w:t>
            </w:r>
            <w:r w:rsidRPr="00C21991">
              <w:tab/>
            </w:r>
            <w:r w:rsidRPr="00C21991">
              <w:rPr>
                <w:lang w:eastAsia="ja-JP"/>
              </w:rPr>
              <w:t xml:space="preserve">IF A.162/109 THEN </w:t>
            </w:r>
            <w:proofErr w:type="spellStart"/>
            <w:r w:rsidRPr="00C21991">
              <w:rPr>
                <w:lang w:eastAsia="ja-JP"/>
              </w:rPr>
              <w:t>i</w:t>
            </w:r>
            <w:proofErr w:type="spellEnd"/>
            <w:r w:rsidRPr="00C21991">
              <w:rPr>
                <w:lang w:eastAsia="ja-JP"/>
              </w:rPr>
              <w:t xml:space="preserve"> </w:t>
            </w:r>
            <w:smartTag w:uri="urn:schemas-microsoft-com:office:smarttags" w:element="stockticker">
              <w:r w:rsidRPr="00C21991">
                <w:rPr>
                  <w:lang w:eastAsia="ja-JP"/>
                </w:rPr>
                <w:t>ELSE</w:t>
              </w:r>
            </w:smartTag>
            <w:r w:rsidRPr="00C21991">
              <w:rPr>
                <w:lang w:eastAsia="ja-JP"/>
              </w:rPr>
              <w:t xml:space="preserve"> n/a - - request authorization through dialog Identification in the session initiation protocol.</w:t>
            </w:r>
          </w:p>
          <w:p w14:paraId="77D24F18" w14:textId="77777777" w:rsidR="00E441E1" w:rsidRPr="00C21991" w:rsidRDefault="004D2FED" w:rsidP="00E441E1">
            <w:pPr>
              <w:pStyle w:val="TAN"/>
              <w:rPr>
                <w:szCs w:val="24"/>
              </w:rPr>
            </w:pPr>
            <w:r w:rsidRPr="00C21991">
              <w:rPr>
                <w:szCs w:val="24"/>
              </w:rPr>
              <w:t>c73:</w:t>
            </w:r>
            <w:r w:rsidRPr="00C21991">
              <w:rPr>
                <w:szCs w:val="24"/>
              </w:rPr>
              <w:tab/>
              <w:t xml:space="preserve">IF A.162/110 THEN m </w:t>
            </w:r>
            <w:smartTag w:uri="urn:schemas-microsoft-com:office:smarttags" w:element="stockticker">
              <w:r w:rsidRPr="00C21991">
                <w:rPr>
                  <w:szCs w:val="24"/>
                </w:rPr>
                <w:t>ELSE</w:t>
              </w:r>
            </w:smartTag>
            <w:r w:rsidRPr="00C21991">
              <w:rPr>
                <w:szCs w:val="24"/>
              </w:rPr>
              <w:t xml:space="preserve"> n/a - - indication of features supported by proxy.</w:t>
            </w:r>
          </w:p>
          <w:p w14:paraId="5A314E9E" w14:textId="77777777" w:rsidR="00E441E1" w:rsidRPr="00C21991" w:rsidRDefault="00E441E1" w:rsidP="00E441E1">
            <w:pPr>
              <w:pStyle w:val="TAN"/>
            </w:pPr>
            <w:r w:rsidRPr="00C21991">
              <w:t>c74:</w:t>
            </w:r>
            <w:r w:rsidRPr="00C21991">
              <w:tab/>
              <w:t xml:space="preserve">IF A.162/115 THEN m </w:t>
            </w:r>
            <w:smartTag w:uri="urn:schemas-microsoft-com:office:smarttags" w:element="stockticker">
              <w:r w:rsidRPr="00C21991">
                <w:t>ELSE</w:t>
              </w:r>
            </w:smartTag>
            <w:r w:rsidRPr="00C21991">
              <w:t xml:space="preserve"> </w:t>
            </w:r>
            <w:proofErr w:type="spellStart"/>
            <w:r w:rsidR="008C7A40" w:rsidRPr="00C21991">
              <w:t>i</w:t>
            </w:r>
            <w:proofErr w:type="spellEnd"/>
            <w:r w:rsidRPr="00C21991">
              <w:t xml:space="preserve"> - - PSAP callback indicator.</w:t>
            </w:r>
          </w:p>
          <w:p w14:paraId="30A1E9D4" w14:textId="77777777" w:rsidR="00300F8B" w:rsidRPr="00C21991" w:rsidRDefault="00300F8B" w:rsidP="00E441E1">
            <w:pPr>
              <w:pStyle w:val="TAN"/>
              <w:rPr>
                <w:rFonts w:cs="Arial"/>
                <w:color w:val="0D0D0D"/>
                <w:szCs w:val="18"/>
                <w:lang w:eastAsia="ja-JP"/>
              </w:rPr>
            </w:pPr>
            <w:r w:rsidRPr="00C21991">
              <w:t>c75:</w:t>
            </w:r>
            <w:r w:rsidRPr="00C21991">
              <w:tab/>
              <w:t xml:space="preserve">IF A.162/119 THEN o </w:t>
            </w:r>
            <w:smartTag w:uri="urn:schemas-microsoft-com:office:smarttags" w:element="stockticker">
              <w:r w:rsidRPr="00C21991">
                <w:t>ELSE</w:t>
              </w:r>
            </w:smartTag>
            <w:r w:rsidRPr="00C21991">
              <w:t xml:space="preserve"> n/a - - </w:t>
            </w:r>
            <w:r w:rsidRPr="00C21991">
              <w:rPr>
                <w:rFonts w:cs="Arial"/>
                <w:color w:val="0D0D0D"/>
                <w:szCs w:val="18"/>
                <w:lang w:eastAsia="ja-JP"/>
              </w:rPr>
              <w:t>PCRF based P-CSCF restoration.</w:t>
            </w:r>
          </w:p>
          <w:p w14:paraId="4E94291B" w14:textId="77777777" w:rsidR="005F1F74" w:rsidRPr="00C21991" w:rsidRDefault="005F1F74" w:rsidP="00E441E1">
            <w:pPr>
              <w:pStyle w:val="TAN"/>
            </w:pPr>
            <w:r w:rsidRPr="00C21991">
              <w:t>c76:</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24F9C867" w14:textId="77777777" w:rsidR="00B44E3F" w:rsidRPr="00C21991" w:rsidRDefault="00B44E3F" w:rsidP="00E441E1">
            <w:pPr>
              <w:pStyle w:val="TAN"/>
            </w:pPr>
            <w:r w:rsidRPr="00C21991">
              <w:t>c77:</w:t>
            </w:r>
            <w:r w:rsidRPr="00C21991">
              <w:tab/>
              <w:t xml:space="preserve">IF A.162/122 THEN o </w:t>
            </w:r>
            <w:smartTag w:uri="urn:schemas-microsoft-com:office:smarttags" w:element="stockticker">
              <w:r w:rsidRPr="00C21991">
                <w:t>ELSE</w:t>
              </w:r>
            </w:smartTag>
            <w:r w:rsidRPr="00C21991">
              <w:t xml:space="preserve"> n/a - - resource sharing.</w:t>
            </w:r>
          </w:p>
          <w:p w14:paraId="1D89D7DC" w14:textId="77777777" w:rsidR="00C51814" w:rsidRPr="00C21991" w:rsidRDefault="00AE1243" w:rsidP="00C51814">
            <w:pPr>
              <w:pStyle w:val="TAN"/>
            </w:pPr>
            <w:r w:rsidRPr="00C21991">
              <w:t>c78:</w:t>
            </w:r>
            <w:r w:rsidRPr="00C21991">
              <w:tab/>
              <w:t>IF A.162/43 THEN x ELSE IF A.162/123</w:t>
            </w:r>
            <w:r w:rsidR="00C51814" w:rsidRPr="00C21991">
              <w:t xml:space="preserve"> THEN m ELSE n/a - - act as subsequent entity within trust network for access network information that can route outside the trust network, the </w:t>
            </w:r>
            <w:r w:rsidR="00C51814" w:rsidRPr="00C21991">
              <w:rPr>
                <w:lang w:eastAsia="zh-CN"/>
              </w:rPr>
              <w:t>Cellular-Network-Info</w:t>
            </w:r>
            <w:r w:rsidR="00C51814" w:rsidRPr="00C21991">
              <w:t xml:space="preserve"> header extension.</w:t>
            </w:r>
          </w:p>
          <w:p w14:paraId="4C2ACE7D" w14:textId="77777777" w:rsidR="00C51814" w:rsidRPr="00C21991" w:rsidRDefault="00C51814" w:rsidP="00C51814">
            <w:pPr>
              <w:pStyle w:val="TAN"/>
            </w:pPr>
            <w:r w:rsidRPr="00C21991">
              <w:t>c79:</w:t>
            </w:r>
            <w:r w:rsidRPr="00C21991">
              <w:tab/>
              <w:t>IF A.162/</w:t>
            </w:r>
            <w:r w:rsidR="00AE1243" w:rsidRPr="00C21991">
              <w:t>43</w:t>
            </w:r>
            <w:r w:rsidRPr="00C21991">
              <w:t xml:space="preserve"> OR (A.162/41A AN</w:t>
            </w:r>
            <w:r w:rsidR="00AE1243" w:rsidRPr="00C21991">
              <w:t>D A.3/2)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 (with or without P-CSCF).</w:t>
            </w:r>
          </w:p>
          <w:p w14:paraId="21407AC3" w14:textId="77777777" w:rsidR="00D46EFC" w:rsidRPr="00C21991" w:rsidRDefault="0063111F" w:rsidP="00D46EFC">
            <w:pPr>
              <w:pStyle w:val="TAN"/>
            </w:pPr>
            <w:r w:rsidRPr="00C21991">
              <w:t>c80:</w:t>
            </w:r>
            <w:r w:rsidRPr="00C21991">
              <w:tab/>
              <w:t xml:space="preserve">IF A.162/124 THEN o </w:t>
            </w:r>
            <w:smartTag w:uri="urn:schemas-microsoft-com:office:smarttags" w:element="stockticker">
              <w:r w:rsidRPr="00C21991">
                <w:t>ELSE</w:t>
              </w:r>
            </w:smartTag>
            <w:r w:rsidRPr="00C21991">
              <w:t xml:space="preserve"> n/a - - priority sharing.</w:t>
            </w:r>
          </w:p>
          <w:p w14:paraId="41B24D27" w14:textId="77777777" w:rsidR="00D46EFC" w:rsidRPr="00C21991" w:rsidRDefault="00D46EFC" w:rsidP="00D46EFC">
            <w:pPr>
              <w:pStyle w:val="TAN"/>
            </w:pPr>
            <w:r w:rsidRPr="00C21991">
              <w:t>c81</w:t>
            </w:r>
            <w:r w:rsidR="00013669" w:rsidRPr="00C21991">
              <w:t>:</w:t>
            </w:r>
            <w:r w:rsidRPr="00C21991">
              <w:tab/>
              <w:t xml:space="preserve">IF A.162/126 </w:t>
            </w:r>
            <w:ins w:id="3580" w:author="CR6750" w:date="2025-11-01T22:36:00Z">
              <w:r w:rsidR="00315363">
                <w:t xml:space="preserve">OR (A.162/134 AND A.3/4) </w:t>
              </w:r>
            </w:ins>
            <w:r w:rsidRPr="00C21991">
              <w:t xml:space="preserve">THEN o ELSE n/a - </w:t>
            </w:r>
            <w:r w:rsidR="00503AF7" w:rsidRPr="00C21991">
              <w:t xml:space="preserve">- </w:t>
            </w:r>
            <w:r w:rsidRPr="00C21991">
              <w:t>authenticated identity management in the Session Initiation Protocol</w:t>
            </w:r>
            <w:ins w:id="3581" w:author="CR6750" w:date="2025-11-01T22:37:00Z">
              <w:r w:rsidR="00315363">
                <w:t>, SIP Call-Info Parameters for Rich Call Data, S-CSCF</w:t>
              </w:r>
            </w:ins>
            <w:r w:rsidRPr="00C21991">
              <w:t>.</w:t>
            </w:r>
          </w:p>
          <w:p w14:paraId="7046A17D" w14:textId="77777777" w:rsidR="00D46EFC" w:rsidRPr="00C21991" w:rsidRDefault="00D46EFC" w:rsidP="00D46EFC">
            <w:pPr>
              <w:pStyle w:val="TAN"/>
            </w:pPr>
            <w:r w:rsidRPr="00C21991">
              <w:t>c82</w:t>
            </w:r>
            <w:r w:rsidR="00013669" w:rsidRPr="00C21991">
              <w:t>:</w:t>
            </w:r>
            <w:r w:rsidRPr="00C21991">
              <w:tab/>
              <w:t xml:space="preserve">IF A.162/128 THEN o ELSE n/a - </w:t>
            </w:r>
            <w:r w:rsidR="00503AF7" w:rsidRPr="00C21991">
              <w:t xml:space="preserve">- </w:t>
            </w:r>
            <w:r w:rsidRPr="00C21991">
              <w:rPr>
                <w:lang w:eastAsia="ja-JP"/>
              </w:rPr>
              <w:t xml:space="preserve">the Attestation-Info </w:t>
            </w:r>
            <w:r w:rsidRPr="00C21991">
              <w:t>header field extension.</w:t>
            </w:r>
          </w:p>
          <w:p w14:paraId="60AE2DD2" w14:textId="77777777" w:rsidR="00013669" w:rsidRPr="00C21991" w:rsidRDefault="00D46EFC" w:rsidP="00013669">
            <w:pPr>
              <w:pStyle w:val="TAN"/>
            </w:pPr>
            <w:r w:rsidRPr="00C21991">
              <w:t>c83</w:t>
            </w:r>
            <w:r w:rsidR="00013669" w:rsidRPr="00C21991">
              <w:t>:</w:t>
            </w:r>
            <w:r w:rsidRPr="00C21991">
              <w:tab/>
              <w:t xml:space="preserve">IF A.162/129 THEN o ELSE n/a - </w:t>
            </w:r>
            <w:r w:rsidR="00503AF7" w:rsidRPr="00C21991">
              <w:t xml:space="preserve">- </w:t>
            </w:r>
            <w:r w:rsidRPr="00C21991">
              <w:rPr>
                <w:lang w:eastAsia="ja-JP"/>
              </w:rPr>
              <w:t>the Origination-Id</w:t>
            </w:r>
            <w:r w:rsidRPr="00C21991">
              <w:t xml:space="preserve"> header field extension.</w:t>
            </w:r>
          </w:p>
          <w:p w14:paraId="1520C368" w14:textId="77777777" w:rsidR="0063111F" w:rsidRPr="00C21991" w:rsidRDefault="00013669" w:rsidP="00013669">
            <w:pPr>
              <w:pStyle w:val="TAN"/>
            </w:pPr>
            <w:r w:rsidRPr="00C21991">
              <w:t>c84:</w:t>
            </w:r>
            <w:r w:rsidRPr="00C21991">
              <w:tab/>
              <w:t xml:space="preserve">IF A.162/130 THEN m ELSE n/a - - </w:t>
            </w:r>
            <w:r w:rsidRPr="00C21991">
              <w:rPr>
                <w:szCs w:val="18"/>
              </w:rPr>
              <w:t>Dynamic services interactions</w:t>
            </w:r>
            <w:r w:rsidRPr="00C21991">
              <w:t>.</w:t>
            </w:r>
          </w:p>
          <w:p w14:paraId="24F538C3" w14:textId="77777777" w:rsidR="00503AF7" w:rsidRPr="00C21991" w:rsidRDefault="00503AF7" w:rsidP="00013669">
            <w:pPr>
              <w:pStyle w:val="TAN"/>
            </w:pPr>
            <w:r w:rsidRPr="00C21991">
              <w:t>c85:</w:t>
            </w:r>
            <w:r w:rsidRPr="00C21991">
              <w:tab/>
              <w:t xml:space="preserve">IF A.162/131 THEN o ELSE n/a - - </w:t>
            </w:r>
            <w:r w:rsidRPr="00C21991">
              <w:rPr>
                <w:lang w:eastAsia="ja-JP"/>
              </w:rPr>
              <w:t xml:space="preserve">the </w:t>
            </w:r>
            <w:r w:rsidRPr="00C21991">
              <w:rPr>
                <w:rFonts w:eastAsia="SimSun"/>
                <w:lang w:eastAsia="zh-CN"/>
              </w:rPr>
              <w:t>Additional-Identity</w:t>
            </w:r>
            <w:r w:rsidRPr="00C21991">
              <w:rPr>
                <w:lang w:eastAsia="ja-JP"/>
              </w:rPr>
              <w:t xml:space="preserve"> </w:t>
            </w:r>
            <w:r w:rsidRPr="00C21991">
              <w:t>header field extension.</w:t>
            </w:r>
          </w:p>
          <w:p w14:paraId="6E8F4B5B" w14:textId="77777777" w:rsidR="007E7EE4" w:rsidRPr="00C21991" w:rsidRDefault="007E7EE4" w:rsidP="00013669">
            <w:pPr>
              <w:pStyle w:val="TAN"/>
            </w:pPr>
            <w:r w:rsidRPr="00C21991">
              <w:t>c86:</w:t>
            </w:r>
            <w:r w:rsidRPr="00C21991">
              <w:tab/>
              <w:t xml:space="preserve">IF </w:t>
            </w:r>
            <w:r w:rsidRPr="00C21991">
              <w:rPr>
                <w:rFonts w:eastAsia="MS Mincho"/>
              </w:rPr>
              <w:t xml:space="preserve">A.162/80 AND </w:t>
            </w:r>
            <w:r w:rsidRPr="00C21991">
              <w:t xml:space="preserve">A.162/133 THEN o ELSE n/a - - communications resource priority for </w:t>
            </w:r>
            <w:r w:rsidRPr="00C21991">
              <w:rPr>
                <w:szCs w:val="24"/>
              </w:rPr>
              <w:t>the session initiation protocol,</w:t>
            </w:r>
            <w:r w:rsidRPr="00C21991">
              <w:rPr>
                <w:lang w:eastAsia="ja-JP"/>
              </w:rPr>
              <w:t xml:space="preserve"> the </w:t>
            </w:r>
            <w:r w:rsidRPr="00C21991">
              <w:t>Priority-</w:t>
            </w:r>
            <w:proofErr w:type="spellStart"/>
            <w:r w:rsidRPr="00C21991">
              <w:t>Verstat</w:t>
            </w:r>
            <w:proofErr w:type="spellEnd"/>
            <w:r w:rsidRPr="00C21991">
              <w:t xml:space="preserve"> header field extension.</w:t>
            </w:r>
          </w:p>
          <w:p w14:paraId="0A4ADCF2" w14:textId="77777777" w:rsidR="005D4AF3" w:rsidRPr="00C21991" w:rsidRDefault="005D4AF3" w:rsidP="00013669">
            <w:pPr>
              <w:pStyle w:val="TAN"/>
            </w:pPr>
            <w:r w:rsidRPr="00C21991">
              <w:t>c</w:t>
            </w:r>
            <w:ins w:id="3582" w:author="CR6749" w:date="2025-11-01T22:10:00Z">
              <w:r w:rsidR="00F271B0">
                <w:rPr>
                  <w:lang w:val="en-US" w:eastAsia="zh-CN"/>
                </w:rPr>
                <w:t>87</w:t>
              </w:r>
            </w:ins>
            <w:del w:id="3583" w:author="CR6749" w:date="2025-11-01T22:10:00Z">
              <w:r w:rsidRPr="00C21991" w:rsidDel="00F271B0">
                <w:rPr>
                  <w:rFonts w:hint="eastAsia"/>
                  <w:lang w:val="en-US" w:eastAsia="zh-CN"/>
                </w:rPr>
                <w:delText>bb</w:delText>
              </w:r>
            </w:del>
            <w:r w:rsidRPr="00C21991">
              <w:t>:</w:t>
            </w:r>
            <w:r w:rsidRPr="00C21991">
              <w:tab/>
              <w:t xml:space="preserve">IF </w:t>
            </w:r>
            <w:r w:rsidRPr="00C21991">
              <w:rPr>
                <w:rFonts w:hint="eastAsia"/>
                <w:lang w:val="en-US" w:eastAsia="zh-CN"/>
              </w:rPr>
              <w:t>A.162/</w:t>
            </w:r>
            <w:ins w:id="3584" w:author="MCC" w:date="2025-11-01T22:26:00Z">
              <w:r w:rsidR="00793643">
                <w:rPr>
                  <w:lang w:val="en-US" w:eastAsia="zh-CN"/>
                </w:rPr>
                <w:t>135</w:t>
              </w:r>
            </w:ins>
            <w:del w:id="3585" w:author="MCC" w:date="2025-11-01T22:26:00Z">
              <w:r w:rsidRPr="00C21991" w:rsidDel="00793643">
                <w:rPr>
                  <w:rFonts w:hint="eastAsia"/>
                  <w:lang w:val="en-US" w:eastAsia="zh-CN"/>
                </w:rPr>
                <w:delText>yyy</w:delText>
              </w:r>
            </w:del>
            <w:r w:rsidRPr="00C21991">
              <w:t xml:space="preserve"> THEN </w:t>
            </w:r>
            <w:r w:rsidRPr="00C21991">
              <w:rPr>
                <w:rFonts w:hint="eastAsia"/>
                <w:lang w:val="en-US" w:eastAsia="zh-CN"/>
              </w:rPr>
              <w:t>o</w:t>
            </w:r>
            <w:r w:rsidRPr="00C21991">
              <w:t xml:space="preserve"> ELSE n/a - - </w:t>
            </w:r>
            <w:r w:rsidRPr="00C21991">
              <w:rPr>
                <w:lang w:eastAsia="ja-JP"/>
              </w:rPr>
              <w:t xml:space="preserve">the </w:t>
            </w:r>
            <w:r w:rsidRPr="00C21991">
              <w:rPr>
                <w:rFonts w:hint="eastAsia"/>
                <w:lang w:val="en-US" w:eastAsia="zh-CN"/>
              </w:rPr>
              <w:t>DC</w:t>
            </w:r>
            <w:r w:rsidRPr="00C21991">
              <w:rPr>
                <w:lang w:eastAsia="ja-JP"/>
              </w:rPr>
              <w:t xml:space="preserve">-Info </w:t>
            </w:r>
            <w:r w:rsidRPr="00C21991">
              <w:t>header field extension.</w:t>
            </w:r>
          </w:p>
          <w:p w14:paraId="750ADF31" w14:textId="77777777" w:rsidR="005D4AF3" w:rsidRPr="00C21991" w:rsidRDefault="005D4AF3" w:rsidP="00013669">
            <w:pPr>
              <w:pStyle w:val="TAN"/>
              <w:rPr>
                <w:szCs w:val="24"/>
              </w:rPr>
            </w:pPr>
          </w:p>
        </w:tc>
      </w:tr>
      <w:tr w:rsidR="00826B9F" w:rsidRPr="00C21991" w14:paraId="03CA00F2" w14:textId="77777777" w:rsidTr="005D4AF3">
        <w:trPr>
          <w:gridBefore w:val="1"/>
          <w:wBefore w:w="113" w:type="dxa"/>
          <w:cantSplit/>
        </w:trPr>
        <w:tc>
          <w:tcPr>
            <w:tcW w:w="9642" w:type="dxa"/>
            <w:gridSpan w:val="8"/>
          </w:tcPr>
          <w:p w14:paraId="4176C0AA" w14:textId="77777777" w:rsidR="00826B9F" w:rsidRPr="00C21991" w:rsidRDefault="00826B9F">
            <w:pPr>
              <w:pStyle w:val="TAN"/>
              <w:keepNext w:val="0"/>
              <w:keepLines w:val="0"/>
            </w:pPr>
            <w:r w:rsidRPr="00C21991">
              <w:t>NOTE:</w:t>
            </w:r>
            <w:r w:rsidRPr="00C21991">
              <w:tab/>
              <w:t>c1 refers to the UA role major capability as this is the case of a proxy that also acts as a UA specifically for SUBSCRIBE and NOTIFY.</w:t>
            </w:r>
          </w:p>
        </w:tc>
      </w:tr>
    </w:tbl>
    <w:p w14:paraId="7792E674" w14:textId="77777777" w:rsidR="00897956" w:rsidRPr="00C21991" w:rsidRDefault="00897956"/>
    <w:p w14:paraId="599FE63A" w14:textId="77777777" w:rsidR="00897956" w:rsidRPr="00C21991" w:rsidRDefault="00897956">
      <w:pPr>
        <w:keepNext/>
        <w:keepLines/>
      </w:pPr>
      <w:r w:rsidRPr="00C21991">
        <w:t>Prerequisite A.163/8 - - INVITE request</w:t>
      </w:r>
    </w:p>
    <w:p w14:paraId="66502319" w14:textId="77777777" w:rsidR="00897956" w:rsidRPr="00C21991" w:rsidRDefault="00897956">
      <w:pPr>
        <w:pStyle w:val="TH"/>
      </w:pPr>
      <w:bookmarkStart w:id="3586" w:name="_CRTableA_205"/>
      <w:r w:rsidRPr="00C21991">
        <w:t>Table </w:t>
      </w:r>
      <w:bookmarkEnd w:id="3586"/>
      <w:r w:rsidRPr="00C21991">
        <w:t>A.205: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57FABFC" w14:textId="77777777">
        <w:trPr>
          <w:cantSplit/>
        </w:trPr>
        <w:tc>
          <w:tcPr>
            <w:tcW w:w="851" w:type="dxa"/>
            <w:vMerge w:val="restart"/>
          </w:tcPr>
          <w:p w14:paraId="2B5F62BB" w14:textId="77777777" w:rsidR="00897956" w:rsidRPr="00C21991" w:rsidRDefault="00897956">
            <w:pPr>
              <w:pStyle w:val="TAH"/>
            </w:pPr>
            <w:r w:rsidRPr="00C21991">
              <w:t>Item</w:t>
            </w:r>
          </w:p>
        </w:tc>
        <w:tc>
          <w:tcPr>
            <w:tcW w:w="2665" w:type="dxa"/>
            <w:vMerge w:val="restart"/>
          </w:tcPr>
          <w:p w14:paraId="055B61F3" w14:textId="77777777" w:rsidR="00897956" w:rsidRPr="00C21991" w:rsidRDefault="00897956">
            <w:pPr>
              <w:pStyle w:val="TAH"/>
            </w:pPr>
            <w:r w:rsidRPr="00C21991">
              <w:t>Header</w:t>
            </w:r>
          </w:p>
        </w:tc>
        <w:tc>
          <w:tcPr>
            <w:tcW w:w="3063" w:type="dxa"/>
            <w:gridSpan w:val="3"/>
          </w:tcPr>
          <w:p w14:paraId="1DC95BBB" w14:textId="77777777" w:rsidR="00897956" w:rsidRPr="00C21991" w:rsidRDefault="00897956">
            <w:pPr>
              <w:pStyle w:val="TAH"/>
            </w:pPr>
            <w:r w:rsidRPr="00C21991">
              <w:t>Sending</w:t>
            </w:r>
          </w:p>
        </w:tc>
        <w:tc>
          <w:tcPr>
            <w:tcW w:w="3063" w:type="dxa"/>
            <w:gridSpan w:val="3"/>
          </w:tcPr>
          <w:p w14:paraId="50D0CE1A" w14:textId="77777777" w:rsidR="00897956" w:rsidRPr="00C21991" w:rsidRDefault="00897956">
            <w:pPr>
              <w:pStyle w:val="TAH"/>
              <w:rPr>
                <w:b w:val="0"/>
              </w:rPr>
            </w:pPr>
            <w:r w:rsidRPr="00C21991">
              <w:t>Receiving</w:t>
            </w:r>
          </w:p>
        </w:tc>
      </w:tr>
      <w:tr w:rsidR="00897956" w:rsidRPr="00C21991" w14:paraId="2C27424B" w14:textId="77777777">
        <w:trPr>
          <w:cantSplit/>
        </w:trPr>
        <w:tc>
          <w:tcPr>
            <w:tcW w:w="851" w:type="dxa"/>
            <w:vMerge/>
          </w:tcPr>
          <w:p w14:paraId="3DF5DC02" w14:textId="77777777" w:rsidR="00897956" w:rsidRPr="00C21991" w:rsidRDefault="00897956">
            <w:pPr>
              <w:pStyle w:val="TAH"/>
            </w:pPr>
          </w:p>
        </w:tc>
        <w:tc>
          <w:tcPr>
            <w:tcW w:w="2665" w:type="dxa"/>
            <w:vMerge/>
          </w:tcPr>
          <w:p w14:paraId="1C05FD23" w14:textId="77777777" w:rsidR="00897956" w:rsidRPr="00C21991" w:rsidRDefault="00897956">
            <w:pPr>
              <w:pStyle w:val="TAH"/>
            </w:pPr>
          </w:p>
        </w:tc>
        <w:tc>
          <w:tcPr>
            <w:tcW w:w="1021" w:type="dxa"/>
          </w:tcPr>
          <w:p w14:paraId="2CCCFB56" w14:textId="77777777" w:rsidR="00897956" w:rsidRPr="00C21991" w:rsidRDefault="00897956">
            <w:pPr>
              <w:pStyle w:val="TAH"/>
            </w:pPr>
            <w:r w:rsidRPr="00C21991">
              <w:t>Ref.</w:t>
            </w:r>
          </w:p>
        </w:tc>
        <w:tc>
          <w:tcPr>
            <w:tcW w:w="1021" w:type="dxa"/>
          </w:tcPr>
          <w:p w14:paraId="4ED2E0FE" w14:textId="77777777" w:rsidR="00897956" w:rsidRPr="00C21991" w:rsidRDefault="00897956">
            <w:pPr>
              <w:pStyle w:val="TAH"/>
            </w:pPr>
            <w:r w:rsidRPr="00C21991">
              <w:t>RFC status</w:t>
            </w:r>
          </w:p>
        </w:tc>
        <w:tc>
          <w:tcPr>
            <w:tcW w:w="1021" w:type="dxa"/>
          </w:tcPr>
          <w:p w14:paraId="0B0E4672" w14:textId="77777777" w:rsidR="00897956" w:rsidRPr="00C21991" w:rsidRDefault="00897956">
            <w:pPr>
              <w:pStyle w:val="TAH"/>
            </w:pPr>
            <w:r w:rsidRPr="00C21991">
              <w:t>Profile status</w:t>
            </w:r>
          </w:p>
        </w:tc>
        <w:tc>
          <w:tcPr>
            <w:tcW w:w="1021" w:type="dxa"/>
          </w:tcPr>
          <w:p w14:paraId="3DB1328B" w14:textId="77777777" w:rsidR="00897956" w:rsidRPr="00C21991" w:rsidRDefault="00897956">
            <w:pPr>
              <w:pStyle w:val="TAH"/>
            </w:pPr>
            <w:r w:rsidRPr="00C21991">
              <w:t>Ref.</w:t>
            </w:r>
          </w:p>
        </w:tc>
        <w:tc>
          <w:tcPr>
            <w:tcW w:w="1021" w:type="dxa"/>
          </w:tcPr>
          <w:p w14:paraId="51ECE200" w14:textId="77777777" w:rsidR="00897956" w:rsidRPr="00C21991" w:rsidRDefault="00897956">
            <w:pPr>
              <w:pStyle w:val="TAH"/>
            </w:pPr>
            <w:r w:rsidRPr="00C21991">
              <w:t>RFC status</w:t>
            </w:r>
          </w:p>
        </w:tc>
        <w:tc>
          <w:tcPr>
            <w:tcW w:w="1021" w:type="dxa"/>
          </w:tcPr>
          <w:p w14:paraId="07A6FC3C" w14:textId="77777777" w:rsidR="00897956" w:rsidRPr="00C21991" w:rsidRDefault="00897956">
            <w:pPr>
              <w:pStyle w:val="TAH"/>
            </w:pPr>
            <w:r w:rsidRPr="00C21991">
              <w:t>Profile status</w:t>
            </w:r>
          </w:p>
        </w:tc>
      </w:tr>
      <w:tr w:rsidR="00897956" w:rsidRPr="00C21991" w14:paraId="0A169FC8" w14:textId="77777777">
        <w:tc>
          <w:tcPr>
            <w:tcW w:w="851" w:type="dxa"/>
          </w:tcPr>
          <w:p w14:paraId="79270F6F" w14:textId="77777777" w:rsidR="00897956" w:rsidRPr="00C21991" w:rsidRDefault="00897956">
            <w:pPr>
              <w:pStyle w:val="TAL"/>
            </w:pPr>
            <w:r w:rsidRPr="00C21991">
              <w:t>1</w:t>
            </w:r>
          </w:p>
        </w:tc>
        <w:tc>
          <w:tcPr>
            <w:tcW w:w="2665" w:type="dxa"/>
          </w:tcPr>
          <w:p w14:paraId="6A880D82" w14:textId="77777777" w:rsidR="00897956" w:rsidRPr="00C21991" w:rsidRDefault="00705D12">
            <w:pPr>
              <w:pStyle w:val="TAL"/>
            </w:pPr>
            <w:r w:rsidRPr="00C21991">
              <w:rPr>
                <w:rFonts w:eastAsia="MS Mincho"/>
              </w:rPr>
              <w:t>XML Schema for PSTN</w:t>
            </w:r>
          </w:p>
        </w:tc>
        <w:tc>
          <w:tcPr>
            <w:tcW w:w="1021" w:type="dxa"/>
          </w:tcPr>
          <w:p w14:paraId="007B1B8F" w14:textId="77777777" w:rsidR="00897956" w:rsidRPr="00C21991" w:rsidRDefault="00705D12">
            <w:pPr>
              <w:pStyle w:val="TAL"/>
            </w:pPr>
            <w:r w:rsidRPr="00C21991">
              <w:t>[11B]</w:t>
            </w:r>
          </w:p>
        </w:tc>
        <w:tc>
          <w:tcPr>
            <w:tcW w:w="1021" w:type="dxa"/>
          </w:tcPr>
          <w:p w14:paraId="0DDCDC93" w14:textId="77777777" w:rsidR="00897956" w:rsidRPr="00C21991" w:rsidRDefault="00F86983">
            <w:pPr>
              <w:pStyle w:val="TAL"/>
            </w:pPr>
            <w:r w:rsidRPr="00C21991">
              <w:t>n/a</w:t>
            </w:r>
          </w:p>
        </w:tc>
        <w:tc>
          <w:tcPr>
            <w:tcW w:w="1021" w:type="dxa"/>
          </w:tcPr>
          <w:p w14:paraId="6D06998A" w14:textId="77777777" w:rsidR="00897956" w:rsidRPr="00C21991" w:rsidRDefault="00705D12">
            <w:pPr>
              <w:pStyle w:val="TAL"/>
            </w:pPr>
            <w:r w:rsidRPr="00C21991">
              <w:t>c1</w:t>
            </w:r>
          </w:p>
        </w:tc>
        <w:tc>
          <w:tcPr>
            <w:tcW w:w="1021" w:type="dxa"/>
          </w:tcPr>
          <w:p w14:paraId="313D39EF" w14:textId="77777777" w:rsidR="00897956" w:rsidRPr="00C21991" w:rsidRDefault="00705D12">
            <w:pPr>
              <w:pStyle w:val="TAL"/>
            </w:pPr>
            <w:r w:rsidRPr="00C21991">
              <w:t>[11B]</w:t>
            </w:r>
          </w:p>
        </w:tc>
        <w:tc>
          <w:tcPr>
            <w:tcW w:w="1021" w:type="dxa"/>
          </w:tcPr>
          <w:p w14:paraId="14E44C2F" w14:textId="77777777" w:rsidR="00897956" w:rsidRPr="00C21991" w:rsidRDefault="00F86983">
            <w:pPr>
              <w:pStyle w:val="TAL"/>
            </w:pPr>
            <w:r w:rsidRPr="00C21991">
              <w:t>n/a</w:t>
            </w:r>
          </w:p>
        </w:tc>
        <w:tc>
          <w:tcPr>
            <w:tcW w:w="1021" w:type="dxa"/>
          </w:tcPr>
          <w:p w14:paraId="154B700F" w14:textId="77777777" w:rsidR="00897956" w:rsidRPr="00C21991" w:rsidRDefault="00CD3BB2">
            <w:pPr>
              <w:pStyle w:val="TAL"/>
            </w:pPr>
            <w:proofErr w:type="spellStart"/>
            <w:r w:rsidRPr="00C21991">
              <w:t>i</w:t>
            </w:r>
            <w:proofErr w:type="spellEnd"/>
          </w:p>
        </w:tc>
      </w:tr>
      <w:tr w:rsidR="00DD4E79" w:rsidRPr="00C21991" w14:paraId="20C80E6F" w14:textId="77777777" w:rsidTr="00DD4E79">
        <w:tc>
          <w:tcPr>
            <w:tcW w:w="851" w:type="dxa"/>
            <w:tcBorders>
              <w:top w:val="single" w:sz="4" w:space="0" w:color="auto"/>
              <w:left w:val="single" w:sz="4" w:space="0" w:color="auto"/>
              <w:bottom w:val="single" w:sz="4" w:space="0" w:color="auto"/>
              <w:right w:val="single" w:sz="4" w:space="0" w:color="auto"/>
            </w:tcBorders>
          </w:tcPr>
          <w:p w14:paraId="20FC7534" w14:textId="77777777" w:rsidR="00DD4E79" w:rsidRPr="00C21991" w:rsidRDefault="00DD4E79" w:rsidP="00DD4E79">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1029128D" w14:textId="77777777" w:rsidR="00DD4E79" w:rsidRPr="00C21991" w:rsidRDefault="00DD4E79" w:rsidP="00DD4E79">
            <w:pPr>
              <w:pStyle w:val="TAL"/>
              <w:rPr>
                <w:rFonts w:eastAsia="MS Mincho"/>
              </w:rPr>
            </w:pPr>
            <w:r w:rsidRPr="00C21991">
              <w:t>application/vnd.3gpp.ussd</w:t>
            </w:r>
          </w:p>
        </w:tc>
        <w:tc>
          <w:tcPr>
            <w:tcW w:w="1021" w:type="dxa"/>
            <w:tcBorders>
              <w:top w:val="single" w:sz="4" w:space="0" w:color="auto"/>
              <w:left w:val="single" w:sz="4" w:space="0" w:color="auto"/>
              <w:bottom w:val="single" w:sz="4" w:space="0" w:color="auto"/>
              <w:right w:val="single" w:sz="4" w:space="0" w:color="auto"/>
            </w:tcBorders>
          </w:tcPr>
          <w:p w14:paraId="12B969B7" w14:textId="77777777" w:rsidR="00DD4E79" w:rsidRPr="00C21991" w:rsidRDefault="00DD4E79" w:rsidP="00DD4E79">
            <w:pPr>
              <w:pStyle w:val="TAL"/>
            </w:pPr>
            <w:r w:rsidRPr="00C21991">
              <w:t>[8W]</w:t>
            </w:r>
          </w:p>
        </w:tc>
        <w:tc>
          <w:tcPr>
            <w:tcW w:w="1021" w:type="dxa"/>
            <w:tcBorders>
              <w:top w:val="single" w:sz="4" w:space="0" w:color="auto"/>
              <w:left w:val="single" w:sz="4" w:space="0" w:color="auto"/>
              <w:bottom w:val="single" w:sz="4" w:space="0" w:color="auto"/>
              <w:right w:val="single" w:sz="4" w:space="0" w:color="auto"/>
            </w:tcBorders>
          </w:tcPr>
          <w:p w14:paraId="6E1957B0" w14:textId="77777777" w:rsidR="00DD4E79" w:rsidRPr="00C21991" w:rsidRDefault="00F86983" w:rsidP="00DD4E79">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D45DC58" w14:textId="77777777" w:rsidR="00DD4E79" w:rsidRPr="00C21991" w:rsidRDefault="00DD4E79" w:rsidP="00DD4E79">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5C22FAE7" w14:textId="77777777" w:rsidR="00DD4E79" w:rsidRPr="00C21991" w:rsidRDefault="00DD4E79" w:rsidP="00DD4E79">
            <w:pPr>
              <w:pStyle w:val="TAL"/>
            </w:pPr>
            <w:r w:rsidRPr="00C21991">
              <w:t>[8W]</w:t>
            </w:r>
          </w:p>
        </w:tc>
        <w:tc>
          <w:tcPr>
            <w:tcW w:w="1021" w:type="dxa"/>
            <w:tcBorders>
              <w:top w:val="single" w:sz="4" w:space="0" w:color="auto"/>
              <w:left w:val="single" w:sz="4" w:space="0" w:color="auto"/>
              <w:bottom w:val="single" w:sz="4" w:space="0" w:color="auto"/>
              <w:right w:val="single" w:sz="4" w:space="0" w:color="auto"/>
            </w:tcBorders>
          </w:tcPr>
          <w:p w14:paraId="45004F14" w14:textId="77777777" w:rsidR="00DD4E79" w:rsidRPr="00C21991" w:rsidRDefault="00F86983" w:rsidP="00DD4E79">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7E67FF8" w14:textId="77777777" w:rsidR="00DD4E79" w:rsidRPr="00C21991" w:rsidRDefault="00DD4E79" w:rsidP="00DD4E79">
            <w:pPr>
              <w:pStyle w:val="TAL"/>
            </w:pPr>
            <w:proofErr w:type="spellStart"/>
            <w:r w:rsidRPr="00C21991">
              <w:t>i</w:t>
            </w:r>
            <w:proofErr w:type="spellEnd"/>
          </w:p>
        </w:tc>
      </w:tr>
      <w:tr w:rsidR="00343E5B" w:rsidRPr="00C21991" w14:paraId="4FBCEFC9" w14:textId="77777777" w:rsidTr="00C16614">
        <w:tc>
          <w:tcPr>
            <w:tcW w:w="851" w:type="dxa"/>
            <w:tcBorders>
              <w:top w:val="single" w:sz="4" w:space="0" w:color="auto"/>
              <w:left w:val="single" w:sz="4" w:space="0" w:color="auto"/>
              <w:bottom w:val="single" w:sz="4" w:space="0" w:color="auto"/>
              <w:right w:val="single" w:sz="4" w:space="0" w:color="auto"/>
            </w:tcBorders>
          </w:tcPr>
          <w:p w14:paraId="35DE7AC9" w14:textId="77777777" w:rsidR="00343E5B" w:rsidRPr="00C21991" w:rsidRDefault="00343E5B" w:rsidP="00C16614">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33194F48"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6D0343F6"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31532729"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E120DDC"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75AA9313"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2BD93E28"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83260EB" w14:textId="77777777" w:rsidR="00343E5B" w:rsidRPr="00C21991" w:rsidRDefault="00343E5B" w:rsidP="00C16614">
            <w:pPr>
              <w:pStyle w:val="TAL"/>
            </w:pPr>
            <w:proofErr w:type="spellStart"/>
            <w:r w:rsidRPr="00C21991">
              <w:t>i</w:t>
            </w:r>
            <w:proofErr w:type="spellEnd"/>
          </w:p>
        </w:tc>
      </w:tr>
      <w:tr w:rsidR="00705D12" w:rsidRPr="00C21991" w14:paraId="4552F25A" w14:textId="77777777">
        <w:tc>
          <w:tcPr>
            <w:tcW w:w="9642" w:type="dxa"/>
            <w:gridSpan w:val="8"/>
          </w:tcPr>
          <w:p w14:paraId="1E47D8C0" w14:textId="77777777" w:rsidR="00705D12" w:rsidRPr="00C21991" w:rsidRDefault="00705D12" w:rsidP="007D0EE6">
            <w:pPr>
              <w:pStyle w:val="TAN"/>
              <w:keepNext w:val="0"/>
              <w:keepLines w:val="0"/>
              <w:widowControl w:val="0"/>
            </w:pPr>
            <w:r w:rsidRPr="00C21991">
              <w:t>c1:</w:t>
            </w:r>
            <w:r w:rsidRPr="00C21991">
              <w:tab/>
              <w:t xml:space="preserve">A.3/3 OR A.3/4 OR A.3/5 OR A.3/7C OR A.3/9A OR A.3/10 OR A.3/11 </w:t>
            </w:r>
            <w:r w:rsidR="00DB1CBA" w:rsidRPr="00C21991">
              <w:t xml:space="preserve">OR A.3/13A </w:t>
            </w:r>
            <w:r w:rsidRPr="00C21991">
              <w:t xml:space="preserve">THEN </w:t>
            </w:r>
            <w:r w:rsidR="00CD3BB2" w:rsidRPr="00C21991">
              <w:t>m</w:t>
            </w:r>
            <w:r w:rsidRPr="00C21991">
              <w:t xml:space="preserve"> </w:t>
            </w:r>
            <w:smartTag w:uri="urn:schemas-microsoft-com:office:smarttags" w:element="stockticker">
              <w:r w:rsidRPr="00C21991">
                <w:t>ELSE</w:t>
              </w:r>
            </w:smartTag>
            <w:r w:rsidRPr="00C21991">
              <w:t xml:space="preserve"> n/a - - I-CSCF, S-CSCF, BGCF, AS acting as proxy, IBCF (THIG), additional routeing functionality, E-CSCF</w:t>
            </w:r>
            <w:r w:rsidR="00DB1CBA" w:rsidRPr="00C21991">
              <w:t>, ISC gateway function (THIG)</w:t>
            </w:r>
            <w:r w:rsidRPr="00C21991">
              <w:t>.</w:t>
            </w:r>
          </w:p>
        </w:tc>
      </w:tr>
    </w:tbl>
    <w:p w14:paraId="1A282DCE" w14:textId="77777777" w:rsidR="00897956" w:rsidRPr="00C21991" w:rsidRDefault="00897956"/>
    <w:p w14:paraId="1271F9C7" w14:textId="77777777" w:rsidR="00897956" w:rsidRPr="00C21991" w:rsidRDefault="00897956">
      <w:pPr>
        <w:keepNext/>
        <w:keepLines/>
      </w:pPr>
      <w:r w:rsidRPr="00C21991">
        <w:t>Prerequisite A.163/9 - - INVITE response</w:t>
      </w:r>
    </w:p>
    <w:p w14:paraId="3987F4C6" w14:textId="77777777" w:rsidR="00897956" w:rsidRPr="00C21991" w:rsidRDefault="00897956">
      <w:pPr>
        <w:keepNext/>
        <w:keepLines/>
      </w:pPr>
      <w:r w:rsidRPr="00C21991">
        <w:t>Prerequisite: A.164/1 - - Additional for 100 (Trying) response</w:t>
      </w:r>
    </w:p>
    <w:p w14:paraId="2FC63396" w14:textId="77777777" w:rsidR="00897956" w:rsidRPr="00C21991" w:rsidRDefault="00897956">
      <w:pPr>
        <w:pStyle w:val="TH"/>
      </w:pPr>
      <w:bookmarkStart w:id="3587" w:name="_CRTableA_206"/>
      <w:r w:rsidRPr="00C21991">
        <w:t>Table </w:t>
      </w:r>
      <w:bookmarkEnd w:id="3587"/>
      <w:r w:rsidRPr="00C21991">
        <w:t>A.206: Supported header</w:t>
      </w:r>
      <w:r w:rsidR="006E49BE"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3B78948" w14:textId="77777777">
        <w:trPr>
          <w:cantSplit/>
        </w:trPr>
        <w:tc>
          <w:tcPr>
            <w:tcW w:w="851" w:type="dxa"/>
            <w:vMerge w:val="restart"/>
          </w:tcPr>
          <w:p w14:paraId="61B5CB4B" w14:textId="77777777" w:rsidR="00897956" w:rsidRPr="00C21991" w:rsidRDefault="00897956">
            <w:pPr>
              <w:pStyle w:val="TAH"/>
            </w:pPr>
            <w:r w:rsidRPr="00C21991">
              <w:t>Item</w:t>
            </w:r>
          </w:p>
        </w:tc>
        <w:tc>
          <w:tcPr>
            <w:tcW w:w="2665" w:type="dxa"/>
            <w:vMerge w:val="restart"/>
          </w:tcPr>
          <w:p w14:paraId="1644F93B" w14:textId="77777777" w:rsidR="00897956" w:rsidRPr="00C21991" w:rsidRDefault="00897956">
            <w:pPr>
              <w:pStyle w:val="TAH"/>
            </w:pPr>
            <w:r w:rsidRPr="00C21991">
              <w:t>Header</w:t>
            </w:r>
            <w:r w:rsidR="006E49BE" w:rsidRPr="00C21991">
              <w:t xml:space="preserve"> field</w:t>
            </w:r>
          </w:p>
        </w:tc>
        <w:tc>
          <w:tcPr>
            <w:tcW w:w="3063" w:type="dxa"/>
            <w:gridSpan w:val="3"/>
          </w:tcPr>
          <w:p w14:paraId="6F19FF02" w14:textId="77777777" w:rsidR="00897956" w:rsidRPr="00C21991" w:rsidRDefault="00897956">
            <w:pPr>
              <w:pStyle w:val="TAH"/>
            </w:pPr>
            <w:r w:rsidRPr="00C21991">
              <w:t>Sending</w:t>
            </w:r>
          </w:p>
        </w:tc>
        <w:tc>
          <w:tcPr>
            <w:tcW w:w="3063" w:type="dxa"/>
            <w:gridSpan w:val="3"/>
          </w:tcPr>
          <w:p w14:paraId="5358E0DE" w14:textId="77777777" w:rsidR="00897956" w:rsidRPr="00C21991" w:rsidRDefault="00897956">
            <w:pPr>
              <w:pStyle w:val="TAH"/>
              <w:rPr>
                <w:b w:val="0"/>
              </w:rPr>
            </w:pPr>
            <w:r w:rsidRPr="00C21991">
              <w:t>Receiving</w:t>
            </w:r>
          </w:p>
        </w:tc>
      </w:tr>
      <w:tr w:rsidR="00897956" w:rsidRPr="00C21991" w14:paraId="62387051" w14:textId="77777777">
        <w:trPr>
          <w:cantSplit/>
        </w:trPr>
        <w:tc>
          <w:tcPr>
            <w:tcW w:w="851" w:type="dxa"/>
            <w:vMerge/>
          </w:tcPr>
          <w:p w14:paraId="031A4077" w14:textId="77777777" w:rsidR="00897956" w:rsidRPr="00C21991" w:rsidRDefault="00897956">
            <w:pPr>
              <w:pStyle w:val="TAH"/>
            </w:pPr>
          </w:p>
        </w:tc>
        <w:tc>
          <w:tcPr>
            <w:tcW w:w="2665" w:type="dxa"/>
            <w:vMerge/>
          </w:tcPr>
          <w:p w14:paraId="2127B647" w14:textId="77777777" w:rsidR="00897956" w:rsidRPr="00C21991" w:rsidRDefault="00897956">
            <w:pPr>
              <w:pStyle w:val="TAH"/>
            </w:pPr>
          </w:p>
        </w:tc>
        <w:tc>
          <w:tcPr>
            <w:tcW w:w="1021" w:type="dxa"/>
          </w:tcPr>
          <w:p w14:paraId="0B88793F" w14:textId="77777777" w:rsidR="00897956" w:rsidRPr="00C21991" w:rsidRDefault="00897956">
            <w:pPr>
              <w:pStyle w:val="TAH"/>
            </w:pPr>
            <w:r w:rsidRPr="00C21991">
              <w:t>Ref.</w:t>
            </w:r>
          </w:p>
        </w:tc>
        <w:tc>
          <w:tcPr>
            <w:tcW w:w="1021" w:type="dxa"/>
          </w:tcPr>
          <w:p w14:paraId="0DA019E4" w14:textId="77777777" w:rsidR="00897956" w:rsidRPr="00C21991" w:rsidRDefault="00897956">
            <w:pPr>
              <w:pStyle w:val="TAH"/>
            </w:pPr>
            <w:r w:rsidRPr="00C21991">
              <w:t>RFC status</w:t>
            </w:r>
          </w:p>
        </w:tc>
        <w:tc>
          <w:tcPr>
            <w:tcW w:w="1021" w:type="dxa"/>
          </w:tcPr>
          <w:p w14:paraId="520DF58D" w14:textId="77777777" w:rsidR="00897956" w:rsidRPr="00C21991" w:rsidRDefault="00897956">
            <w:pPr>
              <w:pStyle w:val="TAH"/>
            </w:pPr>
            <w:r w:rsidRPr="00C21991">
              <w:t>Profile status</w:t>
            </w:r>
          </w:p>
        </w:tc>
        <w:tc>
          <w:tcPr>
            <w:tcW w:w="1021" w:type="dxa"/>
          </w:tcPr>
          <w:p w14:paraId="7C920520" w14:textId="77777777" w:rsidR="00897956" w:rsidRPr="00C21991" w:rsidRDefault="00897956">
            <w:pPr>
              <w:pStyle w:val="TAH"/>
            </w:pPr>
            <w:r w:rsidRPr="00C21991">
              <w:t>Ref.</w:t>
            </w:r>
          </w:p>
        </w:tc>
        <w:tc>
          <w:tcPr>
            <w:tcW w:w="1021" w:type="dxa"/>
          </w:tcPr>
          <w:p w14:paraId="08DB93D7" w14:textId="77777777" w:rsidR="00897956" w:rsidRPr="00C21991" w:rsidRDefault="00897956">
            <w:pPr>
              <w:pStyle w:val="TAH"/>
            </w:pPr>
            <w:r w:rsidRPr="00C21991">
              <w:t>RFC status</w:t>
            </w:r>
          </w:p>
        </w:tc>
        <w:tc>
          <w:tcPr>
            <w:tcW w:w="1021" w:type="dxa"/>
          </w:tcPr>
          <w:p w14:paraId="6AC35247" w14:textId="77777777" w:rsidR="00897956" w:rsidRPr="00C21991" w:rsidRDefault="00897956">
            <w:pPr>
              <w:pStyle w:val="TAH"/>
            </w:pPr>
            <w:r w:rsidRPr="00C21991">
              <w:t>Profile status</w:t>
            </w:r>
          </w:p>
        </w:tc>
      </w:tr>
      <w:tr w:rsidR="00897956" w:rsidRPr="00C21991" w14:paraId="038CFD6E" w14:textId="77777777">
        <w:tc>
          <w:tcPr>
            <w:tcW w:w="851" w:type="dxa"/>
          </w:tcPr>
          <w:p w14:paraId="2A39BD4D" w14:textId="77777777" w:rsidR="00897956" w:rsidRPr="00C21991" w:rsidRDefault="00897956">
            <w:pPr>
              <w:pStyle w:val="TAL"/>
            </w:pPr>
            <w:r w:rsidRPr="00C21991">
              <w:t>1</w:t>
            </w:r>
          </w:p>
        </w:tc>
        <w:tc>
          <w:tcPr>
            <w:tcW w:w="2665" w:type="dxa"/>
          </w:tcPr>
          <w:p w14:paraId="041FFFB4" w14:textId="77777777" w:rsidR="00897956" w:rsidRPr="00C21991" w:rsidRDefault="00897956">
            <w:pPr>
              <w:pStyle w:val="TAL"/>
            </w:pPr>
            <w:r w:rsidRPr="00C21991">
              <w:t>Call-ID</w:t>
            </w:r>
          </w:p>
        </w:tc>
        <w:tc>
          <w:tcPr>
            <w:tcW w:w="1021" w:type="dxa"/>
          </w:tcPr>
          <w:p w14:paraId="5AA14FDD" w14:textId="77777777" w:rsidR="00897956" w:rsidRPr="00C21991" w:rsidRDefault="00897956">
            <w:pPr>
              <w:pStyle w:val="TAL"/>
            </w:pPr>
            <w:r w:rsidRPr="00C21991">
              <w:t>[26] 20.8</w:t>
            </w:r>
          </w:p>
        </w:tc>
        <w:tc>
          <w:tcPr>
            <w:tcW w:w="1021" w:type="dxa"/>
          </w:tcPr>
          <w:p w14:paraId="7981C951" w14:textId="77777777" w:rsidR="00897956" w:rsidRPr="00C21991" w:rsidRDefault="00897956">
            <w:pPr>
              <w:pStyle w:val="TAL"/>
            </w:pPr>
            <w:r w:rsidRPr="00C21991">
              <w:t>m</w:t>
            </w:r>
          </w:p>
        </w:tc>
        <w:tc>
          <w:tcPr>
            <w:tcW w:w="1021" w:type="dxa"/>
          </w:tcPr>
          <w:p w14:paraId="0315282F" w14:textId="77777777" w:rsidR="00897956" w:rsidRPr="00C21991" w:rsidRDefault="00897956">
            <w:pPr>
              <w:pStyle w:val="TAL"/>
            </w:pPr>
            <w:r w:rsidRPr="00C21991">
              <w:t>m</w:t>
            </w:r>
          </w:p>
        </w:tc>
        <w:tc>
          <w:tcPr>
            <w:tcW w:w="1021" w:type="dxa"/>
          </w:tcPr>
          <w:p w14:paraId="5DB33B02" w14:textId="77777777" w:rsidR="00897956" w:rsidRPr="00C21991" w:rsidRDefault="00897956">
            <w:pPr>
              <w:pStyle w:val="TAL"/>
            </w:pPr>
            <w:r w:rsidRPr="00C21991">
              <w:t>[26] 20.8</w:t>
            </w:r>
          </w:p>
        </w:tc>
        <w:tc>
          <w:tcPr>
            <w:tcW w:w="1021" w:type="dxa"/>
          </w:tcPr>
          <w:p w14:paraId="3FEBB4D0" w14:textId="77777777" w:rsidR="00897956" w:rsidRPr="00C21991" w:rsidRDefault="00897956">
            <w:pPr>
              <w:pStyle w:val="TAL"/>
            </w:pPr>
            <w:r w:rsidRPr="00C21991">
              <w:t>m</w:t>
            </w:r>
          </w:p>
        </w:tc>
        <w:tc>
          <w:tcPr>
            <w:tcW w:w="1021" w:type="dxa"/>
          </w:tcPr>
          <w:p w14:paraId="50846E6C" w14:textId="77777777" w:rsidR="00897956" w:rsidRPr="00C21991" w:rsidRDefault="00897956">
            <w:pPr>
              <w:pStyle w:val="TAL"/>
            </w:pPr>
            <w:r w:rsidRPr="00C21991">
              <w:t>m</w:t>
            </w:r>
          </w:p>
        </w:tc>
      </w:tr>
      <w:tr w:rsidR="00897956" w:rsidRPr="00C21991" w14:paraId="1C641C4F" w14:textId="77777777">
        <w:tc>
          <w:tcPr>
            <w:tcW w:w="851" w:type="dxa"/>
          </w:tcPr>
          <w:p w14:paraId="52E3106B" w14:textId="77777777" w:rsidR="00897956" w:rsidRPr="00C21991" w:rsidRDefault="00897956">
            <w:pPr>
              <w:pStyle w:val="TAL"/>
            </w:pPr>
            <w:r w:rsidRPr="00C21991">
              <w:t>2</w:t>
            </w:r>
          </w:p>
        </w:tc>
        <w:tc>
          <w:tcPr>
            <w:tcW w:w="2665" w:type="dxa"/>
          </w:tcPr>
          <w:p w14:paraId="6BF9C032" w14:textId="77777777" w:rsidR="00897956" w:rsidRPr="00C21991" w:rsidRDefault="00897956">
            <w:pPr>
              <w:pStyle w:val="TAL"/>
            </w:pPr>
            <w:r w:rsidRPr="00C21991">
              <w:t>Content-Length</w:t>
            </w:r>
          </w:p>
        </w:tc>
        <w:tc>
          <w:tcPr>
            <w:tcW w:w="1021" w:type="dxa"/>
          </w:tcPr>
          <w:p w14:paraId="674F2A82" w14:textId="77777777" w:rsidR="00897956" w:rsidRPr="00C21991" w:rsidRDefault="00897956">
            <w:pPr>
              <w:pStyle w:val="TAL"/>
            </w:pPr>
            <w:r w:rsidRPr="00C21991">
              <w:t>[26] 20.14</w:t>
            </w:r>
          </w:p>
        </w:tc>
        <w:tc>
          <w:tcPr>
            <w:tcW w:w="1021" w:type="dxa"/>
          </w:tcPr>
          <w:p w14:paraId="631EB03D" w14:textId="77777777" w:rsidR="00897956" w:rsidRPr="00C21991" w:rsidRDefault="00897956">
            <w:pPr>
              <w:pStyle w:val="TAL"/>
            </w:pPr>
            <w:r w:rsidRPr="00C21991">
              <w:t>m</w:t>
            </w:r>
          </w:p>
        </w:tc>
        <w:tc>
          <w:tcPr>
            <w:tcW w:w="1021" w:type="dxa"/>
          </w:tcPr>
          <w:p w14:paraId="2B5C0D65" w14:textId="77777777" w:rsidR="00897956" w:rsidRPr="00C21991" w:rsidRDefault="00897956">
            <w:pPr>
              <w:pStyle w:val="TAL"/>
            </w:pPr>
            <w:r w:rsidRPr="00C21991">
              <w:t>m</w:t>
            </w:r>
          </w:p>
        </w:tc>
        <w:tc>
          <w:tcPr>
            <w:tcW w:w="1021" w:type="dxa"/>
          </w:tcPr>
          <w:p w14:paraId="057AB17D" w14:textId="77777777" w:rsidR="00897956" w:rsidRPr="00C21991" w:rsidRDefault="00897956">
            <w:pPr>
              <w:pStyle w:val="TAL"/>
            </w:pPr>
            <w:r w:rsidRPr="00C21991">
              <w:t>[26] 20.14</w:t>
            </w:r>
          </w:p>
        </w:tc>
        <w:tc>
          <w:tcPr>
            <w:tcW w:w="1021" w:type="dxa"/>
          </w:tcPr>
          <w:p w14:paraId="4EF7BB10" w14:textId="77777777" w:rsidR="00897956" w:rsidRPr="00C21991" w:rsidRDefault="00897956">
            <w:pPr>
              <w:pStyle w:val="TAL"/>
            </w:pPr>
            <w:r w:rsidRPr="00C21991">
              <w:t>m</w:t>
            </w:r>
          </w:p>
        </w:tc>
        <w:tc>
          <w:tcPr>
            <w:tcW w:w="1021" w:type="dxa"/>
          </w:tcPr>
          <w:p w14:paraId="10D02690" w14:textId="77777777" w:rsidR="00897956" w:rsidRPr="00C21991" w:rsidRDefault="00897956">
            <w:pPr>
              <w:pStyle w:val="TAL"/>
            </w:pPr>
            <w:r w:rsidRPr="00C21991">
              <w:t>m</w:t>
            </w:r>
          </w:p>
        </w:tc>
      </w:tr>
      <w:tr w:rsidR="00897956" w:rsidRPr="00C21991" w14:paraId="68CD65AB" w14:textId="77777777">
        <w:tc>
          <w:tcPr>
            <w:tcW w:w="851" w:type="dxa"/>
          </w:tcPr>
          <w:p w14:paraId="479ECCCE" w14:textId="77777777" w:rsidR="00897956" w:rsidRPr="00C21991" w:rsidRDefault="00897956">
            <w:pPr>
              <w:pStyle w:val="TAL"/>
            </w:pPr>
            <w:r w:rsidRPr="00C21991">
              <w:t>3</w:t>
            </w:r>
          </w:p>
        </w:tc>
        <w:tc>
          <w:tcPr>
            <w:tcW w:w="2665" w:type="dxa"/>
          </w:tcPr>
          <w:p w14:paraId="3223C6F7"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194BA30" w14:textId="77777777" w:rsidR="00897956" w:rsidRPr="00C21991" w:rsidRDefault="00897956">
            <w:pPr>
              <w:pStyle w:val="TAL"/>
            </w:pPr>
            <w:r w:rsidRPr="00C21991">
              <w:t>[26] 20.16</w:t>
            </w:r>
          </w:p>
        </w:tc>
        <w:tc>
          <w:tcPr>
            <w:tcW w:w="1021" w:type="dxa"/>
          </w:tcPr>
          <w:p w14:paraId="61B78FB6" w14:textId="77777777" w:rsidR="00897956" w:rsidRPr="00C21991" w:rsidRDefault="00897956">
            <w:pPr>
              <w:pStyle w:val="TAL"/>
            </w:pPr>
            <w:r w:rsidRPr="00C21991">
              <w:t>m</w:t>
            </w:r>
          </w:p>
        </w:tc>
        <w:tc>
          <w:tcPr>
            <w:tcW w:w="1021" w:type="dxa"/>
          </w:tcPr>
          <w:p w14:paraId="5A1135DF" w14:textId="77777777" w:rsidR="00897956" w:rsidRPr="00C21991" w:rsidRDefault="00897956">
            <w:pPr>
              <w:pStyle w:val="TAL"/>
            </w:pPr>
            <w:r w:rsidRPr="00C21991">
              <w:t>m</w:t>
            </w:r>
          </w:p>
        </w:tc>
        <w:tc>
          <w:tcPr>
            <w:tcW w:w="1021" w:type="dxa"/>
          </w:tcPr>
          <w:p w14:paraId="614C9668" w14:textId="77777777" w:rsidR="00897956" w:rsidRPr="00C21991" w:rsidRDefault="00897956">
            <w:pPr>
              <w:pStyle w:val="TAL"/>
            </w:pPr>
            <w:r w:rsidRPr="00C21991">
              <w:t>[26] 20.16</w:t>
            </w:r>
          </w:p>
        </w:tc>
        <w:tc>
          <w:tcPr>
            <w:tcW w:w="1021" w:type="dxa"/>
          </w:tcPr>
          <w:p w14:paraId="52331149" w14:textId="77777777" w:rsidR="00897956" w:rsidRPr="00C21991" w:rsidRDefault="00897956">
            <w:pPr>
              <w:pStyle w:val="TAL"/>
            </w:pPr>
            <w:r w:rsidRPr="00C21991">
              <w:t>m</w:t>
            </w:r>
          </w:p>
        </w:tc>
        <w:tc>
          <w:tcPr>
            <w:tcW w:w="1021" w:type="dxa"/>
          </w:tcPr>
          <w:p w14:paraId="0C2B00E1" w14:textId="77777777" w:rsidR="00897956" w:rsidRPr="00C21991" w:rsidRDefault="00897956">
            <w:pPr>
              <w:pStyle w:val="TAL"/>
            </w:pPr>
            <w:r w:rsidRPr="00C21991">
              <w:t>m</w:t>
            </w:r>
          </w:p>
        </w:tc>
      </w:tr>
      <w:tr w:rsidR="00897956" w:rsidRPr="00C21991" w14:paraId="48F4C12A" w14:textId="77777777">
        <w:tc>
          <w:tcPr>
            <w:tcW w:w="851" w:type="dxa"/>
          </w:tcPr>
          <w:p w14:paraId="2AC23839" w14:textId="77777777" w:rsidR="00897956" w:rsidRPr="00C21991" w:rsidRDefault="00897956">
            <w:pPr>
              <w:pStyle w:val="TAL"/>
            </w:pPr>
            <w:r w:rsidRPr="00C21991">
              <w:t>4</w:t>
            </w:r>
          </w:p>
        </w:tc>
        <w:tc>
          <w:tcPr>
            <w:tcW w:w="2665" w:type="dxa"/>
          </w:tcPr>
          <w:p w14:paraId="77F3BA25" w14:textId="77777777" w:rsidR="00897956" w:rsidRPr="00C21991" w:rsidRDefault="00897956">
            <w:pPr>
              <w:pStyle w:val="TAL"/>
            </w:pPr>
            <w:r w:rsidRPr="00C21991">
              <w:t>Date</w:t>
            </w:r>
          </w:p>
        </w:tc>
        <w:tc>
          <w:tcPr>
            <w:tcW w:w="1021" w:type="dxa"/>
          </w:tcPr>
          <w:p w14:paraId="5C391CAB" w14:textId="77777777" w:rsidR="00897956" w:rsidRPr="00C21991" w:rsidRDefault="00897956">
            <w:pPr>
              <w:pStyle w:val="TAL"/>
            </w:pPr>
            <w:r w:rsidRPr="00C21991">
              <w:t>[26] 20.17</w:t>
            </w:r>
          </w:p>
        </w:tc>
        <w:tc>
          <w:tcPr>
            <w:tcW w:w="1021" w:type="dxa"/>
          </w:tcPr>
          <w:p w14:paraId="160DB672" w14:textId="77777777" w:rsidR="00897956" w:rsidRPr="00C21991" w:rsidRDefault="00897956">
            <w:pPr>
              <w:pStyle w:val="TAL"/>
            </w:pPr>
            <w:r w:rsidRPr="00C21991">
              <w:t>c1</w:t>
            </w:r>
          </w:p>
        </w:tc>
        <w:tc>
          <w:tcPr>
            <w:tcW w:w="1021" w:type="dxa"/>
          </w:tcPr>
          <w:p w14:paraId="271D0397" w14:textId="77777777" w:rsidR="00897956" w:rsidRPr="00C21991" w:rsidRDefault="00897956">
            <w:pPr>
              <w:pStyle w:val="TAL"/>
            </w:pPr>
            <w:r w:rsidRPr="00C21991">
              <w:t>c1</w:t>
            </w:r>
          </w:p>
        </w:tc>
        <w:tc>
          <w:tcPr>
            <w:tcW w:w="1021" w:type="dxa"/>
          </w:tcPr>
          <w:p w14:paraId="1F1F78F8" w14:textId="77777777" w:rsidR="00897956" w:rsidRPr="00C21991" w:rsidRDefault="00897956">
            <w:pPr>
              <w:pStyle w:val="TAL"/>
            </w:pPr>
            <w:r w:rsidRPr="00C21991">
              <w:t>[26] 20.17</w:t>
            </w:r>
          </w:p>
        </w:tc>
        <w:tc>
          <w:tcPr>
            <w:tcW w:w="1021" w:type="dxa"/>
          </w:tcPr>
          <w:p w14:paraId="15709604" w14:textId="77777777" w:rsidR="00897956" w:rsidRPr="00C21991" w:rsidRDefault="00897956">
            <w:pPr>
              <w:pStyle w:val="TAL"/>
            </w:pPr>
            <w:r w:rsidRPr="00C21991">
              <w:t>c2</w:t>
            </w:r>
          </w:p>
        </w:tc>
        <w:tc>
          <w:tcPr>
            <w:tcW w:w="1021" w:type="dxa"/>
          </w:tcPr>
          <w:p w14:paraId="1B37DBB7" w14:textId="77777777" w:rsidR="00897956" w:rsidRPr="00C21991" w:rsidRDefault="00897956">
            <w:pPr>
              <w:pStyle w:val="TAL"/>
            </w:pPr>
            <w:r w:rsidRPr="00C21991">
              <w:t>c2</w:t>
            </w:r>
          </w:p>
        </w:tc>
      </w:tr>
      <w:tr w:rsidR="00897956" w:rsidRPr="00C21991" w14:paraId="686351D4" w14:textId="77777777">
        <w:tc>
          <w:tcPr>
            <w:tcW w:w="851" w:type="dxa"/>
          </w:tcPr>
          <w:p w14:paraId="70A33F3F" w14:textId="77777777" w:rsidR="00897956" w:rsidRPr="00C21991" w:rsidRDefault="00897956">
            <w:pPr>
              <w:pStyle w:val="TAL"/>
            </w:pPr>
            <w:r w:rsidRPr="00C21991">
              <w:t>5</w:t>
            </w:r>
          </w:p>
        </w:tc>
        <w:tc>
          <w:tcPr>
            <w:tcW w:w="2665" w:type="dxa"/>
          </w:tcPr>
          <w:p w14:paraId="41BE4FAB" w14:textId="77777777" w:rsidR="00897956" w:rsidRPr="00C21991" w:rsidRDefault="00897956">
            <w:pPr>
              <w:pStyle w:val="TAL"/>
            </w:pPr>
            <w:r w:rsidRPr="00C21991">
              <w:t>From</w:t>
            </w:r>
          </w:p>
        </w:tc>
        <w:tc>
          <w:tcPr>
            <w:tcW w:w="1021" w:type="dxa"/>
          </w:tcPr>
          <w:p w14:paraId="3D032FA8" w14:textId="77777777" w:rsidR="00897956" w:rsidRPr="00C21991" w:rsidRDefault="00897956">
            <w:pPr>
              <w:pStyle w:val="TAL"/>
            </w:pPr>
            <w:r w:rsidRPr="00C21991">
              <w:t>[26] 20.20</w:t>
            </w:r>
          </w:p>
        </w:tc>
        <w:tc>
          <w:tcPr>
            <w:tcW w:w="1021" w:type="dxa"/>
          </w:tcPr>
          <w:p w14:paraId="3E482662" w14:textId="77777777" w:rsidR="00897956" w:rsidRPr="00C21991" w:rsidRDefault="00897956">
            <w:pPr>
              <w:pStyle w:val="TAL"/>
            </w:pPr>
            <w:r w:rsidRPr="00C21991">
              <w:t>m</w:t>
            </w:r>
          </w:p>
        </w:tc>
        <w:tc>
          <w:tcPr>
            <w:tcW w:w="1021" w:type="dxa"/>
          </w:tcPr>
          <w:p w14:paraId="70F55C15" w14:textId="77777777" w:rsidR="00897956" w:rsidRPr="00C21991" w:rsidRDefault="00897956">
            <w:pPr>
              <w:pStyle w:val="TAL"/>
            </w:pPr>
            <w:r w:rsidRPr="00C21991">
              <w:t>m</w:t>
            </w:r>
          </w:p>
        </w:tc>
        <w:tc>
          <w:tcPr>
            <w:tcW w:w="1021" w:type="dxa"/>
          </w:tcPr>
          <w:p w14:paraId="0FDA93B5" w14:textId="77777777" w:rsidR="00897956" w:rsidRPr="00C21991" w:rsidRDefault="00897956">
            <w:pPr>
              <w:pStyle w:val="TAL"/>
            </w:pPr>
            <w:r w:rsidRPr="00C21991">
              <w:t>[26] 20.20</w:t>
            </w:r>
          </w:p>
        </w:tc>
        <w:tc>
          <w:tcPr>
            <w:tcW w:w="1021" w:type="dxa"/>
          </w:tcPr>
          <w:p w14:paraId="4F6146D1" w14:textId="77777777" w:rsidR="00897956" w:rsidRPr="00C21991" w:rsidRDefault="00897956">
            <w:pPr>
              <w:pStyle w:val="TAL"/>
            </w:pPr>
            <w:r w:rsidRPr="00C21991">
              <w:t>m</w:t>
            </w:r>
          </w:p>
        </w:tc>
        <w:tc>
          <w:tcPr>
            <w:tcW w:w="1021" w:type="dxa"/>
          </w:tcPr>
          <w:p w14:paraId="61E6A560" w14:textId="77777777" w:rsidR="00897956" w:rsidRPr="00C21991" w:rsidRDefault="00897956">
            <w:pPr>
              <w:pStyle w:val="TAL"/>
            </w:pPr>
            <w:r w:rsidRPr="00C21991">
              <w:t>m</w:t>
            </w:r>
          </w:p>
        </w:tc>
      </w:tr>
      <w:tr w:rsidR="00897956" w:rsidRPr="00C21991" w14:paraId="0CA44C2F" w14:textId="77777777">
        <w:tc>
          <w:tcPr>
            <w:tcW w:w="851" w:type="dxa"/>
          </w:tcPr>
          <w:p w14:paraId="454718D1" w14:textId="77777777" w:rsidR="00897956" w:rsidRPr="00C21991" w:rsidRDefault="00897956">
            <w:pPr>
              <w:pStyle w:val="TAL"/>
            </w:pPr>
            <w:r w:rsidRPr="00C21991">
              <w:t>6</w:t>
            </w:r>
          </w:p>
        </w:tc>
        <w:tc>
          <w:tcPr>
            <w:tcW w:w="2665" w:type="dxa"/>
          </w:tcPr>
          <w:p w14:paraId="538FEBDB" w14:textId="77777777" w:rsidR="00897956" w:rsidRPr="00C21991" w:rsidRDefault="00897956">
            <w:pPr>
              <w:pStyle w:val="TAL"/>
            </w:pPr>
            <w:r w:rsidRPr="00C21991">
              <w:t>To</w:t>
            </w:r>
          </w:p>
        </w:tc>
        <w:tc>
          <w:tcPr>
            <w:tcW w:w="1021" w:type="dxa"/>
          </w:tcPr>
          <w:p w14:paraId="535819E8" w14:textId="77777777" w:rsidR="00897956" w:rsidRPr="00C21991" w:rsidRDefault="00897956">
            <w:pPr>
              <w:pStyle w:val="TAL"/>
            </w:pPr>
            <w:r w:rsidRPr="00C21991">
              <w:t>[26] 20.39</w:t>
            </w:r>
          </w:p>
        </w:tc>
        <w:tc>
          <w:tcPr>
            <w:tcW w:w="1021" w:type="dxa"/>
          </w:tcPr>
          <w:p w14:paraId="75E6C1F4" w14:textId="77777777" w:rsidR="00897956" w:rsidRPr="00C21991" w:rsidRDefault="00897956">
            <w:pPr>
              <w:pStyle w:val="TAL"/>
            </w:pPr>
            <w:r w:rsidRPr="00C21991">
              <w:t>m</w:t>
            </w:r>
          </w:p>
        </w:tc>
        <w:tc>
          <w:tcPr>
            <w:tcW w:w="1021" w:type="dxa"/>
          </w:tcPr>
          <w:p w14:paraId="30ABA454" w14:textId="77777777" w:rsidR="00897956" w:rsidRPr="00C21991" w:rsidRDefault="00897956">
            <w:pPr>
              <w:pStyle w:val="TAL"/>
            </w:pPr>
            <w:r w:rsidRPr="00C21991">
              <w:t>m</w:t>
            </w:r>
          </w:p>
        </w:tc>
        <w:tc>
          <w:tcPr>
            <w:tcW w:w="1021" w:type="dxa"/>
          </w:tcPr>
          <w:p w14:paraId="43CBF991" w14:textId="77777777" w:rsidR="00897956" w:rsidRPr="00C21991" w:rsidRDefault="00897956">
            <w:pPr>
              <w:pStyle w:val="TAL"/>
            </w:pPr>
            <w:r w:rsidRPr="00C21991">
              <w:t>[26] 20.39</w:t>
            </w:r>
          </w:p>
        </w:tc>
        <w:tc>
          <w:tcPr>
            <w:tcW w:w="1021" w:type="dxa"/>
          </w:tcPr>
          <w:p w14:paraId="0331FB5B" w14:textId="77777777" w:rsidR="00897956" w:rsidRPr="00C21991" w:rsidRDefault="00897956">
            <w:pPr>
              <w:pStyle w:val="TAL"/>
            </w:pPr>
            <w:r w:rsidRPr="00C21991">
              <w:t>m</w:t>
            </w:r>
          </w:p>
        </w:tc>
        <w:tc>
          <w:tcPr>
            <w:tcW w:w="1021" w:type="dxa"/>
          </w:tcPr>
          <w:p w14:paraId="2F849712" w14:textId="77777777" w:rsidR="00897956" w:rsidRPr="00C21991" w:rsidRDefault="00897956">
            <w:pPr>
              <w:pStyle w:val="TAL"/>
            </w:pPr>
            <w:r w:rsidRPr="00C21991">
              <w:t>m</w:t>
            </w:r>
          </w:p>
        </w:tc>
      </w:tr>
      <w:tr w:rsidR="00897956" w:rsidRPr="00C21991" w14:paraId="57B4744A" w14:textId="77777777">
        <w:tc>
          <w:tcPr>
            <w:tcW w:w="851" w:type="dxa"/>
          </w:tcPr>
          <w:p w14:paraId="160B6BDC" w14:textId="77777777" w:rsidR="00897956" w:rsidRPr="00C21991" w:rsidRDefault="00897956">
            <w:pPr>
              <w:pStyle w:val="TAL"/>
            </w:pPr>
            <w:r w:rsidRPr="00C21991">
              <w:t>7</w:t>
            </w:r>
          </w:p>
        </w:tc>
        <w:tc>
          <w:tcPr>
            <w:tcW w:w="2665" w:type="dxa"/>
          </w:tcPr>
          <w:p w14:paraId="4F35A705" w14:textId="77777777" w:rsidR="00897956" w:rsidRPr="00C21991" w:rsidRDefault="00897956">
            <w:pPr>
              <w:pStyle w:val="TAL"/>
            </w:pPr>
            <w:r w:rsidRPr="00C21991">
              <w:t>Via</w:t>
            </w:r>
          </w:p>
        </w:tc>
        <w:tc>
          <w:tcPr>
            <w:tcW w:w="1021" w:type="dxa"/>
          </w:tcPr>
          <w:p w14:paraId="58554B53" w14:textId="77777777" w:rsidR="00897956" w:rsidRPr="00C21991" w:rsidRDefault="00897956">
            <w:pPr>
              <w:pStyle w:val="TAL"/>
            </w:pPr>
            <w:r w:rsidRPr="00C21991">
              <w:t>[26] 20.42</w:t>
            </w:r>
          </w:p>
        </w:tc>
        <w:tc>
          <w:tcPr>
            <w:tcW w:w="1021" w:type="dxa"/>
          </w:tcPr>
          <w:p w14:paraId="5B378731" w14:textId="77777777" w:rsidR="00897956" w:rsidRPr="00C21991" w:rsidRDefault="00897956">
            <w:pPr>
              <w:pStyle w:val="TAL"/>
            </w:pPr>
            <w:r w:rsidRPr="00C21991">
              <w:t>m</w:t>
            </w:r>
          </w:p>
        </w:tc>
        <w:tc>
          <w:tcPr>
            <w:tcW w:w="1021" w:type="dxa"/>
          </w:tcPr>
          <w:p w14:paraId="7C4A4D0C" w14:textId="77777777" w:rsidR="00897956" w:rsidRPr="00C21991" w:rsidRDefault="00897956">
            <w:pPr>
              <w:pStyle w:val="TAL"/>
            </w:pPr>
            <w:r w:rsidRPr="00C21991">
              <w:t>m</w:t>
            </w:r>
          </w:p>
        </w:tc>
        <w:tc>
          <w:tcPr>
            <w:tcW w:w="1021" w:type="dxa"/>
          </w:tcPr>
          <w:p w14:paraId="497AB4ED" w14:textId="77777777" w:rsidR="00897956" w:rsidRPr="00C21991" w:rsidRDefault="00897956">
            <w:pPr>
              <w:pStyle w:val="TAL"/>
            </w:pPr>
            <w:r w:rsidRPr="00C21991">
              <w:t>[26] 20.42</w:t>
            </w:r>
          </w:p>
        </w:tc>
        <w:tc>
          <w:tcPr>
            <w:tcW w:w="1021" w:type="dxa"/>
          </w:tcPr>
          <w:p w14:paraId="037BD3C6" w14:textId="77777777" w:rsidR="00897956" w:rsidRPr="00C21991" w:rsidRDefault="00897956">
            <w:pPr>
              <w:pStyle w:val="TAL"/>
            </w:pPr>
            <w:r w:rsidRPr="00C21991">
              <w:t>m</w:t>
            </w:r>
          </w:p>
        </w:tc>
        <w:tc>
          <w:tcPr>
            <w:tcW w:w="1021" w:type="dxa"/>
          </w:tcPr>
          <w:p w14:paraId="40780715" w14:textId="77777777" w:rsidR="00897956" w:rsidRPr="00C21991" w:rsidRDefault="00897956">
            <w:pPr>
              <w:pStyle w:val="TAL"/>
            </w:pPr>
            <w:r w:rsidRPr="00C21991">
              <w:t>m</w:t>
            </w:r>
          </w:p>
        </w:tc>
      </w:tr>
      <w:tr w:rsidR="00897956" w:rsidRPr="00C21991" w14:paraId="7F769D71" w14:textId="77777777">
        <w:trPr>
          <w:cantSplit/>
        </w:trPr>
        <w:tc>
          <w:tcPr>
            <w:tcW w:w="9642" w:type="dxa"/>
            <w:gridSpan w:val="8"/>
          </w:tcPr>
          <w:p w14:paraId="40DE158C" w14:textId="77777777" w:rsidR="00897956" w:rsidRPr="00C21991" w:rsidRDefault="0089795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22ED6D75" w14:textId="77777777" w:rsidR="004704D0" w:rsidRPr="00C21991" w:rsidRDefault="00897956" w:rsidP="004704D0">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098CF3EE" w14:textId="77777777" w:rsidR="00897956" w:rsidRPr="00C21991" w:rsidRDefault="00897956" w:rsidP="004704D0">
            <w:pPr>
              <w:pStyle w:val="TAN"/>
            </w:pPr>
          </w:p>
        </w:tc>
      </w:tr>
    </w:tbl>
    <w:p w14:paraId="0482E9CC" w14:textId="77777777" w:rsidR="00897956" w:rsidRPr="00C21991" w:rsidRDefault="00897956"/>
    <w:p w14:paraId="2D4FE065" w14:textId="77777777" w:rsidR="00897956" w:rsidRPr="00C21991" w:rsidRDefault="00897956">
      <w:pPr>
        <w:keepNext/>
        <w:keepLines/>
      </w:pPr>
      <w:r w:rsidRPr="00C21991">
        <w:t>Prerequisite A.163/9 - - INVITE response for all remaining status-codes</w:t>
      </w:r>
    </w:p>
    <w:p w14:paraId="6C605FC0" w14:textId="77777777" w:rsidR="00897956" w:rsidRPr="00C21991" w:rsidRDefault="00897956">
      <w:pPr>
        <w:pStyle w:val="TH"/>
      </w:pPr>
      <w:bookmarkStart w:id="3588" w:name="_CRTableA_207"/>
      <w:r w:rsidRPr="00C21991">
        <w:t>Table </w:t>
      </w:r>
      <w:bookmarkEnd w:id="3588"/>
      <w:r w:rsidRPr="00C21991">
        <w:t>A.207: Supported header</w:t>
      </w:r>
      <w:r w:rsidR="006E49BE"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F6F0C2B" w14:textId="77777777">
        <w:trPr>
          <w:cantSplit/>
        </w:trPr>
        <w:tc>
          <w:tcPr>
            <w:tcW w:w="851" w:type="dxa"/>
            <w:vMerge w:val="restart"/>
          </w:tcPr>
          <w:p w14:paraId="48463984" w14:textId="77777777" w:rsidR="00897956" w:rsidRPr="00C21991" w:rsidRDefault="00897956">
            <w:pPr>
              <w:pStyle w:val="TAH"/>
            </w:pPr>
            <w:r w:rsidRPr="00C21991">
              <w:t>Item</w:t>
            </w:r>
          </w:p>
        </w:tc>
        <w:tc>
          <w:tcPr>
            <w:tcW w:w="2665" w:type="dxa"/>
            <w:vMerge w:val="restart"/>
          </w:tcPr>
          <w:p w14:paraId="49196507" w14:textId="77777777" w:rsidR="00897956" w:rsidRPr="00C21991" w:rsidRDefault="00897956">
            <w:pPr>
              <w:pStyle w:val="TAH"/>
            </w:pPr>
            <w:r w:rsidRPr="00C21991">
              <w:t>Header</w:t>
            </w:r>
            <w:r w:rsidR="006E49BE" w:rsidRPr="00C21991">
              <w:t xml:space="preserve"> field</w:t>
            </w:r>
          </w:p>
        </w:tc>
        <w:tc>
          <w:tcPr>
            <w:tcW w:w="3063" w:type="dxa"/>
            <w:gridSpan w:val="3"/>
          </w:tcPr>
          <w:p w14:paraId="6E45A2D8" w14:textId="77777777" w:rsidR="00897956" w:rsidRPr="00C21991" w:rsidRDefault="00897956">
            <w:pPr>
              <w:pStyle w:val="TAH"/>
            </w:pPr>
            <w:r w:rsidRPr="00C21991">
              <w:t>Sending</w:t>
            </w:r>
          </w:p>
        </w:tc>
        <w:tc>
          <w:tcPr>
            <w:tcW w:w="3063" w:type="dxa"/>
            <w:gridSpan w:val="3"/>
          </w:tcPr>
          <w:p w14:paraId="0085287E" w14:textId="77777777" w:rsidR="00897956" w:rsidRPr="00C21991" w:rsidRDefault="00897956">
            <w:pPr>
              <w:pStyle w:val="TAH"/>
              <w:rPr>
                <w:b w:val="0"/>
              </w:rPr>
            </w:pPr>
            <w:r w:rsidRPr="00C21991">
              <w:t>Receiving</w:t>
            </w:r>
          </w:p>
        </w:tc>
      </w:tr>
      <w:tr w:rsidR="00897956" w:rsidRPr="00C21991" w14:paraId="53BADEFA" w14:textId="77777777">
        <w:trPr>
          <w:cantSplit/>
        </w:trPr>
        <w:tc>
          <w:tcPr>
            <w:tcW w:w="851" w:type="dxa"/>
            <w:vMerge/>
          </w:tcPr>
          <w:p w14:paraId="32328F69" w14:textId="77777777" w:rsidR="00897956" w:rsidRPr="00C21991" w:rsidRDefault="00897956">
            <w:pPr>
              <w:pStyle w:val="TAH"/>
            </w:pPr>
          </w:p>
        </w:tc>
        <w:tc>
          <w:tcPr>
            <w:tcW w:w="2665" w:type="dxa"/>
            <w:vMerge/>
          </w:tcPr>
          <w:p w14:paraId="58B4808E" w14:textId="77777777" w:rsidR="00897956" w:rsidRPr="00C21991" w:rsidRDefault="00897956">
            <w:pPr>
              <w:pStyle w:val="TAH"/>
            </w:pPr>
          </w:p>
        </w:tc>
        <w:tc>
          <w:tcPr>
            <w:tcW w:w="1021" w:type="dxa"/>
          </w:tcPr>
          <w:p w14:paraId="1FB49BC5" w14:textId="77777777" w:rsidR="00897956" w:rsidRPr="00C21991" w:rsidRDefault="00897956">
            <w:pPr>
              <w:pStyle w:val="TAH"/>
            </w:pPr>
            <w:r w:rsidRPr="00C21991">
              <w:t>Ref.</w:t>
            </w:r>
          </w:p>
        </w:tc>
        <w:tc>
          <w:tcPr>
            <w:tcW w:w="1021" w:type="dxa"/>
          </w:tcPr>
          <w:p w14:paraId="6EC89DFE" w14:textId="77777777" w:rsidR="00897956" w:rsidRPr="00C21991" w:rsidRDefault="00897956">
            <w:pPr>
              <w:pStyle w:val="TAH"/>
            </w:pPr>
            <w:r w:rsidRPr="00C21991">
              <w:t>RFC status</w:t>
            </w:r>
          </w:p>
        </w:tc>
        <w:tc>
          <w:tcPr>
            <w:tcW w:w="1021" w:type="dxa"/>
          </w:tcPr>
          <w:p w14:paraId="216219C7" w14:textId="77777777" w:rsidR="00897956" w:rsidRPr="00C21991" w:rsidRDefault="00897956">
            <w:pPr>
              <w:pStyle w:val="TAH"/>
            </w:pPr>
            <w:r w:rsidRPr="00C21991">
              <w:t>Profile status</w:t>
            </w:r>
          </w:p>
        </w:tc>
        <w:tc>
          <w:tcPr>
            <w:tcW w:w="1021" w:type="dxa"/>
          </w:tcPr>
          <w:p w14:paraId="4B83AE8D" w14:textId="77777777" w:rsidR="00897956" w:rsidRPr="00C21991" w:rsidRDefault="00897956">
            <w:pPr>
              <w:pStyle w:val="TAH"/>
            </w:pPr>
            <w:r w:rsidRPr="00C21991">
              <w:t>Ref.</w:t>
            </w:r>
          </w:p>
        </w:tc>
        <w:tc>
          <w:tcPr>
            <w:tcW w:w="1021" w:type="dxa"/>
          </w:tcPr>
          <w:p w14:paraId="15CC2719" w14:textId="77777777" w:rsidR="00897956" w:rsidRPr="00C21991" w:rsidRDefault="00897956">
            <w:pPr>
              <w:pStyle w:val="TAH"/>
            </w:pPr>
            <w:r w:rsidRPr="00C21991">
              <w:t>RFC status</w:t>
            </w:r>
          </w:p>
        </w:tc>
        <w:tc>
          <w:tcPr>
            <w:tcW w:w="1021" w:type="dxa"/>
          </w:tcPr>
          <w:p w14:paraId="5404B5AF" w14:textId="77777777" w:rsidR="00897956" w:rsidRPr="00C21991" w:rsidRDefault="00897956">
            <w:pPr>
              <w:pStyle w:val="TAH"/>
            </w:pPr>
            <w:r w:rsidRPr="00C21991">
              <w:t>Profile status</w:t>
            </w:r>
          </w:p>
        </w:tc>
      </w:tr>
      <w:tr w:rsidR="00897956" w:rsidRPr="00C21991" w14:paraId="7D640678" w14:textId="77777777">
        <w:tc>
          <w:tcPr>
            <w:tcW w:w="851" w:type="dxa"/>
          </w:tcPr>
          <w:p w14:paraId="430905F2" w14:textId="77777777" w:rsidR="00897956" w:rsidRPr="00C21991" w:rsidRDefault="00897956">
            <w:pPr>
              <w:pStyle w:val="TAL"/>
            </w:pPr>
            <w:r w:rsidRPr="00C21991">
              <w:t>0A</w:t>
            </w:r>
          </w:p>
        </w:tc>
        <w:tc>
          <w:tcPr>
            <w:tcW w:w="2665" w:type="dxa"/>
          </w:tcPr>
          <w:p w14:paraId="4C35E8AF" w14:textId="77777777" w:rsidR="00897956" w:rsidRPr="00C21991" w:rsidRDefault="00897956">
            <w:pPr>
              <w:pStyle w:val="TAL"/>
            </w:pPr>
            <w:r w:rsidRPr="00C21991">
              <w:t>Allow</w:t>
            </w:r>
          </w:p>
        </w:tc>
        <w:tc>
          <w:tcPr>
            <w:tcW w:w="1021" w:type="dxa"/>
          </w:tcPr>
          <w:p w14:paraId="4B2C5E43" w14:textId="77777777" w:rsidR="00897956" w:rsidRPr="00C21991" w:rsidRDefault="00897956">
            <w:pPr>
              <w:pStyle w:val="TAL"/>
            </w:pPr>
            <w:r w:rsidRPr="00C21991">
              <w:t>[26] 20.5</w:t>
            </w:r>
          </w:p>
        </w:tc>
        <w:tc>
          <w:tcPr>
            <w:tcW w:w="1021" w:type="dxa"/>
          </w:tcPr>
          <w:p w14:paraId="0028FE45" w14:textId="77777777" w:rsidR="00897956" w:rsidRPr="00C21991" w:rsidRDefault="00897956">
            <w:pPr>
              <w:pStyle w:val="TAL"/>
            </w:pPr>
            <w:r w:rsidRPr="00C21991">
              <w:t>m</w:t>
            </w:r>
          </w:p>
        </w:tc>
        <w:tc>
          <w:tcPr>
            <w:tcW w:w="1021" w:type="dxa"/>
          </w:tcPr>
          <w:p w14:paraId="3FAF4CF2" w14:textId="77777777" w:rsidR="00897956" w:rsidRPr="00C21991" w:rsidRDefault="00897956">
            <w:pPr>
              <w:pStyle w:val="TAL"/>
            </w:pPr>
            <w:r w:rsidRPr="00C21991">
              <w:t>m</w:t>
            </w:r>
          </w:p>
        </w:tc>
        <w:tc>
          <w:tcPr>
            <w:tcW w:w="1021" w:type="dxa"/>
          </w:tcPr>
          <w:p w14:paraId="4327BC61" w14:textId="77777777" w:rsidR="00897956" w:rsidRPr="00C21991" w:rsidRDefault="00897956">
            <w:pPr>
              <w:pStyle w:val="TAL"/>
            </w:pPr>
            <w:r w:rsidRPr="00C21991">
              <w:t>[26] 20.5</w:t>
            </w:r>
          </w:p>
        </w:tc>
        <w:tc>
          <w:tcPr>
            <w:tcW w:w="1021" w:type="dxa"/>
          </w:tcPr>
          <w:p w14:paraId="66729CA5" w14:textId="77777777" w:rsidR="00897956" w:rsidRPr="00C21991" w:rsidRDefault="00897956">
            <w:pPr>
              <w:pStyle w:val="TAL"/>
            </w:pPr>
            <w:proofErr w:type="spellStart"/>
            <w:r w:rsidRPr="00C21991">
              <w:t>i</w:t>
            </w:r>
            <w:proofErr w:type="spellEnd"/>
          </w:p>
        </w:tc>
        <w:tc>
          <w:tcPr>
            <w:tcW w:w="1021" w:type="dxa"/>
          </w:tcPr>
          <w:p w14:paraId="55F043C0" w14:textId="77777777" w:rsidR="00897956" w:rsidRPr="00C21991" w:rsidRDefault="00897956">
            <w:pPr>
              <w:pStyle w:val="TAL"/>
            </w:pPr>
            <w:proofErr w:type="spellStart"/>
            <w:r w:rsidRPr="00C21991">
              <w:t>i</w:t>
            </w:r>
            <w:proofErr w:type="spellEnd"/>
          </w:p>
        </w:tc>
      </w:tr>
      <w:tr w:rsidR="00897956" w:rsidRPr="00C21991" w14:paraId="059B9E56" w14:textId="77777777">
        <w:tc>
          <w:tcPr>
            <w:tcW w:w="851" w:type="dxa"/>
          </w:tcPr>
          <w:p w14:paraId="0159351D" w14:textId="77777777" w:rsidR="00897956" w:rsidRPr="00C21991" w:rsidRDefault="00897956">
            <w:pPr>
              <w:pStyle w:val="TAL"/>
            </w:pPr>
            <w:r w:rsidRPr="00C21991">
              <w:t>1</w:t>
            </w:r>
          </w:p>
        </w:tc>
        <w:tc>
          <w:tcPr>
            <w:tcW w:w="2665" w:type="dxa"/>
          </w:tcPr>
          <w:p w14:paraId="56575567" w14:textId="77777777" w:rsidR="00897956" w:rsidRPr="00C21991" w:rsidRDefault="00897956">
            <w:pPr>
              <w:pStyle w:val="TAL"/>
            </w:pPr>
            <w:r w:rsidRPr="00C21991">
              <w:t>Call-ID</w:t>
            </w:r>
          </w:p>
        </w:tc>
        <w:tc>
          <w:tcPr>
            <w:tcW w:w="1021" w:type="dxa"/>
          </w:tcPr>
          <w:p w14:paraId="6F742F47" w14:textId="77777777" w:rsidR="00897956" w:rsidRPr="00C21991" w:rsidRDefault="00897956">
            <w:pPr>
              <w:pStyle w:val="TAL"/>
            </w:pPr>
            <w:r w:rsidRPr="00C21991">
              <w:t>[26] 20.8</w:t>
            </w:r>
          </w:p>
        </w:tc>
        <w:tc>
          <w:tcPr>
            <w:tcW w:w="1021" w:type="dxa"/>
          </w:tcPr>
          <w:p w14:paraId="57469A72" w14:textId="77777777" w:rsidR="00897956" w:rsidRPr="00C21991" w:rsidRDefault="00897956">
            <w:pPr>
              <w:pStyle w:val="TAL"/>
            </w:pPr>
            <w:r w:rsidRPr="00C21991">
              <w:t>m</w:t>
            </w:r>
          </w:p>
        </w:tc>
        <w:tc>
          <w:tcPr>
            <w:tcW w:w="1021" w:type="dxa"/>
          </w:tcPr>
          <w:p w14:paraId="4A9FF7BB" w14:textId="77777777" w:rsidR="00897956" w:rsidRPr="00C21991" w:rsidRDefault="00897956">
            <w:pPr>
              <w:pStyle w:val="TAL"/>
            </w:pPr>
            <w:r w:rsidRPr="00C21991">
              <w:t>m</w:t>
            </w:r>
          </w:p>
        </w:tc>
        <w:tc>
          <w:tcPr>
            <w:tcW w:w="1021" w:type="dxa"/>
          </w:tcPr>
          <w:p w14:paraId="75EFA57C" w14:textId="77777777" w:rsidR="00897956" w:rsidRPr="00C21991" w:rsidRDefault="00897956">
            <w:pPr>
              <w:pStyle w:val="TAL"/>
            </w:pPr>
            <w:r w:rsidRPr="00C21991">
              <w:t>[26] 20.8</w:t>
            </w:r>
          </w:p>
        </w:tc>
        <w:tc>
          <w:tcPr>
            <w:tcW w:w="1021" w:type="dxa"/>
          </w:tcPr>
          <w:p w14:paraId="05AC7D1D" w14:textId="77777777" w:rsidR="00897956" w:rsidRPr="00C21991" w:rsidRDefault="00897956">
            <w:pPr>
              <w:pStyle w:val="TAL"/>
            </w:pPr>
            <w:r w:rsidRPr="00C21991">
              <w:t>m</w:t>
            </w:r>
          </w:p>
        </w:tc>
        <w:tc>
          <w:tcPr>
            <w:tcW w:w="1021" w:type="dxa"/>
          </w:tcPr>
          <w:p w14:paraId="454866C6" w14:textId="77777777" w:rsidR="00897956" w:rsidRPr="00C21991" w:rsidRDefault="00897956">
            <w:pPr>
              <w:pStyle w:val="TAL"/>
            </w:pPr>
            <w:r w:rsidRPr="00C21991">
              <w:t>m</w:t>
            </w:r>
          </w:p>
        </w:tc>
      </w:tr>
      <w:tr w:rsidR="00897956" w:rsidRPr="00C21991" w14:paraId="5D7F55CE" w14:textId="77777777">
        <w:tc>
          <w:tcPr>
            <w:tcW w:w="851" w:type="dxa"/>
          </w:tcPr>
          <w:p w14:paraId="3E160C01" w14:textId="77777777" w:rsidR="00897956" w:rsidRPr="00C21991" w:rsidRDefault="00897956">
            <w:pPr>
              <w:pStyle w:val="TAL"/>
            </w:pPr>
            <w:r w:rsidRPr="00C21991">
              <w:t>1A</w:t>
            </w:r>
          </w:p>
        </w:tc>
        <w:tc>
          <w:tcPr>
            <w:tcW w:w="2665" w:type="dxa"/>
          </w:tcPr>
          <w:p w14:paraId="6ED75621" w14:textId="77777777" w:rsidR="00897956" w:rsidRPr="00C21991" w:rsidRDefault="00897956">
            <w:pPr>
              <w:pStyle w:val="TAL"/>
            </w:pPr>
            <w:r w:rsidRPr="00C21991">
              <w:t>Call-Info</w:t>
            </w:r>
          </w:p>
        </w:tc>
        <w:tc>
          <w:tcPr>
            <w:tcW w:w="1021" w:type="dxa"/>
          </w:tcPr>
          <w:p w14:paraId="56103309" w14:textId="77777777" w:rsidR="00897956" w:rsidRPr="00C21991" w:rsidRDefault="00897956">
            <w:pPr>
              <w:pStyle w:val="TAL"/>
            </w:pPr>
            <w:r w:rsidRPr="00C21991">
              <w:t>[26] 20.9</w:t>
            </w:r>
          </w:p>
        </w:tc>
        <w:tc>
          <w:tcPr>
            <w:tcW w:w="1021" w:type="dxa"/>
          </w:tcPr>
          <w:p w14:paraId="4682D4A2" w14:textId="77777777" w:rsidR="00897956" w:rsidRPr="00C21991" w:rsidRDefault="00897956">
            <w:pPr>
              <w:pStyle w:val="TAL"/>
            </w:pPr>
            <w:r w:rsidRPr="00C21991">
              <w:t>m</w:t>
            </w:r>
          </w:p>
        </w:tc>
        <w:tc>
          <w:tcPr>
            <w:tcW w:w="1021" w:type="dxa"/>
          </w:tcPr>
          <w:p w14:paraId="24242810" w14:textId="77777777" w:rsidR="00897956" w:rsidRPr="00C21991" w:rsidRDefault="00897956">
            <w:pPr>
              <w:pStyle w:val="TAL"/>
            </w:pPr>
            <w:r w:rsidRPr="00C21991">
              <w:t>m</w:t>
            </w:r>
          </w:p>
        </w:tc>
        <w:tc>
          <w:tcPr>
            <w:tcW w:w="1021" w:type="dxa"/>
          </w:tcPr>
          <w:p w14:paraId="1A21C628" w14:textId="77777777" w:rsidR="00897956" w:rsidRPr="00C21991" w:rsidRDefault="00897956">
            <w:pPr>
              <w:pStyle w:val="TAL"/>
            </w:pPr>
            <w:r w:rsidRPr="00C21991">
              <w:t>[26] 20.9</w:t>
            </w:r>
          </w:p>
        </w:tc>
        <w:tc>
          <w:tcPr>
            <w:tcW w:w="1021" w:type="dxa"/>
          </w:tcPr>
          <w:p w14:paraId="1CBBA5EE" w14:textId="77777777" w:rsidR="00897956" w:rsidRPr="00C21991" w:rsidRDefault="00897956">
            <w:pPr>
              <w:pStyle w:val="TAL"/>
            </w:pPr>
            <w:r w:rsidRPr="00C21991">
              <w:t>c4</w:t>
            </w:r>
          </w:p>
        </w:tc>
        <w:tc>
          <w:tcPr>
            <w:tcW w:w="1021" w:type="dxa"/>
          </w:tcPr>
          <w:p w14:paraId="65D9542E" w14:textId="77777777" w:rsidR="00897956" w:rsidRPr="00C21991" w:rsidRDefault="00897956">
            <w:pPr>
              <w:pStyle w:val="TAL"/>
            </w:pPr>
            <w:r w:rsidRPr="00C21991">
              <w:t>c4</w:t>
            </w:r>
          </w:p>
        </w:tc>
      </w:tr>
      <w:tr w:rsidR="002A69A3" w:rsidRPr="00C21991" w14:paraId="05665204" w14:textId="77777777" w:rsidTr="00C621C9">
        <w:tc>
          <w:tcPr>
            <w:tcW w:w="851" w:type="dxa"/>
          </w:tcPr>
          <w:p w14:paraId="790BABA8" w14:textId="77777777" w:rsidR="002A69A3" w:rsidRPr="00C21991" w:rsidRDefault="002A69A3" w:rsidP="00C621C9">
            <w:pPr>
              <w:pStyle w:val="TAL"/>
            </w:pPr>
            <w:r w:rsidRPr="00C21991">
              <w:t>1B</w:t>
            </w:r>
          </w:p>
        </w:tc>
        <w:tc>
          <w:tcPr>
            <w:tcW w:w="2665" w:type="dxa"/>
          </w:tcPr>
          <w:p w14:paraId="4FC5347B" w14:textId="77777777" w:rsidR="002A69A3" w:rsidRPr="00C21991" w:rsidRDefault="002A69A3" w:rsidP="00C621C9">
            <w:pPr>
              <w:pStyle w:val="TAL"/>
            </w:pPr>
            <w:r w:rsidRPr="00C21991">
              <w:rPr>
                <w:lang w:eastAsia="zh-CN"/>
              </w:rPr>
              <w:t>Cellular-Network-Info</w:t>
            </w:r>
          </w:p>
        </w:tc>
        <w:tc>
          <w:tcPr>
            <w:tcW w:w="1021" w:type="dxa"/>
          </w:tcPr>
          <w:p w14:paraId="5B7B349D" w14:textId="77777777" w:rsidR="002A69A3" w:rsidRPr="00C21991" w:rsidRDefault="002A69A3" w:rsidP="00C621C9">
            <w:pPr>
              <w:pStyle w:val="TAL"/>
            </w:pPr>
            <w:r w:rsidRPr="00C21991">
              <w:t>7.2.15</w:t>
            </w:r>
          </w:p>
        </w:tc>
        <w:tc>
          <w:tcPr>
            <w:tcW w:w="1021" w:type="dxa"/>
          </w:tcPr>
          <w:p w14:paraId="209E5463" w14:textId="77777777" w:rsidR="002A69A3" w:rsidRPr="00C21991" w:rsidRDefault="002A69A3" w:rsidP="00C621C9">
            <w:pPr>
              <w:pStyle w:val="TAL"/>
            </w:pPr>
            <w:r w:rsidRPr="00C21991">
              <w:t>n/a</w:t>
            </w:r>
          </w:p>
        </w:tc>
        <w:tc>
          <w:tcPr>
            <w:tcW w:w="1021" w:type="dxa"/>
          </w:tcPr>
          <w:p w14:paraId="75181C46" w14:textId="77777777" w:rsidR="002A69A3" w:rsidRPr="00C21991" w:rsidRDefault="002A69A3" w:rsidP="00C621C9">
            <w:pPr>
              <w:pStyle w:val="TAL"/>
            </w:pPr>
            <w:r w:rsidRPr="00C21991">
              <w:t>c27</w:t>
            </w:r>
          </w:p>
        </w:tc>
        <w:tc>
          <w:tcPr>
            <w:tcW w:w="1021" w:type="dxa"/>
          </w:tcPr>
          <w:p w14:paraId="3901A01E" w14:textId="77777777" w:rsidR="002A69A3" w:rsidRPr="00C21991" w:rsidRDefault="002A69A3" w:rsidP="00C621C9">
            <w:pPr>
              <w:pStyle w:val="TAL"/>
            </w:pPr>
            <w:r w:rsidRPr="00C21991">
              <w:t>7.2.15</w:t>
            </w:r>
          </w:p>
        </w:tc>
        <w:tc>
          <w:tcPr>
            <w:tcW w:w="1021" w:type="dxa"/>
          </w:tcPr>
          <w:p w14:paraId="0E686DF3" w14:textId="77777777" w:rsidR="002A69A3" w:rsidRPr="00C21991" w:rsidRDefault="002A69A3" w:rsidP="00C621C9">
            <w:pPr>
              <w:pStyle w:val="TAL"/>
            </w:pPr>
            <w:r w:rsidRPr="00C21991">
              <w:t>n/a</w:t>
            </w:r>
          </w:p>
        </w:tc>
        <w:tc>
          <w:tcPr>
            <w:tcW w:w="1021" w:type="dxa"/>
          </w:tcPr>
          <w:p w14:paraId="574ECEF4" w14:textId="77777777" w:rsidR="002A69A3" w:rsidRPr="00C21991" w:rsidRDefault="002A69A3" w:rsidP="00C621C9">
            <w:pPr>
              <w:pStyle w:val="TAL"/>
            </w:pPr>
            <w:r w:rsidRPr="00C21991">
              <w:t>c28</w:t>
            </w:r>
          </w:p>
        </w:tc>
      </w:tr>
      <w:tr w:rsidR="00897956" w:rsidRPr="00C21991" w14:paraId="52C6BFFB" w14:textId="77777777">
        <w:tc>
          <w:tcPr>
            <w:tcW w:w="851" w:type="dxa"/>
          </w:tcPr>
          <w:p w14:paraId="41652218" w14:textId="77777777" w:rsidR="00897956" w:rsidRPr="00C21991" w:rsidRDefault="00897956">
            <w:pPr>
              <w:pStyle w:val="TAL"/>
            </w:pPr>
            <w:r w:rsidRPr="00C21991">
              <w:t>2</w:t>
            </w:r>
          </w:p>
        </w:tc>
        <w:tc>
          <w:tcPr>
            <w:tcW w:w="2665" w:type="dxa"/>
          </w:tcPr>
          <w:p w14:paraId="5FD9C6DD" w14:textId="77777777" w:rsidR="00897956" w:rsidRPr="00C21991" w:rsidRDefault="00897956">
            <w:pPr>
              <w:pStyle w:val="TAL"/>
            </w:pPr>
            <w:r w:rsidRPr="00C21991">
              <w:t>Content-Disposition</w:t>
            </w:r>
          </w:p>
        </w:tc>
        <w:tc>
          <w:tcPr>
            <w:tcW w:w="1021" w:type="dxa"/>
          </w:tcPr>
          <w:p w14:paraId="40AEE573" w14:textId="77777777" w:rsidR="00897956" w:rsidRPr="00C21991" w:rsidRDefault="00897956">
            <w:pPr>
              <w:pStyle w:val="TAL"/>
            </w:pPr>
            <w:r w:rsidRPr="00C21991">
              <w:t>[26] 20.11</w:t>
            </w:r>
          </w:p>
        </w:tc>
        <w:tc>
          <w:tcPr>
            <w:tcW w:w="1021" w:type="dxa"/>
          </w:tcPr>
          <w:p w14:paraId="10A54C77" w14:textId="77777777" w:rsidR="00897956" w:rsidRPr="00C21991" w:rsidRDefault="00897956">
            <w:pPr>
              <w:pStyle w:val="TAL"/>
            </w:pPr>
            <w:r w:rsidRPr="00C21991">
              <w:t>m</w:t>
            </w:r>
          </w:p>
        </w:tc>
        <w:tc>
          <w:tcPr>
            <w:tcW w:w="1021" w:type="dxa"/>
          </w:tcPr>
          <w:p w14:paraId="307322FC" w14:textId="77777777" w:rsidR="00897956" w:rsidRPr="00C21991" w:rsidRDefault="00897956">
            <w:pPr>
              <w:pStyle w:val="TAL"/>
            </w:pPr>
            <w:r w:rsidRPr="00C21991">
              <w:t>m</w:t>
            </w:r>
          </w:p>
        </w:tc>
        <w:tc>
          <w:tcPr>
            <w:tcW w:w="1021" w:type="dxa"/>
          </w:tcPr>
          <w:p w14:paraId="4C11E866" w14:textId="77777777" w:rsidR="00897956" w:rsidRPr="00C21991" w:rsidRDefault="00897956">
            <w:pPr>
              <w:pStyle w:val="TAL"/>
            </w:pPr>
            <w:r w:rsidRPr="00C21991">
              <w:t>[26] 20.11</w:t>
            </w:r>
          </w:p>
        </w:tc>
        <w:tc>
          <w:tcPr>
            <w:tcW w:w="1021" w:type="dxa"/>
          </w:tcPr>
          <w:p w14:paraId="660D7C80" w14:textId="77777777" w:rsidR="00897956" w:rsidRPr="00C21991" w:rsidRDefault="00897956">
            <w:pPr>
              <w:pStyle w:val="TAL"/>
            </w:pPr>
            <w:proofErr w:type="spellStart"/>
            <w:r w:rsidRPr="00C21991">
              <w:t>i</w:t>
            </w:r>
            <w:proofErr w:type="spellEnd"/>
          </w:p>
        </w:tc>
        <w:tc>
          <w:tcPr>
            <w:tcW w:w="1021" w:type="dxa"/>
          </w:tcPr>
          <w:p w14:paraId="2E6E2679" w14:textId="77777777" w:rsidR="00897956" w:rsidRPr="00C21991" w:rsidRDefault="00897956">
            <w:pPr>
              <w:pStyle w:val="TAL"/>
            </w:pPr>
            <w:r w:rsidRPr="00C21991">
              <w:t>c3</w:t>
            </w:r>
          </w:p>
        </w:tc>
      </w:tr>
      <w:tr w:rsidR="00897956" w:rsidRPr="00C21991" w14:paraId="384A5B02" w14:textId="77777777">
        <w:tc>
          <w:tcPr>
            <w:tcW w:w="851" w:type="dxa"/>
          </w:tcPr>
          <w:p w14:paraId="2DBFD9B9" w14:textId="77777777" w:rsidR="00897956" w:rsidRPr="00C21991" w:rsidRDefault="00897956">
            <w:pPr>
              <w:pStyle w:val="TAL"/>
            </w:pPr>
            <w:r w:rsidRPr="00C21991">
              <w:t>3</w:t>
            </w:r>
          </w:p>
        </w:tc>
        <w:tc>
          <w:tcPr>
            <w:tcW w:w="2665" w:type="dxa"/>
          </w:tcPr>
          <w:p w14:paraId="34106A5F" w14:textId="77777777" w:rsidR="00897956" w:rsidRPr="00C21991" w:rsidRDefault="00897956">
            <w:pPr>
              <w:pStyle w:val="TAL"/>
            </w:pPr>
            <w:r w:rsidRPr="00C21991">
              <w:t>Content-Encoding</w:t>
            </w:r>
          </w:p>
        </w:tc>
        <w:tc>
          <w:tcPr>
            <w:tcW w:w="1021" w:type="dxa"/>
          </w:tcPr>
          <w:p w14:paraId="74CD8205" w14:textId="77777777" w:rsidR="00897956" w:rsidRPr="00C21991" w:rsidRDefault="00897956">
            <w:pPr>
              <w:pStyle w:val="TAL"/>
            </w:pPr>
            <w:r w:rsidRPr="00C21991">
              <w:t>[26] 20.12</w:t>
            </w:r>
          </w:p>
        </w:tc>
        <w:tc>
          <w:tcPr>
            <w:tcW w:w="1021" w:type="dxa"/>
          </w:tcPr>
          <w:p w14:paraId="0B01ECE9" w14:textId="77777777" w:rsidR="00897956" w:rsidRPr="00C21991" w:rsidRDefault="00897956">
            <w:pPr>
              <w:pStyle w:val="TAL"/>
            </w:pPr>
            <w:r w:rsidRPr="00C21991">
              <w:t>m</w:t>
            </w:r>
          </w:p>
        </w:tc>
        <w:tc>
          <w:tcPr>
            <w:tcW w:w="1021" w:type="dxa"/>
          </w:tcPr>
          <w:p w14:paraId="63EA5A1E" w14:textId="77777777" w:rsidR="00897956" w:rsidRPr="00C21991" w:rsidRDefault="00897956">
            <w:pPr>
              <w:pStyle w:val="TAL"/>
            </w:pPr>
            <w:r w:rsidRPr="00C21991">
              <w:t>m</w:t>
            </w:r>
          </w:p>
        </w:tc>
        <w:tc>
          <w:tcPr>
            <w:tcW w:w="1021" w:type="dxa"/>
          </w:tcPr>
          <w:p w14:paraId="309028EF" w14:textId="77777777" w:rsidR="00897956" w:rsidRPr="00C21991" w:rsidRDefault="00897956">
            <w:pPr>
              <w:pStyle w:val="TAL"/>
            </w:pPr>
            <w:r w:rsidRPr="00C21991">
              <w:t>[26] 20.12</w:t>
            </w:r>
          </w:p>
        </w:tc>
        <w:tc>
          <w:tcPr>
            <w:tcW w:w="1021" w:type="dxa"/>
          </w:tcPr>
          <w:p w14:paraId="257F3237" w14:textId="77777777" w:rsidR="00897956" w:rsidRPr="00C21991" w:rsidRDefault="00897956">
            <w:pPr>
              <w:pStyle w:val="TAL"/>
            </w:pPr>
            <w:proofErr w:type="spellStart"/>
            <w:r w:rsidRPr="00C21991">
              <w:t>i</w:t>
            </w:r>
            <w:proofErr w:type="spellEnd"/>
          </w:p>
        </w:tc>
        <w:tc>
          <w:tcPr>
            <w:tcW w:w="1021" w:type="dxa"/>
          </w:tcPr>
          <w:p w14:paraId="1BB63635" w14:textId="77777777" w:rsidR="00897956" w:rsidRPr="00C21991" w:rsidRDefault="00897956">
            <w:pPr>
              <w:pStyle w:val="TAL"/>
            </w:pPr>
            <w:r w:rsidRPr="00C21991">
              <w:t>c3</w:t>
            </w:r>
          </w:p>
        </w:tc>
      </w:tr>
      <w:tr w:rsidR="00897956" w:rsidRPr="00C21991" w14:paraId="1FC105C8" w14:textId="77777777">
        <w:tc>
          <w:tcPr>
            <w:tcW w:w="851" w:type="dxa"/>
          </w:tcPr>
          <w:p w14:paraId="179227B5" w14:textId="77777777" w:rsidR="00897956" w:rsidRPr="00C21991" w:rsidRDefault="00897956">
            <w:pPr>
              <w:pStyle w:val="TAL"/>
            </w:pPr>
            <w:r w:rsidRPr="00C21991">
              <w:t>4</w:t>
            </w:r>
          </w:p>
        </w:tc>
        <w:tc>
          <w:tcPr>
            <w:tcW w:w="2665" w:type="dxa"/>
          </w:tcPr>
          <w:p w14:paraId="5D0A0545" w14:textId="77777777" w:rsidR="00897956" w:rsidRPr="00C21991" w:rsidRDefault="00897956">
            <w:pPr>
              <w:pStyle w:val="TAL"/>
            </w:pPr>
            <w:r w:rsidRPr="00C21991">
              <w:t>Content-Language</w:t>
            </w:r>
          </w:p>
        </w:tc>
        <w:tc>
          <w:tcPr>
            <w:tcW w:w="1021" w:type="dxa"/>
          </w:tcPr>
          <w:p w14:paraId="647922F2" w14:textId="77777777" w:rsidR="00897956" w:rsidRPr="00C21991" w:rsidRDefault="00897956">
            <w:pPr>
              <w:pStyle w:val="TAL"/>
            </w:pPr>
            <w:r w:rsidRPr="00C21991">
              <w:t>[26] 20.13</w:t>
            </w:r>
          </w:p>
        </w:tc>
        <w:tc>
          <w:tcPr>
            <w:tcW w:w="1021" w:type="dxa"/>
          </w:tcPr>
          <w:p w14:paraId="163E99EC" w14:textId="77777777" w:rsidR="00897956" w:rsidRPr="00C21991" w:rsidRDefault="00897956">
            <w:pPr>
              <w:pStyle w:val="TAL"/>
            </w:pPr>
            <w:r w:rsidRPr="00C21991">
              <w:t>m</w:t>
            </w:r>
          </w:p>
        </w:tc>
        <w:tc>
          <w:tcPr>
            <w:tcW w:w="1021" w:type="dxa"/>
          </w:tcPr>
          <w:p w14:paraId="7AA3BDCF" w14:textId="77777777" w:rsidR="00897956" w:rsidRPr="00C21991" w:rsidRDefault="00897956">
            <w:pPr>
              <w:pStyle w:val="TAL"/>
            </w:pPr>
            <w:r w:rsidRPr="00C21991">
              <w:t>m</w:t>
            </w:r>
          </w:p>
        </w:tc>
        <w:tc>
          <w:tcPr>
            <w:tcW w:w="1021" w:type="dxa"/>
          </w:tcPr>
          <w:p w14:paraId="76B5AE8C" w14:textId="77777777" w:rsidR="00897956" w:rsidRPr="00C21991" w:rsidRDefault="00897956">
            <w:pPr>
              <w:pStyle w:val="TAL"/>
            </w:pPr>
            <w:r w:rsidRPr="00C21991">
              <w:t>[26] 20.13</w:t>
            </w:r>
          </w:p>
        </w:tc>
        <w:tc>
          <w:tcPr>
            <w:tcW w:w="1021" w:type="dxa"/>
          </w:tcPr>
          <w:p w14:paraId="32F636E8" w14:textId="77777777" w:rsidR="00897956" w:rsidRPr="00C21991" w:rsidRDefault="00897956">
            <w:pPr>
              <w:pStyle w:val="TAL"/>
            </w:pPr>
            <w:proofErr w:type="spellStart"/>
            <w:r w:rsidRPr="00C21991">
              <w:t>i</w:t>
            </w:r>
            <w:proofErr w:type="spellEnd"/>
          </w:p>
        </w:tc>
        <w:tc>
          <w:tcPr>
            <w:tcW w:w="1021" w:type="dxa"/>
          </w:tcPr>
          <w:p w14:paraId="2AA53A79" w14:textId="77777777" w:rsidR="00897956" w:rsidRPr="00C21991" w:rsidRDefault="00897956">
            <w:pPr>
              <w:pStyle w:val="TAL"/>
            </w:pPr>
            <w:r w:rsidRPr="00C21991">
              <w:t>c3</w:t>
            </w:r>
          </w:p>
        </w:tc>
      </w:tr>
      <w:tr w:rsidR="00897956" w:rsidRPr="00C21991" w14:paraId="66256736" w14:textId="77777777">
        <w:tc>
          <w:tcPr>
            <w:tcW w:w="851" w:type="dxa"/>
          </w:tcPr>
          <w:p w14:paraId="4B078A9E" w14:textId="77777777" w:rsidR="00897956" w:rsidRPr="00C21991" w:rsidRDefault="00897956">
            <w:pPr>
              <w:pStyle w:val="TAL"/>
            </w:pPr>
            <w:r w:rsidRPr="00C21991">
              <w:t>5</w:t>
            </w:r>
          </w:p>
        </w:tc>
        <w:tc>
          <w:tcPr>
            <w:tcW w:w="2665" w:type="dxa"/>
          </w:tcPr>
          <w:p w14:paraId="7B5DBBBE" w14:textId="77777777" w:rsidR="00897956" w:rsidRPr="00C21991" w:rsidRDefault="00897956">
            <w:pPr>
              <w:pStyle w:val="TAL"/>
            </w:pPr>
            <w:r w:rsidRPr="00C21991">
              <w:t>Content-Length</w:t>
            </w:r>
          </w:p>
        </w:tc>
        <w:tc>
          <w:tcPr>
            <w:tcW w:w="1021" w:type="dxa"/>
          </w:tcPr>
          <w:p w14:paraId="55F85AE3" w14:textId="77777777" w:rsidR="00897956" w:rsidRPr="00C21991" w:rsidRDefault="00897956">
            <w:pPr>
              <w:pStyle w:val="TAL"/>
            </w:pPr>
            <w:r w:rsidRPr="00C21991">
              <w:t>[26] 20.14</w:t>
            </w:r>
          </w:p>
        </w:tc>
        <w:tc>
          <w:tcPr>
            <w:tcW w:w="1021" w:type="dxa"/>
          </w:tcPr>
          <w:p w14:paraId="33C3A1D7" w14:textId="77777777" w:rsidR="00897956" w:rsidRPr="00C21991" w:rsidRDefault="00897956">
            <w:pPr>
              <w:pStyle w:val="TAL"/>
            </w:pPr>
            <w:r w:rsidRPr="00C21991">
              <w:t>m</w:t>
            </w:r>
          </w:p>
        </w:tc>
        <w:tc>
          <w:tcPr>
            <w:tcW w:w="1021" w:type="dxa"/>
          </w:tcPr>
          <w:p w14:paraId="732473BE" w14:textId="77777777" w:rsidR="00897956" w:rsidRPr="00C21991" w:rsidRDefault="00897956">
            <w:pPr>
              <w:pStyle w:val="TAL"/>
            </w:pPr>
            <w:r w:rsidRPr="00C21991">
              <w:t>m</w:t>
            </w:r>
          </w:p>
        </w:tc>
        <w:tc>
          <w:tcPr>
            <w:tcW w:w="1021" w:type="dxa"/>
          </w:tcPr>
          <w:p w14:paraId="58793A88" w14:textId="77777777" w:rsidR="00897956" w:rsidRPr="00C21991" w:rsidRDefault="00897956">
            <w:pPr>
              <w:pStyle w:val="TAL"/>
            </w:pPr>
            <w:r w:rsidRPr="00C21991">
              <w:t>[26] 20.14</w:t>
            </w:r>
          </w:p>
        </w:tc>
        <w:tc>
          <w:tcPr>
            <w:tcW w:w="1021" w:type="dxa"/>
          </w:tcPr>
          <w:p w14:paraId="3DC74CA5" w14:textId="77777777" w:rsidR="00897956" w:rsidRPr="00C21991" w:rsidRDefault="00897956">
            <w:pPr>
              <w:pStyle w:val="TAL"/>
            </w:pPr>
            <w:r w:rsidRPr="00C21991">
              <w:t>m</w:t>
            </w:r>
          </w:p>
        </w:tc>
        <w:tc>
          <w:tcPr>
            <w:tcW w:w="1021" w:type="dxa"/>
          </w:tcPr>
          <w:p w14:paraId="21D43C98" w14:textId="77777777" w:rsidR="00897956" w:rsidRPr="00C21991" w:rsidRDefault="00897956">
            <w:pPr>
              <w:pStyle w:val="TAL"/>
            </w:pPr>
            <w:r w:rsidRPr="00C21991">
              <w:t>m</w:t>
            </w:r>
          </w:p>
        </w:tc>
      </w:tr>
      <w:tr w:rsidR="00897956" w:rsidRPr="00C21991" w14:paraId="2C122FEB" w14:textId="77777777">
        <w:tc>
          <w:tcPr>
            <w:tcW w:w="851" w:type="dxa"/>
          </w:tcPr>
          <w:p w14:paraId="43F57435" w14:textId="77777777" w:rsidR="00897956" w:rsidRPr="00C21991" w:rsidRDefault="00897956">
            <w:pPr>
              <w:pStyle w:val="TAL"/>
            </w:pPr>
            <w:r w:rsidRPr="00C21991">
              <w:t>6</w:t>
            </w:r>
          </w:p>
        </w:tc>
        <w:tc>
          <w:tcPr>
            <w:tcW w:w="2665" w:type="dxa"/>
          </w:tcPr>
          <w:p w14:paraId="3A77FD2E" w14:textId="77777777" w:rsidR="00897956" w:rsidRPr="00C21991" w:rsidRDefault="00897956">
            <w:pPr>
              <w:pStyle w:val="TAL"/>
            </w:pPr>
            <w:r w:rsidRPr="00C21991">
              <w:t>Content-Type</w:t>
            </w:r>
          </w:p>
        </w:tc>
        <w:tc>
          <w:tcPr>
            <w:tcW w:w="1021" w:type="dxa"/>
          </w:tcPr>
          <w:p w14:paraId="2838A514" w14:textId="77777777" w:rsidR="00897956" w:rsidRPr="00C21991" w:rsidRDefault="00897956">
            <w:pPr>
              <w:pStyle w:val="TAL"/>
            </w:pPr>
            <w:r w:rsidRPr="00C21991">
              <w:t>[26] 20.15</w:t>
            </w:r>
          </w:p>
        </w:tc>
        <w:tc>
          <w:tcPr>
            <w:tcW w:w="1021" w:type="dxa"/>
          </w:tcPr>
          <w:p w14:paraId="2021C22A" w14:textId="77777777" w:rsidR="00897956" w:rsidRPr="00C21991" w:rsidRDefault="00897956">
            <w:pPr>
              <w:pStyle w:val="TAL"/>
            </w:pPr>
            <w:r w:rsidRPr="00C21991">
              <w:t>m</w:t>
            </w:r>
          </w:p>
        </w:tc>
        <w:tc>
          <w:tcPr>
            <w:tcW w:w="1021" w:type="dxa"/>
          </w:tcPr>
          <w:p w14:paraId="4A228D30" w14:textId="77777777" w:rsidR="00897956" w:rsidRPr="00C21991" w:rsidRDefault="00897956">
            <w:pPr>
              <w:pStyle w:val="TAL"/>
            </w:pPr>
            <w:r w:rsidRPr="00C21991">
              <w:t>m</w:t>
            </w:r>
          </w:p>
        </w:tc>
        <w:tc>
          <w:tcPr>
            <w:tcW w:w="1021" w:type="dxa"/>
          </w:tcPr>
          <w:p w14:paraId="2A8F52AA" w14:textId="77777777" w:rsidR="00897956" w:rsidRPr="00C21991" w:rsidRDefault="00897956">
            <w:pPr>
              <w:pStyle w:val="TAL"/>
            </w:pPr>
            <w:r w:rsidRPr="00C21991">
              <w:t>[26] 20.15</w:t>
            </w:r>
          </w:p>
        </w:tc>
        <w:tc>
          <w:tcPr>
            <w:tcW w:w="1021" w:type="dxa"/>
          </w:tcPr>
          <w:p w14:paraId="576310A2" w14:textId="77777777" w:rsidR="00897956" w:rsidRPr="00C21991" w:rsidRDefault="00897956">
            <w:pPr>
              <w:pStyle w:val="TAL"/>
            </w:pPr>
            <w:proofErr w:type="spellStart"/>
            <w:r w:rsidRPr="00C21991">
              <w:t>i</w:t>
            </w:r>
            <w:proofErr w:type="spellEnd"/>
          </w:p>
        </w:tc>
        <w:tc>
          <w:tcPr>
            <w:tcW w:w="1021" w:type="dxa"/>
          </w:tcPr>
          <w:p w14:paraId="0E81FEA1" w14:textId="77777777" w:rsidR="00897956" w:rsidRPr="00C21991" w:rsidRDefault="00897956">
            <w:pPr>
              <w:pStyle w:val="TAL"/>
            </w:pPr>
            <w:r w:rsidRPr="00C21991">
              <w:t>c3</w:t>
            </w:r>
          </w:p>
        </w:tc>
      </w:tr>
      <w:tr w:rsidR="00897956" w:rsidRPr="00C21991" w14:paraId="12CDB195" w14:textId="77777777">
        <w:tc>
          <w:tcPr>
            <w:tcW w:w="851" w:type="dxa"/>
          </w:tcPr>
          <w:p w14:paraId="50C52482" w14:textId="77777777" w:rsidR="00897956" w:rsidRPr="00C21991" w:rsidRDefault="00897956">
            <w:pPr>
              <w:pStyle w:val="TAL"/>
            </w:pPr>
            <w:r w:rsidRPr="00C21991">
              <w:t>7</w:t>
            </w:r>
          </w:p>
        </w:tc>
        <w:tc>
          <w:tcPr>
            <w:tcW w:w="2665" w:type="dxa"/>
          </w:tcPr>
          <w:p w14:paraId="36167CC6"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17BD80D6" w14:textId="77777777" w:rsidR="00897956" w:rsidRPr="00C21991" w:rsidRDefault="00897956">
            <w:pPr>
              <w:pStyle w:val="TAL"/>
            </w:pPr>
            <w:r w:rsidRPr="00C21991">
              <w:t>[26] 20.16</w:t>
            </w:r>
          </w:p>
        </w:tc>
        <w:tc>
          <w:tcPr>
            <w:tcW w:w="1021" w:type="dxa"/>
          </w:tcPr>
          <w:p w14:paraId="5C046177" w14:textId="77777777" w:rsidR="00897956" w:rsidRPr="00C21991" w:rsidRDefault="00897956">
            <w:pPr>
              <w:pStyle w:val="TAL"/>
            </w:pPr>
            <w:r w:rsidRPr="00C21991">
              <w:t>m</w:t>
            </w:r>
          </w:p>
        </w:tc>
        <w:tc>
          <w:tcPr>
            <w:tcW w:w="1021" w:type="dxa"/>
          </w:tcPr>
          <w:p w14:paraId="2F1BF643" w14:textId="77777777" w:rsidR="00897956" w:rsidRPr="00C21991" w:rsidRDefault="00897956">
            <w:pPr>
              <w:pStyle w:val="TAL"/>
            </w:pPr>
            <w:r w:rsidRPr="00C21991">
              <w:t>m</w:t>
            </w:r>
          </w:p>
        </w:tc>
        <w:tc>
          <w:tcPr>
            <w:tcW w:w="1021" w:type="dxa"/>
          </w:tcPr>
          <w:p w14:paraId="5EC32E9F" w14:textId="77777777" w:rsidR="00897956" w:rsidRPr="00C21991" w:rsidRDefault="00897956">
            <w:pPr>
              <w:pStyle w:val="TAL"/>
            </w:pPr>
            <w:r w:rsidRPr="00C21991">
              <w:t>[26] 20.16</w:t>
            </w:r>
          </w:p>
        </w:tc>
        <w:tc>
          <w:tcPr>
            <w:tcW w:w="1021" w:type="dxa"/>
          </w:tcPr>
          <w:p w14:paraId="00E07224" w14:textId="77777777" w:rsidR="00897956" w:rsidRPr="00C21991" w:rsidRDefault="00897956">
            <w:pPr>
              <w:pStyle w:val="TAL"/>
            </w:pPr>
            <w:r w:rsidRPr="00C21991">
              <w:t>m</w:t>
            </w:r>
          </w:p>
        </w:tc>
        <w:tc>
          <w:tcPr>
            <w:tcW w:w="1021" w:type="dxa"/>
          </w:tcPr>
          <w:p w14:paraId="3D878387" w14:textId="77777777" w:rsidR="00897956" w:rsidRPr="00C21991" w:rsidRDefault="00897956">
            <w:pPr>
              <w:pStyle w:val="TAL"/>
            </w:pPr>
            <w:r w:rsidRPr="00C21991">
              <w:t>m</w:t>
            </w:r>
          </w:p>
        </w:tc>
      </w:tr>
      <w:tr w:rsidR="00897956" w:rsidRPr="00C21991" w14:paraId="43BEFD89" w14:textId="77777777">
        <w:tc>
          <w:tcPr>
            <w:tcW w:w="851" w:type="dxa"/>
          </w:tcPr>
          <w:p w14:paraId="78225068" w14:textId="77777777" w:rsidR="00897956" w:rsidRPr="00C21991" w:rsidRDefault="00897956">
            <w:pPr>
              <w:pStyle w:val="TAL"/>
            </w:pPr>
            <w:r w:rsidRPr="00C21991">
              <w:t>8</w:t>
            </w:r>
          </w:p>
        </w:tc>
        <w:tc>
          <w:tcPr>
            <w:tcW w:w="2665" w:type="dxa"/>
          </w:tcPr>
          <w:p w14:paraId="57739739" w14:textId="77777777" w:rsidR="00897956" w:rsidRPr="00C21991" w:rsidRDefault="00897956">
            <w:pPr>
              <w:pStyle w:val="TAL"/>
            </w:pPr>
            <w:r w:rsidRPr="00C21991">
              <w:t>Date</w:t>
            </w:r>
          </w:p>
        </w:tc>
        <w:tc>
          <w:tcPr>
            <w:tcW w:w="1021" w:type="dxa"/>
          </w:tcPr>
          <w:p w14:paraId="087D3FD9" w14:textId="77777777" w:rsidR="00897956" w:rsidRPr="00C21991" w:rsidRDefault="00897956">
            <w:pPr>
              <w:pStyle w:val="TAL"/>
            </w:pPr>
            <w:r w:rsidRPr="00C21991">
              <w:t>[26] 20.17</w:t>
            </w:r>
          </w:p>
        </w:tc>
        <w:tc>
          <w:tcPr>
            <w:tcW w:w="1021" w:type="dxa"/>
          </w:tcPr>
          <w:p w14:paraId="48072F04" w14:textId="77777777" w:rsidR="00897956" w:rsidRPr="00C21991" w:rsidRDefault="00897956">
            <w:pPr>
              <w:pStyle w:val="TAL"/>
            </w:pPr>
            <w:r w:rsidRPr="00C21991">
              <w:t>m</w:t>
            </w:r>
          </w:p>
        </w:tc>
        <w:tc>
          <w:tcPr>
            <w:tcW w:w="1021" w:type="dxa"/>
          </w:tcPr>
          <w:p w14:paraId="56A3755B" w14:textId="77777777" w:rsidR="00897956" w:rsidRPr="00C21991" w:rsidRDefault="00897956">
            <w:pPr>
              <w:pStyle w:val="TAL"/>
            </w:pPr>
            <w:r w:rsidRPr="00C21991">
              <w:t>m</w:t>
            </w:r>
          </w:p>
        </w:tc>
        <w:tc>
          <w:tcPr>
            <w:tcW w:w="1021" w:type="dxa"/>
          </w:tcPr>
          <w:p w14:paraId="57DA1A25" w14:textId="77777777" w:rsidR="00897956" w:rsidRPr="00C21991" w:rsidRDefault="00897956">
            <w:pPr>
              <w:pStyle w:val="TAL"/>
            </w:pPr>
            <w:r w:rsidRPr="00C21991">
              <w:t>[26] 20.17</w:t>
            </w:r>
          </w:p>
        </w:tc>
        <w:tc>
          <w:tcPr>
            <w:tcW w:w="1021" w:type="dxa"/>
          </w:tcPr>
          <w:p w14:paraId="6529E178" w14:textId="77777777" w:rsidR="00897956" w:rsidRPr="00C21991" w:rsidRDefault="00897956">
            <w:pPr>
              <w:pStyle w:val="TAL"/>
            </w:pPr>
            <w:r w:rsidRPr="00C21991">
              <w:t>c1</w:t>
            </w:r>
          </w:p>
        </w:tc>
        <w:tc>
          <w:tcPr>
            <w:tcW w:w="1021" w:type="dxa"/>
          </w:tcPr>
          <w:p w14:paraId="12BBA53E" w14:textId="77777777" w:rsidR="00897956" w:rsidRPr="00C21991" w:rsidRDefault="00897956">
            <w:pPr>
              <w:pStyle w:val="TAL"/>
            </w:pPr>
            <w:r w:rsidRPr="00C21991">
              <w:t>c1</w:t>
            </w:r>
          </w:p>
        </w:tc>
      </w:tr>
      <w:tr w:rsidR="00897956" w:rsidRPr="00C21991" w14:paraId="51D1FBE8" w14:textId="77777777">
        <w:tc>
          <w:tcPr>
            <w:tcW w:w="851" w:type="dxa"/>
          </w:tcPr>
          <w:p w14:paraId="11114B96" w14:textId="77777777" w:rsidR="00897956" w:rsidRPr="00C21991" w:rsidRDefault="00897956">
            <w:pPr>
              <w:pStyle w:val="TAL"/>
            </w:pPr>
            <w:r w:rsidRPr="00C21991">
              <w:t>8A</w:t>
            </w:r>
          </w:p>
        </w:tc>
        <w:tc>
          <w:tcPr>
            <w:tcW w:w="2665" w:type="dxa"/>
          </w:tcPr>
          <w:p w14:paraId="5F8D72A9" w14:textId="77777777" w:rsidR="00897956" w:rsidRPr="00C21991" w:rsidRDefault="00897956">
            <w:pPr>
              <w:pStyle w:val="TAL"/>
            </w:pPr>
            <w:r w:rsidRPr="00C21991">
              <w:t>Expires</w:t>
            </w:r>
          </w:p>
        </w:tc>
        <w:tc>
          <w:tcPr>
            <w:tcW w:w="1021" w:type="dxa"/>
          </w:tcPr>
          <w:p w14:paraId="5074ADF0" w14:textId="77777777" w:rsidR="00897956" w:rsidRPr="00C21991" w:rsidRDefault="00897956">
            <w:pPr>
              <w:pStyle w:val="TAL"/>
            </w:pPr>
            <w:r w:rsidRPr="00C21991">
              <w:t>[26] 20.19</w:t>
            </w:r>
          </w:p>
        </w:tc>
        <w:tc>
          <w:tcPr>
            <w:tcW w:w="1021" w:type="dxa"/>
          </w:tcPr>
          <w:p w14:paraId="2741A349" w14:textId="77777777" w:rsidR="00897956" w:rsidRPr="00C21991" w:rsidRDefault="00897956">
            <w:pPr>
              <w:pStyle w:val="TAL"/>
            </w:pPr>
            <w:r w:rsidRPr="00C21991">
              <w:t>m</w:t>
            </w:r>
          </w:p>
        </w:tc>
        <w:tc>
          <w:tcPr>
            <w:tcW w:w="1021" w:type="dxa"/>
          </w:tcPr>
          <w:p w14:paraId="1C21EBDB" w14:textId="77777777" w:rsidR="00897956" w:rsidRPr="00C21991" w:rsidRDefault="00897956">
            <w:pPr>
              <w:pStyle w:val="TAL"/>
            </w:pPr>
            <w:r w:rsidRPr="00C21991">
              <w:t>m</w:t>
            </w:r>
          </w:p>
        </w:tc>
        <w:tc>
          <w:tcPr>
            <w:tcW w:w="1021" w:type="dxa"/>
          </w:tcPr>
          <w:p w14:paraId="5C61FD35" w14:textId="77777777" w:rsidR="00897956" w:rsidRPr="00C21991" w:rsidRDefault="00897956">
            <w:pPr>
              <w:pStyle w:val="TAL"/>
            </w:pPr>
            <w:r w:rsidRPr="00C21991">
              <w:t>[26] 20.19</w:t>
            </w:r>
          </w:p>
        </w:tc>
        <w:tc>
          <w:tcPr>
            <w:tcW w:w="1021" w:type="dxa"/>
          </w:tcPr>
          <w:p w14:paraId="363BD37D" w14:textId="77777777" w:rsidR="00897956" w:rsidRPr="00C21991" w:rsidRDefault="00897956">
            <w:pPr>
              <w:pStyle w:val="TAL"/>
            </w:pPr>
            <w:proofErr w:type="spellStart"/>
            <w:r w:rsidRPr="00C21991">
              <w:t>i</w:t>
            </w:r>
            <w:proofErr w:type="spellEnd"/>
          </w:p>
        </w:tc>
        <w:tc>
          <w:tcPr>
            <w:tcW w:w="1021" w:type="dxa"/>
          </w:tcPr>
          <w:p w14:paraId="302D3834" w14:textId="77777777" w:rsidR="00897956" w:rsidRPr="00C21991" w:rsidRDefault="00897956">
            <w:pPr>
              <w:pStyle w:val="TAL"/>
            </w:pPr>
            <w:proofErr w:type="spellStart"/>
            <w:r w:rsidRPr="00C21991">
              <w:t>i</w:t>
            </w:r>
            <w:proofErr w:type="spellEnd"/>
          </w:p>
        </w:tc>
      </w:tr>
      <w:tr w:rsidR="00897956" w:rsidRPr="00C21991" w14:paraId="46B67B11" w14:textId="77777777">
        <w:tc>
          <w:tcPr>
            <w:tcW w:w="851" w:type="dxa"/>
          </w:tcPr>
          <w:p w14:paraId="7FB9C506" w14:textId="77777777" w:rsidR="00897956" w:rsidRPr="00C21991" w:rsidRDefault="00897956">
            <w:pPr>
              <w:pStyle w:val="TAL"/>
            </w:pPr>
            <w:r w:rsidRPr="00C21991">
              <w:t>9</w:t>
            </w:r>
          </w:p>
        </w:tc>
        <w:tc>
          <w:tcPr>
            <w:tcW w:w="2665" w:type="dxa"/>
          </w:tcPr>
          <w:p w14:paraId="14C87DE7" w14:textId="77777777" w:rsidR="00897956" w:rsidRPr="00C21991" w:rsidRDefault="00897956">
            <w:pPr>
              <w:pStyle w:val="TAL"/>
            </w:pPr>
            <w:r w:rsidRPr="00C21991">
              <w:t>From</w:t>
            </w:r>
          </w:p>
        </w:tc>
        <w:tc>
          <w:tcPr>
            <w:tcW w:w="1021" w:type="dxa"/>
          </w:tcPr>
          <w:p w14:paraId="6A92D12B" w14:textId="77777777" w:rsidR="00897956" w:rsidRPr="00C21991" w:rsidRDefault="00897956">
            <w:pPr>
              <w:pStyle w:val="TAL"/>
            </w:pPr>
            <w:r w:rsidRPr="00C21991">
              <w:t>[26] 20.20</w:t>
            </w:r>
          </w:p>
        </w:tc>
        <w:tc>
          <w:tcPr>
            <w:tcW w:w="1021" w:type="dxa"/>
          </w:tcPr>
          <w:p w14:paraId="1D6F5F0D" w14:textId="77777777" w:rsidR="00897956" w:rsidRPr="00C21991" w:rsidRDefault="00897956">
            <w:pPr>
              <w:pStyle w:val="TAL"/>
            </w:pPr>
            <w:r w:rsidRPr="00C21991">
              <w:t>m</w:t>
            </w:r>
          </w:p>
        </w:tc>
        <w:tc>
          <w:tcPr>
            <w:tcW w:w="1021" w:type="dxa"/>
          </w:tcPr>
          <w:p w14:paraId="549E35EF" w14:textId="77777777" w:rsidR="00897956" w:rsidRPr="00C21991" w:rsidRDefault="00897956">
            <w:pPr>
              <w:pStyle w:val="TAL"/>
            </w:pPr>
            <w:r w:rsidRPr="00C21991">
              <w:t>m</w:t>
            </w:r>
          </w:p>
        </w:tc>
        <w:tc>
          <w:tcPr>
            <w:tcW w:w="1021" w:type="dxa"/>
          </w:tcPr>
          <w:p w14:paraId="54880536" w14:textId="77777777" w:rsidR="00897956" w:rsidRPr="00C21991" w:rsidRDefault="00897956">
            <w:pPr>
              <w:pStyle w:val="TAL"/>
            </w:pPr>
            <w:r w:rsidRPr="00C21991">
              <w:t>[26] 20.20</w:t>
            </w:r>
          </w:p>
        </w:tc>
        <w:tc>
          <w:tcPr>
            <w:tcW w:w="1021" w:type="dxa"/>
          </w:tcPr>
          <w:p w14:paraId="013CDE55" w14:textId="77777777" w:rsidR="00897956" w:rsidRPr="00C21991" w:rsidRDefault="00897956">
            <w:pPr>
              <w:pStyle w:val="TAL"/>
            </w:pPr>
            <w:r w:rsidRPr="00C21991">
              <w:t>m</w:t>
            </w:r>
          </w:p>
        </w:tc>
        <w:tc>
          <w:tcPr>
            <w:tcW w:w="1021" w:type="dxa"/>
          </w:tcPr>
          <w:p w14:paraId="172A2412" w14:textId="77777777" w:rsidR="00897956" w:rsidRPr="00C21991" w:rsidRDefault="00897956">
            <w:pPr>
              <w:pStyle w:val="TAL"/>
            </w:pPr>
            <w:r w:rsidRPr="00C21991">
              <w:t>m</w:t>
            </w:r>
          </w:p>
        </w:tc>
      </w:tr>
      <w:tr w:rsidR="008051E3" w:rsidRPr="00C21991" w14:paraId="3B943E92" w14:textId="77777777">
        <w:tc>
          <w:tcPr>
            <w:tcW w:w="851" w:type="dxa"/>
          </w:tcPr>
          <w:p w14:paraId="619C06D0" w14:textId="77777777" w:rsidR="008051E3" w:rsidRPr="00C21991" w:rsidRDefault="008051E3" w:rsidP="007C32FA">
            <w:pPr>
              <w:pStyle w:val="TAL"/>
            </w:pPr>
            <w:r w:rsidRPr="00C21991">
              <w:t>9A</w:t>
            </w:r>
          </w:p>
        </w:tc>
        <w:tc>
          <w:tcPr>
            <w:tcW w:w="2665" w:type="dxa"/>
          </w:tcPr>
          <w:p w14:paraId="39BE5498" w14:textId="77777777" w:rsidR="008051E3" w:rsidRPr="00C21991" w:rsidRDefault="008051E3" w:rsidP="007C32FA">
            <w:pPr>
              <w:pStyle w:val="TAL"/>
            </w:pPr>
            <w:r w:rsidRPr="00C21991">
              <w:t>Geolocation-Error</w:t>
            </w:r>
          </w:p>
        </w:tc>
        <w:tc>
          <w:tcPr>
            <w:tcW w:w="1021" w:type="dxa"/>
          </w:tcPr>
          <w:p w14:paraId="55C02ECC" w14:textId="77777777" w:rsidR="008051E3" w:rsidRPr="00C21991" w:rsidRDefault="008051E3" w:rsidP="007C32FA">
            <w:pPr>
              <w:pStyle w:val="TAL"/>
            </w:pPr>
            <w:r w:rsidRPr="00C21991">
              <w:t>[89] 4.3</w:t>
            </w:r>
          </w:p>
        </w:tc>
        <w:tc>
          <w:tcPr>
            <w:tcW w:w="1021" w:type="dxa"/>
          </w:tcPr>
          <w:p w14:paraId="48D0314F" w14:textId="77777777" w:rsidR="008051E3" w:rsidRPr="00C21991" w:rsidRDefault="008051E3" w:rsidP="007C32FA">
            <w:pPr>
              <w:pStyle w:val="TAL"/>
            </w:pPr>
            <w:r w:rsidRPr="00C21991">
              <w:t>c24</w:t>
            </w:r>
          </w:p>
        </w:tc>
        <w:tc>
          <w:tcPr>
            <w:tcW w:w="1021" w:type="dxa"/>
          </w:tcPr>
          <w:p w14:paraId="76007E6F" w14:textId="77777777" w:rsidR="008051E3" w:rsidRPr="00C21991" w:rsidRDefault="008051E3" w:rsidP="007C32FA">
            <w:pPr>
              <w:pStyle w:val="TAL"/>
            </w:pPr>
            <w:r w:rsidRPr="00C21991">
              <w:t>c24</w:t>
            </w:r>
          </w:p>
        </w:tc>
        <w:tc>
          <w:tcPr>
            <w:tcW w:w="1021" w:type="dxa"/>
          </w:tcPr>
          <w:p w14:paraId="0BFF6742" w14:textId="77777777" w:rsidR="008051E3" w:rsidRPr="00C21991" w:rsidRDefault="008051E3" w:rsidP="007C32FA">
            <w:pPr>
              <w:pStyle w:val="TAL"/>
            </w:pPr>
            <w:r w:rsidRPr="00C21991">
              <w:t>[89] 4.3</w:t>
            </w:r>
          </w:p>
        </w:tc>
        <w:tc>
          <w:tcPr>
            <w:tcW w:w="1021" w:type="dxa"/>
          </w:tcPr>
          <w:p w14:paraId="6028F710" w14:textId="77777777" w:rsidR="008051E3" w:rsidRPr="00C21991" w:rsidRDefault="008051E3" w:rsidP="007C32FA">
            <w:pPr>
              <w:pStyle w:val="TAL"/>
            </w:pPr>
            <w:r w:rsidRPr="00C21991">
              <w:t>c24</w:t>
            </w:r>
          </w:p>
        </w:tc>
        <w:tc>
          <w:tcPr>
            <w:tcW w:w="1021" w:type="dxa"/>
          </w:tcPr>
          <w:p w14:paraId="1E9B0179" w14:textId="77777777" w:rsidR="008051E3" w:rsidRPr="00C21991" w:rsidRDefault="008051E3" w:rsidP="007C32FA">
            <w:pPr>
              <w:pStyle w:val="TAL"/>
            </w:pPr>
            <w:r w:rsidRPr="00C21991">
              <w:t>c24</w:t>
            </w:r>
          </w:p>
        </w:tc>
      </w:tr>
      <w:tr w:rsidR="00605EAC" w:rsidRPr="00C21991" w14:paraId="298F01B6" w14:textId="77777777">
        <w:tc>
          <w:tcPr>
            <w:tcW w:w="851" w:type="dxa"/>
          </w:tcPr>
          <w:p w14:paraId="4131490C" w14:textId="77777777" w:rsidR="00605EAC" w:rsidRPr="00C21991" w:rsidRDefault="00605EAC">
            <w:pPr>
              <w:pStyle w:val="TAL"/>
            </w:pPr>
            <w:r w:rsidRPr="00C21991">
              <w:t>9</w:t>
            </w:r>
            <w:r w:rsidR="008051E3" w:rsidRPr="00C21991">
              <w:t>B</w:t>
            </w:r>
          </w:p>
        </w:tc>
        <w:tc>
          <w:tcPr>
            <w:tcW w:w="2665" w:type="dxa"/>
          </w:tcPr>
          <w:p w14:paraId="1ACC1B51" w14:textId="77777777" w:rsidR="00605EAC" w:rsidRPr="00C21991" w:rsidRDefault="00605EAC">
            <w:pPr>
              <w:pStyle w:val="TAL"/>
            </w:pPr>
            <w:r w:rsidRPr="00C21991">
              <w:t>History-Info</w:t>
            </w:r>
          </w:p>
        </w:tc>
        <w:tc>
          <w:tcPr>
            <w:tcW w:w="1021" w:type="dxa"/>
          </w:tcPr>
          <w:p w14:paraId="2340B09E" w14:textId="77777777" w:rsidR="00605EAC" w:rsidRPr="00C21991" w:rsidRDefault="00605EAC">
            <w:pPr>
              <w:pStyle w:val="TAL"/>
            </w:pPr>
            <w:r w:rsidRPr="00C21991">
              <w:t>[66] 4.1</w:t>
            </w:r>
          </w:p>
        </w:tc>
        <w:tc>
          <w:tcPr>
            <w:tcW w:w="1021" w:type="dxa"/>
          </w:tcPr>
          <w:p w14:paraId="03C46E1A" w14:textId="77777777" w:rsidR="00605EAC" w:rsidRPr="00C21991" w:rsidRDefault="00605EAC">
            <w:pPr>
              <w:pStyle w:val="TAL"/>
            </w:pPr>
            <w:r w:rsidRPr="00C21991">
              <w:t>c17</w:t>
            </w:r>
          </w:p>
        </w:tc>
        <w:tc>
          <w:tcPr>
            <w:tcW w:w="1021" w:type="dxa"/>
          </w:tcPr>
          <w:p w14:paraId="21C0809D" w14:textId="77777777" w:rsidR="00605EAC" w:rsidRPr="00C21991" w:rsidRDefault="00605EAC">
            <w:pPr>
              <w:pStyle w:val="TAL"/>
            </w:pPr>
            <w:r w:rsidRPr="00C21991">
              <w:t>c17</w:t>
            </w:r>
          </w:p>
        </w:tc>
        <w:tc>
          <w:tcPr>
            <w:tcW w:w="1021" w:type="dxa"/>
          </w:tcPr>
          <w:p w14:paraId="7112BE1B" w14:textId="77777777" w:rsidR="00605EAC" w:rsidRPr="00C21991" w:rsidRDefault="00605EAC">
            <w:pPr>
              <w:pStyle w:val="TAL"/>
            </w:pPr>
            <w:r w:rsidRPr="00C21991">
              <w:t>[66] 4.1</w:t>
            </w:r>
          </w:p>
        </w:tc>
        <w:tc>
          <w:tcPr>
            <w:tcW w:w="1021" w:type="dxa"/>
          </w:tcPr>
          <w:p w14:paraId="7713FF0D" w14:textId="77777777" w:rsidR="00605EAC" w:rsidRPr="00C21991" w:rsidRDefault="00605EAC">
            <w:pPr>
              <w:pStyle w:val="TAL"/>
            </w:pPr>
            <w:r w:rsidRPr="00C21991">
              <w:t>c17</w:t>
            </w:r>
          </w:p>
        </w:tc>
        <w:tc>
          <w:tcPr>
            <w:tcW w:w="1021" w:type="dxa"/>
          </w:tcPr>
          <w:p w14:paraId="552C8FA1" w14:textId="77777777" w:rsidR="00605EAC" w:rsidRPr="00C21991" w:rsidRDefault="00605EAC">
            <w:pPr>
              <w:pStyle w:val="TAL"/>
            </w:pPr>
            <w:r w:rsidRPr="00C21991">
              <w:t>c17</w:t>
            </w:r>
          </w:p>
        </w:tc>
      </w:tr>
      <w:tr w:rsidR="00605EAC" w:rsidRPr="00C21991" w14:paraId="500C1828" w14:textId="77777777">
        <w:tc>
          <w:tcPr>
            <w:tcW w:w="851" w:type="dxa"/>
          </w:tcPr>
          <w:p w14:paraId="6E415E02" w14:textId="77777777" w:rsidR="00605EAC" w:rsidRPr="00C21991" w:rsidRDefault="00605EAC">
            <w:pPr>
              <w:pStyle w:val="TAL"/>
            </w:pPr>
            <w:r w:rsidRPr="00C21991">
              <w:t>10</w:t>
            </w:r>
          </w:p>
        </w:tc>
        <w:tc>
          <w:tcPr>
            <w:tcW w:w="2665" w:type="dxa"/>
          </w:tcPr>
          <w:p w14:paraId="5CC06A16" w14:textId="77777777" w:rsidR="00605EAC" w:rsidRPr="00C21991" w:rsidRDefault="00605EAC">
            <w:pPr>
              <w:pStyle w:val="TAL"/>
            </w:pPr>
            <w:r w:rsidRPr="00C21991">
              <w:t>MIME-Version</w:t>
            </w:r>
          </w:p>
        </w:tc>
        <w:tc>
          <w:tcPr>
            <w:tcW w:w="1021" w:type="dxa"/>
          </w:tcPr>
          <w:p w14:paraId="5CB2B577" w14:textId="77777777" w:rsidR="00605EAC" w:rsidRPr="00C21991" w:rsidRDefault="00605EAC">
            <w:pPr>
              <w:pStyle w:val="TAL"/>
            </w:pPr>
            <w:r w:rsidRPr="00C21991">
              <w:t>[26] 20.24</w:t>
            </w:r>
          </w:p>
        </w:tc>
        <w:tc>
          <w:tcPr>
            <w:tcW w:w="1021" w:type="dxa"/>
          </w:tcPr>
          <w:p w14:paraId="4EE89083" w14:textId="77777777" w:rsidR="00605EAC" w:rsidRPr="00C21991" w:rsidRDefault="00605EAC">
            <w:pPr>
              <w:pStyle w:val="TAL"/>
            </w:pPr>
            <w:r w:rsidRPr="00C21991">
              <w:t>m</w:t>
            </w:r>
          </w:p>
        </w:tc>
        <w:tc>
          <w:tcPr>
            <w:tcW w:w="1021" w:type="dxa"/>
          </w:tcPr>
          <w:p w14:paraId="4AFCDC36" w14:textId="77777777" w:rsidR="00605EAC" w:rsidRPr="00C21991" w:rsidRDefault="00605EAC">
            <w:pPr>
              <w:pStyle w:val="TAL"/>
            </w:pPr>
            <w:r w:rsidRPr="00C21991">
              <w:t>m</w:t>
            </w:r>
          </w:p>
        </w:tc>
        <w:tc>
          <w:tcPr>
            <w:tcW w:w="1021" w:type="dxa"/>
          </w:tcPr>
          <w:p w14:paraId="6198EFA9" w14:textId="77777777" w:rsidR="00605EAC" w:rsidRPr="00C21991" w:rsidRDefault="00605EAC">
            <w:pPr>
              <w:pStyle w:val="TAL"/>
            </w:pPr>
            <w:r w:rsidRPr="00C21991">
              <w:t>[26] 20.24</w:t>
            </w:r>
          </w:p>
        </w:tc>
        <w:tc>
          <w:tcPr>
            <w:tcW w:w="1021" w:type="dxa"/>
          </w:tcPr>
          <w:p w14:paraId="432F23C0" w14:textId="77777777" w:rsidR="00605EAC" w:rsidRPr="00C21991" w:rsidRDefault="00605EAC">
            <w:pPr>
              <w:pStyle w:val="TAL"/>
            </w:pPr>
            <w:proofErr w:type="spellStart"/>
            <w:r w:rsidRPr="00C21991">
              <w:t>i</w:t>
            </w:r>
            <w:proofErr w:type="spellEnd"/>
          </w:p>
        </w:tc>
        <w:tc>
          <w:tcPr>
            <w:tcW w:w="1021" w:type="dxa"/>
          </w:tcPr>
          <w:p w14:paraId="027B522C" w14:textId="77777777" w:rsidR="00605EAC" w:rsidRPr="00C21991" w:rsidRDefault="00605EAC">
            <w:pPr>
              <w:pStyle w:val="TAL"/>
            </w:pPr>
            <w:r w:rsidRPr="00C21991">
              <w:t>c3</w:t>
            </w:r>
          </w:p>
        </w:tc>
      </w:tr>
      <w:tr w:rsidR="00605EAC" w:rsidRPr="00C21991" w14:paraId="1908E31D" w14:textId="77777777">
        <w:tc>
          <w:tcPr>
            <w:tcW w:w="851" w:type="dxa"/>
          </w:tcPr>
          <w:p w14:paraId="7B079CE2" w14:textId="77777777" w:rsidR="00605EAC" w:rsidRPr="00C21991" w:rsidRDefault="00605EAC">
            <w:pPr>
              <w:pStyle w:val="TAL"/>
            </w:pPr>
            <w:r w:rsidRPr="00C21991">
              <w:t>11</w:t>
            </w:r>
          </w:p>
        </w:tc>
        <w:tc>
          <w:tcPr>
            <w:tcW w:w="2665" w:type="dxa"/>
          </w:tcPr>
          <w:p w14:paraId="6E1A7F96" w14:textId="77777777" w:rsidR="00605EAC" w:rsidRPr="00C21991" w:rsidRDefault="00605EAC">
            <w:pPr>
              <w:pStyle w:val="TAL"/>
            </w:pPr>
            <w:r w:rsidRPr="00C21991">
              <w:t>Organization</w:t>
            </w:r>
          </w:p>
        </w:tc>
        <w:tc>
          <w:tcPr>
            <w:tcW w:w="1021" w:type="dxa"/>
          </w:tcPr>
          <w:p w14:paraId="099D9681" w14:textId="77777777" w:rsidR="00605EAC" w:rsidRPr="00C21991" w:rsidRDefault="00605EAC">
            <w:pPr>
              <w:pStyle w:val="TAL"/>
            </w:pPr>
            <w:r w:rsidRPr="00C21991">
              <w:t>[26] 20.25</w:t>
            </w:r>
          </w:p>
        </w:tc>
        <w:tc>
          <w:tcPr>
            <w:tcW w:w="1021" w:type="dxa"/>
          </w:tcPr>
          <w:p w14:paraId="7DA393D3" w14:textId="77777777" w:rsidR="00605EAC" w:rsidRPr="00C21991" w:rsidRDefault="00605EAC">
            <w:pPr>
              <w:pStyle w:val="TAL"/>
            </w:pPr>
            <w:r w:rsidRPr="00C21991">
              <w:t>m</w:t>
            </w:r>
          </w:p>
        </w:tc>
        <w:tc>
          <w:tcPr>
            <w:tcW w:w="1021" w:type="dxa"/>
          </w:tcPr>
          <w:p w14:paraId="076AF201" w14:textId="77777777" w:rsidR="00605EAC" w:rsidRPr="00C21991" w:rsidRDefault="00605EAC">
            <w:pPr>
              <w:pStyle w:val="TAL"/>
            </w:pPr>
            <w:r w:rsidRPr="00C21991">
              <w:t>m</w:t>
            </w:r>
          </w:p>
        </w:tc>
        <w:tc>
          <w:tcPr>
            <w:tcW w:w="1021" w:type="dxa"/>
          </w:tcPr>
          <w:p w14:paraId="2CD2B6A7" w14:textId="77777777" w:rsidR="00605EAC" w:rsidRPr="00C21991" w:rsidRDefault="00605EAC">
            <w:pPr>
              <w:pStyle w:val="TAL"/>
            </w:pPr>
            <w:r w:rsidRPr="00C21991">
              <w:t>[26] 20.25</w:t>
            </w:r>
          </w:p>
        </w:tc>
        <w:tc>
          <w:tcPr>
            <w:tcW w:w="1021" w:type="dxa"/>
          </w:tcPr>
          <w:p w14:paraId="2AB5F78A" w14:textId="77777777" w:rsidR="00605EAC" w:rsidRPr="00C21991" w:rsidRDefault="00605EAC">
            <w:pPr>
              <w:pStyle w:val="TAL"/>
            </w:pPr>
            <w:r w:rsidRPr="00C21991">
              <w:t>c2</w:t>
            </w:r>
          </w:p>
        </w:tc>
        <w:tc>
          <w:tcPr>
            <w:tcW w:w="1021" w:type="dxa"/>
          </w:tcPr>
          <w:p w14:paraId="21E63EEE" w14:textId="77777777" w:rsidR="00605EAC" w:rsidRPr="00C21991" w:rsidRDefault="00605EAC">
            <w:pPr>
              <w:pStyle w:val="TAL"/>
            </w:pPr>
            <w:r w:rsidRPr="00C21991">
              <w:t>c2</w:t>
            </w:r>
          </w:p>
        </w:tc>
      </w:tr>
      <w:tr w:rsidR="00605EAC" w:rsidRPr="00C21991" w14:paraId="53AA57A2" w14:textId="77777777">
        <w:tc>
          <w:tcPr>
            <w:tcW w:w="851" w:type="dxa"/>
          </w:tcPr>
          <w:p w14:paraId="04FDA149" w14:textId="77777777" w:rsidR="00605EAC" w:rsidRPr="00C21991" w:rsidRDefault="00605EAC">
            <w:pPr>
              <w:pStyle w:val="TAL"/>
            </w:pPr>
            <w:r w:rsidRPr="00C21991">
              <w:t>11A</w:t>
            </w:r>
          </w:p>
        </w:tc>
        <w:tc>
          <w:tcPr>
            <w:tcW w:w="2665" w:type="dxa"/>
          </w:tcPr>
          <w:p w14:paraId="11212784" w14:textId="77777777" w:rsidR="00605EAC" w:rsidRPr="00C21991" w:rsidRDefault="00605EAC">
            <w:pPr>
              <w:pStyle w:val="TAL"/>
            </w:pPr>
            <w:r w:rsidRPr="00C21991">
              <w:t>P-Access-Network-Info</w:t>
            </w:r>
          </w:p>
        </w:tc>
        <w:tc>
          <w:tcPr>
            <w:tcW w:w="1021" w:type="dxa"/>
          </w:tcPr>
          <w:p w14:paraId="3FF5BD0F" w14:textId="77777777" w:rsidR="00605EAC" w:rsidRPr="00C21991" w:rsidRDefault="00605EAC">
            <w:pPr>
              <w:pStyle w:val="TAL"/>
            </w:pPr>
            <w:r w:rsidRPr="00C21991">
              <w:t>[52] 4.4</w:t>
            </w:r>
            <w:r w:rsidR="00011203" w:rsidRPr="00C21991">
              <w:t>, [52A] 4</w:t>
            </w:r>
            <w:r w:rsidR="00B051F3" w:rsidRPr="00C21991">
              <w:t xml:space="preserve">, [234] </w:t>
            </w:r>
            <w:r w:rsidR="001F7DC1" w:rsidRPr="00C21991">
              <w:t>2</w:t>
            </w:r>
          </w:p>
        </w:tc>
        <w:tc>
          <w:tcPr>
            <w:tcW w:w="1021" w:type="dxa"/>
          </w:tcPr>
          <w:p w14:paraId="5162B493" w14:textId="77777777" w:rsidR="00605EAC" w:rsidRPr="00C21991" w:rsidRDefault="00605EAC">
            <w:pPr>
              <w:pStyle w:val="TAL"/>
            </w:pPr>
            <w:r w:rsidRPr="00C21991">
              <w:t>c14</w:t>
            </w:r>
          </w:p>
        </w:tc>
        <w:tc>
          <w:tcPr>
            <w:tcW w:w="1021" w:type="dxa"/>
          </w:tcPr>
          <w:p w14:paraId="52B65A38" w14:textId="77777777" w:rsidR="00605EAC" w:rsidRPr="00C21991" w:rsidRDefault="00605EAC">
            <w:pPr>
              <w:pStyle w:val="TAL"/>
            </w:pPr>
            <w:r w:rsidRPr="00C21991">
              <w:t>c14</w:t>
            </w:r>
          </w:p>
        </w:tc>
        <w:tc>
          <w:tcPr>
            <w:tcW w:w="1021" w:type="dxa"/>
          </w:tcPr>
          <w:p w14:paraId="38B008FC" w14:textId="77777777" w:rsidR="00605EAC" w:rsidRPr="00C21991" w:rsidRDefault="00605EAC">
            <w:pPr>
              <w:pStyle w:val="TAL"/>
            </w:pPr>
            <w:r w:rsidRPr="00C21991">
              <w:t>[52] 4.4</w:t>
            </w:r>
            <w:r w:rsidR="00011203" w:rsidRPr="00C21991">
              <w:t>, [52A] 4</w:t>
            </w:r>
            <w:r w:rsidR="00B051F3" w:rsidRPr="00C21991">
              <w:t xml:space="preserve">, [234] </w:t>
            </w:r>
            <w:r w:rsidR="001F7DC1" w:rsidRPr="00C21991">
              <w:t>2</w:t>
            </w:r>
          </w:p>
        </w:tc>
        <w:tc>
          <w:tcPr>
            <w:tcW w:w="1021" w:type="dxa"/>
          </w:tcPr>
          <w:p w14:paraId="545581F0" w14:textId="77777777" w:rsidR="00605EAC" w:rsidRPr="00C21991" w:rsidRDefault="00605EAC">
            <w:pPr>
              <w:pStyle w:val="TAL"/>
            </w:pPr>
            <w:r w:rsidRPr="00C21991">
              <w:t>c15</w:t>
            </w:r>
          </w:p>
        </w:tc>
        <w:tc>
          <w:tcPr>
            <w:tcW w:w="1021" w:type="dxa"/>
          </w:tcPr>
          <w:p w14:paraId="6F66BE95" w14:textId="77777777" w:rsidR="00605EAC" w:rsidRPr="00C21991" w:rsidRDefault="00605EAC">
            <w:pPr>
              <w:pStyle w:val="TAL"/>
            </w:pPr>
            <w:r w:rsidRPr="00C21991">
              <w:t>c15</w:t>
            </w:r>
          </w:p>
        </w:tc>
      </w:tr>
      <w:tr w:rsidR="00605EAC" w:rsidRPr="00C21991" w14:paraId="4D165D24" w14:textId="77777777">
        <w:tc>
          <w:tcPr>
            <w:tcW w:w="851" w:type="dxa"/>
          </w:tcPr>
          <w:p w14:paraId="48F0C548" w14:textId="77777777" w:rsidR="00605EAC" w:rsidRPr="00C21991" w:rsidRDefault="00605EAC">
            <w:pPr>
              <w:pStyle w:val="TAL"/>
            </w:pPr>
            <w:r w:rsidRPr="00C21991">
              <w:t>11B</w:t>
            </w:r>
          </w:p>
        </w:tc>
        <w:tc>
          <w:tcPr>
            <w:tcW w:w="2665" w:type="dxa"/>
          </w:tcPr>
          <w:p w14:paraId="57CD366B" w14:textId="77777777" w:rsidR="00605EAC" w:rsidRPr="00C21991" w:rsidRDefault="00605EAC">
            <w:pPr>
              <w:pStyle w:val="TAL"/>
            </w:pPr>
            <w:r w:rsidRPr="00C21991">
              <w:t>P-Asserted-Identity</w:t>
            </w:r>
          </w:p>
        </w:tc>
        <w:tc>
          <w:tcPr>
            <w:tcW w:w="1021" w:type="dxa"/>
          </w:tcPr>
          <w:p w14:paraId="76AD89D9" w14:textId="77777777" w:rsidR="00605EAC" w:rsidRPr="00C21991" w:rsidRDefault="00605EAC">
            <w:pPr>
              <w:pStyle w:val="TAL"/>
            </w:pPr>
            <w:r w:rsidRPr="00C21991">
              <w:t>[34] 9.1</w:t>
            </w:r>
          </w:p>
        </w:tc>
        <w:tc>
          <w:tcPr>
            <w:tcW w:w="1021" w:type="dxa"/>
          </w:tcPr>
          <w:p w14:paraId="7A8E4802" w14:textId="77777777" w:rsidR="00605EAC" w:rsidRPr="00C21991" w:rsidRDefault="00605EAC">
            <w:pPr>
              <w:pStyle w:val="TAL"/>
            </w:pPr>
            <w:r w:rsidRPr="00C21991">
              <w:t>c6</w:t>
            </w:r>
          </w:p>
        </w:tc>
        <w:tc>
          <w:tcPr>
            <w:tcW w:w="1021" w:type="dxa"/>
          </w:tcPr>
          <w:p w14:paraId="3F6D706F" w14:textId="77777777" w:rsidR="00605EAC" w:rsidRPr="00C21991" w:rsidRDefault="00605EAC">
            <w:pPr>
              <w:pStyle w:val="TAL"/>
            </w:pPr>
            <w:r w:rsidRPr="00C21991">
              <w:t>c6</w:t>
            </w:r>
          </w:p>
        </w:tc>
        <w:tc>
          <w:tcPr>
            <w:tcW w:w="1021" w:type="dxa"/>
          </w:tcPr>
          <w:p w14:paraId="647F27F7" w14:textId="77777777" w:rsidR="00605EAC" w:rsidRPr="00C21991" w:rsidRDefault="00605EAC">
            <w:pPr>
              <w:pStyle w:val="TAL"/>
            </w:pPr>
            <w:r w:rsidRPr="00C21991">
              <w:t>[34] 9.1</w:t>
            </w:r>
          </w:p>
        </w:tc>
        <w:tc>
          <w:tcPr>
            <w:tcW w:w="1021" w:type="dxa"/>
          </w:tcPr>
          <w:p w14:paraId="7D2D202B" w14:textId="77777777" w:rsidR="00605EAC" w:rsidRPr="00C21991" w:rsidRDefault="00605EAC">
            <w:pPr>
              <w:pStyle w:val="TAL"/>
            </w:pPr>
            <w:r w:rsidRPr="00C21991">
              <w:t>c7</w:t>
            </w:r>
          </w:p>
        </w:tc>
        <w:tc>
          <w:tcPr>
            <w:tcW w:w="1021" w:type="dxa"/>
          </w:tcPr>
          <w:p w14:paraId="473811F9" w14:textId="77777777" w:rsidR="00605EAC" w:rsidRPr="00C21991" w:rsidRDefault="00605EAC">
            <w:pPr>
              <w:pStyle w:val="TAL"/>
            </w:pPr>
            <w:r w:rsidRPr="00C21991">
              <w:t>c7</w:t>
            </w:r>
          </w:p>
        </w:tc>
      </w:tr>
      <w:tr w:rsidR="00605EAC" w:rsidRPr="00C21991" w14:paraId="232D2206" w14:textId="77777777">
        <w:tc>
          <w:tcPr>
            <w:tcW w:w="851" w:type="dxa"/>
          </w:tcPr>
          <w:p w14:paraId="6E000631" w14:textId="77777777" w:rsidR="00605EAC" w:rsidRPr="00C21991" w:rsidRDefault="00605EAC">
            <w:pPr>
              <w:pStyle w:val="TAL"/>
            </w:pPr>
            <w:r w:rsidRPr="00C21991">
              <w:t>11C</w:t>
            </w:r>
          </w:p>
        </w:tc>
        <w:tc>
          <w:tcPr>
            <w:tcW w:w="2665" w:type="dxa"/>
          </w:tcPr>
          <w:p w14:paraId="11FA7705" w14:textId="77777777" w:rsidR="00605EAC" w:rsidRPr="00C21991" w:rsidRDefault="00605EAC">
            <w:pPr>
              <w:pStyle w:val="TAL"/>
            </w:pPr>
            <w:r w:rsidRPr="00C21991">
              <w:t>P-Charging-Function-Addresses</w:t>
            </w:r>
          </w:p>
        </w:tc>
        <w:tc>
          <w:tcPr>
            <w:tcW w:w="1021" w:type="dxa"/>
          </w:tcPr>
          <w:p w14:paraId="50B4BFF9" w14:textId="77777777" w:rsidR="00605EAC" w:rsidRPr="00C21991" w:rsidRDefault="00605EAC">
            <w:pPr>
              <w:pStyle w:val="TAL"/>
            </w:pPr>
            <w:r w:rsidRPr="00C21991">
              <w:t>[52] 4.5</w:t>
            </w:r>
            <w:r w:rsidR="00011203" w:rsidRPr="00C21991">
              <w:t>, [52A] 4</w:t>
            </w:r>
          </w:p>
        </w:tc>
        <w:tc>
          <w:tcPr>
            <w:tcW w:w="1021" w:type="dxa"/>
          </w:tcPr>
          <w:p w14:paraId="4135A666" w14:textId="77777777" w:rsidR="00605EAC" w:rsidRPr="00C21991" w:rsidRDefault="00605EAC">
            <w:pPr>
              <w:pStyle w:val="TAL"/>
            </w:pPr>
            <w:r w:rsidRPr="00C21991">
              <w:t>c12</w:t>
            </w:r>
          </w:p>
        </w:tc>
        <w:tc>
          <w:tcPr>
            <w:tcW w:w="1021" w:type="dxa"/>
          </w:tcPr>
          <w:p w14:paraId="423D62F5" w14:textId="77777777" w:rsidR="00605EAC" w:rsidRPr="00C21991" w:rsidRDefault="00605EAC">
            <w:pPr>
              <w:pStyle w:val="TAL"/>
            </w:pPr>
            <w:r w:rsidRPr="00C21991">
              <w:t>c12</w:t>
            </w:r>
          </w:p>
        </w:tc>
        <w:tc>
          <w:tcPr>
            <w:tcW w:w="1021" w:type="dxa"/>
          </w:tcPr>
          <w:p w14:paraId="480A2AEB" w14:textId="77777777" w:rsidR="00605EAC" w:rsidRPr="00C21991" w:rsidRDefault="00605EAC">
            <w:pPr>
              <w:pStyle w:val="TAL"/>
            </w:pPr>
            <w:r w:rsidRPr="00C21991">
              <w:t>[52] 4.5</w:t>
            </w:r>
            <w:r w:rsidR="00011203" w:rsidRPr="00C21991">
              <w:t>, [52A] 4</w:t>
            </w:r>
          </w:p>
        </w:tc>
        <w:tc>
          <w:tcPr>
            <w:tcW w:w="1021" w:type="dxa"/>
          </w:tcPr>
          <w:p w14:paraId="491D5203" w14:textId="77777777" w:rsidR="00605EAC" w:rsidRPr="00C21991" w:rsidRDefault="00605EAC">
            <w:pPr>
              <w:pStyle w:val="TAL"/>
            </w:pPr>
            <w:r w:rsidRPr="00C21991">
              <w:t>c13</w:t>
            </w:r>
          </w:p>
        </w:tc>
        <w:tc>
          <w:tcPr>
            <w:tcW w:w="1021" w:type="dxa"/>
          </w:tcPr>
          <w:p w14:paraId="04E0125D" w14:textId="77777777" w:rsidR="00605EAC" w:rsidRPr="00C21991" w:rsidRDefault="00605EAC">
            <w:pPr>
              <w:pStyle w:val="TAL"/>
            </w:pPr>
            <w:r w:rsidRPr="00C21991">
              <w:t>c13</w:t>
            </w:r>
          </w:p>
        </w:tc>
      </w:tr>
      <w:tr w:rsidR="00605EAC" w:rsidRPr="00C21991" w14:paraId="68AAD0F8" w14:textId="77777777">
        <w:tc>
          <w:tcPr>
            <w:tcW w:w="851" w:type="dxa"/>
          </w:tcPr>
          <w:p w14:paraId="157F086A" w14:textId="77777777" w:rsidR="00605EAC" w:rsidRPr="00C21991" w:rsidRDefault="00605EAC">
            <w:pPr>
              <w:pStyle w:val="TAL"/>
            </w:pPr>
            <w:r w:rsidRPr="00C21991">
              <w:t>11D</w:t>
            </w:r>
          </w:p>
        </w:tc>
        <w:tc>
          <w:tcPr>
            <w:tcW w:w="2665" w:type="dxa"/>
          </w:tcPr>
          <w:p w14:paraId="457281E1" w14:textId="77777777" w:rsidR="00605EAC" w:rsidRPr="00C21991" w:rsidRDefault="00605EAC">
            <w:pPr>
              <w:pStyle w:val="TAL"/>
            </w:pPr>
            <w:r w:rsidRPr="00C21991">
              <w:t>P-Charging-Vector</w:t>
            </w:r>
          </w:p>
        </w:tc>
        <w:tc>
          <w:tcPr>
            <w:tcW w:w="1021" w:type="dxa"/>
          </w:tcPr>
          <w:p w14:paraId="54ED777E" w14:textId="77777777" w:rsidR="00605EAC" w:rsidRPr="00C21991" w:rsidRDefault="00605EAC">
            <w:pPr>
              <w:pStyle w:val="TAL"/>
            </w:pPr>
            <w:r w:rsidRPr="00C21991">
              <w:t>[52] 4.6</w:t>
            </w:r>
            <w:r w:rsidR="00011203" w:rsidRPr="00C21991">
              <w:t>, [52A] 4</w:t>
            </w:r>
          </w:p>
        </w:tc>
        <w:tc>
          <w:tcPr>
            <w:tcW w:w="1021" w:type="dxa"/>
          </w:tcPr>
          <w:p w14:paraId="350E060C" w14:textId="77777777" w:rsidR="00605EAC" w:rsidRPr="00C21991" w:rsidRDefault="00605EAC">
            <w:pPr>
              <w:pStyle w:val="TAL"/>
            </w:pPr>
            <w:r w:rsidRPr="00C21991">
              <w:t>c10</w:t>
            </w:r>
          </w:p>
        </w:tc>
        <w:tc>
          <w:tcPr>
            <w:tcW w:w="1021" w:type="dxa"/>
          </w:tcPr>
          <w:p w14:paraId="760ADC10" w14:textId="77777777" w:rsidR="00605EAC" w:rsidRPr="00C21991" w:rsidRDefault="00605EAC">
            <w:pPr>
              <w:pStyle w:val="TAL"/>
            </w:pPr>
            <w:r w:rsidRPr="00C21991">
              <w:t>c10</w:t>
            </w:r>
          </w:p>
        </w:tc>
        <w:tc>
          <w:tcPr>
            <w:tcW w:w="1021" w:type="dxa"/>
          </w:tcPr>
          <w:p w14:paraId="19A94C9F" w14:textId="77777777" w:rsidR="00605EAC" w:rsidRPr="00C21991" w:rsidRDefault="00605EAC">
            <w:pPr>
              <w:pStyle w:val="TAL"/>
            </w:pPr>
            <w:r w:rsidRPr="00C21991">
              <w:t>[52] 4.6</w:t>
            </w:r>
            <w:r w:rsidR="00011203" w:rsidRPr="00C21991">
              <w:t>, [52A] 4</w:t>
            </w:r>
          </w:p>
        </w:tc>
        <w:tc>
          <w:tcPr>
            <w:tcW w:w="1021" w:type="dxa"/>
          </w:tcPr>
          <w:p w14:paraId="0EED3E84" w14:textId="77777777" w:rsidR="00605EAC" w:rsidRPr="00C21991" w:rsidRDefault="00605EAC">
            <w:pPr>
              <w:pStyle w:val="TAL"/>
            </w:pPr>
            <w:r w:rsidRPr="00C21991">
              <w:t>c11</w:t>
            </w:r>
          </w:p>
        </w:tc>
        <w:tc>
          <w:tcPr>
            <w:tcW w:w="1021" w:type="dxa"/>
          </w:tcPr>
          <w:p w14:paraId="3E83FDC2" w14:textId="77777777" w:rsidR="00605EAC" w:rsidRPr="00C21991" w:rsidRDefault="00605EAC">
            <w:pPr>
              <w:pStyle w:val="TAL"/>
            </w:pPr>
            <w:r w:rsidRPr="00C21991">
              <w:t>c11</w:t>
            </w:r>
          </w:p>
        </w:tc>
      </w:tr>
      <w:tr w:rsidR="00605EAC" w:rsidRPr="00C21991" w14:paraId="43B401CF" w14:textId="77777777">
        <w:tc>
          <w:tcPr>
            <w:tcW w:w="851" w:type="dxa"/>
          </w:tcPr>
          <w:p w14:paraId="7C1F9D98" w14:textId="77777777" w:rsidR="00605EAC" w:rsidRPr="00C21991" w:rsidRDefault="00605EAC">
            <w:pPr>
              <w:pStyle w:val="TAL"/>
            </w:pPr>
            <w:r w:rsidRPr="00C21991">
              <w:t>11</w:t>
            </w:r>
            <w:r w:rsidR="004704D0" w:rsidRPr="00C21991">
              <w:t>F</w:t>
            </w:r>
          </w:p>
        </w:tc>
        <w:tc>
          <w:tcPr>
            <w:tcW w:w="2665" w:type="dxa"/>
          </w:tcPr>
          <w:p w14:paraId="63EDD8D0" w14:textId="77777777" w:rsidR="00605EAC" w:rsidRPr="00C21991" w:rsidRDefault="00605EAC">
            <w:pPr>
              <w:pStyle w:val="TAL"/>
            </w:pPr>
            <w:r w:rsidRPr="00C21991">
              <w:t>P-Preferred-Identity</w:t>
            </w:r>
          </w:p>
        </w:tc>
        <w:tc>
          <w:tcPr>
            <w:tcW w:w="1021" w:type="dxa"/>
          </w:tcPr>
          <w:p w14:paraId="36A3827F" w14:textId="77777777" w:rsidR="00605EAC" w:rsidRPr="00C21991" w:rsidRDefault="00605EAC">
            <w:pPr>
              <w:pStyle w:val="TAL"/>
            </w:pPr>
            <w:r w:rsidRPr="00C21991">
              <w:t>[34] 9.2</w:t>
            </w:r>
          </w:p>
        </w:tc>
        <w:tc>
          <w:tcPr>
            <w:tcW w:w="1021" w:type="dxa"/>
          </w:tcPr>
          <w:p w14:paraId="39D2214C" w14:textId="77777777" w:rsidR="00605EAC" w:rsidRPr="00C21991" w:rsidRDefault="00605EAC">
            <w:pPr>
              <w:pStyle w:val="TAL"/>
            </w:pPr>
            <w:r w:rsidRPr="00C21991">
              <w:t>x</w:t>
            </w:r>
          </w:p>
        </w:tc>
        <w:tc>
          <w:tcPr>
            <w:tcW w:w="1021" w:type="dxa"/>
          </w:tcPr>
          <w:p w14:paraId="4D542E4F" w14:textId="77777777" w:rsidR="00605EAC" w:rsidRPr="00C21991" w:rsidRDefault="00605EAC">
            <w:pPr>
              <w:pStyle w:val="TAL"/>
            </w:pPr>
            <w:r w:rsidRPr="00C21991">
              <w:t>x</w:t>
            </w:r>
          </w:p>
        </w:tc>
        <w:tc>
          <w:tcPr>
            <w:tcW w:w="1021" w:type="dxa"/>
          </w:tcPr>
          <w:p w14:paraId="31817467" w14:textId="77777777" w:rsidR="00605EAC" w:rsidRPr="00C21991" w:rsidRDefault="00605EAC">
            <w:pPr>
              <w:pStyle w:val="TAL"/>
            </w:pPr>
            <w:r w:rsidRPr="00C21991">
              <w:t>[34] 9.2</w:t>
            </w:r>
          </w:p>
        </w:tc>
        <w:tc>
          <w:tcPr>
            <w:tcW w:w="1021" w:type="dxa"/>
          </w:tcPr>
          <w:p w14:paraId="4E5B55E1" w14:textId="77777777" w:rsidR="00605EAC" w:rsidRPr="00C21991" w:rsidRDefault="00605EAC">
            <w:pPr>
              <w:pStyle w:val="TAL"/>
            </w:pPr>
            <w:r w:rsidRPr="00C21991">
              <w:t>c5</w:t>
            </w:r>
          </w:p>
        </w:tc>
        <w:tc>
          <w:tcPr>
            <w:tcW w:w="1021" w:type="dxa"/>
          </w:tcPr>
          <w:p w14:paraId="20FA7700" w14:textId="77777777" w:rsidR="00605EAC" w:rsidRPr="00C21991" w:rsidRDefault="00605EAC">
            <w:pPr>
              <w:pStyle w:val="TAL"/>
            </w:pPr>
            <w:r w:rsidRPr="00C21991">
              <w:t>n/a</w:t>
            </w:r>
          </w:p>
        </w:tc>
      </w:tr>
      <w:tr w:rsidR="00605EAC" w:rsidRPr="00C21991" w14:paraId="79355942" w14:textId="77777777">
        <w:tc>
          <w:tcPr>
            <w:tcW w:w="851" w:type="dxa"/>
          </w:tcPr>
          <w:p w14:paraId="6BB62EA0" w14:textId="77777777" w:rsidR="00605EAC" w:rsidRPr="00C21991" w:rsidRDefault="00605EAC">
            <w:pPr>
              <w:pStyle w:val="TAL"/>
            </w:pPr>
            <w:r w:rsidRPr="00C21991">
              <w:t>11</w:t>
            </w:r>
            <w:r w:rsidR="004704D0" w:rsidRPr="00C21991">
              <w:t>G</w:t>
            </w:r>
          </w:p>
        </w:tc>
        <w:tc>
          <w:tcPr>
            <w:tcW w:w="2665" w:type="dxa"/>
          </w:tcPr>
          <w:p w14:paraId="47279474" w14:textId="77777777" w:rsidR="00605EAC" w:rsidRPr="00C21991" w:rsidRDefault="00605EAC">
            <w:pPr>
              <w:pStyle w:val="TAL"/>
            </w:pPr>
            <w:r w:rsidRPr="00C21991">
              <w:t>Privacy</w:t>
            </w:r>
          </w:p>
        </w:tc>
        <w:tc>
          <w:tcPr>
            <w:tcW w:w="1021" w:type="dxa"/>
          </w:tcPr>
          <w:p w14:paraId="5477085F" w14:textId="77777777" w:rsidR="00605EAC" w:rsidRPr="00C21991" w:rsidRDefault="00605EAC">
            <w:pPr>
              <w:pStyle w:val="TAL"/>
            </w:pPr>
            <w:r w:rsidRPr="00C21991">
              <w:t>[33] 4.2</w:t>
            </w:r>
          </w:p>
        </w:tc>
        <w:tc>
          <w:tcPr>
            <w:tcW w:w="1021" w:type="dxa"/>
          </w:tcPr>
          <w:p w14:paraId="7589035E" w14:textId="77777777" w:rsidR="00605EAC" w:rsidRPr="00C21991" w:rsidRDefault="00605EAC">
            <w:pPr>
              <w:pStyle w:val="TAL"/>
            </w:pPr>
            <w:r w:rsidRPr="00C21991">
              <w:t>c8</w:t>
            </w:r>
          </w:p>
        </w:tc>
        <w:tc>
          <w:tcPr>
            <w:tcW w:w="1021" w:type="dxa"/>
          </w:tcPr>
          <w:p w14:paraId="24532BB4" w14:textId="77777777" w:rsidR="00605EAC" w:rsidRPr="00C21991" w:rsidRDefault="00605EAC">
            <w:pPr>
              <w:pStyle w:val="TAL"/>
            </w:pPr>
            <w:r w:rsidRPr="00C21991">
              <w:t>c8</w:t>
            </w:r>
          </w:p>
        </w:tc>
        <w:tc>
          <w:tcPr>
            <w:tcW w:w="1021" w:type="dxa"/>
          </w:tcPr>
          <w:p w14:paraId="25C06A4A" w14:textId="77777777" w:rsidR="00605EAC" w:rsidRPr="00C21991" w:rsidRDefault="00605EAC">
            <w:pPr>
              <w:pStyle w:val="TAL"/>
            </w:pPr>
            <w:r w:rsidRPr="00C21991">
              <w:t>[33] 4.2</w:t>
            </w:r>
          </w:p>
        </w:tc>
        <w:tc>
          <w:tcPr>
            <w:tcW w:w="1021" w:type="dxa"/>
          </w:tcPr>
          <w:p w14:paraId="61BA60D0" w14:textId="77777777" w:rsidR="00605EAC" w:rsidRPr="00C21991" w:rsidRDefault="00605EAC">
            <w:pPr>
              <w:pStyle w:val="TAL"/>
            </w:pPr>
            <w:r w:rsidRPr="00C21991">
              <w:t>c9</w:t>
            </w:r>
          </w:p>
        </w:tc>
        <w:tc>
          <w:tcPr>
            <w:tcW w:w="1021" w:type="dxa"/>
          </w:tcPr>
          <w:p w14:paraId="4620F3CA" w14:textId="77777777" w:rsidR="00605EAC" w:rsidRPr="00C21991" w:rsidRDefault="00605EAC">
            <w:pPr>
              <w:pStyle w:val="TAL"/>
            </w:pPr>
            <w:r w:rsidRPr="00C21991">
              <w:t>c9</w:t>
            </w:r>
          </w:p>
        </w:tc>
      </w:tr>
      <w:tr w:rsidR="005F1F74" w:rsidRPr="00C21991" w14:paraId="619C952F" w14:textId="77777777" w:rsidTr="005F1F74">
        <w:tc>
          <w:tcPr>
            <w:tcW w:w="851" w:type="dxa"/>
          </w:tcPr>
          <w:p w14:paraId="0EAE20C1" w14:textId="77777777" w:rsidR="005F1F74" w:rsidRPr="00C21991" w:rsidRDefault="005F1F74" w:rsidP="005F1F74">
            <w:pPr>
              <w:pStyle w:val="TAL"/>
            </w:pPr>
            <w:r w:rsidRPr="00C21991">
              <w:t>11H</w:t>
            </w:r>
          </w:p>
        </w:tc>
        <w:tc>
          <w:tcPr>
            <w:tcW w:w="2665" w:type="dxa"/>
          </w:tcPr>
          <w:p w14:paraId="492B559E" w14:textId="77777777" w:rsidR="005F1F74" w:rsidRPr="00C21991" w:rsidRDefault="005F1F74" w:rsidP="005F1F74">
            <w:pPr>
              <w:pStyle w:val="TAL"/>
            </w:pPr>
            <w:r w:rsidRPr="00C21991">
              <w:t>Relayed-Charge</w:t>
            </w:r>
          </w:p>
        </w:tc>
        <w:tc>
          <w:tcPr>
            <w:tcW w:w="1021" w:type="dxa"/>
          </w:tcPr>
          <w:p w14:paraId="1E806F82" w14:textId="77777777" w:rsidR="005F1F74" w:rsidRPr="00C21991" w:rsidRDefault="005F1F74" w:rsidP="005F1F74">
            <w:pPr>
              <w:pStyle w:val="TAL"/>
            </w:pPr>
            <w:r w:rsidRPr="00C21991">
              <w:t>7.2.12</w:t>
            </w:r>
          </w:p>
        </w:tc>
        <w:tc>
          <w:tcPr>
            <w:tcW w:w="1021" w:type="dxa"/>
          </w:tcPr>
          <w:p w14:paraId="4042914A" w14:textId="77777777" w:rsidR="005F1F74" w:rsidRPr="00C21991" w:rsidRDefault="005F1F74" w:rsidP="005F1F74">
            <w:pPr>
              <w:pStyle w:val="TAL"/>
            </w:pPr>
            <w:r w:rsidRPr="00C21991">
              <w:t>n/a</w:t>
            </w:r>
          </w:p>
        </w:tc>
        <w:tc>
          <w:tcPr>
            <w:tcW w:w="1021" w:type="dxa"/>
          </w:tcPr>
          <w:p w14:paraId="54CC8D29" w14:textId="77777777" w:rsidR="005F1F74" w:rsidRPr="00C21991" w:rsidRDefault="005F1F74" w:rsidP="005F1F74">
            <w:pPr>
              <w:pStyle w:val="TAL"/>
            </w:pPr>
            <w:r w:rsidRPr="00C21991">
              <w:t>c26</w:t>
            </w:r>
          </w:p>
        </w:tc>
        <w:tc>
          <w:tcPr>
            <w:tcW w:w="1021" w:type="dxa"/>
          </w:tcPr>
          <w:p w14:paraId="46505076" w14:textId="77777777" w:rsidR="005F1F74" w:rsidRPr="00C21991" w:rsidRDefault="005F1F74" w:rsidP="005F1F74">
            <w:pPr>
              <w:pStyle w:val="TAL"/>
            </w:pPr>
            <w:r w:rsidRPr="00C21991">
              <w:t>7.2.12</w:t>
            </w:r>
          </w:p>
        </w:tc>
        <w:tc>
          <w:tcPr>
            <w:tcW w:w="1021" w:type="dxa"/>
          </w:tcPr>
          <w:p w14:paraId="122B8E4B" w14:textId="77777777" w:rsidR="005F1F74" w:rsidRPr="00C21991" w:rsidRDefault="005F1F74" w:rsidP="005F1F74">
            <w:pPr>
              <w:pStyle w:val="TAL"/>
            </w:pPr>
            <w:r w:rsidRPr="00C21991">
              <w:t>n/a</w:t>
            </w:r>
          </w:p>
        </w:tc>
        <w:tc>
          <w:tcPr>
            <w:tcW w:w="1021" w:type="dxa"/>
          </w:tcPr>
          <w:p w14:paraId="2BFE9B67" w14:textId="77777777" w:rsidR="005F1F74" w:rsidRPr="00C21991" w:rsidRDefault="005F1F74" w:rsidP="005F1F74">
            <w:pPr>
              <w:pStyle w:val="TAL"/>
            </w:pPr>
            <w:r w:rsidRPr="00C21991">
              <w:t>c26</w:t>
            </w:r>
          </w:p>
        </w:tc>
      </w:tr>
      <w:tr w:rsidR="00605EAC" w:rsidRPr="00C21991" w14:paraId="0220FD49" w14:textId="77777777">
        <w:tc>
          <w:tcPr>
            <w:tcW w:w="851" w:type="dxa"/>
          </w:tcPr>
          <w:p w14:paraId="4F1412F3" w14:textId="77777777" w:rsidR="00605EAC" w:rsidRPr="00C21991" w:rsidRDefault="00605EAC">
            <w:pPr>
              <w:pStyle w:val="TAL"/>
            </w:pPr>
            <w:r w:rsidRPr="00C21991">
              <w:t>11</w:t>
            </w:r>
            <w:r w:rsidR="005F1F74" w:rsidRPr="00C21991">
              <w:t>I</w:t>
            </w:r>
          </w:p>
        </w:tc>
        <w:tc>
          <w:tcPr>
            <w:tcW w:w="2665" w:type="dxa"/>
          </w:tcPr>
          <w:p w14:paraId="5027DD2D" w14:textId="77777777" w:rsidR="00605EAC" w:rsidRPr="00C21991" w:rsidRDefault="00605EAC">
            <w:pPr>
              <w:pStyle w:val="TAL"/>
            </w:pPr>
            <w:r w:rsidRPr="00C21991">
              <w:t>Reply-To</w:t>
            </w:r>
          </w:p>
        </w:tc>
        <w:tc>
          <w:tcPr>
            <w:tcW w:w="1021" w:type="dxa"/>
          </w:tcPr>
          <w:p w14:paraId="245CEC94" w14:textId="77777777" w:rsidR="00605EAC" w:rsidRPr="00C21991" w:rsidRDefault="00605EAC">
            <w:pPr>
              <w:pStyle w:val="TAL"/>
            </w:pPr>
            <w:r w:rsidRPr="00C21991">
              <w:t>[26] 20.31</w:t>
            </w:r>
          </w:p>
        </w:tc>
        <w:tc>
          <w:tcPr>
            <w:tcW w:w="1021" w:type="dxa"/>
          </w:tcPr>
          <w:p w14:paraId="1BECAC74" w14:textId="77777777" w:rsidR="00605EAC" w:rsidRPr="00C21991" w:rsidRDefault="00605EAC">
            <w:pPr>
              <w:pStyle w:val="TAL"/>
            </w:pPr>
            <w:r w:rsidRPr="00C21991">
              <w:t>m</w:t>
            </w:r>
          </w:p>
        </w:tc>
        <w:tc>
          <w:tcPr>
            <w:tcW w:w="1021" w:type="dxa"/>
          </w:tcPr>
          <w:p w14:paraId="61A0AAF1" w14:textId="77777777" w:rsidR="00605EAC" w:rsidRPr="00C21991" w:rsidRDefault="00605EAC">
            <w:pPr>
              <w:pStyle w:val="TAL"/>
            </w:pPr>
            <w:r w:rsidRPr="00C21991">
              <w:t>m</w:t>
            </w:r>
          </w:p>
        </w:tc>
        <w:tc>
          <w:tcPr>
            <w:tcW w:w="1021" w:type="dxa"/>
          </w:tcPr>
          <w:p w14:paraId="6BCAC05B" w14:textId="77777777" w:rsidR="00605EAC" w:rsidRPr="00C21991" w:rsidRDefault="00605EAC">
            <w:pPr>
              <w:pStyle w:val="TAL"/>
            </w:pPr>
            <w:r w:rsidRPr="00C21991">
              <w:t>[26] 20.31</w:t>
            </w:r>
          </w:p>
        </w:tc>
        <w:tc>
          <w:tcPr>
            <w:tcW w:w="1021" w:type="dxa"/>
          </w:tcPr>
          <w:p w14:paraId="5C4256F9" w14:textId="77777777" w:rsidR="00605EAC" w:rsidRPr="00C21991" w:rsidRDefault="00605EAC">
            <w:pPr>
              <w:pStyle w:val="TAL"/>
            </w:pPr>
            <w:proofErr w:type="spellStart"/>
            <w:r w:rsidRPr="00C21991">
              <w:t>i</w:t>
            </w:r>
            <w:proofErr w:type="spellEnd"/>
          </w:p>
        </w:tc>
        <w:tc>
          <w:tcPr>
            <w:tcW w:w="1021" w:type="dxa"/>
          </w:tcPr>
          <w:p w14:paraId="780F684B" w14:textId="77777777" w:rsidR="00605EAC" w:rsidRPr="00C21991" w:rsidRDefault="00605EAC">
            <w:pPr>
              <w:pStyle w:val="TAL"/>
            </w:pPr>
            <w:proofErr w:type="spellStart"/>
            <w:r w:rsidRPr="00C21991">
              <w:t>i</w:t>
            </w:r>
            <w:proofErr w:type="spellEnd"/>
          </w:p>
        </w:tc>
      </w:tr>
      <w:tr w:rsidR="00605EAC" w:rsidRPr="00C21991" w14:paraId="34F7DAEA" w14:textId="77777777">
        <w:tc>
          <w:tcPr>
            <w:tcW w:w="851" w:type="dxa"/>
          </w:tcPr>
          <w:p w14:paraId="46A18CB2" w14:textId="77777777" w:rsidR="00605EAC" w:rsidRPr="00C21991" w:rsidRDefault="00605EAC">
            <w:pPr>
              <w:pStyle w:val="TAL"/>
            </w:pPr>
            <w:r w:rsidRPr="00C21991">
              <w:t>11</w:t>
            </w:r>
            <w:r w:rsidR="005F1F74" w:rsidRPr="00C21991">
              <w:t>J</w:t>
            </w:r>
          </w:p>
        </w:tc>
        <w:tc>
          <w:tcPr>
            <w:tcW w:w="2665" w:type="dxa"/>
          </w:tcPr>
          <w:p w14:paraId="3E9F64D4" w14:textId="77777777" w:rsidR="00605EAC" w:rsidRPr="00C21991" w:rsidRDefault="00605EAC">
            <w:pPr>
              <w:pStyle w:val="TAL"/>
            </w:pPr>
            <w:r w:rsidRPr="00C21991">
              <w:t>Require</w:t>
            </w:r>
          </w:p>
        </w:tc>
        <w:tc>
          <w:tcPr>
            <w:tcW w:w="1021" w:type="dxa"/>
          </w:tcPr>
          <w:p w14:paraId="03EBF388" w14:textId="77777777" w:rsidR="00605EAC" w:rsidRPr="00C21991" w:rsidRDefault="00605EAC">
            <w:pPr>
              <w:pStyle w:val="TAL"/>
            </w:pPr>
            <w:r w:rsidRPr="00C21991">
              <w:t>[26] 20.32</w:t>
            </w:r>
          </w:p>
        </w:tc>
        <w:tc>
          <w:tcPr>
            <w:tcW w:w="1021" w:type="dxa"/>
          </w:tcPr>
          <w:p w14:paraId="0DEA6C12" w14:textId="77777777" w:rsidR="00605EAC" w:rsidRPr="00C21991" w:rsidRDefault="00605EAC">
            <w:pPr>
              <w:pStyle w:val="TAL"/>
            </w:pPr>
            <w:r w:rsidRPr="00C21991">
              <w:t>m</w:t>
            </w:r>
          </w:p>
        </w:tc>
        <w:tc>
          <w:tcPr>
            <w:tcW w:w="1021" w:type="dxa"/>
          </w:tcPr>
          <w:p w14:paraId="7540A2D6" w14:textId="77777777" w:rsidR="00605EAC" w:rsidRPr="00C21991" w:rsidRDefault="00605EAC">
            <w:pPr>
              <w:pStyle w:val="TAL"/>
            </w:pPr>
            <w:r w:rsidRPr="00C21991">
              <w:t>m</w:t>
            </w:r>
          </w:p>
        </w:tc>
        <w:tc>
          <w:tcPr>
            <w:tcW w:w="1021" w:type="dxa"/>
          </w:tcPr>
          <w:p w14:paraId="4BB3E3B4" w14:textId="77777777" w:rsidR="00605EAC" w:rsidRPr="00C21991" w:rsidRDefault="00605EAC">
            <w:pPr>
              <w:pStyle w:val="TAL"/>
            </w:pPr>
            <w:r w:rsidRPr="00C21991">
              <w:t>[26] 20.32</w:t>
            </w:r>
          </w:p>
        </w:tc>
        <w:tc>
          <w:tcPr>
            <w:tcW w:w="1021" w:type="dxa"/>
          </w:tcPr>
          <w:p w14:paraId="4F3342E3" w14:textId="77777777" w:rsidR="00605EAC" w:rsidRPr="00C21991" w:rsidRDefault="00605EAC">
            <w:pPr>
              <w:pStyle w:val="TAL"/>
            </w:pPr>
            <w:r w:rsidRPr="00C21991">
              <w:t>c16</w:t>
            </w:r>
          </w:p>
        </w:tc>
        <w:tc>
          <w:tcPr>
            <w:tcW w:w="1021" w:type="dxa"/>
          </w:tcPr>
          <w:p w14:paraId="7C99D7C7" w14:textId="77777777" w:rsidR="00605EAC" w:rsidRPr="00C21991" w:rsidRDefault="00605EAC">
            <w:pPr>
              <w:pStyle w:val="TAL"/>
            </w:pPr>
            <w:r w:rsidRPr="00C21991">
              <w:t>c16</w:t>
            </w:r>
          </w:p>
        </w:tc>
      </w:tr>
      <w:tr w:rsidR="00605EAC" w:rsidRPr="00C21991" w14:paraId="709AEA83" w14:textId="77777777">
        <w:tc>
          <w:tcPr>
            <w:tcW w:w="851" w:type="dxa"/>
          </w:tcPr>
          <w:p w14:paraId="239612F5" w14:textId="77777777" w:rsidR="00605EAC" w:rsidRPr="00C21991" w:rsidRDefault="00605EAC">
            <w:pPr>
              <w:pStyle w:val="TAL"/>
            </w:pPr>
            <w:r w:rsidRPr="00C21991">
              <w:t>11</w:t>
            </w:r>
            <w:r w:rsidR="005F1F74" w:rsidRPr="00C21991">
              <w:t>K</w:t>
            </w:r>
          </w:p>
        </w:tc>
        <w:tc>
          <w:tcPr>
            <w:tcW w:w="2665" w:type="dxa"/>
          </w:tcPr>
          <w:p w14:paraId="4F621393" w14:textId="77777777" w:rsidR="00605EAC" w:rsidRPr="00C21991" w:rsidRDefault="00605EAC">
            <w:pPr>
              <w:pStyle w:val="TAL"/>
            </w:pPr>
            <w:r w:rsidRPr="00C21991">
              <w:t>Server</w:t>
            </w:r>
          </w:p>
        </w:tc>
        <w:tc>
          <w:tcPr>
            <w:tcW w:w="1021" w:type="dxa"/>
          </w:tcPr>
          <w:p w14:paraId="0095CEB0" w14:textId="77777777" w:rsidR="00605EAC" w:rsidRPr="00C21991" w:rsidRDefault="00605EAC">
            <w:pPr>
              <w:pStyle w:val="TAL"/>
            </w:pPr>
            <w:r w:rsidRPr="00C21991">
              <w:t>[26] 20.35</w:t>
            </w:r>
          </w:p>
        </w:tc>
        <w:tc>
          <w:tcPr>
            <w:tcW w:w="1021" w:type="dxa"/>
          </w:tcPr>
          <w:p w14:paraId="0E26F914" w14:textId="77777777" w:rsidR="00605EAC" w:rsidRPr="00C21991" w:rsidRDefault="00605EAC">
            <w:pPr>
              <w:pStyle w:val="TAL"/>
            </w:pPr>
            <w:r w:rsidRPr="00C21991">
              <w:t>m</w:t>
            </w:r>
          </w:p>
        </w:tc>
        <w:tc>
          <w:tcPr>
            <w:tcW w:w="1021" w:type="dxa"/>
          </w:tcPr>
          <w:p w14:paraId="082E1E28" w14:textId="77777777" w:rsidR="00605EAC" w:rsidRPr="00C21991" w:rsidRDefault="00605EAC">
            <w:pPr>
              <w:pStyle w:val="TAL"/>
            </w:pPr>
            <w:r w:rsidRPr="00C21991">
              <w:t>m</w:t>
            </w:r>
          </w:p>
        </w:tc>
        <w:tc>
          <w:tcPr>
            <w:tcW w:w="1021" w:type="dxa"/>
          </w:tcPr>
          <w:p w14:paraId="6C4791C0" w14:textId="77777777" w:rsidR="00605EAC" w:rsidRPr="00C21991" w:rsidRDefault="00605EAC">
            <w:pPr>
              <w:pStyle w:val="TAL"/>
            </w:pPr>
            <w:r w:rsidRPr="00C21991">
              <w:t>[26] 20.35</w:t>
            </w:r>
          </w:p>
        </w:tc>
        <w:tc>
          <w:tcPr>
            <w:tcW w:w="1021" w:type="dxa"/>
          </w:tcPr>
          <w:p w14:paraId="10AF5133" w14:textId="77777777" w:rsidR="00605EAC" w:rsidRPr="00C21991" w:rsidRDefault="00605EAC">
            <w:pPr>
              <w:pStyle w:val="TAL"/>
            </w:pPr>
            <w:proofErr w:type="spellStart"/>
            <w:r w:rsidRPr="00C21991">
              <w:t>i</w:t>
            </w:r>
            <w:proofErr w:type="spellEnd"/>
          </w:p>
        </w:tc>
        <w:tc>
          <w:tcPr>
            <w:tcW w:w="1021" w:type="dxa"/>
          </w:tcPr>
          <w:p w14:paraId="30CAD6B0" w14:textId="77777777" w:rsidR="00605EAC" w:rsidRPr="00C21991" w:rsidRDefault="00605EAC">
            <w:pPr>
              <w:pStyle w:val="TAL"/>
            </w:pPr>
            <w:proofErr w:type="spellStart"/>
            <w:r w:rsidRPr="00C21991">
              <w:t>i</w:t>
            </w:r>
            <w:proofErr w:type="spellEnd"/>
          </w:p>
        </w:tc>
      </w:tr>
      <w:tr w:rsidR="00013669" w:rsidRPr="00C21991" w14:paraId="496E01E6" w14:textId="77777777" w:rsidTr="00F72EEC">
        <w:tc>
          <w:tcPr>
            <w:tcW w:w="851" w:type="dxa"/>
          </w:tcPr>
          <w:p w14:paraId="022395DC" w14:textId="77777777" w:rsidR="00013669" w:rsidRPr="00C21991" w:rsidRDefault="00013669" w:rsidP="00F72EEC">
            <w:pPr>
              <w:pStyle w:val="TAL"/>
            </w:pPr>
            <w:r w:rsidRPr="00C21991">
              <w:t>11LA</w:t>
            </w:r>
          </w:p>
        </w:tc>
        <w:tc>
          <w:tcPr>
            <w:tcW w:w="2665" w:type="dxa"/>
          </w:tcPr>
          <w:p w14:paraId="2A38CC8D" w14:textId="77777777" w:rsidR="00013669" w:rsidRPr="00C21991" w:rsidRDefault="00013669" w:rsidP="00F72EEC">
            <w:pPr>
              <w:pStyle w:val="TAL"/>
            </w:pPr>
            <w:r w:rsidRPr="00C21991">
              <w:t>Service-Interact-Info</w:t>
            </w:r>
          </w:p>
        </w:tc>
        <w:tc>
          <w:tcPr>
            <w:tcW w:w="1021" w:type="dxa"/>
          </w:tcPr>
          <w:p w14:paraId="600BF678" w14:textId="77777777" w:rsidR="00013669" w:rsidRPr="00C21991" w:rsidRDefault="00013669" w:rsidP="00F72EEC">
            <w:pPr>
              <w:pStyle w:val="TAL"/>
            </w:pPr>
            <w:r w:rsidRPr="00C21991">
              <w:t>Subclause 7.2.14</w:t>
            </w:r>
          </w:p>
        </w:tc>
        <w:tc>
          <w:tcPr>
            <w:tcW w:w="1021" w:type="dxa"/>
          </w:tcPr>
          <w:p w14:paraId="45FB41BE" w14:textId="77777777" w:rsidR="00013669" w:rsidRPr="00C21991" w:rsidRDefault="00013669" w:rsidP="00F72EEC">
            <w:pPr>
              <w:pStyle w:val="TAL"/>
            </w:pPr>
            <w:r w:rsidRPr="00C21991">
              <w:t>n/a</w:t>
            </w:r>
          </w:p>
        </w:tc>
        <w:tc>
          <w:tcPr>
            <w:tcW w:w="1021" w:type="dxa"/>
          </w:tcPr>
          <w:p w14:paraId="5316024B" w14:textId="77777777" w:rsidR="00013669" w:rsidRPr="00C21991" w:rsidRDefault="00013669" w:rsidP="00F72EEC">
            <w:pPr>
              <w:pStyle w:val="TAL"/>
            </w:pPr>
            <w:r w:rsidRPr="00C21991">
              <w:t>c29</w:t>
            </w:r>
          </w:p>
        </w:tc>
        <w:tc>
          <w:tcPr>
            <w:tcW w:w="1021" w:type="dxa"/>
          </w:tcPr>
          <w:p w14:paraId="0E62E325" w14:textId="77777777" w:rsidR="00013669" w:rsidRPr="00C21991" w:rsidRDefault="00013669" w:rsidP="00F72EEC">
            <w:pPr>
              <w:pStyle w:val="TAL"/>
            </w:pPr>
            <w:r w:rsidRPr="00C21991">
              <w:t>Subclause 7.2.14</w:t>
            </w:r>
          </w:p>
        </w:tc>
        <w:tc>
          <w:tcPr>
            <w:tcW w:w="1021" w:type="dxa"/>
          </w:tcPr>
          <w:p w14:paraId="02B0CB80" w14:textId="77777777" w:rsidR="00013669" w:rsidRPr="00C21991" w:rsidRDefault="00013669" w:rsidP="00F72EEC">
            <w:pPr>
              <w:pStyle w:val="TAL"/>
            </w:pPr>
            <w:r w:rsidRPr="00C21991">
              <w:t>n/a</w:t>
            </w:r>
          </w:p>
        </w:tc>
        <w:tc>
          <w:tcPr>
            <w:tcW w:w="1021" w:type="dxa"/>
          </w:tcPr>
          <w:p w14:paraId="537BA4CC" w14:textId="77777777" w:rsidR="00013669" w:rsidRPr="00C21991" w:rsidRDefault="00013669" w:rsidP="00F72EEC">
            <w:pPr>
              <w:pStyle w:val="TAL"/>
            </w:pPr>
            <w:r w:rsidRPr="00C21991">
              <w:t>c29</w:t>
            </w:r>
          </w:p>
        </w:tc>
      </w:tr>
      <w:tr w:rsidR="00047EC0" w:rsidRPr="00C21991" w14:paraId="4537EE9F" w14:textId="77777777" w:rsidTr="00047EC0">
        <w:tc>
          <w:tcPr>
            <w:tcW w:w="851" w:type="dxa"/>
          </w:tcPr>
          <w:p w14:paraId="1C4BB298" w14:textId="77777777" w:rsidR="00047EC0" w:rsidRPr="00C21991" w:rsidRDefault="00047EC0" w:rsidP="00047EC0">
            <w:pPr>
              <w:pStyle w:val="TAL"/>
            </w:pPr>
            <w:r w:rsidRPr="00C21991">
              <w:t>11</w:t>
            </w:r>
            <w:r w:rsidR="005F1F74" w:rsidRPr="00C21991">
              <w:t>L</w:t>
            </w:r>
          </w:p>
        </w:tc>
        <w:tc>
          <w:tcPr>
            <w:tcW w:w="2665" w:type="dxa"/>
          </w:tcPr>
          <w:p w14:paraId="1F0F2320" w14:textId="77777777" w:rsidR="00047EC0" w:rsidRPr="00C21991" w:rsidRDefault="00047EC0" w:rsidP="00047EC0">
            <w:pPr>
              <w:pStyle w:val="TAL"/>
            </w:pPr>
            <w:r w:rsidRPr="00C21991">
              <w:t>Session-ID</w:t>
            </w:r>
          </w:p>
        </w:tc>
        <w:tc>
          <w:tcPr>
            <w:tcW w:w="1021" w:type="dxa"/>
          </w:tcPr>
          <w:p w14:paraId="22C3350E" w14:textId="77777777" w:rsidR="00047EC0" w:rsidRPr="00C21991" w:rsidRDefault="00047EC0" w:rsidP="00047EC0">
            <w:pPr>
              <w:pStyle w:val="TAL"/>
            </w:pPr>
            <w:r w:rsidRPr="00C21991">
              <w:t>[162]</w:t>
            </w:r>
          </w:p>
        </w:tc>
        <w:tc>
          <w:tcPr>
            <w:tcW w:w="1021" w:type="dxa"/>
          </w:tcPr>
          <w:p w14:paraId="35D716EE" w14:textId="77777777" w:rsidR="00047EC0" w:rsidRPr="00C21991" w:rsidRDefault="00047EC0" w:rsidP="00047EC0">
            <w:pPr>
              <w:pStyle w:val="TAL"/>
            </w:pPr>
            <w:r w:rsidRPr="00C21991">
              <w:t>c25</w:t>
            </w:r>
          </w:p>
        </w:tc>
        <w:tc>
          <w:tcPr>
            <w:tcW w:w="1021" w:type="dxa"/>
          </w:tcPr>
          <w:p w14:paraId="17976ED2" w14:textId="77777777" w:rsidR="00047EC0" w:rsidRPr="00C21991" w:rsidRDefault="00047EC0" w:rsidP="00047EC0">
            <w:pPr>
              <w:pStyle w:val="TAL"/>
            </w:pPr>
            <w:r w:rsidRPr="00C21991">
              <w:t>c25</w:t>
            </w:r>
          </w:p>
        </w:tc>
        <w:tc>
          <w:tcPr>
            <w:tcW w:w="1021" w:type="dxa"/>
          </w:tcPr>
          <w:p w14:paraId="27833745" w14:textId="77777777" w:rsidR="00047EC0" w:rsidRPr="00C21991" w:rsidRDefault="00047EC0" w:rsidP="00047EC0">
            <w:pPr>
              <w:pStyle w:val="TAL"/>
            </w:pPr>
            <w:r w:rsidRPr="00C21991">
              <w:t>[162]</w:t>
            </w:r>
          </w:p>
        </w:tc>
        <w:tc>
          <w:tcPr>
            <w:tcW w:w="1021" w:type="dxa"/>
          </w:tcPr>
          <w:p w14:paraId="6FEC28C1" w14:textId="77777777" w:rsidR="00047EC0" w:rsidRPr="00C21991" w:rsidRDefault="00047EC0" w:rsidP="00047EC0">
            <w:pPr>
              <w:pStyle w:val="TAL"/>
            </w:pPr>
            <w:r w:rsidRPr="00C21991">
              <w:t>c25</w:t>
            </w:r>
          </w:p>
        </w:tc>
        <w:tc>
          <w:tcPr>
            <w:tcW w:w="1021" w:type="dxa"/>
          </w:tcPr>
          <w:p w14:paraId="51E47A62" w14:textId="77777777" w:rsidR="00047EC0" w:rsidRPr="00C21991" w:rsidRDefault="00047EC0" w:rsidP="00047EC0">
            <w:pPr>
              <w:pStyle w:val="TAL"/>
            </w:pPr>
            <w:r w:rsidRPr="00C21991">
              <w:t>c25</w:t>
            </w:r>
          </w:p>
        </w:tc>
      </w:tr>
      <w:tr w:rsidR="00605EAC" w:rsidRPr="00C21991" w14:paraId="32B56CB4" w14:textId="77777777">
        <w:tc>
          <w:tcPr>
            <w:tcW w:w="851" w:type="dxa"/>
          </w:tcPr>
          <w:p w14:paraId="0DCA2E9E" w14:textId="77777777" w:rsidR="00605EAC" w:rsidRPr="00C21991" w:rsidRDefault="00605EAC">
            <w:pPr>
              <w:pStyle w:val="TAL"/>
            </w:pPr>
            <w:r w:rsidRPr="00C21991">
              <w:t>12</w:t>
            </w:r>
          </w:p>
        </w:tc>
        <w:tc>
          <w:tcPr>
            <w:tcW w:w="2665" w:type="dxa"/>
          </w:tcPr>
          <w:p w14:paraId="206B299C" w14:textId="77777777" w:rsidR="00605EAC" w:rsidRPr="00C21991" w:rsidRDefault="00605EAC">
            <w:pPr>
              <w:pStyle w:val="TAL"/>
            </w:pPr>
            <w:r w:rsidRPr="00C21991">
              <w:t>Timestamp</w:t>
            </w:r>
          </w:p>
        </w:tc>
        <w:tc>
          <w:tcPr>
            <w:tcW w:w="1021" w:type="dxa"/>
          </w:tcPr>
          <w:p w14:paraId="4A2800B7" w14:textId="77777777" w:rsidR="00605EAC" w:rsidRPr="00C21991" w:rsidRDefault="00605EAC">
            <w:pPr>
              <w:pStyle w:val="TAL"/>
            </w:pPr>
            <w:r w:rsidRPr="00C21991">
              <w:t>[26] 20.38</w:t>
            </w:r>
          </w:p>
        </w:tc>
        <w:tc>
          <w:tcPr>
            <w:tcW w:w="1021" w:type="dxa"/>
          </w:tcPr>
          <w:p w14:paraId="7BB04B69" w14:textId="77777777" w:rsidR="00605EAC" w:rsidRPr="00C21991" w:rsidRDefault="00605EAC">
            <w:pPr>
              <w:pStyle w:val="TAL"/>
            </w:pPr>
            <w:r w:rsidRPr="00C21991">
              <w:t>m</w:t>
            </w:r>
          </w:p>
        </w:tc>
        <w:tc>
          <w:tcPr>
            <w:tcW w:w="1021" w:type="dxa"/>
          </w:tcPr>
          <w:p w14:paraId="354A00AB" w14:textId="77777777" w:rsidR="00605EAC" w:rsidRPr="00C21991" w:rsidRDefault="00605EAC">
            <w:pPr>
              <w:pStyle w:val="TAL"/>
            </w:pPr>
            <w:r w:rsidRPr="00C21991">
              <w:t>m</w:t>
            </w:r>
          </w:p>
        </w:tc>
        <w:tc>
          <w:tcPr>
            <w:tcW w:w="1021" w:type="dxa"/>
          </w:tcPr>
          <w:p w14:paraId="73086DF8" w14:textId="77777777" w:rsidR="00605EAC" w:rsidRPr="00C21991" w:rsidRDefault="00605EAC">
            <w:pPr>
              <w:pStyle w:val="TAL"/>
            </w:pPr>
            <w:r w:rsidRPr="00C21991">
              <w:t>[26] 20.38</w:t>
            </w:r>
          </w:p>
        </w:tc>
        <w:tc>
          <w:tcPr>
            <w:tcW w:w="1021" w:type="dxa"/>
          </w:tcPr>
          <w:p w14:paraId="256FB8BC" w14:textId="77777777" w:rsidR="00605EAC" w:rsidRPr="00C21991" w:rsidRDefault="00605EAC">
            <w:pPr>
              <w:pStyle w:val="TAL"/>
            </w:pPr>
            <w:proofErr w:type="spellStart"/>
            <w:r w:rsidRPr="00C21991">
              <w:t>i</w:t>
            </w:r>
            <w:proofErr w:type="spellEnd"/>
          </w:p>
        </w:tc>
        <w:tc>
          <w:tcPr>
            <w:tcW w:w="1021" w:type="dxa"/>
          </w:tcPr>
          <w:p w14:paraId="4A0EBEAA" w14:textId="77777777" w:rsidR="00605EAC" w:rsidRPr="00C21991" w:rsidRDefault="00605EAC">
            <w:pPr>
              <w:pStyle w:val="TAL"/>
            </w:pPr>
            <w:proofErr w:type="spellStart"/>
            <w:r w:rsidRPr="00C21991">
              <w:t>i</w:t>
            </w:r>
            <w:proofErr w:type="spellEnd"/>
          </w:p>
        </w:tc>
      </w:tr>
      <w:tr w:rsidR="00605EAC" w:rsidRPr="00C21991" w14:paraId="766DE9D0" w14:textId="77777777">
        <w:tc>
          <w:tcPr>
            <w:tcW w:w="851" w:type="dxa"/>
          </w:tcPr>
          <w:p w14:paraId="75181346" w14:textId="77777777" w:rsidR="00605EAC" w:rsidRPr="00C21991" w:rsidRDefault="00605EAC">
            <w:pPr>
              <w:pStyle w:val="TAL"/>
            </w:pPr>
            <w:r w:rsidRPr="00C21991">
              <w:t>13</w:t>
            </w:r>
          </w:p>
        </w:tc>
        <w:tc>
          <w:tcPr>
            <w:tcW w:w="2665" w:type="dxa"/>
          </w:tcPr>
          <w:p w14:paraId="37A8551F" w14:textId="77777777" w:rsidR="00605EAC" w:rsidRPr="00C21991" w:rsidRDefault="00605EAC">
            <w:pPr>
              <w:pStyle w:val="TAL"/>
            </w:pPr>
            <w:r w:rsidRPr="00C21991">
              <w:t>To</w:t>
            </w:r>
          </w:p>
        </w:tc>
        <w:tc>
          <w:tcPr>
            <w:tcW w:w="1021" w:type="dxa"/>
          </w:tcPr>
          <w:p w14:paraId="4FD6674B" w14:textId="77777777" w:rsidR="00605EAC" w:rsidRPr="00C21991" w:rsidRDefault="00605EAC">
            <w:pPr>
              <w:pStyle w:val="TAL"/>
            </w:pPr>
            <w:r w:rsidRPr="00C21991">
              <w:t>[26] 20.39</w:t>
            </w:r>
          </w:p>
        </w:tc>
        <w:tc>
          <w:tcPr>
            <w:tcW w:w="1021" w:type="dxa"/>
          </w:tcPr>
          <w:p w14:paraId="6F458AB3" w14:textId="77777777" w:rsidR="00605EAC" w:rsidRPr="00C21991" w:rsidRDefault="00605EAC">
            <w:pPr>
              <w:pStyle w:val="TAL"/>
            </w:pPr>
            <w:r w:rsidRPr="00C21991">
              <w:t>m</w:t>
            </w:r>
          </w:p>
        </w:tc>
        <w:tc>
          <w:tcPr>
            <w:tcW w:w="1021" w:type="dxa"/>
          </w:tcPr>
          <w:p w14:paraId="59E6E8CA" w14:textId="77777777" w:rsidR="00605EAC" w:rsidRPr="00C21991" w:rsidRDefault="00605EAC">
            <w:pPr>
              <w:pStyle w:val="TAL"/>
            </w:pPr>
            <w:r w:rsidRPr="00C21991">
              <w:t>m</w:t>
            </w:r>
          </w:p>
        </w:tc>
        <w:tc>
          <w:tcPr>
            <w:tcW w:w="1021" w:type="dxa"/>
          </w:tcPr>
          <w:p w14:paraId="0A7D7FA7" w14:textId="77777777" w:rsidR="00605EAC" w:rsidRPr="00C21991" w:rsidRDefault="00605EAC">
            <w:pPr>
              <w:pStyle w:val="TAL"/>
            </w:pPr>
            <w:r w:rsidRPr="00C21991">
              <w:t>[26] 20.39</w:t>
            </w:r>
          </w:p>
        </w:tc>
        <w:tc>
          <w:tcPr>
            <w:tcW w:w="1021" w:type="dxa"/>
          </w:tcPr>
          <w:p w14:paraId="0B96DD39" w14:textId="77777777" w:rsidR="00605EAC" w:rsidRPr="00C21991" w:rsidRDefault="00605EAC">
            <w:pPr>
              <w:pStyle w:val="TAL"/>
            </w:pPr>
            <w:r w:rsidRPr="00C21991">
              <w:t>m</w:t>
            </w:r>
          </w:p>
        </w:tc>
        <w:tc>
          <w:tcPr>
            <w:tcW w:w="1021" w:type="dxa"/>
          </w:tcPr>
          <w:p w14:paraId="35B185FC" w14:textId="77777777" w:rsidR="00605EAC" w:rsidRPr="00C21991" w:rsidRDefault="00605EAC">
            <w:pPr>
              <w:pStyle w:val="TAL"/>
            </w:pPr>
            <w:r w:rsidRPr="00C21991">
              <w:t>m</w:t>
            </w:r>
          </w:p>
        </w:tc>
      </w:tr>
      <w:tr w:rsidR="00605EAC" w:rsidRPr="00C21991" w14:paraId="5E0839D0" w14:textId="77777777">
        <w:tc>
          <w:tcPr>
            <w:tcW w:w="851" w:type="dxa"/>
          </w:tcPr>
          <w:p w14:paraId="71AFC586" w14:textId="77777777" w:rsidR="00605EAC" w:rsidRPr="00C21991" w:rsidRDefault="00605EAC">
            <w:pPr>
              <w:pStyle w:val="TAL"/>
            </w:pPr>
            <w:r w:rsidRPr="00C21991">
              <w:t>13A</w:t>
            </w:r>
          </w:p>
        </w:tc>
        <w:tc>
          <w:tcPr>
            <w:tcW w:w="2665" w:type="dxa"/>
          </w:tcPr>
          <w:p w14:paraId="7F399458" w14:textId="77777777" w:rsidR="00605EAC" w:rsidRPr="00C21991" w:rsidRDefault="00605EAC">
            <w:pPr>
              <w:pStyle w:val="TAL"/>
            </w:pPr>
            <w:r w:rsidRPr="00C21991">
              <w:t>User-Agent</w:t>
            </w:r>
          </w:p>
        </w:tc>
        <w:tc>
          <w:tcPr>
            <w:tcW w:w="1021" w:type="dxa"/>
          </w:tcPr>
          <w:p w14:paraId="5EFCFF1C" w14:textId="77777777" w:rsidR="00605EAC" w:rsidRPr="00C21991" w:rsidRDefault="00605EAC">
            <w:pPr>
              <w:pStyle w:val="TAL"/>
            </w:pPr>
            <w:r w:rsidRPr="00C21991">
              <w:t>[26] 20.41</w:t>
            </w:r>
          </w:p>
        </w:tc>
        <w:tc>
          <w:tcPr>
            <w:tcW w:w="1021" w:type="dxa"/>
          </w:tcPr>
          <w:p w14:paraId="2AD3BADA" w14:textId="77777777" w:rsidR="00605EAC" w:rsidRPr="00C21991" w:rsidRDefault="00605EAC">
            <w:pPr>
              <w:pStyle w:val="TAL"/>
            </w:pPr>
            <w:r w:rsidRPr="00C21991">
              <w:t>m</w:t>
            </w:r>
          </w:p>
        </w:tc>
        <w:tc>
          <w:tcPr>
            <w:tcW w:w="1021" w:type="dxa"/>
          </w:tcPr>
          <w:p w14:paraId="17B40355" w14:textId="77777777" w:rsidR="00605EAC" w:rsidRPr="00C21991" w:rsidRDefault="00605EAC">
            <w:pPr>
              <w:pStyle w:val="TAL"/>
            </w:pPr>
            <w:r w:rsidRPr="00C21991">
              <w:t>m</w:t>
            </w:r>
          </w:p>
        </w:tc>
        <w:tc>
          <w:tcPr>
            <w:tcW w:w="1021" w:type="dxa"/>
          </w:tcPr>
          <w:p w14:paraId="6FF087F4" w14:textId="77777777" w:rsidR="00605EAC" w:rsidRPr="00C21991" w:rsidRDefault="00605EAC">
            <w:pPr>
              <w:pStyle w:val="TAL"/>
            </w:pPr>
            <w:r w:rsidRPr="00C21991">
              <w:t>[26] 20.41</w:t>
            </w:r>
          </w:p>
        </w:tc>
        <w:tc>
          <w:tcPr>
            <w:tcW w:w="1021" w:type="dxa"/>
          </w:tcPr>
          <w:p w14:paraId="799C7EB1" w14:textId="77777777" w:rsidR="00605EAC" w:rsidRPr="00C21991" w:rsidRDefault="00605EAC">
            <w:pPr>
              <w:pStyle w:val="TAL"/>
            </w:pPr>
            <w:proofErr w:type="spellStart"/>
            <w:r w:rsidRPr="00C21991">
              <w:t>i</w:t>
            </w:r>
            <w:proofErr w:type="spellEnd"/>
          </w:p>
        </w:tc>
        <w:tc>
          <w:tcPr>
            <w:tcW w:w="1021" w:type="dxa"/>
          </w:tcPr>
          <w:p w14:paraId="03B5519A" w14:textId="77777777" w:rsidR="00605EAC" w:rsidRPr="00C21991" w:rsidRDefault="00605EAC">
            <w:pPr>
              <w:pStyle w:val="TAL"/>
            </w:pPr>
            <w:proofErr w:type="spellStart"/>
            <w:r w:rsidRPr="00C21991">
              <w:t>i</w:t>
            </w:r>
            <w:proofErr w:type="spellEnd"/>
          </w:p>
        </w:tc>
      </w:tr>
      <w:tr w:rsidR="000F0DAC" w:rsidRPr="00C21991" w14:paraId="6E3092B3" w14:textId="77777777">
        <w:tc>
          <w:tcPr>
            <w:tcW w:w="851" w:type="dxa"/>
          </w:tcPr>
          <w:p w14:paraId="7C9EDB97" w14:textId="77777777" w:rsidR="000F0DAC" w:rsidRPr="00C21991" w:rsidRDefault="000F0DAC">
            <w:pPr>
              <w:pStyle w:val="TAL"/>
            </w:pPr>
            <w:r w:rsidRPr="00C21991">
              <w:t>13B</w:t>
            </w:r>
          </w:p>
        </w:tc>
        <w:tc>
          <w:tcPr>
            <w:tcW w:w="2665" w:type="dxa"/>
          </w:tcPr>
          <w:p w14:paraId="755B39CC" w14:textId="77777777" w:rsidR="000F0DAC" w:rsidRPr="00C21991" w:rsidRDefault="000F0DAC">
            <w:pPr>
              <w:pStyle w:val="TAL"/>
            </w:pPr>
            <w:r w:rsidRPr="00C21991">
              <w:t>User-to-User</w:t>
            </w:r>
          </w:p>
        </w:tc>
        <w:tc>
          <w:tcPr>
            <w:tcW w:w="1021" w:type="dxa"/>
          </w:tcPr>
          <w:p w14:paraId="47C53062" w14:textId="77777777" w:rsidR="000F0DAC" w:rsidRPr="00C21991" w:rsidRDefault="000F0DAC">
            <w:pPr>
              <w:pStyle w:val="TAL"/>
            </w:pPr>
            <w:r w:rsidRPr="00C21991">
              <w:t xml:space="preserve">[126] </w:t>
            </w:r>
            <w:r w:rsidR="00F36F7C" w:rsidRPr="00C21991">
              <w:t>7</w:t>
            </w:r>
          </w:p>
        </w:tc>
        <w:tc>
          <w:tcPr>
            <w:tcW w:w="1021" w:type="dxa"/>
          </w:tcPr>
          <w:p w14:paraId="72DE0161" w14:textId="77777777" w:rsidR="000F0DAC" w:rsidRPr="00C21991" w:rsidRDefault="000F0DAC">
            <w:pPr>
              <w:pStyle w:val="TAL"/>
            </w:pPr>
            <w:r w:rsidRPr="00C21991">
              <w:t>c20</w:t>
            </w:r>
          </w:p>
        </w:tc>
        <w:tc>
          <w:tcPr>
            <w:tcW w:w="1021" w:type="dxa"/>
          </w:tcPr>
          <w:p w14:paraId="49E7E804" w14:textId="77777777" w:rsidR="000F0DAC" w:rsidRPr="00C21991" w:rsidRDefault="000F0DAC">
            <w:pPr>
              <w:pStyle w:val="TAL"/>
            </w:pPr>
            <w:r w:rsidRPr="00C21991">
              <w:t>c20</w:t>
            </w:r>
          </w:p>
        </w:tc>
        <w:tc>
          <w:tcPr>
            <w:tcW w:w="1021" w:type="dxa"/>
          </w:tcPr>
          <w:p w14:paraId="60BCAC01" w14:textId="77777777" w:rsidR="000F0DAC" w:rsidRPr="00C21991" w:rsidRDefault="000F0DAC">
            <w:pPr>
              <w:pStyle w:val="TAL"/>
            </w:pPr>
            <w:r w:rsidRPr="00C21991">
              <w:t xml:space="preserve">[126] </w:t>
            </w:r>
            <w:r w:rsidR="00F36F7C" w:rsidRPr="00C21991">
              <w:t>7</w:t>
            </w:r>
          </w:p>
        </w:tc>
        <w:tc>
          <w:tcPr>
            <w:tcW w:w="1021" w:type="dxa"/>
          </w:tcPr>
          <w:p w14:paraId="411F984D" w14:textId="77777777" w:rsidR="000F0DAC" w:rsidRPr="00C21991" w:rsidRDefault="000F0DAC">
            <w:pPr>
              <w:pStyle w:val="TAL"/>
            </w:pPr>
            <w:r w:rsidRPr="00C21991">
              <w:t>c21</w:t>
            </w:r>
          </w:p>
        </w:tc>
        <w:tc>
          <w:tcPr>
            <w:tcW w:w="1021" w:type="dxa"/>
          </w:tcPr>
          <w:p w14:paraId="74229810" w14:textId="77777777" w:rsidR="000F0DAC" w:rsidRPr="00C21991" w:rsidRDefault="000F0DAC">
            <w:pPr>
              <w:pStyle w:val="TAL"/>
            </w:pPr>
            <w:r w:rsidRPr="00C21991">
              <w:t>c21</w:t>
            </w:r>
          </w:p>
        </w:tc>
      </w:tr>
      <w:tr w:rsidR="00605EAC" w:rsidRPr="00C21991" w14:paraId="35E4C549" w14:textId="77777777">
        <w:tc>
          <w:tcPr>
            <w:tcW w:w="851" w:type="dxa"/>
          </w:tcPr>
          <w:p w14:paraId="5878C4A7" w14:textId="77777777" w:rsidR="00605EAC" w:rsidRPr="00C21991" w:rsidRDefault="00605EAC">
            <w:pPr>
              <w:pStyle w:val="TAL"/>
            </w:pPr>
            <w:r w:rsidRPr="00C21991">
              <w:t>14</w:t>
            </w:r>
          </w:p>
        </w:tc>
        <w:tc>
          <w:tcPr>
            <w:tcW w:w="2665" w:type="dxa"/>
          </w:tcPr>
          <w:p w14:paraId="2C1D1C9A" w14:textId="77777777" w:rsidR="00605EAC" w:rsidRPr="00C21991" w:rsidRDefault="00605EAC">
            <w:pPr>
              <w:pStyle w:val="TAL"/>
            </w:pPr>
            <w:r w:rsidRPr="00C21991">
              <w:t>Via</w:t>
            </w:r>
          </w:p>
        </w:tc>
        <w:tc>
          <w:tcPr>
            <w:tcW w:w="1021" w:type="dxa"/>
          </w:tcPr>
          <w:p w14:paraId="73DF02EE" w14:textId="77777777" w:rsidR="00605EAC" w:rsidRPr="00C21991" w:rsidRDefault="00605EAC">
            <w:pPr>
              <w:pStyle w:val="TAL"/>
            </w:pPr>
            <w:r w:rsidRPr="00C21991">
              <w:t>[26] 20.42</w:t>
            </w:r>
          </w:p>
        </w:tc>
        <w:tc>
          <w:tcPr>
            <w:tcW w:w="1021" w:type="dxa"/>
          </w:tcPr>
          <w:p w14:paraId="4D804D23" w14:textId="77777777" w:rsidR="00605EAC" w:rsidRPr="00C21991" w:rsidRDefault="00605EAC">
            <w:pPr>
              <w:pStyle w:val="TAL"/>
            </w:pPr>
            <w:r w:rsidRPr="00C21991">
              <w:t>m</w:t>
            </w:r>
          </w:p>
        </w:tc>
        <w:tc>
          <w:tcPr>
            <w:tcW w:w="1021" w:type="dxa"/>
          </w:tcPr>
          <w:p w14:paraId="4E1C081D" w14:textId="77777777" w:rsidR="00605EAC" w:rsidRPr="00C21991" w:rsidRDefault="00605EAC">
            <w:pPr>
              <w:pStyle w:val="TAL"/>
            </w:pPr>
            <w:r w:rsidRPr="00C21991">
              <w:t>m</w:t>
            </w:r>
          </w:p>
        </w:tc>
        <w:tc>
          <w:tcPr>
            <w:tcW w:w="1021" w:type="dxa"/>
          </w:tcPr>
          <w:p w14:paraId="2470168E" w14:textId="77777777" w:rsidR="00605EAC" w:rsidRPr="00C21991" w:rsidRDefault="00605EAC">
            <w:pPr>
              <w:pStyle w:val="TAL"/>
            </w:pPr>
            <w:r w:rsidRPr="00C21991">
              <w:t>[26] 20.42</w:t>
            </w:r>
          </w:p>
        </w:tc>
        <w:tc>
          <w:tcPr>
            <w:tcW w:w="1021" w:type="dxa"/>
          </w:tcPr>
          <w:p w14:paraId="7B1E0D24" w14:textId="77777777" w:rsidR="00605EAC" w:rsidRPr="00C21991" w:rsidRDefault="00605EAC">
            <w:pPr>
              <w:pStyle w:val="TAL"/>
            </w:pPr>
            <w:r w:rsidRPr="00C21991">
              <w:t>m</w:t>
            </w:r>
          </w:p>
        </w:tc>
        <w:tc>
          <w:tcPr>
            <w:tcW w:w="1021" w:type="dxa"/>
          </w:tcPr>
          <w:p w14:paraId="4AEB09D3" w14:textId="77777777" w:rsidR="00605EAC" w:rsidRPr="00C21991" w:rsidRDefault="00605EAC">
            <w:pPr>
              <w:pStyle w:val="TAL"/>
            </w:pPr>
            <w:r w:rsidRPr="00C21991">
              <w:t>m</w:t>
            </w:r>
          </w:p>
        </w:tc>
      </w:tr>
      <w:tr w:rsidR="00605EAC" w:rsidRPr="00C21991" w14:paraId="1FCD2689" w14:textId="77777777">
        <w:tc>
          <w:tcPr>
            <w:tcW w:w="851" w:type="dxa"/>
          </w:tcPr>
          <w:p w14:paraId="24714EFF" w14:textId="77777777" w:rsidR="00605EAC" w:rsidRPr="00C21991" w:rsidRDefault="00605EAC">
            <w:pPr>
              <w:pStyle w:val="TAL"/>
            </w:pPr>
            <w:r w:rsidRPr="00C21991">
              <w:t>15</w:t>
            </w:r>
          </w:p>
        </w:tc>
        <w:tc>
          <w:tcPr>
            <w:tcW w:w="2665" w:type="dxa"/>
          </w:tcPr>
          <w:p w14:paraId="29F05F6F" w14:textId="77777777" w:rsidR="00605EAC" w:rsidRPr="00C21991" w:rsidRDefault="00605EAC">
            <w:pPr>
              <w:pStyle w:val="TAL"/>
            </w:pPr>
            <w:r w:rsidRPr="00C21991">
              <w:t>Warning</w:t>
            </w:r>
          </w:p>
        </w:tc>
        <w:tc>
          <w:tcPr>
            <w:tcW w:w="1021" w:type="dxa"/>
          </w:tcPr>
          <w:p w14:paraId="0589F427" w14:textId="77777777" w:rsidR="00605EAC" w:rsidRPr="00C21991" w:rsidRDefault="00605EAC">
            <w:pPr>
              <w:pStyle w:val="TAL"/>
            </w:pPr>
            <w:r w:rsidRPr="00C21991">
              <w:t>[26] 20.43</w:t>
            </w:r>
          </w:p>
        </w:tc>
        <w:tc>
          <w:tcPr>
            <w:tcW w:w="1021" w:type="dxa"/>
          </w:tcPr>
          <w:p w14:paraId="186832F1" w14:textId="77777777" w:rsidR="00605EAC" w:rsidRPr="00C21991" w:rsidRDefault="00605EAC">
            <w:pPr>
              <w:pStyle w:val="TAL"/>
            </w:pPr>
            <w:r w:rsidRPr="00C21991">
              <w:t>m</w:t>
            </w:r>
          </w:p>
        </w:tc>
        <w:tc>
          <w:tcPr>
            <w:tcW w:w="1021" w:type="dxa"/>
          </w:tcPr>
          <w:p w14:paraId="707718EC" w14:textId="77777777" w:rsidR="00605EAC" w:rsidRPr="00C21991" w:rsidRDefault="00605EAC">
            <w:pPr>
              <w:pStyle w:val="TAL"/>
            </w:pPr>
            <w:r w:rsidRPr="00C21991">
              <w:t>m</w:t>
            </w:r>
          </w:p>
        </w:tc>
        <w:tc>
          <w:tcPr>
            <w:tcW w:w="1021" w:type="dxa"/>
          </w:tcPr>
          <w:p w14:paraId="2403F99E" w14:textId="77777777" w:rsidR="00605EAC" w:rsidRPr="00C21991" w:rsidRDefault="00605EAC">
            <w:pPr>
              <w:pStyle w:val="TAL"/>
            </w:pPr>
            <w:r w:rsidRPr="00C21991">
              <w:t>[26] 20.43</w:t>
            </w:r>
          </w:p>
        </w:tc>
        <w:tc>
          <w:tcPr>
            <w:tcW w:w="1021" w:type="dxa"/>
          </w:tcPr>
          <w:p w14:paraId="478BDAD2" w14:textId="77777777" w:rsidR="00605EAC" w:rsidRPr="00C21991" w:rsidRDefault="00605EAC">
            <w:pPr>
              <w:pStyle w:val="TAL"/>
            </w:pPr>
            <w:proofErr w:type="spellStart"/>
            <w:r w:rsidRPr="00C21991">
              <w:t>i</w:t>
            </w:r>
            <w:proofErr w:type="spellEnd"/>
          </w:p>
        </w:tc>
        <w:tc>
          <w:tcPr>
            <w:tcW w:w="1021" w:type="dxa"/>
          </w:tcPr>
          <w:p w14:paraId="5B567B83" w14:textId="77777777" w:rsidR="00605EAC" w:rsidRPr="00C21991" w:rsidRDefault="00605EAC">
            <w:pPr>
              <w:pStyle w:val="TAL"/>
            </w:pPr>
            <w:proofErr w:type="spellStart"/>
            <w:r w:rsidRPr="00C21991">
              <w:t>i</w:t>
            </w:r>
            <w:proofErr w:type="spellEnd"/>
          </w:p>
        </w:tc>
      </w:tr>
      <w:tr w:rsidR="00605EAC" w:rsidRPr="00C21991" w14:paraId="39AF4A6C" w14:textId="77777777">
        <w:trPr>
          <w:cantSplit/>
        </w:trPr>
        <w:tc>
          <w:tcPr>
            <w:tcW w:w="9642" w:type="dxa"/>
            <w:gridSpan w:val="8"/>
          </w:tcPr>
          <w:p w14:paraId="1C4C165C" w14:textId="77777777" w:rsidR="00605EAC" w:rsidRPr="00C21991" w:rsidRDefault="00605EAC">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2E0290EE" w14:textId="77777777" w:rsidR="00605EAC" w:rsidRPr="00C21991" w:rsidRDefault="00605EAC">
            <w:pPr>
              <w:pStyle w:val="TAN"/>
            </w:pPr>
            <w:r w:rsidRPr="00C21991">
              <w:t>c2:</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337EB535" w14:textId="77777777" w:rsidR="00605EAC" w:rsidRPr="00C21991" w:rsidRDefault="00605EAC">
            <w:pPr>
              <w:pStyle w:val="TAN"/>
            </w:pPr>
            <w:r w:rsidRPr="00C21991">
              <w:t>c3:</w:t>
            </w:r>
            <w:r w:rsidRPr="00C21991">
              <w:tab/>
              <w:t xml:space="preserve">IF A.3/2 OR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 or S-CSCF.</w:t>
            </w:r>
          </w:p>
          <w:p w14:paraId="1EFA7551" w14:textId="77777777" w:rsidR="00605EAC" w:rsidRPr="00C21991" w:rsidRDefault="00605EAC">
            <w:pPr>
              <w:pStyle w:val="TAN"/>
            </w:pPr>
            <w:r w:rsidRPr="00C21991">
              <w:t>c4:</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09736DB6" w14:textId="77777777" w:rsidR="00605EAC" w:rsidRPr="00C21991" w:rsidRDefault="00605EAC">
            <w:pPr>
              <w:pStyle w:val="TAN"/>
            </w:pPr>
            <w:r w:rsidRPr="00C21991">
              <w:t>c5:</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2C4484F5" w14:textId="77777777" w:rsidR="00605EAC" w:rsidRPr="00C21991" w:rsidRDefault="00605EAC">
            <w:pPr>
              <w:pStyle w:val="TAN"/>
            </w:pPr>
            <w:r w:rsidRPr="00C21991">
              <w:t>c6:</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5BAD7A6D" w14:textId="77777777" w:rsidR="00605EAC" w:rsidRPr="00C21991" w:rsidRDefault="00605EAC">
            <w:pPr>
              <w:pStyle w:val="TAN"/>
            </w:pPr>
            <w:r w:rsidRPr="00C21991">
              <w:t>c7:</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293E961E" w14:textId="77777777" w:rsidR="00605EAC" w:rsidRPr="00C21991" w:rsidRDefault="00605EAC">
            <w:pPr>
              <w:pStyle w:val="TAN"/>
            </w:pPr>
            <w:r w:rsidRPr="00C21991">
              <w:t>c8:</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6111D3AA" w14:textId="77777777" w:rsidR="00605EAC" w:rsidRPr="00C21991" w:rsidRDefault="00605EAC">
            <w:pPr>
              <w:pStyle w:val="TAN"/>
            </w:pPr>
            <w:r w:rsidRPr="00C21991">
              <w:t>c9:</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03F207A3" w14:textId="77777777" w:rsidR="00605EAC" w:rsidRPr="00C21991" w:rsidRDefault="00605EAC">
            <w:pPr>
              <w:pStyle w:val="TAN"/>
            </w:pPr>
            <w:r w:rsidRPr="00C21991">
              <w:t>c10:</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771BBAC0" w14:textId="77777777" w:rsidR="00605EAC" w:rsidRPr="00C21991" w:rsidRDefault="00605EAC">
            <w:pPr>
              <w:pStyle w:val="TAN"/>
            </w:pPr>
            <w:r w:rsidRPr="00C21991">
              <w:t>c11:</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7DD83CFA" w14:textId="77777777" w:rsidR="00605EAC" w:rsidRPr="00C21991" w:rsidRDefault="00605EAC">
            <w:pPr>
              <w:pStyle w:val="TAN"/>
            </w:pPr>
            <w:r w:rsidRPr="00C21991">
              <w:t>c12:</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6BA82BF1" w14:textId="77777777" w:rsidR="00605EAC" w:rsidRPr="00C21991" w:rsidRDefault="00605EAC">
            <w:pPr>
              <w:pStyle w:val="TAN"/>
            </w:pPr>
            <w:r w:rsidRPr="00C21991">
              <w:t>c13:</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2DAAB6C3" w14:textId="77777777" w:rsidR="00605EAC" w:rsidRPr="00C21991" w:rsidRDefault="00605EAC">
            <w:pPr>
              <w:pStyle w:val="TAN"/>
            </w:pPr>
            <w:r w:rsidRPr="00C21991">
              <w:t>c14:</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09321436" w14:textId="77777777" w:rsidR="00605EAC" w:rsidRPr="00C21991" w:rsidRDefault="00605EAC">
            <w:pPr>
              <w:pStyle w:val="TAN"/>
            </w:pPr>
            <w:r w:rsidRPr="00C21991">
              <w:t>c15:</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613E0606" w14:textId="77777777" w:rsidR="00605EAC" w:rsidRPr="00C21991" w:rsidRDefault="00605EAC">
            <w:pPr>
              <w:pStyle w:val="TAN"/>
            </w:pPr>
            <w:r w:rsidRPr="00C21991">
              <w:t>c16:</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237A0D0B" w14:textId="77777777" w:rsidR="00605EAC" w:rsidRPr="00C21991" w:rsidRDefault="00605EAC" w:rsidP="00605EAC">
            <w:pPr>
              <w:pStyle w:val="TAN"/>
            </w:pPr>
            <w:r w:rsidRPr="00C21991">
              <w:t>c17:</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1C5311F3" w14:textId="77777777" w:rsidR="00605EAC" w:rsidRPr="00C21991" w:rsidRDefault="00605EAC" w:rsidP="00605EAC">
            <w:pPr>
              <w:pStyle w:val="TAN"/>
            </w:pPr>
            <w:r w:rsidRPr="00C21991">
              <w:t>c18:</w:t>
            </w:r>
            <w:r w:rsidRPr="00C21991">
              <w:tab/>
              <w:t xml:space="preserve">IF A.162/70 THEN m </w:t>
            </w:r>
            <w:smartTag w:uri="urn:schemas-microsoft-com:office:smarttags" w:element="stockticker">
              <w:r w:rsidRPr="00C21991">
                <w:t>ELSE</w:t>
              </w:r>
            </w:smartTag>
            <w:r w:rsidRPr="00C21991">
              <w:t xml:space="preserve"> n/a - - SIP location conveyance.</w:t>
            </w:r>
          </w:p>
          <w:p w14:paraId="39E45E89" w14:textId="77777777" w:rsidR="000F0DAC" w:rsidRPr="00C21991" w:rsidRDefault="00605EAC" w:rsidP="000F0DAC">
            <w:pPr>
              <w:pStyle w:val="TAN"/>
            </w:pPr>
            <w:r w:rsidRPr="00C21991">
              <w:t>c19:</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090B7DA6" w14:textId="77777777" w:rsidR="000F0DAC" w:rsidRPr="00C21991" w:rsidRDefault="000F0DAC" w:rsidP="000F0DAC">
            <w:pPr>
              <w:pStyle w:val="TAN"/>
              <w:rPr>
                <w:szCs w:val="24"/>
              </w:rPr>
            </w:pPr>
            <w:r w:rsidRPr="00C21991">
              <w:rPr>
                <w:szCs w:val="24"/>
              </w:rPr>
              <w:t>c20:</w:t>
            </w:r>
            <w:r w:rsidR="006E59FF" w:rsidRPr="00C21991">
              <w:rPr>
                <w:szCs w:val="24"/>
              </w:rPr>
              <w:tab/>
            </w:r>
            <w:r w:rsidRPr="00C21991">
              <w:rPr>
                <w:szCs w:val="24"/>
              </w:rPr>
              <w:t xml:space="preserve">IF A.162/86 THEN m - - </w:t>
            </w:r>
            <w:r w:rsidRPr="00C21991">
              <w:t xml:space="preserve">transporting user to user information for call </w:t>
            </w:r>
            <w:proofErr w:type="spellStart"/>
            <w:r w:rsidRPr="00C21991">
              <w:t>centers</w:t>
            </w:r>
            <w:proofErr w:type="spellEnd"/>
            <w:r w:rsidRPr="00C21991">
              <w:t xml:space="preserve"> using SIP.</w:t>
            </w:r>
          </w:p>
          <w:p w14:paraId="18DFEE8C" w14:textId="77777777" w:rsidR="004704D0" w:rsidRPr="00C21991" w:rsidRDefault="000F0DAC" w:rsidP="004704D0">
            <w:pPr>
              <w:pStyle w:val="TAN"/>
            </w:pPr>
            <w:r w:rsidRPr="00C21991">
              <w:rPr>
                <w:szCs w:val="24"/>
              </w:rPr>
              <w:t>c21:</w:t>
            </w:r>
            <w:r w:rsidR="006E59FF" w:rsidRPr="00C21991">
              <w:rPr>
                <w:szCs w:val="24"/>
              </w:rPr>
              <w:tab/>
            </w:r>
            <w:r w:rsidRPr="00C21991">
              <w:rPr>
                <w:szCs w:val="24"/>
              </w:rPr>
              <w:t xml:space="preserve">IF A.162/86 THEN </w:t>
            </w:r>
            <w:proofErr w:type="spellStart"/>
            <w:r w:rsidRPr="00C21991">
              <w:rPr>
                <w:szCs w:val="24"/>
              </w:rPr>
              <w:t>i</w:t>
            </w:r>
            <w:proofErr w:type="spellEnd"/>
            <w:r w:rsidRPr="00C21991">
              <w:rPr>
                <w:szCs w:val="24"/>
              </w:rPr>
              <w:t xml:space="preserve"> - - </w:t>
            </w:r>
            <w:r w:rsidRPr="00C21991">
              <w:t xml:space="preserve">transporting user to user information for call </w:t>
            </w:r>
            <w:proofErr w:type="spellStart"/>
            <w:r w:rsidRPr="00C21991">
              <w:t>centers</w:t>
            </w:r>
            <w:proofErr w:type="spellEnd"/>
            <w:r w:rsidRPr="00C21991">
              <w:t xml:space="preserve"> using SIP.</w:t>
            </w:r>
          </w:p>
          <w:p w14:paraId="61CF2EE6" w14:textId="77777777" w:rsidR="00047EC0" w:rsidRPr="00C21991" w:rsidRDefault="008051E3" w:rsidP="00047EC0">
            <w:pPr>
              <w:pStyle w:val="TAN"/>
            </w:pPr>
            <w:r w:rsidRPr="00C21991">
              <w:t>c24:</w:t>
            </w:r>
            <w:r w:rsidRPr="00C21991">
              <w:tab/>
              <w:t xml:space="preserve">IF A.4/60 THEN m </w:t>
            </w:r>
            <w:smartTag w:uri="urn:schemas-microsoft-com:office:smarttags" w:element="stockticker">
              <w:r w:rsidRPr="00C21991">
                <w:t>ELSE</w:t>
              </w:r>
            </w:smartTag>
            <w:r w:rsidRPr="00C21991">
              <w:t xml:space="preserve"> n/a - - SIP location conveyance.</w:t>
            </w:r>
          </w:p>
          <w:p w14:paraId="644716AD" w14:textId="77777777" w:rsidR="005A382B" w:rsidRPr="00C21991" w:rsidRDefault="00047EC0" w:rsidP="00047EC0">
            <w:pPr>
              <w:pStyle w:val="TAN"/>
              <w:rPr>
                <w:rFonts w:eastAsia="SimSun"/>
                <w:lang w:eastAsia="zh-CN"/>
              </w:rPr>
            </w:pPr>
            <w:r w:rsidRPr="00C21991">
              <w:rPr>
                <w:rFonts w:eastAsia="SimSun"/>
                <w:lang w:eastAsia="zh-CN"/>
              </w:rPr>
              <w:t>c25:</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163DE4FC" w14:textId="77777777" w:rsidR="00367BFC" w:rsidRPr="00C21991" w:rsidRDefault="00367BFC" w:rsidP="00047EC0">
            <w:pPr>
              <w:pStyle w:val="TAN"/>
            </w:pPr>
            <w:r w:rsidRPr="00C21991">
              <w:t>c26:</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5F864DDE" w14:textId="77777777" w:rsidR="002A69A3" w:rsidRPr="00C21991" w:rsidRDefault="002A69A3" w:rsidP="002A69A3">
            <w:pPr>
              <w:pStyle w:val="TAN"/>
            </w:pPr>
            <w:r w:rsidRPr="00C21991">
              <w:t>c27:</w:t>
            </w:r>
            <w:r w:rsidR="00AE1243" w:rsidRPr="00C21991">
              <w:tab/>
              <w:t>IF A.162/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3E6631F0" w14:textId="77777777" w:rsidR="00013669" w:rsidRPr="00C21991" w:rsidRDefault="00AE1243" w:rsidP="00013669">
            <w:pPr>
              <w:pStyle w:val="TAN"/>
            </w:pPr>
            <w:r w:rsidRPr="00C21991">
              <w:t>c28:</w:t>
            </w:r>
            <w:r w:rsidRPr="00C21991">
              <w:tab/>
              <w:t>IF A.162/43 THEN m ELSE IF A.162/123</w:t>
            </w:r>
            <w:r w:rsidR="002A69A3" w:rsidRPr="00C21991">
              <w:t xml:space="preserve"> THEN </w:t>
            </w:r>
            <w:proofErr w:type="spellStart"/>
            <w:r w:rsidR="002A69A3" w:rsidRPr="00C21991">
              <w:t>i</w:t>
            </w:r>
            <w:proofErr w:type="spellEnd"/>
            <w:r w:rsidR="002A69A3" w:rsidRPr="00C21991">
              <w:t xml:space="preserve"> ELSE n/a - - act as subsequent entity within trust network for access network information that can route outside the trust network, the </w:t>
            </w:r>
            <w:r w:rsidR="002A69A3" w:rsidRPr="00C21991">
              <w:rPr>
                <w:lang w:eastAsia="zh-CN"/>
              </w:rPr>
              <w:t>Cellular-Network-Info</w:t>
            </w:r>
            <w:r w:rsidR="002A69A3" w:rsidRPr="00C21991">
              <w:t xml:space="preserve"> header extension.</w:t>
            </w:r>
          </w:p>
          <w:p w14:paraId="71969A6D" w14:textId="77777777" w:rsidR="002A69A3" w:rsidRPr="00C21991" w:rsidRDefault="00013669" w:rsidP="00013669">
            <w:pPr>
              <w:pStyle w:val="TAN"/>
            </w:pPr>
            <w:r w:rsidRPr="00C21991">
              <w:t>c29:</w:t>
            </w:r>
            <w:r w:rsidRPr="00C21991">
              <w:tab/>
              <w:t xml:space="preserve">IF A.162/130 THEN m ELSE n/a - - </w:t>
            </w:r>
            <w:r w:rsidRPr="00C21991">
              <w:rPr>
                <w:szCs w:val="18"/>
              </w:rPr>
              <w:t>Dynamic services interactions</w:t>
            </w:r>
            <w:r w:rsidRPr="00C21991">
              <w:t>.</w:t>
            </w:r>
          </w:p>
        </w:tc>
      </w:tr>
    </w:tbl>
    <w:p w14:paraId="14C6F0C5" w14:textId="77777777" w:rsidR="00897956" w:rsidRPr="00C21991" w:rsidRDefault="00897956"/>
    <w:p w14:paraId="2F0F7FBF" w14:textId="77777777" w:rsidR="00897956" w:rsidRPr="00C21991" w:rsidRDefault="00897956">
      <w:pPr>
        <w:keepNext/>
        <w:keepLines/>
      </w:pPr>
      <w:r w:rsidRPr="00C21991">
        <w:t>Prerequisite A.163/9 - - INVITE response</w:t>
      </w:r>
    </w:p>
    <w:p w14:paraId="00A4957D" w14:textId="77777777" w:rsidR="00897956" w:rsidRPr="00C21991" w:rsidRDefault="00897956">
      <w:pPr>
        <w:keepNext/>
        <w:keepLines/>
      </w:pPr>
      <w:r w:rsidRPr="00C21991">
        <w:t>Prerequisite: A.164/101</w:t>
      </w:r>
      <w:r w:rsidR="003E4A8C" w:rsidRPr="00C21991">
        <w:t>A</w:t>
      </w:r>
      <w:r w:rsidRPr="00C21991">
        <w:t xml:space="preserve"> - - Additional for 1</w:t>
      </w:r>
      <w:r w:rsidR="003E4A8C" w:rsidRPr="00C21991">
        <w:t>8</w:t>
      </w:r>
      <w:r w:rsidRPr="00C21991">
        <w:t>x response</w:t>
      </w:r>
    </w:p>
    <w:p w14:paraId="45077A62" w14:textId="77777777" w:rsidR="00897956" w:rsidRPr="00C21991" w:rsidRDefault="00897956">
      <w:pPr>
        <w:pStyle w:val="TH"/>
      </w:pPr>
      <w:bookmarkStart w:id="3589" w:name="_CRTableA_208"/>
      <w:r w:rsidRPr="00C21991">
        <w:t>Table </w:t>
      </w:r>
      <w:bookmarkEnd w:id="3589"/>
      <w:r w:rsidRPr="00C21991">
        <w:t>A.208: Supported header</w:t>
      </w:r>
      <w:r w:rsidR="006E49BE"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047CB09" w14:textId="77777777">
        <w:trPr>
          <w:cantSplit/>
        </w:trPr>
        <w:tc>
          <w:tcPr>
            <w:tcW w:w="851" w:type="dxa"/>
            <w:vMerge w:val="restart"/>
          </w:tcPr>
          <w:p w14:paraId="4AEECE41" w14:textId="77777777" w:rsidR="00897956" w:rsidRPr="00C21991" w:rsidRDefault="00897956">
            <w:pPr>
              <w:pStyle w:val="TAH"/>
            </w:pPr>
            <w:r w:rsidRPr="00C21991">
              <w:t>Item</w:t>
            </w:r>
          </w:p>
        </w:tc>
        <w:tc>
          <w:tcPr>
            <w:tcW w:w="2665" w:type="dxa"/>
            <w:vMerge w:val="restart"/>
          </w:tcPr>
          <w:p w14:paraId="466B71F3" w14:textId="77777777" w:rsidR="00897956" w:rsidRPr="00C21991" w:rsidRDefault="00897956">
            <w:pPr>
              <w:pStyle w:val="TAH"/>
            </w:pPr>
            <w:r w:rsidRPr="00C21991">
              <w:t>Header</w:t>
            </w:r>
            <w:r w:rsidR="006E49BE" w:rsidRPr="00C21991">
              <w:t xml:space="preserve"> field</w:t>
            </w:r>
          </w:p>
        </w:tc>
        <w:tc>
          <w:tcPr>
            <w:tcW w:w="3063" w:type="dxa"/>
            <w:gridSpan w:val="3"/>
          </w:tcPr>
          <w:p w14:paraId="22FF450E" w14:textId="77777777" w:rsidR="00897956" w:rsidRPr="00C21991" w:rsidRDefault="00897956">
            <w:pPr>
              <w:pStyle w:val="TAH"/>
            </w:pPr>
            <w:r w:rsidRPr="00C21991">
              <w:t>Sending</w:t>
            </w:r>
          </w:p>
        </w:tc>
        <w:tc>
          <w:tcPr>
            <w:tcW w:w="3063" w:type="dxa"/>
            <w:gridSpan w:val="3"/>
          </w:tcPr>
          <w:p w14:paraId="3608F265" w14:textId="77777777" w:rsidR="00897956" w:rsidRPr="00C21991" w:rsidRDefault="00897956">
            <w:pPr>
              <w:pStyle w:val="TAH"/>
              <w:rPr>
                <w:b w:val="0"/>
              </w:rPr>
            </w:pPr>
            <w:r w:rsidRPr="00C21991">
              <w:t>Receiving</w:t>
            </w:r>
          </w:p>
        </w:tc>
      </w:tr>
      <w:tr w:rsidR="00897956" w:rsidRPr="00C21991" w14:paraId="7FD8829A" w14:textId="77777777">
        <w:trPr>
          <w:cantSplit/>
        </w:trPr>
        <w:tc>
          <w:tcPr>
            <w:tcW w:w="851" w:type="dxa"/>
            <w:vMerge/>
          </w:tcPr>
          <w:p w14:paraId="2D44D08B" w14:textId="77777777" w:rsidR="00897956" w:rsidRPr="00C21991" w:rsidRDefault="00897956">
            <w:pPr>
              <w:pStyle w:val="TAH"/>
            </w:pPr>
          </w:p>
        </w:tc>
        <w:tc>
          <w:tcPr>
            <w:tcW w:w="2665" w:type="dxa"/>
            <w:vMerge/>
          </w:tcPr>
          <w:p w14:paraId="440127C8" w14:textId="77777777" w:rsidR="00897956" w:rsidRPr="00C21991" w:rsidRDefault="00897956">
            <w:pPr>
              <w:pStyle w:val="TAH"/>
            </w:pPr>
          </w:p>
        </w:tc>
        <w:tc>
          <w:tcPr>
            <w:tcW w:w="1021" w:type="dxa"/>
          </w:tcPr>
          <w:p w14:paraId="7B6001D6" w14:textId="77777777" w:rsidR="00897956" w:rsidRPr="00C21991" w:rsidRDefault="00897956">
            <w:pPr>
              <w:pStyle w:val="TAH"/>
            </w:pPr>
            <w:r w:rsidRPr="00C21991">
              <w:t>Ref.</w:t>
            </w:r>
          </w:p>
        </w:tc>
        <w:tc>
          <w:tcPr>
            <w:tcW w:w="1021" w:type="dxa"/>
          </w:tcPr>
          <w:p w14:paraId="2D337B4F" w14:textId="77777777" w:rsidR="00897956" w:rsidRPr="00C21991" w:rsidRDefault="00897956">
            <w:pPr>
              <w:pStyle w:val="TAH"/>
            </w:pPr>
            <w:r w:rsidRPr="00C21991">
              <w:t>RFC status</w:t>
            </w:r>
          </w:p>
        </w:tc>
        <w:tc>
          <w:tcPr>
            <w:tcW w:w="1021" w:type="dxa"/>
          </w:tcPr>
          <w:p w14:paraId="2B0E5640" w14:textId="77777777" w:rsidR="00897956" w:rsidRPr="00C21991" w:rsidRDefault="00897956">
            <w:pPr>
              <w:pStyle w:val="TAH"/>
            </w:pPr>
            <w:r w:rsidRPr="00C21991">
              <w:t>Profile status</w:t>
            </w:r>
          </w:p>
        </w:tc>
        <w:tc>
          <w:tcPr>
            <w:tcW w:w="1021" w:type="dxa"/>
          </w:tcPr>
          <w:p w14:paraId="600F92D7" w14:textId="77777777" w:rsidR="00897956" w:rsidRPr="00C21991" w:rsidRDefault="00897956">
            <w:pPr>
              <w:pStyle w:val="TAH"/>
            </w:pPr>
            <w:r w:rsidRPr="00C21991">
              <w:t>Ref.</w:t>
            </w:r>
          </w:p>
        </w:tc>
        <w:tc>
          <w:tcPr>
            <w:tcW w:w="1021" w:type="dxa"/>
          </w:tcPr>
          <w:p w14:paraId="508127C8" w14:textId="77777777" w:rsidR="00897956" w:rsidRPr="00C21991" w:rsidRDefault="00897956">
            <w:pPr>
              <w:pStyle w:val="TAH"/>
            </w:pPr>
            <w:r w:rsidRPr="00C21991">
              <w:t>RFC status</w:t>
            </w:r>
          </w:p>
        </w:tc>
        <w:tc>
          <w:tcPr>
            <w:tcW w:w="1021" w:type="dxa"/>
          </w:tcPr>
          <w:p w14:paraId="05E01028" w14:textId="77777777" w:rsidR="00897956" w:rsidRPr="00C21991" w:rsidRDefault="00897956">
            <w:pPr>
              <w:pStyle w:val="TAH"/>
            </w:pPr>
            <w:r w:rsidRPr="00C21991">
              <w:t>Profile status</w:t>
            </w:r>
          </w:p>
        </w:tc>
      </w:tr>
      <w:tr w:rsidR="00897956" w:rsidRPr="00C21991" w14:paraId="669ABD4D" w14:textId="77777777">
        <w:tc>
          <w:tcPr>
            <w:tcW w:w="851" w:type="dxa"/>
          </w:tcPr>
          <w:p w14:paraId="3017575D" w14:textId="77777777" w:rsidR="00897956" w:rsidRPr="00C21991" w:rsidRDefault="00897956">
            <w:pPr>
              <w:pStyle w:val="TAL"/>
            </w:pPr>
            <w:r w:rsidRPr="00C21991">
              <w:t>4</w:t>
            </w:r>
          </w:p>
        </w:tc>
        <w:tc>
          <w:tcPr>
            <w:tcW w:w="2665" w:type="dxa"/>
          </w:tcPr>
          <w:p w14:paraId="0A7F69B9" w14:textId="77777777" w:rsidR="00897956" w:rsidRPr="00C21991" w:rsidRDefault="00897956">
            <w:pPr>
              <w:pStyle w:val="TAL"/>
            </w:pPr>
            <w:r w:rsidRPr="00C21991">
              <w:t>Contact</w:t>
            </w:r>
          </w:p>
        </w:tc>
        <w:tc>
          <w:tcPr>
            <w:tcW w:w="1021" w:type="dxa"/>
          </w:tcPr>
          <w:p w14:paraId="55079700" w14:textId="77777777" w:rsidR="00897956" w:rsidRPr="00C21991" w:rsidRDefault="00897956">
            <w:pPr>
              <w:pStyle w:val="TAL"/>
            </w:pPr>
            <w:r w:rsidRPr="00C21991">
              <w:t>[26] 20.10</w:t>
            </w:r>
          </w:p>
        </w:tc>
        <w:tc>
          <w:tcPr>
            <w:tcW w:w="1021" w:type="dxa"/>
          </w:tcPr>
          <w:p w14:paraId="1F38CF11" w14:textId="77777777" w:rsidR="00897956" w:rsidRPr="00C21991" w:rsidRDefault="00897956">
            <w:pPr>
              <w:pStyle w:val="TAL"/>
            </w:pPr>
            <w:r w:rsidRPr="00C21991">
              <w:t>m</w:t>
            </w:r>
          </w:p>
        </w:tc>
        <w:tc>
          <w:tcPr>
            <w:tcW w:w="1021" w:type="dxa"/>
          </w:tcPr>
          <w:p w14:paraId="616C8083" w14:textId="77777777" w:rsidR="00897956" w:rsidRPr="00C21991" w:rsidRDefault="00897956">
            <w:pPr>
              <w:pStyle w:val="TAL"/>
            </w:pPr>
            <w:r w:rsidRPr="00C21991">
              <w:t>m</w:t>
            </w:r>
          </w:p>
        </w:tc>
        <w:tc>
          <w:tcPr>
            <w:tcW w:w="1021" w:type="dxa"/>
          </w:tcPr>
          <w:p w14:paraId="1A8B0A6B" w14:textId="77777777" w:rsidR="00897956" w:rsidRPr="00C21991" w:rsidRDefault="00897956">
            <w:pPr>
              <w:pStyle w:val="TAL"/>
            </w:pPr>
            <w:r w:rsidRPr="00C21991">
              <w:t>[26] 20.10</w:t>
            </w:r>
          </w:p>
        </w:tc>
        <w:tc>
          <w:tcPr>
            <w:tcW w:w="1021" w:type="dxa"/>
          </w:tcPr>
          <w:p w14:paraId="631B62C4" w14:textId="77777777" w:rsidR="00897956" w:rsidRPr="00C21991" w:rsidRDefault="00897956">
            <w:pPr>
              <w:pStyle w:val="TAL"/>
            </w:pPr>
            <w:proofErr w:type="spellStart"/>
            <w:r w:rsidRPr="00C21991">
              <w:t>i</w:t>
            </w:r>
            <w:proofErr w:type="spellEnd"/>
          </w:p>
        </w:tc>
        <w:tc>
          <w:tcPr>
            <w:tcW w:w="1021" w:type="dxa"/>
          </w:tcPr>
          <w:p w14:paraId="2CA8E660" w14:textId="77777777" w:rsidR="00897956" w:rsidRPr="00C21991" w:rsidRDefault="00897956">
            <w:pPr>
              <w:pStyle w:val="TAL"/>
            </w:pPr>
            <w:proofErr w:type="spellStart"/>
            <w:r w:rsidRPr="00C21991">
              <w:t>i</w:t>
            </w:r>
            <w:proofErr w:type="spellEnd"/>
          </w:p>
        </w:tc>
      </w:tr>
      <w:tr w:rsidR="00195D5C" w:rsidRPr="00C21991" w14:paraId="1B7CFEEF" w14:textId="77777777" w:rsidTr="00D61096">
        <w:tc>
          <w:tcPr>
            <w:tcW w:w="851" w:type="dxa"/>
          </w:tcPr>
          <w:p w14:paraId="595D174D" w14:textId="77777777" w:rsidR="00195D5C" w:rsidRPr="00C21991" w:rsidRDefault="00195D5C" w:rsidP="00D61096">
            <w:pPr>
              <w:pStyle w:val="TAL"/>
            </w:pPr>
            <w:r w:rsidRPr="00C21991">
              <w:t>4A</w:t>
            </w:r>
          </w:p>
        </w:tc>
        <w:tc>
          <w:tcPr>
            <w:tcW w:w="2665" w:type="dxa"/>
          </w:tcPr>
          <w:p w14:paraId="6353C720" w14:textId="77777777" w:rsidR="00195D5C" w:rsidRPr="00C21991" w:rsidRDefault="00195D5C" w:rsidP="00D61096">
            <w:pPr>
              <w:pStyle w:val="TAL"/>
            </w:pPr>
            <w:r w:rsidRPr="00C21991">
              <w:t>Feature-Caps</w:t>
            </w:r>
          </w:p>
        </w:tc>
        <w:tc>
          <w:tcPr>
            <w:tcW w:w="1021" w:type="dxa"/>
          </w:tcPr>
          <w:p w14:paraId="200B14E2" w14:textId="77777777" w:rsidR="00195D5C" w:rsidRPr="00C21991" w:rsidRDefault="00195D5C" w:rsidP="00D61096">
            <w:pPr>
              <w:pStyle w:val="TAL"/>
            </w:pPr>
            <w:r w:rsidRPr="00C21991">
              <w:t>[190]</w:t>
            </w:r>
          </w:p>
        </w:tc>
        <w:tc>
          <w:tcPr>
            <w:tcW w:w="1021" w:type="dxa"/>
          </w:tcPr>
          <w:p w14:paraId="642CD80C" w14:textId="77777777" w:rsidR="00195D5C" w:rsidRPr="00C21991" w:rsidRDefault="00195D5C" w:rsidP="00D61096">
            <w:pPr>
              <w:pStyle w:val="TAL"/>
            </w:pPr>
            <w:r w:rsidRPr="00C21991">
              <w:t>c19</w:t>
            </w:r>
          </w:p>
        </w:tc>
        <w:tc>
          <w:tcPr>
            <w:tcW w:w="1021" w:type="dxa"/>
          </w:tcPr>
          <w:p w14:paraId="27693C2C" w14:textId="77777777" w:rsidR="00195D5C" w:rsidRPr="00C21991" w:rsidRDefault="00195D5C" w:rsidP="00D61096">
            <w:pPr>
              <w:pStyle w:val="TAL"/>
            </w:pPr>
            <w:r w:rsidRPr="00C21991">
              <w:t>c19</w:t>
            </w:r>
          </w:p>
        </w:tc>
        <w:tc>
          <w:tcPr>
            <w:tcW w:w="1021" w:type="dxa"/>
          </w:tcPr>
          <w:p w14:paraId="0B362879" w14:textId="77777777" w:rsidR="00195D5C" w:rsidRPr="00C21991" w:rsidRDefault="00195D5C" w:rsidP="00D61096">
            <w:pPr>
              <w:pStyle w:val="TAL"/>
            </w:pPr>
            <w:r w:rsidRPr="00C21991">
              <w:t>[190]</w:t>
            </w:r>
          </w:p>
        </w:tc>
        <w:tc>
          <w:tcPr>
            <w:tcW w:w="1021" w:type="dxa"/>
          </w:tcPr>
          <w:p w14:paraId="37BB5E2F" w14:textId="77777777" w:rsidR="00195D5C" w:rsidRPr="00C21991" w:rsidRDefault="00195D5C" w:rsidP="00D61096">
            <w:pPr>
              <w:pStyle w:val="TAL"/>
            </w:pPr>
            <w:r w:rsidRPr="00C21991">
              <w:t>c19</w:t>
            </w:r>
          </w:p>
        </w:tc>
        <w:tc>
          <w:tcPr>
            <w:tcW w:w="1021" w:type="dxa"/>
          </w:tcPr>
          <w:p w14:paraId="2A18FBB4" w14:textId="77777777" w:rsidR="00195D5C" w:rsidRPr="00C21991" w:rsidRDefault="00195D5C" w:rsidP="00D61096">
            <w:pPr>
              <w:pStyle w:val="TAL"/>
            </w:pPr>
            <w:r w:rsidRPr="00C21991">
              <w:t>c19</w:t>
            </w:r>
          </w:p>
        </w:tc>
      </w:tr>
      <w:tr w:rsidR="00A765D1" w:rsidRPr="00C21991" w14:paraId="117D4E92" w14:textId="77777777">
        <w:tc>
          <w:tcPr>
            <w:tcW w:w="851" w:type="dxa"/>
          </w:tcPr>
          <w:p w14:paraId="254CE8CC" w14:textId="77777777" w:rsidR="00A765D1" w:rsidRPr="00C21991" w:rsidRDefault="00A765D1">
            <w:pPr>
              <w:pStyle w:val="TAL"/>
            </w:pPr>
            <w:r w:rsidRPr="00C21991">
              <w:t>5</w:t>
            </w:r>
          </w:p>
        </w:tc>
        <w:tc>
          <w:tcPr>
            <w:tcW w:w="2665" w:type="dxa"/>
          </w:tcPr>
          <w:p w14:paraId="128BA903" w14:textId="77777777" w:rsidR="00A765D1" w:rsidRPr="00C21991" w:rsidRDefault="00A765D1">
            <w:pPr>
              <w:pStyle w:val="TAL"/>
            </w:pPr>
            <w:r w:rsidRPr="00C21991">
              <w:t>P-Answer-State</w:t>
            </w:r>
          </w:p>
        </w:tc>
        <w:tc>
          <w:tcPr>
            <w:tcW w:w="1021" w:type="dxa"/>
          </w:tcPr>
          <w:p w14:paraId="12DF95D5" w14:textId="77777777" w:rsidR="00A765D1" w:rsidRPr="00C21991" w:rsidRDefault="00A765D1">
            <w:pPr>
              <w:pStyle w:val="TAL"/>
            </w:pPr>
            <w:r w:rsidRPr="00C21991">
              <w:t>[111]</w:t>
            </w:r>
          </w:p>
        </w:tc>
        <w:tc>
          <w:tcPr>
            <w:tcW w:w="1021" w:type="dxa"/>
          </w:tcPr>
          <w:p w14:paraId="2683D9A2" w14:textId="77777777" w:rsidR="00A765D1" w:rsidRPr="00C21991" w:rsidRDefault="00A765D1">
            <w:pPr>
              <w:pStyle w:val="TAL"/>
            </w:pPr>
            <w:r w:rsidRPr="00C21991">
              <w:t>c13</w:t>
            </w:r>
          </w:p>
        </w:tc>
        <w:tc>
          <w:tcPr>
            <w:tcW w:w="1021" w:type="dxa"/>
          </w:tcPr>
          <w:p w14:paraId="2B40D9BE" w14:textId="77777777" w:rsidR="00A765D1" w:rsidRPr="00C21991" w:rsidRDefault="00A765D1">
            <w:pPr>
              <w:pStyle w:val="TAL"/>
            </w:pPr>
            <w:r w:rsidRPr="00C21991">
              <w:t>c13</w:t>
            </w:r>
          </w:p>
        </w:tc>
        <w:tc>
          <w:tcPr>
            <w:tcW w:w="1021" w:type="dxa"/>
          </w:tcPr>
          <w:p w14:paraId="71EE2935" w14:textId="77777777" w:rsidR="00A765D1" w:rsidRPr="00C21991" w:rsidRDefault="00A765D1">
            <w:pPr>
              <w:pStyle w:val="TAL"/>
            </w:pPr>
            <w:r w:rsidRPr="00C21991">
              <w:t>[111]</w:t>
            </w:r>
          </w:p>
        </w:tc>
        <w:tc>
          <w:tcPr>
            <w:tcW w:w="1021" w:type="dxa"/>
          </w:tcPr>
          <w:p w14:paraId="58AFD8A1" w14:textId="77777777" w:rsidR="00A765D1" w:rsidRPr="00C21991" w:rsidRDefault="00A765D1">
            <w:pPr>
              <w:pStyle w:val="TAL"/>
            </w:pPr>
            <w:r w:rsidRPr="00C21991">
              <w:t>c14</w:t>
            </w:r>
          </w:p>
        </w:tc>
        <w:tc>
          <w:tcPr>
            <w:tcW w:w="1021" w:type="dxa"/>
          </w:tcPr>
          <w:p w14:paraId="6D16746C" w14:textId="77777777" w:rsidR="00A765D1" w:rsidRPr="00C21991" w:rsidRDefault="00A765D1">
            <w:pPr>
              <w:pStyle w:val="TAL"/>
            </w:pPr>
            <w:r w:rsidRPr="00C21991">
              <w:t>c14</w:t>
            </w:r>
          </w:p>
        </w:tc>
      </w:tr>
      <w:tr w:rsidR="003E4A8C" w:rsidRPr="00C21991" w14:paraId="5195730E" w14:textId="77777777">
        <w:tc>
          <w:tcPr>
            <w:tcW w:w="851" w:type="dxa"/>
          </w:tcPr>
          <w:p w14:paraId="0F3BE9EB" w14:textId="77777777" w:rsidR="003E4A8C" w:rsidRPr="00C21991" w:rsidRDefault="003E4A8C" w:rsidP="00547C67">
            <w:pPr>
              <w:pStyle w:val="TAL"/>
            </w:pPr>
            <w:r w:rsidRPr="00C21991">
              <w:t>5A</w:t>
            </w:r>
          </w:p>
        </w:tc>
        <w:tc>
          <w:tcPr>
            <w:tcW w:w="2665" w:type="dxa"/>
          </w:tcPr>
          <w:p w14:paraId="08899CAA" w14:textId="77777777" w:rsidR="003E4A8C" w:rsidRPr="00C21991" w:rsidRDefault="003E4A8C" w:rsidP="00547C67">
            <w:pPr>
              <w:pStyle w:val="TAL"/>
            </w:pPr>
            <w:r w:rsidRPr="00C21991">
              <w:t>P-Early-Media</w:t>
            </w:r>
          </w:p>
        </w:tc>
        <w:tc>
          <w:tcPr>
            <w:tcW w:w="1021" w:type="dxa"/>
          </w:tcPr>
          <w:p w14:paraId="224BD364" w14:textId="77777777" w:rsidR="003E4A8C" w:rsidRPr="00C21991" w:rsidRDefault="003E4A8C" w:rsidP="00547C67">
            <w:pPr>
              <w:pStyle w:val="TAL"/>
            </w:pPr>
            <w:r w:rsidRPr="00C21991">
              <w:t>[109] 8</w:t>
            </w:r>
          </w:p>
        </w:tc>
        <w:tc>
          <w:tcPr>
            <w:tcW w:w="1021" w:type="dxa"/>
          </w:tcPr>
          <w:p w14:paraId="51F96E8E" w14:textId="77777777" w:rsidR="003E4A8C" w:rsidRPr="00C21991" w:rsidRDefault="003E4A8C" w:rsidP="00547C67">
            <w:pPr>
              <w:pStyle w:val="TAL"/>
            </w:pPr>
            <w:r w:rsidRPr="00C21991">
              <w:t>o</w:t>
            </w:r>
          </w:p>
        </w:tc>
        <w:tc>
          <w:tcPr>
            <w:tcW w:w="1021" w:type="dxa"/>
          </w:tcPr>
          <w:p w14:paraId="69132582" w14:textId="77777777" w:rsidR="003E4A8C" w:rsidRPr="00C21991" w:rsidRDefault="003E4A8C" w:rsidP="00547C67">
            <w:pPr>
              <w:pStyle w:val="TAL"/>
            </w:pPr>
            <w:r w:rsidRPr="00C21991">
              <w:t>c11</w:t>
            </w:r>
          </w:p>
        </w:tc>
        <w:tc>
          <w:tcPr>
            <w:tcW w:w="1021" w:type="dxa"/>
          </w:tcPr>
          <w:p w14:paraId="1E92E9F5" w14:textId="77777777" w:rsidR="003E4A8C" w:rsidRPr="00C21991" w:rsidRDefault="003E4A8C" w:rsidP="00547C67">
            <w:pPr>
              <w:pStyle w:val="TAL"/>
            </w:pPr>
            <w:r w:rsidRPr="00C21991">
              <w:t>[109] 8</w:t>
            </w:r>
          </w:p>
        </w:tc>
        <w:tc>
          <w:tcPr>
            <w:tcW w:w="1021" w:type="dxa"/>
          </w:tcPr>
          <w:p w14:paraId="05262DE8" w14:textId="77777777" w:rsidR="003E4A8C" w:rsidRPr="00C21991" w:rsidRDefault="003E4A8C" w:rsidP="00547C67">
            <w:pPr>
              <w:pStyle w:val="TAL"/>
            </w:pPr>
            <w:r w:rsidRPr="00C21991">
              <w:t>o</w:t>
            </w:r>
          </w:p>
        </w:tc>
        <w:tc>
          <w:tcPr>
            <w:tcW w:w="1021" w:type="dxa"/>
          </w:tcPr>
          <w:p w14:paraId="24BBBEDA" w14:textId="77777777" w:rsidR="003E4A8C" w:rsidRPr="00C21991" w:rsidRDefault="003E4A8C" w:rsidP="00547C67">
            <w:pPr>
              <w:pStyle w:val="TAL"/>
            </w:pPr>
            <w:r w:rsidRPr="00C21991">
              <w:t>c1</w:t>
            </w:r>
            <w:r w:rsidR="00B10D0C" w:rsidRPr="00C21991">
              <w:t>1</w:t>
            </w:r>
          </w:p>
        </w:tc>
      </w:tr>
      <w:tr w:rsidR="00A765D1" w:rsidRPr="00C21991" w14:paraId="14B58BE1" w14:textId="77777777">
        <w:tc>
          <w:tcPr>
            <w:tcW w:w="851" w:type="dxa"/>
          </w:tcPr>
          <w:p w14:paraId="6D6BD353" w14:textId="77777777" w:rsidR="00A765D1" w:rsidRPr="00C21991" w:rsidRDefault="00A765D1">
            <w:pPr>
              <w:pStyle w:val="TAL"/>
            </w:pPr>
            <w:r w:rsidRPr="00C21991">
              <w:t>6</w:t>
            </w:r>
          </w:p>
        </w:tc>
        <w:tc>
          <w:tcPr>
            <w:tcW w:w="2665" w:type="dxa"/>
          </w:tcPr>
          <w:p w14:paraId="5C96FEED" w14:textId="77777777" w:rsidR="00A765D1" w:rsidRPr="00C21991" w:rsidRDefault="00A765D1">
            <w:pPr>
              <w:pStyle w:val="TAL"/>
            </w:pPr>
            <w:r w:rsidRPr="00C21991">
              <w:t>P-Media-Authorization</w:t>
            </w:r>
          </w:p>
        </w:tc>
        <w:tc>
          <w:tcPr>
            <w:tcW w:w="1021" w:type="dxa"/>
          </w:tcPr>
          <w:p w14:paraId="27BEB9F8" w14:textId="77777777" w:rsidR="00A765D1" w:rsidRPr="00C21991" w:rsidRDefault="00A765D1">
            <w:pPr>
              <w:pStyle w:val="TAL"/>
            </w:pPr>
            <w:r w:rsidRPr="00C21991">
              <w:t>[31] 5.1</w:t>
            </w:r>
          </w:p>
        </w:tc>
        <w:tc>
          <w:tcPr>
            <w:tcW w:w="1021" w:type="dxa"/>
          </w:tcPr>
          <w:p w14:paraId="5AF119D6" w14:textId="77777777" w:rsidR="00A765D1" w:rsidRPr="00C21991" w:rsidRDefault="00A765D1">
            <w:pPr>
              <w:pStyle w:val="TAL"/>
            </w:pPr>
            <w:r w:rsidRPr="00C21991">
              <w:t>c9</w:t>
            </w:r>
          </w:p>
        </w:tc>
        <w:tc>
          <w:tcPr>
            <w:tcW w:w="1021" w:type="dxa"/>
          </w:tcPr>
          <w:p w14:paraId="6E79102A" w14:textId="77777777" w:rsidR="00A765D1" w:rsidRPr="00C21991" w:rsidRDefault="008574F3">
            <w:pPr>
              <w:pStyle w:val="TAL"/>
            </w:pPr>
            <w:r w:rsidRPr="00C21991">
              <w:t>x</w:t>
            </w:r>
          </w:p>
        </w:tc>
        <w:tc>
          <w:tcPr>
            <w:tcW w:w="1021" w:type="dxa"/>
          </w:tcPr>
          <w:p w14:paraId="356E0AE7" w14:textId="77777777" w:rsidR="00A765D1" w:rsidRPr="00C21991" w:rsidRDefault="00A765D1">
            <w:pPr>
              <w:pStyle w:val="TAL"/>
            </w:pPr>
            <w:r w:rsidRPr="00C21991">
              <w:t>[31] 5.1</w:t>
            </w:r>
          </w:p>
        </w:tc>
        <w:tc>
          <w:tcPr>
            <w:tcW w:w="1021" w:type="dxa"/>
          </w:tcPr>
          <w:p w14:paraId="59A50C45" w14:textId="77777777" w:rsidR="00A765D1" w:rsidRPr="00C21991" w:rsidRDefault="00A765D1">
            <w:pPr>
              <w:pStyle w:val="TAL"/>
            </w:pPr>
            <w:r w:rsidRPr="00C21991">
              <w:t>n/a</w:t>
            </w:r>
          </w:p>
        </w:tc>
        <w:tc>
          <w:tcPr>
            <w:tcW w:w="1021" w:type="dxa"/>
          </w:tcPr>
          <w:p w14:paraId="2BD4906E" w14:textId="77777777" w:rsidR="00A765D1" w:rsidRPr="00C21991" w:rsidRDefault="00A765D1">
            <w:pPr>
              <w:pStyle w:val="TAL"/>
            </w:pPr>
            <w:r w:rsidRPr="00C21991">
              <w:t>n/a</w:t>
            </w:r>
          </w:p>
        </w:tc>
      </w:tr>
      <w:tr w:rsidR="0063111F" w:rsidRPr="00C21991" w14:paraId="3B74C5EC" w14:textId="77777777" w:rsidTr="00074644">
        <w:tc>
          <w:tcPr>
            <w:tcW w:w="851" w:type="dxa"/>
          </w:tcPr>
          <w:p w14:paraId="13C3E7E5" w14:textId="77777777" w:rsidR="0063111F" w:rsidRPr="00C21991" w:rsidRDefault="0063111F" w:rsidP="0063111F">
            <w:pPr>
              <w:pStyle w:val="TAL"/>
            </w:pPr>
            <w:r w:rsidRPr="00C21991">
              <w:t>6AA</w:t>
            </w:r>
          </w:p>
        </w:tc>
        <w:tc>
          <w:tcPr>
            <w:tcW w:w="2665" w:type="dxa"/>
          </w:tcPr>
          <w:p w14:paraId="5DA3F5A9" w14:textId="77777777" w:rsidR="0063111F" w:rsidRPr="00C21991" w:rsidRDefault="0063111F" w:rsidP="00074644">
            <w:pPr>
              <w:pStyle w:val="TAL"/>
            </w:pPr>
            <w:r w:rsidRPr="00C21991">
              <w:t>Priority-Share</w:t>
            </w:r>
          </w:p>
        </w:tc>
        <w:tc>
          <w:tcPr>
            <w:tcW w:w="1021" w:type="dxa"/>
          </w:tcPr>
          <w:p w14:paraId="76143A72" w14:textId="77777777" w:rsidR="0063111F" w:rsidRPr="00C21991" w:rsidRDefault="0063111F" w:rsidP="00074644">
            <w:pPr>
              <w:pStyle w:val="TAL"/>
            </w:pPr>
            <w:r w:rsidRPr="00C21991">
              <w:t>Subclause 7.2.16</w:t>
            </w:r>
          </w:p>
        </w:tc>
        <w:tc>
          <w:tcPr>
            <w:tcW w:w="1021" w:type="dxa"/>
          </w:tcPr>
          <w:p w14:paraId="01131065" w14:textId="77777777" w:rsidR="0063111F" w:rsidRPr="00C21991" w:rsidRDefault="0063111F" w:rsidP="00074644">
            <w:pPr>
              <w:pStyle w:val="TAL"/>
            </w:pPr>
            <w:r w:rsidRPr="00C21991">
              <w:t>n/a</w:t>
            </w:r>
          </w:p>
        </w:tc>
        <w:tc>
          <w:tcPr>
            <w:tcW w:w="1021" w:type="dxa"/>
          </w:tcPr>
          <w:p w14:paraId="5368923C" w14:textId="77777777" w:rsidR="0063111F" w:rsidRPr="00C21991" w:rsidRDefault="0063111F" w:rsidP="0063111F">
            <w:pPr>
              <w:pStyle w:val="TAL"/>
            </w:pPr>
            <w:r w:rsidRPr="00C21991">
              <w:t>c21</w:t>
            </w:r>
          </w:p>
        </w:tc>
        <w:tc>
          <w:tcPr>
            <w:tcW w:w="1021" w:type="dxa"/>
          </w:tcPr>
          <w:p w14:paraId="6DBEF3B1" w14:textId="77777777" w:rsidR="0063111F" w:rsidRPr="00C21991" w:rsidRDefault="0063111F" w:rsidP="00074644">
            <w:pPr>
              <w:pStyle w:val="TAL"/>
            </w:pPr>
            <w:r w:rsidRPr="00C21991">
              <w:t>Subclause 7.2.16</w:t>
            </w:r>
          </w:p>
        </w:tc>
        <w:tc>
          <w:tcPr>
            <w:tcW w:w="1021" w:type="dxa"/>
          </w:tcPr>
          <w:p w14:paraId="5197C82F" w14:textId="77777777" w:rsidR="0063111F" w:rsidRPr="00C21991" w:rsidRDefault="0063111F" w:rsidP="00074644">
            <w:pPr>
              <w:pStyle w:val="TAL"/>
            </w:pPr>
            <w:r w:rsidRPr="00C21991">
              <w:t>n/a</w:t>
            </w:r>
          </w:p>
        </w:tc>
        <w:tc>
          <w:tcPr>
            <w:tcW w:w="1021" w:type="dxa"/>
          </w:tcPr>
          <w:p w14:paraId="46E788B8" w14:textId="77777777" w:rsidR="0063111F" w:rsidRPr="00C21991" w:rsidRDefault="0063111F" w:rsidP="0063111F">
            <w:pPr>
              <w:pStyle w:val="TAL"/>
            </w:pPr>
            <w:r w:rsidRPr="00C21991">
              <w:t>c21</w:t>
            </w:r>
          </w:p>
        </w:tc>
      </w:tr>
      <w:tr w:rsidR="004D3564" w:rsidRPr="00C21991" w14:paraId="7B3B6CA3" w14:textId="77777777">
        <w:tc>
          <w:tcPr>
            <w:tcW w:w="851" w:type="dxa"/>
          </w:tcPr>
          <w:p w14:paraId="09D9C8BA" w14:textId="77777777" w:rsidR="004D3564" w:rsidRPr="00C21991" w:rsidRDefault="004D3564" w:rsidP="007D1264">
            <w:pPr>
              <w:pStyle w:val="TAL"/>
            </w:pPr>
            <w:r w:rsidRPr="00C21991">
              <w:t>6A</w:t>
            </w:r>
          </w:p>
        </w:tc>
        <w:tc>
          <w:tcPr>
            <w:tcW w:w="2665" w:type="dxa"/>
          </w:tcPr>
          <w:p w14:paraId="02F640D2" w14:textId="77777777" w:rsidR="004D3564" w:rsidRPr="00C21991" w:rsidRDefault="004D3564" w:rsidP="007D1264">
            <w:pPr>
              <w:pStyle w:val="TAL"/>
            </w:pPr>
            <w:r w:rsidRPr="00C21991">
              <w:t>Reason</w:t>
            </w:r>
          </w:p>
        </w:tc>
        <w:tc>
          <w:tcPr>
            <w:tcW w:w="1021" w:type="dxa"/>
          </w:tcPr>
          <w:p w14:paraId="3C216313" w14:textId="77777777" w:rsidR="004D3564" w:rsidRPr="00C21991" w:rsidRDefault="004D3564" w:rsidP="007D1264">
            <w:pPr>
              <w:pStyle w:val="TAL"/>
            </w:pPr>
            <w:r w:rsidRPr="00C21991">
              <w:t>[130]</w:t>
            </w:r>
            <w:r w:rsidR="00CE615F" w:rsidRPr="00C21991">
              <w:t>, [294]</w:t>
            </w:r>
          </w:p>
        </w:tc>
        <w:tc>
          <w:tcPr>
            <w:tcW w:w="1021" w:type="dxa"/>
          </w:tcPr>
          <w:p w14:paraId="67E29EE1" w14:textId="77777777" w:rsidR="004D3564" w:rsidRPr="00C21991" w:rsidRDefault="004D3564" w:rsidP="007D1264">
            <w:pPr>
              <w:pStyle w:val="TAL"/>
            </w:pPr>
            <w:r w:rsidRPr="00C21991">
              <w:t>o</w:t>
            </w:r>
          </w:p>
        </w:tc>
        <w:tc>
          <w:tcPr>
            <w:tcW w:w="1021" w:type="dxa"/>
          </w:tcPr>
          <w:p w14:paraId="7BF5F972" w14:textId="77777777" w:rsidR="004D3564" w:rsidRPr="00C21991" w:rsidRDefault="004D3564" w:rsidP="007D1264">
            <w:pPr>
              <w:pStyle w:val="TAL"/>
            </w:pPr>
            <w:r w:rsidRPr="00C21991">
              <w:t>c18</w:t>
            </w:r>
          </w:p>
        </w:tc>
        <w:tc>
          <w:tcPr>
            <w:tcW w:w="1021" w:type="dxa"/>
          </w:tcPr>
          <w:p w14:paraId="266F9735" w14:textId="77777777" w:rsidR="004D3564" w:rsidRPr="00C21991" w:rsidRDefault="004D3564" w:rsidP="007D1264">
            <w:pPr>
              <w:pStyle w:val="TAL"/>
            </w:pPr>
            <w:r w:rsidRPr="00C21991">
              <w:t>[130]</w:t>
            </w:r>
            <w:r w:rsidR="00CE615F" w:rsidRPr="00C21991">
              <w:t>, [294]</w:t>
            </w:r>
          </w:p>
        </w:tc>
        <w:tc>
          <w:tcPr>
            <w:tcW w:w="1021" w:type="dxa"/>
          </w:tcPr>
          <w:p w14:paraId="22088B6C" w14:textId="77777777" w:rsidR="004D3564" w:rsidRPr="00C21991" w:rsidRDefault="004D3564" w:rsidP="007D1264">
            <w:pPr>
              <w:pStyle w:val="TAL"/>
            </w:pPr>
            <w:r w:rsidRPr="00C21991">
              <w:t>o</w:t>
            </w:r>
          </w:p>
        </w:tc>
        <w:tc>
          <w:tcPr>
            <w:tcW w:w="1021" w:type="dxa"/>
          </w:tcPr>
          <w:p w14:paraId="3CD9666E" w14:textId="77777777" w:rsidR="004D3564" w:rsidRPr="00C21991" w:rsidRDefault="004D3564" w:rsidP="007D1264">
            <w:pPr>
              <w:pStyle w:val="TAL"/>
            </w:pPr>
            <w:r w:rsidRPr="00C21991">
              <w:t>c18</w:t>
            </w:r>
          </w:p>
        </w:tc>
      </w:tr>
      <w:tr w:rsidR="002932BE" w:rsidRPr="00C21991" w14:paraId="6D3F07DF" w14:textId="77777777">
        <w:tc>
          <w:tcPr>
            <w:tcW w:w="851" w:type="dxa"/>
          </w:tcPr>
          <w:p w14:paraId="31C3B1E3" w14:textId="77777777" w:rsidR="002932BE" w:rsidRPr="00C21991" w:rsidRDefault="002932BE" w:rsidP="007E6836">
            <w:pPr>
              <w:pStyle w:val="TAL"/>
            </w:pPr>
            <w:r w:rsidRPr="00C21991">
              <w:t>7</w:t>
            </w:r>
          </w:p>
        </w:tc>
        <w:tc>
          <w:tcPr>
            <w:tcW w:w="2665" w:type="dxa"/>
          </w:tcPr>
          <w:p w14:paraId="3B8C10EE" w14:textId="77777777" w:rsidR="002932BE" w:rsidRPr="00C21991" w:rsidRDefault="002932BE" w:rsidP="007E6836">
            <w:pPr>
              <w:pStyle w:val="TAL"/>
            </w:pPr>
            <w:r w:rsidRPr="00C21991">
              <w:t>Record-Route</w:t>
            </w:r>
          </w:p>
        </w:tc>
        <w:tc>
          <w:tcPr>
            <w:tcW w:w="1021" w:type="dxa"/>
          </w:tcPr>
          <w:p w14:paraId="07724E89" w14:textId="77777777" w:rsidR="002932BE" w:rsidRPr="00C21991" w:rsidRDefault="002932BE" w:rsidP="007E6836">
            <w:pPr>
              <w:pStyle w:val="TAL"/>
            </w:pPr>
            <w:r w:rsidRPr="00C21991">
              <w:t>[26] 20.</w:t>
            </w:r>
            <w:r w:rsidR="0000506B" w:rsidRPr="00C21991">
              <w:t>3</w:t>
            </w:r>
            <w:r w:rsidRPr="00C21991">
              <w:t>0</w:t>
            </w:r>
          </w:p>
        </w:tc>
        <w:tc>
          <w:tcPr>
            <w:tcW w:w="1021" w:type="dxa"/>
          </w:tcPr>
          <w:p w14:paraId="473B899A" w14:textId="77777777" w:rsidR="002932BE" w:rsidRPr="00C21991" w:rsidRDefault="002932BE" w:rsidP="007E6836">
            <w:pPr>
              <w:pStyle w:val="TAL"/>
            </w:pPr>
            <w:r w:rsidRPr="00C21991">
              <w:t>m</w:t>
            </w:r>
          </w:p>
        </w:tc>
        <w:tc>
          <w:tcPr>
            <w:tcW w:w="1021" w:type="dxa"/>
          </w:tcPr>
          <w:p w14:paraId="521ABCC0" w14:textId="77777777" w:rsidR="002932BE" w:rsidRPr="00C21991" w:rsidRDefault="002932BE" w:rsidP="007E6836">
            <w:pPr>
              <w:pStyle w:val="TAL"/>
            </w:pPr>
            <w:r w:rsidRPr="00C21991">
              <w:t>m</w:t>
            </w:r>
          </w:p>
        </w:tc>
        <w:tc>
          <w:tcPr>
            <w:tcW w:w="1021" w:type="dxa"/>
          </w:tcPr>
          <w:p w14:paraId="66C7E97D" w14:textId="77777777" w:rsidR="002932BE" w:rsidRPr="00C21991" w:rsidRDefault="002932BE" w:rsidP="007E6836">
            <w:pPr>
              <w:pStyle w:val="TAL"/>
            </w:pPr>
            <w:r w:rsidRPr="00C21991">
              <w:t>[26] 20.</w:t>
            </w:r>
            <w:r w:rsidR="0000506B" w:rsidRPr="00C21991">
              <w:t>3</w:t>
            </w:r>
            <w:r w:rsidRPr="00C21991">
              <w:t>0</w:t>
            </w:r>
          </w:p>
        </w:tc>
        <w:tc>
          <w:tcPr>
            <w:tcW w:w="1021" w:type="dxa"/>
          </w:tcPr>
          <w:p w14:paraId="1E555527" w14:textId="77777777" w:rsidR="002932BE" w:rsidRPr="00C21991" w:rsidRDefault="002932BE" w:rsidP="007E6836">
            <w:pPr>
              <w:pStyle w:val="TAL"/>
            </w:pPr>
            <w:r w:rsidRPr="00C21991">
              <w:t>c15</w:t>
            </w:r>
          </w:p>
        </w:tc>
        <w:tc>
          <w:tcPr>
            <w:tcW w:w="1021" w:type="dxa"/>
          </w:tcPr>
          <w:p w14:paraId="4AB06C7E" w14:textId="77777777" w:rsidR="002932BE" w:rsidRPr="00C21991" w:rsidRDefault="002932BE" w:rsidP="007E6836">
            <w:pPr>
              <w:pStyle w:val="TAL"/>
            </w:pPr>
            <w:r w:rsidRPr="00C21991">
              <w:t>c15</w:t>
            </w:r>
          </w:p>
        </w:tc>
      </w:tr>
      <w:tr w:rsidR="009A5A8A" w:rsidRPr="00C21991" w14:paraId="67C1746C" w14:textId="77777777">
        <w:tc>
          <w:tcPr>
            <w:tcW w:w="851" w:type="dxa"/>
          </w:tcPr>
          <w:p w14:paraId="261DD7A5" w14:textId="77777777" w:rsidR="009A5A8A" w:rsidRPr="00C21991" w:rsidRDefault="009A5A8A" w:rsidP="009A5A8A">
            <w:pPr>
              <w:pStyle w:val="TAL"/>
            </w:pPr>
            <w:r w:rsidRPr="00C21991">
              <w:t>8</w:t>
            </w:r>
          </w:p>
        </w:tc>
        <w:tc>
          <w:tcPr>
            <w:tcW w:w="2665" w:type="dxa"/>
          </w:tcPr>
          <w:p w14:paraId="61E6A27E" w14:textId="77777777" w:rsidR="009A5A8A" w:rsidRPr="00C21991" w:rsidRDefault="009A5A8A" w:rsidP="009A5A8A">
            <w:pPr>
              <w:pStyle w:val="TAL"/>
            </w:pPr>
            <w:proofErr w:type="spellStart"/>
            <w:r w:rsidRPr="00C21991">
              <w:t>Recv</w:t>
            </w:r>
            <w:proofErr w:type="spellEnd"/>
            <w:r w:rsidRPr="00C21991">
              <w:t>-Info</w:t>
            </w:r>
          </w:p>
        </w:tc>
        <w:tc>
          <w:tcPr>
            <w:tcW w:w="1021" w:type="dxa"/>
          </w:tcPr>
          <w:p w14:paraId="67F49589" w14:textId="77777777" w:rsidR="009A5A8A" w:rsidRPr="00C21991" w:rsidRDefault="009A5A8A" w:rsidP="009A5A8A">
            <w:pPr>
              <w:pStyle w:val="TAL"/>
            </w:pPr>
            <w:r w:rsidRPr="00C21991">
              <w:t xml:space="preserve">[25] </w:t>
            </w:r>
            <w:r w:rsidR="00397477" w:rsidRPr="00C21991">
              <w:t>5.2.</w:t>
            </w:r>
            <w:r w:rsidR="009F126E" w:rsidRPr="00C21991">
              <w:t>3</w:t>
            </w:r>
          </w:p>
        </w:tc>
        <w:tc>
          <w:tcPr>
            <w:tcW w:w="1021" w:type="dxa"/>
          </w:tcPr>
          <w:p w14:paraId="2D1999D6" w14:textId="77777777" w:rsidR="009A5A8A" w:rsidRPr="00C21991" w:rsidRDefault="009A5A8A" w:rsidP="009A5A8A">
            <w:pPr>
              <w:pStyle w:val="TAL"/>
            </w:pPr>
            <w:r w:rsidRPr="00C21991">
              <w:t>c16</w:t>
            </w:r>
          </w:p>
        </w:tc>
        <w:tc>
          <w:tcPr>
            <w:tcW w:w="1021" w:type="dxa"/>
          </w:tcPr>
          <w:p w14:paraId="4A2F8441" w14:textId="77777777" w:rsidR="009A5A8A" w:rsidRPr="00C21991" w:rsidRDefault="009A5A8A" w:rsidP="009A5A8A">
            <w:pPr>
              <w:pStyle w:val="TAL"/>
            </w:pPr>
            <w:r w:rsidRPr="00C21991">
              <w:t>c16</w:t>
            </w:r>
          </w:p>
        </w:tc>
        <w:tc>
          <w:tcPr>
            <w:tcW w:w="1021" w:type="dxa"/>
          </w:tcPr>
          <w:p w14:paraId="1BF17F77" w14:textId="77777777" w:rsidR="009A5A8A" w:rsidRPr="00C21991" w:rsidRDefault="009A5A8A" w:rsidP="009A5A8A">
            <w:pPr>
              <w:pStyle w:val="TAL"/>
            </w:pPr>
            <w:r w:rsidRPr="00C21991">
              <w:t xml:space="preserve">[25] </w:t>
            </w:r>
            <w:r w:rsidR="00397477" w:rsidRPr="00C21991">
              <w:t>5.2.</w:t>
            </w:r>
            <w:r w:rsidR="009F126E" w:rsidRPr="00C21991">
              <w:t>3</w:t>
            </w:r>
          </w:p>
        </w:tc>
        <w:tc>
          <w:tcPr>
            <w:tcW w:w="1021" w:type="dxa"/>
          </w:tcPr>
          <w:p w14:paraId="1AB3C782" w14:textId="77777777" w:rsidR="009A5A8A" w:rsidRPr="00C21991" w:rsidRDefault="009A5A8A" w:rsidP="009A5A8A">
            <w:pPr>
              <w:pStyle w:val="TAL"/>
            </w:pPr>
            <w:r w:rsidRPr="00C21991">
              <w:t>c17</w:t>
            </w:r>
          </w:p>
        </w:tc>
        <w:tc>
          <w:tcPr>
            <w:tcW w:w="1021" w:type="dxa"/>
          </w:tcPr>
          <w:p w14:paraId="7DF98071" w14:textId="77777777" w:rsidR="009A5A8A" w:rsidRPr="00C21991" w:rsidRDefault="009A5A8A" w:rsidP="009A5A8A">
            <w:pPr>
              <w:pStyle w:val="TAL"/>
            </w:pPr>
            <w:r w:rsidRPr="00C21991">
              <w:t>c17</w:t>
            </w:r>
          </w:p>
        </w:tc>
      </w:tr>
      <w:tr w:rsidR="00B44E3F" w:rsidRPr="00C21991" w14:paraId="0D695C39" w14:textId="77777777" w:rsidTr="00496912">
        <w:tc>
          <w:tcPr>
            <w:tcW w:w="851" w:type="dxa"/>
          </w:tcPr>
          <w:p w14:paraId="039C395E" w14:textId="77777777" w:rsidR="00B44E3F" w:rsidRPr="00C21991" w:rsidRDefault="00B44E3F" w:rsidP="00496912">
            <w:pPr>
              <w:pStyle w:val="TAL"/>
            </w:pPr>
            <w:r w:rsidRPr="00C21991">
              <w:t>8A</w:t>
            </w:r>
          </w:p>
        </w:tc>
        <w:tc>
          <w:tcPr>
            <w:tcW w:w="2665" w:type="dxa"/>
          </w:tcPr>
          <w:p w14:paraId="1B516E5E" w14:textId="77777777" w:rsidR="00B44E3F" w:rsidRPr="00C21991" w:rsidRDefault="00B44E3F" w:rsidP="00496912">
            <w:pPr>
              <w:pStyle w:val="TAL"/>
            </w:pPr>
            <w:r w:rsidRPr="00C21991">
              <w:t>Resource-Share</w:t>
            </w:r>
          </w:p>
        </w:tc>
        <w:tc>
          <w:tcPr>
            <w:tcW w:w="1021" w:type="dxa"/>
          </w:tcPr>
          <w:p w14:paraId="1E03CDDD" w14:textId="77777777" w:rsidR="00B44E3F" w:rsidRPr="00C21991" w:rsidRDefault="00B44E3F" w:rsidP="00496912">
            <w:pPr>
              <w:pStyle w:val="TAL"/>
            </w:pPr>
            <w:r w:rsidRPr="00C21991">
              <w:t>Subclause 4.15</w:t>
            </w:r>
          </w:p>
        </w:tc>
        <w:tc>
          <w:tcPr>
            <w:tcW w:w="1021" w:type="dxa"/>
          </w:tcPr>
          <w:p w14:paraId="12FD563A" w14:textId="77777777" w:rsidR="00B44E3F" w:rsidRPr="00C21991" w:rsidRDefault="00B44E3F" w:rsidP="00496912">
            <w:pPr>
              <w:pStyle w:val="TAL"/>
            </w:pPr>
            <w:r w:rsidRPr="00C21991">
              <w:t>n/a</w:t>
            </w:r>
          </w:p>
        </w:tc>
        <w:tc>
          <w:tcPr>
            <w:tcW w:w="1021" w:type="dxa"/>
          </w:tcPr>
          <w:p w14:paraId="1BE1B8BA" w14:textId="77777777" w:rsidR="00B44E3F" w:rsidRPr="00C21991" w:rsidRDefault="00B44E3F" w:rsidP="00496912">
            <w:pPr>
              <w:pStyle w:val="TAL"/>
            </w:pPr>
            <w:r w:rsidRPr="00C21991">
              <w:t>c20</w:t>
            </w:r>
          </w:p>
        </w:tc>
        <w:tc>
          <w:tcPr>
            <w:tcW w:w="1021" w:type="dxa"/>
          </w:tcPr>
          <w:p w14:paraId="3D788040" w14:textId="77777777" w:rsidR="00B44E3F" w:rsidRPr="00C21991" w:rsidRDefault="00B44E3F" w:rsidP="00496912">
            <w:pPr>
              <w:pStyle w:val="TAL"/>
            </w:pPr>
            <w:r w:rsidRPr="00C21991">
              <w:t>Subclause 4.15</w:t>
            </w:r>
          </w:p>
        </w:tc>
        <w:tc>
          <w:tcPr>
            <w:tcW w:w="1021" w:type="dxa"/>
          </w:tcPr>
          <w:p w14:paraId="52DCF86E" w14:textId="77777777" w:rsidR="00B44E3F" w:rsidRPr="00C21991" w:rsidRDefault="00B44E3F" w:rsidP="00496912">
            <w:pPr>
              <w:pStyle w:val="TAL"/>
            </w:pPr>
            <w:r w:rsidRPr="00C21991">
              <w:t>n/a</w:t>
            </w:r>
          </w:p>
        </w:tc>
        <w:tc>
          <w:tcPr>
            <w:tcW w:w="1021" w:type="dxa"/>
          </w:tcPr>
          <w:p w14:paraId="0233845C" w14:textId="77777777" w:rsidR="00B44E3F" w:rsidRPr="00C21991" w:rsidRDefault="00B44E3F" w:rsidP="00496912">
            <w:pPr>
              <w:pStyle w:val="TAL"/>
            </w:pPr>
            <w:r w:rsidRPr="00C21991">
              <w:t>c20</w:t>
            </w:r>
          </w:p>
        </w:tc>
      </w:tr>
      <w:tr w:rsidR="00A765D1" w:rsidRPr="00C21991" w14:paraId="6CD8F128" w14:textId="77777777">
        <w:tc>
          <w:tcPr>
            <w:tcW w:w="851" w:type="dxa"/>
          </w:tcPr>
          <w:p w14:paraId="1E039CED" w14:textId="77777777" w:rsidR="00A765D1" w:rsidRPr="00C21991" w:rsidRDefault="00A765D1">
            <w:pPr>
              <w:pStyle w:val="TAL"/>
            </w:pPr>
            <w:r w:rsidRPr="00C21991">
              <w:t>9</w:t>
            </w:r>
          </w:p>
        </w:tc>
        <w:tc>
          <w:tcPr>
            <w:tcW w:w="2665" w:type="dxa"/>
          </w:tcPr>
          <w:p w14:paraId="0BA7ECA5" w14:textId="77777777" w:rsidR="00A765D1" w:rsidRPr="00C21991" w:rsidRDefault="00A765D1">
            <w:pPr>
              <w:pStyle w:val="TAL"/>
            </w:pPr>
            <w:proofErr w:type="spellStart"/>
            <w:r w:rsidRPr="00C21991">
              <w:t>R</w:t>
            </w:r>
            <w:r w:rsidR="00AB6F58" w:rsidRPr="00C21991">
              <w:t>S</w:t>
            </w:r>
            <w:r w:rsidRPr="00C21991">
              <w:t>eq</w:t>
            </w:r>
            <w:proofErr w:type="spellEnd"/>
          </w:p>
        </w:tc>
        <w:tc>
          <w:tcPr>
            <w:tcW w:w="1021" w:type="dxa"/>
          </w:tcPr>
          <w:p w14:paraId="442E206D" w14:textId="77777777" w:rsidR="00A765D1" w:rsidRPr="00C21991" w:rsidRDefault="00A765D1">
            <w:pPr>
              <w:pStyle w:val="TAL"/>
            </w:pPr>
            <w:r w:rsidRPr="00C21991">
              <w:t>[27] 7.1</w:t>
            </w:r>
          </w:p>
        </w:tc>
        <w:tc>
          <w:tcPr>
            <w:tcW w:w="1021" w:type="dxa"/>
          </w:tcPr>
          <w:p w14:paraId="389ECF10" w14:textId="77777777" w:rsidR="00A765D1" w:rsidRPr="00C21991" w:rsidRDefault="00A765D1">
            <w:pPr>
              <w:pStyle w:val="TAL"/>
            </w:pPr>
            <w:r w:rsidRPr="00C21991">
              <w:t>m</w:t>
            </w:r>
          </w:p>
        </w:tc>
        <w:tc>
          <w:tcPr>
            <w:tcW w:w="1021" w:type="dxa"/>
          </w:tcPr>
          <w:p w14:paraId="3F7A6E02" w14:textId="77777777" w:rsidR="00A765D1" w:rsidRPr="00C21991" w:rsidRDefault="00A765D1">
            <w:pPr>
              <w:pStyle w:val="TAL"/>
            </w:pPr>
            <w:r w:rsidRPr="00C21991">
              <w:t>m</w:t>
            </w:r>
          </w:p>
        </w:tc>
        <w:tc>
          <w:tcPr>
            <w:tcW w:w="1021" w:type="dxa"/>
          </w:tcPr>
          <w:p w14:paraId="56DB0A5B" w14:textId="77777777" w:rsidR="00A765D1" w:rsidRPr="00C21991" w:rsidRDefault="00A765D1">
            <w:pPr>
              <w:pStyle w:val="TAL"/>
            </w:pPr>
            <w:r w:rsidRPr="00C21991">
              <w:t>[27] 7.1</w:t>
            </w:r>
          </w:p>
        </w:tc>
        <w:tc>
          <w:tcPr>
            <w:tcW w:w="1021" w:type="dxa"/>
          </w:tcPr>
          <w:p w14:paraId="2C2937C6" w14:textId="77777777" w:rsidR="00A765D1" w:rsidRPr="00C21991" w:rsidRDefault="00A765D1">
            <w:pPr>
              <w:pStyle w:val="TAL"/>
            </w:pPr>
            <w:proofErr w:type="spellStart"/>
            <w:r w:rsidRPr="00C21991">
              <w:t>i</w:t>
            </w:r>
            <w:proofErr w:type="spellEnd"/>
          </w:p>
        </w:tc>
        <w:tc>
          <w:tcPr>
            <w:tcW w:w="1021" w:type="dxa"/>
          </w:tcPr>
          <w:p w14:paraId="444D844A" w14:textId="77777777" w:rsidR="00A765D1" w:rsidRPr="00C21991" w:rsidRDefault="00A765D1">
            <w:pPr>
              <w:pStyle w:val="TAL"/>
            </w:pPr>
            <w:proofErr w:type="spellStart"/>
            <w:r w:rsidRPr="00C21991">
              <w:t>i</w:t>
            </w:r>
            <w:proofErr w:type="spellEnd"/>
          </w:p>
        </w:tc>
      </w:tr>
      <w:tr w:rsidR="00A765D1" w:rsidRPr="00C21991" w14:paraId="4060808F" w14:textId="77777777">
        <w:trPr>
          <w:cantSplit/>
        </w:trPr>
        <w:tc>
          <w:tcPr>
            <w:tcW w:w="9642" w:type="dxa"/>
            <w:gridSpan w:val="8"/>
          </w:tcPr>
          <w:p w14:paraId="59A88969" w14:textId="77777777" w:rsidR="00A765D1" w:rsidRPr="00C21991" w:rsidRDefault="00A765D1">
            <w:pPr>
              <w:pStyle w:val="TAN"/>
              <w:keepNext w:val="0"/>
              <w:keepLines w:val="0"/>
            </w:pPr>
            <w:r w:rsidRPr="00C21991">
              <w:t>c9:</w:t>
            </w:r>
            <w:r w:rsidRPr="00C21991">
              <w:tab/>
              <w:t xml:space="preserve">IF A.162/26 THEN m </w:t>
            </w:r>
            <w:smartTag w:uri="urn:schemas-microsoft-com:office:smarttags" w:element="stockticker">
              <w:r w:rsidRPr="00C21991">
                <w:t>ELSE</w:t>
              </w:r>
            </w:smartTag>
            <w:r w:rsidRPr="00C21991">
              <w:t xml:space="preserve"> n/a - - SIP extensions for media authorization.</w:t>
            </w:r>
          </w:p>
          <w:p w14:paraId="31AC60FB" w14:textId="77777777" w:rsidR="003E4A8C" w:rsidRPr="00C21991" w:rsidRDefault="003E4A8C" w:rsidP="003E4A8C">
            <w:pPr>
              <w:pStyle w:val="TAN"/>
              <w:keepNext w:val="0"/>
              <w:keepLines w:val="0"/>
            </w:pPr>
            <w:r w:rsidRPr="00C21991">
              <w:t>c11:</w:t>
            </w:r>
            <w:r w:rsidRPr="00C21991">
              <w:tab/>
              <w:t xml:space="preserve">IF A.162/76 THEN m </w:t>
            </w:r>
            <w:smartTag w:uri="urn:schemas-microsoft-com:office:smarttags" w:element="stockticker">
              <w:r w:rsidRPr="00C21991">
                <w:t>ELSE</w:t>
              </w:r>
            </w:smartTag>
            <w:r w:rsidRPr="00C21991">
              <w:t xml:space="preserve"> n/a - -</w:t>
            </w:r>
            <w:r w:rsidR="00E857AC" w:rsidRPr="00C21991">
              <w:t xml:space="preserve"> t</w:t>
            </w:r>
            <w:r w:rsidRPr="00C21991">
              <w:t>he SIP P-Early-Media private header extension for authorization of early media.</w:t>
            </w:r>
          </w:p>
          <w:p w14:paraId="3D113CE0" w14:textId="77777777" w:rsidR="00A765D1" w:rsidRPr="00C21991" w:rsidRDefault="00A765D1" w:rsidP="00A765D1">
            <w:pPr>
              <w:pStyle w:val="TAN"/>
            </w:pPr>
            <w:r w:rsidRPr="00C21991">
              <w:t>c13:</w:t>
            </w:r>
            <w:r w:rsidRPr="00C21991">
              <w:tab/>
              <w:t xml:space="preserve">IF A.162/75 THEN m </w:t>
            </w:r>
            <w:smartTag w:uri="urn:schemas-microsoft-com:office:smarttags" w:element="stockticker">
              <w:r w:rsidRPr="00C21991">
                <w:t>ELSE</w:t>
              </w:r>
            </w:smartTag>
            <w:r w:rsidRPr="00C21991">
              <w:t xml:space="preserve"> n/a - - the P-Answer-State header extension to the session initiation protocol for the open mobile alliance push to talk over cellular.</w:t>
            </w:r>
          </w:p>
          <w:p w14:paraId="59591FFC" w14:textId="77777777" w:rsidR="00A765D1" w:rsidRPr="00C21991" w:rsidRDefault="00A765D1" w:rsidP="00A765D1">
            <w:pPr>
              <w:pStyle w:val="TAN"/>
            </w:pPr>
            <w:r w:rsidRPr="00C21991">
              <w:t>c14:</w:t>
            </w:r>
            <w:r w:rsidRPr="00C21991">
              <w:tab/>
              <w:t xml:space="preserve">IF A.162/7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Answer-State header extension to the session initiation protocol for the open mobile alliance push to talk over cellular.</w:t>
            </w:r>
          </w:p>
          <w:p w14:paraId="4B2CF2BE" w14:textId="77777777" w:rsidR="009A5A8A" w:rsidRPr="00C21991" w:rsidRDefault="002932BE" w:rsidP="009A5A8A">
            <w:pPr>
              <w:pStyle w:val="TAN"/>
            </w:pPr>
            <w:r w:rsidRPr="00C21991">
              <w:t>c15:</w:t>
            </w:r>
            <w:r w:rsidRPr="00C21991">
              <w:tab/>
              <w:t xml:space="preserve">IF A.162/1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166947F4" w14:textId="77777777" w:rsidR="009A5A8A" w:rsidRPr="00C21991" w:rsidRDefault="009A5A8A" w:rsidP="009A5A8A">
            <w:pPr>
              <w:pStyle w:val="TAN"/>
              <w:keepNext w:val="0"/>
              <w:keepLines w:val="0"/>
            </w:pPr>
            <w:r w:rsidRPr="00C21991">
              <w:rPr>
                <w:rFonts w:eastAsia="SimSun"/>
                <w:lang w:eastAsia="zh-CN"/>
              </w:rPr>
              <w:t>c16:</w:t>
            </w:r>
            <w:r w:rsidRPr="00C21991">
              <w:rPr>
                <w:rFonts w:eastAsia="SimSun"/>
                <w:lang w:eastAsia="zh-CN"/>
              </w:rPr>
              <w:tab/>
              <w:t xml:space="preserve">IF A.162/20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5FFA28D1" w14:textId="77777777" w:rsidR="002932BE" w:rsidRPr="00C21991" w:rsidRDefault="009A5A8A" w:rsidP="009A5A8A">
            <w:pPr>
              <w:pStyle w:val="TAN"/>
            </w:pPr>
            <w:r w:rsidRPr="00C21991">
              <w:rPr>
                <w:rFonts w:eastAsia="SimSun"/>
                <w:lang w:eastAsia="zh-CN"/>
              </w:rPr>
              <w:t>c17:</w:t>
            </w:r>
            <w:r w:rsidRPr="00C21991">
              <w:rPr>
                <w:rFonts w:eastAsia="SimSun"/>
                <w:lang w:eastAsia="zh-CN"/>
              </w:rPr>
              <w:tab/>
              <w:t xml:space="preserve">IF A.162/20 THEN </w:t>
            </w:r>
            <w:proofErr w:type="spellStart"/>
            <w:r w:rsidRPr="00C21991">
              <w:rPr>
                <w:rFonts w:eastAsia="SimSun"/>
                <w:lang w:eastAsia="zh-CN"/>
              </w:rPr>
              <w:t>i</w:t>
            </w:r>
            <w:proofErr w:type="spellEnd"/>
            <w:r w:rsidRPr="00C21991">
              <w:rPr>
                <w:rFonts w:eastAsia="SimSun"/>
                <w:lang w:eastAsia="zh-CN"/>
              </w:rPr>
              <w:t xml:space="preserve">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1AFCB737" w14:textId="77777777" w:rsidR="00195D5C" w:rsidRPr="00C21991" w:rsidRDefault="004D3564" w:rsidP="00195D5C">
            <w:pPr>
              <w:pStyle w:val="TAN"/>
              <w:rPr>
                <w:rFonts w:eastAsia="SimSun"/>
              </w:rPr>
            </w:pPr>
            <w:r w:rsidRPr="00C21991">
              <w:t>c18:</w:t>
            </w:r>
            <w:r w:rsidRPr="00C21991">
              <w:tab/>
              <w:t xml:space="preserve">IF A.162/48A </w:t>
            </w:r>
            <w:r w:rsidR="00CE615F" w:rsidRPr="00C21991">
              <w:t xml:space="preserve">OR A.162/48C </w:t>
            </w:r>
            <w:r w:rsidRPr="00C21991">
              <w:t xml:space="preserve">THEN o </w:t>
            </w:r>
            <w:smartTag w:uri="urn:schemas-microsoft-com:office:smarttags" w:element="stockticker">
              <w:r w:rsidRPr="00C21991">
                <w:t>ELSE</w:t>
              </w:r>
            </w:smartTag>
            <w:r w:rsidRPr="00C21991">
              <w:t xml:space="preserve"> n/a - - </w:t>
            </w:r>
            <w:r w:rsidRPr="00C21991">
              <w:rPr>
                <w:rFonts w:eastAsia="SimSun"/>
              </w:rPr>
              <w:t>use of the Reason header field in Session Initiation Protocol (SIP) responses</w:t>
            </w:r>
            <w:r w:rsidR="00CE615F" w:rsidRPr="00C21991">
              <w:rPr>
                <w:rFonts w:eastAsia="SimSun"/>
              </w:rPr>
              <w:t xml:space="preserve"> </w:t>
            </w:r>
            <w:r w:rsidR="00CE615F" w:rsidRPr="00C21991">
              <w:t>(carrying Q.850 or STIR codes)</w:t>
            </w:r>
            <w:r w:rsidRPr="00C21991">
              <w:rPr>
                <w:rFonts w:eastAsia="SimSun"/>
              </w:rPr>
              <w:t>.</w:t>
            </w:r>
          </w:p>
          <w:p w14:paraId="6C0D71EC" w14:textId="77777777" w:rsidR="004D3564" w:rsidRPr="00C21991" w:rsidRDefault="00195D5C" w:rsidP="00195D5C">
            <w:pPr>
              <w:pStyle w:val="TAN"/>
            </w:pPr>
            <w:r w:rsidRPr="00C21991">
              <w:t>c19:</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5AD86CBC" w14:textId="77777777" w:rsidR="00B44E3F" w:rsidRPr="00C21991" w:rsidRDefault="00B44E3F" w:rsidP="00195D5C">
            <w:pPr>
              <w:pStyle w:val="TAN"/>
            </w:pPr>
            <w:r w:rsidRPr="00C21991">
              <w:t>c20:</w:t>
            </w:r>
            <w:r w:rsidRPr="00C21991">
              <w:tab/>
              <w:t xml:space="preserve">IF A.162/122 THEN o </w:t>
            </w:r>
            <w:smartTag w:uri="urn:schemas-microsoft-com:office:smarttags" w:element="stockticker">
              <w:r w:rsidRPr="00C21991">
                <w:t>ELSE</w:t>
              </w:r>
            </w:smartTag>
            <w:r w:rsidRPr="00C21991">
              <w:t xml:space="preserve"> n/a - - resource sharing.</w:t>
            </w:r>
          </w:p>
          <w:p w14:paraId="3BD047D5" w14:textId="77777777" w:rsidR="0063111F" w:rsidRPr="00C21991" w:rsidRDefault="0063111F" w:rsidP="0063111F">
            <w:pPr>
              <w:pStyle w:val="TAN"/>
            </w:pPr>
            <w:r w:rsidRPr="00C21991">
              <w:t>c21:</w:t>
            </w:r>
            <w:r w:rsidRPr="00C21991">
              <w:tab/>
              <w:t xml:space="preserve">IF A.162/124 THEN o </w:t>
            </w:r>
            <w:smartTag w:uri="urn:schemas-microsoft-com:office:smarttags" w:element="stockticker">
              <w:r w:rsidRPr="00C21991">
                <w:t>ELSE</w:t>
              </w:r>
            </w:smartTag>
            <w:r w:rsidRPr="00C21991">
              <w:t xml:space="preserve"> n/a - - priority sharing.</w:t>
            </w:r>
          </w:p>
        </w:tc>
      </w:tr>
    </w:tbl>
    <w:p w14:paraId="5130C10B" w14:textId="77777777" w:rsidR="00897956" w:rsidRPr="00C21991" w:rsidRDefault="00897956"/>
    <w:p w14:paraId="566AADB1" w14:textId="77777777" w:rsidR="00AC7F30" w:rsidRPr="00C21991" w:rsidRDefault="00AC7F30" w:rsidP="00AC7F30">
      <w:pPr>
        <w:keepNext/>
        <w:keepLines/>
      </w:pPr>
      <w:r w:rsidRPr="00C21991">
        <w:t>Prerequisite A.163/9 - - INVITE response</w:t>
      </w:r>
    </w:p>
    <w:p w14:paraId="55965251" w14:textId="77777777" w:rsidR="00AC7F30" w:rsidRPr="00C21991" w:rsidRDefault="00AC7F30" w:rsidP="00AC7F30">
      <w:pPr>
        <w:keepNext/>
        <w:keepLines/>
      </w:pPr>
      <w:r w:rsidRPr="00C21991">
        <w:t>Prerequisite: A.164/2 - - Additional for 180 (Ringing) response</w:t>
      </w:r>
    </w:p>
    <w:p w14:paraId="02E0C04D" w14:textId="77777777" w:rsidR="00AC7F30" w:rsidRPr="00C21991" w:rsidRDefault="00AC7F30" w:rsidP="00AC7F30">
      <w:pPr>
        <w:pStyle w:val="TH"/>
      </w:pPr>
      <w:bookmarkStart w:id="3590" w:name="_CRTableA_208A"/>
      <w:r w:rsidRPr="00C21991">
        <w:t>Table </w:t>
      </w:r>
      <w:bookmarkEnd w:id="3590"/>
      <w:r w:rsidRPr="00C21991">
        <w:t>A.208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C21991" w14:paraId="386DDC3E" w14:textId="77777777" w:rsidTr="00815C10">
        <w:trPr>
          <w:cantSplit/>
        </w:trPr>
        <w:tc>
          <w:tcPr>
            <w:tcW w:w="851" w:type="dxa"/>
            <w:vMerge w:val="restart"/>
          </w:tcPr>
          <w:p w14:paraId="033DF968" w14:textId="77777777" w:rsidR="00AC7F30" w:rsidRPr="00C21991" w:rsidRDefault="00AC7F30" w:rsidP="00815C10">
            <w:pPr>
              <w:pStyle w:val="TAH"/>
            </w:pPr>
            <w:r w:rsidRPr="00C21991">
              <w:t>Item</w:t>
            </w:r>
          </w:p>
        </w:tc>
        <w:tc>
          <w:tcPr>
            <w:tcW w:w="2665" w:type="dxa"/>
            <w:vMerge w:val="restart"/>
          </w:tcPr>
          <w:p w14:paraId="7B95BD6F" w14:textId="77777777" w:rsidR="00AC7F30" w:rsidRPr="00C21991" w:rsidRDefault="00AC7F30" w:rsidP="00815C10">
            <w:pPr>
              <w:pStyle w:val="TAH"/>
            </w:pPr>
            <w:r w:rsidRPr="00C21991">
              <w:t>Header field</w:t>
            </w:r>
          </w:p>
        </w:tc>
        <w:tc>
          <w:tcPr>
            <w:tcW w:w="3063" w:type="dxa"/>
            <w:gridSpan w:val="3"/>
          </w:tcPr>
          <w:p w14:paraId="3A913412" w14:textId="77777777" w:rsidR="00AC7F30" w:rsidRPr="00C21991" w:rsidRDefault="00AC7F30" w:rsidP="00815C10">
            <w:pPr>
              <w:pStyle w:val="TAH"/>
            </w:pPr>
            <w:r w:rsidRPr="00C21991">
              <w:t>Sending</w:t>
            </w:r>
          </w:p>
        </w:tc>
        <w:tc>
          <w:tcPr>
            <w:tcW w:w="3063" w:type="dxa"/>
            <w:gridSpan w:val="3"/>
          </w:tcPr>
          <w:p w14:paraId="6F876656" w14:textId="77777777" w:rsidR="00AC7F30" w:rsidRPr="00C21991" w:rsidRDefault="00AC7F30" w:rsidP="00815C10">
            <w:pPr>
              <w:pStyle w:val="TAH"/>
              <w:rPr>
                <w:b w:val="0"/>
              </w:rPr>
            </w:pPr>
            <w:r w:rsidRPr="00C21991">
              <w:t>Receiving</w:t>
            </w:r>
          </w:p>
        </w:tc>
      </w:tr>
      <w:tr w:rsidR="00AC7F30" w:rsidRPr="00C21991" w14:paraId="3693DECD" w14:textId="77777777" w:rsidTr="00815C10">
        <w:trPr>
          <w:cantSplit/>
        </w:trPr>
        <w:tc>
          <w:tcPr>
            <w:tcW w:w="851" w:type="dxa"/>
            <w:vMerge/>
          </w:tcPr>
          <w:p w14:paraId="69A6F8AF" w14:textId="77777777" w:rsidR="00AC7F30" w:rsidRPr="00C21991" w:rsidRDefault="00AC7F30" w:rsidP="00815C10">
            <w:pPr>
              <w:pStyle w:val="TAH"/>
            </w:pPr>
          </w:p>
        </w:tc>
        <w:tc>
          <w:tcPr>
            <w:tcW w:w="2665" w:type="dxa"/>
            <w:vMerge/>
          </w:tcPr>
          <w:p w14:paraId="459F3A53" w14:textId="77777777" w:rsidR="00AC7F30" w:rsidRPr="00C21991" w:rsidRDefault="00AC7F30" w:rsidP="00815C10">
            <w:pPr>
              <w:pStyle w:val="TAH"/>
            </w:pPr>
          </w:p>
        </w:tc>
        <w:tc>
          <w:tcPr>
            <w:tcW w:w="1021" w:type="dxa"/>
          </w:tcPr>
          <w:p w14:paraId="088D5973" w14:textId="77777777" w:rsidR="00AC7F30" w:rsidRPr="00C21991" w:rsidRDefault="00AC7F30" w:rsidP="00815C10">
            <w:pPr>
              <w:pStyle w:val="TAH"/>
            </w:pPr>
            <w:r w:rsidRPr="00C21991">
              <w:t>Ref.</w:t>
            </w:r>
          </w:p>
        </w:tc>
        <w:tc>
          <w:tcPr>
            <w:tcW w:w="1021" w:type="dxa"/>
          </w:tcPr>
          <w:p w14:paraId="31AD3558" w14:textId="77777777" w:rsidR="00AC7F30" w:rsidRPr="00C21991" w:rsidRDefault="00AC7F30" w:rsidP="00815C10">
            <w:pPr>
              <w:pStyle w:val="TAH"/>
            </w:pPr>
            <w:r w:rsidRPr="00C21991">
              <w:t>RFC status</w:t>
            </w:r>
          </w:p>
        </w:tc>
        <w:tc>
          <w:tcPr>
            <w:tcW w:w="1021" w:type="dxa"/>
          </w:tcPr>
          <w:p w14:paraId="5CE43D05" w14:textId="77777777" w:rsidR="00AC7F30" w:rsidRPr="00C21991" w:rsidRDefault="00AC7F30" w:rsidP="00815C10">
            <w:pPr>
              <w:pStyle w:val="TAH"/>
            </w:pPr>
            <w:r w:rsidRPr="00C21991">
              <w:t>Profile status</w:t>
            </w:r>
          </w:p>
        </w:tc>
        <w:tc>
          <w:tcPr>
            <w:tcW w:w="1021" w:type="dxa"/>
          </w:tcPr>
          <w:p w14:paraId="3B05D0AB" w14:textId="77777777" w:rsidR="00AC7F30" w:rsidRPr="00C21991" w:rsidRDefault="00AC7F30" w:rsidP="00815C10">
            <w:pPr>
              <w:pStyle w:val="TAH"/>
            </w:pPr>
            <w:r w:rsidRPr="00C21991">
              <w:t>Ref.</w:t>
            </w:r>
          </w:p>
        </w:tc>
        <w:tc>
          <w:tcPr>
            <w:tcW w:w="1021" w:type="dxa"/>
          </w:tcPr>
          <w:p w14:paraId="69230084" w14:textId="77777777" w:rsidR="00AC7F30" w:rsidRPr="00C21991" w:rsidRDefault="00AC7F30" w:rsidP="00815C10">
            <w:pPr>
              <w:pStyle w:val="TAH"/>
            </w:pPr>
            <w:r w:rsidRPr="00C21991">
              <w:t>RFC status</w:t>
            </w:r>
          </w:p>
        </w:tc>
        <w:tc>
          <w:tcPr>
            <w:tcW w:w="1021" w:type="dxa"/>
          </w:tcPr>
          <w:p w14:paraId="7ED7C455" w14:textId="77777777" w:rsidR="00AC7F30" w:rsidRPr="00C21991" w:rsidRDefault="00AC7F30" w:rsidP="00815C10">
            <w:pPr>
              <w:pStyle w:val="TAH"/>
            </w:pPr>
            <w:r w:rsidRPr="00C21991">
              <w:t>Profile status</w:t>
            </w:r>
          </w:p>
        </w:tc>
      </w:tr>
      <w:tr w:rsidR="00AC7F30" w:rsidRPr="00C21991" w14:paraId="6F0485BA" w14:textId="77777777" w:rsidTr="00815C10">
        <w:tc>
          <w:tcPr>
            <w:tcW w:w="851" w:type="dxa"/>
          </w:tcPr>
          <w:p w14:paraId="61D723EE" w14:textId="77777777" w:rsidR="00AC7F30" w:rsidRPr="00C21991" w:rsidRDefault="00AC7F30" w:rsidP="00815C10">
            <w:pPr>
              <w:pStyle w:val="TAL"/>
            </w:pPr>
            <w:r w:rsidRPr="00C21991">
              <w:t>1</w:t>
            </w:r>
          </w:p>
        </w:tc>
        <w:tc>
          <w:tcPr>
            <w:tcW w:w="2665" w:type="dxa"/>
          </w:tcPr>
          <w:p w14:paraId="158A49EA" w14:textId="77777777" w:rsidR="00AC7F30" w:rsidRPr="00C21991" w:rsidRDefault="00AC7F30" w:rsidP="00815C10">
            <w:pPr>
              <w:pStyle w:val="TAL"/>
            </w:pPr>
            <w:r w:rsidRPr="00C21991">
              <w:t>Alert-Info</w:t>
            </w:r>
          </w:p>
        </w:tc>
        <w:tc>
          <w:tcPr>
            <w:tcW w:w="1021" w:type="dxa"/>
          </w:tcPr>
          <w:p w14:paraId="7542516C" w14:textId="77777777" w:rsidR="00AC7F30" w:rsidRPr="00C21991" w:rsidRDefault="00AC7F30" w:rsidP="00815C10">
            <w:pPr>
              <w:pStyle w:val="TAL"/>
            </w:pPr>
            <w:r w:rsidRPr="00C21991">
              <w:t>[26] 20.4</w:t>
            </w:r>
          </w:p>
        </w:tc>
        <w:tc>
          <w:tcPr>
            <w:tcW w:w="1021" w:type="dxa"/>
          </w:tcPr>
          <w:p w14:paraId="0C3A9E03" w14:textId="77777777" w:rsidR="00AC7F30" w:rsidRPr="00C21991" w:rsidRDefault="00AC7F30" w:rsidP="00815C10">
            <w:pPr>
              <w:pStyle w:val="TAL"/>
            </w:pPr>
            <w:r w:rsidRPr="00C21991">
              <w:t>m</w:t>
            </w:r>
          </w:p>
        </w:tc>
        <w:tc>
          <w:tcPr>
            <w:tcW w:w="1021" w:type="dxa"/>
          </w:tcPr>
          <w:p w14:paraId="3FCCA3A5" w14:textId="77777777" w:rsidR="00AC7F30" w:rsidRPr="00C21991" w:rsidRDefault="00AC7F30" w:rsidP="00815C10">
            <w:pPr>
              <w:pStyle w:val="TAL"/>
            </w:pPr>
            <w:r w:rsidRPr="00C21991">
              <w:t>m</w:t>
            </w:r>
          </w:p>
        </w:tc>
        <w:tc>
          <w:tcPr>
            <w:tcW w:w="1021" w:type="dxa"/>
          </w:tcPr>
          <w:p w14:paraId="28AEC084" w14:textId="77777777" w:rsidR="00AC7F30" w:rsidRPr="00C21991" w:rsidRDefault="00AC7F30" w:rsidP="00815C10">
            <w:pPr>
              <w:pStyle w:val="TAL"/>
            </w:pPr>
            <w:r w:rsidRPr="00C21991">
              <w:t>[26] 20.4</w:t>
            </w:r>
          </w:p>
        </w:tc>
        <w:tc>
          <w:tcPr>
            <w:tcW w:w="1021" w:type="dxa"/>
          </w:tcPr>
          <w:p w14:paraId="531C5E0B" w14:textId="77777777" w:rsidR="00AC7F30" w:rsidRPr="00C21991" w:rsidRDefault="00AC7F30" w:rsidP="00815C10">
            <w:pPr>
              <w:pStyle w:val="TAL"/>
            </w:pPr>
            <w:proofErr w:type="spellStart"/>
            <w:r w:rsidRPr="00C21991">
              <w:t>i</w:t>
            </w:r>
            <w:proofErr w:type="spellEnd"/>
          </w:p>
        </w:tc>
        <w:tc>
          <w:tcPr>
            <w:tcW w:w="1021" w:type="dxa"/>
          </w:tcPr>
          <w:p w14:paraId="0250C0E3" w14:textId="77777777" w:rsidR="00AC7F30" w:rsidRPr="00C21991" w:rsidRDefault="00AC7F30" w:rsidP="00815C10">
            <w:pPr>
              <w:pStyle w:val="TAL"/>
            </w:pPr>
            <w:proofErr w:type="spellStart"/>
            <w:r w:rsidRPr="00C21991">
              <w:t>i</w:t>
            </w:r>
            <w:proofErr w:type="spellEnd"/>
          </w:p>
        </w:tc>
      </w:tr>
    </w:tbl>
    <w:p w14:paraId="1B8B126E" w14:textId="77777777" w:rsidR="00AC7F30" w:rsidRPr="00C21991" w:rsidRDefault="00AC7F30" w:rsidP="00AC7F30">
      <w:pPr>
        <w:keepNext/>
        <w:keepLines/>
      </w:pPr>
    </w:p>
    <w:p w14:paraId="414ED90F" w14:textId="77777777" w:rsidR="00125D58" w:rsidRPr="00C21991" w:rsidRDefault="00125D58" w:rsidP="00125D58">
      <w:pPr>
        <w:keepNext/>
        <w:keepLines/>
      </w:pPr>
      <w:r w:rsidRPr="00C21991">
        <w:t>Prerequisite A.163/9 - - INVITE response</w:t>
      </w:r>
    </w:p>
    <w:p w14:paraId="08E9D8CA" w14:textId="77777777" w:rsidR="00125D58" w:rsidRPr="00C21991" w:rsidRDefault="00125D58" w:rsidP="00125D58">
      <w:pPr>
        <w:keepNext/>
        <w:keepLines/>
      </w:pPr>
      <w:r w:rsidRPr="00C21991">
        <w:t>Prerequisite: A.164/5A - - Additional for 199 (Early Dialog Terminated) response</w:t>
      </w:r>
    </w:p>
    <w:p w14:paraId="0E2E63AD" w14:textId="77777777" w:rsidR="00983EA1" w:rsidRPr="00C21991" w:rsidRDefault="00983EA1" w:rsidP="00983EA1">
      <w:pPr>
        <w:pStyle w:val="TH"/>
      </w:pPr>
      <w:bookmarkStart w:id="3591" w:name="_CRTableA_208B"/>
      <w:r w:rsidRPr="00C21991">
        <w:t>Table </w:t>
      </w:r>
      <w:bookmarkEnd w:id="3591"/>
      <w:r w:rsidRPr="00C21991">
        <w:t>A.208</w:t>
      </w:r>
      <w:r w:rsidR="00AC7F30" w:rsidRPr="00C21991">
        <w:t>B</w:t>
      </w:r>
      <w:r w:rsidRPr="00C21991">
        <w:t>: Supported header</w:t>
      </w:r>
      <w:r w:rsidR="006E49BE"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C21991" w14:paraId="64760137" w14:textId="77777777">
        <w:trPr>
          <w:cantSplit/>
        </w:trPr>
        <w:tc>
          <w:tcPr>
            <w:tcW w:w="851" w:type="dxa"/>
            <w:vMerge w:val="restart"/>
          </w:tcPr>
          <w:p w14:paraId="24B2905B" w14:textId="77777777" w:rsidR="00983EA1" w:rsidRPr="00C21991" w:rsidRDefault="00983EA1" w:rsidP="00B9488B">
            <w:pPr>
              <w:pStyle w:val="TAH"/>
            </w:pPr>
            <w:r w:rsidRPr="00C21991">
              <w:t>Item</w:t>
            </w:r>
          </w:p>
        </w:tc>
        <w:tc>
          <w:tcPr>
            <w:tcW w:w="2665" w:type="dxa"/>
            <w:vMerge w:val="restart"/>
          </w:tcPr>
          <w:p w14:paraId="7158C8D9" w14:textId="77777777" w:rsidR="00983EA1" w:rsidRPr="00C21991" w:rsidRDefault="00983EA1" w:rsidP="00B9488B">
            <w:pPr>
              <w:pStyle w:val="TAH"/>
            </w:pPr>
            <w:r w:rsidRPr="00C21991">
              <w:t>Header</w:t>
            </w:r>
            <w:r w:rsidR="006E49BE" w:rsidRPr="00C21991">
              <w:t xml:space="preserve"> field</w:t>
            </w:r>
          </w:p>
        </w:tc>
        <w:tc>
          <w:tcPr>
            <w:tcW w:w="3063" w:type="dxa"/>
            <w:gridSpan w:val="3"/>
          </w:tcPr>
          <w:p w14:paraId="761E2C35" w14:textId="77777777" w:rsidR="00983EA1" w:rsidRPr="00C21991" w:rsidRDefault="00983EA1" w:rsidP="00B9488B">
            <w:pPr>
              <w:pStyle w:val="TAH"/>
            </w:pPr>
            <w:r w:rsidRPr="00C21991">
              <w:t>Sending</w:t>
            </w:r>
          </w:p>
        </w:tc>
        <w:tc>
          <w:tcPr>
            <w:tcW w:w="3063" w:type="dxa"/>
            <w:gridSpan w:val="3"/>
          </w:tcPr>
          <w:p w14:paraId="7E92E55C" w14:textId="77777777" w:rsidR="00983EA1" w:rsidRPr="00C21991" w:rsidRDefault="00983EA1" w:rsidP="00B9488B">
            <w:pPr>
              <w:pStyle w:val="TAH"/>
              <w:rPr>
                <w:b w:val="0"/>
              </w:rPr>
            </w:pPr>
            <w:r w:rsidRPr="00C21991">
              <w:t>Receiving</w:t>
            </w:r>
          </w:p>
        </w:tc>
      </w:tr>
      <w:tr w:rsidR="00983EA1" w:rsidRPr="00C21991" w14:paraId="1153E470" w14:textId="77777777">
        <w:trPr>
          <w:cantSplit/>
        </w:trPr>
        <w:tc>
          <w:tcPr>
            <w:tcW w:w="851" w:type="dxa"/>
            <w:vMerge/>
          </w:tcPr>
          <w:p w14:paraId="1E19927E" w14:textId="77777777" w:rsidR="00983EA1" w:rsidRPr="00C21991" w:rsidRDefault="00983EA1" w:rsidP="00B9488B">
            <w:pPr>
              <w:pStyle w:val="TAH"/>
            </w:pPr>
          </w:p>
        </w:tc>
        <w:tc>
          <w:tcPr>
            <w:tcW w:w="2665" w:type="dxa"/>
            <w:vMerge/>
          </w:tcPr>
          <w:p w14:paraId="5615BABF" w14:textId="77777777" w:rsidR="00983EA1" w:rsidRPr="00C21991" w:rsidRDefault="00983EA1" w:rsidP="00B9488B">
            <w:pPr>
              <w:pStyle w:val="TAH"/>
            </w:pPr>
          </w:p>
        </w:tc>
        <w:tc>
          <w:tcPr>
            <w:tcW w:w="1021" w:type="dxa"/>
          </w:tcPr>
          <w:p w14:paraId="1AAA1C76" w14:textId="77777777" w:rsidR="00983EA1" w:rsidRPr="00C21991" w:rsidRDefault="00983EA1" w:rsidP="00B9488B">
            <w:pPr>
              <w:pStyle w:val="TAH"/>
            </w:pPr>
            <w:r w:rsidRPr="00C21991">
              <w:t>Ref.</w:t>
            </w:r>
          </w:p>
        </w:tc>
        <w:tc>
          <w:tcPr>
            <w:tcW w:w="1021" w:type="dxa"/>
          </w:tcPr>
          <w:p w14:paraId="0B12A400" w14:textId="77777777" w:rsidR="00983EA1" w:rsidRPr="00C21991" w:rsidRDefault="00983EA1" w:rsidP="00B9488B">
            <w:pPr>
              <w:pStyle w:val="TAH"/>
            </w:pPr>
            <w:r w:rsidRPr="00C21991">
              <w:t>RFC status</w:t>
            </w:r>
          </w:p>
        </w:tc>
        <w:tc>
          <w:tcPr>
            <w:tcW w:w="1021" w:type="dxa"/>
          </w:tcPr>
          <w:p w14:paraId="652A5243" w14:textId="77777777" w:rsidR="00983EA1" w:rsidRPr="00C21991" w:rsidRDefault="00983EA1" w:rsidP="00B9488B">
            <w:pPr>
              <w:pStyle w:val="TAH"/>
            </w:pPr>
            <w:r w:rsidRPr="00C21991">
              <w:t>Profile status</w:t>
            </w:r>
          </w:p>
        </w:tc>
        <w:tc>
          <w:tcPr>
            <w:tcW w:w="1021" w:type="dxa"/>
          </w:tcPr>
          <w:p w14:paraId="23A2D25F" w14:textId="77777777" w:rsidR="00983EA1" w:rsidRPr="00C21991" w:rsidRDefault="00983EA1" w:rsidP="00B9488B">
            <w:pPr>
              <w:pStyle w:val="TAH"/>
            </w:pPr>
            <w:r w:rsidRPr="00C21991">
              <w:t>Ref.</w:t>
            </w:r>
          </w:p>
        </w:tc>
        <w:tc>
          <w:tcPr>
            <w:tcW w:w="1021" w:type="dxa"/>
          </w:tcPr>
          <w:p w14:paraId="386D4DEB" w14:textId="77777777" w:rsidR="00983EA1" w:rsidRPr="00C21991" w:rsidRDefault="00983EA1" w:rsidP="00B9488B">
            <w:pPr>
              <w:pStyle w:val="TAH"/>
            </w:pPr>
            <w:r w:rsidRPr="00C21991">
              <w:t>RFC status</w:t>
            </w:r>
          </w:p>
        </w:tc>
        <w:tc>
          <w:tcPr>
            <w:tcW w:w="1021" w:type="dxa"/>
          </w:tcPr>
          <w:p w14:paraId="54530E2E" w14:textId="77777777" w:rsidR="00983EA1" w:rsidRPr="00C21991" w:rsidRDefault="00983EA1" w:rsidP="00B9488B">
            <w:pPr>
              <w:pStyle w:val="TAH"/>
            </w:pPr>
            <w:r w:rsidRPr="00C21991">
              <w:t>Profile status</w:t>
            </w:r>
          </w:p>
        </w:tc>
      </w:tr>
      <w:tr w:rsidR="00983EA1" w:rsidRPr="00C21991" w14:paraId="0D152A50" w14:textId="77777777">
        <w:tc>
          <w:tcPr>
            <w:tcW w:w="851" w:type="dxa"/>
          </w:tcPr>
          <w:p w14:paraId="5A6F5B7A" w14:textId="77777777" w:rsidR="00983EA1" w:rsidRPr="00C21991" w:rsidRDefault="00983EA1" w:rsidP="00B9488B">
            <w:pPr>
              <w:pStyle w:val="TAL"/>
            </w:pPr>
            <w:r w:rsidRPr="00C21991">
              <w:t>4</w:t>
            </w:r>
          </w:p>
        </w:tc>
        <w:tc>
          <w:tcPr>
            <w:tcW w:w="2665" w:type="dxa"/>
          </w:tcPr>
          <w:p w14:paraId="7D153966" w14:textId="77777777" w:rsidR="00983EA1" w:rsidRPr="00C21991" w:rsidRDefault="00983EA1" w:rsidP="00B9488B">
            <w:pPr>
              <w:pStyle w:val="TAL"/>
            </w:pPr>
            <w:r w:rsidRPr="00C21991">
              <w:t>Contact</w:t>
            </w:r>
          </w:p>
        </w:tc>
        <w:tc>
          <w:tcPr>
            <w:tcW w:w="1021" w:type="dxa"/>
          </w:tcPr>
          <w:p w14:paraId="3247F557" w14:textId="77777777" w:rsidR="00983EA1" w:rsidRPr="00C21991" w:rsidRDefault="00983EA1" w:rsidP="00B9488B">
            <w:pPr>
              <w:pStyle w:val="TAL"/>
            </w:pPr>
            <w:r w:rsidRPr="00C21991">
              <w:t>[26] 20.10</w:t>
            </w:r>
          </w:p>
        </w:tc>
        <w:tc>
          <w:tcPr>
            <w:tcW w:w="1021" w:type="dxa"/>
          </w:tcPr>
          <w:p w14:paraId="0D9BEB0B" w14:textId="77777777" w:rsidR="00983EA1" w:rsidRPr="00C21991" w:rsidRDefault="00983EA1" w:rsidP="00B9488B">
            <w:pPr>
              <w:pStyle w:val="TAL"/>
            </w:pPr>
            <w:r w:rsidRPr="00C21991">
              <w:t>m</w:t>
            </w:r>
          </w:p>
        </w:tc>
        <w:tc>
          <w:tcPr>
            <w:tcW w:w="1021" w:type="dxa"/>
          </w:tcPr>
          <w:p w14:paraId="3194AFB5" w14:textId="77777777" w:rsidR="00983EA1" w:rsidRPr="00C21991" w:rsidRDefault="00983EA1" w:rsidP="00B9488B">
            <w:pPr>
              <w:pStyle w:val="TAL"/>
            </w:pPr>
            <w:r w:rsidRPr="00C21991">
              <w:t>m</w:t>
            </w:r>
          </w:p>
        </w:tc>
        <w:tc>
          <w:tcPr>
            <w:tcW w:w="1021" w:type="dxa"/>
          </w:tcPr>
          <w:p w14:paraId="30257AC3" w14:textId="77777777" w:rsidR="00983EA1" w:rsidRPr="00C21991" w:rsidRDefault="00983EA1" w:rsidP="00B9488B">
            <w:pPr>
              <w:pStyle w:val="TAL"/>
            </w:pPr>
            <w:r w:rsidRPr="00C21991">
              <w:t>[26] 20.10</w:t>
            </w:r>
          </w:p>
        </w:tc>
        <w:tc>
          <w:tcPr>
            <w:tcW w:w="1021" w:type="dxa"/>
          </w:tcPr>
          <w:p w14:paraId="28E353AC" w14:textId="77777777" w:rsidR="00983EA1" w:rsidRPr="00C21991" w:rsidRDefault="00983EA1" w:rsidP="00B9488B">
            <w:pPr>
              <w:pStyle w:val="TAL"/>
            </w:pPr>
            <w:proofErr w:type="spellStart"/>
            <w:r w:rsidRPr="00C21991">
              <w:t>i</w:t>
            </w:r>
            <w:proofErr w:type="spellEnd"/>
          </w:p>
        </w:tc>
        <w:tc>
          <w:tcPr>
            <w:tcW w:w="1021" w:type="dxa"/>
          </w:tcPr>
          <w:p w14:paraId="340DB63E" w14:textId="77777777" w:rsidR="00983EA1" w:rsidRPr="00C21991" w:rsidRDefault="00983EA1" w:rsidP="00B9488B">
            <w:pPr>
              <w:pStyle w:val="TAL"/>
            </w:pPr>
            <w:proofErr w:type="spellStart"/>
            <w:r w:rsidRPr="00C21991">
              <w:t>i</w:t>
            </w:r>
            <w:proofErr w:type="spellEnd"/>
          </w:p>
        </w:tc>
      </w:tr>
      <w:tr w:rsidR="004D3564" w:rsidRPr="00C21991" w14:paraId="60F0E92B" w14:textId="77777777">
        <w:tc>
          <w:tcPr>
            <w:tcW w:w="851" w:type="dxa"/>
          </w:tcPr>
          <w:p w14:paraId="000504FA" w14:textId="77777777" w:rsidR="004D3564" w:rsidRPr="00C21991" w:rsidRDefault="004D3564" w:rsidP="007D1264">
            <w:pPr>
              <w:pStyle w:val="TAL"/>
            </w:pPr>
            <w:r w:rsidRPr="00C21991">
              <w:t>5</w:t>
            </w:r>
          </w:p>
        </w:tc>
        <w:tc>
          <w:tcPr>
            <w:tcW w:w="2665" w:type="dxa"/>
          </w:tcPr>
          <w:p w14:paraId="5B9C89FD" w14:textId="77777777" w:rsidR="004D3564" w:rsidRPr="00C21991" w:rsidRDefault="004D3564" w:rsidP="007D1264">
            <w:pPr>
              <w:pStyle w:val="TAL"/>
            </w:pPr>
            <w:r w:rsidRPr="00C21991">
              <w:t>Reason</w:t>
            </w:r>
          </w:p>
        </w:tc>
        <w:tc>
          <w:tcPr>
            <w:tcW w:w="1021" w:type="dxa"/>
          </w:tcPr>
          <w:p w14:paraId="1F669E55" w14:textId="77777777" w:rsidR="004D3564" w:rsidRPr="00C21991" w:rsidRDefault="004D3564" w:rsidP="007D1264">
            <w:pPr>
              <w:pStyle w:val="TAL"/>
            </w:pPr>
            <w:r w:rsidRPr="00C21991">
              <w:t>[130]</w:t>
            </w:r>
            <w:r w:rsidR="00CE615F" w:rsidRPr="00C21991">
              <w:t>, [294]</w:t>
            </w:r>
          </w:p>
        </w:tc>
        <w:tc>
          <w:tcPr>
            <w:tcW w:w="1021" w:type="dxa"/>
          </w:tcPr>
          <w:p w14:paraId="3ED4E80A" w14:textId="77777777" w:rsidR="004D3564" w:rsidRPr="00C21991" w:rsidRDefault="004D3564" w:rsidP="007D1264">
            <w:pPr>
              <w:pStyle w:val="TAL"/>
            </w:pPr>
            <w:r w:rsidRPr="00C21991">
              <w:t>o</w:t>
            </w:r>
          </w:p>
        </w:tc>
        <w:tc>
          <w:tcPr>
            <w:tcW w:w="1021" w:type="dxa"/>
          </w:tcPr>
          <w:p w14:paraId="08D69437" w14:textId="77777777" w:rsidR="004D3564" w:rsidRPr="00C21991" w:rsidRDefault="004D3564" w:rsidP="007D1264">
            <w:pPr>
              <w:pStyle w:val="TAL"/>
            </w:pPr>
            <w:r w:rsidRPr="00C21991">
              <w:t>c18</w:t>
            </w:r>
          </w:p>
        </w:tc>
        <w:tc>
          <w:tcPr>
            <w:tcW w:w="1021" w:type="dxa"/>
          </w:tcPr>
          <w:p w14:paraId="2B00A785" w14:textId="77777777" w:rsidR="004D3564" w:rsidRPr="00C21991" w:rsidRDefault="004D3564" w:rsidP="007D1264">
            <w:pPr>
              <w:pStyle w:val="TAL"/>
            </w:pPr>
            <w:r w:rsidRPr="00C21991">
              <w:t>[130]</w:t>
            </w:r>
            <w:r w:rsidR="00CE615F" w:rsidRPr="00C21991">
              <w:t>, [294]</w:t>
            </w:r>
          </w:p>
        </w:tc>
        <w:tc>
          <w:tcPr>
            <w:tcW w:w="1021" w:type="dxa"/>
          </w:tcPr>
          <w:p w14:paraId="5327733B" w14:textId="77777777" w:rsidR="004D3564" w:rsidRPr="00C21991" w:rsidRDefault="004D3564" w:rsidP="007D1264">
            <w:pPr>
              <w:pStyle w:val="TAL"/>
            </w:pPr>
            <w:r w:rsidRPr="00C21991">
              <w:t>o</w:t>
            </w:r>
          </w:p>
        </w:tc>
        <w:tc>
          <w:tcPr>
            <w:tcW w:w="1021" w:type="dxa"/>
          </w:tcPr>
          <w:p w14:paraId="2B7C7713" w14:textId="77777777" w:rsidR="004D3564" w:rsidRPr="00C21991" w:rsidRDefault="004D3564" w:rsidP="007D1264">
            <w:pPr>
              <w:pStyle w:val="TAL"/>
            </w:pPr>
            <w:r w:rsidRPr="00C21991">
              <w:t>c18</w:t>
            </w:r>
          </w:p>
        </w:tc>
      </w:tr>
      <w:tr w:rsidR="00983EA1" w:rsidRPr="00C21991" w14:paraId="59386152" w14:textId="77777777">
        <w:tc>
          <w:tcPr>
            <w:tcW w:w="851" w:type="dxa"/>
          </w:tcPr>
          <w:p w14:paraId="152E0B96" w14:textId="77777777" w:rsidR="00983EA1" w:rsidRPr="00C21991" w:rsidRDefault="00983EA1" w:rsidP="00B9488B">
            <w:pPr>
              <w:pStyle w:val="TAL"/>
            </w:pPr>
            <w:r w:rsidRPr="00C21991">
              <w:t>7</w:t>
            </w:r>
          </w:p>
        </w:tc>
        <w:tc>
          <w:tcPr>
            <w:tcW w:w="2665" w:type="dxa"/>
          </w:tcPr>
          <w:p w14:paraId="227F41BA" w14:textId="77777777" w:rsidR="00983EA1" w:rsidRPr="00C21991" w:rsidRDefault="00983EA1" w:rsidP="00B9488B">
            <w:pPr>
              <w:pStyle w:val="TAL"/>
            </w:pPr>
            <w:r w:rsidRPr="00C21991">
              <w:t>Record-Route</w:t>
            </w:r>
          </w:p>
        </w:tc>
        <w:tc>
          <w:tcPr>
            <w:tcW w:w="1021" w:type="dxa"/>
          </w:tcPr>
          <w:p w14:paraId="070933F2" w14:textId="77777777" w:rsidR="00983EA1" w:rsidRPr="00C21991" w:rsidRDefault="00983EA1" w:rsidP="00B9488B">
            <w:pPr>
              <w:pStyle w:val="TAL"/>
            </w:pPr>
            <w:r w:rsidRPr="00C21991">
              <w:t>[26] 20.</w:t>
            </w:r>
            <w:r w:rsidR="0000506B" w:rsidRPr="00C21991">
              <w:t>3</w:t>
            </w:r>
            <w:r w:rsidRPr="00C21991">
              <w:t>0</w:t>
            </w:r>
          </w:p>
        </w:tc>
        <w:tc>
          <w:tcPr>
            <w:tcW w:w="1021" w:type="dxa"/>
          </w:tcPr>
          <w:p w14:paraId="071A874F" w14:textId="77777777" w:rsidR="00983EA1" w:rsidRPr="00C21991" w:rsidRDefault="00983EA1" w:rsidP="00B9488B">
            <w:pPr>
              <w:pStyle w:val="TAL"/>
            </w:pPr>
            <w:r w:rsidRPr="00C21991">
              <w:t>m</w:t>
            </w:r>
          </w:p>
        </w:tc>
        <w:tc>
          <w:tcPr>
            <w:tcW w:w="1021" w:type="dxa"/>
          </w:tcPr>
          <w:p w14:paraId="1FC5A49D" w14:textId="77777777" w:rsidR="00983EA1" w:rsidRPr="00C21991" w:rsidRDefault="00983EA1" w:rsidP="00B9488B">
            <w:pPr>
              <w:pStyle w:val="TAL"/>
            </w:pPr>
            <w:r w:rsidRPr="00C21991">
              <w:t>m</w:t>
            </w:r>
          </w:p>
        </w:tc>
        <w:tc>
          <w:tcPr>
            <w:tcW w:w="1021" w:type="dxa"/>
          </w:tcPr>
          <w:p w14:paraId="7C48D660" w14:textId="77777777" w:rsidR="00983EA1" w:rsidRPr="00C21991" w:rsidRDefault="00983EA1" w:rsidP="00B9488B">
            <w:pPr>
              <w:pStyle w:val="TAL"/>
            </w:pPr>
            <w:r w:rsidRPr="00C21991">
              <w:t>[26] 20.</w:t>
            </w:r>
            <w:r w:rsidR="0000506B" w:rsidRPr="00C21991">
              <w:t>3</w:t>
            </w:r>
            <w:r w:rsidRPr="00C21991">
              <w:t>0</w:t>
            </w:r>
          </w:p>
        </w:tc>
        <w:tc>
          <w:tcPr>
            <w:tcW w:w="1021" w:type="dxa"/>
          </w:tcPr>
          <w:p w14:paraId="11551BB0" w14:textId="77777777" w:rsidR="00983EA1" w:rsidRPr="00C21991" w:rsidRDefault="00983EA1" w:rsidP="00B9488B">
            <w:pPr>
              <w:pStyle w:val="TAL"/>
            </w:pPr>
            <w:r w:rsidRPr="00C21991">
              <w:t>c15</w:t>
            </w:r>
          </w:p>
        </w:tc>
        <w:tc>
          <w:tcPr>
            <w:tcW w:w="1021" w:type="dxa"/>
          </w:tcPr>
          <w:p w14:paraId="0913D754" w14:textId="77777777" w:rsidR="00983EA1" w:rsidRPr="00C21991" w:rsidRDefault="00983EA1" w:rsidP="00B9488B">
            <w:pPr>
              <w:pStyle w:val="TAL"/>
            </w:pPr>
            <w:r w:rsidRPr="00C21991">
              <w:t>c15</w:t>
            </w:r>
          </w:p>
        </w:tc>
      </w:tr>
      <w:tr w:rsidR="009A5A8A" w:rsidRPr="00C21991" w14:paraId="00F65169" w14:textId="77777777">
        <w:tc>
          <w:tcPr>
            <w:tcW w:w="851" w:type="dxa"/>
          </w:tcPr>
          <w:p w14:paraId="62FA5C48" w14:textId="77777777" w:rsidR="009A5A8A" w:rsidRPr="00C21991" w:rsidRDefault="009A5A8A" w:rsidP="009A5A8A">
            <w:pPr>
              <w:pStyle w:val="TAL"/>
            </w:pPr>
            <w:r w:rsidRPr="00C21991">
              <w:t>8</w:t>
            </w:r>
          </w:p>
        </w:tc>
        <w:tc>
          <w:tcPr>
            <w:tcW w:w="2665" w:type="dxa"/>
          </w:tcPr>
          <w:p w14:paraId="39B319A9" w14:textId="77777777" w:rsidR="009A5A8A" w:rsidRPr="00C21991" w:rsidRDefault="009A5A8A" w:rsidP="009A5A8A">
            <w:pPr>
              <w:pStyle w:val="TAL"/>
            </w:pPr>
            <w:proofErr w:type="spellStart"/>
            <w:r w:rsidRPr="00C21991">
              <w:t>Recv</w:t>
            </w:r>
            <w:proofErr w:type="spellEnd"/>
            <w:r w:rsidRPr="00C21991">
              <w:t>-Info</w:t>
            </w:r>
          </w:p>
        </w:tc>
        <w:tc>
          <w:tcPr>
            <w:tcW w:w="1021" w:type="dxa"/>
          </w:tcPr>
          <w:p w14:paraId="26EC4AA1" w14:textId="77777777" w:rsidR="009A5A8A" w:rsidRPr="00C21991" w:rsidRDefault="009A5A8A" w:rsidP="009A5A8A">
            <w:pPr>
              <w:pStyle w:val="TAL"/>
            </w:pPr>
            <w:r w:rsidRPr="00C21991">
              <w:t xml:space="preserve">[25] </w:t>
            </w:r>
            <w:r w:rsidR="00397477" w:rsidRPr="00C21991">
              <w:t>5.2.</w:t>
            </w:r>
            <w:r w:rsidR="009F126E" w:rsidRPr="00C21991">
              <w:t>3</w:t>
            </w:r>
          </w:p>
        </w:tc>
        <w:tc>
          <w:tcPr>
            <w:tcW w:w="1021" w:type="dxa"/>
          </w:tcPr>
          <w:p w14:paraId="51F7BAFC" w14:textId="77777777" w:rsidR="009A5A8A" w:rsidRPr="00C21991" w:rsidRDefault="009A5A8A" w:rsidP="009A5A8A">
            <w:pPr>
              <w:pStyle w:val="TAL"/>
            </w:pPr>
            <w:r w:rsidRPr="00C21991">
              <w:t>c16</w:t>
            </w:r>
          </w:p>
        </w:tc>
        <w:tc>
          <w:tcPr>
            <w:tcW w:w="1021" w:type="dxa"/>
          </w:tcPr>
          <w:p w14:paraId="27CD2DBD" w14:textId="77777777" w:rsidR="009A5A8A" w:rsidRPr="00C21991" w:rsidRDefault="009A5A8A" w:rsidP="009A5A8A">
            <w:pPr>
              <w:pStyle w:val="TAL"/>
            </w:pPr>
            <w:r w:rsidRPr="00C21991">
              <w:t>c16</w:t>
            </w:r>
          </w:p>
        </w:tc>
        <w:tc>
          <w:tcPr>
            <w:tcW w:w="1021" w:type="dxa"/>
          </w:tcPr>
          <w:p w14:paraId="05607D7C" w14:textId="77777777" w:rsidR="009A5A8A" w:rsidRPr="00C21991" w:rsidRDefault="009A5A8A" w:rsidP="009A5A8A">
            <w:pPr>
              <w:pStyle w:val="TAL"/>
            </w:pPr>
            <w:r w:rsidRPr="00C21991">
              <w:t xml:space="preserve">[25] </w:t>
            </w:r>
            <w:r w:rsidR="00397477" w:rsidRPr="00C21991">
              <w:t>5.2.</w:t>
            </w:r>
            <w:r w:rsidR="009F126E" w:rsidRPr="00C21991">
              <w:t>3</w:t>
            </w:r>
          </w:p>
        </w:tc>
        <w:tc>
          <w:tcPr>
            <w:tcW w:w="1021" w:type="dxa"/>
          </w:tcPr>
          <w:p w14:paraId="61BABF02" w14:textId="77777777" w:rsidR="009A5A8A" w:rsidRPr="00C21991" w:rsidRDefault="009A5A8A" w:rsidP="009A5A8A">
            <w:pPr>
              <w:pStyle w:val="TAL"/>
            </w:pPr>
            <w:r w:rsidRPr="00C21991">
              <w:t>c17</w:t>
            </w:r>
          </w:p>
        </w:tc>
        <w:tc>
          <w:tcPr>
            <w:tcW w:w="1021" w:type="dxa"/>
          </w:tcPr>
          <w:p w14:paraId="543E9C12" w14:textId="77777777" w:rsidR="009A5A8A" w:rsidRPr="00C21991" w:rsidRDefault="009A5A8A" w:rsidP="009A5A8A">
            <w:pPr>
              <w:pStyle w:val="TAL"/>
            </w:pPr>
            <w:r w:rsidRPr="00C21991">
              <w:t>c17</w:t>
            </w:r>
          </w:p>
        </w:tc>
      </w:tr>
      <w:tr w:rsidR="00983EA1" w:rsidRPr="00C21991" w14:paraId="57D42215" w14:textId="77777777">
        <w:tc>
          <w:tcPr>
            <w:tcW w:w="851" w:type="dxa"/>
          </w:tcPr>
          <w:p w14:paraId="049DC7B8" w14:textId="77777777" w:rsidR="00983EA1" w:rsidRPr="00C21991" w:rsidRDefault="00983EA1" w:rsidP="00B9488B">
            <w:pPr>
              <w:pStyle w:val="TAL"/>
            </w:pPr>
            <w:r w:rsidRPr="00C21991">
              <w:t>9</w:t>
            </w:r>
          </w:p>
        </w:tc>
        <w:tc>
          <w:tcPr>
            <w:tcW w:w="2665" w:type="dxa"/>
          </w:tcPr>
          <w:p w14:paraId="34039585" w14:textId="77777777" w:rsidR="00983EA1" w:rsidRPr="00C21991" w:rsidRDefault="00983EA1" w:rsidP="00B9488B">
            <w:pPr>
              <w:pStyle w:val="TAL"/>
            </w:pPr>
            <w:proofErr w:type="spellStart"/>
            <w:r w:rsidRPr="00C21991">
              <w:t>R</w:t>
            </w:r>
            <w:r w:rsidR="00AB6F58" w:rsidRPr="00C21991">
              <w:t>S</w:t>
            </w:r>
            <w:r w:rsidRPr="00C21991">
              <w:t>eq</w:t>
            </w:r>
            <w:proofErr w:type="spellEnd"/>
          </w:p>
        </w:tc>
        <w:tc>
          <w:tcPr>
            <w:tcW w:w="1021" w:type="dxa"/>
          </w:tcPr>
          <w:p w14:paraId="088BCCB8" w14:textId="77777777" w:rsidR="00983EA1" w:rsidRPr="00C21991" w:rsidRDefault="00983EA1" w:rsidP="00B9488B">
            <w:pPr>
              <w:pStyle w:val="TAL"/>
            </w:pPr>
            <w:r w:rsidRPr="00C21991">
              <w:t>[27] 7.1</w:t>
            </w:r>
          </w:p>
        </w:tc>
        <w:tc>
          <w:tcPr>
            <w:tcW w:w="1021" w:type="dxa"/>
          </w:tcPr>
          <w:p w14:paraId="76396846" w14:textId="77777777" w:rsidR="00983EA1" w:rsidRPr="00C21991" w:rsidRDefault="00983EA1" w:rsidP="00B9488B">
            <w:pPr>
              <w:pStyle w:val="TAL"/>
            </w:pPr>
            <w:r w:rsidRPr="00C21991">
              <w:t>m</w:t>
            </w:r>
          </w:p>
        </w:tc>
        <w:tc>
          <w:tcPr>
            <w:tcW w:w="1021" w:type="dxa"/>
          </w:tcPr>
          <w:p w14:paraId="13623B2F" w14:textId="77777777" w:rsidR="00983EA1" w:rsidRPr="00C21991" w:rsidRDefault="00983EA1" w:rsidP="00B9488B">
            <w:pPr>
              <w:pStyle w:val="TAL"/>
            </w:pPr>
            <w:r w:rsidRPr="00C21991">
              <w:t>m</w:t>
            </w:r>
          </w:p>
        </w:tc>
        <w:tc>
          <w:tcPr>
            <w:tcW w:w="1021" w:type="dxa"/>
          </w:tcPr>
          <w:p w14:paraId="3A852B9A" w14:textId="77777777" w:rsidR="00983EA1" w:rsidRPr="00C21991" w:rsidRDefault="00983EA1" w:rsidP="00B9488B">
            <w:pPr>
              <w:pStyle w:val="TAL"/>
            </w:pPr>
            <w:r w:rsidRPr="00C21991">
              <w:t>[27] 7.1</w:t>
            </w:r>
          </w:p>
        </w:tc>
        <w:tc>
          <w:tcPr>
            <w:tcW w:w="1021" w:type="dxa"/>
          </w:tcPr>
          <w:p w14:paraId="21E68F42" w14:textId="77777777" w:rsidR="00983EA1" w:rsidRPr="00C21991" w:rsidRDefault="00983EA1" w:rsidP="00B9488B">
            <w:pPr>
              <w:pStyle w:val="TAL"/>
            </w:pPr>
            <w:proofErr w:type="spellStart"/>
            <w:r w:rsidRPr="00C21991">
              <w:t>i</w:t>
            </w:r>
            <w:proofErr w:type="spellEnd"/>
          </w:p>
        </w:tc>
        <w:tc>
          <w:tcPr>
            <w:tcW w:w="1021" w:type="dxa"/>
          </w:tcPr>
          <w:p w14:paraId="2512A86D" w14:textId="77777777" w:rsidR="00983EA1" w:rsidRPr="00C21991" w:rsidRDefault="00983EA1" w:rsidP="00B9488B">
            <w:pPr>
              <w:pStyle w:val="TAL"/>
            </w:pPr>
            <w:proofErr w:type="spellStart"/>
            <w:r w:rsidRPr="00C21991">
              <w:t>i</w:t>
            </w:r>
            <w:proofErr w:type="spellEnd"/>
          </w:p>
        </w:tc>
      </w:tr>
      <w:tr w:rsidR="00983EA1" w:rsidRPr="00C21991" w14:paraId="0BF8F288" w14:textId="77777777">
        <w:trPr>
          <w:cantSplit/>
        </w:trPr>
        <w:tc>
          <w:tcPr>
            <w:tcW w:w="9642" w:type="dxa"/>
            <w:gridSpan w:val="8"/>
          </w:tcPr>
          <w:p w14:paraId="002C5A39" w14:textId="77777777" w:rsidR="009A5A8A" w:rsidRPr="00C21991" w:rsidRDefault="00983EA1" w:rsidP="009A5A8A">
            <w:pPr>
              <w:pStyle w:val="TAN"/>
            </w:pPr>
            <w:r w:rsidRPr="00C21991">
              <w:t>c15:</w:t>
            </w:r>
            <w:r w:rsidRPr="00C21991">
              <w:tab/>
              <w:t xml:space="preserve">IF A.162/1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408DE0F9" w14:textId="77777777" w:rsidR="009A5A8A" w:rsidRPr="00C21991" w:rsidRDefault="009A5A8A" w:rsidP="009A5A8A">
            <w:pPr>
              <w:pStyle w:val="TAN"/>
              <w:keepNext w:val="0"/>
              <w:keepLines w:val="0"/>
            </w:pPr>
            <w:r w:rsidRPr="00C21991">
              <w:rPr>
                <w:rFonts w:eastAsia="SimSun"/>
                <w:lang w:eastAsia="zh-CN"/>
              </w:rPr>
              <w:t>c16:</w:t>
            </w:r>
            <w:r w:rsidRPr="00C21991">
              <w:rPr>
                <w:rFonts w:eastAsia="SimSun"/>
                <w:lang w:eastAsia="zh-CN"/>
              </w:rPr>
              <w:tab/>
              <w:t xml:space="preserve">IF A.162/20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1DFC8701" w14:textId="77777777" w:rsidR="004D3564" w:rsidRPr="00C21991" w:rsidRDefault="009A5A8A" w:rsidP="004D3564">
            <w:pPr>
              <w:pStyle w:val="TAN"/>
            </w:pPr>
            <w:r w:rsidRPr="00C21991">
              <w:rPr>
                <w:rFonts w:eastAsia="SimSun"/>
                <w:lang w:eastAsia="zh-CN"/>
              </w:rPr>
              <w:t>c17:</w:t>
            </w:r>
            <w:r w:rsidRPr="00C21991">
              <w:rPr>
                <w:rFonts w:eastAsia="SimSun"/>
                <w:lang w:eastAsia="zh-CN"/>
              </w:rPr>
              <w:tab/>
              <w:t xml:space="preserve">IF A.162/20 THEN </w:t>
            </w:r>
            <w:proofErr w:type="spellStart"/>
            <w:r w:rsidRPr="00C21991">
              <w:rPr>
                <w:rFonts w:eastAsia="SimSun"/>
                <w:lang w:eastAsia="zh-CN"/>
              </w:rPr>
              <w:t>i</w:t>
            </w:r>
            <w:proofErr w:type="spellEnd"/>
            <w:r w:rsidRPr="00C21991">
              <w:rPr>
                <w:rFonts w:eastAsia="SimSun"/>
                <w:lang w:eastAsia="zh-CN"/>
              </w:rPr>
              <w:t xml:space="preserve">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7BD3EB5B" w14:textId="77777777" w:rsidR="00983EA1" w:rsidRPr="00C21991" w:rsidRDefault="004D3564" w:rsidP="004D3564">
            <w:pPr>
              <w:pStyle w:val="TAN"/>
            </w:pPr>
            <w:r w:rsidRPr="00C21991">
              <w:t>c18:</w:t>
            </w:r>
            <w:r w:rsidRPr="00C21991">
              <w:tab/>
              <w:t xml:space="preserve">IF A.162/48A </w:t>
            </w:r>
            <w:r w:rsidR="00CE615F" w:rsidRPr="00C21991">
              <w:t xml:space="preserve">OR A.162/48C </w:t>
            </w:r>
            <w:r w:rsidRPr="00C21991">
              <w:t xml:space="preserve">THEN o </w:t>
            </w:r>
            <w:smartTag w:uri="urn:schemas-microsoft-com:office:smarttags" w:element="stockticker">
              <w:r w:rsidRPr="00C21991">
                <w:t>ELSE</w:t>
              </w:r>
            </w:smartTag>
            <w:r w:rsidRPr="00C21991">
              <w:t xml:space="preserve"> n/a - - </w:t>
            </w:r>
            <w:r w:rsidRPr="00C21991">
              <w:rPr>
                <w:rFonts w:eastAsia="SimSun"/>
              </w:rPr>
              <w:t>use of the Reason header field in Session Initiation Protocol (SIP) responses</w:t>
            </w:r>
            <w:r w:rsidR="00CE615F" w:rsidRPr="00C21991">
              <w:rPr>
                <w:rFonts w:eastAsia="SimSun"/>
              </w:rPr>
              <w:t xml:space="preserve"> </w:t>
            </w:r>
            <w:r w:rsidR="00CE615F" w:rsidRPr="00C21991">
              <w:t>(carrying Q.850 or STIR codes)</w:t>
            </w:r>
            <w:r w:rsidRPr="00C21991">
              <w:rPr>
                <w:rFonts w:eastAsia="SimSun"/>
              </w:rPr>
              <w:t>.</w:t>
            </w:r>
          </w:p>
        </w:tc>
      </w:tr>
    </w:tbl>
    <w:p w14:paraId="687CF13E" w14:textId="77777777" w:rsidR="00983EA1" w:rsidRPr="00C21991" w:rsidRDefault="00983EA1" w:rsidP="00983EA1"/>
    <w:p w14:paraId="1C3FCD50" w14:textId="77777777" w:rsidR="00897956" w:rsidRPr="00C21991" w:rsidRDefault="00897956">
      <w:pPr>
        <w:keepNext/>
        <w:keepLines/>
      </w:pPr>
      <w:r w:rsidRPr="00C21991">
        <w:t>Prerequisite A.163/9 - - INVITE response</w:t>
      </w:r>
    </w:p>
    <w:p w14:paraId="56B43E38" w14:textId="77777777" w:rsidR="00897956" w:rsidRPr="00C21991" w:rsidRDefault="00897956">
      <w:pPr>
        <w:keepNext/>
        <w:keepLines/>
      </w:pPr>
      <w:r w:rsidRPr="00C21991">
        <w:t>Prerequisite: A.164/102 - - Additional for 2xx response</w:t>
      </w:r>
    </w:p>
    <w:p w14:paraId="5BC3C11C" w14:textId="77777777" w:rsidR="00897956" w:rsidRPr="00C21991" w:rsidRDefault="00897956">
      <w:pPr>
        <w:pStyle w:val="TH"/>
      </w:pPr>
      <w:bookmarkStart w:id="3592" w:name="_CRTableA_209"/>
      <w:r w:rsidRPr="00C21991">
        <w:t>Table </w:t>
      </w:r>
      <w:bookmarkEnd w:id="3592"/>
      <w:r w:rsidRPr="00C21991">
        <w:t>A.209: Supported header</w:t>
      </w:r>
      <w:r w:rsidR="006E49BE"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43C6181" w14:textId="77777777">
        <w:trPr>
          <w:cantSplit/>
        </w:trPr>
        <w:tc>
          <w:tcPr>
            <w:tcW w:w="851" w:type="dxa"/>
            <w:vMerge w:val="restart"/>
          </w:tcPr>
          <w:p w14:paraId="7FD4360B" w14:textId="77777777" w:rsidR="00897956" w:rsidRPr="00C21991" w:rsidRDefault="00897956">
            <w:pPr>
              <w:pStyle w:val="TAH"/>
            </w:pPr>
            <w:r w:rsidRPr="00C21991">
              <w:t>Item</w:t>
            </w:r>
          </w:p>
        </w:tc>
        <w:tc>
          <w:tcPr>
            <w:tcW w:w="2665" w:type="dxa"/>
            <w:vMerge w:val="restart"/>
          </w:tcPr>
          <w:p w14:paraId="0B2A5343" w14:textId="77777777" w:rsidR="00897956" w:rsidRPr="00C21991" w:rsidRDefault="00897956">
            <w:pPr>
              <w:pStyle w:val="TAH"/>
            </w:pPr>
            <w:r w:rsidRPr="00C21991">
              <w:t>Header</w:t>
            </w:r>
            <w:r w:rsidR="006E49BE" w:rsidRPr="00C21991">
              <w:t xml:space="preserve"> field</w:t>
            </w:r>
          </w:p>
        </w:tc>
        <w:tc>
          <w:tcPr>
            <w:tcW w:w="3063" w:type="dxa"/>
            <w:gridSpan w:val="3"/>
          </w:tcPr>
          <w:p w14:paraId="71C8F034" w14:textId="77777777" w:rsidR="00897956" w:rsidRPr="00C21991" w:rsidRDefault="00897956">
            <w:pPr>
              <w:pStyle w:val="TAH"/>
            </w:pPr>
            <w:r w:rsidRPr="00C21991">
              <w:t>Sending</w:t>
            </w:r>
          </w:p>
        </w:tc>
        <w:tc>
          <w:tcPr>
            <w:tcW w:w="3063" w:type="dxa"/>
            <w:gridSpan w:val="3"/>
          </w:tcPr>
          <w:p w14:paraId="44B3E3F1" w14:textId="77777777" w:rsidR="00897956" w:rsidRPr="00C21991" w:rsidRDefault="00897956">
            <w:pPr>
              <w:pStyle w:val="TAH"/>
              <w:rPr>
                <w:b w:val="0"/>
              </w:rPr>
            </w:pPr>
            <w:r w:rsidRPr="00C21991">
              <w:t>Receiving</w:t>
            </w:r>
          </w:p>
        </w:tc>
      </w:tr>
      <w:tr w:rsidR="00897956" w:rsidRPr="00C21991" w14:paraId="16CA39BC" w14:textId="77777777">
        <w:trPr>
          <w:cantSplit/>
        </w:trPr>
        <w:tc>
          <w:tcPr>
            <w:tcW w:w="851" w:type="dxa"/>
            <w:vMerge/>
          </w:tcPr>
          <w:p w14:paraId="5B755A3E" w14:textId="77777777" w:rsidR="00897956" w:rsidRPr="00C21991" w:rsidRDefault="00897956">
            <w:pPr>
              <w:pStyle w:val="TAH"/>
            </w:pPr>
          </w:p>
        </w:tc>
        <w:tc>
          <w:tcPr>
            <w:tcW w:w="2665" w:type="dxa"/>
            <w:vMerge/>
          </w:tcPr>
          <w:p w14:paraId="4013E832" w14:textId="77777777" w:rsidR="00897956" w:rsidRPr="00C21991" w:rsidRDefault="00897956">
            <w:pPr>
              <w:pStyle w:val="TAH"/>
            </w:pPr>
          </w:p>
        </w:tc>
        <w:tc>
          <w:tcPr>
            <w:tcW w:w="1021" w:type="dxa"/>
          </w:tcPr>
          <w:p w14:paraId="56BFA0AD" w14:textId="77777777" w:rsidR="00897956" w:rsidRPr="00C21991" w:rsidRDefault="00897956">
            <w:pPr>
              <w:pStyle w:val="TAH"/>
            </w:pPr>
            <w:r w:rsidRPr="00C21991">
              <w:t>Ref.</w:t>
            </w:r>
          </w:p>
        </w:tc>
        <w:tc>
          <w:tcPr>
            <w:tcW w:w="1021" w:type="dxa"/>
          </w:tcPr>
          <w:p w14:paraId="1083F6E0" w14:textId="77777777" w:rsidR="00897956" w:rsidRPr="00C21991" w:rsidRDefault="00897956">
            <w:pPr>
              <w:pStyle w:val="TAH"/>
            </w:pPr>
            <w:r w:rsidRPr="00C21991">
              <w:t>RFC status</w:t>
            </w:r>
          </w:p>
        </w:tc>
        <w:tc>
          <w:tcPr>
            <w:tcW w:w="1021" w:type="dxa"/>
          </w:tcPr>
          <w:p w14:paraId="31A2A3AD" w14:textId="77777777" w:rsidR="00897956" w:rsidRPr="00C21991" w:rsidRDefault="00897956">
            <w:pPr>
              <w:pStyle w:val="TAH"/>
            </w:pPr>
            <w:r w:rsidRPr="00C21991">
              <w:t>Profile status</w:t>
            </w:r>
          </w:p>
        </w:tc>
        <w:tc>
          <w:tcPr>
            <w:tcW w:w="1021" w:type="dxa"/>
          </w:tcPr>
          <w:p w14:paraId="476DF572" w14:textId="77777777" w:rsidR="00897956" w:rsidRPr="00C21991" w:rsidRDefault="00897956">
            <w:pPr>
              <w:pStyle w:val="TAH"/>
            </w:pPr>
            <w:r w:rsidRPr="00C21991">
              <w:t>Ref.</w:t>
            </w:r>
          </w:p>
        </w:tc>
        <w:tc>
          <w:tcPr>
            <w:tcW w:w="1021" w:type="dxa"/>
          </w:tcPr>
          <w:p w14:paraId="606DE8D5" w14:textId="77777777" w:rsidR="00897956" w:rsidRPr="00C21991" w:rsidRDefault="00897956">
            <w:pPr>
              <w:pStyle w:val="TAH"/>
            </w:pPr>
            <w:r w:rsidRPr="00C21991">
              <w:t>RFC status</w:t>
            </w:r>
          </w:p>
        </w:tc>
        <w:tc>
          <w:tcPr>
            <w:tcW w:w="1021" w:type="dxa"/>
          </w:tcPr>
          <w:p w14:paraId="738A2C16" w14:textId="77777777" w:rsidR="00897956" w:rsidRPr="00C21991" w:rsidRDefault="00897956">
            <w:pPr>
              <w:pStyle w:val="TAH"/>
            </w:pPr>
            <w:r w:rsidRPr="00C21991">
              <w:t>Profile status</w:t>
            </w:r>
          </w:p>
        </w:tc>
      </w:tr>
      <w:tr w:rsidR="00897956" w:rsidRPr="00C21991" w14:paraId="76B83922" w14:textId="77777777">
        <w:tc>
          <w:tcPr>
            <w:tcW w:w="851" w:type="dxa"/>
          </w:tcPr>
          <w:p w14:paraId="6715B0F2" w14:textId="77777777" w:rsidR="00897956" w:rsidRPr="00C21991" w:rsidRDefault="00897956">
            <w:pPr>
              <w:pStyle w:val="TAL"/>
            </w:pPr>
            <w:r w:rsidRPr="00C21991">
              <w:t>1</w:t>
            </w:r>
          </w:p>
        </w:tc>
        <w:tc>
          <w:tcPr>
            <w:tcW w:w="2665" w:type="dxa"/>
          </w:tcPr>
          <w:p w14:paraId="463210FA" w14:textId="77777777" w:rsidR="00897956" w:rsidRPr="00C21991" w:rsidRDefault="00897956">
            <w:pPr>
              <w:pStyle w:val="TAL"/>
            </w:pPr>
            <w:r w:rsidRPr="00C21991">
              <w:t>Accept</w:t>
            </w:r>
          </w:p>
        </w:tc>
        <w:tc>
          <w:tcPr>
            <w:tcW w:w="1021" w:type="dxa"/>
          </w:tcPr>
          <w:p w14:paraId="09C2113A" w14:textId="77777777" w:rsidR="00897956" w:rsidRPr="00C21991" w:rsidRDefault="00897956">
            <w:pPr>
              <w:pStyle w:val="TAL"/>
            </w:pPr>
            <w:r w:rsidRPr="00C21991">
              <w:t>[26] 20.1</w:t>
            </w:r>
          </w:p>
        </w:tc>
        <w:tc>
          <w:tcPr>
            <w:tcW w:w="1021" w:type="dxa"/>
          </w:tcPr>
          <w:p w14:paraId="751B9FB4" w14:textId="77777777" w:rsidR="00897956" w:rsidRPr="00C21991" w:rsidRDefault="00897956">
            <w:pPr>
              <w:pStyle w:val="TAL"/>
            </w:pPr>
            <w:r w:rsidRPr="00C21991">
              <w:t>m</w:t>
            </w:r>
          </w:p>
        </w:tc>
        <w:tc>
          <w:tcPr>
            <w:tcW w:w="1021" w:type="dxa"/>
          </w:tcPr>
          <w:p w14:paraId="3FCAC117" w14:textId="77777777" w:rsidR="00897956" w:rsidRPr="00C21991" w:rsidRDefault="00897956">
            <w:pPr>
              <w:pStyle w:val="TAL"/>
            </w:pPr>
            <w:r w:rsidRPr="00C21991">
              <w:t>m</w:t>
            </w:r>
          </w:p>
        </w:tc>
        <w:tc>
          <w:tcPr>
            <w:tcW w:w="1021" w:type="dxa"/>
          </w:tcPr>
          <w:p w14:paraId="605E5D34" w14:textId="77777777" w:rsidR="00897956" w:rsidRPr="00C21991" w:rsidRDefault="00897956">
            <w:pPr>
              <w:pStyle w:val="TAL"/>
            </w:pPr>
            <w:r w:rsidRPr="00C21991">
              <w:t>[26] 20.1</w:t>
            </w:r>
          </w:p>
        </w:tc>
        <w:tc>
          <w:tcPr>
            <w:tcW w:w="1021" w:type="dxa"/>
          </w:tcPr>
          <w:p w14:paraId="1F2A8988" w14:textId="77777777" w:rsidR="00897956" w:rsidRPr="00C21991" w:rsidRDefault="00897956">
            <w:pPr>
              <w:pStyle w:val="TAL"/>
            </w:pPr>
            <w:proofErr w:type="spellStart"/>
            <w:r w:rsidRPr="00C21991">
              <w:t>i</w:t>
            </w:r>
            <w:proofErr w:type="spellEnd"/>
          </w:p>
        </w:tc>
        <w:tc>
          <w:tcPr>
            <w:tcW w:w="1021" w:type="dxa"/>
          </w:tcPr>
          <w:p w14:paraId="3DEAE0A0" w14:textId="77777777" w:rsidR="00897956" w:rsidRPr="00C21991" w:rsidRDefault="00897956">
            <w:pPr>
              <w:pStyle w:val="TAL"/>
            </w:pPr>
            <w:proofErr w:type="spellStart"/>
            <w:r w:rsidRPr="00C21991">
              <w:t>i</w:t>
            </w:r>
            <w:proofErr w:type="spellEnd"/>
          </w:p>
        </w:tc>
      </w:tr>
      <w:tr w:rsidR="00897956" w:rsidRPr="00C21991" w14:paraId="2E1AE5D3" w14:textId="77777777">
        <w:tc>
          <w:tcPr>
            <w:tcW w:w="851" w:type="dxa"/>
          </w:tcPr>
          <w:p w14:paraId="1474B37B" w14:textId="77777777" w:rsidR="00897956" w:rsidRPr="00C21991" w:rsidRDefault="00897956">
            <w:pPr>
              <w:pStyle w:val="TAL"/>
            </w:pPr>
            <w:r w:rsidRPr="00C21991">
              <w:t>1A</w:t>
            </w:r>
          </w:p>
        </w:tc>
        <w:tc>
          <w:tcPr>
            <w:tcW w:w="2665" w:type="dxa"/>
          </w:tcPr>
          <w:p w14:paraId="5C163F56" w14:textId="77777777" w:rsidR="00897956" w:rsidRPr="00C21991" w:rsidRDefault="00897956">
            <w:pPr>
              <w:pStyle w:val="TAL"/>
            </w:pPr>
            <w:r w:rsidRPr="00C21991">
              <w:t>Accept-Encoding</w:t>
            </w:r>
          </w:p>
        </w:tc>
        <w:tc>
          <w:tcPr>
            <w:tcW w:w="1021" w:type="dxa"/>
          </w:tcPr>
          <w:p w14:paraId="5C88B549" w14:textId="77777777" w:rsidR="00897956" w:rsidRPr="00C21991" w:rsidRDefault="00897956">
            <w:pPr>
              <w:pStyle w:val="TAL"/>
            </w:pPr>
            <w:r w:rsidRPr="00C21991">
              <w:t>[26] 20.2</w:t>
            </w:r>
          </w:p>
        </w:tc>
        <w:tc>
          <w:tcPr>
            <w:tcW w:w="1021" w:type="dxa"/>
          </w:tcPr>
          <w:p w14:paraId="039F92B5" w14:textId="77777777" w:rsidR="00897956" w:rsidRPr="00C21991" w:rsidRDefault="00897956">
            <w:pPr>
              <w:pStyle w:val="TAL"/>
            </w:pPr>
            <w:r w:rsidRPr="00C21991">
              <w:t>m</w:t>
            </w:r>
          </w:p>
        </w:tc>
        <w:tc>
          <w:tcPr>
            <w:tcW w:w="1021" w:type="dxa"/>
          </w:tcPr>
          <w:p w14:paraId="1BCBCD6C" w14:textId="77777777" w:rsidR="00897956" w:rsidRPr="00C21991" w:rsidRDefault="00897956">
            <w:pPr>
              <w:pStyle w:val="TAL"/>
            </w:pPr>
            <w:r w:rsidRPr="00C21991">
              <w:t>m</w:t>
            </w:r>
          </w:p>
        </w:tc>
        <w:tc>
          <w:tcPr>
            <w:tcW w:w="1021" w:type="dxa"/>
          </w:tcPr>
          <w:p w14:paraId="74946D64" w14:textId="77777777" w:rsidR="00897956" w:rsidRPr="00C21991" w:rsidRDefault="00897956">
            <w:pPr>
              <w:pStyle w:val="TAL"/>
            </w:pPr>
            <w:r w:rsidRPr="00C21991">
              <w:t>[26] 20.2</w:t>
            </w:r>
          </w:p>
        </w:tc>
        <w:tc>
          <w:tcPr>
            <w:tcW w:w="1021" w:type="dxa"/>
          </w:tcPr>
          <w:p w14:paraId="7D358844" w14:textId="77777777" w:rsidR="00897956" w:rsidRPr="00C21991" w:rsidRDefault="00897956">
            <w:pPr>
              <w:pStyle w:val="TAL"/>
            </w:pPr>
            <w:proofErr w:type="spellStart"/>
            <w:r w:rsidRPr="00C21991">
              <w:t>i</w:t>
            </w:r>
            <w:proofErr w:type="spellEnd"/>
          </w:p>
        </w:tc>
        <w:tc>
          <w:tcPr>
            <w:tcW w:w="1021" w:type="dxa"/>
          </w:tcPr>
          <w:p w14:paraId="09B98B1F" w14:textId="77777777" w:rsidR="00897956" w:rsidRPr="00C21991" w:rsidRDefault="00897956">
            <w:pPr>
              <w:pStyle w:val="TAL"/>
            </w:pPr>
            <w:proofErr w:type="spellStart"/>
            <w:r w:rsidRPr="00C21991">
              <w:t>i</w:t>
            </w:r>
            <w:proofErr w:type="spellEnd"/>
          </w:p>
        </w:tc>
      </w:tr>
      <w:tr w:rsidR="00897956" w:rsidRPr="00C21991" w14:paraId="2533ADBF" w14:textId="77777777">
        <w:tc>
          <w:tcPr>
            <w:tcW w:w="851" w:type="dxa"/>
          </w:tcPr>
          <w:p w14:paraId="58EFA704" w14:textId="77777777" w:rsidR="00897956" w:rsidRPr="00C21991" w:rsidRDefault="00897956">
            <w:pPr>
              <w:pStyle w:val="TAL"/>
            </w:pPr>
            <w:r w:rsidRPr="00C21991">
              <w:t>1B</w:t>
            </w:r>
          </w:p>
        </w:tc>
        <w:tc>
          <w:tcPr>
            <w:tcW w:w="2665" w:type="dxa"/>
          </w:tcPr>
          <w:p w14:paraId="7CE73CB6" w14:textId="77777777" w:rsidR="00897956" w:rsidRPr="00C21991" w:rsidRDefault="00897956">
            <w:pPr>
              <w:pStyle w:val="TAL"/>
            </w:pPr>
            <w:r w:rsidRPr="00C21991">
              <w:t>Accept-Language</w:t>
            </w:r>
          </w:p>
        </w:tc>
        <w:tc>
          <w:tcPr>
            <w:tcW w:w="1021" w:type="dxa"/>
          </w:tcPr>
          <w:p w14:paraId="4E110069" w14:textId="77777777" w:rsidR="00897956" w:rsidRPr="00C21991" w:rsidRDefault="00897956">
            <w:pPr>
              <w:pStyle w:val="TAL"/>
            </w:pPr>
            <w:r w:rsidRPr="00C21991">
              <w:t>[26] 20.3</w:t>
            </w:r>
          </w:p>
        </w:tc>
        <w:tc>
          <w:tcPr>
            <w:tcW w:w="1021" w:type="dxa"/>
          </w:tcPr>
          <w:p w14:paraId="7D49A45E" w14:textId="77777777" w:rsidR="00897956" w:rsidRPr="00C21991" w:rsidRDefault="00897956">
            <w:pPr>
              <w:pStyle w:val="TAL"/>
            </w:pPr>
            <w:r w:rsidRPr="00C21991">
              <w:t>m</w:t>
            </w:r>
          </w:p>
        </w:tc>
        <w:tc>
          <w:tcPr>
            <w:tcW w:w="1021" w:type="dxa"/>
          </w:tcPr>
          <w:p w14:paraId="0D339D64" w14:textId="77777777" w:rsidR="00897956" w:rsidRPr="00C21991" w:rsidRDefault="00897956">
            <w:pPr>
              <w:pStyle w:val="TAL"/>
            </w:pPr>
            <w:r w:rsidRPr="00C21991">
              <w:t>m</w:t>
            </w:r>
          </w:p>
        </w:tc>
        <w:tc>
          <w:tcPr>
            <w:tcW w:w="1021" w:type="dxa"/>
          </w:tcPr>
          <w:p w14:paraId="1029C6E5" w14:textId="77777777" w:rsidR="00897956" w:rsidRPr="00C21991" w:rsidRDefault="00897956">
            <w:pPr>
              <w:pStyle w:val="TAL"/>
            </w:pPr>
            <w:r w:rsidRPr="00C21991">
              <w:t>[26] 20.3</w:t>
            </w:r>
          </w:p>
        </w:tc>
        <w:tc>
          <w:tcPr>
            <w:tcW w:w="1021" w:type="dxa"/>
          </w:tcPr>
          <w:p w14:paraId="2DBFF032" w14:textId="77777777" w:rsidR="00897956" w:rsidRPr="00C21991" w:rsidRDefault="00897956">
            <w:pPr>
              <w:pStyle w:val="TAL"/>
            </w:pPr>
            <w:proofErr w:type="spellStart"/>
            <w:r w:rsidRPr="00C21991">
              <w:t>i</w:t>
            </w:r>
            <w:proofErr w:type="spellEnd"/>
          </w:p>
        </w:tc>
        <w:tc>
          <w:tcPr>
            <w:tcW w:w="1021" w:type="dxa"/>
          </w:tcPr>
          <w:p w14:paraId="376E8010" w14:textId="77777777" w:rsidR="00897956" w:rsidRPr="00C21991" w:rsidRDefault="00897956">
            <w:pPr>
              <w:pStyle w:val="TAL"/>
            </w:pPr>
            <w:proofErr w:type="spellStart"/>
            <w:r w:rsidRPr="00C21991">
              <w:t>i</w:t>
            </w:r>
            <w:proofErr w:type="spellEnd"/>
          </w:p>
        </w:tc>
      </w:tr>
      <w:tr w:rsidR="00546923" w:rsidRPr="00C21991" w14:paraId="40672B99" w14:textId="77777777">
        <w:tc>
          <w:tcPr>
            <w:tcW w:w="851" w:type="dxa"/>
          </w:tcPr>
          <w:p w14:paraId="4A9D3A40" w14:textId="77777777" w:rsidR="00546923" w:rsidRPr="00C21991" w:rsidRDefault="00546923" w:rsidP="00546923">
            <w:pPr>
              <w:pStyle w:val="TAL"/>
            </w:pPr>
            <w:r w:rsidRPr="00C21991">
              <w:t>1C</w:t>
            </w:r>
          </w:p>
        </w:tc>
        <w:tc>
          <w:tcPr>
            <w:tcW w:w="2665" w:type="dxa"/>
          </w:tcPr>
          <w:p w14:paraId="0CD07621" w14:textId="77777777" w:rsidR="00546923" w:rsidRPr="00C21991" w:rsidRDefault="00546923" w:rsidP="00546923">
            <w:pPr>
              <w:pStyle w:val="TAL"/>
            </w:pPr>
            <w:r w:rsidRPr="00C21991">
              <w:t>Accept-Resource-Priority</w:t>
            </w:r>
          </w:p>
        </w:tc>
        <w:tc>
          <w:tcPr>
            <w:tcW w:w="1021" w:type="dxa"/>
          </w:tcPr>
          <w:p w14:paraId="34509167" w14:textId="77777777" w:rsidR="00546923" w:rsidRPr="00C21991" w:rsidRDefault="00AC33A2" w:rsidP="00546923">
            <w:pPr>
              <w:pStyle w:val="TAL"/>
            </w:pPr>
            <w:r w:rsidRPr="00C21991">
              <w:t>[116</w:t>
            </w:r>
            <w:r w:rsidR="00546923" w:rsidRPr="00C21991">
              <w:t>] 3.2</w:t>
            </w:r>
          </w:p>
        </w:tc>
        <w:tc>
          <w:tcPr>
            <w:tcW w:w="1021" w:type="dxa"/>
          </w:tcPr>
          <w:p w14:paraId="11E6E5DA" w14:textId="77777777" w:rsidR="00546923" w:rsidRPr="00C21991" w:rsidRDefault="00546923" w:rsidP="00546923">
            <w:pPr>
              <w:pStyle w:val="TAL"/>
            </w:pPr>
            <w:r w:rsidRPr="00C21991">
              <w:t>c12</w:t>
            </w:r>
          </w:p>
        </w:tc>
        <w:tc>
          <w:tcPr>
            <w:tcW w:w="1021" w:type="dxa"/>
          </w:tcPr>
          <w:p w14:paraId="620C8FF8" w14:textId="77777777" w:rsidR="00546923" w:rsidRPr="00C21991" w:rsidRDefault="00546923" w:rsidP="00546923">
            <w:pPr>
              <w:pStyle w:val="TAL"/>
            </w:pPr>
            <w:r w:rsidRPr="00C21991">
              <w:t>c12</w:t>
            </w:r>
          </w:p>
        </w:tc>
        <w:tc>
          <w:tcPr>
            <w:tcW w:w="1021" w:type="dxa"/>
          </w:tcPr>
          <w:p w14:paraId="16FC0AA4" w14:textId="77777777" w:rsidR="00546923" w:rsidRPr="00C21991" w:rsidRDefault="00AC33A2" w:rsidP="00546923">
            <w:pPr>
              <w:pStyle w:val="TAL"/>
            </w:pPr>
            <w:r w:rsidRPr="00C21991">
              <w:t>[116</w:t>
            </w:r>
            <w:r w:rsidR="00546923" w:rsidRPr="00C21991">
              <w:t>] 3.2</w:t>
            </w:r>
          </w:p>
        </w:tc>
        <w:tc>
          <w:tcPr>
            <w:tcW w:w="1021" w:type="dxa"/>
          </w:tcPr>
          <w:p w14:paraId="5E30FE7B" w14:textId="77777777" w:rsidR="00546923" w:rsidRPr="00C21991" w:rsidRDefault="00546923" w:rsidP="00546923">
            <w:pPr>
              <w:pStyle w:val="TAL"/>
            </w:pPr>
            <w:r w:rsidRPr="00C21991">
              <w:t>c12</w:t>
            </w:r>
          </w:p>
        </w:tc>
        <w:tc>
          <w:tcPr>
            <w:tcW w:w="1021" w:type="dxa"/>
          </w:tcPr>
          <w:p w14:paraId="189FAAC6" w14:textId="77777777" w:rsidR="00546923" w:rsidRPr="00C21991" w:rsidRDefault="00546923" w:rsidP="00546923">
            <w:pPr>
              <w:pStyle w:val="TAL"/>
            </w:pPr>
            <w:r w:rsidRPr="00C21991">
              <w:t>c12</w:t>
            </w:r>
          </w:p>
        </w:tc>
      </w:tr>
      <w:tr w:rsidR="00897956" w:rsidRPr="00C21991" w14:paraId="0E8C051E" w14:textId="77777777">
        <w:tc>
          <w:tcPr>
            <w:tcW w:w="851" w:type="dxa"/>
          </w:tcPr>
          <w:p w14:paraId="510052DD" w14:textId="77777777" w:rsidR="00897956" w:rsidRPr="00C21991" w:rsidRDefault="00897956">
            <w:pPr>
              <w:pStyle w:val="TAL"/>
            </w:pPr>
            <w:r w:rsidRPr="00C21991">
              <w:t>2</w:t>
            </w:r>
          </w:p>
        </w:tc>
        <w:tc>
          <w:tcPr>
            <w:tcW w:w="2665" w:type="dxa"/>
          </w:tcPr>
          <w:p w14:paraId="1477D0AA" w14:textId="77777777" w:rsidR="00897956" w:rsidRPr="00C21991" w:rsidRDefault="00897956">
            <w:pPr>
              <w:pStyle w:val="TAL"/>
            </w:pPr>
            <w:r w:rsidRPr="00C21991">
              <w:t>Allow-Events</w:t>
            </w:r>
          </w:p>
        </w:tc>
        <w:tc>
          <w:tcPr>
            <w:tcW w:w="1021" w:type="dxa"/>
          </w:tcPr>
          <w:p w14:paraId="538CBE35" w14:textId="77777777" w:rsidR="00897956" w:rsidRPr="00C21991" w:rsidRDefault="00897956">
            <w:pPr>
              <w:pStyle w:val="TAL"/>
            </w:pPr>
            <w:r w:rsidRPr="00C21991">
              <w:t xml:space="preserve">[28] </w:t>
            </w:r>
            <w:r w:rsidR="008809F3" w:rsidRPr="00C21991">
              <w:t>8</w:t>
            </w:r>
            <w:r w:rsidRPr="00C21991">
              <w:t>.2.2</w:t>
            </w:r>
          </w:p>
        </w:tc>
        <w:tc>
          <w:tcPr>
            <w:tcW w:w="1021" w:type="dxa"/>
          </w:tcPr>
          <w:p w14:paraId="5969D6C9" w14:textId="77777777" w:rsidR="00897956" w:rsidRPr="00C21991" w:rsidRDefault="00897956">
            <w:pPr>
              <w:pStyle w:val="TAL"/>
            </w:pPr>
            <w:r w:rsidRPr="00C21991">
              <w:t>m</w:t>
            </w:r>
          </w:p>
        </w:tc>
        <w:tc>
          <w:tcPr>
            <w:tcW w:w="1021" w:type="dxa"/>
          </w:tcPr>
          <w:p w14:paraId="4C61CD90" w14:textId="77777777" w:rsidR="00897956" w:rsidRPr="00C21991" w:rsidRDefault="00897956">
            <w:pPr>
              <w:pStyle w:val="TAL"/>
            </w:pPr>
            <w:r w:rsidRPr="00C21991">
              <w:t>m</w:t>
            </w:r>
          </w:p>
        </w:tc>
        <w:tc>
          <w:tcPr>
            <w:tcW w:w="1021" w:type="dxa"/>
          </w:tcPr>
          <w:p w14:paraId="5F17E068" w14:textId="77777777" w:rsidR="00897956" w:rsidRPr="00C21991" w:rsidRDefault="00897956">
            <w:pPr>
              <w:pStyle w:val="TAL"/>
            </w:pPr>
            <w:r w:rsidRPr="00C21991">
              <w:t xml:space="preserve">[28] </w:t>
            </w:r>
            <w:r w:rsidR="008809F3" w:rsidRPr="00C21991">
              <w:t>8</w:t>
            </w:r>
            <w:r w:rsidRPr="00C21991">
              <w:t>.2.2</w:t>
            </w:r>
          </w:p>
        </w:tc>
        <w:tc>
          <w:tcPr>
            <w:tcW w:w="1021" w:type="dxa"/>
          </w:tcPr>
          <w:p w14:paraId="3208E07B" w14:textId="77777777" w:rsidR="00897956" w:rsidRPr="00C21991" w:rsidRDefault="00897956">
            <w:pPr>
              <w:pStyle w:val="TAL"/>
            </w:pPr>
            <w:r w:rsidRPr="00C21991">
              <w:t>c1</w:t>
            </w:r>
          </w:p>
        </w:tc>
        <w:tc>
          <w:tcPr>
            <w:tcW w:w="1021" w:type="dxa"/>
          </w:tcPr>
          <w:p w14:paraId="19989B57" w14:textId="77777777" w:rsidR="00897956" w:rsidRPr="00C21991" w:rsidRDefault="00897956">
            <w:pPr>
              <w:pStyle w:val="TAL"/>
            </w:pPr>
            <w:r w:rsidRPr="00C21991">
              <w:t>c1</w:t>
            </w:r>
          </w:p>
        </w:tc>
      </w:tr>
      <w:tr w:rsidR="00151206" w:rsidRPr="00C21991" w14:paraId="1C0D24D0" w14:textId="77777777">
        <w:tc>
          <w:tcPr>
            <w:tcW w:w="851" w:type="dxa"/>
          </w:tcPr>
          <w:p w14:paraId="2CACFF54" w14:textId="77777777" w:rsidR="00151206" w:rsidRPr="00C21991" w:rsidRDefault="00151206" w:rsidP="00D85794">
            <w:pPr>
              <w:pStyle w:val="TAL"/>
            </w:pPr>
            <w:r w:rsidRPr="00C21991">
              <w:t>3</w:t>
            </w:r>
          </w:p>
        </w:tc>
        <w:tc>
          <w:tcPr>
            <w:tcW w:w="2665" w:type="dxa"/>
          </w:tcPr>
          <w:p w14:paraId="03CC1289" w14:textId="77777777" w:rsidR="00151206" w:rsidRPr="00C21991" w:rsidRDefault="00151206" w:rsidP="00D85794">
            <w:pPr>
              <w:pStyle w:val="TAL"/>
            </w:pPr>
            <w:r w:rsidRPr="00C21991">
              <w:t>Answer-Mode</w:t>
            </w:r>
          </w:p>
        </w:tc>
        <w:tc>
          <w:tcPr>
            <w:tcW w:w="1021" w:type="dxa"/>
          </w:tcPr>
          <w:p w14:paraId="46EFBD27" w14:textId="77777777" w:rsidR="00151206" w:rsidRPr="00C21991" w:rsidRDefault="00AC0C56" w:rsidP="00D85794">
            <w:pPr>
              <w:pStyle w:val="TAL"/>
            </w:pPr>
            <w:r w:rsidRPr="00C21991">
              <w:t>[158</w:t>
            </w:r>
            <w:r w:rsidR="00151206" w:rsidRPr="00C21991">
              <w:t>]</w:t>
            </w:r>
          </w:p>
        </w:tc>
        <w:tc>
          <w:tcPr>
            <w:tcW w:w="1021" w:type="dxa"/>
          </w:tcPr>
          <w:p w14:paraId="76386186" w14:textId="77777777" w:rsidR="00151206" w:rsidRPr="00C21991" w:rsidRDefault="00151206" w:rsidP="00D85794">
            <w:pPr>
              <w:pStyle w:val="TAL"/>
            </w:pPr>
            <w:r w:rsidRPr="00C21991">
              <w:t>c19</w:t>
            </w:r>
          </w:p>
        </w:tc>
        <w:tc>
          <w:tcPr>
            <w:tcW w:w="1021" w:type="dxa"/>
          </w:tcPr>
          <w:p w14:paraId="6C024225" w14:textId="77777777" w:rsidR="00151206" w:rsidRPr="00C21991" w:rsidRDefault="00151206" w:rsidP="00D85794">
            <w:pPr>
              <w:pStyle w:val="TAL"/>
            </w:pPr>
            <w:r w:rsidRPr="00C21991">
              <w:t>c19</w:t>
            </w:r>
          </w:p>
        </w:tc>
        <w:tc>
          <w:tcPr>
            <w:tcW w:w="1021" w:type="dxa"/>
          </w:tcPr>
          <w:p w14:paraId="2DB07802" w14:textId="77777777" w:rsidR="00151206" w:rsidRPr="00C21991" w:rsidRDefault="00AC0C56" w:rsidP="00D85794">
            <w:pPr>
              <w:pStyle w:val="TAL"/>
            </w:pPr>
            <w:r w:rsidRPr="00C21991">
              <w:t>[158</w:t>
            </w:r>
            <w:r w:rsidR="00151206" w:rsidRPr="00C21991">
              <w:t>]</w:t>
            </w:r>
          </w:p>
        </w:tc>
        <w:tc>
          <w:tcPr>
            <w:tcW w:w="1021" w:type="dxa"/>
          </w:tcPr>
          <w:p w14:paraId="65F8B439" w14:textId="77777777" w:rsidR="00151206" w:rsidRPr="00C21991" w:rsidRDefault="00151206" w:rsidP="00D85794">
            <w:pPr>
              <w:pStyle w:val="TAL"/>
            </w:pPr>
            <w:r w:rsidRPr="00C21991">
              <w:t>c20</w:t>
            </w:r>
          </w:p>
        </w:tc>
        <w:tc>
          <w:tcPr>
            <w:tcW w:w="1021" w:type="dxa"/>
          </w:tcPr>
          <w:p w14:paraId="1126E433" w14:textId="77777777" w:rsidR="00151206" w:rsidRPr="00C21991" w:rsidRDefault="00151206" w:rsidP="00D85794">
            <w:pPr>
              <w:pStyle w:val="TAL"/>
            </w:pPr>
            <w:r w:rsidRPr="00C21991">
              <w:t>c20</w:t>
            </w:r>
          </w:p>
        </w:tc>
      </w:tr>
      <w:tr w:rsidR="00897956" w:rsidRPr="00C21991" w14:paraId="64A45BEE" w14:textId="77777777">
        <w:tc>
          <w:tcPr>
            <w:tcW w:w="851" w:type="dxa"/>
          </w:tcPr>
          <w:p w14:paraId="3F4A0073" w14:textId="77777777" w:rsidR="00897956" w:rsidRPr="00C21991" w:rsidRDefault="00897956">
            <w:pPr>
              <w:pStyle w:val="TAL"/>
            </w:pPr>
            <w:r w:rsidRPr="00C21991">
              <w:t>4</w:t>
            </w:r>
          </w:p>
        </w:tc>
        <w:tc>
          <w:tcPr>
            <w:tcW w:w="2665" w:type="dxa"/>
          </w:tcPr>
          <w:p w14:paraId="15002129" w14:textId="77777777" w:rsidR="00897956" w:rsidRPr="00C21991" w:rsidRDefault="00897956">
            <w:pPr>
              <w:pStyle w:val="TAL"/>
            </w:pPr>
            <w:r w:rsidRPr="00C21991">
              <w:t>Authentication-Info</w:t>
            </w:r>
          </w:p>
        </w:tc>
        <w:tc>
          <w:tcPr>
            <w:tcW w:w="1021" w:type="dxa"/>
          </w:tcPr>
          <w:p w14:paraId="4104CC28" w14:textId="77777777" w:rsidR="00897956" w:rsidRPr="00C21991" w:rsidRDefault="00897956">
            <w:pPr>
              <w:pStyle w:val="TAL"/>
            </w:pPr>
            <w:r w:rsidRPr="00C21991">
              <w:t>[26] 20.6</w:t>
            </w:r>
          </w:p>
        </w:tc>
        <w:tc>
          <w:tcPr>
            <w:tcW w:w="1021" w:type="dxa"/>
          </w:tcPr>
          <w:p w14:paraId="7018DF17" w14:textId="77777777" w:rsidR="00897956" w:rsidRPr="00C21991" w:rsidRDefault="00897956">
            <w:pPr>
              <w:pStyle w:val="TAL"/>
            </w:pPr>
            <w:r w:rsidRPr="00C21991">
              <w:t>m</w:t>
            </w:r>
          </w:p>
        </w:tc>
        <w:tc>
          <w:tcPr>
            <w:tcW w:w="1021" w:type="dxa"/>
          </w:tcPr>
          <w:p w14:paraId="053356EB" w14:textId="77777777" w:rsidR="00897956" w:rsidRPr="00C21991" w:rsidRDefault="00897956">
            <w:pPr>
              <w:pStyle w:val="TAL"/>
            </w:pPr>
            <w:r w:rsidRPr="00C21991">
              <w:t>m</w:t>
            </w:r>
          </w:p>
        </w:tc>
        <w:tc>
          <w:tcPr>
            <w:tcW w:w="1021" w:type="dxa"/>
          </w:tcPr>
          <w:p w14:paraId="1D9A15AB" w14:textId="77777777" w:rsidR="00897956" w:rsidRPr="00C21991" w:rsidRDefault="00897956">
            <w:pPr>
              <w:pStyle w:val="TAL"/>
            </w:pPr>
            <w:r w:rsidRPr="00C21991">
              <w:t>[26] 20.6</w:t>
            </w:r>
          </w:p>
        </w:tc>
        <w:tc>
          <w:tcPr>
            <w:tcW w:w="1021" w:type="dxa"/>
          </w:tcPr>
          <w:p w14:paraId="3B3DFF9D" w14:textId="77777777" w:rsidR="00897956" w:rsidRPr="00C21991" w:rsidRDefault="00897956">
            <w:pPr>
              <w:pStyle w:val="TAL"/>
            </w:pPr>
            <w:proofErr w:type="spellStart"/>
            <w:r w:rsidRPr="00C21991">
              <w:t>i</w:t>
            </w:r>
            <w:proofErr w:type="spellEnd"/>
          </w:p>
        </w:tc>
        <w:tc>
          <w:tcPr>
            <w:tcW w:w="1021" w:type="dxa"/>
          </w:tcPr>
          <w:p w14:paraId="5483F03E" w14:textId="77777777" w:rsidR="00897956" w:rsidRPr="00C21991" w:rsidRDefault="00897956">
            <w:pPr>
              <w:pStyle w:val="TAL"/>
            </w:pPr>
            <w:proofErr w:type="spellStart"/>
            <w:r w:rsidRPr="00C21991">
              <w:t>i</w:t>
            </w:r>
            <w:proofErr w:type="spellEnd"/>
          </w:p>
        </w:tc>
      </w:tr>
      <w:tr w:rsidR="00897956" w:rsidRPr="00C21991" w14:paraId="6D556CBF" w14:textId="77777777">
        <w:tc>
          <w:tcPr>
            <w:tcW w:w="851" w:type="dxa"/>
          </w:tcPr>
          <w:p w14:paraId="10679866" w14:textId="77777777" w:rsidR="00897956" w:rsidRPr="00C21991" w:rsidRDefault="00897956">
            <w:pPr>
              <w:pStyle w:val="TAL"/>
            </w:pPr>
            <w:r w:rsidRPr="00C21991">
              <w:t>6</w:t>
            </w:r>
          </w:p>
        </w:tc>
        <w:tc>
          <w:tcPr>
            <w:tcW w:w="2665" w:type="dxa"/>
          </w:tcPr>
          <w:p w14:paraId="714E39D9" w14:textId="77777777" w:rsidR="00897956" w:rsidRPr="00C21991" w:rsidRDefault="00897956">
            <w:pPr>
              <w:pStyle w:val="TAL"/>
            </w:pPr>
            <w:r w:rsidRPr="00C21991">
              <w:t>Contact</w:t>
            </w:r>
          </w:p>
        </w:tc>
        <w:tc>
          <w:tcPr>
            <w:tcW w:w="1021" w:type="dxa"/>
          </w:tcPr>
          <w:p w14:paraId="610E2DE5" w14:textId="77777777" w:rsidR="00897956" w:rsidRPr="00C21991" w:rsidRDefault="00897956">
            <w:pPr>
              <w:pStyle w:val="TAL"/>
            </w:pPr>
            <w:r w:rsidRPr="00C21991">
              <w:t>[26] 20.10</w:t>
            </w:r>
          </w:p>
        </w:tc>
        <w:tc>
          <w:tcPr>
            <w:tcW w:w="1021" w:type="dxa"/>
          </w:tcPr>
          <w:p w14:paraId="780391F7" w14:textId="77777777" w:rsidR="00897956" w:rsidRPr="00C21991" w:rsidRDefault="00897956">
            <w:pPr>
              <w:pStyle w:val="TAL"/>
            </w:pPr>
            <w:r w:rsidRPr="00C21991">
              <w:t>m</w:t>
            </w:r>
          </w:p>
        </w:tc>
        <w:tc>
          <w:tcPr>
            <w:tcW w:w="1021" w:type="dxa"/>
          </w:tcPr>
          <w:p w14:paraId="3C03A086" w14:textId="77777777" w:rsidR="00897956" w:rsidRPr="00C21991" w:rsidRDefault="00897956">
            <w:pPr>
              <w:pStyle w:val="TAL"/>
            </w:pPr>
            <w:r w:rsidRPr="00C21991">
              <w:t>m</w:t>
            </w:r>
          </w:p>
        </w:tc>
        <w:tc>
          <w:tcPr>
            <w:tcW w:w="1021" w:type="dxa"/>
          </w:tcPr>
          <w:p w14:paraId="72320ED1" w14:textId="77777777" w:rsidR="00897956" w:rsidRPr="00C21991" w:rsidRDefault="00897956">
            <w:pPr>
              <w:pStyle w:val="TAL"/>
            </w:pPr>
            <w:r w:rsidRPr="00C21991">
              <w:t>[26] 20.10</w:t>
            </w:r>
          </w:p>
        </w:tc>
        <w:tc>
          <w:tcPr>
            <w:tcW w:w="1021" w:type="dxa"/>
          </w:tcPr>
          <w:p w14:paraId="056F557A" w14:textId="77777777" w:rsidR="00897956" w:rsidRPr="00C21991" w:rsidRDefault="00897956">
            <w:pPr>
              <w:pStyle w:val="TAL"/>
            </w:pPr>
            <w:proofErr w:type="spellStart"/>
            <w:r w:rsidRPr="00C21991">
              <w:t>i</w:t>
            </w:r>
            <w:proofErr w:type="spellEnd"/>
          </w:p>
        </w:tc>
        <w:tc>
          <w:tcPr>
            <w:tcW w:w="1021" w:type="dxa"/>
          </w:tcPr>
          <w:p w14:paraId="1B2ECC04" w14:textId="77777777" w:rsidR="00897956" w:rsidRPr="00C21991" w:rsidRDefault="00897956">
            <w:pPr>
              <w:pStyle w:val="TAL"/>
            </w:pPr>
            <w:proofErr w:type="spellStart"/>
            <w:r w:rsidRPr="00C21991">
              <w:t>i</w:t>
            </w:r>
            <w:proofErr w:type="spellEnd"/>
          </w:p>
        </w:tc>
      </w:tr>
      <w:tr w:rsidR="00E114D2" w:rsidRPr="00C21991" w14:paraId="39827F08" w14:textId="77777777" w:rsidTr="00D61096">
        <w:tc>
          <w:tcPr>
            <w:tcW w:w="851" w:type="dxa"/>
          </w:tcPr>
          <w:p w14:paraId="0139DD8B" w14:textId="77777777" w:rsidR="00E114D2" w:rsidRPr="00C21991" w:rsidRDefault="00E114D2" w:rsidP="00D61096">
            <w:pPr>
              <w:pStyle w:val="TAL"/>
            </w:pPr>
            <w:r w:rsidRPr="00C21991">
              <w:t>6A</w:t>
            </w:r>
          </w:p>
        </w:tc>
        <w:tc>
          <w:tcPr>
            <w:tcW w:w="2665" w:type="dxa"/>
          </w:tcPr>
          <w:p w14:paraId="23F4BE3E" w14:textId="77777777" w:rsidR="00E114D2" w:rsidRPr="00C21991" w:rsidRDefault="00E114D2" w:rsidP="00D61096">
            <w:pPr>
              <w:pStyle w:val="TAL"/>
            </w:pPr>
            <w:r w:rsidRPr="00C21991">
              <w:t>Feature-Caps</w:t>
            </w:r>
          </w:p>
        </w:tc>
        <w:tc>
          <w:tcPr>
            <w:tcW w:w="1021" w:type="dxa"/>
          </w:tcPr>
          <w:p w14:paraId="7F331275" w14:textId="77777777" w:rsidR="00E114D2" w:rsidRPr="00C21991" w:rsidRDefault="00E114D2" w:rsidP="00D61096">
            <w:pPr>
              <w:pStyle w:val="TAL"/>
            </w:pPr>
            <w:r w:rsidRPr="00C21991">
              <w:t>[190]</w:t>
            </w:r>
          </w:p>
        </w:tc>
        <w:tc>
          <w:tcPr>
            <w:tcW w:w="1021" w:type="dxa"/>
          </w:tcPr>
          <w:p w14:paraId="65581836" w14:textId="77777777" w:rsidR="00E114D2" w:rsidRPr="00C21991" w:rsidRDefault="00E114D2" w:rsidP="00D61096">
            <w:pPr>
              <w:pStyle w:val="TAL"/>
            </w:pPr>
            <w:r w:rsidRPr="00C21991">
              <w:t>c22</w:t>
            </w:r>
          </w:p>
        </w:tc>
        <w:tc>
          <w:tcPr>
            <w:tcW w:w="1021" w:type="dxa"/>
          </w:tcPr>
          <w:p w14:paraId="7FA5C207" w14:textId="77777777" w:rsidR="00E114D2" w:rsidRPr="00C21991" w:rsidRDefault="00E114D2" w:rsidP="00D61096">
            <w:pPr>
              <w:pStyle w:val="TAL"/>
            </w:pPr>
            <w:r w:rsidRPr="00C21991">
              <w:t>c22</w:t>
            </w:r>
          </w:p>
        </w:tc>
        <w:tc>
          <w:tcPr>
            <w:tcW w:w="1021" w:type="dxa"/>
          </w:tcPr>
          <w:p w14:paraId="151194C3" w14:textId="77777777" w:rsidR="00E114D2" w:rsidRPr="00C21991" w:rsidRDefault="00E114D2" w:rsidP="00D61096">
            <w:pPr>
              <w:pStyle w:val="TAL"/>
            </w:pPr>
            <w:r w:rsidRPr="00C21991">
              <w:t>[190]</w:t>
            </w:r>
          </w:p>
        </w:tc>
        <w:tc>
          <w:tcPr>
            <w:tcW w:w="1021" w:type="dxa"/>
          </w:tcPr>
          <w:p w14:paraId="5E84A706" w14:textId="77777777" w:rsidR="00E114D2" w:rsidRPr="00C21991" w:rsidRDefault="00E114D2" w:rsidP="00D61096">
            <w:pPr>
              <w:pStyle w:val="TAL"/>
            </w:pPr>
            <w:r w:rsidRPr="00C21991">
              <w:t>c22</w:t>
            </w:r>
          </w:p>
        </w:tc>
        <w:tc>
          <w:tcPr>
            <w:tcW w:w="1021" w:type="dxa"/>
          </w:tcPr>
          <w:p w14:paraId="22087523" w14:textId="77777777" w:rsidR="00E114D2" w:rsidRPr="00C21991" w:rsidRDefault="00E114D2" w:rsidP="00D61096">
            <w:pPr>
              <w:pStyle w:val="TAL"/>
            </w:pPr>
            <w:r w:rsidRPr="00C21991">
              <w:t>c22</w:t>
            </w:r>
          </w:p>
        </w:tc>
      </w:tr>
      <w:tr w:rsidR="00A765D1" w:rsidRPr="00C21991" w14:paraId="19B8DEB8" w14:textId="77777777">
        <w:tc>
          <w:tcPr>
            <w:tcW w:w="851" w:type="dxa"/>
          </w:tcPr>
          <w:p w14:paraId="5E501C0A" w14:textId="77777777" w:rsidR="00A765D1" w:rsidRPr="00C21991" w:rsidRDefault="00A765D1">
            <w:pPr>
              <w:pStyle w:val="TAL"/>
            </w:pPr>
            <w:r w:rsidRPr="00C21991">
              <w:t>7</w:t>
            </w:r>
          </w:p>
        </w:tc>
        <w:tc>
          <w:tcPr>
            <w:tcW w:w="2665" w:type="dxa"/>
          </w:tcPr>
          <w:p w14:paraId="42508612" w14:textId="77777777" w:rsidR="00A765D1" w:rsidRPr="00C21991" w:rsidRDefault="00A765D1">
            <w:pPr>
              <w:pStyle w:val="TAL"/>
            </w:pPr>
            <w:r w:rsidRPr="00C21991">
              <w:t>P-Answer-State</w:t>
            </w:r>
          </w:p>
        </w:tc>
        <w:tc>
          <w:tcPr>
            <w:tcW w:w="1021" w:type="dxa"/>
          </w:tcPr>
          <w:p w14:paraId="26344399" w14:textId="77777777" w:rsidR="00A765D1" w:rsidRPr="00C21991" w:rsidRDefault="00A765D1">
            <w:pPr>
              <w:pStyle w:val="TAL"/>
            </w:pPr>
            <w:r w:rsidRPr="00C21991">
              <w:t>[111]</w:t>
            </w:r>
          </w:p>
        </w:tc>
        <w:tc>
          <w:tcPr>
            <w:tcW w:w="1021" w:type="dxa"/>
          </w:tcPr>
          <w:p w14:paraId="3E11FD01" w14:textId="77777777" w:rsidR="00A765D1" w:rsidRPr="00C21991" w:rsidRDefault="00A765D1">
            <w:pPr>
              <w:pStyle w:val="TAL"/>
            </w:pPr>
            <w:r w:rsidRPr="00C21991">
              <w:t>c13</w:t>
            </w:r>
          </w:p>
        </w:tc>
        <w:tc>
          <w:tcPr>
            <w:tcW w:w="1021" w:type="dxa"/>
          </w:tcPr>
          <w:p w14:paraId="5323E096" w14:textId="77777777" w:rsidR="00A765D1" w:rsidRPr="00C21991" w:rsidRDefault="00A765D1">
            <w:pPr>
              <w:pStyle w:val="TAL"/>
            </w:pPr>
            <w:r w:rsidRPr="00C21991">
              <w:t>c13</w:t>
            </w:r>
          </w:p>
        </w:tc>
        <w:tc>
          <w:tcPr>
            <w:tcW w:w="1021" w:type="dxa"/>
          </w:tcPr>
          <w:p w14:paraId="226BB070" w14:textId="77777777" w:rsidR="00A765D1" w:rsidRPr="00C21991" w:rsidRDefault="00A765D1">
            <w:pPr>
              <w:pStyle w:val="TAL"/>
            </w:pPr>
            <w:r w:rsidRPr="00C21991">
              <w:t>[111]</w:t>
            </w:r>
          </w:p>
        </w:tc>
        <w:tc>
          <w:tcPr>
            <w:tcW w:w="1021" w:type="dxa"/>
          </w:tcPr>
          <w:p w14:paraId="185C7947" w14:textId="77777777" w:rsidR="00A765D1" w:rsidRPr="00C21991" w:rsidRDefault="00A765D1">
            <w:pPr>
              <w:pStyle w:val="TAL"/>
            </w:pPr>
            <w:r w:rsidRPr="00C21991">
              <w:t>c14</w:t>
            </w:r>
          </w:p>
        </w:tc>
        <w:tc>
          <w:tcPr>
            <w:tcW w:w="1021" w:type="dxa"/>
          </w:tcPr>
          <w:p w14:paraId="2EA5624D" w14:textId="77777777" w:rsidR="00A765D1" w:rsidRPr="00C21991" w:rsidRDefault="00A765D1">
            <w:pPr>
              <w:pStyle w:val="TAL"/>
            </w:pPr>
            <w:r w:rsidRPr="00C21991">
              <w:t>c14</w:t>
            </w:r>
          </w:p>
        </w:tc>
      </w:tr>
      <w:tr w:rsidR="007F4FA5" w:rsidRPr="00C21991" w14:paraId="78580409" w14:textId="77777777" w:rsidTr="00E7084E">
        <w:tc>
          <w:tcPr>
            <w:tcW w:w="851" w:type="dxa"/>
          </w:tcPr>
          <w:p w14:paraId="6444FBE7" w14:textId="77777777" w:rsidR="007F4FA5" w:rsidRPr="00C21991" w:rsidRDefault="007F4FA5" w:rsidP="00E7084E">
            <w:pPr>
              <w:pStyle w:val="TAL"/>
            </w:pPr>
            <w:r w:rsidRPr="00C21991">
              <w:t>7A</w:t>
            </w:r>
          </w:p>
        </w:tc>
        <w:tc>
          <w:tcPr>
            <w:tcW w:w="2665" w:type="dxa"/>
          </w:tcPr>
          <w:p w14:paraId="4580BC90" w14:textId="77777777" w:rsidR="007F4FA5" w:rsidRPr="00C21991" w:rsidRDefault="007F4FA5" w:rsidP="00E7084E">
            <w:pPr>
              <w:pStyle w:val="TAL"/>
            </w:pPr>
            <w:r w:rsidRPr="00C21991">
              <w:t>P-Visited-Network-ID</w:t>
            </w:r>
          </w:p>
        </w:tc>
        <w:tc>
          <w:tcPr>
            <w:tcW w:w="1021" w:type="dxa"/>
          </w:tcPr>
          <w:p w14:paraId="76CEAC83" w14:textId="77777777" w:rsidR="007F4FA5" w:rsidRPr="00C21991" w:rsidRDefault="007F4FA5" w:rsidP="00EC061A">
            <w:pPr>
              <w:pStyle w:val="TAL"/>
            </w:pPr>
            <w:r w:rsidRPr="00C21991">
              <w:t>[52</w:t>
            </w:r>
            <w:r w:rsidR="00EC061A" w:rsidRPr="00C21991">
              <w:t>B</w:t>
            </w:r>
            <w:r w:rsidRPr="00C21991">
              <w:t>] 3</w:t>
            </w:r>
          </w:p>
        </w:tc>
        <w:tc>
          <w:tcPr>
            <w:tcW w:w="1021" w:type="dxa"/>
          </w:tcPr>
          <w:p w14:paraId="71BD1360" w14:textId="77777777" w:rsidR="007F4FA5" w:rsidRPr="00C21991" w:rsidRDefault="00EC061A" w:rsidP="00E7084E">
            <w:pPr>
              <w:pStyle w:val="TAL"/>
            </w:pPr>
            <w:r w:rsidRPr="00C21991">
              <w:t>o</w:t>
            </w:r>
          </w:p>
        </w:tc>
        <w:tc>
          <w:tcPr>
            <w:tcW w:w="1021" w:type="dxa"/>
          </w:tcPr>
          <w:p w14:paraId="7D9D3864" w14:textId="77777777" w:rsidR="007F4FA5" w:rsidRPr="00C21991" w:rsidRDefault="007F4FA5" w:rsidP="00E7084E">
            <w:pPr>
              <w:pStyle w:val="TAL"/>
            </w:pPr>
            <w:r w:rsidRPr="00C21991">
              <w:t>o</w:t>
            </w:r>
          </w:p>
        </w:tc>
        <w:tc>
          <w:tcPr>
            <w:tcW w:w="1021" w:type="dxa"/>
          </w:tcPr>
          <w:p w14:paraId="13895189" w14:textId="77777777" w:rsidR="007F4FA5" w:rsidRPr="00C21991" w:rsidRDefault="007F4FA5" w:rsidP="00EC061A">
            <w:pPr>
              <w:pStyle w:val="TAL"/>
            </w:pPr>
            <w:r w:rsidRPr="00C21991">
              <w:t>[52</w:t>
            </w:r>
            <w:r w:rsidR="00EC061A" w:rsidRPr="00C21991">
              <w:t>B</w:t>
            </w:r>
            <w:r w:rsidRPr="00C21991">
              <w:t>] 3</w:t>
            </w:r>
          </w:p>
        </w:tc>
        <w:tc>
          <w:tcPr>
            <w:tcW w:w="1021" w:type="dxa"/>
          </w:tcPr>
          <w:p w14:paraId="1609BC54" w14:textId="77777777" w:rsidR="007F4FA5" w:rsidRPr="00C21991" w:rsidRDefault="00EC061A" w:rsidP="00E7084E">
            <w:pPr>
              <w:pStyle w:val="TAL"/>
            </w:pPr>
            <w:r w:rsidRPr="00C21991">
              <w:t>o</w:t>
            </w:r>
          </w:p>
        </w:tc>
        <w:tc>
          <w:tcPr>
            <w:tcW w:w="1021" w:type="dxa"/>
          </w:tcPr>
          <w:p w14:paraId="0E8AA7E7" w14:textId="77777777" w:rsidR="007F4FA5" w:rsidRPr="00C21991" w:rsidRDefault="007F4FA5" w:rsidP="00E7084E">
            <w:pPr>
              <w:pStyle w:val="TAL"/>
            </w:pPr>
            <w:r w:rsidRPr="00C21991">
              <w:t>o</w:t>
            </w:r>
          </w:p>
        </w:tc>
      </w:tr>
      <w:tr w:rsidR="00A765D1" w:rsidRPr="00C21991" w14:paraId="55AB2C52" w14:textId="77777777">
        <w:tc>
          <w:tcPr>
            <w:tcW w:w="851" w:type="dxa"/>
          </w:tcPr>
          <w:p w14:paraId="639FB32C" w14:textId="77777777" w:rsidR="00A765D1" w:rsidRPr="00C21991" w:rsidRDefault="00A765D1">
            <w:pPr>
              <w:pStyle w:val="TAL"/>
            </w:pPr>
            <w:r w:rsidRPr="00C21991">
              <w:t>8</w:t>
            </w:r>
          </w:p>
        </w:tc>
        <w:tc>
          <w:tcPr>
            <w:tcW w:w="2665" w:type="dxa"/>
          </w:tcPr>
          <w:p w14:paraId="00A97A07" w14:textId="77777777" w:rsidR="00A765D1" w:rsidRPr="00C21991" w:rsidRDefault="00A765D1">
            <w:pPr>
              <w:pStyle w:val="TAL"/>
            </w:pPr>
            <w:r w:rsidRPr="00C21991">
              <w:t>P-Media-Authorization</w:t>
            </w:r>
          </w:p>
        </w:tc>
        <w:tc>
          <w:tcPr>
            <w:tcW w:w="1021" w:type="dxa"/>
          </w:tcPr>
          <w:p w14:paraId="00BB0642" w14:textId="77777777" w:rsidR="00A765D1" w:rsidRPr="00C21991" w:rsidRDefault="00A765D1">
            <w:pPr>
              <w:pStyle w:val="TAL"/>
            </w:pPr>
            <w:r w:rsidRPr="00C21991">
              <w:t>[31] 5.1</w:t>
            </w:r>
          </w:p>
        </w:tc>
        <w:tc>
          <w:tcPr>
            <w:tcW w:w="1021" w:type="dxa"/>
          </w:tcPr>
          <w:p w14:paraId="21EBCFCC" w14:textId="77777777" w:rsidR="00A765D1" w:rsidRPr="00C21991" w:rsidRDefault="00A765D1">
            <w:pPr>
              <w:pStyle w:val="TAL"/>
            </w:pPr>
            <w:r w:rsidRPr="00C21991">
              <w:t>c9</w:t>
            </w:r>
          </w:p>
        </w:tc>
        <w:tc>
          <w:tcPr>
            <w:tcW w:w="1021" w:type="dxa"/>
          </w:tcPr>
          <w:p w14:paraId="6E8F7E76" w14:textId="77777777" w:rsidR="00A765D1" w:rsidRPr="00C21991" w:rsidRDefault="008574F3">
            <w:pPr>
              <w:pStyle w:val="TAL"/>
            </w:pPr>
            <w:r w:rsidRPr="00C21991">
              <w:t>x</w:t>
            </w:r>
          </w:p>
        </w:tc>
        <w:tc>
          <w:tcPr>
            <w:tcW w:w="1021" w:type="dxa"/>
          </w:tcPr>
          <w:p w14:paraId="11F37303" w14:textId="77777777" w:rsidR="00A765D1" w:rsidRPr="00C21991" w:rsidRDefault="00A765D1">
            <w:pPr>
              <w:pStyle w:val="TAL"/>
            </w:pPr>
            <w:r w:rsidRPr="00C21991">
              <w:t>[31] 5.1</w:t>
            </w:r>
          </w:p>
        </w:tc>
        <w:tc>
          <w:tcPr>
            <w:tcW w:w="1021" w:type="dxa"/>
          </w:tcPr>
          <w:p w14:paraId="438FF8CE" w14:textId="77777777" w:rsidR="00A765D1" w:rsidRPr="00C21991" w:rsidRDefault="00A765D1">
            <w:pPr>
              <w:pStyle w:val="TAL"/>
            </w:pPr>
            <w:r w:rsidRPr="00C21991">
              <w:t>n/a</w:t>
            </w:r>
          </w:p>
        </w:tc>
        <w:tc>
          <w:tcPr>
            <w:tcW w:w="1021" w:type="dxa"/>
          </w:tcPr>
          <w:p w14:paraId="0548D1F4" w14:textId="77777777" w:rsidR="00A765D1" w:rsidRPr="00C21991" w:rsidRDefault="00A765D1">
            <w:pPr>
              <w:pStyle w:val="TAL"/>
            </w:pPr>
            <w:r w:rsidRPr="00C21991">
              <w:t>n/a</w:t>
            </w:r>
          </w:p>
        </w:tc>
      </w:tr>
      <w:tr w:rsidR="0063111F" w:rsidRPr="00C21991" w14:paraId="51B601E6" w14:textId="77777777" w:rsidTr="00074644">
        <w:tc>
          <w:tcPr>
            <w:tcW w:w="851" w:type="dxa"/>
          </w:tcPr>
          <w:p w14:paraId="22D025D9" w14:textId="77777777" w:rsidR="0063111F" w:rsidRPr="00C21991" w:rsidRDefault="0063111F" w:rsidP="0063111F">
            <w:pPr>
              <w:pStyle w:val="TAL"/>
            </w:pPr>
            <w:r w:rsidRPr="00C21991">
              <w:t>8AA</w:t>
            </w:r>
          </w:p>
        </w:tc>
        <w:tc>
          <w:tcPr>
            <w:tcW w:w="2665" w:type="dxa"/>
          </w:tcPr>
          <w:p w14:paraId="2648CA6E" w14:textId="77777777" w:rsidR="0063111F" w:rsidRPr="00C21991" w:rsidRDefault="0063111F" w:rsidP="00074644">
            <w:pPr>
              <w:pStyle w:val="TAL"/>
            </w:pPr>
            <w:r w:rsidRPr="00C21991">
              <w:t>Priority-Share</w:t>
            </w:r>
          </w:p>
        </w:tc>
        <w:tc>
          <w:tcPr>
            <w:tcW w:w="1021" w:type="dxa"/>
          </w:tcPr>
          <w:p w14:paraId="518A9435" w14:textId="77777777" w:rsidR="0063111F" w:rsidRPr="00C21991" w:rsidRDefault="0063111F" w:rsidP="00074644">
            <w:pPr>
              <w:pStyle w:val="TAL"/>
            </w:pPr>
            <w:r w:rsidRPr="00C21991">
              <w:t>Subclause 7.2.16</w:t>
            </w:r>
          </w:p>
        </w:tc>
        <w:tc>
          <w:tcPr>
            <w:tcW w:w="1021" w:type="dxa"/>
          </w:tcPr>
          <w:p w14:paraId="4C64A293" w14:textId="77777777" w:rsidR="0063111F" w:rsidRPr="00C21991" w:rsidRDefault="0063111F" w:rsidP="00074644">
            <w:pPr>
              <w:pStyle w:val="TAL"/>
            </w:pPr>
            <w:r w:rsidRPr="00C21991">
              <w:t>n/a</w:t>
            </w:r>
          </w:p>
        </w:tc>
        <w:tc>
          <w:tcPr>
            <w:tcW w:w="1021" w:type="dxa"/>
          </w:tcPr>
          <w:p w14:paraId="4BBDBBC4" w14:textId="77777777" w:rsidR="0063111F" w:rsidRPr="00C21991" w:rsidRDefault="0063111F" w:rsidP="0063111F">
            <w:pPr>
              <w:pStyle w:val="TAL"/>
            </w:pPr>
            <w:r w:rsidRPr="00C21991">
              <w:t>c24</w:t>
            </w:r>
          </w:p>
        </w:tc>
        <w:tc>
          <w:tcPr>
            <w:tcW w:w="1021" w:type="dxa"/>
          </w:tcPr>
          <w:p w14:paraId="48D92A4A" w14:textId="77777777" w:rsidR="0063111F" w:rsidRPr="00C21991" w:rsidRDefault="0063111F" w:rsidP="00074644">
            <w:pPr>
              <w:pStyle w:val="TAL"/>
            </w:pPr>
            <w:r w:rsidRPr="00C21991">
              <w:t>Subclause 7.2.16</w:t>
            </w:r>
          </w:p>
        </w:tc>
        <w:tc>
          <w:tcPr>
            <w:tcW w:w="1021" w:type="dxa"/>
          </w:tcPr>
          <w:p w14:paraId="4E383BCA" w14:textId="77777777" w:rsidR="0063111F" w:rsidRPr="00C21991" w:rsidRDefault="0063111F" w:rsidP="00074644">
            <w:pPr>
              <w:pStyle w:val="TAL"/>
            </w:pPr>
            <w:r w:rsidRPr="00C21991">
              <w:t>n/a</w:t>
            </w:r>
          </w:p>
        </w:tc>
        <w:tc>
          <w:tcPr>
            <w:tcW w:w="1021" w:type="dxa"/>
          </w:tcPr>
          <w:p w14:paraId="5E5A853B" w14:textId="77777777" w:rsidR="0063111F" w:rsidRPr="00C21991" w:rsidRDefault="0063111F" w:rsidP="0063111F">
            <w:pPr>
              <w:pStyle w:val="TAL"/>
            </w:pPr>
            <w:r w:rsidRPr="00C21991">
              <w:t>c24</w:t>
            </w:r>
          </w:p>
        </w:tc>
      </w:tr>
      <w:tr w:rsidR="00151206" w:rsidRPr="00C21991" w14:paraId="58DA52AE" w14:textId="77777777">
        <w:tc>
          <w:tcPr>
            <w:tcW w:w="851" w:type="dxa"/>
          </w:tcPr>
          <w:p w14:paraId="4E73A9BF" w14:textId="77777777" w:rsidR="00151206" w:rsidRPr="00C21991" w:rsidRDefault="00151206" w:rsidP="00D85794">
            <w:pPr>
              <w:pStyle w:val="TAL"/>
            </w:pPr>
            <w:r w:rsidRPr="00C21991">
              <w:t>8A</w:t>
            </w:r>
          </w:p>
        </w:tc>
        <w:tc>
          <w:tcPr>
            <w:tcW w:w="2665" w:type="dxa"/>
          </w:tcPr>
          <w:p w14:paraId="4643F262" w14:textId="77777777" w:rsidR="00151206" w:rsidRPr="00C21991" w:rsidRDefault="00151206" w:rsidP="00D85794">
            <w:pPr>
              <w:pStyle w:val="TAL"/>
            </w:pPr>
            <w:r w:rsidRPr="00C21991">
              <w:t>Priv-Answer-Mode</w:t>
            </w:r>
          </w:p>
        </w:tc>
        <w:tc>
          <w:tcPr>
            <w:tcW w:w="1021" w:type="dxa"/>
          </w:tcPr>
          <w:p w14:paraId="37B665F4" w14:textId="77777777" w:rsidR="00151206" w:rsidRPr="00C21991" w:rsidRDefault="00AC0C56" w:rsidP="00D85794">
            <w:pPr>
              <w:pStyle w:val="TAL"/>
            </w:pPr>
            <w:r w:rsidRPr="00C21991">
              <w:t>[158</w:t>
            </w:r>
            <w:r w:rsidR="00151206" w:rsidRPr="00C21991">
              <w:t>]</w:t>
            </w:r>
          </w:p>
        </w:tc>
        <w:tc>
          <w:tcPr>
            <w:tcW w:w="1021" w:type="dxa"/>
          </w:tcPr>
          <w:p w14:paraId="6B721F00" w14:textId="77777777" w:rsidR="00151206" w:rsidRPr="00C21991" w:rsidRDefault="00151206" w:rsidP="00D85794">
            <w:pPr>
              <w:pStyle w:val="TAL"/>
            </w:pPr>
            <w:r w:rsidRPr="00C21991">
              <w:t>c19</w:t>
            </w:r>
          </w:p>
        </w:tc>
        <w:tc>
          <w:tcPr>
            <w:tcW w:w="1021" w:type="dxa"/>
          </w:tcPr>
          <w:p w14:paraId="141C2948" w14:textId="77777777" w:rsidR="00151206" w:rsidRPr="00C21991" w:rsidRDefault="00151206" w:rsidP="00D85794">
            <w:pPr>
              <w:pStyle w:val="TAL"/>
            </w:pPr>
            <w:r w:rsidRPr="00C21991">
              <w:t>c19</w:t>
            </w:r>
          </w:p>
        </w:tc>
        <w:tc>
          <w:tcPr>
            <w:tcW w:w="1021" w:type="dxa"/>
          </w:tcPr>
          <w:p w14:paraId="17686063" w14:textId="77777777" w:rsidR="00151206" w:rsidRPr="00C21991" w:rsidRDefault="00AC0C56" w:rsidP="00D85794">
            <w:pPr>
              <w:pStyle w:val="TAL"/>
            </w:pPr>
            <w:r w:rsidRPr="00C21991">
              <w:t>[158</w:t>
            </w:r>
            <w:r w:rsidR="00151206" w:rsidRPr="00C21991">
              <w:t>]</w:t>
            </w:r>
          </w:p>
        </w:tc>
        <w:tc>
          <w:tcPr>
            <w:tcW w:w="1021" w:type="dxa"/>
          </w:tcPr>
          <w:p w14:paraId="1A467668" w14:textId="77777777" w:rsidR="00151206" w:rsidRPr="00C21991" w:rsidRDefault="00151206" w:rsidP="00D85794">
            <w:pPr>
              <w:pStyle w:val="TAL"/>
            </w:pPr>
            <w:r w:rsidRPr="00C21991">
              <w:t>c20</w:t>
            </w:r>
          </w:p>
        </w:tc>
        <w:tc>
          <w:tcPr>
            <w:tcW w:w="1021" w:type="dxa"/>
          </w:tcPr>
          <w:p w14:paraId="1C392F5A" w14:textId="77777777" w:rsidR="00151206" w:rsidRPr="00C21991" w:rsidRDefault="00151206" w:rsidP="00D85794">
            <w:pPr>
              <w:pStyle w:val="TAL"/>
            </w:pPr>
            <w:r w:rsidRPr="00C21991">
              <w:t>c20</w:t>
            </w:r>
          </w:p>
        </w:tc>
      </w:tr>
      <w:tr w:rsidR="001A6882" w:rsidRPr="00C21991" w14:paraId="3A7DE7C6" w14:textId="77777777">
        <w:tc>
          <w:tcPr>
            <w:tcW w:w="851" w:type="dxa"/>
          </w:tcPr>
          <w:p w14:paraId="4AA2C5E3" w14:textId="77777777" w:rsidR="001A6882" w:rsidRPr="00C21991" w:rsidRDefault="001A6882" w:rsidP="001A6882">
            <w:pPr>
              <w:pStyle w:val="TAL"/>
            </w:pPr>
            <w:r w:rsidRPr="00C21991">
              <w:t>8B</w:t>
            </w:r>
          </w:p>
        </w:tc>
        <w:tc>
          <w:tcPr>
            <w:tcW w:w="2665" w:type="dxa"/>
          </w:tcPr>
          <w:p w14:paraId="618E65C9" w14:textId="77777777" w:rsidR="001A6882" w:rsidRPr="00C21991" w:rsidRDefault="001A6882" w:rsidP="001A6882">
            <w:pPr>
              <w:pStyle w:val="TAL"/>
            </w:pPr>
            <w:r w:rsidRPr="00C21991">
              <w:t>Reason</w:t>
            </w:r>
          </w:p>
        </w:tc>
        <w:tc>
          <w:tcPr>
            <w:tcW w:w="1021" w:type="dxa"/>
          </w:tcPr>
          <w:p w14:paraId="2EE3C56F" w14:textId="77777777" w:rsidR="001A6882" w:rsidRPr="00C21991" w:rsidRDefault="001A6882" w:rsidP="001A6882">
            <w:pPr>
              <w:pStyle w:val="TAL"/>
            </w:pPr>
            <w:r w:rsidRPr="00C21991">
              <w:t>[294]</w:t>
            </w:r>
          </w:p>
        </w:tc>
        <w:tc>
          <w:tcPr>
            <w:tcW w:w="1021" w:type="dxa"/>
          </w:tcPr>
          <w:p w14:paraId="7319FF00" w14:textId="77777777" w:rsidR="001A6882" w:rsidRPr="00C21991" w:rsidRDefault="001A6882" w:rsidP="001A6882">
            <w:pPr>
              <w:pStyle w:val="TAL"/>
            </w:pPr>
            <w:r w:rsidRPr="00C21991">
              <w:t>o</w:t>
            </w:r>
          </w:p>
        </w:tc>
        <w:tc>
          <w:tcPr>
            <w:tcW w:w="1021" w:type="dxa"/>
          </w:tcPr>
          <w:p w14:paraId="47588E5F" w14:textId="77777777" w:rsidR="001A6882" w:rsidRPr="00C21991" w:rsidRDefault="001A6882" w:rsidP="001A6882">
            <w:pPr>
              <w:pStyle w:val="TAL"/>
            </w:pPr>
            <w:r w:rsidRPr="00C21991">
              <w:t>c25</w:t>
            </w:r>
          </w:p>
        </w:tc>
        <w:tc>
          <w:tcPr>
            <w:tcW w:w="1021" w:type="dxa"/>
          </w:tcPr>
          <w:p w14:paraId="2B5AB797" w14:textId="77777777" w:rsidR="001A6882" w:rsidRPr="00C21991" w:rsidRDefault="001A6882" w:rsidP="001A6882">
            <w:pPr>
              <w:pStyle w:val="TAL"/>
            </w:pPr>
            <w:r w:rsidRPr="00C21991">
              <w:t>[294]</w:t>
            </w:r>
          </w:p>
        </w:tc>
        <w:tc>
          <w:tcPr>
            <w:tcW w:w="1021" w:type="dxa"/>
          </w:tcPr>
          <w:p w14:paraId="5241F6F8" w14:textId="77777777" w:rsidR="001A6882" w:rsidRPr="00C21991" w:rsidRDefault="001A6882" w:rsidP="001A6882">
            <w:pPr>
              <w:pStyle w:val="TAL"/>
            </w:pPr>
            <w:r w:rsidRPr="00C21991">
              <w:t>o</w:t>
            </w:r>
          </w:p>
        </w:tc>
        <w:tc>
          <w:tcPr>
            <w:tcW w:w="1021" w:type="dxa"/>
          </w:tcPr>
          <w:p w14:paraId="47AC5D23" w14:textId="77777777" w:rsidR="001A6882" w:rsidRPr="00C21991" w:rsidRDefault="001A6882" w:rsidP="001A6882">
            <w:pPr>
              <w:pStyle w:val="TAL"/>
            </w:pPr>
            <w:r w:rsidRPr="00C21991">
              <w:t>c25</w:t>
            </w:r>
          </w:p>
        </w:tc>
      </w:tr>
      <w:tr w:rsidR="00A765D1" w:rsidRPr="00C21991" w14:paraId="122E8054" w14:textId="77777777">
        <w:tc>
          <w:tcPr>
            <w:tcW w:w="851" w:type="dxa"/>
          </w:tcPr>
          <w:p w14:paraId="0B316B87" w14:textId="77777777" w:rsidR="00A765D1" w:rsidRPr="00C21991" w:rsidRDefault="00A765D1">
            <w:pPr>
              <w:pStyle w:val="TAL"/>
            </w:pPr>
            <w:r w:rsidRPr="00C21991">
              <w:t>9</w:t>
            </w:r>
          </w:p>
        </w:tc>
        <w:tc>
          <w:tcPr>
            <w:tcW w:w="2665" w:type="dxa"/>
          </w:tcPr>
          <w:p w14:paraId="01F6D04C" w14:textId="77777777" w:rsidR="00A765D1" w:rsidRPr="00C21991" w:rsidRDefault="00A765D1">
            <w:pPr>
              <w:pStyle w:val="TAL"/>
            </w:pPr>
            <w:r w:rsidRPr="00C21991">
              <w:t>Record-Route</w:t>
            </w:r>
          </w:p>
        </w:tc>
        <w:tc>
          <w:tcPr>
            <w:tcW w:w="1021" w:type="dxa"/>
          </w:tcPr>
          <w:p w14:paraId="74A19433" w14:textId="77777777" w:rsidR="00A765D1" w:rsidRPr="00C21991" w:rsidRDefault="00A765D1">
            <w:pPr>
              <w:pStyle w:val="TAL"/>
            </w:pPr>
            <w:r w:rsidRPr="00C21991">
              <w:t>[26] 20.30</w:t>
            </w:r>
          </w:p>
        </w:tc>
        <w:tc>
          <w:tcPr>
            <w:tcW w:w="1021" w:type="dxa"/>
          </w:tcPr>
          <w:p w14:paraId="75BF6941" w14:textId="77777777" w:rsidR="00A765D1" w:rsidRPr="00C21991" w:rsidRDefault="00A765D1">
            <w:pPr>
              <w:pStyle w:val="TAL"/>
            </w:pPr>
            <w:r w:rsidRPr="00C21991">
              <w:t>m</w:t>
            </w:r>
          </w:p>
        </w:tc>
        <w:tc>
          <w:tcPr>
            <w:tcW w:w="1021" w:type="dxa"/>
          </w:tcPr>
          <w:p w14:paraId="4B35D5C7" w14:textId="77777777" w:rsidR="00A765D1" w:rsidRPr="00C21991" w:rsidRDefault="00A765D1">
            <w:pPr>
              <w:pStyle w:val="TAL"/>
            </w:pPr>
            <w:r w:rsidRPr="00C21991">
              <w:t>m</w:t>
            </w:r>
          </w:p>
        </w:tc>
        <w:tc>
          <w:tcPr>
            <w:tcW w:w="1021" w:type="dxa"/>
          </w:tcPr>
          <w:p w14:paraId="6B57142C" w14:textId="77777777" w:rsidR="00A765D1" w:rsidRPr="00C21991" w:rsidRDefault="00A765D1">
            <w:pPr>
              <w:pStyle w:val="TAL"/>
            </w:pPr>
            <w:r w:rsidRPr="00C21991">
              <w:t>[26] 20.30</w:t>
            </w:r>
          </w:p>
        </w:tc>
        <w:tc>
          <w:tcPr>
            <w:tcW w:w="1021" w:type="dxa"/>
          </w:tcPr>
          <w:p w14:paraId="06ADD6DF" w14:textId="77777777" w:rsidR="00A765D1" w:rsidRPr="00C21991" w:rsidRDefault="00A765D1">
            <w:pPr>
              <w:pStyle w:val="TAL"/>
            </w:pPr>
            <w:r w:rsidRPr="00C21991">
              <w:t>c3</w:t>
            </w:r>
          </w:p>
        </w:tc>
        <w:tc>
          <w:tcPr>
            <w:tcW w:w="1021" w:type="dxa"/>
          </w:tcPr>
          <w:p w14:paraId="5618D84A" w14:textId="77777777" w:rsidR="00A765D1" w:rsidRPr="00C21991" w:rsidRDefault="00A765D1">
            <w:pPr>
              <w:pStyle w:val="TAL"/>
            </w:pPr>
            <w:r w:rsidRPr="00C21991">
              <w:t>c3</w:t>
            </w:r>
          </w:p>
        </w:tc>
      </w:tr>
      <w:tr w:rsidR="009A5A8A" w:rsidRPr="00C21991" w14:paraId="05617760" w14:textId="77777777">
        <w:tc>
          <w:tcPr>
            <w:tcW w:w="851" w:type="dxa"/>
          </w:tcPr>
          <w:p w14:paraId="1CFDCA25" w14:textId="77777777" w:rsidR="009A5A8A" w:rsidRPr="00C21991" w:rsidRDefault="009A5A8A" w:rsidP="009A5A8A">
            <w:pPr>
              <w:pStyle w:val="TAL"/>
            </w:pPr>
            <w:r w:rsidRPr="00C21991">
              <w:t>9A</w:t>
            </w:r>
          </w:p>
        </w:tc>
        <w:tc>
          <w:tcPr>
            <w:tcW w:w="2665" w:type="dxa"/>
          </w:tcPr>
          <w:p w14:paraId="4F40A6B0" w14:textId="77777777" w:rsidR="009A5A8A" w:rsidRPr="00C21991" w:rsidRDefault="009A5A8A" w:rsidP="009A5A8A">
            <w:pPr>
              <w:pStyle w:val="TAL"/>
            </w:pPr>
            <w:proofErr w:type="spellStart"/>
            <w:r w:rsidRPr="00C21991">
              <w:t>Recv</w:t>
            </w:r>
            <w:proofErr w:type="spellEnd"/>
            <w:r w:rsidRPr="00C21991">
              <w:t>-Info</w:t>
            </w:r>
          </w:p>
        </w:tc>
        <w:tc>
          <w:tcPr>
            <w:tcW w:w="1021" w:type="dxa"/>
          </w:tcPr>
          <w:p w14:paraId="7E477F15" w14:textId="77777777" w:rsidR="009A5A8A" w:rsidRPr="00C21991" w:rsidRDefault="009A5A8A" w:rsidP="009A5A8A">
            <w:pPr>
              <w:pStyle w:val="TAL"/>
            </w:pPr>
            <w:r w:rsidRPr="00C21991">
              <w:t xml:space="preserve">[25] </w:t>
            </w:r>
            <w:r w:rsidR="00397477" w:rsidRPr="00C21991">
              <w:t>5.2.</w:t>
            </w:r>
            <w:r w:rsidR="009F126E" w:rsidRPr="00C21991">
              <w:t>3</w:t>
            </w:r>
          </w:p>
        </w:tc>
        <w:tc>
          <w:tcPr>
            <w:tcW w:w="1021" w:type="dxa"/>
          </w:tcPr>
          <w:p w14:paraId="17E33DF8" w14:textId="77777777" w:rsidR="009A5A8A" w:rsidRPr="00C21991" w:rsidRDefault="009A5A8A" w:rsidP="009A5A8A">
            <w:pPr>
              <w:pStyle w:val="TAL"/>
            </w:pPr>
            <w:r w:rsidRPr="00C21991">
              <w:t>c17</w:t>
            </w:r>
          </w:p>
        </w:tc>
        <w:tc>
          <w:tcPr>
            <w:tcW w:w="1021" w:type="dxa"/>
          </w:tcPr>
          <w:p w14:paraId="03CD17F5" w14:textId="77777777" w:rsidR="009A5A8A" w:rsidRPr="00C21991" w:rsidRDefault="009A5A8A" w:rsidP="009A5A8A">
            <w:pPr>
              <w:pStyle w:val="TAL"/>
            </w:pPr>
            <w:r w:rsidRPr="00C21991">
              <w:t>c17</w:t>
            </w:r>
          </w:p>
        </w:tc>
        <w:tc>
          <w:tcPr>
            <w:tcW w:w="1021" w:type="dxa"/>
          </w:tcPr>
          <w:p w14:paraId="6E1CC2B4" w14:textId="77777777" w:rsidR="009A5A8A" w:rsidRPr="00C21991" w:rsidRDefault="009A5A8A" w:rsidP="009A5A8A">
            <w:pPr>
              <w:pStyle w:val="TAL"/>
            </w:pPr>
            <w:r w:rsidRPr="00C21991">
              <w:t xml:space="preserve">[25] </w:t>
            </w:r>
            <w:r w:rsidR="00397477" w:rsidRPr="00C21991">
              <w:t>5.2.</w:t>
            </w:r>
            <w:r w:rsidR="009F126E" w:rsidRPr="00C21991">
              <w:t>3</w:t>
            </w:r>
          </w:p>
        </w:tc>
        <w:tc>
          <w:tcPr>
            <w:tcW w:w="1021" w:type="dxa"/>
          </w:tcPr>
          <w:p w14:paraId="60667624" w14:textId="77777777" w:rsidR="009A5A8A" w:rsidRPr="00C21991" w:rsidRDefault="009A5A8A" w:rsidP="009A5A8A">
            <w:pPr>
              <w:pStyle w:val="TAL"/>
            </w:pPr>
            <w:r w:rsidRPr="00C21991">
              <w:t>c18</w:t>
            </w:r>
          </w:p>
        </w:tc>
        <w:tc>
          <w:tcPr>
            <w:tcW w:w="1021" w:type="dxa"/>
          </w:tcPr>
          <w:p w14:paraId="55CF1B91" w14:textId="77777777" w:rsidR="009A5A8A" w:rsidRPr="00C21991" w:rsidRDefault="009A5A8A" w:rsidP="009A5A8A">
            <w:pPr>
              <w:pStyle w:val="TAL"/>
            </w:pPr>
            <w:r w:rsidRPr="00C21991">
              <w:t>c18</w:t>
            </w:r>
          </w:p>
        </w:tc>
      </w:tr>
      <w:tr w:rsidR="00FC3F75" w:rsidRPr="00C21991" w14:paraId="44A1A30F" w14:textId="77777777" w:rsidTr="00815C10">
        <w:tc>
          <w:tcPr>
            <w:tcW w:w="851" w:type="dxa"/>
          </w:tcPr>
          <w:p w14:paraId="072D4E5B" w14:textId="77777777" w:rsidR="00FC3F75" w:rsidRPr="00C21991" w:rsidRDefault="00B65C0C" w:rsidP="00815C10">
            <w:pPr>
              <w:pStyle w:val="TAL"/>
            </w:pPr>
            <w:r w:rsidRPr="00C21991">
              <w:t>9B</w:t>
            </w:r>
          </w:p>
        </w:tc>
        <w:tc>
          <w:tcPr>
            <w:tcW w:w="2665" w:type="dxa"/>
          </w:tcPr>
          <w:p w14:paraId="7023C08A" w14:textId="77777777" w:rsidR="00FC3F75" w:rsidRPr="00C21991" w:rsidRDefault="00B65C0C" w:rsidP="00815C10">
            <w:pPr>
              <w:pStyle w:val="TAL"/>
            </w:pPr>
            <w:r w:rsidRPr="00C21991">
              <w:t>Resource-Share</w:t>
            </w:r>
          </w:p>
        </w:tc>
        <w:tc>
          <w:tcPr>
            <w:tcW w:w="1021" w:type="dxa"/>
          </w:tcPr>
          <w:p w14:paraId="269E52EA" w14:textId="77777777" w:rsidR="00FC3F75" w:rsidRPr="00C21991" w:rsidRDefault="00B65C0C" w:rsidP="00815C10">
            <w:pPr>
              <w:pStyle w:val="TAL"/>
            </w:pPr>
            <w:r w:rsidRPr="00C21991">
              <w:t>Subclause 4.15</w:t>
            </w:r>
          </w:p>
        </w:tc>
        <w:tc>
          <w:tcPr>
            <w:tcW w:w="1021" w:type="dxa"/>
          </w:tcPr>
          <w:p w14:paraId="22DF9A53" w14:textId="77777777" w:rsidR="00FC3F75" w:rsidRPr="00C21991" w:rsidRDefault="00B65C0C" w:rsidP="00815C10">
            <w:pPr>
              <w:pStyle w:val="TAL"/>
            </w:pPr>
            <w:r w:rsidRPr="00C21991">
              <w:t>n/a</w:t>
            </w:r>
          </w:p>
        </w:tc>
        <w:tc>
          <w:tcPr>
            <w:tcW w:w="1021" w:type="dxa"/>
          </w:tcPr>
          <w:p w14:paraId="77302848" w14:textId="77777777" w:rsidR="00FC3F75" w:rsidRPr="00C21991" w:rsidRDefault="00B65C0C" w:rsidP="00815C10">
            <w:pPr>
              <w:pStyle w:val="TAL"/>
            </w:pPr>
            <w:r w:rsidRPr="00C21991">
              <w:t>c23</w:t>
            </w:r>
          </w:p>
        </w:tc>
        <w:tc>
          <w:tcPr>
            <w:tcW w:w="1021" w:type="dxa"/>
          </w:tcPr>
          <w:p w14:paraId="0D8652F6" w14:textId="77777777" w:rsidR="00FC3F75" w:rsidRPr="00C21991" w:rsidRDefault="00B65C0C" w:rsidP="00815C10">
            <w:pPr>
              <w:pStyle w:val="TAL"/>
            </w:pPr>
            <w:r w:rsidRPr="00C21991">
              <w:t>Subclause 4.15</w:t>
            </w:r>
          </w:p>
        </w:tc>
        <w:tc>
          <w:tcPr>
            <w:tcW w:w="1021" w:type="dxa"/>
          </w:tcPr>
          <w:p w14:paraId="75296422" w14:textId="77777777" w:rsidR="00FC3F75" w:rsidRPr="00C21991" w:rsidRDefault="00B65C0C" w:rsidP="00815C10">
            <w:pPr>
              <w:pStyle w:val="TAL"/>
            </w:pPr>
            <w:r w:rsidRPr="00C21991">
              <w:t>n/a</w:t>
            </w:r>
          </w:p>
        </w:tc>
        <w:tc>
          <w:tcPr>
            <w:tcW w:w="1021" w:type="dxa"/>
          </w:tcPr>
          <w:p w14:paraId="4FF3521B" w14:textId="77777777" w:rsidR="00FC3F75" w:rsidRPr="00C21991" w:rsidRDefault="00B65C0C" w:rsidP="00815C10">
            <w:pPr>
              <w:pStyle w:val="TAL"/>
            </w:pPr>
            <w:r w:rsidRPr="00C21991">
              <w:t>c23</w:t>
            </w:r>
          </w:p>
        </w:tc>
      </w:tr>
      <w:tr w:rsidR="00A765D1" w:rsidRPr="00C21991" w14:paraId="67BF8FDA" w14:textId="77777777">
        <w:tc>
          <w:tcPr>
            <w:tcW w:w="851" w:type="dxa"/>
          </w:tcPr>
          <w:p w14:paraId="07F95AB5" w14:textId="77777777" w:rsidR="00A765D1" w:rsidRPr="00C21991" w:rsidRDefault="00A765D1">
            <w:pPr>
              <w:pStyle w:val="TAL"/>
            </w:pPr>
            <w:r w:rsidRPr="00C21991">
              <w:t>10</w:t>
            </w:r>
          </w:p>
        </w:tc>
        <w:tc>
          <w:tcPr>
            <w:tcW w:w="2665" w:type="dxa"/>
          </w:tcPr>
          <w:p w14:paraId="04198695" w14:textId="77777777" w:rsidR="00A765D1" w:rsidRPr="00C21991" w:rsidRDefault="00A765D1">
            <w:pPr>
              <w:pStyle w:val="TAL"/>
            </w:pPr>
            <w:r w:rsidRPr="00C21991">
              <w:t>Session-Expires</w:t>
            </w:r>
          </w:p>
        </w:tc>
        <w:tc>
          <w:tcPr>
            <w:tcW w:w="1021" w:type="dxa"/>
          </w:tcPr>
          <w:p w14:paraId="624CB7C7" w14:textId="77777777" w:rsidR="00A765D1" w:rsidRPr="00C21991" w:rsidRDefault="00A765D1">
            <w:pPr>
              <w:pStyle w:val="TAL"/>
            </w:pPr>
            <w:r w:rsidRPr="00C21991">
              <w:t>[58] 4</w:t>
            </w:r>
          </w:p>
        </w:tc>
        <w:tc>
          <w:tcPr>
            <w:tcW w:w="1021" w:type="dxa"/>
          </w:tcPr>
          <w:p w14:paraId="3433293B" w14:textId="77777777" w:rsidR="00A765D1" w:rsidRPr="00C21991" w:rsidRDefault="00A765D1">
            <w:pPr>
              <w:pStyle w:val="TAL"/>
            </w:pPr>
            <w:r w:rsidRPr="00C21991">
              <w:t>c11</w:t>
            </w:r>
          </w:p>
        </w:tc>
        <w:tc>
          <w:tcPr>
            <w:tcW w:w="1021" w:type="dxa"/>
          </w:tcPr>
          <w:p w14:paraId="29C19167" w14:textId="77777777" w:rsidR="00A765D1" w:rsidRPr="00C21991" w:rsidRDefault="00A765D1">
            <w:pPr>
              <w:pStyle w:val="TAL"/>
            </w:pPr>
            <w:r w:rsidRPr="00C21991">
              <w:t>c11</w:t>
            </w:r>
          </w:p>
        </w:tc>
        <w:tc>
          <w:tcPr>
            <w:tcW w:w="1021" w:type="dxa"/>
          </w:tcPr>
          <w:p w14:paraId="01F3F583" w14:textId="77777777" w:rsidR="00A765D1" w:rsidRPr="00C21991" w:rsidRDefault="00A765D1">
            <w:pPr>
              <w:pStyle w:val="TAL"/>
            </w:pPr>
            <w:r w:rsidRPr="00C21991">
              <w:t>[58] 4</w:t>
            </w:r>
          </w:p>
        </w:tc>
        <w:tc>
          <w:tcPr>
            <w:tcW w:w="1021" w:type="dxa"/>
          </w:tcPr>
          <w:p w14:paraId="071E54F2" w14:textId="77777777" w:rsidR="00A765D1" w:rsidRPr="00C21991" w:rsidRDefault="00A765D1">
            <w:pPr>
              <w:pStyle w:val="TAL"/>
            </w:pPr>
            <w:r w:rsidRPr="00C21991">
              <w:t>c11</w:t>
            </w:r>
          </w:p>
        </w:tc>
        <w:tc>
          <w:tcPr>
            <w:tcW w:w="1021" w:type="dxa"/>
          </w:tcPr>
          <w:p w14:paraId="31AD7DCB" w14:textId="77777777" w:rsidR="00A765D1" w:rsidRPr="00C21991" w:rsidRDefault="00A765D1">
            <w:pPr>
              <w:pStyle w:val="TAL"/>
            </w:pPr>
            <w:r w:rsidRPr="00C21991">
              <w:t>c11</w:t>
            </w:r>
          </w:p>
        </w:tc>
      </w:tr>
      <w:tr w:rsidR="00A765D1" w:rsidRPr="00C21991" w14:paraId="792D1D56" w14:textId="77777777">
        <w:tc>
          <w:tcPr>
            <w:tcW w:w="851" w:type="dxa"/>
          </w:tcPr>
          <w:p w14:paraId="3AFE9B37" w14:textId="77777777" w:rsidR="00A765D1" w:rsidRPr="00C21991" w:rsidRDefault="00A765D1">
            <w:pPr>
              <w:pStyle w:val="TAL"/>
            </w:pPr>
            <w:r w:rsidRPr="00C21991">
              <w:t>13</w:t>
            </w:r>
          </w:p>
        </w:tc>
        <w:tc>
          <w:tcPr>
            <w:tcW w:w="2665" w:type="dxa"/>
          </w:tcPr>
          <w:p w14:paraId="54955642" w14:textId="77777777" w:rsidR="00A765D1" w:rsidRPr="00C21991" w:rsidRDefault="00A765D1">
            <w:pPr>
              <w:pStyle w:val="TAL"/>
            </w:pPr>
            <w:r w:rsidRPr="00C21991">
              <w:t>Supported</w:t>
            </w:r>
          </w:p>
        </w:tc>
        <w:tc>
          <w:tcPr>
            <w:tcW w:w="1021" w:type="dxa"/>
          </w:tcPr>
          <w:p w14:paraId="001B148C" w14:textId="77777777" w:rsidR="00A765D1" w:rsidRPr="00C21991" w:rsidRDefault="00A765D1">
            <w:pPr>
              <w:pStyle w:val="TAL"/>
            </w:pPr>
            <w:r w:rsidRPr="00C21991">
              <w:t>[26] 20.37</w:t>
            </w:r>
          </w:p>
        </w:tc>
        <w:tc>
          <w:tcPr>
            <w:tcW w:w="1021" w:type="dxa"/>
          </w:tcPr>
          <w:p w14:paraId="29EFE7EC" w14:textId="77777777" w:rsidR="00A765D1" w:rsidRPr="00C21991" w:rsidRDefault="00A765D1">
            <w:pPr>
              <w:pStyle w:val="TAL"/>
            </w:pPr>
            <w:r w:rsidRPr="00C21991">
              <w:t>m</w:t>
            </w:r>
          </w:p>
        </w:tc>
        <w:tc>
          <w:tcPr>
            <w:tcW w:w="1021" w:type="dxa"/>
          </w:tcPr>
          <w:p w14:paraId="73A110E4" w14:textId="77777777" w:rsidR="00A765D1" w:rsidRPr="00C21991" w:rsidRDefault="00A765D1">
            <w:pPr>
              <w:pStyle w:val="TAL"/>
            </w:pPr>
            <w:r w:rsidRPr="00C21991">
              <w:t>m</w:t>
            </w:r>
          </w:p>
        </w:tc>
        <w:tc>
          <w:tcPr>
            <w:tcW w:w="1021" w:type="dxa"/>
          </w:tcPr>
          <w:p w14:paraId="0511DFFC" w14:textId="77777777" w:rsidR="00A765D1" w:rsidRPr="00C21991" w:rsidRDefault="00A765D1">
            <w:pPr>
              <w:pStyle w:val="TAL"/>
            </w:pPr>
            <w:r w:rsidRPr="00C21991">
              <w:t>[26] 20.37</w:t>
            </w:r>
          </w:p>
        </w:tc>
        <w:tc>
          <w:tcPr>
            <w:tcW w:w="1021" w:type="dxa"/>
          </w:tcPr>
          <w:p w14:paraId="19CA826B" w14:textId="77777777" w:rsidR="00A765D1" w:rsidRPr="00C21991" w:rsidRDefault="00A765D1">
            <w:pPr>
              <w:pStyle w:val="TAL"/>
            </w:pPr>
            <w:proofErr w:type="spellStart"/>
            <w:r w:rsidRPr="00C21991">
              <w:t>i</w:t>
            </w:r>
            <w:proofErr w:type="spellEnd"/>
          </w:p>
        </w:tc>
        <w:tc>
          <w:tcPr>
            <w:tcW w:w="1021" w:type="dxa"/>
          </w:tcPr>
          <w:p w14:paraId="08F9FB5F" w14:textId="77777777" w:rsidR="00A765D1" w:rsidRPr="00C21991" w:rsidRDefault="00A765D1">
            <w:pPr>
              <w:pStyle w:val="TAL"/>
            </w:pPr>
            <w:proofErr w:type="spellStart"/>
            <w:r w:rsidRPr="00C21991">
              <w:t>i</w:t>
            </w:r>
            <w:proofErr w:type="spellEnd"/>
          </w:p>
        </w:tc>
      </w:tr>
      <w:tr w:rsidR="00A765D1" w:rsidRPr="00C21991" w14:paraId="4713EED2" w14:textId="77777777">
        <w:trPr>
          <w:cantSplit/>
        </w:trPr>
        <w:tc>
          <w:tcPr>
            <w:tcW w:w="9642" w:type="dxa"/>
            <w:gridSpan w:val="8"/>
          </w:tcPr>
          <w:p w14:paraId="52CB646D" w14:textId="77777777" w:rsidR="00A765D1" w:rsidRPr="00C21991" w:rsidRDefault="00A765D1">
            <w:pPr>
              <w:pStyle w:val="TAN"/>
              <w:keepNext w:val="0"/>
              <w:keepLines w:val="0"/>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5FD890EC" w14:textId="77777777" w:rsidR="00A765D1" w:rsidRPr="00C21991" w:rsidRDefault="00A765D1">
            <w:pPr>
              <w:pStyle w:val="TAN"/>
              <w:keepNext w:val="0"/>
              <w:keepLines w:val="0"/>
            </w:pPr>
            <w:r w:rsidRPr="00C21991">
              <w:t>c3:</w:t>
            </w:r>
            <w:r w:rsidRPr="00C21991">
              <w:tab/>
              <w:t xml:space="preserve">IF A.162/1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123C9A15" w14:textId="77777777" w:rsidR="00A765D1" w:rsidRPr="00C21991" w:rsidRDefault="00A765D1">
            <w:pPr>
              <w:pStyle w:val="TAN"/>
              <w:keepNext w:val="0"/>
              <w:keepLines w:val="0"/>
            </w:pPr>
            <w:r w:rsidRPr="00C21991">
              <w:t>c9:</w:t>
            </w:r>
            <w:r w:rsidRPr="00C21991">
              <w:tab/>
              <w:t xml:space="preserve">IF A.162/26 THEN m </w:t>
            </w:r>
            <w:smartTag w:uri="urn:schemas-microsoft-com:office:smarttags" w:element="stockticker">
              <w:r w:rsidRPr="00C21991">
                <w:t>ELSE</w:t>
              </w:r>
            </w:smartTag>
            <w:r w:rsidRPr="00C21991">
              <w:t xml:space="preserve"> n/a - - SIP extensions for media authorization.</w:t>
            </w:r>
          </w:p>
          <w:p w14:paraId="39EFE422" w14:textId="77777777" w:rsidR="00546923" w:rsidRPr="00C21991" w:rsidRDefault="00A765D1" w:rsidP="00546923">
            <w:pPr>
              <w:pStyle w:val="TAN"/>
            </w:pPr>
            <w:r w:rsidRPr="00C21991">
              <w:t>c11:</w:t>
            </w:r>
            <w:r w:rsidR="006E59FF" w:rsidRPr="00C21991">
              <w:tab/>
            </w:r>
            <w:r w:rsidRPr="00C21991">
              <w:t xml:space="preserve">IF A.162/52 THEN m </w:t>
            </w:r>
            <w:smartTag w:uri="urn:schemas-microsoft-com:office:smarttags" w:element="stockticker">
              <w:r w:rsidRPr="00C21991">
                <w:t>ELSE</w:t>
              </w:r>
            </w:smartTag>
            <w:r w:rsidRPr="00C21991">
              <w:t xml:space="preserve"> n/a - - the SIP session timer.</w:t>
            </w:r>
          </w:p>
          <w:p w14:paraId="430FB149" w14:textId="77777777" w:rsidR="00A765D1" w:rsidRPr="00C21991" w:rsidRDefault="00546923" w:rsidP="00546923">
            <w:pPr>
              <w:pStyle w:val="TAN"/>
            </w:pPr>
            <w:r w:rsidRPr="00C21991">
              <w:t>c12:</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4C111B8E" w14:textId="77777777" w:rsidR="00A765D1" w:rsidRPr="00C21991" w:rsidRDefault="00A765D1" w:rsidP="00A765D1">
            <w:pPr>
              <w:pStyle w:val="TAN"/>
            </w:pPr>
            <w:r w:rsidRPr="00C21991">
              <w:t>c13:</w:t>
            </w:r>
            <w:r w:rsidRPr="00C21991">
              <w:tab/>
              <w:t xml:space="preserve">IF A.162/75 THEN m </w:t>
            </w:r>
            <w:smartTag w:uri="urn:schemas-microsoft-com:office:smarttags" w:element="stockticker">
              <w:r w:rsidRPr="00C21991">
                <w:t>ELSE</w:t>
              </w:r>
            </w:smartTag>
            <w:r w:rsidRPr="00C21991">
              <w:t xml:space="preserve"> n/a - - the P-Answer-State header extension to the session initiation protocol for the open mobile alliance push to talk over cellular.</w:t>
            </w:r>
          </w:p>
          <w:p w14:paraId="475AEEDA" w14:textId="77777777" w:rsidR="00FD291F" w:rsidRPr="00C21991" w:rsidRDefault="00A765D1" w:rsidP="00FD291F">
            <w:pPr>
              <w:pStyle w:val="TAN"/>
              <w:rPr>
                <w:szCs w:val="24"/>
              </w:rPr>
            </w:pPr>
            <w:r w:rsidRPr="00C21991">
              <w:t>c14:</w:t>
            </w:r>
            <w:r w:rsidRPr="00C21991">
              <w:tab/>
              <w:t xml:space="preserve">IF A.162/7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Answer-State header extension to the session initiation protocol for the open mobile alliance push to talk over cellular.</w:t>
            </w:r>
          </w:p>
          <w:p w14:paraId="0689F9FD" w14:textId="77777777" w:rsidR="009A5A8A" w:rsidRPr="00C21991" w:rsidRDefault="009A5A8A" w:rsidP="009A5A8A">
            <w:pPr>
              <w:pStyle w:val="TAN"/>
              <w:keepNext w:val="0"/>
              <w:keepLines w:val="0"/>
            </w:pPr>
            <w:r w:rsidRPr="00C21991">
              <w:rPr>
                <w:rFonts w:eastAsia="SimSun"/>
                <w:lang w:eastAsia="zh-CN"/>
              </w:rPr>
              <w:t>c17:</w:t>
            </w:r>
            <w:r w:rsidRPr="00C21991">
              <w:rPr>
                <w:rFonts w:eastAsia="SimSun"/>
                <w:lang w:eastAsia="zh-CN"/>
              </w:rPr>
              <w:tab/>
              <w:t xml:space="preserve">IF A.162/20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76481BC0" w14:textId="77777777" w:rsidR="00151206" w:rsidRPr="00C21991" w:rsidRDefault="009A5A8A" w:rsidP="00151206">
            <w:pPr>
              <w:pStyle w:val="TAN"/>
              <w:rPr>
                <w:szCs w:val="24"/>
              </w:rPr>
            </w:pPr>
            <w:r w:rsidRPr="00C21991">
              <w:rPr>
                <w:rFonts w:eastAsia="SimSun"/>
                <w:lang w:eastAsia="zh-CN"/>
              </w:rPr>
              <w:t>c18:</w:t>
            </w:r>
            <w:r w:rsidRPr="00C21991">
              <w:rPr>
                <w:rFonts w:eastAsia="SimSun"/>
                <w:lang w:eastAsia="zh-CN"/>
              </w:rPr>
              <w:tab/>
              <w:t xml:space="preserve">IF A.162/20 THEN </w:t>
            </w:r>
            <w:proofErr w:type="spellStart"/>
            <w:r w:rsidRPr="00C21991">
              <w:rPr>
                <w:rFonts w:eastAsia="SimSun"/>
                <w:lang w:eastAsia="zh-CN"/>
              </w:rPr>
              <w:t>i</w:t>
            </w:r>
            <w:proofErr w:type="spellEnd"/>
            <w:r w:rsidRPr="00C21991">
              <w:rPr>
                <w:rFonts w:eastAsia="SimSun"/>
                <w:lang w:eastAsia="zh-CN"/>
              </w:rPr>
              <w:t xml:space="preserve">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475D8179" w14:textId="77777777" w:rsidR="00151206" w:rsidRPr="00C21991" w:rsidRDefault="00151206" w:rsidP="00151206">
            <w:pPr>
              <w:pStyle w:val="TAN"/>
            </w:pPr>
            <w:r w:rsidRPr="00C21991">
              <w:rPr>
                <w:szCs w:val="24"/>
              </w:rPr>
              <w:t>c19:</w:t>
            </w:r>
            <w:r w:rsidRPr="00C21991">
              <w:rPr>
                <w:szCs w:val="24"/>
              </w:rPr>
              <w:tab/>
              <w:t xml:space="preserve">IF A.162/97 THEN m </w:t>
            </w:r>
            <w:smartTag w:uri="urn:schemas-microsoft-com:office:smarttags" w:element="stockticker">
              <w:r w:rsidRPr="00C21991">
                <w:rPr>
                  <w:szCs w:val="24"/>
                </w:rPr>
                <w:t>ELSE</w:t>
              </w:r>
            </w:smartTag>
            <w:r w:rsidRPr="00C21991">
              <w:rPr>
                <w:szCs w:val="24"/>
              </w:rPr>
              <w:t xml:space="preserve"> n/a - - </w:t>
            </w:r>
            <w:r w:rsidR="00AC0C56" w:rsidRPr="00C21991">
              <w:t>requesting answering modes for SIP</w:t>
            </w:r>
            <w:r w:rsidRPr="00C21991">
              <w:t>.</w:t>
            </w:r>
          </w:p>
          <w:p w14:paraId="693CC803" w14:textId="77777777" w:rsidR="00FC3F75" w:rsidRPr="00C21991" w:rsidRDefault="00151206" w:rsidP="00FC3F75">
            <w:pPr>
              <w:pStyle w:val="TAN"/>
            </w:pPr>
            <w:r w:rsidRPr="00C21991">
              <w:t>c20:</w:t>
            </w:r>
            <w:r w:rsidRPr="00C21991">
              <w:rPr>
                <w:szCs w:val="24"/>
              </w:rPr>
              <w:tab/>
              <w:t xml:space="preserve">IF NOT A.162/97 THEN n/a </w:t>
            </w:r>
            <w:smartTag w:uri="urn:schemas-microsoft-com:office:smarttags" w:element="stockticker">
              <w:r w:rsidRPr="00C21991">
                <w:rPr>
                  <w:szCs w:val="24"/>
                </w:rPr>
                <w:t>ELSE</w:t>
              </w:r>
            </w:smartTag>
            <w:r w:rsidRPr="00C21991">
              <w:rPr>
                <w:szCs w:val="24"/>
              </w:rPr>
              <w:t xml:space="preserve"> IF A.162/97A THEN m </w:t>
            </w:r>
            <w:smartTag w:uri="urn:schemas-microsoft-com:office:smarttags" w:element="stockticker">
              <w:r w:rsidRPr="00C21991">
                <w:rPr>
                  <w:szCs w:val="24"/>
                </w:rPr>
                <w:t>ELSE</w:t>
              </w:r>
            </w:smartTag>
            <w:r w:rsidRPr="00C21991">
              <w:rPr>
                <w:szCs w:val="24"/>
              </w:rPr>
              <w:t xml:space="preserve"> </w:t>
            </w:r>
            <w:proofErr w:type="spellStart"/>
            <w:r w:rsidRPr="00C21991">
              <w:rPr>
                <w:szCs w:val="24"/>
              </w:rPr>
              <w:t>i</w:t>
            </w:r>
            <w:proofErr w:type="spellEnd"/>
            <w:r w:rsidRPr="00C21991">
              <w:rPr>
                <w:szCs w:val="24"/>
              </w:rPr>
              <w:t xml:space="preserve"> - -</w:t>
            </w:r>
            <w:r w:rsidRPr="00C21991">
              <w:t xml:space="preserve"> requesting answering modes for SIP, adding, deleting or reading the Answer-Mode header or Priv-Answer-Mode </w:t>
            </w:r>
            <w:r w:rsidR="00AC0C56" w:rsidRPr="00C21991">
              <w:t xml:space="preserve">header </w:t>
            </w:r>
            <w:r w:rsidRPr="00C21991">
              <w:t>before proxying the request or response.</w:t>
            </w:r>
          </w:p>
          <w:p w14:paraId="5BD1F8C0" w14:textId="77777777" w:rsidR="00B65C0C" w:rsidRPr="00C21991" w:rsidRDefault="00E114D2" w:rsidP="00B65C0C">
            <w:pPr>
              <w:pStyle w:val="TAN"/>
            </w:pPr>
            <w:r w:rsidRPr="00C21991">
              <w:t>c22:</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2140B98A" w14:textId="77777777" w:rsidR="00A765D1" w:rsidRPr="00C21991" w:rsidRDefault="00B65C0C" w:rsidP="00B65C0C">
            <w:pPr>
              <w:pStyle w:val="TAN"/>
            </w:pPr>
            <w:r w:rsidRPr="00C21991">
              <w:t>c23:</w:t>
            </w:r>
            <w:r w:rsidRPr="00C21991">
              <w:tab/>
              <w:t xml:space="preserve">IF A.162/122 THEN o </w:t>
            </w:r>
            <w:smartTag w:uri="urn:schemas-microsoft-com:office:smarttags" w:element="stockticker">
              <w:r w:rsidRPr="00C21991">
                <w:t>ELSE</w:t>
              </w:r>
            </w:smartTag>
            <w:r w:rsidRPr="00C21991">
              <w:t xml:space="preserve"> n/a - - resource sharing.</w:t>
            </w:r>
          </w:p>
          <w:p w14:paraId="4B1AAA2A" w14:textId="77777777" w:rsidR="0063111F" w:rsidRPr="00C21991" w:rsidRDefault="0063111F" w:rsidP="0063111F">
            <w:pPr>
              <w:pStyle w:val="TAN"/>
            </w:pPr>
            <w:r w:rsidRPr="00C21991">
              <w:t>c24:</w:t>
            </w:r>
            <w:r w:rsidRPr="00C21991">
              <w:tab/>
              <w:t xml:space="preserve">IF A.162/124 THEN o </w:t>
            </w:r>
            <w:smartTag w:uri="urn:schemas-microsoft-com:office:smarttags" w:element="stockticker">
              <w:r w:rsidRPr="00C21991">
                <w:t>ELSE</w:t>
              </w:r>
            </w:smartTag>
            <w:r w:rsidRPr="00C21991">
              <w:t xml:space="preserve"> n/a - - priority sharing.</w:t>
            </w:r>
          </w:p>
          <w:p w14:paraId="58FEEE97" w14:textId="77777777" w:rsidR="001A6882" w:rsidRPr="00C21991" w:rsidRDefault="001A6882" w:rsidP="0063111F">
            <w:pPr>
              <w:pStyle w:val="TAN"/>
            </w:pPr>
            <w:r w:rsidRPr="00C21991">
              <w:t>c25:</w:t>
            </w:r>
            <w:r w:rsidRPr="00C21991">
              <w:tab/>
              <w:t xml:space="preserve">IF A.162/48C THEN o </w:t>
            </w:r>
            <w:smartTag w:uri="urn:schemas-microsoft-com:office:smarttags" w:element="stockticker">
              <w:r w:rsidRPr="00C21991">
                <w:t>ELSE</w:t>
              </w:r>
            </w:smartTag>
            <w:r w:rsidRPr="00C21991">
              <w:t xml:space="preserve"> n/a - - </w:t>
            </w:r>
            <w:r w:rsidRPr="00C21991">
              <w:rPr>
                <w:rFonts w:eastAsia="SimSun"/>
              </w:rPr>
              <w:t xml:space="preserve">use of the Reason header field in Session Initiation Protocol (SIP) responses </w:t>
            </w:r>
            <w:r w:rsidRPr="00C21991">
              <w:t>(carrying STIR codes)</w:t>
            </w:r>
            <w:r w:rsidRPr="00C21991">
              <w:rPr>
                <w:rFonts w:eastAsia="SimSun"/>
              </w:rPr>
              <w:t>.</w:t>
            </w:r>
          </w:p>
        </w:tc>
      </w:tr>
    </w:tbl>
    <w:p w14:paraId="62BDD191" w14:textId="77777777" w:rsidR="00897956" w:rsidRPr="00C21991" w:rsidRDefault="00897956"/>
    <w:p w14:paraId="271D9B5E" w14:textId="77777777" w:rsidR="00897956" w:rsidRPr="00C21991" w:rsidRDefault="00897956">
      <w:pPr>
        <w:keepNext/>
        <w:keepLines/>
      </w:pPr>
      <w:r w:rsidRPr="00C21991">
        <w:t>Prerequisite A.163/9 - - INVITE response</w:t>
      </w:r>
    </w:p>
    <w:p w14:paraId="35DE2A02" w14:textId="77777777" w:rsidR="00897956" w:rsidRPr="00C21991" w:rsidRDefault="00897956">
      <w:pPr>
        <w:keepNext/>
        <w:keepLines/>
      </w:pPr>
      <w:r w:rsidRPr="00C21991">
        <w:t>Prerequisite: A.164/103 OR A.164/104 OR A.164/105 OR A.164/106 - - Additional for 3xx – 6xx response</w:t>
      </w:r>
    </w:p>
    <w:p w14:paraId="26FE65CC" w14:textId="77777777" w:rsidR="00897956" w:rsidRPr="00C21991" w:rsidRDefault="00897956">
      <w:pPr>
        <w:pStyle w:val="TH"/>
      </w:pPr>
      <w:bookmarkStart w:id="3593" w:name="_CRTableA_209A"/>
      <w:r w:rsidRPr="00C21991">
        <w:t>Table </w:t>
      </w:r>
      <w:bookmarkEnd w:id="3593"/>
      <w:r w:rsidRPr="00C21991">
        <w:t>A.209A: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87393B5" w14:textId="77777777">
        <w:trPr>
          <w:cantSplit/>
        </w:trPr>
        <w:tc>
          <w:tcPr>
            <w:tcW w:w="851" w:type="dxa"/>
            <w:vMerge w:val="restart"/>
          </w:tcPr>
          <w:p w14:paraId="0893F923" w14:textId="77777777" w:rsidR="00897956" w:rsidRPr="00C21991" w:rsidRDefault="00897956">
            <w:pPr>
              <w:pStyle w:val="TAH"/>
            </w:pPr>
            <w:r w:rsidRPr="00C21991">
              <w:t>Item</w:t>
            </w:r>
          </w:p>
        </w:tc>
        <w:tc>
          <w:tcPr>
            <w:tcW w:w="2665" w:type="dxa"/>
            <w:vMerge w:val="restart"/>
          </w:tcPr>
          <w:p w14:paraId="2FC965C5" w14:textId="77777777" w:rsidR="00897956" w:rsidRPr="00C21991" w:rsidRDefault="00897956">
            <w:pPr>
              <w:pStyle w:val="TAH"/>
            </w:pPr>
            <w:r w:rsidRPr="00C21991">
              <w:t>Header</w:t>
            </w:r>
            <w:r w:rsidR="00A42E2A" w:rsidRPr="00C21991">
              <w:t xml:space="preserve"> field</w:t>
            </w:r>
          </w:p>
        </w:tc>
        <w:tc>
          <w:tcPr>
            <w:tcW w:w="3063" w:type="dxa"/>
            <w:gridSpan w:val="3"/>
          </w:tcPr>
          <w:p w14:paraId="5C51F6EE" w14:textId="77777777" w:rsidR="00897956" w:rsidRPr="00C21991" w:rsidRDefault="00897956">
            <w:pPr>
              <w:pStyle w:val="TAH"/>
            </w:pPr>
            <w:r w:rsidRPr="00C21991">
              <w:t>Sending</w:t>
            </w:r>
          </w:p>
        </w:tc>
        <w:tc>
          <w:tcPr>
            <w:tcW w:w="3063" w:type="dxa"/>
            <w:gridSpan w:val="3"/>
          </w:tcPr>
          <w:p w14:paraId="4F7AE36C" w14:textId="77777777" w:rsidR="00897956" w:rsidRPr="00C21991" w:rsidRDefault="00897956">
            <w:pPr>
              <w:pStyle w:val="TAH"/>
              <w:rPr>
                <w:b w:val="0"/>
              </w:rPr>
            </w:pPr>
            <w:r w:rsidRPr="00C21991">
              <w:t>Receiving</w:t>
            </w:r>
          </w:p>
        </w:tc>
      </w:tr>
      <w:tr w:rsidR="00897956" w:rsidRPr="00C21991" w14:paraId="3715FB55" w14:textId="77777777">
        <w:trPr>
          <w:cantSplit/>
        </w:trPr>
        <w:tc>
          <w:tcPr>
            <w:tcW w:w="851" w:type="dxa"/>
            <w:vMerge/>
          </w:tcPr>
          <w:p w14:paraId="44F648B1" w14:textId="77777777" w:rsidR="00897956" w:rsidRPr="00C21991" w:rsidRDefault="00897956">
            <w:pPr>
              <w:pStyle w:val="TAH"/>
            </w:pPr>
          </w:p>
        </w:tc>
        <w:tc>
          <w:tcPr>
            <w:tcW w:w="2665" w:type="dxa"/>
            <w:vMerge/>
          </w:tcPr>
          <w:p w14:paraId="374F8225" w14:textId="77777777" w:rsidR="00897956" w:rsidRPr="00C21991" w:rsidRDefault="00897956">
            <w:pPr>
              <w:pStyle w:val="TAH"/>
            </w:pPr>
          </w:p>
        </w:tc>
        <w:tc>
          <w:tcPr>
            <w:tcW w:w="1021" w:type="dxa"/>
          </w:tcPr>
          <w:p w14:paraId="0040A91A" w14:textId="77777777" w:rsidR="00897956" w:rsidRPr="00C21991" w:rsidRDefault="00897956">
            <w:pPr>
              <w:pStyle w:val="TAH"/>
            </w:pPr>
            <w:r w:rsidRPr="00C21991">
              <w:t>Ref.</w:t>
            </w:r>
          </w:p>
        </w:tc>
        <w:tc>
          <w:tcPr>
            <w:tcW w:w="1021" w:type="dxa"/>
          </w:tcPr>
          <w:p w14:paraId="4BA3EDE3" w14:textId="77777777" w:rsidR="00897956" w:rsidRPr="00C21991" w:rsidRDefault="00897956">
            <w:pPr>
              <w:pStyle w:val="TAH"/>
            </w:pPr>
            <w:r w:rsidRPr="00C21991">
              <w:t>RFC status</w:t>
            </w:r>
          </w:p>
        </w:tc>
        <w:tc>
          <w:tcPr>
            <w:tcW w:w="1021" w:type="dxa"/>
          </w:tcPr>
          <w:p w14:paraId="6AE9F415" w14:textId="77777777" w:rsidR="00897956" w:rsidRPr="00C21991" w:rsidRDefault="00897956">
            <w:pPr>
              <w:pStyle w:val="TAH"/>
            </w:pPr>
            <w:r w:rsidRPr="00C21991">
              <w:t>Profile status</w:t>
            </w:r>
          </w:p>
        </w:tc>
        <w:tc>
          <w:tcPr>
            <w:tcW w:w="1021" w:type="dxa"/>
          </w:tcPr>
          <w:p w14:paraId="2C45B0F5" w14:textId="77777777" w:rsidR="00897956" w:rsidRPr="00C21991" w:rsidRDefault="00897956">
            <w:pPr>
              <w:pStyle w:val="TAH"/>
            </w:pPr>
            <w:r w:rsidRPr="00C21991">
              <w:t>Ref.</w:t>
            </w:r>
          </w:p>
        </w:tc>
        <w:tc>
          <w:tcPr>
            <w:tcW w:w="1021" w:type="dxa"/>
          </w:tcPr>
          <w:p w14:paraId="08A26D11" w14:textId="77777777" w:rsidR="00897956" w:rsidRPr="00C21991" w:rsidRDefault="00897956">
            <w:pPr>
              <w:pStyle w:val="TAH"/>
            </w:pPr>
            <w:r w:rsidRPr="00C21991">
              <w:t>RFC status</w:t>
            </w:r>
          </w:p>
        </w:tc>
        <w:tc>
          <w:tcPr>
            <w:tcW w:w="1021" w:type="dxa"/>
          </w:tcPr>
          <w:p w14:paraId="5A3ED248" w14:textId="77777777" w:rsidR="00897956" w:rsidRPr="00C21991" w:rsidRDefault="00897956">
            <w:pPr>
              <w:pStyle w:val="TAH"/>
            </w:pPr>
            <w:r w:rsidRPr="00C21991">
              <w:t>Profile status</w:t>
            </w:r>
          </w:p>
        </w:tc>
      </w:tr>
      <w:tr w:rsidR="00897956" w:rsidRPr="00C21991" w14:paraId="1F997BFF" w14:textId="77777777">
        <w:tc>
          <w:tcPr>
            <w:tcW w:w="851" w:type="dxa"/>
          </w:tcPr>
          <w:p w14:paraId="6157CA49" w14:textId="77777777" w:rsidR="00897956" w:rsidRPr="00C21991" w:rsidRDefault="00897956">
            <w:pPr>
              <w:pStyle w:val="TAL"/>
            </w:pPr>
            <w:r w:rsidRPr="00C21991">
              <w:t>1</w:t>
            </w:r>
          </w:p>
        </w:tc>
        <w:tc>
          <w:tcPr>
            <w:tcW w:w="2665" w:type="dxa"/>
          </w:tcPr>
          <w:p w14:paraId="7FF84DA0" w14:textId="77777777" w:rsidR="00897956" w:rsidRPr="00C21991" w:rsidRDefault="00897956">
            <w:pPr>
              <w:pStyle w:val="TAL"/>
            </w:pPr>
            <w:r w:rsidRPr="00C21991">
              <w:t>Error-Info</w:t>
            </w:r>
          </w:p>
        </w:tc>
        <w:tc>
          <w:tcPr>
            <w:tcW w:w="1021" w:type="dxa"/>
          </w:tcPr>
          <w:p w14:paraId="73C6DDAC" w14:textId="77777777" w:rsidR="00897956" w:rsidRPr="00C21991" w:rsidRDefault="00897956">
            <w:pPr>
              <w:pStyle w:val="TAL"/>
            </w:pPr>
            <w:r w:rsidRPr="00C21991">
              <w:t>[26] 20.18</w:t>
            </w:r>
          </w:p>
        </w:tc>
        <w:tc>
          <w:tcPr>
            <w:tcW w:w="1021" w:type="dxa"/>
          </w:tcPr>
          <w:p w14:paraId="2F32F4B7" w14:textId="77777777" w:rsidR="00897956" w:rsidRPr="00C21991" w:rsidRDefault="00897956">
            <w:pPr>
              <w:pStyle w:val="TAL"/>
            </w:pPr>
            <w:r w:rsidRPr="00C21991">
              <w:t>m</w:t>
            </w:r>
          </w:p>
        </w:tc>
        <w:tc>
          <w:tcPr>
            <w:tcW w:w="1021" w:type="dxa"/>
          </w:tcPr>
          <w:p w14:paraId="50E2D33E" w14:textId="77777777" w:rsidR="00897956" w:rsidRPr="00C21991" w:rsidRDefault="00897956">
            <w:pPr>
              <w:pStyle w:val="TAL"/>
            </w:pPr>
            <w:r w:rsidRPr="00C21991">
              <w:t>m</w:t>
            </w:r>
          </w:p>
        </w:tc>
        <w:tc>
          <w:tcPr>
            <w:tcW w:w="1021" w:type="dxa"/>
          </w:tcPr>
          <w:p w14:paraId="28CEC54C" w14:textId="77777777" w:rsidR="00897956" w:rsidRPr="00C21991" w:rsidRDefault="00897956">
            <w:pPr>
              <w:pStyle w:val="TAL"/>
            </w:pPr>
            <w:r w:rsidRPr="00C21991">
              <w:t>[26] 20.18</w:t>
            </w:r>
          </w:p>
        </w:tc>
        <w:tc>
          <w:tcPr>
            <w:tcW w:w="1021" w:type="dxa"/>
          </w:tcPr>
          <w:p w14:paraId="1F73AAEF" w14:textId="77777777" w:rsidR="00897956" w:rsidRPr="00C21991" w:rsidRDefault="00897956">
            <w:pPr>
              <w:pStyle w:val="TAL"/>
            </w:pPr>
            <w:proofErr w:type="spellStart"/>
            <w:r w:rsidRPr="00C21991">
              <w:t>i</w:t>
            </w:r>
            <w:proofErr w:type="spellEnd"/>
          </w:p>
        </w:tc>
        <w:tc>
          <w:tcPr>
            <w:tcW w:w="1021" w:type="dxa"/>
          </w:tcPr>
          <w:p w14:paraId="337160C0" w14:textId="77777777" w:rsidR="00897956" w:rsidRPr="00C21991" w:rsidRDefault="00897956">
            <w:pPr>
              <w:pStyle w:val="TAL"/>
            </w:pPr>
            <w:proofErr w:type="spellStart"/>
            <w:r w:rsidRPr="00C21991">
              <w:t>i</w:t>
            </w:r>
            <w:proofErr w:type="spellEnd"/>
          </w:p>
        </w:tc>
      </w:tr>
      <w:tr w:rsidR="004D3564" w:rsidRPr="00C21991" w14:paraId="58FAE0F5" w14:textId="77777777">
        <w:tc>
          <w:tcPr>
            <w:tcW w:w="851" w:type="dxa"/>
            <w:tcBorders>
              <w:top w:val="single" w:sz="4" w:space="0" w:color="auto"/>
              <w:left w:val="single" w:sz="4" w:space="0" w:color="auto"/>
              <w:bottom w:val="single" w:sz="4" w:space="0" w:color="auto"/>
              <w:right w:val="single" w:sz="4" w:space="0" w:color="auto"/>
            </w:tcBorders>
          </w:tcPr>
          <w:p w14:paraId="5E369BBC" w14:textId="77777777" w:rsidR="004D3564" w:rsidRPr="00C21991" w:rsidRDefault="004D3564" w:rsidP="007D1264">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70015AAE" w14:textId="77777777" w:rsidR="004D3564" w:rsidRPr="00C21991" w:rsidRDefault="004D3564" w:rsidP="007D1264">
            <w:pPr>
              <w:pStyle w:val="TAL"/>
            </w:pPr>
            <w:r w:rsidRPr="00C21991">
              <w:t>Reason</w:t>
            </w:r>
          </w:p>
        </w:tc>
        <w:tc>
          <w:tcPr>
            <w:tcW w:w="1021" w:type="dxa"/>
            <w:tcBorders>
              <w:top w:val="single" w:sz="4" w:space="0" w:color="auto"/>
              <w:left w:val="single" w:sz="4" w:space="0" w:color="auto"/>
              <w:bottom w:val="single" w:sz="4" w:space="0" w:color="auto"/>
              <w:right w:val="single" w:sz="4" w:space="0" w:color="auto"/>
            </w:tcBorders>
          </w:tcPr>
          <w:p w14:paraId="7F00A7D0" w14:textId="77777777" w:rsidR="004D3564" w:rsidRPr="00C21991" w:rsidRDefault="004D3564" w:rsidP="007D1264">
            <w:pPr>
              <w:pStyle w:val="TAL"/>
            </w:pPr>
            <w:r w:rsidRPr="00C21991">
              <w:t>[130]</w:t>
            </w:r>
            <w:r w:rsidR="00CE615F" w:rsidRPr="00C21991">
              <w:t>, [294]</w:t>
            </w:r>
          </w:p>
        </w:tc>
        <w:tc>
          <w:tcPr>
            <w:tcW w:w="1021" w:type="dxa"/>
            <w:tcBorders>
              <w:top w:val="single" w:sz="4" w:space="0" w:color="auto"/>
              <w:left w:val="single" w:sz="4" w:space="0" w:color="auto"/>
              <w:bottom w:val="single" w:sz="4" w:space="0" w:color="auto"/>
              <w:right w:val="single" w:sz="4" w:space="0" w:color="auto"/>
            </w:tcBorders>
          </w:tcPr>
          <w:p w14:paraId="5732D843" w14:textId="77777777" w:rsidR="004D3564" w:rsidRPr="00C21991" w:rsidRDefault="004D3564" w:rsidP="007D126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549F6C5D" w14:textId="77777777" w:rsidR="004D3564" w:rsidRPr="00C21991" w:rsidRDefault="004D3564" w:rsidP="007D126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30D0674" w14:textId="77777777" w:rsidR="004D3564" w:rsidRPr="00C21991" w:rsidRDefault="004D3564" w:rsidP="007D1264">
            <w:pPr>
              <w:pStyle w:val="TAL"/>
            </w:pPr>
            <w:r w:rsidRPr="00C21991">
              <w:t>[130]</w:t>
            </w:r>
            <w:r w:rsidR="00CE615F" w:rsidRPr="00C21991">
              <w:t>, [294]</w:t>
            </w:r>
          </w:p>
        </w:tc>
        <w:tc>
          <w:tcPr>
            <w:tcW w:w="1021" w:type="dxa"/>
            <w:tcBorders>
              <w:top w:val="single" w:sz="4" w:space="0" w:color="auto"/>
              <w:left w:val="single" w:sz="4" w:space="0" w:color="auto"/>
              <w:bottom w:val="single" w:sz="4" w:space="0" w:color="auto"/>
              <w:right w:val="single" w:sz="4" w:space="0" w:color="auto"/>
            </w:tcBorders>
          </w:tcPr>
          <w:p w14:paraId="25BD3B60" w14:textId="77777777" w:rsidR="004D3564" w:rsidRPr="00C21991" w:rsidRDefault="004D3564" w:rsidP="007D126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679BA44C" w14:textId="77777777" w:rsidR="004D3564" w:rsidRPr="00C21991" w:rsidRDefault="004D3564" w:rsidP="007D1264">
            <w:pPr>
              <w:pStyle w:val="TAL"/>
            </w:pPr>
            <w:r w:rsidRPr="00C21991">
              <w:t>c1</w:t>
            </w:r>
          </w:p>
        </w:tc>
      </w:tr>
      <w:tr w:rsidR="00276E34" w:rsidRPr="00C21991" w14:paraId="3CDE383D" w14:textId="77777777" w:rsidTr="00A123AE">
        <w:tc>
          <w:tcPr>
            <w:tcW w:w="851" w:type="dxa"/>
            <w:tcBorders>
              <w:top w:val="single" w:sz="4" w:space="0" w:color="auto"/>
              <w:left w:val="single" w:sz="4" w:space="0" w:color="auto"/>
              <w:bottom w:val="single" w:sz="4" w:space="0" w:color="auto"/>
              <w:right w:val="single" w:sz="4" w:space="0" w:color="auto"/>
            </w:tcBorders>
          </w:tcPr>
          <w:p w14:paraId="2B94FFAE" w14:textId="77777777" w:rsidR="00276E34" w:rsidRPr="00C21991" w:rsidRDefault="00276E34" w:rsidP="00A123AE">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0E21868A"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373304D2"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3B4CB7F8"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93A6A1B" w14:textId="77777777" w:rsidR="00276E34" w:rsidRPr="00C21991" w:rsidRDefault="00276E34" w:rsidP="00A123AE">
            <w:pPr>
              <w:pStyle w:val="TAL"/>
            </w:pPr>
            <w:r w:rsidRPr="00C21991">
              <w:t>c2</w:t>
            </w:r>
          </w:p>
        </w:tc>
        <w:tc>
          <w:tcPr>
            <w:tcW w:w="1021" w:type="dxa"/>
            <w:tcBorders>
              <w:top w:val="single" w:sz="4" w:space="0" w:color="auto"/>
              <w:left w:val="single" w:sz="4" w:space="0" w:color="auto"/>
              <w:bottom w:val="single" w:sz="4" w:space="0" w:color="auto"/>
              <w:right w:val="single" w:sz="4" w:space="0" w:color="auto"/>
            </w:tcBorders>
          </w:tcPr>
          <w:p w14:paraId="21054C73"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352ABEC"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59A55E5" w14:textId="77777777" w:rsidR="00276E34" w:rsidRPr="00C21991" w:rsidRDefault="00276E34" w:rsidP="00A123AE">
            <w:pPr>
              <w:pStyle w:val="TAL"/>
            </w:pPr>
            <w:r w:rsidRPr="00C21991">
              <w:t>c2</w:t>
            </w:r>
          </w:p>
        </w:tc>
      </w:tr>
      <w:tr w:rsidR="004D3564" w:rsidRPr="00C21991" w14:paraId="52A8F947" w14:textId="77777777">
        <w:tc>
          <w:tcPr>
            <w:tcW w:w="9642" w:type="dxa"/>
            <w:gridSpan w:val="8"/>
          </w:tcPr>
          <w:p w14:paraId="3420545A" w14:textId="77777777" w:rsidR="00276E34" w:rsidRPr="00C21991" w:rsidRDefault="004D3564" w:rsidP="00276E34">
            <w:pPr>
              <w:pStyle w:val="TAN"/>
              <w:rPr>
                <w:rFonts w:eastAsia="SimSun"/>
              </w:rPr>
            </w:pPr>
            <w:r w:rsidRPr="00C21991">
              <w:t>c1:</w:t>
            </w:r>
            <w:r w:rsidRPr="00C21991">
              <w:tab/>
              <w:t>IF A.162/48A</w:t>
            </w:r>
            <w:r w:rsidR="00CE615F" w:rsidRPr="00C21991">
              <w:t xml:space="preserve"> OR A.162/48C</w:t>
            </w:r>
            <w:r w:rsidRPr="00C21991">
              <w:t xml:space="preserve"> THEN o </w:t>
            </w:r>
            <w:smartTag w:uri="urn:schemas-microsoft-com:office:smarttags" w:element="stockticker">
              <w:r w:rsidRPr="00C21991">
                <w:t>ELSE</w:t>
              </w:r>
            </w:smartTag>
            <w:r w:rsidRPr="00C21991">
              <w:t xml:space="preserve"> n/a - - </w:t>
            </w:r>
            <w:r w:rsidRPr="00C21991">
              <w:rPr>
                <w:rFonts w:eastAsia="SimSun"/>
              </w:rPr>
              <w:t>use of the Reason header field in Session Initiation Protocol (SIP) responses</w:t>
            </w:r>
            <w:r w:rsidR="00CE615F" w:rsidRPr="00C21991">
              <w:rPr>
                <w:rFonts w:eastAsia="SimSun"/>
              </w:rPr>
              <w:t xml:space="preserve"> </w:t>
            </w:r>
            <w:r w:rsidR="00CE615F" w:rsidRPr="00C21991">
              <w:t>(carrying Q.850 or STIR codes)</w:t>
            </w:r>
            <w:r w:rsidRPr="00C21991">
              <w:rPr>
                <w:rFonts w:eastAsia="SimSun"/>
              </w:rPr>
              <w:t>.</w:t>
            </w:r>
          </w:p>
          <w:p w14:paraId="5750D284" w14:textId="77777777" w:rsidR="004D3564" w:rsidRPr="00C21991" w:rsidRDefault="00276E34" w:rsidP="00276E34">
            <w:pPr>
              <w:pStyle w:val="TAN"/>
            </w:pPr>
            <w:r w:rsidRPr="00C21991">
              <w:t>c2:</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37700524" w14:textId="77777777" w:rsidR="00897956" w:rsidRPr="00C21991" w:rsidRDefault="00897956">
      <w:pPr>
        <w:keepNext/>
        <w:keepLines/>
      </w:pPr>
    </w:p>
    <w:p w14:paraId="5F820294" w14:textId="77777777" w:rsidR="00897956" w:rsidRPr="00C21991" w:rsidRDefault="00897956">
      <w:pPr>
        <w:keepNext/>
        <w:keepLines/>
      </w:pPr>
      <w:r w:rsidRPr="00C21991">
        <w:t>Prerequisite A.163/9 - - INVITE response</w:t>
      </w:r>
    </w:p>
    <w:p w14:paraId="19A9D311" w14:textId="77777777" w:rsidR="00897956" w:rsidRPr="00C21991" w:rsidRDefault="00897956">
      <w:pPr>
        <w:keepNext/>
        <w:keepLines/>
      </w:pPr>
      <w:r w:rsidRPr="00C21991">
        <w:t>Prerequisite: A.164/103 OR A.164/35 - - Additional for 3xx or 485 (Ambiguous) response</w:t>
      </w:r>
    </w:p>
    <w:p w14:paraId="2312EAD9" w14:textId="77777777" w:rsidR="00897956" w:rsidRPr="00C21991" w:rsidRDefault="00897956">
      <w:pPr>
        <w:pStyle w:val="TH"/>
      </w:pPr>
      <w:bookmarkStart w:id="3594" w:name="_CRTableA_210"/>
      <w:r w:rsidRPr="00C21991">
        <w:t>Table </w:t>
      </w:r>
      <w:bookmarkEnd w:id="3594"/>
      <w:r w:rsidRPr="00C21991">
        <w:t>A.210: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A1EC472" w14:textId="77777777">
        <w:trPr>
          <w:cantSplit/>
        </w:trPr>
        <w:tc>
          <w:tcPr>
            <w:tcW w:w="851" w:type="dxa"/>
            <w:vMerge w:val="restart"/>
          </w:tcPr>
          <w:p w14:paraId="27C85F19" w14:textId="77777777" w:rsidR="00897956" w:rsidRPr="00C21991" w:rsidRDefault="00897956">
            <w:pPr>
              <w:pStyle w:val="TAH"/>
            </w:pPr>
            <w:r w:rsidRPr="00C21991">
              <w:t>Item</w:t>
            </w:r>
          </w:p>
        </w:tc>
        <w:tc>
          <w:tcPr>
            <w:tcW w:w="2665" w:type="dxa"/>
            <w:vMerge w:val="restart"/>
          </w:tcPr>
          <w:p w14:paraId="4CF51ADF" w14:textId="77777777" w:rsidR="00897956" w:rsidRPr="00C21991" w:rsidRDefault="00897956">
            <w:pPr>
              <w:pStyle w:val="TAH"/>
            </w:pPr>
            <w:r w:rsidRPr="00C21991">
              <w:t>Header</w:t>
            </w:r>
            <w:r w:rsidR="00A42E2A" w:rsidRPr="00C21991">
              <w:t xml:space="preserve"> field</w:t>
            </w:r>
          </w:p>
        </w:tc>
        <w:tc>
          <w:tcPr>
            <w:tcW w:w="3063" w:type="dxa"/>
            <w:gridSpan w:val="3"/>
          </w:tcPr>
          <w:p w14:paraId="7214C037" w14:textId="77777777" w:rsidR="00897956" w:rsidRPr="00C21991" w:rsidRDefault="00897956">
            <w:pPr>
              <w:pStyle w:val="TAH"/>
            </w:pPr>
            <w:r w:rsidRPr="00C21991">
              <w:t>Sending</w:t>
            </w:r>
          </w:p>
        </w:tc>
        <w:tc>
          <w:tcPr>
            <w:tcW w:w="3063" w:type="dxa"/>
            <w:gridSpan w:val="3"/>
          </w:tcPr>
          <w:p w14:paraId="211EEAB4" w14:textId="77777777" w:rsidR="00897956" w:rsidRPr="00C21991" w:rsidRDefault="00897956">
            <w:pPr>
              <w:pStyle w:val="TAH"/>
              <w:rPr>
                <w:b w:val="0"/>
              </w:rPr>
            </w:pPr>
            <w:r w:rsidRPr="00C21991">
              <w:t>Receiving</w:t>
            </w:r>
          </w:p>
        </w:tc>
      </w:tr>
      <w:tr w:rsidR="00897956" w:rsidRPr="00C21991" w14:paraId="3CDBF024" w14:textId="77777777">
        <w:trPr>
          <w:cantSplit/>
        </w:trPr>
        <w:tc>
          <w:tcPr>
            <w:tcW w:w="851" w:type="dxa"/>
            <w:vMerge/>
          </w:tcPr>
          <w:p w14:paraId="49632713" w14:textId="77777777" w:rsidR="00897956" w:rsidRPr="00C21991" w:rsidRDefault="00897956">
            <w:pPr>
              <w:pStyle w:val="TAH"/>
            </w:pPr>
          </w:p>
        </w:tc>
        <w:tc>
          <w:tcPr>
            <w:tcW w:w="2665" w:type="dxa"/>
            <w:vMerge/>
          </w:tcPr>
          <w:p w14:paraId="7BDEDFB0" w14:textId="77777777" w:rsidR="00897956" w:rsidRPr="00C21991" w:rsidRDefault="00897956">
            <w:pPr>
              <w:pStyle w:val="TAH"/>
            </w:pPr>
          </w:p>
        </w:tc>
        <w:tc>
          <w:tcPr>
            <w:tcW w:w="1021" w:type="dxa"/>
          </w:tcPr>
          <w:p w14:paraId="30385056" w14:textId="77777777" w:rsidR="00897956" w:rsidRPr="00C21991" w:rsidRDefault="00897956">
            <w:pPr>
              <w:pStyle w:val="TAH"/>
            </w:pPr>
            <w:r w:rsidRPr="00C21991">
              <w:t>Ref.</w:t>
            </w:r>
          </w:p>
        </w:tc>
        <w:tc>
          <w:tcPr>
            <w:tcW w:w="1021" w:type="dxa"/>
          </w:tcPr>
          <w:p w14:paraId="7B6EAE35" w14:textId="77777777" w:rsidR="00897956" w:rsidRPr="00C21991" w:rsidRDefault="00897956">
            <w:pPr>
              <w:pStyle w:val="TAH"/>
            </w:pPr>
            <w:r w:rsidRPr="00C21991">
              <w:t>RFC status</w:t>
            </w:r>
          </w:p>
        </w:tc>
        <w:tc>
          <w:tcPr>
            <w:tcW w:w="1021" w:type="dxa"/>
          </w:tcPr>
          <w:p w14:paraId="601E2595" w14:textId="77777777" w:rsidR="00897956" w:rsidRPr="00C21991" w:rsidRDefault="00897956">
            <w:pPr>
              <w:pStyle w:val="TAH"/>
            </w:pPr>
            <w:r w:rsidRPr="00C21991">
              <w:t>Profile status</w:t>
            </w:r>
          </w:p>
        </w:tc>
        <w:tc>
          <w:tcPr>
            <w:tcW w:w="1021" w:type="dxa"/>
          </w:tcPr>
          <w:p w14:paraId="7F94A88E" w14:textId="77777777" w:rsidR="00897956" w:rsidRPr="00C21991" w:rsidRDefault="00897956">
            <w:pPr>
              <w:pStyle w:val="TAH"/>
            </w:pPr>
            <w:r w:rsidRPr="00C21991">
              <w:t>Ref.</w:t>
            </w:r>
          </w:p>
        </w:tc>
        <w:tc>
          <w:tcPr>
            <w:tcW w:w="1021" w:type="dxa"/>
          </w:tcPr>
          <w:p w14:paraId="05135137" w14:textId="77777777" w:rsidR="00897956" w:rsidRPr="00C21991" w:rsidRDefault="00897956">
            <w:pPr>
              <w:pStyle w:val="TAH"/>
            </w:pPr>
            <w:r w:rsidRPr="00C21991">
              <w:t>RFC status</w:t>
            </w:r>
          </w:p>
        </w:tc>
        <w:tc>
          <w:tcPr>
            <w:tcW w:w="1021" w:type="dxa"/>
          </w:tcPr>
          <w:p w14:paraId="511F67BF" w14:textId="77777777" w:rsidR="00897956" w:rsidRPr="00C21991" w:rsidRDefault="00897956">
            <w:pPr>
              <w:pStyle w:val="TAH"/>
            </w:pPr>
            <w:r w:rsidRPr="00C21991">
              <w:t>Profile status</w:t>
            </w:r>
          </w:p>
        </w:tc>
      </w:tr>
      <w:tr w:rsidR="00897956" w:rsidRPr="00C21991" w14:paraId="2386A9F9" w14:textId="77777777">
        <w:tc>
          <w:tcPr>
            <w:tcW w:w="851" w:type="dxa"/>
          </w:tcPr>
          <w:p w14:paraId="5C98622E" w14:textId="77777777" w:rsidR="00897956" w:rsidRPr="00C21991" w:rsidRDefault="00897956">
            <w:pPr>
              <w:pStyle w:val="TAL"/>
            </w:pPr>
            <w:r w:rsidRPr="00C21991">
              <w:t>4</w:t>
            </w:r>
          </w:p>
        </w:tc>
        <w:tc>
          <w:tcPr>
            <w:tcW w:w="2665" w:type="dxa"/>
          </w:tcPr>
          <w:p w14:paraId="5CFB5507" w14:textId="77777777" w:rsidR="00897956" w:rsidRPr="00C21991" w:rsidRDefault="00897956">
            <w:pPr>
              <w:pStyle w:val="TAL"/>
            </w:pPr>
            <w:r w:rsidRPr="00C21991">
              <w:t>Contact</w:t>
            </w:r>
          </w:p>
        </w:tc>
        <w:tc>
          <w:tcPr>
            <w:tcW w:w="1021" w:type="dxa"/>
          </w:tcPr>
          <w:p w14:paraId="30F9D0F9" w14:textId="77777777" w:rsidR="00897956" w:rsidRPr="00C21991" w:rsidRDefault="00897956">
            <w:pPr>
              <w:pStyle w:val="TAL"/>
            </w:pPr>
            <w:r w:rsidRPr="00C21991">
              <w:t>[26] 20.10</w:t>
            </w:r>
          </w:p>
        </w:tc>
        <w:tc>
          <w:tcPr>
            <w:tcW w:w="1021" w:type="dxa"/>
          </w:tcPr>
          <w:p w14:paraId="7AD2BBB7" w14:textId="77777777" w:rsidR="00897956" w:rsidRPr="00C21991" w:rsidRDefault="00897956">
            <w:pPr>
              <w:pStyle w:val="TAL"/>
            </w:pPr>
            <w:r w:rsidRPr="00C21991">
              <w:t>m</w:t>
            </w:r>
          </w:p>
        </w:tc>
        <w:tc>
          <w:tcPr>
            <w:tcW w:w="1021" w:type="dxa"/>
          </w:tcPr>
          <w:p w14:paraId="017864D4" w14:textId="77777777" w:rsidR="00897956" w:rsidRPr="00C21991" w:rsidRDefault="00897956">
            <w:pPr>
              <w:pStyle w:val="TAL"/>
            </w:pPr>
            <w:r w:rsidRPr="00C21991">
              <w:t>m</w:t>
            </w:r>
          </w:p>
        </w:tc>
        <w:tc>
          <w:tcPr>
            <w:tcW w:w="1021" w:type="dxa"/>
          </w:tcPr>
          <w:p w14:paraId="02C0CA8C" w14:textId="77777777" w:rsidR="00897956" w:rsidRPr="00C21991" w:rsidRDefault="00897956">
            <w:pPr>
              <w:pStyle w:val="TAL"/>
            </w:pPr>
            <w:r w:rsidRPr="00C21991">
              <w:t>[26] 20.10</w:t>
            </w:r>
          </w:p>
        </w:tc>
        <w:tc>
          <w:tcPr>
            <w:tcW w:w="1021" w:type="dxa"/>
          </w:tcPr>
          <w:p w14:paraId="392712CF" w14:textId="77777777" w:rsidR="00897956" w:rsidRPr="00C21991" w:rsidRDefault="00897956">
            <w:pPr>
              <w:pStyle w:val="TAL"/>
            </w:pPr>
            <w:r w:rsidRPr="00C21991">
              <w:t>c1</w:t>
            </w:r>
          </w:p>
        </w:tc>
        <w:tc>
          <w:tcPr>
            <w:tcW w:w="1021" w:type="dxa"/>
          </w:tcPr>
          <w:p w14:paraId="2B096C26" w14:textId="77777777" w:rsidR="00897956" w:rsidRPr="00C21991" w:rsidRDefault="00897956">
            <w:pPr>
              <w:pStyle w:val="TAL"/>
            </w:pPr>
            <w:r w:rsidRPr="00C21991">
              <w:t>c1</w:t>
            </w:r>
          </w:p>
        </w:tc>
      </w:tr>
      <w:tr w:rsidR="00897956" w:rsidRPr="00C21991" w14:paraId="543B51B9" w14:textId="77777777">
        <w:trPr>
          <w:cantSplit/>
        </w:trPr>
        <w:tc>
          <w:tcPr>
            <w:tcW w:w="9642" w:type="dxa"/>
            <w:gridSpan w:val="8"/>
          </w:tcPr>
          <w:p w14:paraId="003389D5" w14:textId="77777777" w:rsidR="00897956" w:rsidRPr="00C21991" w:rsidRDefault="00897956">
            <w:pPr>
              <w:pStyle w:val="TAN"/>
            </w:pPr>
            <w:r w:rsidRPr="00C21991">
              <w:t>c1:</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02BAF988" w14:textId="77777777" w:rsidR="00897956" w:rsidRPr="00C21991" w:rsidRDefault="00897956"/>
    <w:p w14:paraId="5A0397AB" w14:textId="77777777" w:rsidR="00897956" w:rsidRPr="00C21991" w:rsidRDefault="00897956">
      <w:pPr>
        <w:keepNext/>
        <w:keepLines/>
      </w:pPr>
      <w:r w:rsidRPr="00C21991">
        <w:t>Prerequisite A.163/9 - - INVITE response</w:t>
      </w:r>
    </w:p>
    <w:p w14:paraId="56DE5CFB" w14:textId="77777777" w:rsidR="00897956" w:rsidRPr="00C21991" w:rsidRDefault="00897956">
      <w:pPr>
        <w:keepNext/>
        <w:keepLines/>
      </w:pPr>
      <w:r w:rsidRPr="00C21991">
        <w:t>Prerequisite: A.164/14 - - Additional for 401 (Unauthorized) response</w:t>
      </w:r>
    </w:p>
    <w:p w14:paraId="2BA1DC35" w14:textId="77777777" w:rsidR="00897956" w:rsidRPr="00C21991" w:rsidRDefault="00897956">
      <w:pPr>
        <w:pStyle w:val="TH"/>
      </w:pPr>
      <w:bookmarkStart w:id="3595" w:name="_CRTableA_211"/>
      <w:r w:rsidRPr="00C21991">
        <w:t>Table </w:t>
      </w:r>
      <w:bookmarkEnd w:id="3595"/>
      <w:r w:rsidRPr="00C21991">
        <w:t>A.211: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93A94DB" w14:textId="77777777">
        <w:trPr>
          <w:cantSplit/>
        </w:trPr>
        <w:tc>
          <w:tcPr>
            <w:tcW w:w="851" w:type="dxa"/>
            <w:vMerge w:val="restart"/>
          </w:tcPr>
          <w:p w14:paraId="7B899A9E" w14:textId="77777777" w:rsidR="00897956" w:rsidRPr="00C21991" w:rsidRDefault="00897956">
            <w:pPr>
              <w:pStyle w:val="TAH"/>
            </w:pPr>
            <w:r w:rsidRPr="00C21991">
              <w:t>Item</w:t>
            </w:r>
          </w:p>
        </w:tc>
        <w:tc>
          <w:tcPr>
            <w:tcW w:w="2665" w:type="dxa"/>
            <w:vMerge w:val="restart"/>
          </w:tcPr>
          <w:p w14:paraId="68FD9688" w14:textId="77777777" w:rsidR="00897956" w:rsidRPr="00C21991" w:rsidRDefault="00897956">
            <w:pPr>
              <w:pStyle w:val="TAH"/>
            </w:pPr>
            <w:r w:rsidRPr="00C21991">
              <w:t>Header</w:t>
            </w:r>
            <w:r w:rsidR="00A42E2A" w:rsidRPr="00C21991">
              <w:t xml:space="preserve"> field</w:t>
            </w:r>
          </w:p>
        </w:tc>
        <w:tc>
          <w:tcPr>
            <w:tcW w:w="3063" w:type="dxa"/>
            <w:gridSpan w:val="3"/>
          </w:tcPr>
          <w:p w14:paraId="6384D86A" w14:textId="77777777" w:rsidR="00897956" w:rsidRPr="00C21991" w:rsidRDefault="00897956">
            <w:pPr>
              <w:pStyle w:val="TAH"/>
            </w:pPr>
            <w:r w:rsidRPr="00C21991">
              <w:t>Sending</w:t>
            </w:r>
          </w:p>
        </w:tc>
        <w:tc>
          <w:tcPr>
            <w:tcW w:w="3063" w:type="dxa"/>
            <w:gridSpan w:val="3"/>
          </w:tcPr>
          <w:p w14:paraId="7A6F41C1" w14:textId="77777777" w:rsidR="00897956" w:rsidRPr="00C21991" w:rsidRDefault="00897956">
            <w:pPr>
              <w:pStyle w:val="TAH"/>
              <w:rPr>
                <w:b w:val="0"/>
              </w:rPr>
            </w:pPr>
            <w:r w:rsidRPr="00C21991">
              <w:t>Receiving</w:t>
            </w:r>
          </w:p>
        </w:tc>
      </w:tr>
      <w:tr w:rsidR="00897956" w:rsidRPr="00C21991" w14:paraId="654E0EF9" w14:textId="77777777">
        <w:trPr>
          <w:cantSplit/>
        </w:trPr>
        <w:tc>
          <w:tcPr>
            <w:tcW w:w="851" w:type="dxa"/>
            <w:vMerge/>
          </w:tcPr>
          <w:p w14:paraId="776D6641" w14:textId="77777777" w:rsidR="00897956" w:rsidRPr="00C21991" w:rsidRDefault="00897956">
            <w:pPr>
              <w:pStyle w:val="TAH"/>
            </w:pPr>
          </w:p>
        </w:tc>
        <w:tc>
          <w:tcPr>
            <w:tcW w:w="2665" w:type="dxa"/>
            <w:vMerge/>
          </w:tcPr>
          <w:p w14:paraId="3AF8BD81" w14:textId="77777777" w:rsidR="00897956" w:rsidRPr="00C21991" w:rsidRDefault="00897956">
            <w:pPr>
              <w:pStyle w:val="TAH"/>
            </w:pPr>
          </w:p>
        </w:tc>
        <w:tc>
          <w:tcPr>
            <w:tcW w:w="1021" w:type="dxa"/>
          </w:tcPr>
          <w:p w14:paraId="738ADB4C" w14:textId="77777777" w:rsidR="00897956" w:rsidRPr="00C21991" w:rsidRDefault="00897956">
            <w:pPr>
              <w:pStyle w:val="TAH"/>
            </w:pPr>
            <w:r w:rsidRPr="00C21991">
              <w:t>Ref.</w:t>
            </w:r>
          </w:p>
        </w:tc>
        <w:tc>
          <w:tcPr>
            <w:tcW w:w="1021" w:type="dxa"/>
          </w:tcPr>
          <w:p w14:paraId="310BDFDB" w14:textId="77777777" w:rsidR="00897956" w:rsidRPr="00C21991" w:rsidRDefault="00897956">
            <w:pPr>
              <w:pStyle w:val="TAH"/>
            </w:pPr>
            <w:r w:rsidRPr="00C21991">
              <w:t>RFC status</w:t>
            </w:r>
          </w:p>
        </w:tc>
        <w:tc>
          <w:tcPr>
            <w:tcW w:w="1021" w:type="dxa"/>
          </w:tcPr>
          <w:p w14:paraId="2F97A81B" w14:textId="77777777" w:rsidR="00897956" w:rsidRPr="00C21991" w:rsidRDefault="00897956">
            <w:pPr>
              <w:pStyle w:val="TAH"/>
            </w:pPr>
            <w:r w:rsidRPr="00C21991">
              <w:t>Profile status</w:t>
            </w:r>
          </w:p>
        </w:tc>
        <w:tc>
          <w:tcPr>
            <w:tcW w:w="1021" w:type="dxa"/>
          </w:tcPr>
          <w:p w14:paraId="6818DB96" w14:textId="77777777" w:rsidR="00897956" w:rsidRPr="00C21991" w:rsidRDefault="00897956">
            <w:pPr>
              <w:pStyle w:val="TAH"/>
            </w:pPr>
            <w:r w:rsidRPr="00C21991">
              <w:t>Ref.</w:t>
            </w:r>
          </w:p>
        </w:tc>
        <w:tc>
          <w:tcPr>
            <w:tcW w:w="1021" w:type="dxa"/>
          </w:tcPr>
          <w:p w14:paraId="1CAD0A26" w14:textId="77777777" w:rsidR="00897956" w:rsidRPr="00C21991" w:rsidRDefault="00897956">
            <w:pPr>
              <w:pStyle w:val="TAH"/>
            </w:pPr>
            <w:r w:rsidRPr="00C21991">
              <w:t>RFC status</w:t>
            </w:r>
          </w:p>
        </w:tc>
        <w:tc>
          <w:tcPr>
            <w:tcW w:w="1021" w:type="dxa"/>
          </w:tcPr>
          <w:p w14:paraId="356B0290" w14:textId="77777777" w:rsidR="00897956" w:rsidRPr="00C21991" w:rsidRDefault="00897956">
            <w:pPr>
              <w:pStyle w:val="TAH"/>
            </w:pPr>
            <w:r w:rsidRPr="00C21991">
              <w:t>Profile status</w:t>
            </w:r>
          </w:p>
        </w:tc>
      </w:tr>
      <w:tr w:rsidR="00897956" w:rsidRPr="00C21991" w14:paraId="7DA75801" w14:textId="77777777">
        <w:tc>
          <w:tcPr>
            <w:tcW w:w="851" w:type="dxa"/>
          </w:tcPr>
          <w:p w14:paraId="7EA15D4A" w14:textId="77777777" w:rsidR="00897956" w:rsidRPr="00C21991" w:rsidRDefault="00897956">
            <w:pPr>
              <w:pStyle w:val="TAL"/>
            </w:pPr>
            <w:r w:rsidRPr="00C21991">
              <w:t>6</w:t>
            </w:r>
          </w:p>
        </w:tc>
        <w:tc>
          <w:tcPr>
            <w:tcW w:w="2665" w:type="dxa"/>
          </w:tcPr>
          <w:p w14:paraId="0F84E33C" w14:textId="77777777" w:rsidR="00897956" w:rsidRPr="00C21991" w:rsidRDefault="00897956">
            <w:pPr>
              <w:pStyle w:val="TAL"/>
            </w:pPr>
            <w:r w:rsidRPr="00C21991">
              <w:t>Proxy-Authenticate</w:t>
            </w:r>
          </w:p>
        </w:tc>
        <w:tc>
          <w:tcPr>
            <w:tcW w:w="1021" w:type="dxa"/>
          </w:tcPr>
          <w:p w14:paraId="780E384E" w14:textId="77777777" w:rsidR="00897956" w:rsidRPr="00C21991" w:rsidRDefault="00897956">
            <w:pPr>
              <w:pStyle w:val="TAL"/>
            </w:pPr>
            <w:r w:rsidRPr="00C21991">
              <w:t>[26] 20.27</w:t>
            </w:r>
          </w:p>
        </w:tc>
        <w:tc>
          <w:tcPr>
            <w:tcW w:w="1021" w:type="dxa"/>
          </w:tcPr>
          <w:p w14:paraId="5492FB6D" w14:textId="77777777" w:rsidR="00897956" w:rsidRPr="00C21991" w:rsidRDefault="00897956">
            <w:pPr>
              <w:pStyle w:val="TAL"/>
            </w:pPr>
            <w:r w:rsidRPr="00C21991">
              <w:t>m</w:t>
            </w:r>
          </w:p>
        </w:tc>
        <w:tc>
          <w:tcPr>
            <w:tcW w:w="1021" w:type="dxa"/>
          </w:tcPr>
          <w:p w14:paraId="25C45E70" w14:textId="77777777" w:rsidR="00897956" w:rsidRPr="00C21991" w:rsidRDefault="00897956">
            <w:pPr>
              <w:pStyle w:val="TAL"/>
            </w:pPr>
            <w:r w:rsidRPr="00C21991">
              <w:t>m</w:t>
            </w:r>
          </w:p>
        </w:tc>
        <w:tc>
          <w:tcPr>
            <w:tcW w:w="1021" w:type="dxa"/>
          </w:tcPr>
          <w:p w14:paraId="7967C05B" w14:textId="77777777" w:rsidR="00897956" w:rsidRPr="00C21991" w:rsidRDefault="00897956">
            <w:pPr>
              <w:pStyle w:val="TAL"/>
            </w:pPr>
            <w:r w:rsidRPr="00C21991">
              <w:t>[26] 20.27</w:t>
            </w:r>
          </w:p>
        </w:tc>
        <w:tc>
          <w:tcPr>
            <w:tcW w:w="1021" w:type="dxa"/>
          </w:tcPr>
          <w:p w14:paraId="1C4B62D0" w14:textId="77777777" w:rsidR="00897956" w:rsidRPr="00C21991" w:rsidRDefault="00897956">
            <w:pPr>
              <w:pStyle w:val="TAL"/>
            </w:pPr>
            <w:r w:rsidRPr="00C21991">
              <w:t>m</w:t>
            </w:r>
          </w:p>
        </w:tc>
        <w:tc>
          <w:tcPr>
            <w:tcW w:w="1021" w:type="dxa"/>
          </w:tcPr>
          <w:p w14:paraId="131A93DE" w14:textId="77777777" w:rsidR="00897956" w:rsidRPr="00C21991" w:rsidRDefault="00897956">
            <w:pPr>
              <w:pStyle w:val="TAL"/>
            </w:pPr>
            <w:r w:rsidRPr="00C21991">
              <w:t>m</w:t>
            </w:r>
          </w:p>
        </w:tc>
      </w:tr>
      <w:tr w:rsidR="00897956" w:rsidRPr="00C21991" w14:paraId="74319322" w14:textId="77777777">
        <w:tc>
          <w:tcPr>
            <w:tcW w:w="851" w:type="dxa"/>
          </w:tcPr>
          <w:p w14:paraId="17E80C96" w14:textId="77777777" w:rsidR="00897956" w:rsidRPr="00C21991" w:rsidRDefault="00897956">
            <w:pPr>
              <w:pStyle w:val="TAL"/>
            </w:pPr>
            <w:r w:rsidRPr="00C21991">
              <w:t>15</w:t>
            </w:r>
          </w:p>
        </w:tc>
        <w:tc>
          <w:tcPr>
            <w:tcW w:w="2665" w:type="dxa"/>
          </w:tcPr>
          <w:p w14:paraId="3C379176"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3AD433D5" w14:textId="77777777" w:rsidR="00897956" w:rsidRPr="00C21991" w:rsidRDefault="00897956">
            <w:pPr>
              <w:pStyle w:val="TAL"/>
            </w:pPr>
            <w:r w:rsidRPr="00C21991">
              <w:t>[26] 20.44</w:t>
            </w:r>
          </w:p>
        </w:tc>
        <w:tc>
          <w:tcPr>
            <w:tcW w:w="1021" w:type="dxa"/>
          </w:tcPr>
          <w:p w14:paraId="79D555A8" w14:textId="77777777" w:rsidR="00897956" w:rsidRPr="00C21991" w:rsidRDefault="00E84D95">
            <w:pPr>
              <w:pStyle w:val="TAL"/>
            </w:pPr>
            <w:r w:rsidRPr="00C21991">
              <w:t>m</w:t>
            </w:r>
          </w:p>
        </w:tc>
        <w:tc>
          <w:tcPr>
            <w:tcW w:w="1021" w:type="dxa"/>
          </w:tcPr>
          <w:p w14:paraId="084401B9" w14:textId="77777777" w:rsidR="00897956" w:rsidRPr="00C21991" w:rsidRDefault="00E84D95">
            <w:pPr>
              <w:pStyle w:val="TAL"/>
            </w:pPr>
            <w:r w:rsidRPr="00C21991">
              <w:t>m</w:t>
            </w:r>
          </w:p>
        </w:tc>
        <w:tc>
          <w:tcPr>
            <w:tcW w:w="1021" w:type="dxa"/>
          </w:tcPr>
          <w:p w14:paraId="3402DB11" w14:textId="77777777" w:rsidR="00897956" w:rsidRPr="00C21991" w:rsidRDefault="00897956">
            <w:pPr>
              <w:pStyle w:val="TAL"/>
            </w:pPr>
            <w:r w:rsidRPr="00C21991">
              <w:t>[26] 20.44</w:t>
            </w:r>
          </w:p>
        </w:tc>
        <w:tc>
          <w:tcPr>
            <w:tcW w:w="1021" w:type="dxa"/>
          </w:tcPr>
          <w:p w14:paraId="6C9AF23D" w14:textId="77777777" w:rsidR="00897956" w:rsidRPr="00C21991" w:rsidRDefault="00E84D95">
            <w:pPr>
              <w:pStyle w:val="TAL"/>
            </w:pPr>
            <w:proofErr w:type="spellStart"/>
            <w:r w:rsidRPr="00C21991">
              <w:t>i</w:t>
            </w:r>
            <w:proofErr w:type="spellEnd"/>
          </w:p>
        </w:tc>
        <w:tc>
          <w:tcPr>
            <w:tcW w:w="1021" w:type="dxa"/>
          </w:tcPr>
          <w:p w14:paraId="0F4C10EA" w14:textId="77777777" w:rsidR="00897956" w:rsidRPr="00C21991" w:rsidRDefault="00E84D95">
            <w:pPr>
              <w:pStyle w:val="TAL"/>
            </w:pPr>
            <w:proofErr w:type="spellStart"/>
            <w:r w:rsidRPr="00C21991">
              <w:t>i</w:t>
            </w:r>
            <w:proofErr w:type="spellEnd"/>
          </w:p>
        </w:tc>
      </w:tr>
    </w:tbl>
    <w:p w14:paraId="2CE66D0C" w14:textId="77777777" w:rsidR="00897956" w:rsidRPr="00C21991" w:rsidRDefault="00897956"/>
    <w:p w14:paraId="1EF23C34" w14:textId="77777777" w:rsidR="00897956" w:rsidRPr="00C21991" w:rsidRDefault="00132901" w:rsidP="00132901">
      <w:pPr>
        <w:keepNext/>
        <w:keepLines/>
      </w:pPr>
      <w:r w:rsidRPr="00C21991">
        <w:t>Prerequisite A.163/9 - - INVITE response</w:t>
      </w:r>
    </w:p>
    <w:p w14:paraId="4DFC5E5F" w14:textId="77777777" w:rsidR="00132901" w:rsidRPr="00C21991" w:rsidRDefault="00AA5F8D" w:rsidP="00132901">
      <w:pPr>
        <w:keepNext/>
        <w:keepLines/>
      </w:pPr>
      <w:r w:rsidRPr="00C21991">
        <w:t>Prerequisite: A.6/16 - - Additional for 403 (Forbidden) response</w:t>
      </w:r>
    </w:p>
    <w:p w14:paraId="65BD474A" w14:textId="77777777" w:rsidR="00AA5F8D" w:rsidRPr="00C21991" w:rsidRDefault="00132901" w:rsidP="00132901">
      <w:pPr>
        <w:pStyle w:val="TH"/>
      </w:pPr>
      <w:bookmarkStart w:id="3596" w:name="_CRTableA_211A"/>
      <w:r w:rsidRPr="00C21991">
        <w:t xml:space="preserve">Table </w:t>
      </w:r>
      <w:bookmarkEnd w:id="3596"/>
      <w:r w:rsidRPr="00C21991">
        <w:t>A.211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A5F8D" w:rsidRPr="00C21991" w14:paraId="2F5D14AB" w14:textId="77777777" w:rsidTr="000F13B1">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2964C77D" w14:textId="77777777" w:rsidR="00AA5F8D" w:rsidRPr="00C21991" w:rsidRDefault="00AA5F8D" w:rsidP="000F13B1">
            <w:pPr>
              <w:pStyle w:val="TAH"/>
            </w:pPr>
            <w:r w:rsidRPr="00C21991">
              <w:t>Item</w:t>
            </w:r>
          </w:p>
        </w:tc>
        <w:tc>
          <w:tcPr>
            <w:tcW w:w="2665" w:type="dxa"/>
            <w:vMerge w:val="restart"/>
            <w:tcBorders>
              <w:top w:val="single" w:sz="4" w:space="0" w:color="auto"/>
              <w:left w:val="single" w:sz="4" w:space="0" w:color="auto"/>
              <w:bottom w:val="single" w:sz="4" w:space="0" w:color="auto"/>
              <w:right w:val="single" w:sz="4" w:space="0" w:color="auto"/>
            </w:tcBorders>
          </w:tcPr>
          <w:p w14:paraId="1A45C594" w14:textId="77777777" w:rsidR="00AA5F8D" w:rsidRPr="00C21991" w:rsidRDefault="00AA5F8D" w:rsidP="000F13B1">
            <w:pPr>
              <w:pStyle w:val="TAH"/>
            </w:pPr>
            <w:r w:rsidRPr="00C21991">
              <w:t>Header field</w:t>
            </w:r>
          </w:p>
        </w:tc>
        <w:tc>
          <w:tcPr>
            <w:tcW w:w="3063" w:type="dxa"/>
            <w:gridSpan w:val="3"/>
            <w:tcBorders>
              <w:top w:val="single" w:sz="4" w:space="0" w:color="auto"/>
              <w:left w:val="single" w:sz="4" w:space="0" w:color="auto"/>
              <w:bottom w:val="single" w:sz="4" w:space="0" w:color="auto"/>
              <w:right w:val="single" w:sz="4" w:space="0" w:color="auto"/>
            </w:tcBorders>
          </w:tcPr>
          <w:p w14:paraId="01B976F7" w14:textId="77777777" w:rsidR="00AA5F8D" w:rsidRPr="00C21991" w:rsidRDefault="00AA5F8D" w:rsidP="000F13B1">
            <w:pPr>
              <w:pStyle w:val="TAH"/>
            </w:pPr>
            <w:r w:rsidRPr="00C21991">
              <w:t>Sending</w:t>
            </w:r>
          </w:p>
        </w:tc>
        <w:tc>
          <w:tcPr>
            <w:tcW w:w="3063" w:type="dxa"/>
            <w:gridSpan w:val="3"/>
            <w:tcBorders>
              <w:top w:val="single" w:sz="4" w:space="0" w:color="auto"/>
              <w:left w:val="single" w:sz="4" w:space="0" w:color="auto"/>
              <w:bottom w:val="single" w:sz="4" w:space="0" w:color="auto"/>
              <w:right w:val="single" w:sz="4" w:space="0" w:color="auto"/>
            </w:tcBorders>
          </w:tcPr>
          <w:p w14:paraId="43159E0C" w14:textId="77777777" w:rsidR="00AA5F8D" w:rsidRPr="00C21991" w:rsidRDefault="00AA5F8D" w:rsidP="000F13B1">
            <w:pPr>
              <w:pStyle w:val="TAH"/>
              <w:rPr>
                <w:b w:val="0"/>
              </w:rPr>
            </w:pPr>
            <w:r w:rsidRPr="00C21991">
              <w:rPr>
                <w:b w:val="0"/>
              </w:rPr>
              <w:t>Receiving</w:t>
            </w:r>
          </w:p>
        </w:tc>
      </w:tr>
      <w:tr w:rsidR="00AA5F8D" w:rsidRPr="00C21991" w14:paraId="1A1A8A60" w14:textId="77777777" w:rsidTr="000F13B1">
        <w:trPr>
          <w:cantSplit/>
        </w:trPr>
        <w:tc>
          <w:tcPr>
            <w:tcW w:w="851" w:type="dxa"/>
            <w:vMerge/>
          </w:tcPr>
          <w:p w14:paraId="20EEBA97" w14:textId="77777777" w:rsidR="00AA5F8D" w:rsidRPr="00C21991" w:rsidRDefault="00AA5F8D" w:rsidP="000F13B1">
            <w:pPr>
              <w:pStyle w:val="TAH"/>
            </w:pPr>
          </w:p>
        </w:tc>
        <w:tc>
          <w:tcPr>
            <w:tcW w:w="2665" w:type="dxa"/>
            <w:vMerge/>
          </w:tcPr>
          <w:p w14:paraId="0178FDDD" w14:textId="77777777" w:rsidR="00AA5F8D" w:rsidRPr="00C21991" w:rsidRDefault="00AA5F8D" w:rsidP="000F13B1">
            <w:pPr>
              <w:pStyle w:val="TAH"/>
            </w:pPr>
          </w:p>
        </w:tc>
        <w:tc>
          <w:tcPr>
            <w:tcW w:w="1021" w:type="dxa"/>
          </w:tcPr>
          <w:p w14:paraId="19AFB3F2" w14:textId="77777777" w:rsidR="00AA5F8D" w:rsidRPr="00C21991" w:rsidRDefault="00AA5F8D" w:rsidP="000F13B1">
            <w:pPr>
              <w:pStyle w:val="TAH"/>
            </w:pPr>
            <w:r w:rsidRPr="00C21991">
              <w:t>Ref.</w:t>
            </w:r>
          </w:p>
        </w:tc>
        <w:tc>
          <w:tcPr>
            <w:tcW w:w="1021" w:type="dxa"/>
          </w:tcPr>
          <w:p w14:paraId="04970849" w14:textId="77777777" w:rsidR="00AA5F8D" w:rsidRPr="00C21991" w:rsidRDefault="00AA5F8D" w:rsidP="000F13B1">
            <w:pPr>
              <w:pStyle w:val="TAH"/>
            </w:pPr>
            <w:r w:rsidRPr="00C21991">
              <w:t>RFC status</w:t>
            </w:r>
          </w:p>
        </w:tc>
        <w:tc>
          <w:tcPr>
            <w:tcW w:w="1021" w:type="dxa"/>
          </w:tcPr>
          <w:p w14:paraId="31258E6F" w14:textId="77777777" w:rsidR="00AA5F8D" w:rsidRPr="00C21991" w:rsidRDefault="00AA5F8D" w:rsidP="000F13B1">
            <w:pPr>
              <w:pStyle w:val="TAH"/>
            </w:pPr>
            <w:r w:rsidRPr="00C21991">
              <w:t>Profile status</w:t>
            </w:r>
          </w:p>
        </w:tc>
        <w:tc>
          <w:tcPr>
            <w:tcW w:w="1021" w:type="dxa"/>
          </w:tcPr>
          <w:p w14:paraId="08D5F31C" w14:textId="77777777" w:rsidR="00AA5F8D" w:rsidRPr="00C21991" w:rsidRDefault="00AA5F8D" w:rsidP="000F13B1">
            <w:pPr>
              <w:pStyle w:val="TAH"/>
            </w:pPr>
            <w:r w:rsidRPr="00C21991">
              <w:t>Ref.</w:t>
            </w:r>
          </w:p>
        </w:tc>
        <w:tc>
          <w:tcPr>
            <w:tcW w:w="1021" w:type="dxa"/>
          </w:tcPr>
          <w:p w14:paraId="12DC2C8A" w14:textId="77777777" w:rsidR="00AA5F8D" w:rsidRPr="00C21991" w:rsidRDefault="00AA5F8D" w:rsidP="000F13B1">
            <w:pPr>
              <w:pStyle w:val="TAH"/>
            </w:pPr>
            <w:r w:rsidRPr="00C21991">
              <w:t>RFC status</w:t>
            </w:r>
          </w:p>
        </w:tc>
        <w:tc>
          <w:tcPr>
            <w:tcW w:w="1021" w:type="dxa"/>
          </w:tcPr>
          <w:p w14:paraId="23A55E2C" w14:textId="77777777" w:rsidR="00AA5F8D" w:rsidRPr="00C21991" w:rsidRDefault="00AA5F8D" w:rsidP="000F13B1">
            <w:pPr>
              <w:pStyle w:val="TAH"/>
            </w:pPr>
            <w:r w:rsidRPr="00C21991">
              <w:t>Profile status</w:t>
            </w:r>
          </w:p>
        </w:tc>
      </w:tr>
      <w:tr w:rsidR="00AA5F8D" w:rsidRPr="00C21991" w14:paraId="31F2DF5E" w14:textId="77777777" w:rsidTr="000F13B1">
        <w:tc>
          <w:tcPr>
            <w:tcW w:w="851" w:type="dxa"/>
          </w:tcPr>
          <w:p w14:paraId="073B528B" w14:textId="77777777" w:rsidR="00AA5F8D" w:rsidRPr="00C21991" w:rsidRDefault="00AA5F8D" w:rsidP="000F13B1">
            <w:pPr>
              <w:pStyle w:val="TAL"/>
            </w:pPr>
            <w:r w:rsidRPr="00C21991">
              <w:t>1</w:t>
            </w:r>
          </w:p>
        </w:tc>
        <w:tc>
          <w:tcPr>
            <w:tcW w:w="2665" w:type="dxa"/>
          </w:tcPr>
          <w:p w14:paraId="09DA492C" w14:textId="77777777" w:rsidR="00AA5F8D" w:rsidRPr="00C21991" w:rsidRDefault="00AA5F8D" w:rsidP="000F13B1">
            <w:pPr>
              <w:pStyle w:val="TAL"/>
            </w:pPr>
            <w:r w:rsidRPr="00C21991">
              <w:t>P-Refused-</w:t>
            </w:r>
            <w:smartTag w:uri="urn:schemas-microsoft-com:office:smarttags" w:element="stockticker">
              <w:r w:rsidRPr="00C21991">
                <w:t>URI</w:t>
              </w:r>
            </w:smartTag>
            <w:r w:rsidRPr="00C21991">
              <w:t>-List</w:t>
            </w:r>
          </w:p>
        </w:tc>
        <w:tc>
          <w:tcPr>
            <w:tcW w:w="1021" w:type="dxa"/>
          </w:tcPr>
          <w:p w14:paraId="1635CE54" w14:textId="77777777" w:rsidR="00AA5F8D" w:rsidRPr="00C21991" w:rsidRDefault="00AA5F8D" w:rsidP="000F13B1">
            <w:pPr>
              <w:pStyle w:val="TAL"/>
            </w:pPr>
            <w:r w:rsidRPr="00C21991">
              <w:t>[183]</w:t>
            </w:r>
          </w:p>
        </w:tc>
        <w:tc>
          <w:tcPr>
            <w:tcW w:w="1021" w:type="dxa"/>
          </w:tcPr>
          <w:p w14:paraId="2939243A" w14:textId="77777777" w:rsidR="00AA5F8D" w:rsidRPr="00C21991" w:rsidRDefault="00AA5F8D" w:rsidP="000F13B1">
            <w:pPr>
              <w:pStyle w:val="TAL"/>
            </w:pPr>
            <w:r w:rsidRPr="00C21991">
              <w:t>c1</w:t>
            </w:r>
          </w:p>
        </w:tc>
        <w:tc>
          <w:tcPr>
            <w:tcW w:w="1021" w:type="dxa"/>
          </w:tcPr>
          <w:p w14:paraId="102F8DA4" w14:textId="77777777" w:rsidR="00AA5F8D" w:rsidRPr="00C21991" w:rsidRDefault="00AA5F8D" w:rsidP="000F13B1">
            <w:pPr>
              <w:pStyle w:val="TAL"/>
            </w:pPr>
            <w:r w:rsidRPr="00C21991">
              <w:t>c1</w:t>
            </w:r>
          </w:p>
        </w:tc>
        <w:tc>
          <w:tcPr>
            <w:tcW w:w="1021" w:type="dxa"/>
          </w:tcPr>
          <w:p w14:paraId="0B599021" w14:textId="77777777" w:rsidR="00AA5F8D" w:rsidRPr="00C21991" w:rsidRDefault="00AA5F8D" w:rsidP="000F13B1">
            <w:pPr>
              <w:pStyle w:val="TAL"/>
            </w:pPr>
            <w:r w:rsidRPr="00C21991">
              <w:t>[183]</w:t>
            </w:r>
          </w:p>
        </w:tc>
        <w:tc>
          <w:tcPr>
            <w:tcW w:w="1021" w:type="dxa"/>
          </w:tcPr>
          <w:p w14:paraId="05FAFF05" w14:textId="77777777" w:rsidR="00AA5F8D" w:rsidRPr="00C21991" w:rsidRDefault="00AA5F8D" w:rsidP="000F13B1">
            <w:pPr>
              <w:pStyle w:val="TAL"/>
            </w:pPr>
            <w:r w:rsidRPr="00C21991">
              <w:t>c1</w:t>
            </w:r>
          </w:p>
        </w:tc>
        <w:tc>
          <w:tcPr>
            <w:tcW w:w="1021" w:type="dxa"/>
          </w:tcPr>
          <w:p w14:paraId="0916276B" w14:textId="77777777" w:rsidR="00AA5F8D" w:rsidRPr="00C21991" w:rsidRDefault="00AA5F8D" w:rsidP="000F13B1">
            <w:pPr>
              <w:pStyle w:val="TAL"/>
            </w:pPr>
            <w:r w:rsidRPr="00C21991">
              <w:t>c1</w:t>
            </w:r>
          </w:p>
        </w:tc>
      </w:tr>
      <w:tr w:rsidR="00AA5F8D" w:rsidRPr="00C21991" w14:paraId="5A74D965" w14:textId="77777777" w:rsidTr="000F13B1">
        <w:trPr>
          <w:cantSplit/>
        </w:trPr>
        <w:tc>
          <w:tcPr>
            <w:tcW w:w="9642" w:type="dxa"/>
            <w:gridSpan w:val="8"/>
          </w:tcPr>
          <w:p w14:paraId="4D6FF0C7" w14:textId="77777777" w:rsidR="00AA5F8D" w:rsidRPr="00C21991" w:rsidRDefault="00AA5F8D" w:rsidP="000F13B1">
            <w:pPr>
              <w:pStyle w:val="TAN"/>
            </w:pPr>
            <w:r w:rsidRPr="00C21991">
              <w:t>c1:</w:t>
            </w:r>
            <w:r w:rsidRPr="00C21991">
              <w:tab/>
              <w:t xml:space="preserve">IF A.162/108 THEN m </w:t>
            </w:r>
            <w:smartTag w:uri="urn:schemas-microsoft-com:office:smarttags" w:element="stockticker">
              <w:r w:rsidRPr="00C21991">
                <w:t>ELSE</w:t>
              </w:r>
            </w:smartTag>
            <w:r w:rsidRPr="00C21991">
              <w:t xml:space="preserve"> n/a -- The SIP P-Refused-</w:t>
            </w:r>
            <w:smartTag w:uri="urn:schemas-microsoft-com:office:smarttags" w:element="stockticker">
              <w:r w:rsidRPr="00C21991">
                <w:t>URI</w:t>
              </w:r>
            </w:smartTag>
            <w:r w:rsidRPr="00C21991">
              <w:t>-List private-header.</w:t>
            </w:r>
          </w:p>
        </w:tc>
      </w:tr>
    </w:tbl>
    <w:p w14:paraId="4FC4EAC8" w14:textId="77777777" w:rsidR="00AA5F8D" w:rsidRPr="00C21991" w:rsidRDefault="00AA5F8D" w:rsidP="00AA5F8D"/>
    <w:p w14:paraId="506FD47F" w14:textId="77777777" w:rsidR="002C04EC" w:rsidRPr="00C21991" w:rsidRDefault="002C04EC" w:rsidP="002C04EC">
      <w:r w:rsidRPr="00C21991">
        <w:t>Prerequisite A.163/9 - - INVITE response</w:t>
      </w:r>
    </w:p>
    <w:p w14:paraId="6D37DDCE" w14:textId="77777777" w:rsidR="002C04EC" w:rsidRPr="00C21991" w:rsidRDefault="002C04EC" w:rsidP="002C04EC">
      <w:r w:rsidRPr="00C21991">
        <w:t>Prerequisite: A.164/17 OR A.164/23 OR A.164/30 OR A.164/36 OR A.164/50 OR A.164/51 - - Additional for 404 (Not Found), 413 (Request Entity Too Large), 480(Temporarily not available), 486 (Busy Here), 500 (Internal Server Error), 600 (Busy Everywhere), 603 (Decline) response</w:t>
      </w:r>
    </w:p>
    <w:p w14:paraId="13452797" w14:textId="77777777" w:rsidR="00897956" w:rsidRPr="00C21991" w:rsidRDefault="00897956">
      <w:pPr>
        <w:pStyle w:val="TH"/>
      </w:pPr>
      <w:bookmarkStart w:id="3597" w:name="_CRTableA_212"/>
      <w:r w:rsidRPr="00C21991">
        <w:t>Table </w:t>
      </w:r>
      <w:bookmarkEnd w:id="3597"/>
      <w:r w:rsidRPr="00C21991">
        <w:t>A.212: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2D0AFB3" w14:textId="77777777">
        <w:trPr>
          <w:cantSplit/>
        </w:trPr>
        <w:tc>
          <w:tcPr>
            <w:tcW w:w="851" w:type="dxa"/>
            <w:vMerge w:val="restart"/>
          </w:tcPr>
          <w:p w14:paraId="5F0C9A27" w14:textId="77777777" w:rsidR="00897956" w:rsidRPr="00C21991" w:rsidRDefault="00897956">
            <w:pPr>
              <w:pStyle w:val="TAH"/>
            </w:pPr>
            <w:r w:rsidRPr="00C21991">
              <w:t>Item</w:t>
            </w:r>
          </w:p>
        </w:tc>
        <w:tc>
          <w:tcPr>
            <w:tcW w:w="2665" w:type="dxa"/>
            <w:vMerge w:val="restart"/>
          </w:tcPr>
          <w:p w14:paraId="0182C342" w14:textId="77777777" w:rsidR="00897956" w:rsidRPr="00C21991" w:rsidRDefault="00897956">
            <w:pPr>
              <w:pStyle w:val="TAH"/>
            </w:pPr>
            <w:r w:rsidRPr="00C21991">
              <w:t>Header</w:t>
            </w:r>
            <w:r w:rsidR="00A42E2A" w:rsidRPr="00C21991">
              <w:t xml:space="preserve"> field</w:t>
            </w:r>
          </w:p>
        </w:tc>
        <w:tc>
          <w:tcPr>
            <w:tcW w:w="3063" w:type="dxa"/>
            <w:gridSpan w:val="3"/>
          </w:tcPr>
          <w:p w14:paraId="10895C79" w14:textId="77777777" w:rsidR="00897956" w:rsidRPr="00C21991" w:rsidRDefault="00897956">
            <w:pPr>
              <w:pStyle w:val="TAH"/>
            </w:pPr>
            <w:r w:rsidRPr="00C21991">
              <w:t>Sending</w:t>
            </w:r>
          </w:p>
        </w:tc>
        <w:tc>
          <w:tcPr>
            <w:tcW w:w="3063" w:type="dxa"/>
            <w:gridSpan w:val="3"/>
          </w:tcPr>
          <w:p w14:paraId="00AD48DB" w14:textId="77777777" w:rsidR="00897956" w:rsidRPr="00C21991" w:rsidRDefault="00897956">
            <w:pPr>
              <w:pStyle w:val="TAH"/>
              <w:rPr>
                <w:b w:val="0"/>
              </w:rPr>
            </w:pPr>
            <w:r w:rsidRPr="00C21991">
              <w:t>Receiving</w:t>
            </w:r>
          </w:p>
        </w:tc>
      </w:tr>
      <w:tr w:rsidR="00897956" w:rsidRPr="00C21991" w14:paraId="7D7BB3E4" w14:textId="77777777">
        <w:trPr>
          <w:cantSplit/>
        </w:trPr>
        <w:tc>
          <w:tcPr>
            <w:tcW w:w="851" w:type="dxa"/>
            <w:vMerge/>
          </w:tcPr>
          <w:p w14:paraId="6AF10F59" w14:textId="77777777" w:rsidR="00897956" w:rsidRPr="00C21991" w:rsidRDefault="00897956">
            <w:pPr>
              <w:pStyle w:val="TAH"/>
            </w:pPr>
          </w:p>
        </w:tc>
        <w:tc>
          <w:tcPr>
            <w:tcW w:w="2665" w:type="dxa"/>
            <w:vMerge/>
          </w:tcPr>
          <w:p w14:paraId="3CE6C890" w14:textId="77777777" w:rsidR="00897956" w:rsidRPr="00C21991" w:rsidRDefault="00897956">
            <w:pPr>
              <w:pStyle w:val="TAH"/>
            </w:pPr>
          </w:p>
        </w:tc>
        <w:tc>
          <w:tcPr>
            <w:tcW w:w="1021" w:type="dxa"/>
          </w:tcPr>
          <w:p w14:paraId="7CA90045" w14:textId="77777777" w:rsidR="00897956" w:rsidRPr="00C21991" w:rsidRDefault="00897956">
            <w:pPr>
              <w:pStyle w:val="TAH"/>
            </w:pPr>
            <w:r w:rsidRPr="00C21991">
              <w:t>Ref.</w:t>
            </w:r>
          </w:p>
        </w:tc>
        <w:tc>
          <w:tcPr>
            <w:tcW w:w="1021" w:type="dxa"/>
          </w:tcPr>
          <w:p w14:paraId="7A7C4D9A" w14:textId="77777777" w:rsidR="00897956" w:rsidRPr="00C21991" w:rsidRDefault="00897956">
            <w:pPr>
              <w:pStyle w:val="TAH"/>
            </w:pPr>
            <w:r w:rsidRPr="00C21991">
              <w:t>RFC status</w:t>
            </w:r>
          </w:p>
        </w:tc>
        <w:tc>
          <w:tcPr>
            <w:tcW w:w="1021" w:type="dxa"/>
          </w:tcPr>
          <w:p w14:paraId="0DB9F493" w14:textId="77777777" w:rsidR="00897956" w:rsidRPr="00C21991" w:rsidRDefault="00897956">
            <w:pPr>
              <w:pStyle w:val="TAH"/>
            </w:pPr>
            <w:r w:rsidRPr="00C21991">
              <w:t>Profile status</w:t>
            </w:r>
          </w:p>
        </w:tc>
        <w:tc>
          <w:tcPr>
            <w:tcW w:w="1021" w:type="dxa"/>
          </w:tcPr>
          <w:p w14:paraId="31E866F9" w14:textId="77777777" w:rsidR="00897956" w:rsidRPr="00C21991" w:rsidRDefault="00897956">
            <w:pPr>
              <w:pStyle w:val="TAH"/>
            </w:pPr>
            <w:r w:rsidRPr="00C21991">
              <w:t>Ref.</w:t>
            </w:r>
          </w:p>
        </w:tc>
        <w:tc>
          <w:tcPr>
            <w:tcW w:w="1021" w:type="dxa"/>
          </w:tcPr>
          <w:p w14:paraId="3BC32172" w14:textId="77777777" w:rsidR="00897956" w:rsidRPr="00C21991" w:rsidRDefault="00897956">
            <w:pPr>
              <w:pStyle w:val="TAH"/>
            </w:pPr>
            <w:r w:rsidRPr="00C21991">
              <w:t>RFC status</w:t>
            </w:r>
          </w:p>
        </w:tc>
        <w:tc>
          <w:tcPr>
            <w:tcW w:w="1021" w:type="dxa"/>
          </w:tcPr>
          <w:p w14:paraId="47E6D4BA" w14:textId="77777777" w:rsidR="00897956" w:rsidRPr="00C21991" w:rsidRDefault="00897956">
            <w:pPr>
              <w:pStyle w:val="TAH"/>
            </w:pPr>
            <w:r w:rsidRPr="00C21991">
              <w:t>Profile status</w:t>
            </w:r>
          </w:p>
        </w:tc>
      </w:tr>
      <w:tr w:rsidR="00897956" w:rsidRPr="00C21991" w14:paraId="00487C80" w14:textId="77777777">
        <w:tc>
          <w:tcPr>
            <w:tcW w:w="851" w:type="dxa"/>
          </w:tcPr>
          <w:p w14:paraId="0DB1273F" w14:textId="77777777" w:rsidR="00897956" w:rsidRPr="00C21991" w:rsidRDefault="00897956">
            <w:pPr>
              <w:pStyle w:val="TAL"/>
            </w:pPr>
            <w:r w:rsidRPr="00C21991">
              <w:t>8</w:t>
            </w:r>
          </w:p>
        </w:tc>
        <w:tc>
          <w:tcPr>
            <w:tcW w:w="2665" w:type="dxa"/>
          </w:tcPr>
          <w:p w14:paraId="603B4146" w14:textId="77777777" w:rsidR="00897956" w:rsidRPr="00C21991" w:rsidRDefault="00897956">
            <w:pPr>
              <w:pStyle w:val="TAL"/>
            </w:pPr>
            <w:r w:rsidRPr="00C21991">
              <w:t>Retry-After</w:t>
            </w:r>
          </w:p>
        </w:tc>
        <w:tc>
          <w:tcPr>
            <w:tcW w:w="1021" w:type="dxa"/>
          </w:tcPr>
          <w:p w14:paraId="5C440CC5" w14:textId="77777777" w:rsidR="00897956" w:rsidRPr="00C21991" w:rsidRDefault="00897956">
            <w:pPr>
              <w:pStyle w:val="TAL"/>
            </w:pPr>
            <w:r w:rsidRPr="00C21991">
              <w:t>[26] 20.33</w:t>
            </w:r>
          </w:p>
        </w:tc>
        <w:tc>
          <w:tcPr>
            <w:tcW w:w="1021" w:type="dxa"/>
          </w:tcPr>
          <w:p w14:paraId="39AAC273" w14:textId="77777777" w:rsidR="00897956" w:rsidRPr="00C21991" w:rsidRDefault="00897956">
            <w:pPr>
              <w:pStyle w:val="TAL"/>
            </w:pPr>
            <w:r w:rsidRPr="00C21991">
              <w:t>m</w:t>
            </w:r>
          </w:p>
        </w:tc>
        <w:tc>
          <w:tcPr>
            <w:tcW w:w="1021" w:type="dxa"/>
          </w:tcPr>
          <w:p w14:paraId="66F28A4B" w14:textId="77777777" w:rsidR="00897956" w:rsidRPr="00C21991" w:rsidRDefault="00897956">
            <w:pPr>
              <w:pStyle w:val="TAL"/>
            </w:pPr>
            <w:r w:rsidRPr="00C21991">
              <w:t>m</w:t>
            </w:r>
          </w:p>
        </w:tc>
        <w:tc>
          <w:tcPr>
            <w:tcW w:w="1021" w:type="dxa"/>
          </w:tcPr>
          <w:p w14:paraId="01B05B42" w14:textId="77777777" w:rsidR="00897956" w:rsidRPr="00C21991" w:rsidRDefault="00897956">
            <w:pPr>
              <w:pStyle w:val="TAL"/>
            </w:pPr>
            <w:r w:rsidRPr="00C21991">
              <w:t>[26] 20.33</w:t>
            </w:r>
          </w:p>
        </w:tc>
        <w:tc>
          <w:tcPr>
            <w:tcW w:w="1021" w:type="dxa"/>
          </w:tcPr>
          <w:p w14:paraId="65A997B1" w14:textId="77777777" w:rsidR="00897956" w:rsidRPr="00C21991" w:rsidRDefault="00897956">
            <w:pPr>
              <w:pStyle w:val="TAL"/>
            </w:pPr>
            <w:proofErr w:type="spellStart"/>
            <w:r w:rsidRPr="00C21991">
              <w:t>i</w:t>
            </w:r>
            <w:proofErr w:type="spellEnd"/>
          </w:p>
        </w:tc>
        <w:tc>
          <w:tcPr>
            <w:tcW w:w="1021" w:type="dxa"/>
          </w:tcPr>
          <w:p w14:paraId="362D3B4B" w14:textId="77777777" w:rsidR="00897956" w:rsidRPr="00C21991" w:rsidRDefault="00897956">
            <w:pPr>
              <w:pStyle w:val="TAL"/>
            </w:pPr>
            <w:proofErr w:type="spellStart"/>
            <w:r w:rsidRPr="00C21991">
              <w:t>i</w:t>
            </w:r>
            <w:proofErr w:type="spellEnd"/>
          </w:p>
        </w:tc>
      </w:tr>
      <w:tr w:rsidR="00897956" w:rsidRPr="00C21991" w14:paraId="3FBBC148" w14:textId="77777777">
        <w:tc>
          <w:tcPr>
            <w:tcW w:w="851" w:type="dxa"/>
          </w:tcPr>
          <w:p w14:paraId="77DCDC37" w14:textId="77777777" w:rsidR="00897956" w:rsidRPr="00C21991" w:rsidRDefault="00897956">
            <w:pPr>
              <w:pStyle w:val="TAL"/>
            </w:pPr>
          </w:p>
        </w:tc>
        <w:tc>
          <w:tcPr>
            <w:tcW w:w="2665" w:type="dxa"/>
          </w:tcPr>
          <w:p w14:paraId="6EF92024" w14:textId="77777777" w:rsidR="00897956" w:rsidRPr="00C21991" w:rsidRDefault="00897956">
            <w:pPr>
              <w:pStyle w:val="TAL"/>
            </w:pPr>
          </w:p>
        </w:tc>
        <w:tc>
          <w:tcPr>
            <w:tcW w:w="1021" w:type="dxa"/>
          </w:tcPr>
          <w:p w14:paraId="6652FE89" w14:textId="77777777" w:rsidR="00897956" w:rsidRPr="00C21991" w:rsidRDefault="00897956">
            <w:pPr>
              <w:pStyle w:val="TAL"/>
            </w:pPr>
          </w:p>
        </w:tc>
        <w:tc>
          <w:tcPr>
            <w:tcW w:w="1021" w:type="dxa"/>
          </w:tcPr>
          <w:p w14:paraId="18FBB88C" w14:textId="77777777" w:rsidR="00897956" w:rsidRPr="00C21991" w:rsidRDefault="00897956">
            <w:pPr>
              <w:pStyle w:val="TAL"/>
            </w:pPr>
          </w:p>
        </w:tc>
        <w:tc>
          <w:tcPr>
            <w:tcW w:w="1021" w:type="dxa"/>
          </w:tcPr>
          <w:p w14:paraId="0BE3801F" w14:textId="77777777" w:rsidR="00897956" w:rsidRPr="00C21991" w:rsidRDefault="00897956">
            <w:pPr>
              <w:pStyle w:val="TAL"/>
            </w:pPr>
          </w:p>
        </w:tc>
        <w:tc>
          <w:tcPr>
            <w:tcW w:w="1021" w:type="dxa"/>
          </w:tcPr>
          <w:p w14:paraId="31B6CDA6" w14:textId="77777777" w:rsidR="00897956" w:rsidRPr="00C21991" w:rsidRDefault="00897956">
            <w:pPr>
              <w:pStyle w:val="TAL"/>
            </w:pPr>
          </w:p>
        </w:tc>
        <w:tc>
          <w:tcPr>
            <w:tcW w:w="1021" w:type="dxa"/>
          </w:tcPr>
          <w:p w14:paraId="4CFC2F79" w14:textId="77777777" w:rsidR="00897956" w:rsidRPr="00C21991" w:rsidRDefault="00897956">
            <w:pPr>
              <w:pStyle w:val="TAL"/>
            </w:pPr>
          </w:p>
        </w:tc>
        <w:tc>
          <w:tcPr>
            <w:tcW w:w="1021" w:type="dxa"/>
          </w:tcPr>
          <w:p w14:paraId="01B60A74" w14:textId="77777777" w:rsidR="00897956" w:rsidRPr="00C21991" w:rsidRDefault="00897956">
            <w:pPr>
              <w:pStyle w:val="TAL"/>
            </w:pPr>
          </w:p>
        </w:tc>
      </w:tr>
    </w:tbl>
    <w:p w14:paraId="20F2C964" w14:textId="77777777" w:rsidR="00897956" w:rsidRPr="00C21991" w:rsidRDefault="00897956"/>
    <w:p w14:paraId="1D24D0D4" w14:textId="77777777" w:rsidR="00897956" w:rsidRPr="00C21991" w:rsidRDefault="00897956">
      <w:pPr>
        <w:pStyle w:val="TH"/>
      </w:pPr>
      <w:bookmarkStart w:id="3598" w:name="_CRTableA_213"/>
      <w:r w:rsidRPr="00C21991">
        <w:t>Table </w:t>
      </w:r>
      <w:bookmarkEnd w:id="3598"/>
      <w:r w:rsidRPr="00C21991">
        <w:t>A.213: Void</w:t>
      </w:r>
    </w:p>
    <w:p w14:paraId="286C2424" w14:textId="77777777" w:rsidR="00897956" w:rsidRPr="00C21991" w:rsidRDefault="00897956">
      <w:pPr>
        <w:keepNext/>
        <w:keepLines/>
      </w:pPr>
      <w:r w:rsidRPr="00C21991">
        <w:t>Prerequisite A.163/9 - - INVITE response</w:t>
      </w:r>
    </w:p>
    <w:p w14:paraId="57B34BB9" w14:textId="77777777" w:rsidR="00897956" w:rsidRPr="00C21991" w:rsidRDefault="00897956">
      <w:pPr>
        <w:keepNext/>
        <w:keepLines/>
      </w:pPr>
      <w:r w:rsidRPr="00C21991">
        <w:t>Prerequisite: A.164/20 - - Additional for 407 (Proxy Authentication Required) response</w:t>
      </w:r>
    </w:p>
    <w:p w14:paraId="146CDF76" w14:textId="77777777" w:rsidR="00897956" w:rsidRPr="00C21991" w:rsidRDefault="00897956">
      <w:pPr>
        <w:pStyle w:val="TH"/>
      </w:pPr>
      <w:bookmarkStart w:id="3599" w:name="_CRTableA_214"/>
      <w:r w:rsidRPr="00C21991">
        <w:t>Table </w:t>
      </w:r>
      <w:bookmarkEnd w:id="3599"/>
      <w:r w:rsidRPr="00C21991">
        <w:t>A.214: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004025F" w14:textId="77777777">
        <w:trPr>
          <w:cantSplit/>
        </w:trPr>
        <w:tc>
          <w:tcPr>
            <w:tcW w:w="851" w:type="dxa"/>
            <w:vMerge w:val="restart"/>
          </w:tcPr>
          <w:p w14:paraId="2FC570E2" w14:textId="77777777" w:rsidR="00897956" w:rsidRPr="00C21991" w:rsidRDefault="00897956">
            <w:pPr>
              <w:pStyle w:val="TAH"/>
            </w:pPr>
            <w:r w:rsidRPr="00C21991">
              <w:t>Item</w:t>
            </w:r>
          </w:p>
        </w:tc>
        <w:tc>
          <w:tcPr>
            <w:tcW w:w="2665" w:type="dxa"/>
            <w:vMerge w:val="restart"/>
          </w:tcPr>
          <w:p w14:paraId="44885EB9" w14:textId="77777777" w:rsidR="00897956" w:rsidRPr="00C21991" w:rsidRDefault="00897956">
            <w:pPr>
              <w:pStyle w:val="TAH"/>
            </w:pPr>
            <w:r w:rsidRPr="00C21991">
              <w:t>Header</w:t>
            </w:r>
            <w:r w:rsidR="00A42E2A" w:rsidRPr="00C21991">
              <w:t xml:space="preserve"> field</w:t>
            </w:r>
          </w:p>
        </w:tc>
        <w:tc>
          <w:tcPr>
            <w:tcW w:w="3063" w:type="dxa"/>
            <w:gridSpan w:val="3"/>
          </w:tcPr>
          <w:p w14:paraId="3EA6CA21" w14:textId="77777777" w:rsidR="00897956" w:rsidRPr="00C21991" w:rsidRDefault="00897956">
            <w:pPr>
              <w:pStyle w:val="TAH"/>
            </w:pPr>
            <w:r w:rsidRPr="00C21991">
              <w:t>Sending</w:t>
            </w:r>
          </w:p>
        </w:tc>
        <w:tc>
          <w:tcPr>
            <w:tcW w:w="3063" w:type="dxa"/>
            <w:gridSpan w:val="3"/>
          </w:tcPr>
          <w:p w14:paraId="1FA5358C" w14:textId="77777777" w:rsidR="00897956" w:rsidRPr="00C21991" w:rsidRDefault="00897956">
            <w:pPr>
              <w:pStyle w:val="TAH"/>
              <w:rPr>
                <w:b w:val="0"/>
              </w:rPr>
            </w:pPr>
            <w:r w:rsidRPr="00C21991">
              <w:t>Receiving</w:t>
            </w:r>
          </w:p>
        </w:tc>
      </w:tr>
      <w:tr w:rsidR="00897956" w:rsidRPr="00C21991" w14:paraId="2971E22A" w14:textId="77777777">
        <w:trPr>
          <w:cantSplit/>
        </w:trPr>
        <w:tc>
          <w:tcPr>
            <w:tcW w:w="851" w:type="dxa"/>
            <w:vMerge/>
          </w:tcPr>
          <w:p w14:paraId="54DBA710" w14:textId="77777777" w:rsidR="00897956" w:rsidRPr="00C21991" w:rsidRDefault="00897956">
            <w:pPr>
              <w:pStyle w:val="TAH"/>
            </w:pPr>
          </w:p>
        </w:tc>
        <w:tc>
          <w:tcPr>
            <w:tcW w:w="2665" w:type="dxa"/>
            <w:vMerge/>
          </w:tcPr>
          <w:p w14:paraId="09A505A1" w14:textId="77777777" w:rsidR="00897956" w:rsidRPr="00C21991" w:rsidRDefault="00897956">
            <w:pPr>
              <w:pStyle w:val="TAH"/>
            </w:pPr>
          </w:p>
        </w:tc>
        <w:tc>
          <w:tcPr>
            <w:tcW w:w="1021" w:type="dxa"/>
          </w:tcPr>
          <w:p w14:paraId="1AD5ABC9" w14:textId="77777777" w:rsidR="00897956" w:rsidRPr="00C21991" w:rsidRDefault="00897956">
            <w:pPr>
              <w:pStyle w:val="TAH"/>
            </w:pPr>
            <w:r w:rsidRPr="00C21991">
              <w:t>Ref.</w:t>
            </w:r>
          </w:p>
        </w:tc>
        <w:tc>
          <w:tcPr>
            <w:tcW w:w="1021" w:type="dxa"/>
          </w:tcPr>
          <w:p w14:paraId="122BFDA3" w14:textId="77777777" w:rsidR="00897956" w:rsidRPr="00C21991" w:rsidRDefault="00897956">
            <w:pPr>
              <w:pStyle w:val="TAH"/>
            </w:pPr>
            <w:r w:rsidRPr="00C21991">
              <w:t>RFC status</w:t>
            </w:r>
          </w:p>
        </w:tc>
        <w:tc>
          <w:tcPr>
            <w:tcW w:w="1021" w:type="dxa"/>
          </w:tcPr>
          <w:p w14:paraId="3CAE11DC" w14:textId="77777777" w:rsidR="00897956" w:rsidRPr="00C21991" w:rsidRDefault="00897956">
            <w:pPr>
              <w:pStyle w:val="TAH"/>
            </w:pPr>
            <w:r w:rsidRPr="00C21991">
              <w:t>Profile status</w:t>
            </w:r>
          </w:p>
        </w:tc>
        <w:tc>
          <w:tcPr>
            <w:tcW w:w="1021" w:type="dxa"/>
          </w:tcPr>
          <w:p w14:paraId="7CEFEEDF" w14:textId="77777777" w:rsidR="00897956" w:rsidRPr="00C21991" w:rsidRDefault="00897956">
            <w:pPr>
              <w:pStyle w:val="TAH"/>
            </w:pPr>
            <w:r w:rsidRPr="00C21991">
              <w:t>Ref.</w:t>
            </w:r>
          </w:p>
        </w:tc>
        <w:tc>
          <w:tcPr>
            <w:tcW w:w="1021" w:type="dxa"/>
          </w:tcPr>
          <w:p w14:paraId="1BABEBEE" w14:textId="77777777" w:rsidR="00897956" w:rsidRPr="00C21991" w:rsidRDefault="00897956">
            <w:pPr>
              <w:pStyle w:val="TAH"/>
            </w:pPr>
            <w:r w:rsidRPr="00C21991">
              <w:t>RFC status</w:t>
            </w:r>
          </w:p>
        </w:tc>
        <w:tc>
          <w:tcPr>
            <w:tcW w:w="1021" w:type="dxa"/>
          </w:tcPr>
          <w:p w14:paraId="2D86DA4F" w14:textId="77777777" w:rsidR="00897956" w:rsidRPr="00C21991" w:rsidRDefault="00897956">
            <w:pPr>
              <w:pStyle w:val="TAH"/>
            </w:pPr>
            <w:r w:rsidRPr="00C21991">
              <w:t>Profile status</w:t>
            </w:r>
          </w:p>
        </w:tc>
      </w:tr>
      <w:tr w:rsidR="00897956" w:rsidRPr="00C21991" w14:paraId="335EFAB0" w14:textId="77777777">
        <w:tc>
          <w:tcPr>
            <w:tcW w:w="851" w:type="dxa"/>
          </w:tcPr>
          <w:p w14:paraId="10FE3A74" w14:textId="77777777" w:rsidR="00897956" w:rsidRPr="00C21991" w:rsidRDefault="00897956">
            <w:pPr>
              <w:pStyle w:val="TAL"/>
            </w:pPr>
            <w:r w:rsidRPr="00C21991">
              <w:t>6</w:t>
            </w:r>
          </w:p>
        </w:tc>
        <w:tc>
          <w:tcPr>
            <w:tcW w:w="2665" w:type="dxa"/>
          </w:tcPr>
          <w:p w14:paraId="04153BC7" w14:textId="77777777" w:rsidR="00897956" w:rsidRPr="00C21991" w:rsidRDefault="00897956">
            <w:pPr>
              <w:pStyle w:val="TAL"/>
            </w:pPr>
            <w:r w:rsidRPr="00C21991">
              <w:t>Proxy-Authenticate</w:t>
            </w:r>
          </w:p>
        </w:tc>
        <w:tc>
          <w:tcPr>
            <w:tcW w:w="1021" w:type="dxa"/>
          </w:tcPr>
          <w:p w14:paraId="3DA2E748" w14:textId="77777777" w:rsidR="00897956" w:rsidRPr="00C21991" w:rsidRDefault="00897956">
            <w:pPr>
              <w:pStyle w:val="TAL"/>
            </w:pPr>
            <w:r w:rsidRPr="00C21991">
              <w:t>[26] 20.27</w:t>
            </w:r>
          </w:p>
        </w:tc>
        <w:tc>
          <w:tcPr>
            <w:tcW w:w="1021" w:type="dxa"/>
          </w:tcPr>
          <w:p w14:paraId="2D8F9285" w14:textId="77777777" w:rsidR="00897956" w:rsidRPr="00C21991" w:rsidRDefault="00897956">
            <w:pPr>
              <w:pStyle w:val="TAL"/>
            </w:pPr>
            <w:r w:rsidRPr="00C21991">
              <w:t>m</w:t>
            </w:r>
          </w:p>
        </w:tc>
        <w:tc>
          <w:tcPr>
            <w:tcW w:w="1021" w:type="dxa"/>
          </w:tcPr>
          <w:p w14:paraId="77F4B83A" w14:textId="77777777" w:rsidR="00897956" w:rsidRPr="00C21991" w:rsidRDefault="00897956">
            <w:pPr>
              <w:pStyle w:val="TAL"/>
            </w:pPr>
            <w:r w:rsidRPr="00C21991">
              <w:t>m</w:t>
            </w:r>
          </w:p>
        </w:tc>
        <w:tc>
          <w:tcPr>
            <w:tcW w:w="1021" w:type="dxa"/>
          </w:tcPr>
          <w:p w14:paraId="024C86F4" w14:textId="77777777" w:rsidR="00897956" w:rsidRPr="00C21991" w:rsidRDefault="00897956">
            <w:pPr>
              <w:pStyle w:val="TAL"/>
            </w:pPr>
            <w:r w:rsidRPr="00C21991">
              <w:t>[26] 20.27</w:t>
            </w:r>
          </w:p>
        </w:tc>
        <w:tc>
          <w:tcPr>
            <w:tcW w:w="1021" w:type="dxa"/>
          </w:tcPr>
          <w:p w14:paraId="4CE1F81C" w14:textId="77777777" w:rsidR="00897956" w:rsidRPr="00C21991" w:rsidRDefault="00897956">
            <w:pPr>
              <w:pStyle w:val="TAL"/>
            </w:pPr>
            <w:r w:rsidRPr="00C21991">
              <w:t>m</w:t>
            </w:r>
          </w:p>
        </w:tc>
        <w:tc>
          <w:tcPr>
            <w:tcW w:w="1021" w:type="dxa"/>
          </w:tcPr>
          <w:p w14:paraId="13F8303B" w14:textId="77777777" w:rsidR="00897956" w:rsidRPr="00C21991" w:rsidRDefault="00897956">
            <w:pPr>
              <w:pStyle w:val="TAL"/>
            </w:pPr>
            <w:r w:rsidRPr="00C21991">
              <w:t>m</w:t>
            </w:r>
          </w:p>
        </w:tc>
      </w:tr>
      <w:tr w:rsidR="00897956" w:rsidRPr="00C21991" w14:paraId="14ABAAE5" w14:textId="77777777">
        <w:tc>
          <w:tcPr>
            <w:tcW w:w="851" w:type="dxa"/>
          </w:tcPr>
          <w:p w14:paraId="5DC3EEB4" w14:textId="77777777" w:rsidR="00897956" w:rsidRPr="00C21991" w:rsidRDefault="00897956">
            <w:pPr>
              <w:pStyle w:val="TAL"/>
            </w:pPr>
            <w:r w:rsidRPr="00C21991">
              <w:t>11</w:t>
            </w:r>
          </w:p>
        </w:tc>
        <w:tc>
          <w:tcPr>
            <w:tcW w:w="2665" w:type="dxa"/>
          </w:tcPr>
          <w:p w14:paraId="40A95525"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3B34398B" w14:textId="77777777" w:rsidR="00897956" w:rsidRPr="00C21991" w:rsidRDefault="00897956">
            <w:pPr>
              <w:pStyle w:val="TAL"/>
            </w:pPr>
            <w:r w:rsidRPr="00C21991">
              <w:t>[26] 20.44</w:t>
            </w:r>
          </w:p>
        </w:tc>
        <w:tc>
          <w:tcPr>
            <w:tcW w:w="1021" w:type="dxa"/>
          </w:tcPr>
          <w:p w14:paraId="5D905FD0" w14:textId="77777777" w:rsidR="00897956" w:rsidRPr="00C21991" w:rsidRDefault="00897956">
            <w:pPr>
              <w:pStyle w:val="TAL"/>
            </w:pPr>
            <w:r w:rsidRPr="00C21991">
              <w:t>m</w:t>
            </w:r>
          </w:p>
        </w:tc>
        <w:tc>
          <w:tcPr>
            <w:tcW w:w="1021" w:type="dxa"/>
          </w:tcPr>
          <w:p w14:paraId="06B891FF" w14:textId="77777777" w:rsidR="00897956" w:rsidRPr="00C21991" w:rsidRDefault="00897956">
            <w:pPr>
              <w:pStyle w:val="TAL"/>
            </w:pPr>
            <w:r w:rsidRPr="00C21991">
              <w:t>m</w:t>
            </w:r>
          </w:p>
        </w:tc>
        <w:tc>
          <w:tcPr>
            <w:tcW w:w="1021" w:type="dxa"/>
          </w:tcPr>
          <w:p w14:paraId="71C59889" w14:textId="77777777" w:rsidR="00897956" w:rsidRPr="00C21991" w:rsidRDefault="00897956">
            <w:pPr>
              <w:pStyle w:val="TAL"/>
            </w:pPr>
            <w:r w:rsidRPr="00C21991">
              <w:t>[26] 20.44</w:t>
            </w:r>
          </w:p>
        </w:tc>
        <w:tc>
          <w:tcPr>
            <w:tcW w:w="1021" w:type="dxa"/>
          </w:tcPr>
          <w:p w14:paraId="4479A2C0" w14:textId="77777777" w:rsidR="00897956" w:rsidRPr="00C21991" w:rsidRDefault="00897956">
            <w:pPr>
              <w:pStyle w:val="TAL"/>
            </w:pPr>
            <w:proofErr w:type="spellStart"/>
            <w:r w:rsidRPr="00C21991">
              <w:t>i</w:t>
            </w:r>
            <w:proofErr w:type="spellEnd"/>
          </w:p>
        </w:tc>
        <w:tc>
          <w:tcPr>
            <w:tcW w:w="1021" w:type="dxa"/>
          </w:tcPr>
          <w:p w14:paraId="096577A5" w14:textId="77777777" w:rsidR="00897956" w:rsidRPr="00C21991" w:rsidRDefault="00897956">
            <w:pPr>
              <w:pStyle w:val="TAL"/>
            </w:pPr>
            <w:proofErr w:type="spellStart"/>
            <w:r w:rsidRPr="00C21991">
              <w:t>i</w:t>
            </w:r>
            <w:proofErr w:type="spellEnd"/>
          </w:p>
        </w:tc>
      </w:tr>
    </w:tbl>
    <w:p w14:paraId="18C7BE47" w14:textId="77777777" w:rsidR="00897956" w:rsidRPr="00C21991" w:rsidRDefault="00897956"/>
    <w:p w14:paraId="41DB6E47" w14:textId="77777777" w:rsidR="00300F8B" w:rsidRPr="00C21991" w:rsidRDefault="00300F8B" w:rsidP="00300F8B">
      <w:pPr>
        <w:keepNext/>
        <w:keepLines/>
      </w:pPr>
      <w:r w:rsidRPr="00C21991">
        <w:t>Prerequisite A.163/9 - - INVITE response</w:t>
      </w:r>
    </w:p>
    <w:p w14:paraId="1A227462" w14:textId="77777777" w:rsidR="00300F8B" w:rsidRPr="00C21991" w:rsidRDefault="00300F8B" w:rsidP="00300F8B">
      <w:pPr>
        <w:keepNext/>
        <w:keepLines/>
      </w:pPr>
      <w:r w:rsidRPr="00C21991">
        <w:t>Prerequisite: A.164/21 - - Additional for 408 (Request timeout) response</w:t>
      </w:r>
    </w:p>
    <w:p w14:paraId="36D79E3B" w14:textId="77777777" w:rsidR="00300F8B" w:rsidRPr="00C21991" w:rsidRDefault="00300F8B" w:rsidP="00300F8B">
      <w:pPr>
        <w:pStyle w:val="TH"/>
      </w:pPr>
      <w:bookmarkStart w:id="3600" w:name="_CRTableA_214A"/>
      <w:r w:rsidRPr="00C21991">
        <w:t>Table </w:t>
      </w:r>
      <w:bookmarkEnd w:id="3600"/>
      <w:r w:rsidRPr="00C21991">
        <w:t>A.</w:t>
      </w:r>
      <w:r w:rsidR="008A5425" w:rsidRPr="00C21991">
        <w:t>214A</w:t>
      </w:r>
      <w:r w:rsidRPr="00C21991">
        <w:t>: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C21991" w14:paraId="311D749D" w14:textId="77777777" w:rsidTr="004E2DE2">
        <w:trPr>
          <w:cantSplit/>
        </w:trPr>
        <w:tc>
          <w:tcPr>
            <w:tcW w:w="851" w:type="dxa"/>
            <w:vMerge w:val="restart"/>
          </w:tcPr>
          <w:p w14:paraId="08DE13FB" w14:textId="77777777" w:rsidR="00300F8B" w:rsidRPr="00C21991" w:rsidRDefault="00300F8B" w:rsidP="004E2DE2">
            <w:pPr>
              <w:pStyle w:val="TAH"/>
            </w:pPr>
            <w:r w:rsidRPr="00C21991">
              <w:t>Item</w:t>
            </w:r>
          </w:p>
        </w:tc>
        <w:tc>
          <w:tcPr>
            <w:tcW w:w="2665" w:type="dxa"/>
            <w:vMerge w:val="restart"/>
          </w:tcPr>
          <w:p w14:paraId="4AB12FCB" w14:textId="77777777" w:rsidR="00300F8B" w:rsidRPr="00C21991" w:rsidRDefault="00300F8B" w:rsidP="004E2DE2">
            <w:pPr>
              <w:pStyle w:val="TAH"/>
            </w:pPr>
            <w:r w:rsidRPr="00C21991">
              <w:t>Header field</w:t>
            </w:r>
          </w:p>
        </w:tc>
        <w:tc>
          <w:tcPr>
            <w:tcW w:w="3063" w:type="dxa"/>
            <w:gridSpan w:val="3"/>
          </w:tcPr>
          <w:p w14:paraId="0A834DA6" w14:textId="77777777" w:rsidR="00300F8B" w:rsidRPr="00C21991" w:rsidRDefault="00300F8B" w:rsidP="004E2DE2">
            <w:pPr>
              <w:pStyle w:val="TAH"/>
            </w:pPr>
            <w:r w:rsidRPr="00C21991">
              <w:t>Sending</w:t>
            </w:r>
          </w:p>
        </w:tc>
        <w:tc>
          <w:tcPr>
            <w:tcW w:w="3063" w:type="dxa"/>
            <w:gridSpan w:val="3"/>
          </w:tcPr>
          <w:p w14:paraId="6A46970B" w14:textId="77777777" w:rsidR="00300F8B" w:rsidRPr="00C21991" w:rsidRDefault="00300F8B" w:rsidP="004E2DE2">
            <w:pPr>
              <w:pStyle w:val="TAH"/>
              <w:rPr>
                <w:b w:val="0"/>
              </w:rPr>
            </w:pPr>
            <w:r w:rsidRPr="00C21991">
              <w:t>Receiving</w:t>
            </w:r>
          </w:p>
        </w:tc>
      </w:tr>
      <w:tr w:rsidR="00300F8B" w:rsidRPr="00C21991" w14:paraId="746F82C8" w14:textId="77777777" w:rsidTr="004E2DE2">
        <w:trPr>
          <w:cantSplit/>
        </w:trPr>
        <w:tc>
          <w:tcPr>
            <w:tcW w:w="851" w:type="dxa"/>
            <w:vMerge/>
          </w:tcPr>
          <w:p w14:paraId="520F68ED" w14:textId="77777777" w:rsidR="00300F8B" w:rsidRPr="00C21991" w:rsidRDefault="00300F8B" w:rsidP="004E2DE2">
            <w:pPr>
              <w:pStyle w:val="TAH"/>
            </w:pPr>
          </w:p>
        </w:tc>
        <w:tc>
          <w:tcPr>
            <w:tcW w:w="2665" w:type="dxa"/>
            <w:vMerge/>
          </w:tcPr>
          <w:p w14:paraId="34392749" w14:textId="77777777" w:rsidR="00300F8B" w:rsidRPr="00C21991" w:rsidRDefault="00300F8B" w:rsidP="004E2DE2">
            <w:pPr>
              <w:pStyle w:val="TAH"/>
            </w:pPr>
          </w:p>
        </w:tc>
        <w:tc>
          <w:tcPr>
            <w:tcW w:w="1021" w:type="dxa"/>
          </w:tcPr>
          <w:p w14:paraId="0FA4F789" w14:textId="77777777" w:rsidR="00300F8B" w:rsidRPr="00C21991" w:rsidRDefault="00300F8B" w:rsidP="004E2DE2">
            <w:pPr>
              <w:pStyle w:val="TAH"/>
            </w:pPr>
            <w:r w:rsidRPr="00C21991">
              <w:t>Ref.</w:t>
            </w:r>
          </w:p>
        </w:tc>
        <w:tc>
          <w:tcPr>
            <w:tcW w:w="1021" w:type="dxa"/>
          </w:tcPr>
          <w:p w14:paraId="46B8F858" w14:textId="77777777" w:rsidR="00300F8B" w:rsidRPr="00C21991" w:rsidRDefault="00300F8B" w:rsidP="004E2DE2">
            <w:pPr>
              <w:pStyle w:val="TAH"/>
            </w:pPr>
            <w:r w:rsidRPr="00C21991">
              <w:t>RFC status</w:t>
            </w:r>
          </w:p>
        </w:tc>
        <w:tc>
          <w:tcPr>
            <w:tcW w:w="1021" w:type="dxa"/>
          </w:tcPr>
          <w:p w14:paraId="411C1CF0" w14:textId="77777777" w:rsidR="00300F8B" w:rsidRPr="00C21991" w:rsidRDefault="00300F8B" w:rsidP="004E2DE2">
            <w:pPr>
              <w:pStyle w:val="TAH"/>
            </w:pPr>
            <w:r w:rsidRPr="00C21991">
              <w:t>Profile status</w:t>
            </w:r>
          </w:p>
        </w:tc>
        <w:tc>
          <w:tcPr>
            <w:tcW w:w="1021" w:type="dxa"/>
          </w:tcPr>
          <w:p w14:paraId="6E8EFC46" w14:textId="77777777" w:rsidR="00300F8B" w:rsidRPr="00C21991" w:rsidRDefault="00300F8B" w:rsidP="004E2DE2">
            <w:pPr>
              <w:pStyle w:val="TAH"/>
            </w:pPr>
            <w:r w:rsidRPr="00C21991">
              <w:t>Ref.</w:t>
            </w:r>
          </w:p>
        </w:tc>
        <w:tc>
          <w:tcPr>
            <w:tcW w:w="1021" w:type="dxa"/>
          </w:tcPr>
          <w:p w14:paraId="7E710881" w14:textId="77777777" w:rsidR="00300F8B" w:rsidRPr="00C21991" w:rsidRDefault="00300F8B" w:rsidP="004E2DE2">
            <w:pPr>
              <w:pStyle w:val="TAH"/>
            </w:pPr>
            <w:r w:rsidRPr="00C21991">
              <w:t>RFC status</w:t>
            </w:r>
          </w:p>
        </w:tc>
        <w:tc>
          <w:tcPr>
            <w:tcW w:w="1021" w:type="dxa"/>
          </w:tcPr>
          <w:p w14:paraId="51603F76" w14:textId="77777777" w:rsidR="00300F8B" w:rsidRPr="00C21991" w:rsidRDefault="00300F8B" w:rsidP="004E2DE2">
            <w:pPr>
              <w:pStyle w:val="TAH"/>
            </w:pPr>
            <w:r w:rsidRPr="00C21991">
              <w:t>Profile status</w:t>
            </w:r>
          </w:p>
        </w:tc>
      </w:tr>
      <w:tr w:rsidR="00300F8B" w:rsidRPr="00C21991" w14:paraId="1BA6807C" w14:textId="77777777" w:rsidTr="004E2DE2">
        <w:tc>
          <w:tcPr>
            <w:tcW w:w="851" w:type="dxa"/>
          </w:tcPr>
          <w:p w14:paraId="74F92897" w14:textId="77777777" w:rsidR="00300F8B" w:rsidRPr="00C21991" w:rsidRDefault="00300F8B" w:rsidP="004E2DE2">
            <w:pPr>
              <w:pStyle w:val="TAL"/>
            </w:pPr>
            <w:r w:rsidRPr="00C21991">
              <w:t>1</w:t>
            </w:r>
          </w:p>
        </w:tc>
        <w:tc>
          <w:tcPr>
            <w:tcW w:w="2665" w:type="dxa"/>
          </w:tcPr>
          <w:p w14:paraId="15972577" w14:textId="77777777" w:rsidR="00300F8B" w:rsidRPr="00C21991" w:rsidRDefault="00300F8B" w:rsidP="004E2DE2">
            <w:pPr>
              <w:pStyle w:val="TAL"/>
            </w:pPr>
            <w:r w:rsidRPr="00C21991">
              <w:t>Restoration-Info</w:t>
            </w:r>
          </w:p>
        </w:tc>
        <w:tc>
          <w:tcPr>
            <w:tcW w:w="1021" w:type="dxa"/>
          </w:tcPr>
          <w:p w14:paraId="6284FC67" w14:textId="77777777" w:rsidR="00300F8B" w:rsidRPr="00C21991" w:rsidRDefault="00300F8B" w:rsidP="004E2DE2">
            <w:pPr>
              <w:pStyle w:val="TAL"/>
            </w:pPr>
            <w:r w:rsidRPr="00C21991">
              <w:t>subclause 7.2.11</w:t>
            </w:r>
          </w:p>
        </w:tc>
        <w:tc>
          <w:tcPr>
            <w:tcW w:w="1021" w:type="dxa"/>
          </w:tcPr>
          <w:p w14:paraId="22D3E1C6" w14:textId="77777777" w:rsidR="00300F8B" w:rsidRPr="00C21991" w:rsidRDefault="00300F8B" w:rsidP="004E2DE2">
            <w:pPr>
              <w:pStyle w:val="TAL"/>
            </w:pPr>
            <w:r w:rsidRPr="00C21991">
              <w:t>n/a</w:t>
            </w:r>
          </w:p>
        </w:tc>
        <w:tc>
          <w:tcPr>
            <w:tcW w:w="1021" w:type="dxa"/>
          </w:tcPr>
          <w:p w14:paraId="3589210D" w14:textId="77777777" w:rsidR="00300F8B" w:rsidRPr="00C21991" w:rsidRDefault="00300F8B" w:rsidP="004E2DE2">
            <w:pPr>
              <w:pStyle w:val="TAL"/>
            </w:pPr>
            <w:r w:rsidRPr="00C21991">
              <w:t>c1</w:t>
            </w:r>
          </w:p>
        </w:tc>
        <w:tc>
          <w:tcPr>
            <w:tcW w:w="1021" w:type="dxa"/>
          </w:tcPr>
          <w:p w14:paraId="68C5CB6F" w14:textId="77777777" w:rsidR="00300F8B" w:rsidRPr="00C21991" w:rsidRDefault="00300F8B" w:rsidP="004E2DE2">
            <w:pPr>
              <w:pStyle w:val="TAL"/>
            </w:pPr>
            <w:r w:rsidRPr="00C21991">
              <w:t>subclause 7.2.11</w:t>
            </w:r>
          </w:p>
        </w:tc>
        <w:tc>
          <w:tcPr>
            <w:tcW w:w="1021" w:type="dxa"/>
          </w:tcPr>
          <w:p w14:paraId="071A47C1" w14:textId="77777777" w:rsidR="00300F8B" w:rsidRPr="00C21991" w:rsidRDefault="00300F8B" w:rsidP="004E2DE2">
            <w:pPr>
              <w:pStyle w:val="TAL"/>
            </w:pPr>
            <w:r w:rsidRPr="00C21991">
              <w:t>n/a</w:t>
            </w:r>
          </w:p>
        </w:tc>
        <w:tc>
          <w:tcPr>
            <w:tcW w:w="1021" w:type="dxa"/>
          </w:tcPr>
          <w:p w14:paraId="163F7635" w14:textId="77777777" w:rsidR="00300F8B" w:rsidRPr="00C21991" w:rsidRDefault="00300F8B" w:rsidP="004E2DE2">
            <w:pPr>
              <w:pStyle w:val="TAL"/>
            </w:pPr>
            <w:r w:rsidRPr="00C21991">
              <w:t>c2</w:t>
            </w:r>
          </w:p>
        </w:tc>
      </w:tr>
      <w:tr w:rsidR="00300F8B" w:rsidRPr="00C21991" w14:paraId="17BF7B2C" w14:textId="77777777" w:rsidTr="004E2DE2">
        <w:tc>
          <w:tcPr>
            <w:tcW w:w="9642" w:type="dxa"/>
            <w:gridSpan w:val="8"/>
          </w:tcPr>
          <w:p w14:paraId="5D9BD57C" w14:textId="77777777" w:rsidR="00300F8B" w:rsidRPr="00C21991" w:rsidRDefault="00300F8B" w:rsidP="004E2DE2">
            <w:pPr>
              <w:pStyle w:val="TAN"/>
              <w:rPr>
                <w:szCs w:val="24"/>
              </w:rPr>
            </w:pPr>
            <w:r w:rsidRPr="00C21991">
              <w:rPr>
                <w:szCs w:val="24"/>
              </w:rPr>
              <w:t>c1:</w:t>
            </w:r>
            <w:r w:rsidRPr="00C21991">
              <w:rPr>
                <w:szCs w:val="24"/>
              </w:rPr>
              <w:tab/>
              <w:t xml:space="preserve">IF A.162/12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p w14:paraId="3E59D7FB" w14:textId="77777777" w:rsidR="00300F8B" w:rsidRPr="00C21991" w:rsidRDefault="00300F8B" w:rsidP="004E2DE2">
            <w:pPr>
              <w:pStyle w:val="TAN"/>
              <w:rPr>
                <w:szCs w:val="24"/>
              </w:rPr>
            </w:pPr>
            <w:r w:rsidRPr="00C21991">
              <w:rPr>
                <w:szCs w:val="24"/>
              </w:rPr>
              <w:t>c2:</w:t>
            </w:r>
            <w:r w:rsidRPr="00C21991">
              <w:rPr>
                <w:szCs w:val="24"/>
              </w:rPr>
              <w:tab/>
              <w:t xml:space="preserve">IF A.162/120 THEN m </w:t>
            </w:r>
            <w:smartTag w:uri="urn:schemas-microsoft-com:office:smarttags" w:element="stockticker">
              <w:r w:rsidRPr="00C21991">
                <w:rPr>
                  <w:szCs w:val="24"/>
                </w:rPr>
                <w:t>ELSE</w:t>
              </w:r>
            </w:smartTag>
            <w:r w:rsidRPr="00C21991">
              <w:rPr>
                <w:szCs w:val="24"/>
              </w:rPr>
              <w:t xml:space="preserve"> n/a - - HSS based P-CSCF restoration.</w:t>
            </w:r>
          </w:p>
        </w:tc>
      </w:tr>
    </w:tbl>
    <w:p w14:paraId="27E5094C" w14:textId="77777777" w:rsidR="00300F8B" w:rsidRPr="00C21991" w:rsidRDefault="00300F8B" w:rsidP="00300F8B"/>
    <w:p w14:paraId="18A278EF" w14:textId="77777777" w:rsidR="00897956" w:rsidRPr="00C21991" w:rsidRDefault="00897956">
      <w:pPr>
        <w:keepNext/>
        <w:keepLines/>
      </w:pPr>
      <w:r w:rsidRPr="00C21991">
        <w:t>Prerequisite A.163/9 - - INVITE response</w:t>
      </w:r>
    </w:p>
    <w:p w14:paraId="2C0637E0" w14:textId="77777777" w:rsidR="00897956" w:rsidRPr="00C21991" w:rsidRDefault="00897956">
      <w:pPr>
        <w:keepNext/>
        <w:keepLines/>
      </w:pPr>
      <w:r w:rsidRPr="00C21991">
        <w:t>Prerequisite: A.164/25 - - Additional for 415 (Unsupported Media Type) response</w:t>
      </w:r>
    </w:p>
    <w:p w14:paraId="059A580E" w14:textId="77777777" w:rsidR="00897956" w:rsidRPr="00C21991" w:rsidRDefault="00897956">
      <w:pPr>
        <w:pStyle w:val="TH"/>
      </w:pPr>
      <w:bookmarkStart w:id="3601" w:name="_CRTableA_215"/>
      <w:r w:rsidRPr="00C21991">
        <w:t>Table </w:t>
      </w:r>
      <w:bookmarkEnd w:id="3601"/>
      <w:r w:rsidRPr="00C21991">
        <w:t>A.215: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D3F94C1" w14:textId="77777777">
        <w:trPr>
          <w:cantSplit/>
        </w:trPr>
        <w:tc>
          <w:tcPr>
            <w:tcW w:w="851" w:type="dxa"/>
            <w:vMerge w:val="restart"/>
          </w:tcPr>
          <w:p w14:paraId="0D30D619" w14:textId="77777777" w:rsidR="00897956" w:rsidRPr="00C21991" w:rsidRDefault="00897956">
            <w:pPr>
              <w:pStyle w:val="TAH"/>
            </w:pPr>
            <w:r w:rsidRPr="00C21991">
              <w:t>Item</w:t>
            </w:r>
          </w:p>
        </w:tc>
        <w:tc>
          <w:tcPr>
            <w:tcW w:w="2665" w:type="dxa"/>
            <w:vMerge w:val="restart"/>
          </w:tcPr>
          <w:p w14:paraId="25923BB9" w14:textId="77777777" w:rsidR="00897956" w:rsidRPr="00C21991" w:rsidRDefault="00897956">
            <w:pPr>
              <w:pStyle w:val="TAH"/>
            </w:pPr>
            <w:r w:rsidRPr="00C21991">
              <w:t>Header</w:t>
            </w:r>
            <w:r w:rsidR="00A42E2A" w:rsidRPr="00C21991">
              <w:t xml:space="preserve"> field</w:t>
            </w:r>
          </w:p>
        </w:tc>
        <w:tc>
          <w:tcPr>
            <w:tcW w:w="3063" w:type="dxa"/>
            <w:gridSpan w:val="3"/>
          </w:tcPr>
          <w:p w14:paraId="7609FC59" w14:textId="77777777" w:rsidR="00897956" w:rsidRPr="00C21991" w:rsidRDefault="00897956">
            <w:pPr>
              <w:pStyle w:val="TAH"/>
            </w:pPr>
            <w:r w:rsidRPr="00C21991">
              <w:t>Sending</w:t>
            </w:r>
          </w:p>
        </w:tc>
        <w:tc>
          <w:tcPr>
            <w:tcW w:w="3063" w:type="dxa"/>
            <w:gridSpan w:val="3"/>
          </w:tcPr>
          <w:p w14:paraId="7822E1DB" w14:textId="77777777" w:rsidR="00897956" w:rsidRPr="00C21991" w:rsidRDefault="00897956">
            <w:pPr>
              <w:pStyle w:val="TAH"/>
              <w:rPr>
                <w:b w:val="0"/>
              </w:rPr>
            </w:pPr>
            <w:r w:rsidRPr="00C21991">
              <w:t>Receiving</w:t>
            </w:r>
          </w:p>
        </w:tc>
      </w:tr>
      <w:tr w:rsidR="00897956" w:rsidRPr="00C21991" w14:paraId="7AA84AA4" w14:textId="77777777">
        <w:trPr>
          <w:cantSplit/>
        </w:trPr>
        <w:tc>
          <w:tcPr>
            <w:tcW w:w="851" w:type="dxa"/>
            <w:vMerge/>
          </w:tcPr>
          <w:p w14:paraId="3B3A963E" w14:textId="77777777" w:rsidR="00897956" w:rsidRPr="00C21991" w:rsidRDefault="00897956">
            <w:pPr>
              <w:pStyle w:val="TAH"/>
            </w:pPr>
          </w:p>
        </w:tc>
        <w:tc>
          <w:tcPr>
            <w:tcW w:w="2665" w:type="dxa"/>
            <w:vMerge/>
          </w:tcPr>
          <w:p w14:paraId="51A2922D" w14:textId="77777777" w:rsidR="00897956" w:rsidRPr="00C21991" w:rsidRDefault="00897956">
            <w:pPr>
              <w:pStyle w:val="TAH"/>
            </w:pPr>
          </w:p>
        </w:tc>
        <w:tc>
          <w:tcPr>
            <w:tcW w:w="1021" w:type="dxa"/>
          </w:tcPr>
          <w:p w14:paraId="64CEB764" w14:textId="77777777" w:rsidR="00897956" w:rsidRPr="00C21991" w:rsidRDefault="00897956">
            <w:pPr>
              <w:pStyle w:val="TAH"/>
            </w:pPr>
            <w:r w:rsidRPr="00C21991">
              <w:t>Ref.</w:t>
            </w:r>
          </w:p>
        </w:tc>
        <w:tc>
          <w:tcPr>
            <w:tcW w:w="1021" w:type="dxa"/>
          </w:tcPr>
          <w:p w14:paraId="695E5882" w14:textId="77777777" w:rsidR="00897956" w:rsidRPr="00C21991" w:rsidRDefault="00897956">
            <w:pPr>
              <w:pStyle w:val="TAH"/>
            </w:pPr>
            <w:r w:rsidRPr="00C21991">
              <w:t>RFC status</w:t>
            </w:r>
          </w:p>
        </w:tc>
        <w:tc>
          <w:tcPr>
            <w:tcW w:w="1021" w:type="dxa"/>
          </w:tcPr>
          <w:p w14:paraId="6376639E" w14:textId="77777777" w:rsidR="00897956" w:rsidRPr="00C21991" w:rsidRDefault="00897956">
            <w:pPr>
              <w:pStyle w:val="TAH"/>
            </w:pPr>
            <w:r w:rsidRPr="00C21991">
              <w:t>Profile status</w:t>
            </w:r>
          </w:p>
        </w:tc>
        <w:tc>
          <w:tcPr>
            <w:tcW w:w="1021" w:type="dxa"/>
          </w:tcPr>
          <w:p w14:paraId="4FD88FEB" w14:textId="77777777" w:rsidR="00897956" w:rsidRPr="00C21991" w:rsidRDefault="00897956">
            <w:pPr>
              <w:pStyle w:val="TAH"/>
            </w:pPr>
            <w:r w:rsidRPr="00C21991">
              <w:t>Ref.</w:t>
            </w:r>
          </w:p>
        </w:tc>
        <w:tc>
          <w:tcPr>
            <w:tcW w:w="1021" w:type="dxa"/>
          </w:tcPr>
          <w:p w14:paraId="42161D50" w14:textId="77777777" w:rsidR="00897956" w:rsidRPr="00C21991" w:rsidRDefault="00897956">
            <w:pPr>
              <w:pStyle w:val="TAH"/>
            </w:pPr>
            <w:r w:rsidRPr="00C21991">
              <w:t>RFC status</w:t>
            </w:r>
          </w:p>
        </w:tc>
        <w:tc>
          <w:tcPr>
            <w:tcW w:w="1021" w:type="dxa"/>
          </w:tcPr>
          <w:p w14:paraId="656F51F7" w14:textId="77777777" w:rsidR="00897956" w:rsidRPr="00C21991" w:rsidRDefault="00897956">
            <w:pPr>
              <w:pStyle w:val="TAH"/>
            </w:pPr>
            <w:r w:rsidRPr="00C21991">
              <w:t>Profile status</w:t>
            </w:r>
          </w:p>
        </w:tc>
      </w:tr>
      <w:tr w:rsidR="00897956" w:rsidRPr="00C21991" w14:paraId="1148A71C" w14:textId="77777777">
        <w:tc>
          <w:tcPr>
            <w:tcW w:w="851" w:type="dxa"/>
          </w:tcPr>
          <w:p w14:paraId="25447495" w14:textId="77777777" w:rsidR="00897956" w:rsidRPr="00C21991" w:rsidRDefault="00897956">
            <w:pPr>
              <w:pStyle w:val="TAL"/>
            </w:pPr>
            <w:r w:rsidRPr="00C21991">
              <w:t>1</w:t>
            </w:r>
          </w:p>
        </w:tc>
        <w:tc>
          <w:tcPr>
            <w:tcW w:w="2665" w:type="dxa"/>
          </w:tcPr>
          <w:p w14:paraId="4E394D79" w14:textId="77777777" w:rsidR="00897956" w:rsidRPr="00C21991" w:rsidRDefault="00897956">
            <w:pPr>
              <w:pStyle w:val="TAL"/>
            </w:pPr>
            <w:r w:rsidRPr="00C21991">
              <w:t>Accept</w:t>
            </w:r>
          </w:p>
        </w:tc>
        <w:tc>
          <w:tcPr>
            <w:tcW w:w="1021" w:type="dxa"/>
          </w:tcPr>
          <w:p w14:paraId="075DF087" w14:textId="77777777" w:rsidR="00897956" w:rsidRPr="00C21991" w:rsidRDefault="00897956">
            <w:pPr>
              <w:pStyle w:val="TAL"/>
            </w:pPr>
            <w:r w:rsidRPr="00C21991">
              <w:t>[26] 20.1</w:t>
            </w:r>
          </w:p>
        </w:tc>
        <w:tc>
          <w:tcPr>
            <w:tcW w:w="1021" w:type="dxa"/>
          </w:tcPr>
          <w:p w14:paraId="39E12F27" w14:textId="77777777" w:rsidR="00897956" w:rsidRPr="00C21991" w:rsidRDefault="00897956">
            <w:pPr>
              <w:pStyle w:val="TAL"/>
            </w:pPr>
            <w:r w:rsidRPr="00C21991">
              <w:t>m</w:t>
            </w:r>
          </w:p>
        </w:tc>
        <w:tc>
          <w:tcPr>
            <w:tcW w:w="1021" w:type="dxa"/>
          </w:tcPr>
          <w:p w14:paraId="0EDAC948" w14:textId="77777777" w:rsidR="00897956" w:rsidRPr="00C21991" w:rsidRDefault="00897956">
            <w:pPr>
              <w:pStyle w:val="TAL"/>
            </w:pPr>
            <w:r w:rsidRPr="00C21991">
              <w:t>m</w:t>
            </w:r>
          </w:p>
        </w:tc>
        <w:tc>
          <w:tcPr>
            <w:tcW w:w="1021" w:type="dxa"/>
          </w:tcPr>
          <w:p w14:paraId="7A688806" w14:textId="77777777" w:rsidR="00897956" w:rsidRPr="00C21991" w:rsidRDefault="00897956">
            <w:pPr>
              <w:pStyle w:val="TAL"/>
            </w:pPr>
            <w:r w:rsidRPr="00C21991">
              <w:t>[26] 20.1</w:t>
            </w:r>
          </w:p>
        </w:tc>
        <w:tc>
          <w:tcPr>
            <w:tcW w:w="1021" w:type="dxa"/>
          </w:tcPr>
          <w:p w14:paraId="17374937" w14:textId="77777777" w:rsidR="00897956" w:rsidRPr="00C21991" w:rsidRDefault="00897956">
            <w:pPr>
              <w:pStyle w:val="TAL"/>
            </w:pPr>
            <w:proofErr w:type="spellStart"/>
            <w:r w:rsidRPr="00C21991">
              <w:t>i</w:t>
            </w:r>
            <w:proofErr w:type="spellEnd"/>
          </w:p>
        </w:tc>
        <w:tc>
          <w:tcPr>
            <w:tcW w:w="1021" w:type="dxa"/>
          </w:tcPr>
          <w:p w14:paraId="3F008059" w14:textId="77777777" w:rsidR="00897956" w:rsidRPr="00C21991" w:rsidRDefault="00897956">
            <w:pPr>
              <w:pStyle w:val="TAL"/>
            </w:pPr>
            <w:proofErr w:type="spellStart"/>
            <w:r w:rsidRPr="00C21991">
              <w:t>i</w:t>
            </w:r>
            <w:proofErr w:type="spellEnd"/>
          </w:p>
        </w:tc>
      </w:tr>
      <w:tr w:rsidR="00897956" w:rsidRPr="00C21991" w14:paraId="5336D4A2" w14:textId="77777777">
        <w:tc>
          <w:tcPr>
            <w:tcW w:w="851" w:type="dxa"/>
          </w:tcPr>
          <w:p w14:paraId="2B3F894E" w14:textId="77777777" w:rsidR="00897956" w:rsidRPr="00C21991" w:rsidRDefault="00897956">
            <w:pPr>
              <w:pStyle w:val="TAL"/>
            </w:pPr>
            <w:r w:rsidRPr="00C21991">
              <w:t>2</w:t>
            </w:r>
          </w:p>
        </w:tc>
        <w:tc>
          <w:tcPr>
            <w:tcW w:w="2665" w:type="dxa"/>
          </w:tcPr>
          <w:p w14:paraId="3F834EA7" w14:textId="77777777" w:rsidR="00897956" w:rsidRPr="00C21991" w:rsidRDefault="00897956">
            <w:pPr>
              <w:pStyle w:val="TAL"/>
            </w:pPr>
            <w:r w:rsidRPr="00C21991">
              <w:t>Accept-Encoding</w:t>
            </w:r>
          </w:p>
        </w:tc>
        <w:tc>
          <w:tcPr>
            <w:tcW w:w="1021" w:type="dxa"/>
          </w:tcPr>
          <w:p w14:paraId="2B6D23ED" w14:textId="77777777" w:rsidR="00897956" w:rsidRPr="00C21991" w:rsidRDefault="00897956">
            <w:pPr>
              <w:pStyle w:val="TAL"/>
            </w:pPr>
            <w:r w:rsidRPr="00C21991">
              <w:t>[26] 20.2</w:t>
            </w:r>
          </w:p>
        </w:tc>
        <w:tc>
          <w:tcPr>
            <w:tcW w:w="1021" w:type="dxa"/>
          </w:tcPr>
          <w:p w14:paraId="15080AF9" w14:textId="77777777" w:rsidR="00897956" w:rsidRPr="00C21991" w:rsidRDefault="00897956">
            <w:pPr>
              <w:pStyle w:val="TAL"/>
            </w:pPr>
            <w:r w:rsidRPr="00C21991">
              <w:t>m</w:t>
            </w:r>
          </w:p>
        </w:tc>
        <w:tc>
          <w:tcPr>
            <w:tcW w:w="1021" w:type="dxa"/>
          </w:tcPr>
          <w:p w14:paraId="7099BE0F" w14:textId="77777777" w:rsidR="00897956" w:rsidRPr="00C21991" w:rsidRDefault="00897956">
            <w:pPr>
              <w:pStyle w:val="TAL"/>
            </w:pPr>
            <w:r w:rsidRPr="00C21991">
              <w:t>m</w:t>
            </w:r>
          </w:p>
        </w:tc>
        <w:tc>
          <w:tcPr>
            <w:tcW w:w="1021" w:type="dxa"/>
          </w:tcPr>
          <w:p w14:paraId="551D29DA" w14:textId="77777777" w:rsidR="00897956" w:rsidRPr="00C21991" w:rsidRDefault="00897956">
            <w:pPr>
              <w:pStyle w:val="TAL"/>
            </w:pPr>
            <w:r w:rsidRPr="00C21991">
              <w:t>[26] 20.2</w:t>
            </w:r>
          </w:p>
        </w:tc>
        <w:tc>
          <w:tcPr>
            <w:tcW w:w="1021" w:type="dxa"/>
          </w:tcPr>
          <w:p w14:paraId="5ADB7952" w14:textId="77777777" w:rsidR="00897956" w:rsidRPr="00C21991" w:rsidRDefault="00897956">
            <w:pPr>
              <w:pStyle w:val="TAL"/>
            </w:pPr>
            <w:proofErr w:type="spellStart"/>
            <w:r w:rsidRPr="00C21991">
              <w:t>i</w:t>
            </w:r>
            <w:proofErr w:type="spellEnd"/>
          </w:p>
        </w:tc>
        <w:tc>
          <w:tcPr>
            <w:tcW w:w="1021" w:type="dxa"/>
          </w:tcPr>
          <w:p w14:paraId="30CA128F" w14:textId="77777777" w:rsidR="00897956" w:rsidRPr="00C21991" w:rsidRDefault="00897956">
            <w:pPr>
              <w:pStyle w:val="TAL"/>
            </w:pPr>
            <w:proofErr w:type="spellStart"/>
            <w:r w:rsidRPr="00C21991">
              <w:t>i</w:t>
            </w:r>
            <w:proofErr w:type="spellEnd"/>
          </w:p>
        </w:tc>
      </w:tr>
      <w:tr w:rsidR="00897956" w:rsidRPr="00C21991" w14:paraId="47BC286E" w14:textId="77777777">
        <w:tc>
          <w:tcPr>
            <w:tcW w:w="851" w:type="dxa"/>
          </w:tcPr>
          <w:p w14:paraId="79883F23" w14:textId="77777777" w:rsidR="00897956" w:rsidRPr="00C21991" w:rsidRDefault="00897956">
            <w:pPr>
              <w:pStyle w:val="TAL"/>
            </w:pPr>
            <w:r w:rsidRPr="00C21991">
              <w:t>3</w:t>
            </w:r>
          </w:p>
        </w:tc>
        <w:tc>
          <w:tcPr>
            <w:tcW w:w="2665" w:type="dxa"/>
          </w:tcPr>
          <w:p w14:paraId="7AEB1E51" w14:textId="77777777" w:rsidR="00897956" w:rsidRPr="00C21991" w:rsidRDefault="00897956">
            <w:pPr>
              <w:pStyle w:val="TAL"/>
            </w:pPr>
            <w:r w:rsidRPr="00C21991">
              <w:t>Accept-Language</w:t>
            </w:r>
          </w:p>
        </w:tc>
        <w:tc>
          <w:tcPr>
            <w:tcW w:w="1021" w:type="dxa"/>
          </w:tcPr>
          <w:p w14:paraId="28F70C54" w14:textId="77777777" w:rsidR="00897956" w:rsidRPr="00C21991" w:rsidRDefault="00897956">
            <w:pPr>
              <w:pStyle w:val="TAL"/>
            </w:pPr>
            <w:r w:rsidRPr="00C21991">
              <w:t>[26] 20.3</w:t>
            </w:r>
          </w:p>
        </w:tc>
        <w:tc>
          <w:tcPr>
            <w:tcW w:w="1021" w:type="dxa"/>
          </w:tcPr>
          <w:p w14:paraId="28A0B295" w14:textId="77777777" w:rsidR="00897956" w:rsidRPr="00C21991" w:rsidRDefault="00897956">
            <w:pPr>
              <w:pStyle w:val="TAL"/>
            </w:pPr>
            <w:r w:rsidRPr="00C21991">
              <w:t>m</w:t>
            </w:r>
          </w:p>
        </w:tc>
        <w:tc>
          <w:tcPr>
            <w:tcW w:w="1021" w:type="dxa"/>
          </w:tcPr>
          <w:p w14:paraId="37EFBD38" w14:textId="77777777" w:rsidR="00897956" w:rsidRPr="00C21991" w:rsidRDefault="00897956">
            <w:pPr>
              <w:pStyle w:val="TAL"/>
            </w:pPr>
            <w:r w:rsidRPr="00C21991">
              <w:t>m</w:t>
            </w:r>
          </w:p>
        </w:tc>
        <w:tc>
          <w:tcPr>
            <w:tcW w:w="1021" w:type="dxa"/>
          </w:tcPr>
          <w:p w14:paraId="033AE4F0" w14:textId="77777777" w:rsidR="00897956" w:rsidRPr="00C21991" w:rsidRDefault="00897956">
            <w:pPr>
              <w:pStyle w:val="TAL"/>
            </w:pPr>
            <w:r w:rsidRPr="00C21991">
              <w:t>[26] 20.3</w:t>
            </w:r>
          </w:p>
        </w:tc>
        <w:tc>
          <w:tcPr>
            <w:tcW w:w="1021" w:type="dxa"/>
          </w:tcPr>
          <w:p w14:paraId="056D8BA1" w14:textId="77777777" w:rsidR="00897956" w:rsidRPr="00C21991" w:rsidRDefault="00897956">
            <w:pPr>
              <w:pStyle w:val="TAL"/>
            </w:pPr>
            <w:proofErr w:type="spellStart"/>
            <w:r w:rsidRPr="00C21991">
              <w:t>i</w:t>
            </w:r>
            <w:proofErr w:type="spellEnd"/>
          </w:p>
        </w:tc>
        <w:tc>
          <w:tcPr>
            <w:tcW w:w="1021" w:type="dxa"/>
          </w:tcPr>
          <w:p w14:paraId="56925B0F" w14:textId="77777777" w:rsidR="00897956" w:rsidRPr="00C21991" w:rsidRDefault="00897956">
            <w:pPr>
              <w:pStyle w:val="TAL"/>
            </w:pPr>
            <w:proofErr w:type="spellStart"/>
            <w:r w:rsidRPr="00C21991">
              <w:t>i</w:t>
            </w:r>
            <w:proofErr w:type="spellEnd"/>
          </w:p>
        </w:tc>
      </w:tr>
    </w:tbl>
    <w:p w14:paraId="1867D449" w14:textId="77777777" w:rsidR="00897956" w:rsidRPr="00C21991" w:rsidRDefault="00897956"/>
    <w:p w14:paraId="6247C391" w14:textId="77777777" w:rsidR="00546923" w:rsidRPr="00C21991" w:rsidRDefault="00546923" w:rsidP="00546923">
      <w:pPr>
        <w:keepNext/>
        <w:keepLines/>
      </w:pPr>
      <w:r w:rsidRPr="00C21991">
        <w:t>Prerequisite A.163/9 - - INVITE response</w:t>
      </w:r>
    </w:p>
    <w:p w14:paraId="762683B7" w14:textId="77777777" w:rsidR="00546923" w:rsidRPr="00C21991" w:rsidRDefault="00546923" w:rsidP="00546923">
      <w:pPr>
        <w:keepNext/>
        <w:keepLines/>
      </w:pPr>
      <w:r w:rsidRPr="00C21991">
        <w:t>Prerequisite: A.164/26A - - Additional for 417 (Unknown Resource-Priority) response</w:t>
      </w:r>
    </w:p>
    <w:p w14:paraId="3E97EEDA" w14:textId="77777777" w:rsidR="00546923" w:rsidRPr="00C21991" w:rsidRDefault="00546923" w:rsidP="00546923">
      <w:pPr>
        <w:pStyle w:val="TH"/>
      </w:pPr>
      <w:bookmarkStart w:id="3602" w:name="_CRTableA_215A"/>
      <w:r w:rsidRPr="00C21991">
        <w:t>Table </w:t>
      </w:r>
      <w:bookmarkEnd w:id="3602"/>
      <w:r w:rsidRPr="00C21991">
        <w:t>A.215A: Supported header</w:t>
      </w:r>
      <w:r w:rsidR="00A42E2A" w:rsidRPr="00C21991">
        <w:t xml:space="preserve"> field</w:t>
      </w:r>
      <w:r w:rsidR="00A42E2A" w:rsidRPr="00C21991">
        <w:tab/>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4A521165" w14:textId="77777777">
        <w:trPr>
          <w:cantSplit/>
        </w:trPr>
        <w:tc>
          <w:tcPr>
            <w:tcW w:w="851" w:type="dxa"/>
            <w:vMerge w:val="restart"/>
          </w:tcPr>
          <w:p w14:paraId="65B30646" w14:textId="77777777" w:rsidR="00546923" w:rsidRPr="00C21991" w:rsidRDefault="00546923" w:rsidP="00546923">
            <w:pPr>
              <w:pStyle w:val="TAH"/>
            </w:pPr>
            <w:r w:rsidRPr="00C21991">
              <w:t>Item</w:t>
            </w:r>
          </w:p>
        </w:tc>
        <w:tc>
          <w:tcPr>
            <w:tcW w:w="2665" w:type="dxa"/>
            <w:vMerge w:val="restart"/>
          </w:tcPr>
          <w:p w14:paraId="2004868B" w14:textId="77777777" w:rsidR="00546923" w:rsidRPr="00C21991" w:rsidRDefault="00546923" w:rsidP="00546923">
            <w:pPr>
              <w:pStyle w:val="TAH"/>
            </w:pPr>
            <w:r w:rsidRPr="00C21991">
              <w:t>Header</w:t>
            </w:r>
            <w:r w:rsidR="00A42E2A" w:rsidRPr="00C21991">
              <w:t xml:space="preserve"> field</w:t>
            </w:r>
          </w:p>
        </w:tc>
        <w:tc>
          <w:tcPr>
            <w:tcW w:w="3063" w:type="dxa"/>
            <w:gridSpan w:val="3"/>
          </w:tcPr>
          <w:p w14:paraId="68AA578A" w14:textId="77777777" w:rsidR="00546923" w:rsidRPr="00C21991" w:rsidRDefault="00546923" w:rsidP="00546923">
            <w:pPr>
              <w:pStyle w:val="TAH"/>
            </w:pPr>
            <w:r w:rsidRPr="00C21991">
              <w:t>Sending</w:t>
            </w:r>
          </w:p>
        </w:tc>
        <w:tc>
          <w:tcPr>
            <w:tcW w:w="3063" w:type="dxa"/>
            <w:gridSpan w:val="3"/>
          </w:tcPr>
          <w:p w14:paraId="69ED2930" w14:textId="77777777" w:rsidR="00546923" w:rsidRPr="00C21991" w:rsidRDefault="00546923" w:rsidP="00546923">
            <w:pPr>
              <w:pStyle w:val="TAH"/>
              <w:rPr>
                <w:b w:val="0"/>
              </w:rPr>
            </w:pPr>
            <w:r w:rsidRPr="00C21991">
              <w:t>Receiving</w:t>
            </w:r>
          </w:p>
        </w:tc>
      </w:tr>
      <w:tr w:rsidR="00546923" w:rsidRPr="00C21991" w14:paraId="5F9C9937" w14:textId="77777777">
        <w:trPr>
          <w:cantSplit/>
        </w:trPr>
        <w:tc>
          <w:tcPr>
            <w:tcW w:w="851" w:type="dxa"/>
            <w:vMerge/>
          </w:tcPr>
          <w:p w14:paraId="49722C4D" w14:textId="77777777" w:rsidR="00546923" w:rsidRPr="00C21991" w:rsidRDefault="00546923" w:rsidP="00546923">
            <w:pPr>
              <w:pStyle w:val="TAH"/>
            </w:pPr>
          </w:p>
        </w:tc>
        <w:tc>
          <w:tcPr>
            <w:tcW w:w="2665" w:type="dxa"/>
            <w:vMerge/>
          </w:tcPr>
          <w:p w14:paraId="3C1A734B" w14:textId="77777777" w:rsidR="00546923" w:rsidRPr="00C21991" w:rsidRDefault="00546923" w:rsidP="00546923">
            <w:pPr>
              <w:pStyle w:val="TAH"/>
            </w:pPr>
          </w:p>
        </w:tc>
        <w:tc>
          <w:tcPr>
            <w:tcW w:w="1021" w:type="dxa"/>
          </w:tcPr>
          <w:p w14:paraId="5DC5DE9C" w14:textId="77777777" w:rsidR="00546923" w:rsidRPr="00C21991" w:rsidRDefault="00546923" w:rsidP="00546923">
            <w:pPr>
              <w:pStyle w:val="TAH"/>
            </w:pPr>
            <w:r w:rsidRPr="00C21991">
              <w:t>Ref.</w:t>
            </w:r>
          </w:p>
        </w:tc>
        <w:tc>
          <w:tcPr>
            <w:tcW w:w="1021" w:type="dxa"/>
          </w:tcPr>
          <w:p w14:paraId="0AF9E2C3" w14:textId="77777777" w:rsidR="00546923" w:rsidRPr="00C21991" w:rsidRDefault="00546923" w:rsidP="00546923">
            <w:pPr>
              <w:pStyle w:val="TAH"/>
            </w:pPr>
            <w:r w:rsidRPr="00C21991">
              <w:t>RFC status</w:t>
            </w:r>
          </w:p>
        </w:tc>
        <w:tc>
          <w:tcPr>
            <w:tcW w:w="1021" w:type="dxa"/>
          </w:tcPr>
          <w:p w14:paraId="2F7D0F62" w14:textId="77777777" w:rsidR="00546923" w:rsidRPr="00C21991" w:rsidRDefault="00546923" w:rsidP="00546923">
            <w:pPr>
              <w:pStyle w:val="TAH"/>
            </w:pPr>
            <w:r w:rsidRPr="00C21991">
              <w:t>Profile status</w:t>
            </w:r>
          </w:p>
        </w:tc>
        <w:tc>
          <w:tcPr>
            <w:tcW w:w="1021" w:type="dxa"/>
          </w:tcPr>
          <w:p w14:paraId="6BC3F372" w14:textId="77777777" w:rsidR="00546923" w:rsidRPr="00C21991" w:rsidRDefault="00546923" w:rsidP="00546923">
            <w:pPr>
              <w:pStyle w:val="TAH"/>
            </w:pPr>
            <w:r w:rsidRPr="00C21991">
              <w:t>Ref.</w:t>
            </w:r>
          </w:p>
        </w:tc>
        <w:tc>
          <w:tcPr>
            <w:tcW w:w="1021" w:type="dxa"/>
          </w:tcPr>
          <w:p w14:paraId="575F5C3E" w14:textId="77777777" w:rsidR="00546923" w:rsidRPr="00C21991" w:rsidRDefault="00546923" w:rsidP="00546923">
            <w:pPr>
              <w:pStyle w:val="TAH"/>
            </w:pPr>
            <w:r w:rsidRPr="00C21991">
              <w:t>RFC status</w:t>
            </w:r>
          </w:p>
        </w:tc>
        <w:tc>
          <w:tcPr>
            <w:tcW w:w="1021" w:type="dxa"/>
          </w:tcPr>
          <w:p w14:paraId="00628BDF" w14:textId="77777777" w:rsidR="00546923" w:rsidRPr="00C21991" w:rsidRDefault="00546923" w:rsidP="00546923">
            <w:pPr>
              <w:pStyle w:val="TAH"/>
            </w:pPr>
            <w:r w:rsidRPr="00C21991">
              <w:t>Profile status</w:t>
            </w:r>
          </w:p>
        </w:tc>
      </w:tr>
      <w:tr w:rsidR="00546923" w:rsidRPr="00C21991" w14:paraId="3110B720" w14:textId="77777777">
        <w:tc>
          <w:tcPr>
            <w:tcW w:w="851" w:type="dxa"/>
          </w:tcPr>
          <w:p w14:paraId="15AEBD75" w14:textId="77777777" w:rsidR="00546923" w:rsidRPr="00C21991" w:rsidRDefault="00546923" w:rsidP="00546923">
            <w:pPr>
              <w:pStyle w:val="TAL"/>
            </w:pPr>
            <w:r w:rsidRPr="00C21991">
              <w:t>1</w:t>
            </w:r>
          </w:p>
        </w:tc>
        <w:tc>
          <w:tcPr>
            <w:tcW w:w="2665" w:type="dxa"/>
          </w:tcPr>
          <w:p w14:paraId="6BA6F7A2" w14:textId="77777777" w:rsidR="00546923" w:rsidRPr="00C21991" w:rsidRDefault="00546923" w:rsidP="00546923">
            <w:pPr>
              <w:pStyle w:val="TAL"/>
            </w:pPr>
            <w:r w:rsidRPr="00C21991">
              <w:t>Accept-Resource-Priority</w:t>
            </w:r>
          </w:p>
        </w:tc>
        <w:tc>
          <w:tcPr>
            <w:tcW w:w="1021" w:type="dxa"/>
          </w:tcPr>
          <w:p w14:paraId="7F7702A6" w14:textId="77777777" w:rsidR="00546923" w:rsidRPr="00C21991" w:rsidRDefault="00AC33A2" w:rsidP="00546923">
            <w:pPr>
              <w:pStyle w:val="TAL"/>
            </w:pPr>
            <w:r w:rsidRPr="00C21991">
              <w:t>[116</w:t>
            </w:r>
            <w:r w:rsidR="00546923" w:rsidRPr="00C21991">
              <w:t>] 3.2</w:t>
            </w:r>
          </w:p>
        </w:tc>
        <w:tc>
          <w:tcPr>
            <w:tcW w:w="1021" w:type="dxa"/>
          </w:tcPr>
          <w:p w14:paraId="13ADA3CD" w14:textId="77777777" w:rsidR="00546923" w:rsidRPr="00C21991" w:rsidRDefault="00546923" w:rsidP="00546923">
            <w:pPr>
              <w:pStyle w:val="TAL"/>
            </w:pPr>
            <w:r w:rsidRPr="00C21991">
              <w:t>c1</w:t>
            </w:r>
          </w:p>
        </w:tc>
        <w:tc>
          <w:tcPr>
            <w:tcW w:w="1021" w:type="dxa"/>
          </w:tcPr>
          <w:p w14:paraId="0771AEF1" w14:textId="77777777" w:rsidR="00546923" w:rsidRPr="00C21991" w:rsidRDefault="00546923" w:rsidP="00546923">
            <w:pPr>
              <w:pStyle w:val="TAL"/>
            </w:pPr>
            <w:r w:rsidRPr="00C21991">
              <w:t>c1</w:t>
            </w:r>
          </w:p>
        </w:tc>
        <w:tc>
          <w:tcPr>
            <w:tcW w:w="1021" w:type="dxa"/>
          </w:tcPr>
          <w:p w14:paraId="2F510142" w14:textId="77777777" w:rsidR="00546923" w:rsidRPr="00C21991" w:rsidRDefault="00AC33A2" w:rsidP="00546923">
            <w:pPr>
              <w:pStyle w:val="TAL"/>
            </w:pPr>
            <w:r w:rsidRPr="00C21991">
              <w:t>[116</w:t>
            </w:r>
            <w:r w:rsidR="00546923" w:rsidRPr="00C21991">
              <w:t>] 3.2</w:t>
            </w:r>
          </w:p>
        </w:tc>
        <w:tc>
          <w:tcPr>
            <w:tcW w:w="1021" w:type="dxa"/>
          </w:tcPr>
          <w:p w14:paraId="51AA132C" w14:textId="77777777" w:rsidR="00546923" w:rsidRPr="00C21991" w:rsidRDefault="00546923" w:rsidP="00546923">
            <w:pPr>
              <w:pStyle w:val="TAL"/>
            </w:pPr>
            <w:r w:rsidRPr="00C21991">
              <w:t>c1</w:t>
            </w:r>
          </w:p>
        </w:tc>
        <w:tc>
          <w:tcPr>
            <w:tcW w:w="1021" w:type="dxa"/>
          </w:tcPr>
          <w:p w14:paraId="04AE62CB" w14:textId="77777777" w:rsidR="00546923" w:rsidRPr="00C21991" w:rsidRDefault="00546923" w:rsidP="00546923">
            <w:pPr>
              <w:pStyle w:val="TAL"/>
            </w:pPr>
            <w:r w:rsidRPr="00C21991">
              <w:t>c1</w:t>
            </w:r>
          </w:p>
        </w:tc>
      </w:tr>
      <w:tr w:rsidR="00546923" w:rsidRPr="00C21991" w14:paraId="73887AB0" w14:textId="77777777">
        <w:tc>
          <w:tcPr>
            <w:tcW w:w="9642" w:type="dxa"/>
            <w:gridSpan w:val="8"/>
          </w:tcPr>
          <w:p w14:paraId="694E14FF" w14:textId="77777777" w:rsidR="00546923" w:rsidRPr="00C21991" w:rsidRDefault="00546923" w:rsidP="00546923">
            <w:pPr>
              <w:pStyle w:val="TAN"/>
            </w:pPr>
            <w:r w:rsidRPr="00C21991">
              <w:t>c1:</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55D79C09" w14:textId="77777777" w:rsidR="00546923" w:rsidRPr="00C21991" w:rsidRDefault="00546923" w:rsidP="00546923"/>
    <w:p w14:paraId="4B89E6E7" w14:textId="77777777" w:rsidR="00897956" w:rsidRPr="00C21991" w:rsidRDefault="00897956">
      <w:pPr>
        <w:keepNext/>
        <w:keepLines/>
      </w:pPr>
      <w:r w:rsidRPr="00C21991">
        <w:t>Prerequisite A.163/9 - - INVITE response</w:t>
      </w:r>
    </w:p>
    <w:p w14:paraId="046BF966" w14:textId="77777777" w:rsidR="00897956" w:rsidRPr="00C21991" w:rsidRDefault="00897956">
      <w:pPr>
        <w:keepNext/>
        <w:keepLines/>
      </w:pPr>
      <w:r w:rsidRPr="00C21991">
        <w:t>Prerequisite: A.164/27 - - Additional for 420 (Bad Extension) response</w:t>
      </w:r>
    </w:p>
    <w:p w14:paraId="3D4B6A7D" w14:textId="77777777" w:rsidR="00897956" w:rsidRPr="00C21991" w:rsidRDefault="00897956">
      <w:pPr>
        <w:pStyle w:val="TH"/>
      </w:pPr>
      <w:bookmarkStart w:id="3603" w:name="_CRTableA_216"/>
      <w:r w:rsidRPr="00C21991">
        <w:t>Table </w:t>
      </w:r>
      <w:bookmarkEnd w:id="3603"/>
      <w:r w:rsidRPr="00C21991">
        <w:t>A.216: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0775EB5" w14:textId="77777777">
        <w:trPr>
          <w:cantSplit/>
        </w:trPr>
        <w:tc>
          <w:tcPr>
            <w:tcW w:w="851" w:type="dxa"/>
            <w:vMerge w:val="restart"/>
          </w:tcPr>
          <w:p w14:paraId="11410C3D" w14:textId="77777777" w:rsidR="00897956" w:rsidRPr="00C21991" w:rsidRDefault="00897956">
            <w:pPr>
              <w:pStyle w:val="TAH"/>
            </w:pPr>
            <w:r w:rsidRPr="00C21991">
              <w:t>Item</w:t>
            </w:r>
          </w:p>
        </w:tc>
        <w:tc>
          <w:tcPr>
            <w:tcW w:w="2665" w:type="dxa"/>
            <w:vMerge w:val="restart"/>
          </w:tcPr>
          <w:p w14:paraId="077F36F0" w14:textId="77777777" w:rsidR="00897956" w:rsidRPr="00C21991" w:rsidRDefault="00897956">
            <w:pPr>
              <w:pStyle w:val="TAH"/>
            </w:pPr>
            <w:r w:rsidRPr="00C21991">
              <w:t>Header</w:t>
            </w:r>
            <w:r w:rsidR="00A42E2A" w:rsidRPr="00C21991">
              <w:t xml:space="preserve"> field</w:t>
            </w:r>
          </w:p>
        </w:tc>
        <w:tc>
          <w:tcPr>
            <w:tcW w:w="3063" w:type="dxa"/>
            <w:gridSpan w:val="3"/>
          </w:tcPr>
          <w:p w14:paraId="366B4032" w14:textId="77777777" w:rsidR="00897956" w:rsidRPr="00C21991" w:rsidRDefault="00897956">
            <w:pPr>
              <w:pStyle w:val="TAH"/>
            </w:pPr>
            <w:r w:rsidRPr="00C21991">
              <w:t>Sending</w:t>
            </w:r>
          </w:p>
        </w:tc>
        <w:tc>
          <w:tcPr>
            <w:tcW w:w="3063" w:type="dxa"/>
            <w:gridSpan w:val="3"/>
          </w:tcPr>
          <w:p w14:paraId="4B8AA20B" w14:textId="77777777" w:rsidR="00897956" w:rsidRPr="00C21991" w:rsidRDefault="00897956">
            <w:pPr>
              <w:pStyle w:val="TAH"/>
              <w:rPr>
                <w:b w:val="0"/>
              </w:rPr>
            </w:pPr>
            <w:r w:rsidRPr="00C21991">
              <w:t>Receiving</w:t>
            </w:r>
          </w:p>
        </w:tc>
      </w:tr>
      <w:tr w:rsidR="00897956" w:rsidRPr="00C21991" w14:paraId="633D2D11" w14:textId="77777777">
        <w:trPr>
          <w:cantSplit/>
        </w:trPr>
        <w:tc>
          <w:tcPr>
            <w:tcW w:w="851" w:type="dxa"/>
            <w:vMerge/>
          </w:tcPr>
          <w:p w14:paraId="1E791003" w14:textId="77777777" w:rsidR="00897956" w:rsidRPr="00C21991" w:rsidRDefault="00897956">
            <w:pPr>
              <w:pStyle w:val="TAH"/>
            </w:pPr>
          </w:p>
        </w:tc>
        <w:tc>
          <w:tcPr>
            <w:tcW w:w="2665" w:type="dxa"/>
            <w:vMerge/>
          </w:tcPr>
          <w:p w14:paraId="2567F6CB" w14:textId="77777777" w:rsidR="00897956" w:rsidRPr="00C21991" w:rsidRDefault="00897956">
            <w:pPr>
              <w:pStyle w:val="TAH"/>
            </w:pPr>
          </w:p>
        </w:tc>
        <w:tc>
          <w:tcPr>
            <w:tcW w:w="1021" w:type="dxa"/>
          </w:tcPr>
          <w:p w14:paraId="207389F6" w14:textId="77777777" w:rsidR="00897956" w:rsidRPr="00C21991" w:rsidRDefault="00897956">
            <w:pPr>
              <w:pStyle w:val="TAH"/>
            </w:pPr>
            <w:r w:rsidRPr="00C21991">
              <w:t>Ref.</w:t>
            </w:r>
          </w:p>
        </w:tc>
        <w:tc>
          <w:tcPr>
            <w:tcW w:w="1021" w:type="dxa"/>
          </w:tcPr>
          <w:p w14:paraId="0B806F66" w14:textId="77777777" w:rsidR="00897956" w:rsidRPr="00C21991" w:rsidRDefault="00897956">
            <w:pPr>
              <w:pStyle w:val="TAH"/>
            </w:pPr>
            <w:r w:rsidRPr="00C21991">
              <w:t>RFC status</w:t>
            </w:r>
          </w:p>
        </w:tc>
        <w:tc>
          <w:tcPr>
            <w:tcW w:w="1021" w:type="dxa"/>
          </w:tcPr>
          <w:p w14:paraId="593E450A" w14:textId="77777777" w:rsidR="00897956" w:rsidRPr="00C21991" w:rsidRDefault="00897956">
            <w:pPr>
              <w:pStyle w:val="TAH"/>
            </w:pPr>
            <w:r w:rsidRPr="00C21991">
              <w:t>Profile status</w:t>
            </w:r>
          </w:p>
        </w:tc>
        <w:tc>
          <w:tcPr>
            <w:tcW w:w="1021" w:type="dxa"/>
          </w:tcPr>
          <w:p w14:paraId="44EB782F" w14:textId="77777777" w:rsidR="00897956" w:rsidRPr="00C21991" w:rsidRDefault="00897956">
            <w:pPr>
              <w:pStyle w:val="TAH"/>
            </w:pPr>
            <w:r w:rsidRPr="00C21991">
              <w:t>Ref.</w:t>
            </w:r>
          </w:p>
        </w:tc>
        <w:tc>
          <w:tcPr>
            <w:tcW w:w="1021" w:type="dxa"/>
          </w:tcPr>
          <w:p w14:paraId="186E7DF7" w14:textId="77777777" w:rsidR="00897956" w:rsidRPr="00C21991" w:rsidRDefault="00897956">
            <w:pPr>
              <w:pStyle w:val="TAH"/>
            </w:pPr>
            <w:r w:rsidRPr="00C21991">
              <w:t>RFC status</w:t>
            </w:r>
          </w:p>
        </w:tc>
        <w:tc>
          <w:tcPr>
            <w:tcW w:w="1021" w:type="dxa"/>
          </w:tcPr>
          <w:p w14:paraId="61E32CDE" w14:textId="77777777" w:rsidR="00897956" w:rsidRPr="00C21991" w:rsidRDefault="00897956">
            <w:pPr>
              <w:pStyle w:val="TAH"/>
            </w:pPr>
            <w:r w:rsidRPr="00C21991">
              <w:t>Profile status</w:t>
            </w:r>
          </w:p>
        </w:tc>
      </w:tr>
      <w:tr w:rsidR="00897956" w:rsidRPr="00C21991" w14:paraId="729A9BE8" w14:textId="77777777">
        <w:tc>
          <w:tcPr>
            <w:tcW w:w="851" w:type="dxa"/>
          </w:tcPr>
          <w:p w14:paraId="3CF6DF02" w14:textId="77777777" w:rsidR="00897956" w:rsidRPr="00C21991" w:rsidRDefault="00897956">
            <w:pPr>
              <w:pStyle w:val="TAL"/>
            </w:pPr>
            <w:r w:rsidRPr="00C21991">
              <w:t>10</w:t>
            </w:r>
          </w:p>
        </w:tc>
        <w:tc>
          <w:tcPr>
            <w:tcW w:w="2665" w:type="dxa"/>
          </w:tcPr>
          <w:p w14:paraId="65D636E7" w14:textId="77777777" w:rsidR="00897956" w:rsidRPr="00C21991" w:rsidRDefault="00897956">
            <w:pPr>
              <w:pStyle w:val="TAL"/>
            </w:pPr>
            <w:r w:rsidRPr="00C21991">
              <w:t>Unsupported</w:t>
            </w:r>
          </w:p>
        </w:tc>
        <w:tc>
          <w:tcPr>
            <w:tcW w:w="1021" w:type="dxa"/>
          </w:tcPr>
          <w:p w14:paraId="66051A53" w14:textId="77777777" w:rsidR="00897956" w:rsidRPr="00C21991" w:rsidRDefault="00897956">
            <w:pPr>
              <w:pStyle w:val="TAL"/>
            </w:pPr>
            <w:r w:rsidRPr="00C21991">
              <w:t>[26] 20.40</w:t>
            </w:r>
          </w:p>
        </w:tc>
        <w:tc>
          <w:tcPr>
            <w:tcW w:w="1021" w:type="dxa"/>
          </w:tcPr>
          <w:p w14:paraId="6CCFDD42" w14:textId="77777777" w:rsidR="00897956" w:rsidRPr="00C21991" w:rsidRDefault="00897956">
            <w:pPr>
              <w:pStyle w:val="TAL"/>
            </w:pPr>
            <w:r w:rsidRPr="00C21991">
              <w:t>m</w:t>
            </w:r>
          </w:p>
        </w:tc>
        <w:tc>
          <w:tcPr>
            <w:tcW w:w="1021" w:type="dxa"/>
          </w:tcPr>
          <w:p w14:paraId="7D681785" w14:textId="77777777" w:rsidR="00897956" w:rsidRPr="00C21991" w:rsidRDefault="00897956">
            <w:pPr>
              <w:pStyle w:val="TAL"/>
            </w:pPr>
            <w:r w:rsidRPr="00C21991">
              <w:t>m</w:t>
            </w:r>
          </w:p>
        </w:tc>
        <w:tc>
          <w:tcPr>
            <w:tcW w:w="1021" w:type="dxa"/>
          </w:tcPr>
          <w:p w14:paraId="1D5B54E9" w14:textId="77777777" w:rsidR="00897956" w:rsidRPr="00C21991" w:rsidRDefault="00897956">
            <w:pPr>
              <w:pStyle w:val="TAL"/>
            </w:pPr>
            <w:r w:rsidRPr="00C21991">
              <w:t>[26] 20.40</w:t>
            </w:r>
          </w:p>
        </w:tc>
        <w:tc>
          <w:tcPr>
            <w:tcW w:w="1021" w:type="dxa"/>
          </w:tcPr>
          <w:p w14:paraId="53D53168" w14:textId="77777777" w:rsidR="00897956" w:rsidRPr="00C21991" w:rsidRDefault="00897956">
            <w:pPr>
              <w:pStyle w:val="TAL"/>
            </w:pPr>
            <w:r w:rsidRPr="00C21991">
              <w:t>c3</w:t>
            </w:r>
          </w:p>
        </w:tc>
        <w:tc>
          <w:tcPr>
            <w:tcW w:w="1021" w:type="dxa"/>
          </w:tcPr>
          <w:p w14:paraId="34D5368D" w14:textId="77777777" w:rsidR="00897956" w:rsidRPr="00C21991" w:rsidRDefault="00897956">
            <w:pPr>
              <w:pStyle w:val="TAL"/>
            </w:pPr>
            <w:r w:rsidRPr="00C21991">
              <w:t>c3</w:t>
            </w:r>
          </w:p>
        </w:tc>
      </w:tr>
      <w:tr w:rsidR="00897956" w:rsidRPr="00C21991" w14:paraId="559B4248" w14:textId="77777777">
        <w:trPr>
          <w:cantSplit/>
        </w:trPr>
        <w:tc>
          <w:tcPr>
            <w:tcW w:w="9642" w:type="dxa"/>
            <w:gridSpan w:val="8"/>
          </w:tcPr>
          <w:p w14:paraId="305C0792"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404AA09E" w14:textId="77777777" w:rsidR="00897956" w:rsidRPr="00C21991" w:rsidRDefault="00897956"/>
    <w:p w14:paraId="0A00ACC9" w14:textId="77777777" w:rsidR="00897956" w:rsidRPr="00C21991" w:rsidRDefault="00897956">
      <w:pPr>
        <w:keepNext/>
        <w:keepLines/>
      </w:pPr>
      <w:r w:rsidRPr="00C21991">
        <w:t>Prerequisite A.163/9 - - INVITE response</w:t>
      </w:r>
    </w:p>
    <w:p w14:paraId="56F15743" w14:textId="77777777" w:rsidR="00897956" w:rsidRPr="00C21991" w:rsidRDefault="00897956">
      <w:pPr>
        <w:keepNext/>
        <w:keepLines/>
      </w:pPr>
      <w:r w:rsidRPr="00C21991">
        <w:t>Prerequisite: A.164/28 OR A.164/41A - - Additional for 421 (Extension Required), 494 (Security Agreement Required) response</w:t>
      </w:r>
    </w:p>
    <w:p w14:paraId="03AD80AE" w14:textId="77777777" w:rsidR="00897956" w:rsidRPr="00C21991" w:rsidRDefault="00897956">
      <w:pPr>
        <w:pStyle w:val="TH"/>
      </w:pPr>
      <w:bookmarkStart w:id="3604" w:name="_CRTableA_216A"/>
      <w:r w:rsidRPr="00C21991">
        <w:t>Table </w:t>
      </w:r>
      <w:bookmarkEnd w:id="3604"/>
      <w:r w:rsidRPr="00C21991">
        <w:t>A.216A: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5A1B4B7" w14:textId="77777777">
        <w:trPr>
          <w:cantSplit/>
        </w:trPr>
        <w:tc>
          <w:tcPr>
            <w:tcW w:w="851" w:type="dxa"/>
            <w:vMerge w:val="restart"/>
          </w:tcPr>
          <w:p w14:paraId="322E56CC" w14:textId="77777777" w:rsidR="00897956" w:rsidRPr="00C21991" w:rsidRDefault="00897956">
            <w:pPr>
              <w:pStyle w:val="TAH"/>
            </w:pPr>
            <w:r w:rsidRPr="00C21991">
              <w:t>Item</w:t>
            </w:r>
          </w:p>
        </w:tc>
        <w:tc>
          <w:tcPr>
            <w:tcW w:w="2665" w:type="dxa"/>
            <w:vMerge w:val="restart"/>
          </w:tcPr>
          <w:p w14:paraId="36C4A3CE" w14:textId="77777777" w:rsidR="00897956" w:rsidRPr="00C21991" w:rsidRDefault="00897956">
            <w:pPr>
              <w:pStyle w:val="TAH"/>
            </w:pPr>
            <w:r w:rsidRPr="00C21991">
              <w:t>Header</w:t>
            </w:r>
            <w:r w:rsidR="00A42E2A" w:rsidRPr="00C21991">
              <w:t xml:space="preserve"> field</w:t>
            </w:r>
          </w:p>
        </w:tc>
        <w:tc>
          <w:tcPr>
            <w:tcW w:w="3063" w:type="dxa"/>
            <w:gridSpan w:val="3"/>
          </w:tcPr>
          <w:p w14:paraId="30CCEB8E" w14:textId="77777777" w:rsidR="00897956" w:rsidRPr="00C21991" w:rsidRDefault="00897956">
            <w:pPr>
              <w:pStyle w:val="TAH"/>
            </w:pPr>
            <w:r w:rsidRPr="00C21991">
              <w:t>Sending</w:t>
            </w:r>
          </w:p>
        </w:tc>
        <w:tc>
          <w:tcPr>
            <w:tcW w:w="3063" w:type="dxa"/>
            <w:gridSpan w:val="3"/>
          </w:tcPr>
          <w:p w14:paraId="407578A2" w14:textId="77777777" w:rsidR="00897956" w:rsidRPr="00C21991" w:rsidRDefault="00897956">
            <w:pPr>
              <w:pStyle w:val="TAH"/>
              <w:rPr>
                <w:b w:val="0"/>
              </w:rPr>
            </w:pPr>
            <w:r w:rsidRPr="00C21991">
              <w:t>Receiving</w:t>
            </w:r>
          </w:p>
        </w:tc>
      </w:tr>
      <w:tr w:rsidR="00897956" w:rsidRPr="00C21991" w14:paraId="5FA7F2D4" w14:textId="77777777">
        <w:trPr>
          <w:cantSplit/>
        </w:trPr>
        <w:tc>
          <w:tcPr>
            <w:tcW w:w="851" w:type="dxa"/>
            <w:vMerge/>
          </w:tcPr>
          <w:p w14:paraId="579ED6D3" w14:textId="77777777" w:rsidR="00897956" w:rsidRPr="00C21991" w:rsidRDefault="00897956">
            <w:pPr>
              <w:pStyle w:val="TAH"/>
            </w:pPr>
          </w:p>
        </w:tc>
        <w:tc>
          <w:tcPr>
            <w:tcW w:w="2665" w:type="dxa"/>
            <w:vMerge/>
          </w:tcPr>
          <w:p w14:paraId="03A450B8" w14:textId="77777777" w:rsidR="00897956" w:rsidRPr="00C21991" w:rsidRDefault="00897956">
            <w:pPr>
              <w:pStyle w:val="TAH"/>
            </w:pPr>
          </w:p>
        </w:tc>
        <w:tc>
          <w:tcPr>
            <w:tcW w:w="1021" w:type="dxa"/>
          </w:tcPr>
          <w:p w14:paraId="51B9642E" w14:textId="77777777" w:rsidR="00897956" w:rsidRPr="00C21991" w:rsidRDefault="00897956">
            <w:pPr>
              <w:pStyle w:val="TAH"/>
            </w:pPr>
            <w:r w:rsidRPr="00C21991">
              <w:t>Ref.</w:t>
            </w:r>
          </w:p>
        </w:tc>
        <w:tc>
          <w:tcPr>
            <w:tcW w:w="1021" w:type="dxa"/>
          </w:tcPr>
          <w:p w14:paraId="50452189" w14:textId="77777777" w:rsidR="00897956" w:rsidRPr="00C21991" w:rsidRDefault="00897956">
            <w:pPr>
              <w:pStyle w:val="TAH"/>
            </w:pPr>
            <w:r w:rsidRPr="00C21991">
              <w:t>RFC status</w:t>
            </w:r>
          </w:p>
        </w:tc>
        <w:tc>
          <w:tcPr>
            <w:tcW w:w="1021" w:type="dxa"/>
          </w:tcPr>
          <w:p w14:paraId="07246308" w14:textId="77777777" w:rsidR="00897956" w:rsidRPr="00C21991" w:rsidRDefault="00897956">
            <w:pPr>
              <w:pStyle w:val="TAH"/>
            </w:pPr>
            <w:r w:rsidRPr="00C21991">
              <w:t>Profile status</w:t>
            </w:r>
          </w:p>
        </w:tc>
        <w:tc>
          <w:tcPr>
            <w:tcW w:w="1021" w:type="dxa"/>
          </w:tcPr>
          <w:p w14:paraId="19F7F0B7" w14:textId="77777777" w:rsidR="00897956" w:rsidRPr="00C21991" w:rsidRDefault="00897956">
            <w:pPr>
              <w:pStyle w:val="TAH"/>
            </w:pPr>
            <w:r w:rsidRPr="00C21991">
              <w:t>Ref.</w:t>
            </w:r>
          </w:p>
        </w:tc>
        <w:tc>
          <w:tcPr>
            <w:tcW w:w="1021" w:type="dxa"/>
          </w:tcPr>
          <w:p w14:paraId="57DA68E8" w14:textId="77777777" w:rsidR="00897956" w:rsidRPr="00C21991" w:rsidRDefault="00897956">
            <w:pPr>
              <w:pStyle w:val="TAH"/>
            </w:pPr>
            <w:r w:rsidRPr="00C21991">
              <w:t>RFC status</w:t>
            </w:r>
          </w:p>
        </w:tc>
        <w:tc>
          <w:tcPr>
            <w:tcW w:w="1021" w:type="dxa"/>
          </w:tcPr>
          <w:p w14:paraId="70F7709C" w14:textId="77777777" w:rsidR="00897956" w:rsidRPr="00C21991" w:rsidRDefault="00897956">
            <w:pPr>
              <w:pStyle w:val="TAH"/>
            </w:pPr>
            <w:r w:rsidRPr="00C21991">
              <w:t>Profile status</w:t>
            </w:r>
          </w:p>
        </w:tc>
      </w:tr>
      <w:tr w:rsidR="00897956" w:rsidRPr="00C21991" w14:paraId="74421301" w14:textId="77777777">
        <w:tc>
          <w:tcPr>
            <w:tcW w:w="851" w:type="dxa"/>
          </w:tcPr>
          <w:p w14:paraId="491B870E" w14:textId="77777777" w:rsidR="00897956" w:rsidRPr="00C21991" w:rsidRDefault="00897956">
            <w:pPr>
              <w:pStyle w:val="TAL"/>
            </w:pPr>
            <w:r w:rsidRPr="00C21991">
              <w:t>3</w:t>
            </w:r>
          </w:p>
        </w:tc>
        <w:tc>
          <w:tcPr>
            <w:tcW w:w="2665" w:type="dxa"/>
          </w:tcPr>
          <w:p w14:paraId="40190E56" w14:textId="77777777" w:rsidR="00897956" w:rsidRPr="00C21991" w:rsidRDefault="00897956">
            <w:pPr>
              <w:pStyle w:val="TAL"/>
            </w:pPr>
            <w:r w:rsidRPr="00C21991">
              <w:t>Security-Server</w:t>
            </w:r>
          </w:p>
        </w:tc>
        <w:tc>
          <w:tcPr>
            <w:tcW w:w="1021" w:type="dxa"/>
          </w:tcPr>
          <w:p w14:paraId="1C47C273" w14:textId="77777777" w:rsidR="00897956" w:rsidRPr="00C21991" w:rsidRDefault="00897956">
            <w:pPr>
              <w:pStyle w:val="TAL"/>
            </w:pPr>
            <w:r w:rsidRPr="00C21991">
              <w:t>[48] 2</w:t>
            </w:r>
          </w:p>
        </w:tc>
        <w:tc>
          <w:tcPr>
            <w:tcW w:w="1021" w:type="dxa"/>
          </w:tcPr>
          <w:p w14:paraId="07FB7B04" w14:textId="77777777" w:rsidR="00897956" w:rsidRPr="00C21991" w:rsidRDefault="00897956">
            <w:pPr>
              <w:pStyle w:val="TAL"/>
            </w:pPr>
            <w:r w:rsidRPr="00C21991">
              <w:t>c1</w:t>
            </w:r>
          </w:p>
        </w:tc>
        <w:tc>
          <w:tcPr>
            <w:tcW w:w="1021" w:type="dxa"/>
          </w:tcPr>
          <w:p w14:paraId="55AAF5A2" w14:textId="77777777" w:rsidR="00897956" w:rsidRPr="00C21991" w:rsidRDefault="00897956">
            <w:pPr>
              <w:pStyle w:val="TAL"/>
            </w:pPr>
            <w:r w:rsidRPr="00C21991">
              <w:t>c1</w:t>
            </w:r>
          </w:p>
        </w:tc>
        <w:tc>
          <w:tcPr>
            <w:tcW w:w="1021" w:type="dxa"/>
          </w:tcPr>
          <w:p w14:paraId="1A9E3600" w14:textId="77777777" w:rsidR="00897956" w:rsidRPr="00C21991" w:rsidRDefault="00897956">
            <w:pPr>
              <w:pStyle w:val="TAL"/>
            </w:pPr>
            <w:r w:rsidRPr="00C21991">
              <w:t>[48] 2</w:t>
            </w:r>
          </w:p>
        </w:tc>
        <w:tc>
          <w:tcPr>
            <w:tcW w:w="1021" w:type="dxa"/>
          </w:tcPr>
          <w:p w14:paraId="428A51ED" w14:textId="77777777" w:rsidR="00897956" w:rsidRPr="00C21991" w:rsidRDefault="00897956">
            <w:pPr>
              <w:pStyle w:val="TAL"/>
            </w:pPr>
            <w:r w:rsidRPr="00C21991">
              <w:t>n/a</w:t>
            </w:r>
          </w:p>
        </w:tc>
        <w:tc>
          <w:tcPr>
            <w:tcW w:w="1021" w:type="dxa"/>
          </w:tcPr>
          <w:p w14:paraId="4F75C637" w14:textId="77777777" w:rsidR="00897956" w:rsidRPr="00C21991" w:rsidRDefault="00897956">
            <w:pPr>
              <w:pStyle w:val="TAL"/>
            </w:pPr>
            <w:r w:rsidRPr="00C21991">
              <w:t>n/a</w:t>
            </w:r>
          </w:p>
        </w:tc>
      </w:tr>
      <w:tr w:rsidR="00897956" w:rsidRPr="00C21991" w14:paraId="1E0DF5AA" w14:textId="77777777">
        <w:trPr>
          <w:cantSplit/>
        </w:trPr>
        <w:tc>
          <w:tcPr>
            <w:tcW w:w="9642" w:type="dxa"/>
            <w:gridSpan w:val="8"/>
          </w:tcPr>
          <w:p w14:paraId="25E00434"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18964C22" w14:textId="77777777" w:rsidR="00897956" w:rsidRPr="00C21991" w:rsidRDefault="00897956"/>
    <w:p w14:paraId="58F371DE" w14:textId="77777777" w:rsidR="00897956" w:rsidRPr="00C21991" w:rsidRDefault="00897956">
      <w:pPr>
        <w:keepNext/>
        <w:keepLines/>
      </w:pPr>
      <w:r w:rsidRPr="00C21991">
        <w:t>Prerequisite A.16/9 - - INVITE response</w:t>
      </w:r>
    </w:p>
    <w:p w14:paraId="0E64305C" w14:textId="77777777" w:rsidR="00897956" w:rsidRPr="00C21991" w:rsidRDefault="00897956">
      <w:pPr>
        <w:keepNext/>
        <w:keepLines/>
      </w:pPr>
      <w:r w:rsidRPr="00C21991">
        <w:t>Prerequisite: A.164/28A - - Additional for 422 (Session Interval Too Small) response</w:t>
      </w:r>
    </w:p>
    <w:p w14:paraId="34A003AD" w14:textId="77777777" w:rsidR="00897956" w:rsidRPr="00C21991" w:rsidRDefault="00897956">
      <w:pPr>
        <w:pStyle w:val="TH"/>
      </w:pPr>
      <w:bookmarkStart w:id="3605" w:name="_CRTableA_216B"/>
      <w:r w:rsidRPr="00C21991">
        <w:t>Table </w:t>
      </w:r>
      <w:bookmarkEnd w:id="3605"/>
      <w:r w:rsidRPr="00C21991">
        <w:t>A.216B: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96D0B62" w14:textId="77777777">
        <w:trPr>
          <w:cantSplit/>
        </w:trPr>
        <w:tc>
          <w:tcPr>
            <w:tcW w:w="851" w:type="dxa"/>
            <w:vMerge w:val="restart"/>
          </w:tcPr>
          <w:p w14:paraId="79B9DDE9" w14:textId="77777777" w:rsidR="00897956" w:rsidRPr="00C21991" w:rsidRDefault="00897956">
            <w:pPr>
              <w:pStyle w:val="TAH"/>
            </w:pPr>
            <w:r w:rsidRPr="00C21991">
              <w:t>Item</w:t>
            </w:r>
          </w:p>
        </w:tc>
        <w:tc>
          <w:tcPr>
            <w:tcW w:w="2665" w:type="dxa"/>
            <w:vMerge w:val="restart"/>
          </w:tcPr>
          <w:p w14:paraId="6A831A38" w14:textId="77777777" w:rsidR="00897956" w:rsidRPr="00C21991" w:rsidRDefault="00897956">
            <w:pPr>
              <w:pStyle w:val="TAH"/>
            </w:pPr>
            <w:r w:rsidRPr="00C21991">
              <w:t>Header</w:t>
            </w:r>
            <w:r w:rsidR="00A42E2A" w:rsidRPr="00C21991">
              <w:t xml:space="preserve"> field</w:t>
            </w:r>
          </w:p>
        </w:tc>
        <w:tc>
          <w:tcPr>
            <w:tcW w:w="3063" w:type="dxa"/>
            <w:gridSpan w:val="3"/>
          </w:tcPr>
          <w:p w14:paraId="4291C9CF" w14:textId="77777777" w:rsidR="00897956" w:rsidRPr="00C21991" w:rsidRDefault="00897956">
            <w:pPr>
              <w:pStyle w:val="TAH"/>
            </w:pPr>
            <w:r w:rsidRPr="00C21991">
              <w:t>Sending</w:t>
            </w:r>
          </w:p>
        </w:tc>
        <w:tc>
          <w:tcPr>
            <w:tcW w:w="3063" w:type="dxa"/>
            <w:gridSpan w:val="3"/>
          </w:tcPr>
          <w:p w14:paraId="6DF7E084" w14:textId="77777777" w:rsidR="00897956" w:rsidRPr="00C21991" w:rsidRDefault="00897956">
            <w:pPr>
              <w:pStyle w:val="TAH"/>
              <w:rPr>
                <w:b w:val="0"/>
              </w:rPr>
            </w:pPr>
            <w:r w:rsidRPr="00C21991">
              <w:t>Receiving</w:t>
            </w:r>
          </w:p>
        </w:tc>
      </w:tr>
      <w:tr w:rsidR="00897956" w:rsidRPr="00C21991" w14:paraId="7F10E217" w14:textId="77777777">
        <w:trPr>
          <w:cantSplit/>
        </w:trPr>
        <w:tc>
          <w:tcPr>
            <w:tcW w:w="851" w:type="dxa"/>
            <w:vMerge/>
          </w:tcPr>
          <w:p w14:paraId="475A89F0" w14:textId="77777777" w:rsidR="00897956" w:rsidRPr="00C21991" w:rsidRDefault="00897956">
            <w:pPr>
              <w:pStyle w:val="TAH"/>
            </w:pPr>
          </w:p>
        </w:tc>
        <w:tc>
          <w:tcPr>
            <w:tcW w:w="2665" w:type="dxa"/>
            <w:vMerge/>
          </w:tcPr>
          <w:p w14:paraId="776AA622" w14:textId="77777777" w:rsidR="00897956" w:rsidRPr="00C21991" w:rsidRDefault="00897956">
            <w:pPr>
              <w:pStyle w:val="TAH"/>
            </w:pPr>
          </w:p>
        </w:tc>
        <w:tc>
          <w:tcPr>
            <w:tcW w:w="1021" w:type="dxa"/>
          </w:tcPr>
          <w:p w14:paraId="51746069" w14:textId="77777777" w:rsidR="00897956" w:rsidRPr="00C21991" w:rsidRDefault="00897956">
            <w:pPr>
              <w:pStyle w:val="TAH"/>
            </w:pPr>
            <w:r w:rsidRPr="00C21991">
              <w:t>Ref.</w:t>
            </w:r>
          </w:p>
        </w:tc>
        <w:tc>
          <w:tcPr>
            <w:tcW w:w="1021" w:type="dxa"/>
          </w:tcPr>
          <w:p w14:paraId="78A371EF" w14:textId="77777777" w:rsidR="00897956" w:rsidRPr="00C21991" w:rsidRDefault="00897956">
            <w:pPr>
              <w:pStyle w:val="TAH"/>
            </w:pPr>
            <w:r w:rsidRPr="00C21991">
              <w:t>RFC status</w:t>
            </w:r>
          </w:p>
        </w:tc>
        <w:tc>
          <w:tcPr>
            <w:tcW w:w="1021" w:type="dxa"/>
          </w:tcPr>
          <w:p w14:paraId="3156DD34" w14:textId="77777777" w:rsidR="00897956" w:rsidRPr="00C21991" w:rsidRDefault="00897956">
            <w:pPr>
              <w:pStyle w:val="TAH"/>
            </w:pPr>
            <w:r w:rsidRPr="00C21991">
              <w:t>Profile status</w:t>
            </w:r>
          </w:p>
        </w:tc>
        <w:tc>
          <w:tcPr>
            <w:tcW w:w="1021" w:type="dxa"/>
          </w:tcPr>
          <w:p w14:paraId="6C70E5A3" w14:textId="77777777" w:rsidR="00897956" w:rsidRPr="00C21991" w:rsidRDefault="00897956">
            <w:pPr>
              <w:pStyle w:val="TAH"/>
            </w:pPr>
            <w:r w:rsidRPr="00C21991">
              <w:t>Ref.</w:t>
            </w:r>
          </w:p>
        </w:tc>
        <w:tc>
          <w:tcPr>
            <w:tcW w:w="1021" w:type="dxa"/>
          </w:tcPr>
          <w:p w14:paraId="42267E93" w14:textId="77777777" w:rsidR="00897956" w:rsidRPr="00C21991" w:rsidRDefault="00897956">
            <w:pPr>
              <w:pStyle w:val="TAH"/>
            </w:pPr>
            <w:r w:rsidRPr="00C21991">
              <w:t>RFC status</w:t>
            </w:r>
          </w:p>
        </w:tc>
        <w:tc>
          <w:tcPr>
            <w:tcW w:w="1021" w:type="dxa"/>
          </w:tcPr>
          <w:p w14:paraId="59D297A8" w14:textId="77777777" w:rsidR="00897956" w:rsidRPr="00C21991" w:rsidRDefault="00897956">
            <w:pPr>
              <w:pStyle w:val="TAH"/>
            </w:pPr>
            <w:r w:rsidRPr="00C21991">
              <w:t>Profile status</w:t>
            </w:r>
          </w:p>
        </w:tc>
      </w:tr>
      <w:tr w:rsidR="00897956" w:rsidRPr="00C21991" w14:paraId="38F118EA" w14:textId="77777777">
        <w:tc>
          <w:tcPr>
            <w:tcW w:w="851" w:type="dxa"/>
          </w:tcPr>
          <w:p w14:paraId="45BE994C" w14:textId="77777777" w:rsidR="00897956" w:rsidRPr="00C21991" w:rsidRDefault="00897956">
            <w:pPr>
              <w:pStyle w:val="TAL"/>
            </w:pPr>
            <w:r w:rsidRPr="00C21991">
              <w:t>1</w:t>
            </w:r>
          </w:p>
        </w:tc>
        <w:tc>
          <w:tcPr>
            <w:tcW w:w="2665" w:type="dxa"/>
          </w:tcPr>
          <w:p w14:paraId="3C0BC5B6" w14:textId="77777777" w:rsidR="00897956" w:rsidRPr="00C21991" w:rsidRDefault="00897956">
            <w:pPr>
              <w:pStyle w:val="TAL"/>
            </w:pPr>
            <w:r w:rsidRPr="00C21991">
              <w:t>Min-SE</w:t>
            </w:r>
          </w:p>
        </w:tc>
        <w:tc>
          <w:tcPr>
            <w:tcW w:w="1021" w:type="dxa"/>
          </w:tcPr>
          <w:p w14:paraId="2AACAD70" w14:textId="77777777" w:rsidR="00897956" w:rsidRPr="00C21991" w:rsidRDefault="00897956">
            <w:pPr>
              <w:pStyle w:val="TAL"/>
            </w:pPr>
            <w:r w:rsidRPr="00C21991">
              <w:t>[58] 5</w:t>
            </w:r>
          </w:p>
        </w:tc>
        <w:tc>
          <w:tcPr>
            <w:tcW w:w="1021" w:type="dxa"/>
          </w:tcPr>
          <w:p w14:paraId="3D865EC1" w14:textId="77777777" w:rsidR="00897956" w:rsidRPr="00C21991" w:rsidRDefault="00897956">
            <w:pPr>
              <w:pStyle w:val="TAL"/>
            </w:pPr>
            <w:r w:rsidRPr="00C21991">
              <w:t>c1</w:t>
            </w:r>
          </w:p>
        </w:tc>
        <w:tc>
          <w:tcPr>
            <w:tcW w:w="1021" w:type="dxa"/>
          </w:tcPr>
          <w:p w14:paraId="66EDED60" w14:textId="77777777" w:rsidR="00897956" w:rsidRPr="00C21991" w:rsidRDefault="00897956">
            <w:pPr>
              <w:pStyle w:val="TAL"/>
            </w:pPr>
            <w:r w:rsidRPr="00C21991">
              <w:t>c1</w:t>
            </w:r>
          </w:p>
        </w:tc>
        <w:tc>
          <w:tcPr>
            <w:tcW w:w="1021" w:type="dxa"/>
          </w:tcPr>
          <w:p w14:paraId="50B85EDB" w14:textId="77777777" w:rsidR="00897956" w:rsidRPr="00C21991" w:rsidRDefault="00897956">
            <w:pPr>
              <w:pStyle w:val="TAL"/>
            </w:pPr>
            <w:r w:rsidRPr="00C21991">
              <w:t>[58] 5</w:t>
            </w:r>
          </w:p>
        </w:tc>
        <w:tc>
          <w:tcPr>
            <w:tcW w:w="1021" w:type="dxa"/>
          </w:tcPr>
          <w:p w14:paraId="4C1BCF60" w14:textId="77777777" w:rsidR="00897956" w:rsidRPr="00C21991" w:rsidRDefault="00897956">
            <w:pPr>
              <w:pStyle w:val="TAL"/>
            </w:pPr>
            <w:r w:rsidRPr="00C21991">
              <w:t>c1</w:t>
            </w:r>
          </w:p>
        </w:tc>
        <w:tc>
          <w:tcPr>
            <w:tcW w:w="1021" w:type="dxa"/>
          </w:tcPr>
          <w:p w14:paraId="61EF6B37" w14:textId="77777777" w:rsidR="00897956" w:rsidRPr="00C21991" w:rsidRDefault="00897956">
            <w:pPr>
              <w:pStyle w:val="TAL"/>
            </w:pPr>
            <w:r w:rsidRPr="00C21991">
              <w:t>c1</w:t>
            </w:r>
          </w:p>
        </w:tc>
      </w:tr>
      <w:tr w:rsidR="00897956" w:rsidRPr="00C21991" w14:paraId="31139602" w14:textId="77777777">
        <w:trPr>
          <w:cantSplit/>
        </w:trPr>
        <w:tc>
          <w:tcPr>
            <w:tcW w:w="9642" w:type="dxa"/>
            <w:gridSpan w:val="8"/>
          </w:tcPr>
          <w:p w14:paraId="14558D1F" w14:textId="77777777" w:rsidR="00897956" w:rsidRPr="00C21991" w:rsidRDefault="00897956">
            <w:pPr>
              <w:pStyle w:val="TAN"/>
            </w:pPr>
            <w:r w:rsidRPr="00C21991">
              <w:t>c1:</w:t>
            </w:r>
            <w:r w:rsidR="006E59FF" w:rsidRPr="00C21991">
              <w:tab/>
            </w:r>
            <w:r w:rsidRPr="00C21991">
              <w:t xml:space="preserve">IF A.162/52 THEN m </w:t>
            </w:r>
            <w:smartTag w:uri="urn:schemas-microsoft-com:office:smarttags" w:element="stockticker">
              <w:r w:rsidRPr="00C21991">
                <w:t>ELSE</w:t>
              </w:r>
            </w:smartTag>
            <w:r w:rsidRPr="00C21991">
              <w:t xml:space="preserve"> n/a - - the SIP session timer.</w:t>
            </w:r>
          </w:p>
        </w:tc>
      </w:tr>
    </w:tbl>
    <w:p w14:paraId="576EA9F6" w14:textId="77777777" w:rsidR="00897956" w:rsidRPr="00C21991" w:rsidRDefault="00897956">
      <w:pPr>
        <w:keepNext/>
        <w:keepLines/>
      </w:pPr>
    </w:p>
    <w:p w14:paraId="4B7B1709" w14:textId="77777777" w:rsidR="00897956" w:rsidRPr="00C21991" w:rsidRDefault="00897956">
      <w:pPr>
        <w:pStyle w:val="TH"/>
      </w:pPr>
      <w:bookmarkStart w:id="3606" w:name="_CRTableA_217"/>
      <w:r w:rsidRPr="00C21991">
        <w:t>Table </w:t>
      </w:r>
      <w:bookmarkEnd w:id="3606"/>
      <w:r w:rsidRPr="00C21991">
        <w:t>A.217: Void</w:t>
      </w:r>
    </w:p>
    <w:p w14:paraId="4C2F97D9" w14:textId="77777777" w:rsidR="00897956" w:rsidRPr="00C21991" w:rsidRDefault="00897956">
      <w:pPr>
        <w:pStyle w:val="TH"/>
      </w:pPr>
      <w:bookmarkStart w:id="3607" w:name="_CRTableA_217A"/>
      <w:r w:rsidRPr="00C21991">
        <w:t>Table </w:t>
      </w:r>
      <w:bookmarkEnd w:id="3607"/>
      <w:r w:rsidRPr="00C21991">
        <w:t>A.217A: Void</w:t>
      </w:r>
    </w:p>
    <w:p w14:paraId="58E14908" w14:textId="77777777" w:rsidR="00826B9F" w:rsidRPr="00C21991" w:rsidRDefault="00826B9F" w:rsidP="00826B9F">
      <w:pPr>
        <w:keepNext/>
        <w:keepLines/>
      </w:pPr>
      <w:r w:rsidRPr="00C21991">
        <w:t>Prerequisite A.163/9 - - INVITE response</w:t>
      </w:r>
    </w:p>
    <w:p w14:paraId="55BB92A5" w14:textId="77777777" w:rsidR="00826B9F" w:rsidRPr="00C21991" w:rsidRDefault="00826B9F" w:rsidP="00826B9F">
      <w:pPr>
        <w:keepNext/>
        <w:keepLines/>
      </w:pPr>
      <w:r w:rsidRPr="00C21991">
        <w:t>Prerequisite: A.164/29</w:t>
      </w:r>
      <w:r w:rsidR="00397477" w:rsidRPr="00C21991">
        <w:t>H</w:t>
      </w:r>
      <w:r w:rsidRPr="00C21991">
        <w:t xml:space="preserve"> - - Additional for 470 (Consent Needed) response</w:t>
      </w:r>
    </w:p>
    <w:p w14:paraId="17F59C82" w14:textId="77777777" w:rsidR="00826B9F" w:rsidRPr="00C21991" w:rsidRDefault="00826B9F" w:rsidP="00826B9F">
      <w:pPr>
        <w:pStyle w:val="TH"/>
      </w:pPr>
      <w:bookmarkStart w:id="3608" w:name="_CRTableA_217AA"/>
      <w:r w:rsidRPr="00C21991">
        <w:t>Table </w:t>
      </w:r>
      <w:bookmarkEnd w:id="3608"/>
      <w:r w:rsidRPr="00C21991">
        <w:t>A.217AA: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C21991" w14:paraId="22C375C1" w14:textId="77777777">
        <w:trPr>
          <w:cantSplit/>
        </w:trPr>
        <w:tc>
          <w:tcPr>
            <w:tcW w:w="851" w:type="dxa"/>
            <w:vMerge w:val="restart"/>
          </w:tcPr>
          <w:p w14:paraId="4481F587" w14:textId="77777777" w:rsidR="00826B9F" w:rsidRPr="00C21991" w:rsidRDefault="00826B9F" w:rsidP="00826B9F">
            <w:pPr>
              <w:pStyle w:val="TAH"/>
            </w:pPr>
            <w:r w:rsidRPr="00C21991">
              <w:t>Item</w:t>
            </w:r>
          </w:p>
        </w:tc>
        <w:tc>
          <w:tcPr>
            <w:tcW w:w="2665" w:type="dxa"/>
            <w:vMerge w:val="restart"/>
          </w:tcPr>
          <w:p w14:paraId="48B50EC3" w14:textId="77777777" w:rsidR="00826B9F" w:rsidRPr="00C21991" w:rsidRDefault="00826B9F" w:rsidP="00826B9F">
            <w:pPr>
              <w:pStyle w:val="TAH"/>
            </w:pPr>
            <w:r w:rsidRPr="00C21991">
              <w:t>Header</w:t>
            </w:r>
            <w:r w:rsidR="00A42E2A" w:rsidRPr="00C21991">
              <w:t xml:space="preserve"> field</w:t>
            </w:r>
          </w:p>
        </w:tc>
        <w:tc>
          <w:tcPr>
            <w:tcW w:w="3063" w:type="dxa"/>
            <w:gridSpan w:val="3"/>
          </w:tcPr>
          <w:p w14:paraId="65043D0F" w14:textId="77777777" w:rsidR="00826B9F" w:rsidRPr="00C21991" w:rsidRDefault="00826B9F" w:rsidP="00826B9F">
            <w:pPr>
              <w:pStyle w:val="TAH"/>
            </w:pPr>
            <w:r w:rsidRPr="00C21991">
              <w:t>Sending</w:t>
            </w:r>
          </w:p>
        </w:tc>
        <w:tc>
          <w:tcPr>
            <w:tcW w:w="3063" w:type="dxa"/>
            <w:gridSpan w:val="3"/>
          </w:tcPr>
          <w:p w14:paraId="6EA749B4" w14:textId="77777777" w:rsidR="00826B9F" w:rsidRPr="00C21991" w:rsidRDefault="00826B9F" w:rsidP="00826B9F">
            <w:pPr>
              <w:pStyle w:val="TAH"/>
              <w:rPr>
                <w:b w:val="0"/>
              </w:rPr>
            </w:pPr>
            <w:r w:rsidRPr="00C21991">
              <w:t>Receiving</w:t>
            </w:r>
          </w:p>
        </w:tc>
      </w:tr>
      <w:tr w:rsidR="00826B9F" w:rsidRPr="00C21991" w14:paraId="099E5ACD" w14:textId="77777777">
        <w:trPr>
          <w:cantSplit/>
        </w:trPr>
        <w:tc>
          <w:tcPr>
            <w:tcW w:w="851" w:type="dxa"/>
            <w:vMerge/>
          </w:tcPr>
          <w:p w14:paraId="3F892E3A" w14:textId="77777777" w:rsidR="00826B9F" w:rsidRPr="00C21991" w:rsidRDefault="00826B9F" w:rsidP="00826B9F">
            <w:pPr>
              <w:pStyle w:val="TAH"/>
            </w:pPr>
          </w:p>
        </w:tc>
        <w:tc>
          <w:tcPr>
            <w:tcW w:w="2665" w:type="dxa"/>
            <w:vMerge/>
          </w:tcPr>
          <w:p w14:paraId="0CBF3AFE" w14:textId="77777777" w:rsidR="00826B9F" w:rsidRPr="00C21991" w:rsidRDefault="00826B9F" w:rsidP="00826B9F">
            <w:pPr>
              <w:pStyle w:val="TAH"/>
            </w:pPr>
          </w:p>
        </w:tc>
        <w:tc>
          <w:tcPr>
            <w:tcW w:w="1021" w:type="dxa"/>
          </w:tcPr>
          <w:p w14:paraId="1F46E689" w14:textId="77777777" w:rsidR="00826B9F" w:rsidRPr="00C21991" w:rsidRDefault="00826B9F" w:rsidP="00826B9F">
            <w:pPr>
              <w:pStyle w:val="TAH"/>
            </w:pPr>
            <w:r w:rsidRPr="00C21991">
              <w:t>Ref.</w:t>
            </w:r>
          </w:p>
        </w:tc>
        <w:tc>
          <w:tcPr>
            <w:tcW w:w="1021" w:type="dxa"/>
          </w:tcPr>
          <w:p w14:paraId="7E06DB73" w14:textId="77777777" w:rsidR="00826B9F" w:rsidRPr="00C21991" w:rsidRDefault="00826B9F" w:rsidP="00826B9F">
            <w:pPr>
              <w:pStyle w:val="TAH"/>
            </w:pPr>
            <w:r w:rsidRPr="00C21991">
              <w:t>RFC status</w:t>
            </w:r>
          </w:p>
        </w:tc>
        <w:tc>
          <w:tcPr>
            <w:tcW w:w="1021" w:type="dxa"/>
          </w:tcPr>
          <w:p w14:paraId="681DC821" w14:textId="77777777" w:rsidR="00826B9F" w:rsidRPr="00C21991" w:rsidRDefault="00826B9F" w:rsidP="00826B9F">
            <w:pPr>
              <w:pStyle w:val="TAH"/>
            </w:pPr>
            <w:r w:rsidRPr="00C21991">
              <w:t>Profile status</w:t>
            </w:r>
          </w:p>
        </w:tc>
        <w:tc>
          <w:tcPr>
            <w:tcW w:w="1021" w:type="dxa"/>
          </w:tcPr>
          <w:p w14:paraId="599395D8" w14:textId="77777777" w:rsidR="00826B9F" w:rsidRPr="00C21991" w:rsidRDefault="00826B9F" w:rsidP="00826B9F">
            <w:pPr>
              <w:pStyle w:val="TAH"/>
            </w:pPr>
            <w:r w:rsidRPr="00C21991">
              <w:t>Ref.</w:t>
            </w:r>
          </w:p>
        </w:tc>
        <w:tc>
          <w:tcPr>
            <w:tcW w:w="1021" w:type="dxa"/>
          </w:tcPr>
          <w:p w14:paraId="0DE862FA" w14:textId="77777777" w:rsidR="00826B9F" w:rsidRPr="00C21991" w:rsidRDefault="00826B9F" w:rsidP="00826B9F">
            <w:pPr>
              <w:pStyle w:val="TAH"/>
            </w:pPr>
            <w:r w:rsidRPr="00C21991">
              <w:t>RFC status</w:t>
            </w:r>
          </w:p>
        </w:tc>
        <w:tc>
          <w:tcPr>
            <w:tcW w:w="1021" w:type="dxa"/>
          </w:tcPr>
          <w:p w14:paraId="2729CCB1" w14:textId="77777777" w:rsidR="00826B9F" w:rsidRPr="00C21991" w:rsidRDefault="00826B9F" w:rsidP="00826B9F">
            <w:pPr>
              <w:pStyle w:val="TAH"/>
            </w:pPr>
            <w:r w:rsidRPr="00C21991">
              <w:t>Profile status</w:t>
            </w:r>
          </w:p>
        </w:tc>
      </w:tr>
      <w:tr w:rsidR="00826B9F" w:rsidRPr="00C21991" w14:paraId="19AFE2B3" w14:textId="77777777">
        <w:tc>
          <w:tcPr>
            <w:tcW w:w="851" w:type="dxa"/>
          </w:tcPr>
          <w:p w14:paraId="1B0E1C4D" w14:textId="77777777" w:rsidR="00826B9F" w:rsidRPr="00C21991" w:rsidRDefault="00826B9F" w:rsidP="00826B9F">
            <w:pPr>
              <w:pStyle w:val="TAL"/>
            </w:pPr>
            <w:r w:rsidRPr="00C21991">
              <w:t>1</w:t>
            </w:r>
          </w:p>
        </w:tc>
        <w:tc>
          <w:tcPr>
            <w:tcW w:w="2665" w:type="dxa"/>
          </w:tcPr>
          <w:p w14:paraId="076087CC" w14:textId="77777777" w:rsidR="00826B9F" w:rsidRPr="00C21991" w:rsidRDefault="00826B9F" w:rsidP="00826B9F">
            <w:pPr>
              <w:pStyle w:val="TAL"/>
            </w:pPr>
            <w:r w:rsidRPr="00C21991">
              <w:t>Permission-Missing</w:t>
            </w:r>
          </w:p>
        </w:tc>
        <w:tc>
          <w:tcPr>
            <w:tcW w:w="1021" w:type="dxa"/>
          </w:tcPr>
          <w:p w14:paraId="1D465E13" w14:textId="77777777" w:rsidR="00826B9F" w:rsidRPr="00C21991" w:rsidRDefault="00684F5A" w:rsidP="00826B9F">
            <w:pPr>
              <w:pStyle w:val="TAL"/>
            </w:pPr>
            <w:r w:rsidRPr="00C21991">
              <w:t>[125</w:t>
            </w:r>
            <w:r w:rsidR="00826B9F" w:rsidRPr="00C21991">
              <w:t>] 5.9.3</w:t>
            </w:r>
          </w:p>
        </w:tc>
        <w:tc>
          <w:tcPr>
            <w:tcW w:w="1021" w:type="dxa"/>
          </w:tcPr>
          <w:p w14:paraId="2F93C4E3" w14:textId="77777777" w:rsidR="00826B9F" w:rsidRPr="00C21991" w:rsidRDefault="00826B9F" w:rsidP="00826B9F">
            <w:pPr>
              <w:pStyle w:val="TAL"/>
            </w:pPr>
            <w:r w:rsidRPr="00C21991">
              <w:t>m</w:t>
            </w:r>
          </w:p>
        </w:tc>
        <w:tc>
          <w:tcPr>
            <w:tcW w:w="1021" w:type="dxa"/>
          </w:tcPr>
          <w:p w14:paraId="52F504F7" w14:textId="77777777" w:rsidR="00826B9F" w:rsidRPr="00C21991" w:rsidRDefault="00826B9F" w:rsidP="00826B9F">
            <w:pPr>
              <w:pStyle w:val="TAL"/>
            </w:pPr>
            <w:r w:rsidRPr="00C21991">
              <w:t>m</w:t>
            </w:r>
          </w:p>
        </w:tc>
        <w:tc>
          <w:tcPr>
            <w:tcW w:w="1021" w:type="dxa"/>
          </w:tcPr>
          <w:p w14:paraId="1CCC6308" w14:textId="77777777" w:rsidR="00826B9F" w:rsidRPr="00C21991" w:rsidRDefault="00684F5A" w:rsidP="00826B9F">
            <w:pPr>
              <w:pStyle w:val="TAL"/>
            </w:pPr>
            <w:r w:rsidRPr="00C21991">
              <w:t>[125</w:t>
            </w:r>
            <w:r w:rsidR="00826B9F" w:rsidRPr="00C21991">
              <w:t>] 5.9.3</w:t>
            </w:r>
          </w:p>
        </w:tc>
        <w:tc>
          <w:tcPr>
            <w:tcW w:w="1021" w:type="dxa"/>
          </w:tcPr>
          <w:p w14:paraId="67FFE193" w14:textId="77777777" w:rsidR="00826B9F" w:rsidRPr="00C21991" w:rsidRDefault="00826B9F" w:rsidP="00826B9F">
            <w:pPr>
              <w:pStyle w:val="TAL"/>
            </w:pPr>
            <w:r w:rsidRPr="00C21991">
              <w:t>m</w:t>
            </w:r>
          </w:p>
        </w:tc>
        <w:tc>
          <w:tcPr>
            <w:tcW w:w="1021" w:type="dxa"/>
          </w:tcPr>
          <w:p w14:paraId="5E7DC308" w14:textId="77777777" w:rsidR="00826B9F" w:rsidRPr="00C21991" w:rsidRDefault="00826B9F" w:rsidP="00826B9F">
            <w:pPr>
              <w:pStyle w:val="TAL"/>
            </w:pPr>
            <w:r w:rsidRPr="00C21991">
              <w:t>m</w:t>
            </w:r>
          </w:p>
        </w:tc>
      </w:tr>
    </w:tbl>
    <w:p w14:paraId="0B98A9DF" w14:textId="77777777" w:rsidR="00826B9F" w:rsidRPr="00C21991" w:rsidRDefault="00826B9F" w:rsidP="00826B9F">
      <w:pPr>
        <w:keepNext/>
        <w:keepLines/>
      </w:pPr>
    </w:p>
    <w:p w14:paraId="7AB9965E" w14:textId="77777777" w:rsidR="00897956" w:rsidRPr="00C21991" w:rsidRDefault="00897956">
      <w:pPr>
        <w:keepNext/>
        <w:keepLines/>
      </w:pPr>
      <w:r w:rsidRPr="00C21991">
        <w:t>Prerequisite A.163/9 - - INVITE response</w:t>
      </w:r>
    </w:p>
    <w:p w14:paraId="3CCA837E" w14:textId="77777777" w:rsidR="00897956" w:rsidRPr="00C21991" w:rsidRDefault="00897956">
      <w:pPr>
        <w:keepNext/>
        <w:keepLines/>
      </w:pPr>
      <w:r w:rsidRPr="00C21991">
        <w:t>Prerequisite: A.164/45 - - 503 (Service Unavailable)</w:t>
      </w:r>
    </w:p>
    <w:p w14:paraId="40234F9E" w14:textId="77777777" w:rsidR="00897956" w:rsidRPr="00C21991" w:rsidRDefault="00897956">
      <w:pPr>
        <w:pStyle w:val="TH"/>
      </w:pPr>
      <w:bookmarkStart w:id="3609" w:name="_CRTableA_217B"/>
      <w:r w:rsidRPr="00C21991">
        <w:t>Table </w:t>
      </w:r>
      <w:bookmarkEnd w:id="3609"/>
      <w:r w:rsidRPr="00C21991">
        <w:t>A.217B: Supported header</w:t>
      </w:r>
      <w:r w:rsidR="00A42E2A" w:rsidRPr="00C21991">
        <w:t xml:space="preserve"> field</w:t>
      </w:r>
      <w:r w:rsidRPr="00C21991">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2764818" w14:textId="77777777">
        <w:trPr>
          <w:cantSplit/>
        </w:trPr>
        <w:tc>
          <w:tcPr>
            <w:tcW w:w="851" w:type="dxa"/>
            <w:vMerge w:val="restart"/>
          </w:tcPr>
          <w:p w14:paraId="25B227E2" w14:textId="77777777" w:rsidR="00897956" w:rsidRPr="00C21991" w:rsidRDefault="00897956">
            <w:pPr>
              <w:pStyle w:val="TAH"/>
            </w:pPr>
            <w:r w:rsidRPr="00C21991">
              <w:t>Item</w:t>
            </w:r>
          </w:p>
        </w:tc>
        <w:tc>
          <w:tcPr>
            <w:tcW w:w="2665" w:type="dxa"/>
            <w:vMerge w:val="restart"/>
          </w:tcPr>
          <w:p w14:paraId="3EB0C784" w14:textId="77777777" w:rsidR="00897956" w:rsidRPr="00C21991" w:rsidRDefault="00897956">
            <w:pPr>
              <w:pStyle w:val="TAH"/>
            </w:pPr>
            <w:r w:rsidRPr="00C21991">
              <w:t>Header</w:t>
            </w:r>
            <w:r w:rsidR="00A42E2A" w:rsidRPr="00C21991">
              <w:t xml:space="preserve"> field</w:t>
            </w:r>
          </w:p>
        </w:tc>
        <w:tc>
          <w:tcPr>
            <w:tcW w:w="3063" w:type="dxa"/>
            <w:gridSpan w:val="3"/>
          </w:tcPr>
          <w:p w14:paraId="1EE2F88F" w14:textId="77777777" w:rsidR="00897956" w:rsidRPr="00C21991" w:rsidRDefault="00897956">
            <w:pPr>
              <w:pStyle w:val="TAH"/>
            </w:pPr>
            <w:r w:rsidRPr="00C21991">
              <w:t>Sending</w:t>
            </w:r>
          </w:p>
        </w:tc>
        <w:tc>
          <w:tcPr>
            <w:tcW w:w="3063" w:type="dxa"/>
            <w:gridSpan w:val="3"/>
          </w:tcPr>
          <w:p w14:paraId="0466451E" w14:textId="77777777" w:rsidR="00897956" w:rsidRPr="00C21991" w:rsidRDefault="00897956">
            <w:pPr>
              <w:pStyle w:val="TAH"/>
              <w:rPr>
                <w:b w:val="0"/>
              </w:rPr>
            </w:pPr>
            <w:r w:rsidRPr="00C21991">
              <w:t>Receiving</w:t>
            </w:r>
          </w:p>
        </w:tc>
      </w:tr>
      <w:tr w:rsidR="00897956" w:rsidRPr="00C21991" w14:paraId="27573B3E" w14:textId="77777777">
        <w:trPr>
          <w:cantSplit/>
        </w:trPr>
        <w:tc>
          <w:tcPr>
            <w:tcW w:w="851" w:type="dxa"/>
            <w:vMerge/>
          </w:tcPr>
          <w:p w14:paraId="6EB8A366" w14:textId="77777777" w:rsidR="00897956" w:rsidRPr="00C21991" w:rsidRDefault="00897956">
            <w:pPr>
              <w:pStyle w:val="TAH"/>
            </w:pPr>
          </w:p>
        </w:tc>
        <w:tc>
          <w:tcPr>
            <w:tcW w:w="2665" w:type="dxa"/>
            <w:vMerge/>
          </w:tcPr>
          <w:p w14:paraId="3C61625C" w14:textId="77777777" w:rsidR="00897956" w:rsidRPr="00C21991" w:rsidRDefault="00897956">
            <w:pPr>
              <w:pStyle w:val="TAH"/>
            </w:pPr>
          </w:p>
        </w:tc>
        <w:tc>
          <w:tcPr>
            <w:tcW w:w="1021" w:type="dxa"/>
          </w:tcPr>
          <w:p w14:paraId="7F07493F" w14:textId="77777777" w:rsidR="00897956" w:rsidRPr="00C21991" w:rsidRDefault="00897956">
            <w:pPr>
              <w:pStyle w:val="TAH"/>
            </w:pPr>
            <w:r w:rsidRPr="00C21991">
              <w:t>Ref.</w:t>
            </w:r>
          </w:p>
        </w:tc>
        <w:tc>
          <w:tcPr>
            <w:tcW w:w="1021" w:type="dxa"/>
          </w:tcPr>
          <w:p w14:paraId="5591F052" w14:textId="77777777" w:rsidR="00897956" w:rsidRPr="00C21991" w:rsidRDefault="00897956">
            <w:pPr>
              <w:pStyle w:val="TAH"/>
            </w:pPr>
            <w:r w:rsidRPr="00C21991">
              <w:t>RFC status</w:t>
            </w:r>
          </w:p>
        </w:tc>
        <w:tc>
          <w:tcPr>
            <w:tcW w:w="1021" w:type="dxa"/>
          </w:tcPr>
          <w:p w14:paraId="5ABD4C22" w14:textId="77777777" w:rsidR="00897956" w:rsidRPr="00C21991" w:rsidRDefault="00897956">
            <w:pPr>
              <w:pStyle w:val="TAH"/>
            </w:pPr>
            <w:r w:rsidRPr="00C21991">
              <w:t>Profile status</w:t>
            </w:r>
          </w:p>
        </w:tc>
        <w:tc>
          <w:tcPr>
            <w:tcW w:w="1021" w:type="dxa"/>
          </w:tcPr>
          <w:p w14:paraId="2B1EA618" w14:textId="77777777" w:rsidR="00897956" w:rsidRPr="00C21991" w:rsidRDefault="00897956">
            <w:pPr>
              <w:pStyle w:val="TAH"/>
            </w:pPr>
            <w:r w:rsidRPr="00C21991">
              <w:t>Ref.</w:t>
            </w:r>
          </w:p>
        </w:tc>
        <w:tc>
          <w:tcPr>
            <w:tcW w:w="1021" w:type="dxa"/>
          </w:tcPr>
          <w:p w14:paraId="51D6B638" w14:textId="77777777" w:rsidR="00897956" w:rsidRPr="00C21991" w:rsidRDefault="00897956">
            <w:pPr>
              <w:pStyle w:val="TAH"/>
            </w:pPr>
            <w:r w:rsidRPr="00C21991">
              <w:t>RFC status</w:t>
            </w:r>
          </w:p>
        </w:tc>
        <w:tc>
          <w:tcPr>
            <w:tcW w:w="1021" w:type="dxa"/>
          </w:tcPr>
          <w:p w14:paraId="35195178" w14:textId="77777777" w:rsidR="00897956" w:rsidRPr="00C21991" w:rsidRDefault="00897956">
            <w:pPr>
              <w:pStyle w:val="TAH"/>
            </w:pPr>
            <w:r w:rsidRPr="00C21991">
              <w:t>Profile status</w:t>
            </w:r>
          </w:p>
        </w:tc>
      </w:tr>
      <w:tr w:rsidR="00897956" w:rsidRPr="00C21991" w14:paraId="2C64D69B" w14:textId="77777777">
        <w:tc>
          <w:tcPr>
            <w:tcW w:w="851" w:type="dxa"/>
          </w:tcPr>
          <w:p w14:paraId="58887A69" w14:textId="77777777" w:rsidR="00897956" w:rsidRPr="00C21991" w:rsidRDefault="00897956">
            <w:pPr>
              <w:pStyle w:val="TAL"/>
            </w:pPr>
            <w:r w:rsidRPr="00C21991">
              <w:t>8</w:t>
            </w:r>
          </w:p>
        </w:tc>
        <w:tc>
          <w:tcPr>
            <w:tcW w:w="2665" w:type="dxa"/>
          </w:tcPr>
          <w:p w14:paraId="06CCF387" w14:textId="77777777" w:rsidR="00897956" w:rsidRPr="00C21991" w:rsidRDefault="00897956">
            <w:pPr>
              <w:pStyle w:val="TAL"/>
            </w:pPr>
            <w:r w:rsidRPr="00C21991">
              <w:t>Retry-After</w:t>
            </w:r>
          </w:p>
        </w:tc>
        <w:tc>
          <w:tcPr>
            <w:tcW w:w="1021" w:type="dxa"/>
          </w:tcPr>
          <w:p w14:paraId="7FA72C4D" w14:textId="77777777" w:rsidR="00897956" w:rsidRPr="00C21991" w:rsidRDefault="00897956">
            <w:pPr>
              <w:pStyle w:val="TAL"/>
            </w:pPr>
            <w:r w:rsidRPr="00C21991">
              <w:t>[26] 20.33</w:t>
            </w:r>
          </w:p>
        </w:tc>
        <w:tc>
          <w:tcPr>
            <w:tcW w:w="1021" w:type="dxa"/>
          </w:tcPr>
          <w:p w14:paraId="4B5B70E5" w14:textId="77777777" w:rsidR="00897956" w:rsidRPr="00C21991" w:rsidRDefault="00897956">
            <w:pPr>
              <w:pStyle w:val="TAL"/>
            </w:pPr>
            <w:r w:rsidRPr="00C21991">
              <w:t>m</w:t>
            </w:r>
          </w:p>
        </w:tc>
        <w:tc>
          <w:tcPr>
            <w:tcW w:w="1021" w:type="dxa"/>
          </w:tcPr>
          <w:p w14:paraId="0E06E2D4" w14:textId="77777777" w:rsidR="00897956" w:rsidRPr="00C21991" w:rsidRDefault="00897956">
            <w:pPr>
              <w:pStyle w:val="TAL"/>
            </w:pPr>
            <w:r w:rsidRPr="00C21991">
              <w:t>m</w:t>
            </w:r>
          </w:p>
        </w:tc>
        <w:tc>
          <w:tcPr>
            <w:tcW w:w="1021" w:type="dxa"/>
          </w:tcPr>
          <w:p w14:paraId="39388621" w14:textId="77777777" w:rsidR="00897956" w:rsidRPr="00C21991" w:rsidRDefault="00897956">
            <w:pPr>
              <w:pStyle w:val="TAL"/>
            </w:pPr>
            <w:r w:rsidRPr="00C21991">
              <w:t>[26] 20.33</w:t>
            </w:r>
          </w:p>
        </w:tc>
        <w:tc>
          <w:tcPr>
            <w:tcW w:w="1021" w:type="dxa"/>
          </w:tcPr>
          <w:p w14:paraId="487E72C9" w14:textId="77777777" w:rsidR="00897956" w:rsidRPr="00C21991" w:rsidRDefault="00897956">
            <w:pPr>
              <w:pStyle w:val="TAL"/>
            </w:pPr>
            <w:proofErr w:type="spellStart"/>
            <w:r w:rsidRPr="00C21991">
              <w:t>i</w:t>
            </w:r>
            <w:proofErr w:type="spellEnd"/>
          </w:p>
        </w:tc>
        <w:tc>
          <w:tcPr>
            <w:tcW w:w="1021" w:type="dxa"/>
          </w:tcPr>
          <w:p w14:paraId="360657D8" w14:textId="77777777" w:rsidR="00897956" w:rsidRPr="00C21991" w:rsidRDefault="00897956">
            <w:pPr>
              <w:pStyle w:val="TAL"/>
            </w:pPr>
            <w:proofErr w:type="spellStart"/>
            <w:r w:rsidRPr="00C21991">
              <w:t>i</w:t>
            </w:r>
            <w:proofErr w:type="spellEnd"/>
          </w:p>
        </w:tc>
      </w:tr>
    </w:tbl>
    <w:p w14:paraId="3389C9AF" w14:textId="77777777" w:rsidR="00897956" w:rsidRPr="00C21991" w:rsidRDefault="00897956"/>
    <w:p w14:paraId="480AFC17" w14:textId="77777777" w:rsidR="00A112B5" w:rsidRPr="00C21991" w:rsidRDefault="00A112B5" w:rsidP="00A112B5">
      <w:pPr>
        <w:pStyle w:val="TH"/>
      </w:pPr>
      <w:bookmarkStart w:id="3610" w:name="_CRTableA_217C"/>
      <w:r w:rsidRPr="00C21991">
        <w:t>Table </w:t>
      </w:r>
      <w:bookmarkEnd w:id="3610"/>
      <w:r w:rsidRPr="00C21991">
        <w:t xml:space="preserve">A.217C: </w:t>
      </w:r>
      <w:r w:rsidR="004D3564" w:rsidRPr="00C21991">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112B5" w:rsidRPr="00C21991" w14:paraId="758A44BA" w14:textId="77777777">
        <w:tc>
          <w:tcPr>
            <w:tcW w:w="851" w:type="dxa"/>
          </w:tcPr>
          <w:p w14:paraId="6875DD10" w14:textId="77777777" w:rsidR="00A112B5" w:rsidRPr="00C21991" w:rsidRDefault="00A112B5" w:rsidP="00D548BE">
            <w:pPr>
              <w:pStyle w:val="TAL"/>
            </w:pPr>
          </w:p>
        </w:tc>
        <w:tc>
          <w:tcPr>
            <w:tcW w:w="2665" w:type="dxa"/>
          </w:tcPr>
          <w:p w14:paraId="0CAE9F6F" w14:textId="77777777" w:rsidR="00A112B5" w:rsidRPr="00C21991" w:rsidRDefault="00A112B5" w:rsidP="00D548BE">
            <w:pPr>
              <w:pStyle w:val="TAL"/>
            </w:pPr>
          </w:p>
        </w:tc>
        <w:tc>
          <w:tcPr>
            <w:tcW w:w="1021" w:type="dxa"/>
          </w:tcPr>
          <w:p w14:paraId="22271907" w14:textId="77777777" w:rsidR="00A112B5" w:rsidRPr="00C21991" w:rsidRDefault="00A112B5" w:rsidP="00D548BE">
            <w:pPr>
              <w:pStyle w:val="TAL"/>
            </w:pPr>
          </w:p>
        </w:tc>
        <w:tc>
          <w:tcPr>
            <w:tcW w:w="1021" w:type="dxa"/>
          </w:tcPr>
          <w:p w14:paraId="50F7E1C1" w14:textId="77777777" w:rsidR="00A112B5" w:rsidRPr="00C21991" w:rsidRDefault="00A112B5" w:rsidP="00D548BE">
            <w:pPr>
              <w:pStyle w:val="TAL"/>
            </w:pPr>
          </w:p>
        </w:tc>
        <w:tc>
          <w:tcPr>
            <w:tcW w:w="1021" w:type="dxa"/>
          </w:tcPr>
          <w:p w14:paraId="509C9C81" w14:textId="77777777" w:rsidR="00A112B5" w:rsidRPr="00C21991" w:rsidRDefault="00A112B5" w:rsidP="00D548BE">
            <w:pPr>
              <w:pStyle w:val="TAL"/>
            </w:pPr>
          </w:p>
        </w:tc>
        <w:tc>
          <w:tcPr>
            <w:tcW w:w="1021" w:type="dxa"/>
          </w:tcPr>
          <w:p w14:paraId="232CD037" w14:textId="77777777" w:rsidR="00A112B5" w:rsidRPr="00C21991" w:rsidRDefault="00A112B5" w:rsidP="00D548BE">
            <w:pPr>
              <w:pStyle w:val="TAL"/>
            </w:pPr>
          </w:p>
        </w:tc>
        <w:tc>
          <w:tcPr>
            <w:tcW w:w="1021" w:type="dxa"/>
          </w:tcPr>
          <w:p w14:paraId="093C8F2C" w14:textId="77777777" w:rsidR="00A112B5" w:rsidRPr="00C21991" w:rsidRDefault="00A112B5" w:rsidP="00D548BE">
            <w:pPr>
              <w:pStyle w:val="TAL"/>
            </w:pPr>
          </w:p>
        </w:tc>
        <w:tc>
          <w:tcPr>
            <w:tcW w:w="1021" w:type="dxa"/>
          </w:tcPr>
          <w:p w14:paraId="734D3F82" w14:textId="77777777" w:rsidR="00A112B5" w:rsidRPr="00C21991" w:rsidRDefault="00A112B5" w:rsidP="00D548BE">
            <w:pPr>
              <w:pStyle w:val="TAL"/>
            </w:pPr>
          </w:p>
        </w:tc>
      </w:tr>
    </w:tbl>
    <w:p w14:paraId="547B7FFE" w14:textId="77777777" w:rsidR="00897956" w:rsidRPr="00C21991" w:rsidRDefault="00897956">
      <w:pPr>
        <w:keepNext/>
        <w:keepLines/>
      </w:pPr>
      <w:r w:rsidRPr="00C21991">
        <w:t>Prerequisite A.163/9 - - INVITE response</w:t>
      </w:r>
    </w:p>
    <w:p w14:paraId="20EA06D2" w14:textId="77777777" w:rsidR="00897956" w:rsidRPr="00C21991" w:rsidRDefault="00897956">
      <w:pPr>
        <w:pStyle w:val="TH"/>
      </w:pPr>
      <w:bookmarkStart w:id="3611" w:name="_CRTableA_218"/>
      <w:r w:rsidRPr="00C21991">
        <w:t>Table </w:t>
      </w:r>
      <w:bookmarkEnd w:id="3611"/>
      <w:r w:rsidRPr="00C21991">
        <w:t>A.218: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CD370C9" w14:textId="77777777">
        <w:trPr>
          <w:cantSplit/>
        </w:trPr>
        <w:tc>
          <w:tcPr>
            <w:tcW w:w="851" w:type="dxa"/>
            <w:vMerge w:val="restart"/>
          </w:tcPr>
          <w:p w14:paraId="4D146E12" w14:textId="77777777" w:rsidR="00897956" w:rsidRPr="00C21991" w:rsidRDefault="00897956">
            <w:pPr>
              <w:pStyle w:val="TAH"/>
            </w:pPr>
            <w:r w:rsidRPr="00C21991">
              <w:t>Item</w:t>
            </w:r>
          </w:p>
        </w:tc>
        <w:tc>
          <w:tcPr>
            <w:tcW w:w="2665" w:type="dxa"/>
            <w:vMerge w:val="restart"/>
          </w:tcPr>
          <w:p w14:paraId="23CF82D4" w14:textId="77777777" w:rsidR="00897956" w:rsidRPr="00C21991" w:rsidRDefault="00897956">
            <w:pPr>
              <w:pStyle w:val="TAH"/>
            </w:pPr>
            <w:r w:rsidRPr="00C21991">
              <w:t>Header</w:t>
            </w:r>
          </w:p>
        </w:tc>
        <w:tc>
          <w:tcPr>
            <w:tcW w:w="3063" w:type="dxa"/>
            <w:gridSpan w:val="3"/>
          </w:tcPr>
          <w:p w14:paraId="6ADAD422" w14:textId="77777777" w:rsidR="00897956" w:rsidRPr="00C21991" w:rsidRDefault="00897956">
            <w:pPr>
              <w:pStyle w:val="TAH"/>
            </w:pPr>
            <w:r w:rsidRPr="00C21991">
              <w:t>Sending</w:t>
            </w:r>
          </w:p>
        </w:tc>
        <w:tc>
          <w:tcPr>
            <w:tcW w:w="3063" w:type="dxa"/>
            <w:gridSpan w:val="3"/>
          </w:tcPr>
          <w:p w14:paraId="68090360" w14:textId="77777777" w:rsidR="00897956" w:rsidRPr="00C21991" w:rsidRDefault="00897956">
            <w:pPr>
              <w:pStyle w:val="TAH"/>
              <w:rPr>
                <w:b w:val="0"/>
              </w:rPr>
            </w:pPr>
            <w:r w:rsidRPr="00C21991">
              <w:t>Receiving</w:t>
            </w:r>
          </w:p>
        </w:tc>
      </w:tr>
      <w:tr w:rsidR="00897956" w:rsidRPr="00C21991" w14:paraId="43882F62" w14:textId="77777777">
        <w:trPr>
          <w:cantSplit/>
        </w:trPr>
        <w:tc>
          <w:tcPr>
            <w:tcW w:w="851" w:type="dxa"/>
            <w:vMerge/>
          </w:tcPr>
          <w:p w14:paraId="169AB2FA" w14:textId="77777777" w:rsidR="00897956" w:rsidRPr="00C21991" w:rsidRDefault="00897956">
            <w:pPr>
              <w:pStyle w:val="TAH"/>
            </w:pPr>
          </w:p>
        </w:tc>
        <w:tc>
          <w:tcPr>
            <w:tcW w:w="2665" w:type="dxa"/>
            <w:vMerge/>
          </w:tcPr>
          <w:p w14:paraId="47D0E022" w14:textId="77777777" w:rsidR="00897956" w:rsidRPr="00C21991" w:rsidRDefault="00897956">
            <w:pPr>
              <w:pStyle w:val="TAH"/>
            </w:pPr>
          </w:p>
        </w:tc>
        <w:tc>
          <w:tcPr>
            <w:tcW w:w="1021" w:type="dxa"/>
          </w:tcPr>
          <w:p w14:paraId="333364D9" w14:textId="77777777" w:rsidR="00897956" w:rsidRPr="00C21991" w:rsidRDefault="00897956">
            <w:pPr>
              <w:pStyle w:val="TAH"/>
            </w:pPr>
            <w:r w:rsidRPr="00C21991">
              <w:t>Ref.</w:t>
            </w:r>
          </w:p>
        </w:tc>
        <w:tc>
          <w:tcPr>
            <w:tcW w:w="1021" w:type="dxa"/>
          </w:tcPr>
          <w:p w14:paraId="55B0B345" w14:textId="77777777" w:rsidR="00897956" w:rsidRPr="00C21991" w:rsidRDefault="00897956">
            <w:pPr>
              <w:pStyle w:val="TAH"/>
            </w:pPr>
            <w:r w:rsidRPr="00C21991">
              <w:t>RFC status</w:t>
            </w:r>
          </w:p>
        </w:tc>
        <w:tc>
          <w:tcPr>
            <w:tcW w:w="1021" w:type="dxa"/>
          </w:tcPr>
          <w:p w14:paraId="76DA411E" w14:textId="77777777" w:rsidR="00897956" w:rsidRPr="00C21991" w:rsidRDefault="00897956">
            <w:pPr>
              <w:pStyle w:val="TAH"/>
            </w:pPr>
            <w:r w:rsidRPr="00C21991">
              <w:t>Profile status</w:t>
            </w:r>
          </w:p>
        </w:tc>
        <w:tc>
          <w:tcPr>
            <w:tcW w:w="1021" w:type="dxa"/>
          </w:tcPr>
          <w:p w14:paraId="2E01210C" w14:textId="77777777" w:rsidR="00897956" w:rsidRPr="00C21991" w:rsidRDefault="00897956">
            <w:pPr>
              <w:pStyle w:val="TAH"/>
            </w:pPr>
            <w:r w:rsidRPr="00C21991">
              <w:t>Ref.</w:t>
            </w:r>
          </w:p>
        </w:tc>
        <w:tc>
          <w:tcPr>
            <w:tcW w:w="1021" w:type="dxa"/>
          </w:tcPr>
          <w:p w14:paraId="7C5D9AA7" w14:textId="77777777" w:rsidR="00897956" w:rsidRPr="00C21991" w:rsidRDefault="00897956">
            <w:pPr>
              <w:pStyle w:val="TAH"/>
            </w:pPr>
            <w:r w:rsidRPr="00C21991">
              <w:t>RFC status</w:t>
            </w:r>
          </w:p>
        </w:tc>
        <w:tc>
          <w:tcPr>
            <w:tcW w:w="1021" w:type="dxa"/>
          </w:tcPr>
          <w:p w14:paraId="2E02FBF2" w14:textId="77777777" w:rsidR="00897956" w:rsidRPr="00C21991" w:rsidRDefault="00897956">
            <w:pPr>
              <w:pStyle w:val="TAH"/>
            </w:pPr>
            <w:r w:rsidRPr="00C21991">
              <w:t>Profile status</w:t>
            </w:r>
          </w:p>
        </w:tc>
      </w:tr>
      <w:tr w:rsidR="00897956" w:rsidRPr="00C21991" w14:paraId="02B84C8F" w14:textId="77777777">
        <w:tc>
          <w:tcPr>
            <w:tcW w:w="851" w:type="dxa"/>
          </w:tcPr>
          <w:p w14:paraId="5A8E8C7B" w14:textId="77777777" w:rsidR="00897956" w:rsidRPr="00C21991" w:rsidRDefault="00897956">
            <w:pPr>
              <w:pStyle w:val="TAL"/>
            </w:pPr>
            <w:r w:rsidRPr="00C21991">
              <w:t>1</w:t>
            </w:r>
          </w:p>
        </w:tc>
        <w:tc>
          <w:tcPr>
            <w:tcW w:w="2665" w:type="dxa"/>
          </w:tcPr>
          <w:p w14:paraId="29B02845" w14:textId="77777777" w:rsidR="00897956" w:rsidRPr="00C21991" w:rsidRDefault="00705D12">
            <w:pPr>
              <w:pStyle w:val="TAL"/>
            </w:pPr>
            <w:r w:rsidRPr="00C21991">
              <w:rPr>
                <w:rFonts w:eastAsia="MS Mincho"/>
              </w:rPr>
              <w:t>XML Schema for PSTN</w:t>
            </w:r>
          </w:p>
        </w:tc>
        <w:tc>
          <w:tcPr>
            <w:tcW w:w="1021" w:type="dxa"/>
          </w:tcPr>
          <w:p w14:paraId="6605B3E2" w14:textId="77777777" w:rsidR="00897956" w:rsidRPr="00C21991" w:rsidRDefault="00705D12">
            <w:pPr>
              <w:pStyle w:val="TAL"/>
            </w:pPr>
            <w:r w:rsidRPr="00C21991">
              <w:t>[11B]</w:t>
            </w:r>
          </w:p>
        </w:tc>
        <w:tc>
          <w:tcPr>
            <w:tcW w:w="1021" w:type="dxa"/>
          </w:tcPr>
          <w:p w14:paraId="03D2D69F" w14:textId="77777777" w:rsidR="00897956" w:rsidRPr="00C21991" w:rsidRDefault="00897956">
            <w:pPr>
              <w:pStyle w:val="TAL"/>
            </w:pPr>
          </w:p>
        </w:tc>
        <w:tc>
          <w:tcPr>
            <w:tcW w:w="1021" w:type="dxa"/>
          </w:tcPr>
          <w:p w14:paraId="4A804C5B" w14:textId="77777777" w:rsidR="00897956" w:rsidRPr="00C21991" w:rsidRDefault="00705D12">
            <w:pPr>
              <w:pStyle w:val="TAL"/>
            </w:pPr>
            <w:r w:rsidRPr="00C21991">
              <w:t>c1</w:t>
            </w:r>
          </w:p>
        </w:tc>
        <w:tc>
          <w:tcPr>
            <w:tcW w:w="1021" w:type="dxa"/>
          </w:tcPr>
          <w:p w14:paraId="36FE1A8C" w14:textId="77777777" w:rsidR="00897956" w:rsidRPr="00C21991" w:rsidRDefault="00705D12">
            <w:pPr>
              <w:pStyle w:val="TAL"/>
            </w:pPr>
            <w:r w:rsidRPr="00C21991">
              <w:t>[11B]</w:t>
            </w:r>
          </w:p>
        </w:tc>
        <w:tc>
          <w:tcPr>
            <w:tcW w:w="1021" w:type="dxa"/>
          </w:tcPr>
          <w:p w14:paraId="4D4D3E62" w14:textId="77777777" w:rsidR="00897956" w:rsidRPr="00C21991" w:rsidRDefault="00897956">
            <w:pPr>
              <w:pStyle w:val="TAL"/>
            </w:pPr>
          </w:p>
        </w:tc>
        <w:tc>
          <w:tcPr>
            <w:tcW w:w="1021" w:type="dxa"/>
          </w:tcPr>
          <w:p w14:paraId="275F010E" w14:textId="77777777" w:rsidR="00897956" w:rsidRPr="00C21991" w:rsidRDefault="00CD3BB2">
            <w:pPr>
              <w:pStyle w:val="TAL"/>
            </w:pPr>
            <w:proofErr w:type="spellStart"/>
            <w:r w:rsidRPr="00C21991">
              <w:t>i</w:t>
            </w:r>
            <w:proofErr w:type="spellEnd"/>
          </w:p>
        </w:tc>
      </w:tr>
      <w:tr w:rsidR="00AA5F8D" w:rsidRPr="00C21991" w14:paraId="273B947C" w14:textId="77777777" w:rsidTr="000F13B1">
        <w:tc>
          <w:tcPr>
            <w:tcW w:w="851" w:type="dxa"/>
          </w:tcPr>
          <w:p w14:paraId="735DAE96" w14:textId="77777777" w:rsidR="00AA5F8D" w:rsidRPr="00C21991" w:rsidRDefault="00AA5F8D" w:rsidP="000F13B1">
            <w:pPr>
              <w:pStyle w:val="TAL"/>
            </w:pPr>
            <w:r w:rsidRPr="00C21991">
              <w:t>2</w:t>
            </w:r>
          </w:p>
        </w:tc>
        <w:tc>
          <w:tcPr>
            <w:tcW w:w="2665" w:type="dxa"/>
          </w:tcPr>
          <w:p w14:paraId="6BFFA9E0" w14:textId="77777777" w:rsidR="00AA5F8D" w:rsidRPr="00C21991" w:rsidRDefault="00AA5F8D" w:rsidP="000F13B1">
            <w:pPr>
              <w:pStyle w:val="TAL"/>
              <w:rPr>
                <w:rFonts w:eastAsia="MS Mincho"/>
              </w:rPr>
            </w:pPr>
            <w:r w:rsidRPr="00C21991">
              <w:rPr>
                <w:rFonts w:eastAsia="MS Mincho"/>
              </w:rPr>
              <w:t>Recipient List</w:t>
            </w:r>
          </w:p>
        </w:tc>
        <w:tc>
          <w:tcPr>
            <w:tcW w:w="1021" w:type="dxa"/>
          </w:tcPr>
          <w:p w14:paraId="4A24F12F" w14:textId="77777777" w:rsidR="00AA5F8D" w:rsidRPr="00C21991" w:rsidRDefault="00AA5F8D" w:rsidP="000F13B1">
            <w:pPr>
              <w:pStyle w:val="TAL"/>
            </w:pPr>
            <w:r w:rsidRPr="00C21991">
              <w:t>[183]</w:t>
            </w:r>
          </w:p>
        </w:tc>
        <w:tc>
          <w:tcPr>
            <w:tcW w:w="1021" w:type="dxa"/>
          </w:tcPr>
          <w:p w14:paraId="064566D4" w14:textId="77777777" w:rsidR="00AA5F8D" w:rsidRPr="00C21991" w:rsidRDefault="00AA5F8D" w:rsidP="000F13B1">
            <w:pPr>
              <w:pStyle w:val="TAL"/>
            </w:pPr>
            <w:r w:rsidRPr="00C21991">
              <w:t>c2</w:t>
            </w:r>
          </w:p>
        </w:tc>
        <w:tc>
          <w:tcPr>
            <w:tcW w:w="1021" w:type="dxa"/>
          </w:tcPr>
          <w:p w14:paraId="2F8682D2" w14:textId="77777777" w:rsidR="00AA5F8D" w:rsidRPr="00C21991" w:rsidRDefault="00AA5F8D" w:rsidP="000F13B1">
            <w:pPr>
              <w:pStyle w:val="TAL"/>
            </w:pPr>
            <w:r w:rsidRPr="00C21991">
              <w:t>c2</w:t>
            </w:r>
          </w:p>
        </w:tc>
        <w:tc>
          <w:tcPr>
            <w:tcW w:w="1021" w:type="dxa"/>
          </w:tcPr>
          <w:p w14:paraId="565587C8" w14:textId="77777777" w:rsidR="00AA5F8D" w:rsidRPr="00C21991" w:rsidRDefault="00AA5F8D" w:rsidP="000F13B1">
            <w:pPr>
              <w:pStyle w:val="TAL"/>
            </w:pPr>
            <w:r w:rsidRPr="00C21991">
              <w:t>[183]</w:t>
            </w:r>
          </w:p>
        </w:tc>
        <w:tc>
          <w:tcPr>
            <w:tcW w:w="1021" w:type="dxa"/>
          </w:tcPr>
          <w:p w14:paraId="2A46E72A" w14:textId="77777777" w:rsidR="00AA5F8D" w:rsidRPr="00C21991" w:rsidRDefault="00AA5F8D" w:rsidP="000F13B1">
            <w:pPr>
              <w:pStyle w:val="TAL"/>
            </w:pPr>
            <w:r w:rsidRPr="00C21991">
              <w:t>c3</w:t>
            </w:r>
          </w:p>
        </w:tc>
        <w:tc>
          <w:tcPr>
            <w:tcW w:w="1021" w:type="dxa"/>
          </w:tcPr>
          <w:p w14:paraId="7D1EF21F" w14:textId="77777777" w:rsidR="00AA5F8D" w:rsidRPr="00C21991" w:rsidRDefault="00AA5F8D" w:rsidP="000F13B1">
            <w:pPr>
              <w:pStyle w:val="TAL"/>
            </w:pPr>
            <w:r w:rsidRPr="00C21991">
              <w:t>c3</w:t>
            </w:r>
          </w:p>
        </w:tc>
      </w:tr>
      <w:tr w:rsidR="001C5036" w:rsidRPr="00C21991" w14:paraId="08FF593C" w14:textId="77777777" w:rsidTr="00064D88">
        <w:tc>
          <w:tcPr>
            <w:tcW w:w="851" w:type="dxa"/>
            <w:tcBorders>
              <w:top w:val="single" w:sz="4" w:space="0" w:color="auto"/>
              <w:left w:val="single" w:sz="4" w:space="0" w:color="auto"/>
              <w:bottom w:val="single" w:sz="4" w:space="0" w:color="auto"/>
              <w:right w:val="single" w:sz="4" w:space="0" w:color="auto"/>
            </w:tcBorders>
          </w:tcPr>
          <w:p w14:paraId="33BC3163" w14:textId="77777777" w:rsidR="001C5036" w:rsidRPr="00C21991" w:rsidRDefault="001C5036" w:rsidP="00064D88">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55BF82B9" w14:textId="77777777" w:rsidR="001C5036" w:rsidRPr="00C21991" w:rsidRDefault="001C5036" w:rsidP="00064D88">
            <w:pPr>
              <w:pStyle w:val="TAL"/>
            </w:pPr>
            <w:r w:rsidRPr="00C21991">
              <w:t>3GPP IM CN subsystem XML body</w:t>
            </w:r>
          </w:p>
        </w:tc>
        <w:tc>
          <w:tcPr>
            <w:tcW w:w="1021" w:type="dxa"/>
            <w:tcBorders>
              <w:top w:val="single" w:sz="4" w:space="0" w:color="auto"/>
              <w:left w:val="single" w:sz="4" w:space="0" w:color="auto"/>
              <w:bottom w:val="single" w:sz="4" w:space="0" w:color="auto"/>
              <w:right w:val="single" w:sz="4" w:space="0" w:color="auto"/>
            </w:tcBorders>
          </w:tcPr>
          <w:p w14:paraId="2F06D24B" w14:textId="77777777" w:rsidR="001C5036" w:rsidRPr="00C21991" w:rsidRDefault="001C5036" w:rsidP="00064D88">
            <w:pPr>
              <w:pStyle w:val="TAL"/>
            </w:pPr>
            <w:r w:rsidRPr="00C21991">
              <w:t>subclause 7.6</w:t>
            </w:r>
          </w:p>
        </w:tc>
        <w:tc>
          <w:tcPr>
            <w:tcW w:w="1021" w:type="dxa"/>
            <w:tcBorders>
              <w:top w:val="single" w:sz="4" w:space="0" w:color="auto"/>
              <w:left w:val="single" w:sz="4" w:space="0" w:color="auto"/>
              <w:bottom w:val="single" w:sz="4" w:space="0" w:color="auto"/>
              <w:right w:val="single" w:sz="4" w:space="0" w:color="auto"/>
            </w:tcBorders>
          </w:tcPr>
          <w:p w14:paraId="33BE4DFB" w14:textId="77777777" w:rsidR="001C5036" w:rsidRPr="00C21991" w:rsidRDefault="001C5036" w:rsidP="00064D88">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6C25BA5" w14:textId="77777777" w:rsidR="001C5036" w:rsidRPr="00C21991" w:rsidRDefault="001C5036" w:rsidP="00064D88">
            <w:pPr>
              <w:pStyle w:val="TAL"/>
            </w:pPr>
            <w:r w:rsidRPr="00C21991">
              <w:t>c4</w:t>
            </w:r>
          </w:p>
        </w:tc>
        <w:tc>
          <w:tcPr>
            <w:tcW w:w="1021" w:type="dxa"/>
            <w:tcBorders>
              <w:top w:val="single" w:sz="4" w:space="0" w:color="auto"/>
              <w:left w:val="single" w:sz="4" w:space="0" w:color="auto"/>
              <w:bottom w:val="single" w:sz="4" w:space="0" w:color="auto"/>
              <w:right w:val="single" w:sz="4" w:space="0" w:color="auto"/>
            </w:tcBorders>
          </w:tcPr>
          <w:p w14:paraId="09428B08" w14:textId="77777777" w:rsidR="001C5036" w:rsidRPr="00C21991" w:rsidRDefault="001C5036" w:rsidP="00064D88">
            <w:pPr>
              <w:pStyle w:val="TAL"/>
            </w:pPr>
            <w:r w:rsidRPr="00C21991">
              <w:t>subclause 7.6</w:t>
            </w:r>
          </w:p>
        </w:tc>
        <w:tc>
          <w:tcPr>
            <w:tcW w:w="1021" w:type="dxa"/>
            <w:tcBorders>
              <w:top w:val="single" w:sz="4" w:space="0" w:color="auto"/>
              <w:left w:val="single" w:sz="4" w:space="0" w:color="auto"/>
              <w:bottom w:val="single" w:sz="4" w:space="0" w:color="auto"/>
              <w:right w:val="single" w:sz="4" w:space="0" w:color="auto"/>
            </w:tcBorders>
          </w:tcPr>
          <w:p w14:paraId="58DC6D53" w14:textId="77777777" w:rsidR="001C5036" w:rsidRPr="00C21991" w:rsidRDefault="001C5036" w:rsidP="00064D88">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B5AE491" w14:textId="77777777" w:rsidR="001C5036" w:rsidRPr="00C21991" w:rsidRDefault="001C5036" w:rsidP="00064D88">
            <w:pPr>
              <w:pStyle w:val="TAL"/>
            </w:pPr>
            <w:r w:rsidRPr="00C21991">
              <w:t>c</w:t>
            </w:r>
            <w:r w:rsidR="002460D5" w:rsidRPr="00C21991">
              <w:t>5</w:t>
            </w:r>
          </w:p>
        </w:tc>
      </w:tr>
      <w:tr w:rsidR="00343E5B" w:rsidRPr="00C21991" w14:paraId="6A67CC38" w14:textId="77777777" w:rsidTr="00C16614">
        <w:tc>
          <w:tcPr>
            <w:tcW w:w="851" w:type="dxa"/>
            <w:tcBorders>
              <w:top w:val="single" w:sz="4" w:space="0" w:color="auto"/>
              <w:left w:val="single" w:sz="4" w:space="0" w:color="auto"/>
              <w:bottom w:val="single" w:sz="4" w:space="0" w:color="auto"/>
              <w:right w:val="single" w:sz="4" w:space="0" w:color="auto"/>
            </w:tcBorders>
          </w:tcPr>
          <w:p w14:paraId="470EFC02" w14:textId="77777777" w:rsidR="00343E5B" w:rsidRPr="00C21991" w:rsidRDefault="00343E5B" w:rsidP="00C16614">
            <w:pPr>
              <w:pStyle w:val="TAL"/>
            </w:pPr>
            <w:r w:rsidRPr="00C21991">
              <w:t>4</w:t>
            </w:r>
          </w:p>
        </w:tc>
        <w:tc>
          <w:tcPr>
            <w:tcW w:w="2665" w:type="dxa"/>
            <w:tcBorders>
              <w:top w:val="single" w:sz="4" w:space="0" w:color="auto"/>
              <w:left w:val="single" w:sz="4" w:space="0" w:color="auto"/>
              <w:bottom w:val="single" w:sz="4" w:space="0" w:color="auto"/>
              <w:right w:val="single" w:sz="4" w:space="0" w:color="auto"/>
            </w:tcBorders>
          </w:tcPr>
          <w:p w14:paraId="24E6AED2"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40CD7CD0"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263A1F31"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ECB564C"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79BA5DA0"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7DA6AFEB"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EB7C0AE" w14:textId="77777777" w:rsidR="00343E5B" w:rsidRPr="00C21991" w:rsidRDefault="00343E5B" w:rsidP="00C16614">
            <w:pPr>
              <w:pStyle w:val="TAL"/>
            </w:pPr>
            <w:proofErr w:type="spellStart"/>
            <w:r w:rsidRPr="00C21991">
              <w:t>i</w:t>
            </w:r>
            <w:proofErr w:type="spellEnd"/>
          </w:p>
        </w:tc>
      </w:tr>
      <w:tr w:rsidR="00705D12" w:rsidRPr="00C21991" w14:paraId="48B64B70" w14:textId="77777777">
        <w:tc>
          <w:tcPr>
            <w:tcW w:w="9642" w:type="dxa"/>
            <w:gridSpan w:val="8"/>
          </w:tcPr>
          <w:p w14:paraId="2B1267AC" w14:textId="77777777" w:rsidR="00705D12" w:rsidRPr="00C21991" w:rsidRDefault="00705D12" w:rsidP="007D0EE6">
            <w:pPr>
              <w:pStyle w:val="TAN"/>
              <w:keepNext w:val="0"/>
              <w:keepLines w:val="0"/>
              <w:widowControl w:val="0"/>
            </w:pPr>
            <w:r w:rsidRPr="00C21991">
              <w:t>c1:</w:t>
            </w:r>
            <w:r w:rsidRPr="00C21991">
              <w:tab/>
              <w:t xml:space="preserve">A.3/3 OR A.3/4 OR A.3/5 OR A.3/7C OR A.3/9A OR A.3/10 OR A.3/11 </w:t>
            </w:r>
            <w:r w:rsidR="00DB1CBA" w:rsidRPr="00C21991">
              <w:t xml:space="preserve">OR A.3/13A </w:t>
            </w:r>
            <w:r w:rsidRPr="00C21991">
              <w:t xml:space="preserve">THEN </w:t>
            </w:r>
            <w:r w:rsidR="00CD3BB2" w:rsidRPr="00C21991">
              <w:t>m</w:t>
            </w:r>
            <w:r w:rsidRPr="00C21991">
              <w:t xml:space="preserve"> </w:t>
            </w:r>
            <w:smartTag w:uri="urn:schemas-microsoft-com:office:smarttags" w:element="stockticker">
              <w:r w:rsidRPr="00C21991">
                <w:t>ELSE</w:t>
              </w:r>
            </w:smartTag>
            <w:r w:rsidRPr="00C21991">
              <w:t xml:space="preserve"> n/a - - I-CSCF, S-CSCF, BGCF, AS acting as proxy, IBCF (THIG), additional routeing functionality, E-CSCF</w:t>
            </w:r>
            <w:r w:rsidR="00DB1CBA" w:rsidRPr="00C21991">
              <w:t>, ISC gateway function (THIG)</w:t>
            </w:r>
            <w:r w:rsidRPr="00C21991">
              <w:t>.</w:t>
            </w:r>
          </w:p>
          <w:p w14:paraId="7C1FF777" w14:textId="77777777" w:rsidR="00AA5F8D" w:rsidRPr="00C21991" w:rsidRDefault="00AA5F8D" w:rsidP="00AA5F8D">
            <w:pPr>
              <w:pStyle w:val="TAN"/>
              <w:keepNext w:val="0"/>
              <w:keepLines w:val="0"/>
              <w:widowControl w:val="0"/>
            </w:pPr>
            <w:r w:rsidRPr="00C21991">
              <w:t>c2</w:t>
            </w:r>
            <w:r w:rsidRPr="00C21991">
              <w:tab/>
              <w:t xml:space="preserve">IF A.3/9B THEN m </w:t>
            </w:r>
            <w:smartTag w:uri="urn:schemas-microsoft-com:office:smarttags" w:element="stockticker">
              <w:r w:rsidRPr="00C21991">
                <w:t>ELSE</w:t>
              </w:r>
            </w:smartTag>
            <w:r w:rsidRPr="00C21991">
              <w:t xml:space="preserve"> IF A.3/7A OR A.3/7B OR A.3/7D THEN m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 AS acting as terminating UA, AS acting as originating UA, AS performing 3</w:t>
            </w:r>
            <w:r w:rsidRPr="00C21991">
              <w:rPr>
                <w:vertAlign w:val="superscript"/>
              </w:rPr>
              <w:t>rd</w:t>
            </w:r>
            <w:r w:rsidRPr="00C21991">
              <w:t xml:space="preserve"> party call control.</w:t>
            </w:r>
          </w:p>
          <w:p w14:paraId="71658318" w14:textId="77777777" w:rsidR="00AA5F8D" w:rsidRPr="00C21991" w:rsidRDefault="00AA5F8D" w:rsidP="00AA5F8D">
            <w:pPr>
              <w:pStyle w:val="TAN"/>
              <w:keepNext w:val="0"/>
              <w:keepLines w:val="0"/>
              <w:widowControl w:val="0"/>
            </w:pPr>
            <w:r w:rsidRPr="00C21991">
              <w:t>c3</w:t>
            </w:r>
            <w:r w:rsidRPr="00C21991">
              <w:tab/>
              <w:t xml:space="preserve">IF A.3/9B THEN m </w:t>
            </w:r>
            <w:smartTag w:uri="urn:schemas-microsoft-com:office:smarttags" w:element="stockticker">
              <w:r w:rsidRPr="00C21991">
                <w:t>ELSE</w:t>
              </w:r>
            </w:smartTag>
            <w:r w:rsidRPr="00C21991">
              <w:t xml:space="preserve"> IF A.3/7A OR A.3/7B OR A.3/7D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 AS acting as terminating UA, AS acting as originating UA, AS performing 3</w:t>
            </w:r>
            <w:r w:rsidRPr="00C21991">
              <w:rPr>
                <w:vertAlign w:val="superscript"/>
              </w:rPr>
              <w:t>rd</w:t>
            </w:r>
            <w:r w:rsidRPr="00C21991">
              <w:t xml:space="preserve"> party call control.</w:t>
            </w:r>
          </w:p>
          <w:p w14:paraId="5E631B17" w14:textId="77777777" w:rsidR="002460D5" w:rsidRPr="00C21991" w:rsidRDefault="001C5036" w:rsidP="002460D5">
            <w:pPr>
              <w:pStyle w:val="TAN"/>
              <w:keepNext w:val="0"/>
              <w:keepLines w:val="0"/>
              <w:widowControl w:val="0"/>
            </w:pPr>
            <w:r w:rsidRPr="00C21991">
              <w:t>c4:</w:t>
            </w:r>
            <w:r w:rsidRPr="00C21991">
              <w:tab/>
              <w:t xml:space="preserve">IF A.3/2 OR (A.3/9 </w:t>
            </w:r>
            <w:smartTag w:uri="urn:schemas-microsoft-com:office:smarttags" w:element="stockticker">
              <w:r w:rsidRPr="00C21991">
                <w:t>AND</w:t>
              </w:r>
            </w:smartTag>
            <w:r w:rsidRPr="00C21991">
              <w:t xml:space="preserve"> NOT A.3/9B) OR A.3A/88 THEN m </w:t>
            </w:r>
            <w:smartTag w:uri="urn:schemas-microsoft-com:office:smarttags" w:element="stockticker">
              <w:r w:rsidRPr="00C21991">
                <w:t>ELSE</w:t>
              </w:r>
            </w:smartTag>
            <w:r w:rsidRPr="00C21991">
              <w:t xml:space="preserve"> n/a - - P-CSCF, IBCF, IBCF (IMS-</w:t>
            </w:r>
            <w:smartTag w:uri="urn:schemas-microsoft-com:office:smarttags" w:element="stockticker">
              <w:r w:rsidRPr="00C21991">
                <w:t>ALG</w:t>
              </w:r>
            </w:smartTag>
            <w:r w:rsidRPr="00C21991">
              <w:t>), ATCF (proxy).</w:t>
            </w:r>
          </w:p>
          <w:p w14:paraId="1B132670" w14:textId="77777777" w:rsidR="001C5036" w:rsidRPr="00C21991" w:rsidRDefault="002460D5" w:rsidP="002460D5">
            <w:pPr>
              <w:pStyle w:val="TAN"/>
              <w:keepNext w:val="0"/>
              <w:keepLines w:val="0"/>
              <w:widowControl w:val="0"/>
            </w:pPr>
            <w:r w:rsidRPr="00C21991">
              <w:t>c5:</w:t>
            </w:r>
            <w:r w:rsidRPr="00C21991">
              <w:tab/>
              <w:t xml:space="preserve">IF A.3/2 OR (A.3/9 </w:t>
            </w:r>
            <w:smartTag w:uri="urn:schemas-microsoft-com:office:smarttags" w:element="stockticker">
              <w:r w:rsidRPr="00C21991">
                <w:t>AND</w:t>
              </w:r>
            </w:smartTag>
            <w:r w:rsidRPr="00C21991">
              <w:t xml:space="preserve"> NOT A.3/9B) OR A.3A/8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P-CSCF, IBCF, IBCF (IMS-</w:t>
            </w:r>
            <w:smartTag w:uri="urn:schemas-microsoft-com:office:smarttags" w:element="stockticker">
              <w:r w:rsidRPr="00C21991">
                <w:t>ALG</w:t>
              </w:r>
            </w:smartTag>
            <w:r w:rsidRPr="00C21991">
              <w:t>), ATCF (proxy).</w:t>
            </w:r>
          </w:p>
        </w:tc>
      </w:tr>
    </w:tbl>
    <w:p w14:paraId="1478DCBC" w14:textId="77777777" w:rsidR="00897956" w:rsidRPr="00C21991" w:rsidRDefault="00897956"/>
    <w:p w14:paraId="7BB8D1FD" w14:textId="77777777" w:rsidR="00897956" w:rsidRPr="00C21991" w:rsidRDefault="00897956" w:rsidP="005D46C4">
      <w:pPr>
        <w:pStyle w:val="Heading4"/>
      </w:pPr>
      <w:bookmarkStart w:id="3612" w:name="_CRA_2_2_4_7A"/>
      <w:bookmarkStart w:id="3613" w:name="_Toc210128274"/>
      <w:bookmarkEnd w:id="3612"/>
      <w:r w:rsidRPr="00C21991">
        <w:t>A.2.2.4.7A</w:t>
      </w:r>
      <w:r w:rsidRPr="00C21991">
        <w:tab/>
        <w:t>MESSAGE method</w:t>
      </w:r>
      <w:bookmarkEnd w:id="3613"/>
    </w:p>
    <w:p w14:paraId="7C5CD1DD" w14:textId="77777777" w:rsidR="00897956" w:rsidRPr="00C21991" w:rsidRDefault="00897956">
      <w:pPr>
        <w:keepNext/>
        <w:keepLines/>
      </w:pPr>
      <w:r w:rsidRPr="00C21991">
        <w:t>Prerequisite A.163/9A - - MESSAGE request</w:t>
      </w:r>
    </w:p>
    <w:p w14:paraId="0FEC0E57" w14:textId="77777777" w:rsidR="00897956" w:rsidRPr="00C21991" w:rsidRDefault="00897956">
      <w:pPr>
        <w:pStyle w:val="TH"/>
      </w:pPr>
      <w:bookmarkStart w:id="3614" w:name="_CRTableA_218A"/>
      <w:r w:rsidRPr="00C21991">
        <w:t>Table </w:t>
      </w:r>
      <w:bookmarkEnd w:id="3614"/>
      <w:r w:rsidRPr="00C21991">
        <w:t>A.218A: Supported header</w:t>
      </w:r>
      <w:r w:rsidR="00A42E2A" w:rsidRPr="00C21991">
        <w:t xml:space="preserve"> field</w:t>
      </w:r>
      <w:r w:rsidRPr="00C21991">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51A0969" w14:textId="77777777">
        <w:trPr>
          <w:cantSplit/>
        </w:trPr>
        <w:tc>
          <w:tcPr>
            <w:tcW w:w="851" w:type="dxa"/>
            <w:vMerge w:val="restart"/>
          </w:tcPr>
          <w:p w14:paraId="6DEEC73D" w14:textId="77777777" w:rsidR="00897956" w:rsidRPr="00C21991" w:rsidRDefault="00897956">
            <w:pPr>
              <w:pStyle w:val="TAH"/>
            </w:pPr>
            <w:r w:rsidRPr="00C21991">
              <w:t>Item</w:t>
            </w:r>
          </w:p>
        </w:tc>
        <w:tc>
          <w:tcPr>
            <w:tcW w:w="2665" w:type="dxa"/>
            <w:vMerge w:val="restart"/>
          </w:tcPr>
          <w:p w14:paraId="7C5E72BB" w14:textId="77777777" w:rsidR="00897956" w:rsidRPr="00C21991" w:rsidRDefault="00897956">
            <w:pPr>
              <w:pStyle w:val="TAH"/>
            </w:pPr>
            <w:r w:rsidRPr="00C21991">
              <w:t>Header</w:t>
            </w:r>
            <w:r w:rsidR="00A42E2A" w:rsidRPr="00C21991">
              <w:t xml:space="preserve"> field</w:t>
            </w:r>
          </w:p>
        </w:tc>
        <w:tc>
          <w:tcPr>
            <w:tcW w:w="3063" w:type="dxa"/>
            <w:gridSpan w:val="3"/>
          </w:tcPr>
          <w:p w14:paraId="4E646EA3" w14:textId="77777777" w:rsidR="00897956" w:rsidRPr="00C21991" w:rsidRDefault="00897956">
            <w:pPr>
              <w:pStyle w:val="TAH"/>
            </w:pPr>
            <w:r w:rsidRPr="00C21991">
              <w:t>Sending</w:t>
            </w:r>
          </w:p>
        </w:tc>
        <w:tc>
          <w:tcPr>
            <w:tcW w:w="3063" w:type="dxa"/>
            <w:gridSpan w:val="3"/>
          </w:tcPr>
          <w:p w14:paraId="7DF5430B" w14:textId="77777777" w:rsidR="00897956" w:rsidRPr="00C21991" w:rsidRDefault="00897956">
            <w:pPr>
              <w:pStyle w:val="TAH"/>
              <w:rPr>
                <w:b w:val="0"/>
              </w:rPr>
            </w:pPr>
            <w:r w:rsidRPr="00C21991">
              <w:t>Receiving</w:t>
            </w:r>
          </w:p>
        </w:tc>
      </w:tr>
      <w:tr w:rsidR="00897956" w:rsidRPr="00C21991" w14:paraId="02433BAB" w14:textId="77777777">
        <w:trPr>
          <w:cantSplit/>
        </w:trPr>
        <w:tc>
          <w:tcPr>
            <w:tcW w:w="851" w:type="dxa"/>
            <w:vMerge/>
          </w:tcPr>
          <w:p w14:paraId="12E7EA46" w14:textId="77777777" w:rsidR="00897956" w:rsidRPr="00C21991" w:rsidRDefault="00897956">
            <w:pPr>
              <w:pStyle w:val="TAH"/>
            </w:pPr>
          </w:p>
        </w:tc>
        <w:tc>
          <w:tcPr>
            <w:tcW w:w="2665" w:type="dxa"/>
            <w:vMerge/>
          </w:tcPr>
          <w:p w14:paraId="66132CD6" w14:textId="77777777" w:rsidR="00897956" w:rsidRPr="00C21991" w:rsidRDefault="00897956">
            <w:pPr>
              <w:pStyle w:val="TAH"/>
            </w:pPr>
          </w:p>
        </w:tc>
        <w:tc>
          <w:tcPr>
            <w:tcW w:w="1021" w:type="dxa"/>
          </w:tcPr>
          <w:p w14:paraId="08ABEA6F" w14:textId="77777777" w:rsidR="00897956" w:rsidRPr="00C21991" w:rsidRDefault="00897956">
            <w:pPr>
              <w:pStyle w:val="TAH"/>
            </w:pPr>
            <w:r w:rsidRPr="00C21991">
              <w:t>Ref.</w:t>
            </w:r>
          </w:p>
        </w:tc>
        <w:tc>
          <w:tcPr>
            <w:tcW w:w="1021" w:type="dxa"/>
          </w:tcPr>
          <w:p w14:paraId="464D4BE3" w14:textId="77777777" w:rsidR="00897956" w:rsidRPr="00C21991" w:rsidRDefault="00897956">
            <w:pPr>
              <w:pStyle w:val="TAH"/>
            </w:pPr>
            <w:r w:rsidRPr="00C21991">
              <w:t>RFC status</w:t>
            </w:r>
          </w:p>
        </w:tc>
        <w:tc>
          <w:tcPr>
            <w:tcW w:w="1021" w:type="dxa"/>
          </w:tcPr>
          <w:p w14:paraId="1E6519B6" w14:textId="77777777" w:rsidR="00897956" w:rsidRPr="00C21991" w:rsidRDefault="00897956">
            <w:pPr>
              <w:pStyle w:val="TAH"/>
            </w:pPr>
            <w:r w:rsidRPr="00C21991">
              <w:t>Profile status</w:t>
            </w:r>
          </w:p>
        </w:tc>
        <w:tc>
          <w:tcPr>
            <w:tcW w:w="1021" w:type="dxa"/>
          </w:tcPr>
          <w:p w14:paraId="27981138" w14:textId="77777777" w:rsidR="00897956" w:rsidRPr="00C21991" w:rsidRDefault="00897956">
            <w:pPr>
              <w:pStyle w:val="TAH"/>
            </w:pPr>
            <w:r w:rsidRPr="00C21991">
              <w:t>Ref.</w:t>
            </w:r>
          </w:p>
        </w:tc>
        <w:tc>
          <w:tcPr>
            <w:tcW w:w="1021" w:type="dxa"/>
          </w:tcPr>
          <w:p w14:paraId="0FD94A5E" w14:textId="77777777" w:rsidR="00897956" w:rsidRPr="00C21991" w:rsidRDefault="00897956">
            <w:pPr>
              <w:pStyle w:val="TAH"/>
            </w:pPr>
            <w:r w:rsidRPr="00C21991">
              <w:t>RFC status</w:t>
            </w:r>
          </w:p>
        </w:tc>
        <w:tc>
          <w:tcPr>
            <w:tcW w:w="1021" w:type="dxa"/>
          </w:tcPr>
          <w:p w14:paraId="1E06B465" w14:textId="77777777" w:rsidR="00897956" w:rsidRPr="00C21991" w:rsidRDefault="00897956">
            <w:pPr>
              <w:pStyle w:val="TAH"/>
            </w:pPr>
            <w:r w:rsidRPr="00C21991">
              <w:t>Profile status</w:t>
            </w:r>
          </w:p>
        </w:tc>
      </w:tr>
      <w:tr w:rsidR="00897956" w:rsidRPr="00C21991" w14:paraId="50EEFCCD" w14:textId="77777777">
        <w:tc>
          <w:tcPr>
            <w:tcW w:w="851" w:type="dxa"/>
          </w:tcPr>
          <w:p w14:paraId="6854D2B4" w14:textId="77777777" w:rsidR="00897956" w:rsidRPr="00C21991" w:rsidRDefault="00897956">
            <w:pPr>
              <w:pStyle w:val="TAL"/>
            </w:pPr>
            <w:r w:rsidRPr="00C21991">
              <w:t>1</w:t>
            </w:r>
          </w:p>
        </w:tc>
        <w:tc>
          <w:tcPr>
            <w:tcW w:w="2665" w:type="dxa"/>
          </w:tcPr>
          <w:p w14:paraId="19243D74" w14:textId="77777777" w:rsidR="00897956" w:rsidRPr="00C21991" w:rsidRDefault="00897956">
            <w:pPr>
              <w:pStyle w:val="TAL"/>
            </w:pPr>
            <w:r w:rsidRPr="00C21991">
              <w:t>Accept-Contact</w:t>
            </w:r>
          </w:p>
        </w:tc>
        <w:tc>
          <w:tcPr>
            <w:tcW w:w="1021" w:type="dxa"/>
          </w:tcPr>
          <w:p w14:paraId="1E565180" w14:textId="77777777" w:rsidR="00897956" w:rsidRPr="00C21991" w:rsidRDefault="00897956">
            <w:pPr>
              <w:pStyle w:val="TAL"/>
            </w:pPr>
            <w:r w:rsidRPr="00C21991">
              <w:t>[56B] 9.2</w:t>
            </w:r>
          </w:p>
        </w:tc>
        <w:tc>
          <w:tcPr>
            <w:tcW w:w="1021" w:type="dxa"/>
          </w:tcPr>
          <w:p w14:paraId="7081647A" w14:textId="77777777" w:rsidR="00897956" w:rsidRPr="00C21991" w:rsidRDefault="00897956">
            <w:pPr>
              <w:pStyle w:val="TAL"/>
            </w:pPr>
            <w:r w:rsidRPr="00C21991">
              <w:t>c28</w:t>
            </w:r>
          </w:p>
        </w:tc>
        <w:tc>
          <w:tcPr>
            <w:tcW w:w="1021" w:type="dxa"/>
          </w:tcPr>
          <w:p w14:paraId="2EF89961" w14:textId="77777777" w:rsidR="00897956" w:rsidRPr="00C21991" w:rsidRDefault="00897956">
            <w:pPr>
              <w:pStyle w:val="TAL"/>
            </w:pPr>
            <w:r w:rsidRPr="00C21991">
              <w:t>c28</w:t>
            </w:r>
          </w:p>
        </w:tc>
        <w:tc>
          <w:tcPr>
            <w:tcW w:w="1021" w:type="dxa"/>
          </w:tcPr>
          <w:p w14:paraId="1220D7DC" w14:textId="77777777" w:rsidR="00897956" w:rsidRPr="00C21991" w:rsidRDefault="00897956">
            <w:pPr>
              <w:pStyle w:val="TAL"/>
            </w:pPr>
            <w:r w:rsidRPr="00C21991">
              <w:t>[56B] 9.2</w:t>
            </w:r>
          </w:p>
        </w:tc>
        <w:tc>
          <w:tcPr>
            <w:tcW w:w="1021" w:type="dxa"/>
          </w:tcPr>
          <w:p w14:paraId="1105E08D" w14:textId="77777777" w:rsidR="00897956" w:rsidRPr="00C21991" w:rsidRDefault="00897956">
            <w:pPr>
              <w:pStyle w:val="TAL"/>
            </w:pPr>
            <w:r w:rsidRPr="00C21991">
              <w:t>c28</w:t>
            </w:r>
          </w:p>
        </w:tc>
        <w:tc>
          <w:tcPr>
            <w:tcW w:w="1021" w:type="dxa"/>
          </w:tcPr>
          <w:p w14:paraId="29843B98" w14:textId="77777777" w:rsidR="00897956" w:rsidRPr="00C21991" w:rsidRDefault="00897956">
            <w:pPr>
              <w:pStyle w:val="TAL"/>
            </w:pPr>
            <w:r w:rsidRPr="00C21991">
              <w:t>c29</w:t>
            </w:r>
          </w:p>
        </w:tc>
      </w:tr>
      <w:tr w:rsidR="00503AF7" w:rsidRPr="00C21991" w14:paraId="000510BB" w14:textId="77777777" w:rsidTr="00C2737C">
        <w:tc>
          <w:tcPr>
            <w:tcW w:w="851" w:type="dxa"/>
          </w:tcPr>
          <w:p w14:paraId="7B65225B" w14:textId="77777777" w:rsidR="00503AF7" w:rsidRPr="00C21991" w:rsidRDefault="00503AF7" w:rsidP="00C2737C">
            <w:pPr>
              <w:pStyle w:val="TAL"/>
            </w:pPr>
            <w:r w:rsidRPr="00C21991">
              <w:t>1AA</w:t>
            </w:r>
          </w:p>
        </w:tc>
        <w:tc>
          <w:tcPr>
            <w:tcW w:w="2665" w:type="dxa"/>
          </w:tcPr>
          <w:p w14:paraId="71E3EDBF" w14:textId="77777777" w:rsidR="00503AF7" w:rsidRPr="00C21991" w:rsidRDefault="00503AF7" w:rsidP="00C2737C">
            <w:pPr>
              <w:pStyle w:val="TAL"/>
            </w:pPr>
            <w:r w:rsidRPr="00C21991">
              <w:rPr>
                <w:rFonts w:eastAsia="SimSun"/>
                <w:lang w:eastAsia="zh-CN"/>
              </w:rPr>
              <w:t>Additional-Identity</w:t>
            </w:r>
          </w:p>
        </w:tc>
        <w:tc>
          <w:tcPr>
            <w:tcW w:w="1021" w:type="dxa"/>
          </w:tcPr>
          <w:p w14:paraId="5024BFC8" w14:textId="77777777" w:rsidR="00503AF7" w:rsidRPr="00C21991" w:rsidRDefault="00503AF7" w:rsidP="00C2737C">
            <w:pPr>
              <w:pStyle w:val="TAL"/>
            </w:pPr>
            <w:r w:rsidRPr="00C21991">
              <w:t>7.2.20</w:t>
            </w:r>
          </w:p>
        </w:tc>
        <w:tc>
          <w:tcPr>
            <w:tcW w:w="1021" w:type="dxa"/>
          </w:tcPr>
          <w:p w14:paraId="2CDE3E30" w14:textId="77777777" w:rsidR="00503AF7" w:rsidRPr="00C21991" w:rsidRDefault="00503AF7" w:rsidP="00C2737C">
            <w:pPr>
              <w:pStyle w:val="TAL"/>
            </w:pPr>
            <w:r w:rsidRPr="00C21991">
              <w:t>n/a</w:t>
            </w:r>
          </w:p>
        </w:tc>
        <w:tc>
          <w:tcPr>
            <w:tcW w:w="1021" w:type="dxa"/>
          </w:tcPr>
          <w:p w14:paraId="65048BCE" w14:textId="77777777" w:rsidR="00503AF7" w:rsidRPr="00C21991" w:rsidRDefault="00503AF7" w:rsidP="00C2737C">
            <w:pPr>
              <w:pStyle w:val="TAL"/>
            </w:pPr>
            <w:r w:rsidRPr="00C21991">
              <w:t>c79</w:t>
            </w:r>
          </w:p>
        </w:tc>
        <w:tc>
          <w:tcPr>
            <w:tcW w:w="1021" w:type="dxa"/>
          </w:tcPr>
          <w:p w14:paraId="7A744BE7" w14:textId="77777777" w:rsidR="00503AF7" w:rsidRPr="00C21991" w:rsidRDefault="00503AF7" w:rsidP="00C2737C">
            <w:pPr>
              <w:pStyle w:val="TAL"/>
            </w:pPr>
            <w:r w:rsidRPr="00C21991">
              <w:t>7.2.20</w:t>
            </w:r>
          </w:p>
        </w:tc>
        <w:tc>
          <w:tcPr>
            <w:tcW w:w="1021" w:type="dxa"/>
          </w:tcPr>
          <w:p w14:paraId="5A90D69A" w14:textId="77777777" w:rsidR="00503AF7" w:rsidRPr="00C21991" w:rsidRDefault="00503AF7" w:rsidP="00C2737C">
            <w:pPr>
              <w:pStyle w:val="TAL"/>
            </w:pPr>
            <w:r w:rsidRPr="00C21991">
              <w:t>n/a</w:t>
            </w:r>
          </w:p>
        </w:tc>
        <w:tc>
          <w:tcPr>
            <w:tcW w:w="1021" w:type="dxa"/>
          </w:tcPr>
          <w:p w14:paraId="0185AB30" w14:textId="77777777" w:rsidR="00503AF7" w:rsidRPr="00C21991" w:rsidRDefault="00503AF7" w:rsidP="00C2737C">
            <w:pPr>
              <w:pStyle w:val="TAL"/>
            </w:pPr>
            <w:r w:rsidRPr="00C21991">
              <w:t>c79</w:t>
            </w:r>
          </w:p>
        </w:tc>
      </w:tr>
      <w:tr w:rsidR="00897956" w:rsidRPr="00C21991" w14:paraId="20552860" w14:textId="77777777">
        <w:tc>
          <w:tcPr>
            <w:tcW w:w="851" w:type="dxa"/>
          </w:tcPr>
          <w:p w14:paraId="5D5F8391" w14:textId="77777777" w:rsidR="00897956" w:rsidRPr="00C21991" w:rsidRDefault="00897956">
            <w:pPr>
              <w:pStyle w:val="TAL"/>
            </w:pPr>
            <w:r w:rsidRPr="00C21991">
              <w:t>1A</w:t>
            </w:r>
          </w:p>
        </w:tc>
        <w:tc>
          <w:tcPr>
            <w:tcW w:w="2665" w:type="dxa"/>
          </w:tcPr>
          <w:p w14:paraId="34472867" w14:textId="77777777" w:rsidR="00897956" w:rsidRPr="00C21991" w:rsidRDefault="00897956">
            <w:pPr>
              <w:pStyle w:val="TAL"/>
            </w:pPr>
            <w:r w:rsidRPr="00C21991">
              <w:t>Allow</w:t>
            </w:r>
          </w:p>
        </w:tc>
        <w:tc>
          <w:tcPr>
            <w:tcW w:w="1021" w:type="dxa"/>
          </w:tcPr>
          <w:p w14:paraId="28E5D95A" w14:textId="77777777" w:rsidR="00897956" w:rsidRPr="00C21991" w:rsidRDefault="00897956">
            <w:pPr>
              <w:pStyle w:val="TAL"/>
            </w:pPr>
            <w:r w:rsidRPr="00C21991">
              <w:t>[26] 20.5</w:t>
            </w:r>
          </w:p>
        </w:tc>
        <w:tc>
          <w:tcPr>
            <w:tcW w:w="1021" w:type="dxa"/>
          </w:tcPr>
          <w:p w14:paraId="14D014AF" w14:textId="77777777" w:rsidR="00897956" w:rsidRPr="00C21991" w:rsidRDefault="00897956">
            <w:pPr>
              <w:pStyle w:val="TAL"/>
            </w:pPr>
            <w:r w:rsidRPr="00C21991">
              <w:t>m</w:t>
            </w:r>
          </w:p>
        </w:tc>
        <w:tc>
          <w:tcPr>
            <w:tcW w:w="1021" w:type="dxa"/>
          </w:tcPr>
          <w:p w14:paraId="0DB63FE4" w14:textId="77777777" w:rsidR="00897956" w:rsidRPr="00C21991" w:rsidRDefault="00897956">
            <w:pPr>
              <w:pStyle w:val="TAL"/>
            </w:pPr>
            <w:r w:rsidRPr="00C21991">
              <w:t>m</w:t>
            </w:r>
          </w:p>
        </w:tc>
        <w:tc>
          <w:tcPr>
            <w:tcW w:w="1021" w:type="dxa"/>
          </w:tcPr>
          <w:p w14:paraId="23BDB7CA" w14:textId="77777777" w:rsidR="00897956" w:rsidRPr="00C21991" w:rsidRDefault="00897956">
            <w:pPr>
              <w:pStyle w:val="TAL"/>
            </w:pPr>
            <w:r w:rsidRPr="00C21991">
              <w:t>[50] 10</w:t>
            </w:r>
          </w:p>
        </w:tc>
        <w:tc>
          <w:tcPr>
            <w:tcW w:w="1021" w:type="dxa"/>
          </w:tcPr>
          <w:p w14:paraId="40408F6F" w14:textId="77777777" w:rsidR="00897956" w:rsidRPr="00C21991" w:rsidRDefault="00897956">
            <w:pPr>
              <w:pStyle w:val="TAL"/>
            </w:pPr>
            <w:proofErr w:type="spellStart"/>
            <w:r w:rsidRPr="00C21991">
              <w:t>i</w:t>
            </w:r>
            <w:proofErr w:type="spellEnd"/>
          </w:p>
        </w:tc>
        <w:tc>
          <w:tcPr>
            <w:tcW w:w="1021" w:type="dxa"/>
          </w:tcPr>
          <w:p w14:paraId="07CB6101" w14:textId="77777777" w:rsidR="00897956" w:rsidRPr="00C21991" w:rsidRDefault="00897956">
            <w:pPr>
              <w:pStyle w:val="TAL"/>
            </w:pPr>
            <w:proofErr w:type="spellStart"/>
            <w:r w:rsidRPr="00C21991">
              <w:t>i</w:t>
            </w:r>
            <w:proofErr w:type="spellEnd"/>
          </w:p>
        </w:tc>
      </w:tr>
      <w:tr w:rsidR="00897956" w:rsidRPr="00C21991" w14:paraId="3E27435B" w14:textId="77777777">
        <w:tc>
          <w:tcPr>
            <w:tcW w:w="851" w:type="dxa"/>
          </w:tcPr>
          <w:p w14:paraId="7DFAA983" w14:textId="77777777" w:rsidR="00897956" w:rsidRPr="00C21991" w:rsidRDefault="00897956">
            <w:pPr>
              <w:pStyle w:val="TAL"/>
            </w:pPr>
            <w:r w:rsidRPr="00C21991">
              <w:t>2</w:t>
            </w:r>
          </w:p>
        </w:tc>
        <w:tc>
          <w:tcPr>
            <w:tcW w:w="2665" w:type="dxa"/>
          </w:tcPr>
          <w:p w14:paraId="1446011A" w14:textId="77777777" w:rsidR="00897956" w:rsidRPr="00C21991" w:rsidRDefault="00897956">
            <w:pPr>
              <w:pStyle w:val="TAL"/>
            </w:pPr>
            <w:r w:rsidRPr="00C21991">
              <w:t>Allow-Events</w:t>
            </w:r>
          </w:p>
        </w:tc>
        <w:tc>
          <w:tcPr>
            <w:tcW w:w="1021" w:type="dxa"/>
          </w:tcPr>
          <w:p w14:paraId="5CA4F552" w14:textId="77777777" w:rsidR="00897956" w:rsidRPr="00C21991" w:rsidRDefault="00897956">
            <w:pPr>
              <w:pStyle w:val="TAL"/>
            </w:pPr>
            <w:r w:rsidRPr="00C21991">
              <w:t xml:space="preserve">[28] </w:t>
            </w:r>
            <w:r w:rsidR="008809F3" w:rsidRPr="00C21991">
              <w:t>8</w:t>
            </w:r>
            <w:r w:rsidRPr="00C21991">
              <w:t>.2.2</w:t>
            </w:r>
          </w:p>
        </w:tc>
        <w:tc>
          <w:tcPr>
            <w:tcW w:w="1021" w:type="dxa"/>
          </w:tcPr>
          <w:p w14:paraId="3F643171" w14:textId="77777777" w:rsidR="00897956" w:rsidRPr="00C21991" w:rsidRDefault="00897956">
            <w:pPr>
              <w:pStyle w:val="TAL"/>
            </w:pPr>
            <w:r w:rsidRPr="00C21991">
              <w:t>m</w:t>
            </w:r>
          </w:p>
        </w:tc>
        <w:tc>
          <w:tcPr>
            <w:tcW w:w="1021" w:type="dxa"/>
          </w:tcPr>
          <w:p w14:paraId="01C9900D" w14:textId="77777777" w:rsidR="00897956" w:rsidRPr="00C21991" w:rsidRDefault="00897956">
            <w:pPr>
              <w:pStyle w:val="TAL"/>
            </w:pPr>
            <w:r w:rsidRPr="00C21991">
              <w:t>m</w:t>
            </w:r>
          </w:p>
        </w:tc>
        <w:tc>
          <w:tcPr>
            <w:tcW w:w="1021" w:type="dxa"/>
          </w:tcPr>
          <w:p w14:paraId="2CA7E797" w14:textId="77777777" w:rsidR="00897956" w:rsidRPr="00C21991" w:rsidRDefault="00897956">
            <w:pPr>
              <w:pStyle w:val="TAL"/>
            </w:pPr>
            <w:r w:rsidRPr="00C21991">
              <w:t xml:space="preserve">[28] </w:t>
            </w:r>
            <w:r w:rsidR="008809F3" w:rsidRPr="00C21991">
              <w:t>8</w:t>
            </w:r>
            <w:r w:rsidRPr="00C21991">
              <w:t>.2.2</w:t>
            </w:r>
          </w:p>
        </w:tc>
        <w:tc>
          <w:tcPr>
            <w:tcW w:w="1021" w:type="dxa"/>
          </w:tcPr>
          <w:p w14:paraId="406C4D6C" w14:textId="77777777" w:rsidR="00897956" w:rsidRPr="00C21991" w:rsidRDefault="00897956">
            <w:pPr>
              <w:pStyle w:val="TAL"/>
            </w:pPr>
            <w:r w:rsidRPr="00C21991">
              <w:t>c1</w:t>
            </w:r>
          </w:p>
        </w:tc>
        <w:tc>
          <w:tcPr>
            <w:tcW w:w="1021" w:type="dxa"/>
          </w:tcPr>
          <w:p w14:paraId="15E2F03E" w14:textId="77777777" w:rsidR="00897956" w:rsidRPr="00C21991" w:rsidRDefault="00897956">
            <w:pPr>
              <w:pStyle w:val="TAL"/>
            </w:pPr>
            <w:r w:rsidRPr="00C21991">
              <w:t>c1</w:t>
            </w:r>
          </w:p>
        </w:tc>
      </w:tr>
      <w:tr w:rsidR="00D46EFC" w:rsidRPr="00C21991" w14:paraId="02E4AA73" w14:textId="77777777" w:rsidTr="000D1B47">
        <w:tc>
          <w:tcPr>
            <w:tcW w:w="851" w:type="dxa"/>
          </w:tcPr>
          <w:p w14:paraId="034FC2D1" w14:textId="77777777" w:rsidR="00D46EFC" w:rsidRPr="00C21991" w:rsidRDefault="00D46EFC" w:rsidP="000D1B47">
            <w:pPr>
              <w:pStyle w:val="TAL"/>
            </w:pPr>
            <w:r w:rsidRPr="00C21991">
              <w:t>2A</w:t>
            </w:r>
          </w:p>
        </w:tc>
        <w:tc>
          <w:tcPr>
            <w:tcW w:w="2665" w:type="dxa"/>
          </w:tcPr>
          <w:p w14:paraId="25F18DB7" w14:textId="77777777" w:rsidR="00D46EFC" w:rsidRPr="00C21991" w:rsidRDefault="00D46EFC" w:rsidP="000D1B47">
            <w:pPr>
              <w:pStyle w:val="TAL"/>
            </w:pPr>
            <w:r w:rsidRPr="00C21991">
              <w:t>Attestation-Info</w:t>
            </w:r>
          </w:p>
        </w:tc>
        <w:tc>
          <w:tcPr>
            <w:tcW w:w="1021" w:type="dxa"/>
          </w:tcPr>
          <w:p w14:paraId="3ED66B64" w14:textId="77777777" w:rsidR="00D46EFC" w:rsidRPr="00C21991" w:rsidRDefault="00D46EFC" w:rsidP="000D1B47">
            <w:pPr>
              <w:pStyle w:val="TAL"/>
            </w:pPr>
            <w:r w:rsidRPr="00C21991">
              <w:t>7.2.18</w:t>
            </w:r>
          </w:p>
        </w:tc>
        <w:tc>
          <w:tcPr>
            <w:tcW w:w="1021" w:type="dxa"/>
          </w:tcPr>
          <w:p w14:paraId="42E2B7DD" w14:textId="77777777" w:rsidR="00D46EFC" w:rsidRPr="00C21991" w:rsidRDefault="00D46EFC" w:rsidP="000D1B47">
            <w:pPr>
              <w:pStyle w:val="TAL"/>
            </w:pPr>
            <w:r w:rsidRPr="00C21991">
              <w:t>n/a</w:t>
            </w:r>
          </w:p>
        </w:tc>
        <w:tc>
          <w:tcPr>
            <w:tcW w:w="1021" w:type="dxa"/>
          </w:tcPr>
          <w:p w14:paraId="0EB47FA4" w14:textId="77777777" w:rsidR="00D46EFC" w:rsidRPr="00C21991" w:rsidRDefault="00D46EFC" w:rsidP="000D1B47">
            <w:pPr>
              <w:pStyle w:val="TAL"/>
            </w:pPr>
            <w:r w:rsidRPr="00C21991">
              <w:t>c76</w:t>
            </w:r>
          </w:p>
        </w:tc>
        <w:tc>
          <w:tcPr>
            <w:tcW w:w="1021" w:type="dxa"/>
          </w:tcPr>
          <w:p w14:paraId="3D916EB3" w14:textId="77777777" w:rsidR="00D46EFC" w:rsidRPr="00C21991" w:rsidRDefault="00D46EFC" w:rsidP="000D1B47">
            <w:pPr>
              <w:pStyle w:val="TAL"/>
            </w:pPr>
            <w:r w:rsidRPr="00C21991">
              <w:t>7.2.18</w:t>
            </w:r>
          </w:p>
        </w:tc>
        <w:tc>
          <w:tcPr>
            <w:tcW w:w="1021" w:type="dxa"/>
          </w:tcPr>
          <w:p w14:paraId="0F50A4BE" w14:textId="77777777" w:rsidR="00D46EFC" w:rsidRPr="00C21991" w:rsidRDefault="00D46EFC" w:rsidP="000D1B47">
            <w:pPr>
              <w:pStyle w:val="TAL"/>
            </w:pPr>
            <w:r w:rsidRPr="00C21991">
              <w:t>n/a</w:t>
            </w:r>
          </w:p>
        </w:tc>
        <w:tc>
          <w:tcPr>
            <w:tcW w:w="1021" w:type="dxa"/>
          </w:tcPr>
          <w:p w14:paraId="23CCCD17" w14:textId="77777777" w:rsidR="00D46EFC" w:rsidRPr="00C21991" w:rsidRDefault="00D46EFC" w:rsidP="000D1B47">
            <w:pPr>
              <w:pStyle w:val="TAL"/>
            </w:pPr>
            <w:r w:rsidRPr="00C21991">
              <w:t>c76</w:t>
            </w:r>
          </w:p>
        </w:tc>
      </w:tr>
      <w:tr w:rsidR="00897956" w:rsidRPr="00C21991" w14:paraId="05F25788" w14:textId="77777777">
        <w:tc>
          <w:tcPr>
            <w:tcW w:w="851" w:type="dxa"/>
          </w:tcPr>
          <w:p w14:paraId="196BAF02" w14:textId="77777777" w:rsidR="00897956" w:rsidRPr="00C21991" w:rsidRDefault="00897956">
            <w:pPr>
              <w:pStyle w:val="TAL"/>
            </w:pPr>
            <w:r w:rsidRPr="00C21991">
              <w:t>3</w:t>
            </w:r>
          </w:p>
        </w:tc>
        <w:tc>
          <w:tcPr>
            <w:tcW w:w="2665" w:type="dxa"/>
          </w:tcPr>
          <w:p w14:paraId="5325A02B" w14:textId="77777777" w:rsidR="00897956" w:rsidRPr="00C21991" w:rsidRDefault="00897956">
            <w:pPr>
              <w:pStyle w:val="TAL"/>
            </w:pPr>
            <w:r w:rsidRPr="00C21991">
              <w:t>Authorization</w:t>
            </w:r>
          </w:p>
        </w:tc>
        <w:tc>
          <w:tcPr>
            <w:tcW w:w="1021" w:type="dxa"/>
          </w:tcPr>
          <w:p w14:paraId="657E6431" w14:textId="77777777" w:rsidR="00897956" w:rsidRPr="00C21991" w:rsidRDefault="00897956">
            <w:pPr>
              <w:pStyle w:val="TAL"/>
            </w:pPr>
            <w:r w:rsidRPr="00C21991">
              <w:t>[26] 20.7</w:t>
            </w:r>
          </w:p>
        </w:tc>
        <w:tc>
          <w:tcPr>
            <w:tcW w:w="1021" w:type="dxa"/>
          </w:tcPr>
          <w:p w14:paraId="3CD68C16" w14:textId="77777777" w:rsidR="00897956" w:rsidRPr="00C21991" w:rsidRDefault="00897956">
            <w:pPr>
              <w:pStyle w:val="TAL"/>
            </w:pPr>
            <w:r w:rsidRPr="00C21991">
              <w:t>m</w:t>
            </w:r>
          </w:p>
        </w:tc>
        <w:tc>
          <w:tcPr>
            <w:tcW w:w="1021" w:type="dxa"/>
          </w:tcPr>
          <w:p w14:paraId="0DC8EB22" w14:textId="77777777" w:rsidR="00897956" w:rsidRPr="00C21991" w:rsidRDefault="00897956">
            <w:pPr>
              <w:pStyle w:val="TAL"/>
            </w:pPr>
            <w:r w:rsidRPr="00C21991">
              <w:t>m</w:t>
            </w:r>
          </w:p>
        </w:tc>
        <w:tc>
          <w:tcPr>
            <w:tcW w:w="1021" w:type="dxa"/>
          </w:tcPr>
          <w:p w14:paraId="6FF1213C" w14:textId="77777777" w:rsidR="00897956" w:rsidRPr="00C21991" w:rsidRDefault="00897956">
            <w:pPr>
              <w:pStyle w:val="TAL"/>
            </w:pPr>
            <w:r w:rsidRPr="00C21991">
              <w:t>[26] 20.7</w:t>
            </w:r>
          </w:p>
        </w:tc>
        <w:tc>
          <w:tcPr>
            <w:tcW w:w="1021" w:type="dxa"/>
          </w:tcPr>
          <w:p w14:paraId="1094E93F" w14:textId="77777777" w:rsidR="00897956" w:rsidRPr="00C21991" w:rsidRDefault="00897956">
            <w:pPr>
              <w:pStyle w:val="TAL"/>
            </w:pPr>
            <w:proofErr w:type="spellStart"/>
            <w:r w:rsidRPr="00C21991">
              <w:t>i</w:t>
            </w:r>
            <w:proofErr w:type="spellEnd"/>
          </w:p>
        </w:tc>
        <w:tc>
          <w:tcPr>
            <w:tcW w:w="1021" w:type="dxa"/>
          </w:tcPr>
          <w:p w14:paraId="3BC4BF79" w14:textId="77777777" w:rsidR="00897956" w:rsidRPr="00C21991" w:rsidRDefault="00897956">
            <w:pPr>
              <w:pStyle w:val="TAL"/>
            </w:pPr>
            <w:proofErr w:type="spellStart"/>
            <w:r w:rsidRPr="00C21991">
              <w:t>i</w:t>
            </w:r>
            <w:proofErr w:type="spellEnd"/>
          </w:p>
        </w:tc>
      </w:tr>
      <w:tr w:rsidR="00897956" w:rsidRPr="00C21991" w14:paraId="7F3B442B" w14:textId="77777777">
        <w:tc>
          <w:tcPr>
            <w:tcW w:w="851" w:type="dxa"/>
          </w:tcPr>
          <w:p w14:paraId="3D14B654" w14:textId="77777777" w:rsidR="00897956" w:rsidRPr="00C21991" w:rsidRDefault="00897956">
            <w:pPr>
              <w:pStyle w:val="TAL"/>
            </w:pPr>
            <w:r w:rsidRPr="00C21991">
              <w:t>4</w:t>
            </w:r>
          </w:p>
        </w:tc>
        <w:tc>
          <w:tcPr>
            <w:tcW w:w="2665" w:type="dxa"/>
          </w:tcPr>
          <w:p w14:paraId="5EA377A6" w14:textId="77777777" w:rsidR="00897956" w:rsidRPr="00C21991" w:rsidRDefault="00897956">
            <w:pPr>
              <w:pStyle w:val="TAL"/>
            </w:pPr>
            <w:r w:rsidRPr="00C21991">
              <w:t>Call-ID</w:t>
            </w:r>
          </w:p>
        </w:tc>
        <w:tc>
          <w:tcPr>
            <w:tcW w:w="1021" w:type="dxa"/>
          </w:tcPr>
          <w:p w14:paraId="403211EB" w14:textId="77777777" w:rsidR="00897956" w:rsidRPr="00C21991" w:rsidRDefault="00897956">
            <w:pPr>
              <w:pStyle w:val="TAL"/>
            </w:pPr>
            <w:r w:rsidRPr="00C21991">
              <w:t>[26] 20.8</w:t>
            </w:r>
          </w:p>
        </w:tc>
        <w:tc>
          <w:tcPr>
            <w:tcW w:w="1021" w:type="dxa"/>
          </w:tcPr>
          <w:p w14:paraId="5BE62C73" w14:textId="77777777" w:rsidR="00897956" w:rsidRPr="00C21991" w:rsidRDefault="00897956">
            <w:pPr>
              <w:pStyle w:val="TAL"/>
            </w:pPr>
            <w:r w:rsidRPr="00C21991">
              <w:t>m</w:t>
            </w:r>
          </w:p>
        </w:tc>
        <w:tc>
          <w:tcPr>
            <w:tcW w:w="1021" w:type="dxa"/>
          </w:tcPr>
          <w:p w14:paraId="28442DF1" w14:textId="77777777" w:rsidR="00897956" w:rsidRPr="00C21991" w:rsidRDefault="00897956">
            <w:pPr>
              <w:pStyle w:val="TAL"/>
            </w:pPr>
            <w:r w:rsidRPr="00C21991">
              <w:t>m</w:t>
            </w:r>
          </w:p>
        </w:tc>
        <w:tc>
          <w:tcPr>
            <w:tcW w:w="1021" w:type="dxa"/>
          </w:tcPr>
          <w:p w14:paraId="5AA33B2F" w14:textId="77777777" w:rsidR="00897956" w:rsidRPr="00C21991" w:rsidRDefault="00897956">
            <w:pPr>
              <w:pStyle w:val="TAL"/>
            </w:pPr>
            <w:r w:rsidRPr="00C21991">
              <w:t>[26] 20.8</w:t>
            </w:r>
          </w:p>
        </w:tc>
        <w:tc>
          <w:tcPr>
            <w:tcW w:w="1021" w:type="dxa"/>
          </w:tcPr>
          <w:p w14:paraId="43226299" w14:textId="77777777" w:rsidR="00897956" w:rsidRPr="00C21991" w:rsidRDefault="00897956">
            <w:pPr>
              <w:pStyle w:val="TAL"/>
            </w:pPr>
            <w:r w:rsidRPr="00C21991">
              <w:t>m</w:t>
            </w:r>
          </w:p>
        </w:tc>
        <w:tc>
          <w:tcPr>
            <w:tcW w:w="1021" w:type="dxa"/>
          </w:tcPr>
          <w:p w14:paraId="192D7056" w14:textId="77777777" w:rsidR="00897956" w:rsidRPr="00C21991" w:rsidRDefault="00897956">
            <w:pPr>
              <w:pStyle w:val="TAL"/>
            </w:pPr>
            <w:r w:rsidRPr="00C21991">
              <w:t>m</w:t>
            </w:r>
          </w:p>
        </w:tc>
      </w:tr>
      <w:tr w:rsidR="00897956" w:rsidRPr="00C21991" w14:paraId="48C3F46E" w14:textId="77777777">
        <w:tc>
          <w:tcPr>
            <w:tcW w:w="851" w:type="dxa"/>
          </w:tcPr>
          <w:p w14:paraId="1FB316EA" w14:textId="77777777" w:rsidR="00897956" w:rsidRPr="00C21991" w:rsidRDefault="00897956">
            <w:pPr>
              <w:pStyle w:val="TAL"/>
            </w:pPr>
            <w:r w:rsidRPr="00C21991">
              <w:t>5</w:t>
            </w:r>
          </w:p>
        </w:tc>
        <w:tc>
          <w:tcPr>
            <w:tcW w:w="2665" w:type="dxa"/>
          </w:tcPr>
          <w:p w14:paraId="3482DB10" w14:textId="77777777" w:rsidR="00897956" w:rsidRPr="00C21991" w:rsidRDefault="00897956">
            <w:pPr>
              <w:pStyle w:val="TAL"/>
            </w:pPr>
            <w:r w:rsidRPr="00C21991">
              <w:t>Call-Info</w:t>
            </w:r>
          </w:p>
        </w:tc>
        <w:tc>
          <w:tcPr>
            <w:tcW w:w="1021" w:type="dxa"/>
          </w:tcPr>
          <w:p w14:paraId="1B1AB64D" w14:textId="77777777" w:rsidR="00897956" w:rsidRPr="00C21991" w:rsidRDefault="00F33948">
            <w:pPr>
              <w:pStyle w:val="TAL"/>
            </w:pPr>
            <w:r w:rsidRPr="00C21991">
              <w:t>[26] 20.9, [303]</w:t>
            </w:r>
          </w:p>
        </w:tc>
        <w:tc>
          <w:tcPr>
            <w:tcW w:w="1021" w:type="dxa"/>
          </w:tcPr>
          <w:p w14:paraId="6AD0785E" w14:textId="77777777" w:rsidR="00897956" w:rsidRPr="00C21991" w:rsidRDefault="00897956">
            <w:pPr>
              <w:pStyle w:val="TAL"/>
            </w:pPr>
            <w:r w:rsidRPr="00C21991">
              <w:t>m</w:t>
            </w:r>
          </w:p>
        </w:tc>
        <w:tc>
          <w:tcPr>
            <w:tcW w:w="1021" w:type="dxa"/>
          </w:tcPr>
          <w:p w14:paraId="5AA6AA87" w14:textId="77777777" w:rsidR="00897956" w:rsidRPr="00C21991" w:rsidRDefault="00897956">
            <w:pPr>
              <w:pStyle w:val="TAL"/>
            </w:pPr>
            <w:r w:rsidRPr="00C21991">
              <w:t>m</w:t>
            </w:r>
          </w:p>
        </w:tc>
        <w:tc>
          <w:tcPr>
            <w:tcW w:w="1021" w:type="dxa"/>
          </w:tcPr>
          <w:p w14:paraId="46E8EAF6" w14:textId="77777777" w:rsidR="00897956" w:rsidRPr="00C21991" w:rsidRDefault="00897956">
            <w:pPr>
              <w:pStyle w:val="TAL"/>
            </w:pPr>
            <w:r w:rsidRPr="00C21991">
              <w:t>[26] 20.9</w:t>
            </w:r>
          </w:p>
        </w:tc>
        <w:tc>
          <w:tcPr>
            <w:tcW w:w="1021" w:type="dxa"/>
          </w:tcPr>
          <w:p w14:paraId="708ACB1D" w14:textId="77777777" w:rsidR="00897956" w:rsidRPr="00C21991" w:rsidRDefault="00897956">
            <w:pPr>
              <w:pStyle w:val="TAL"/>
            </w:pPr>
            <w:r w:rsidRPr="00C21991">
              <w:t>c4</w:t>
            </w:r>
          </w:p>
        </w:tc>
        <w:tc>
          <w:tcPr>
            <w:tcW w:w="1021" w:type="dxa"/>
          </w:tcPr>
          <w:p w14:paraId="179EF905" w14:textId="77777777" w:rsidR="00897956" w:rsidRPr="00C21991" w:rsidRDefault="00897956">
            <w:pPr>
              <w:pStyle w:val="TAL"/>
            </w:pPr>
            <w:r w:rsidRPr="00C21991">
              <w:t>c4</w:t>
            </w:r>
          </w:p>
        </w:tc>
      </w:tr>
      <w:tr w:rsidR="00B825C0" w:rsidRPr="00C21991" w14:paraId="1F43AE64" w14:textId="77777777" w:rsidTr="00C621C9">
        <w:tc>
          <w:tcPr>
            <w:tcW w:w="851" w:type="dxa"/>
          </w:tcPr>
          <w:p w14:paraId="208501F8" w14:textId="77777777" w:rsidR="00B825C0" w:rsidRPr="00C21991" w:rsidRDefault="00B825C0" w:rsidP="00C621C9">
            <w:pPr>
              <w:pStyle w:val="TAL"/>
            </w:pPr>
            <w:r w:rsidRPr="00C21991">
              <w:t>5A</w:t>
            </w:r>
          </w:p>
        </w:tc>
        <w:tc>
          <w:tcPr>
            <w:tcW w:w="2665" w:type="dxa"/>
          </w:tcPr>
          <w:p w14:paraId="29A9510D" w14:textId="77777777" w:rsidR="00B825C0" w:rsidRPr="00C21991" w:rsidRDefault="00B825C0" w:rsidP="00C621C9">
            <w:pPr>
              <w:pStyle w:val="TAL"/>
            </w:pPr>
            <w:r w:rsidRPr="00C21991">
              <w:rPr>
                <w:lang w:eastAsia="zh-CN"/>
              </w:rPr>
              <w:t>Cellular-Network-Info</w:t>
            </w:r>
          </w:p>
        </w:tc>
        <w:tc>
          <w:tcPr>
            <w:tcW w:w="1021" w:type="dxa"/>
          </w:tcPr>
          <w:p w14:paraId="5F971DE9" w14:textId="77777777" w:rsidR="00B825C0" w:rsidRPr="00C21991" w:rsidRDefault="00B825C0" w:rsidP="00C621C9">
            <w:pPr>
              <w:pStyle w:val="TAL"/>
            </w:pPr>
            <w:r w:rsidRPr="00C21991">
              <w:t>7.2.15</w:t>
            </w:r>
          </w:p>
        </w:tc>
        <w:tc>
          <w:tcPr>
            <w:tcW w:w="1021" w:type="dxa"/>
          </w:tcPr>
          <w:p w14:paraId="43636AB5" w14:textId="77777777" w:rsidR="00B825C0" w:rsidRPr="00C21991" w:rsidRDefault="00B825C0" w:rsidP="00C621C9">
            <w:pPr>
              <w:pStyle w:val="TAL"/>
            </w:pPr>
            <w:r w:rsidRPr="00C21991">
              <w:t>n/a</w:t>
            </w:r>
          </w:p>
        </w:tc>
        <w:tc>
          <w:tcPr>
            <w:tcW w:w="1021" w:type="dxa"/>
          </w:tcPr>
          <w:p w14:paraId="58016D48" w14:textId="77777777" w:rsidR="00B825C0" w:rsidRPr="00C21991" w:rsidRDefault="00B825C0" w:rsidP="00C621C9">
            <w:pPr>
              <w:pStyle w:val="TAL"/>
            </w:pPr>
            <w:r w:rsidRPr="00C21991">
              <w:t>c73</w:t>
            </w:r>
          </w:p>
        </w:tc>
        <w:tc>
          <w:tcPr>
            <w:tcW w:w="1021" w:type="dxa"/>
          </w:tcPr>
          <w:p w14:paraId="49CA4097" w14:textId="77777777" w:rsidR="00B825C0" w:rsidRPr="00C21991" w:rsidRDefault="00B825C0" w:rsidP="00C621C9">
            <w:pPr>
              <w:pStyle w:val="TAL"/>
            </w:pPr>
            <w:r w:rsidRPr="00C21991">
              <w:t>7.2.15</w:t>
            </w:r>
          </w:p>
        </w:tc>
        <w:tc>
          <w:tcPr>
            <w:tcW w:w="1021" w:type="dxa"/>
          </w:tcPr>
          <w:p w14:paraId="6F1CCE19" w14:textId="77777777" w:rsidR="00B825C0" w:rsidRPr="00C21991" w:rsidRDefault="00B825C0" w:rsidP="00C621C9">
            <w:pPr>
              <w:pStyle w:val="TAL"/>
            </w:pPr>
            <w:r w:rsidRPr="00C21991">
              <w:t>n/a</w:t>
            </w:r>
          </w:p>
        </w:tc>
        <w:tc>
          <w:tcPr>
            <w:tcW w:w="1021" w:type="dxa"/>
          </w:tcPr>
          <w:p w14:paraId="3F1B8ED7" w14:textId="77777777" w:rsidR="00B825C0" w:rsidRPr="00C21991" w:rsidRDefault="00B825C0" w:rsidP="00C621C9">
            <w:pPr>
              <w:pStyle w:val="TAL"/>
            </w:pPr>
            <w:r w:rsidRPr="00C21991">
              <w:t>c74</w:t>
            </w:r>
          </w:p>
        </w:tc>
      </w:tr>
      <w:tr w:rsidR="00897956" w:rsidRPr="00C21991" w14:paraId="67CAC6C8" w14:textId="77777777">
        <w:tc>
          <w:tcPr>
            <w:tcW w:w="851" w:type="dxa"/>
          </w:tcPr>
          <w:p w14:paraId="0285F578" w14:textId="77777777" w:rsidR="00897956" w:rsidRPr="00C21991" w:rsidRDefault="00897956">
            <w:pPr>
              <w:pStyle w:val="TAL"/>
            </w:pPr>
            <w:r w:rsidRPr="00C21991">
              <w:t>6</w:t>
            </w:r>
          </w:p>
        </w:tc>
        <w:tc>
          <w:tcPr>
            <w:tcW w:w="2665" w:type="dxa"/>
          </w:tcPr>
          <w:p w14:paraId="6826A67A" w14:textId="77777777" w:rsidR="00897956" w:rsidRPr="00C21991" w:rsidRDefault="00897956">
            <w:pPr>
              <w:pStyle w:val="TAL"/>
            </w:pPr>
            <w:r w:rsidRPr="00C21991">
              <w:t>Content-Disposition</w:t>
            </w:r>
          </w:p>
        </w:tc>
        <w:tc>
          <w:tcPr>
            <w:tcW w:w="1021" w:type="dxa"/>
          </w:tcPr>
          <w:p w14:paraId="2DCD84C5" w14:textId="77777777" w:rsidR="00897956" w:rsidRPr="00C21991" w:rsidRDefault="00897956">
            <w:pPr>
              <w:pStyle w:val="TAL"/>
            </w:pPr>
            <w:r w:rsidRPr="00C21991">
              <w:t>[26] 20.11</w:t>
            </w:r>
          </w:p>
        </w:tc>
        <w:tc>
          <w:tcPr>
            <w:tcW w:w="1021" w:type="dxa"/>
          </w:tcPr>
          <w:p w14:paraId="406B3A01" w14:textId="77777777" w:rsidR="00897956" w:rsidRPr="00C21991" w:rsidRDefault="00897956">
            <w:pPr>
              <w:pStyle w:val="TAL"/>
            </w:pPr>
            <w:r w:rsidRPr="00C21991">
              <w:t>m</w:t>
            </w:r>
          </w:p>
        </w:tc>
        <w:tc>
          <w:tcPr>
            <w:tcW w:w="1021" w:type="dxa"/>
          </w:tcPr>
          <w:p w14:paraId="6C9D1A4B" w14:textId="77777777" w:rsidR="00897956" w:rsidRPr="00C21991" w:rsidRDefault="00897956">
            <w:pPr>
              <w:pStyle w:val="TAL"/>
            </w:pPr>
            <w:r w:rsidRPr="00C21991">
              <w:t>m</w:t>
            </w:r>
          </w:p>
        </w:tc>
        <w:tc>
          <w:tcPr>
            <w:tcW w:w="1021" w:type="dxa"/>
          </w:tcPr>
          <w:p w14:paraId="62069898" w14:textId="77777777" w:rsidR="00897956" w:rsidRPr="00C21991" w:rsidRDefault="00897956">
            <w:pPr>
              <w:pStyle w:val="TAL"/>
            </w:pPr>
            <w:r w:rsidRPr="00C21991">
              <w:t>[26] 20.11</w:t>
            </w:r>
          </w:p>
        </w:tc>
        <w:tc>
          <w:tcPr>
            <w:tcW w:w="1021" w:type="dxa"/>
          </w:tcPr>
          <w:p w14:paraId="3218E80B" w14:textId="77777777" w:rsidR="00897956" w:rsidRPr="00C21991" w:rsidRDefault="00897956">
            <w:pPr>
              <w:pStyle w:val="TAL"/>
            </w:pPr>
            <w:proofErr w:type="spellStart"/>
            <w:r w:rsidRPr="00C21991">
              <w:t>i</w:t>
            </w:r>
            <w:proofErr w:type="spellEnd"/>
            <w:r w:rsidRPr="00C21991">
              <w:t xml:space="preserve"> </w:t>
            </w:r>
          </w:p>
        </w:tc>
        <w:tc>
          <w:tcPr>
            <w:tcW w:w="1021" w:type="dxa"/>
          </w:tcPr>
          <w:p w14:paraId="008ACC43" w14:textId="77777777" w:rsidR="00897956" w:rsidRPr="00C21991" w:rsidRDefault="00897956">
            <w:pPr>
              <w:pStyle w:val="TAL"/>
            </w:pPr>
            <w:proofErr w:type="spellStart"/>
            <w:r w:rsidRPr="00C21991">
              <w:t>i</w:t>
            </w:r>
            <w:proofErr w:type="spellEnd"/>
          </w:p>
        </w:tc>
      </w:tr>
      <w:tr w:rsidR="00897956" w:rsidRPr="00C21991" w14:paraId="57834035" w14:textId="77777777">
        <w:tc>
          <w:tcPr>
            <w:tcW w:w="851" w:type="dxa"/>
          </w:tcPr>
          <w:p w14:paraId="6938D972" w14:textId="77777777" w:rsidR="00897956" w:rsidRPr="00C21991" w:rsidRDefault="00897956">
            <w:pPr>
              <w:pStyle w:val="TAL"/>
            </w:pPr>
            <w:r w:rsidRPr="00C21991">
              <w:t>7</w:t>
            </w:r>
          </w:p>
        </w:tc>
        <w:tc>
          <w:tcPr>
            <w:tcW w:w="2665" w:type="dxa"/>
          </w:tcPr>
          <w:p w14:paraId="44FADA35" w14:textId="77777777" w:rsidR="00897956" w:rsidRPr="00C21991" w:rsidRDefault="00897956">
            <w:pPr>
              <w:pStyle w:val="TAL"/>
            </w:pPr>
            <w:r w:rsidRPr="00C21991">
              <w:t>Content-Encoding</w:t>
            </w:r>
          </w:p>
        </w:tc>
        <w:tc>
          <w:tcPr>
            <w:tcW w:w="1021" w:type="dxa"/>
          </w:tcPr>
          <w:p w14:paraId="6691FD64" w14:textId="77777777" w:rsidR="00897956" w:rsidRPr="00C21991" w:rsidRDefault="00897956">
            <w:pPr>
              <w:pStyle w:val="TAL"/>
            </w:pPr>
            <w:r w:rsidRPr="00C21991">
              <w:t>[26] 20.12</w:t>
            </w:r>
          </w:p>
        </w:tc>
        <w:tc>
          <w:tcPr>
            <w:tcW w:w="1021" w:type="dxa"/>
          </w:tcPr>
          <w:p w14:paraId="09B2D2E0" w14:textId="77777777" w:rsidR="00897956" w:rsidRPr="00C21991" w:rsidRDefault="00897956">
            <w:pPr>
              <w:pStyle w:val="TAL"/>
            </w:pPr>
            <w:r w:rsidRPr="00C21991">
              <w:t>m</w:t>
            </w:r>
          </w:p>
        </w:tc>
        <w:tc>
          <w:tcPr>
            <w:tcW w:w="1021" w:type="dxa"/>
          </w:tcPr>
          <w:p w14:paraId="2C50A448" w14:textId="77777777" w:rsidR="00897956" w:rsidRPr="00C21991" w:rsidRDefault="00897956">
            <w:pPr>
              <w:pStyle w:val="TAL"/>
            </w:pPr>
            <w:r w:rsidRPr="00C21991">
              <w:t>m</w:t>
            </w:r>
          </w:p>
        </w:tc>
        <w:tc>
          <w:tcPr>
            <w:tcW w:w="1021" w:type="dxa"/>
          </w:tcPr>
          <w:p w14:paraId="2CBB2DE2" w14:textId="77777777" w:rsidR="00897956" w:rsidRPr="00C21991" w:rsidRDefault="00897956">
            <w:pPr>
              <w:pStyle w:val="TAL"/>
            </w:pPr>
            <w:r w:rsidRPr="00C21991">
              <w:t>[26] 20.12</w:t>
            </w:r>
          </w:p>
        </w:tc>
        <w:tc>
          <w:tcPr>
            <w:tcW w:w="1021" w:type="dxa"/>
          </w:tcPr>
          <w:p w14:paraId="23DBF4C5" w14:textId="77777777" w:rsidR="00897956" w:rsidRPr="00C21991" w:rsidRDefault="00897956">
            <w:pPr>
              <w:pStyle w:val="TAL"/>
            </w:pPr>
            <w:proofErr w:type="spellStart"/>
            <w:r w:rsidRPr="00C21991">
              <w:t>i</w:t>
            </w:r>
            <w:proofErr w:type="spellEnd"/>
            <w:r w:rsidRPr="00C21991">
              <w:t xml:space="preserve"> </w:t>
            </w:r>
          </w:p>
        </w:tc>
        <w:tc>
          <w:tcPr>
            <w:tcW w:w="1021" w:type="dxa"/>
          </w:tcPr>
          <w:p w14:paraId="4849EFD9" w14:textId="77777777" w:rsidR="00897956" w:rsidRPr="00C21991" w:rsidRDefault="00897956">
            <w:pPr>
              <w:pStyle w:val="TAL"/>
            </w:pPr>
            <w:proofErr w:type="spellStart"/>
            <w:r w:rsidRPr="00C21991">
              <w:t>i</w:t>
            </w:r>
            <w:proofErr w:type="spellEnd"/>
          </w:p>
        </w:tc>
      </w:tr>
      <w:tr w:rsidR="00897956" w:rsidRPr="00C21991" w14:paraId="2AA669A2" w14:textId="77777777">
        <w:tc>
          <w:tcPr>
            <w:tcW w:w="851" w:type="dxa"/>
          </w:tcPr>
          <w:p w14:paraId="61430C11" w14:textId="77777777" w:rsidR="00897956" w:rsidRPr="00C21991" w:rsidRDefault="00897956">
            <w:pPr>
              <w:pStyle w:val="TAL"/>
            </w:pPr>
            <w:r w:rsidRPr="00C21991">
              <w:t>8</w:t>
            </w:r>
          </w:p>
        </w:tc>
        <w:tc>
          <w:tcPr>
            <w:tcW w:w="2665" w:type="dxa"/>
          </w:tcPr>
          <w:p w14:paraId="6432C7B5" w14:textId="77777777" w:rsidR="00897956" w:rsidRPr="00C21991" w:rsidRDefault="00897956">
            <w:pPr>
              <w:pStyle w:val="TAL"/>
            </w:pPr>
            <w:r w:rsidRPr="00C21991">
              <w:t>Content-Language</w:t>
            </w:r>
          </w:p>
        </w:tc>
        <w:tc>
          <w:tcPr>
            <w:tcW w:w="1021" w:type="dxa"/>
          </w:tcPr>
          <w:p w14:paraId="0B245B4D" w14:textId="77777777" w:rsidR="00897956" w:rsidRPr="00C21991" w:rsidRDefault="00897956">
            <w:pPr>
              <w:pStyle w:val="TAL"/>
            </w:pPr>
            <w:r w:rsidRPr="00C21991">
              <w:t>[26] 20.13</w:t>
            </w:r>
          </w:p>
        </w:tc>
        <w:tc>
          <w:tcPr>
            <w:tcW w:w="1021" w:type="dxa"/>
          </w:tcPr>
          <w:p w14:paraId="0CCF45B5" w14:textId="77777777" w:rsidR="00897956" w:rsidRPr="00C21991" w:rsidRDefault="00897956">
            <w:pPr>
              <w:pStyle w:val="TAL"/>
            </w:pPr>
            <w:r w:rsidRPr="00C21991">
              <w:t>m</w:t>
            </w:r>
          </w:p>
        </w:tc>
        <w:tc>
          <w:tcPr>
            <w:tcW w:w="1021" w:type="dxa"/>
          </w:tcPr>
          <w:p w14:paraId="06B1F518" w14:textId="77777777" w:rsidR="00897956" w:rsidRPr="00C21991" w:rsidRDefault="00897956">
            <w:pPr>
              <w:pStyle w:val="TAL"/>
            </w:pPr>
            <w:r w:rsidRPr="00C21991">
              <w:t>m</w:t>
            </w:r>
          </w:p>
        </w:tc>
        <w:tc>
          <w:tcPr>
            <w:tcW w:w="1021" w:type="dxa"/>
          </w:tcPr>
          <w:p w14:paraId="74144001" w14:textId="77777777" w:rsidR="00897956" w:rsidRPr="00C21991" w:rsidRDefault="00897956">
            <w:pPr>
              <w:pStyle w:val="TAL"/>
            </w:pPr>
            <w:r w:rsidRPr="00C21991">
              <w:t>[26] 20.13</w:t>
            </w:r>
          </w:p>
        </w:tc>
        <w:tc>
          <w:tcPr>
            <w:tcW w:w="1021" w:type="dxa"/>
          </w:tcPr>
          <w:p w14:paraId="47E85F99" w14:textId="77777777" w:rsidR="00897956" w:rsidRPr="00C21991" w:rsidRDefault="00897956">
            <w:pPr>
              <w:pStyle w:val="TAL"/>
            </w:pPr>
            <w:proofErr w:type="spellStart"/>
            <w:r w:rsidRPr="00C21991">
              <w:t>i</w:t>
            </w:r>
            <w:proofErr w:type="spellEnd"/>
          </w:p>
        </w:tc>
        <w:tc>
          <w:tcPr>
            <w:tcW w:w="1021" w:type="dxa"/>
          </w:tcPr>
          <w:p w14:paraId="38A84687" w14:textId="77777777" w:rsidR="00897956" w:rsidRPr="00C21991" w:rsidRDefault="00897956">
            <w:pPr>
              <w:pStyle w:val="TAL"/>
            </w:pPr>
            <w:proofErr w:type="spellStart"/>
            <w:r w:rsidRPr="00C21991">
              <w:t>i</w:t>
            </w:r>
            <w:proofErr w:type="spellEnd"/>
          </w:p>
        </w:tc>
      </w:tr>
      <w:tr w:rsidR="00897956" w:rsidRPr="00C21991" w14:paraId="460040D0" w14:textId="77777777">
        <w:tc>
          <w:tcPr>
            <w:tcW w:w="851" w:type="dxa"/>
          </w:tcPr>
          <w:p w14:paraId="4D2F355B" w14:textId="77777777" w:rsidR="00897956" w:rsidRPr="00C21991" w:rsidRDefault="00897956">
            <w:pPr>
              <w:pStyle w:val="TAL"/>
            </w:pPr>
            <w:r w:rsidRPr="00C21991">
              <w:t>9</w:t>
            </w:r>
          </w:p>
        </w:tc>
        <w:tc>
          <w:tcPr>
            <w:tcW w:w="2665" w:type="dxa"/>
          </w:tcPr>
          <w:p w14:paraId="271EC52B" w14:textId="77777777" w:rsidR="00897956" w:rsidRPr="00C21991" w:rsidRDefault="00897956">
            <w:pPr>
              <w:pStyle w:val="TAL"/>
            </w:pPr>
            <w:r w:rsidRPr="00C21991">
              <w:t>Content-Length</w:t>
            </w:r>
          </w:p>
        </w:tc>
        <w:tc>
          <w:tcPr>
            <w:tcW w:w="1021" w:type="dxa"/>
          </w:tcPr>
          <w:p w14:paraId="627EC5AE" w14:textId="77777777" w:rsidR="00897956" w:rsidRPr="00C21991" w:rsidRDefault="00897956">
            <w:pPr>
              <w:pStyle w:val="TAL"/>
            </w:pPr>
            <w:r w:rsidRPr="00C21991">
              <w:t>[26] 20.14</w:t>
            </w:r>
          </w:p>
        </w:tc>
        <w:tc>
          <w:tcPr>
            <w:tcW w:w="1021" w:type="dxa"/>
          </w:tcPr>
          <w:p w14:paraId="347293DB" w14:textId="77777777" w:rsidR="00897956" w:rsidRPr="00C21991" w:rsidRDefault="00897956">
            <w:pPr>
              <w:pStyle w:val="TAL"/>
            </w:pPr>
            <w:r w:rsidRPr="00C21991">
              <w:t>m</w:t>
            </w:r>
          </w:p>
        </w:tc>
        <w:tc>
          <w:tcPr>
            <w:tcW w:w="1021" w:type="dxa"/>
          </w:tcPr>
          <w:p w14:paraId="2A9F04C3" w14:textId="77777777" w:rsidR="00897956" w:rsidRPr="00C21991" w:rsidRDefault="00897956">
            <w:pPr>
              <w:pStyle w:val="TAL"/>
            </w:pPr>
            <w:r w:rsidRPr="00C21991">
              <w:t>m</w:t>
            </w:r>
          </w:p>
        </w:tc>
        <w:tc>
          <w:tcPr>
            <w:tcW w:w="1021" w:type="dxa"/>
          </w:tcPr>
          <w:p w14:paraId="31867C44" w14:textId="77777777" w:rsidR="00897956" w:rsidRPr="00C21991" w:rsidRDefault="00897956">
            <w:pPr>
              <w:pStyle w:val="TAL"/>
            </w:pPr>
            <w:r w:rsidRPr="00C21991">
              <w:t>[26] 20.14</w:t>
            </w:r>
          </w:p>
        </w:tc>
        <w:tc>
          <w:tcPr>
            <w:tcW w:w="1021" w:type="dxa"/>
          </w:tcPr>
          <w:p w14:paraId="0F5A04DD" w14:textId="77777777" w:rsidR="00897956" w:rsidRPr="00C21991" w:rsidRDefault="00897956">
            <w:pPr>
              <w:pStyle w:val="TAL"/>
            </w:pPr>
            <w:r w:rsidRPr="00C21991">
              <w:t>m</w:t>
            </w:r>
          </w:p>
        </w:tc>
        <w:tc>
          <w:tcPr>
            <w:tcW w:w="1021" w:type="dxa"/>
          </w:tcPr>
          <w:p w14:paraId="0B7942B1" w14:textId="77777777" w:rsidR="00897956" w:rsidRPr="00C21991" w:rsidRDefault="00897956">
            <w:pPr>
              <w:pStyle w:val="TAL"/>
            </w:pPr>
            <w:r w:rsidRPr="00C21991">
              <w:t>m</w:t>
            </w:r>
          </w:p>
        </w:tc>
      </w:tr>
      <w:tr w:rsidR="00897956" w:rsidRPr="00C21991" w14:paraId="3827BFA4" w14:textId="77777777">
        <w:tc>
          <w:tcPr>
            <w:tcW w:w="851" w:type="dxa"/>
          </w:tcPr>
          <w:p w14:paraId="12C35477" w14:textId="77777777" w:rsidR="00897956" w:rsidRPr="00C21991" w:rsidRDefault="00897956">
            <w:pPr>
              <w:pStyle w:val="TAL"/>
            </w:pPr>
            <w:r w:rsidRPr="00C21991">
              <w:t>10</w:t>
            </w:r>
          </w:p>
        </w:tc>
        <w:tc>
          <w:tcPr>
            <w:tcW w:w="2665" w:type="dxa"/>
          </w:tcPr>
          <w:p w14:paraId="6A8C1818" w14:textId="77777777" w:rsidR="00897956" w:rsidRPr="00C21991" w:rsidRDefault="00897956">
            <w:pPr>
              <w:pStyle w:val="TAL"/>
            </w:pPr>
            <w:r w:rsidRPr="00C21991">
              <w:t>Content-Type</w:t>
            </w:r>
          </w:p>
        </w:tc>
        <w:tc>
          <w:tcPr>
            <w:tcW w:w="1021" w:type="dxa"/>
          </w:tcPr>
          <w:p w14:paraId="1B8539C5" w14:textId="77777777" w:rsidR="00897956" w:rsidRPr="00C21991" w:rsidRDefault="00897956">
            <w:pPr>
              <w:pStyle w:val="TAL"/>
            </w:pPr>
            <w:r w:rsidRPr="00C21991">
              <w:t>[26] 20.15</w:t>
            </w:r>
          </w:p>
        </w:tc>
        <w:tc>
          <w:tcPr>
            <w:tcW w:w="1021" w:type="dxa"/>
          </w:tcPr>
          <w:p w14:paraId="6106075E" w14:textId="77777777" w:rsidR="00897956" w:rsidRPr="00C21991" w:rsidRDefault="00897956">
            <w:pPr>
              <w:pStyle w:val="TAL"/>
            </w:pPr>
            <w:r w:rsidRPr="00C21991">
              <w:t>m</w:t>
            </w:r>
          </w:p>
        </w:tc>
        <w:tc>
          <w:tcPr>
            <w:tcW w:w="1021" w:type="dxa"/>
          </w:tcPr>
          <w:p w14:paraId="3F5581F5" w14:textId="77777777" w:rsidR="00897956" w:rsidRPr="00C21991" w:rsidRDefault="00897956">
            <w:pPr>
              <w:pStyle w:val="TAL"/>
            </w:pPr>
            <w:r w:rsidRPr="00C21991">
              <w:t>m</w:t>
            </w:r>
          </w:p>
        </w:tc>
        <w:tc>
          <w:tcPr>
            <w:tcW w:w="1021" w:type="dxa"/>
          </w:tcPr>
          <w:p w14:paraId="4E67618E" w14:textId="77777777" w:rsidR="00897956" w:rsidRPr="00C21991" w:rsidRDefault="00897956">
            <w:pPr>
              <w:pStyle w:val="TAL"/>
            </w:pPr>
            <w:r w:rsidRPr="00C21991">
              <w:t>[26] 20.15</w:t>
            </w:r>
          </w:p>
        </w:tc>
        <w:tc>
          <w:tcPr>
            <w:tcW w:w="1021" w:type="dxa"/>
          </w:tcPr>
          <w:p w14:paraId="6F165E59" w14:textId="77777777" w:rsidR="00897956" w:rsidRPr="00C21991" w:rsidRDefault="00897956">
            <w:pPr>
              <w:pStyle w:val="TAL"/>
            </w:pPr>
            <w:proofErr w:type="spellStart"/>
            <w:r w:rsidRPr="00C21991">
              <w:t>i</w:t>
            </w:r>
            <w:proofErr w:type="spellEnd"/>
          </w:p>
        </w:tc>
        <w:tc>
          <w:tcPr>
            <w:tcW w:w="1021" w:type="dxa"/>
          </w:tcPr>
          <w:p w14:paraId="482E6D66" w14:textId="77777777" w:rsidR="00897956" w:rsidRPr="00C21991" w:rsidRDefault="00897956">
            <w:pPr>
              <w:pStyle w:val="TAL"/>
            </w:pPr>
            <w:proofErr w:type="spellStart"/>
            <w:r w:rsidRPr="00C21991">
              <w:t>i</w:t>
            </w:r>
            <w:proofErr w:type="spellEnd"/>
          </w:p>
        </w:tc>
      </w:tr>
      <w:tr w:rsidR="00897956" w:rsidRPr="00C21991" w14:paraId="3E668113" w14:textId="77777777">
        <w:tc>
          <w:tcPr>
            <w:tcW w:w="851" w:type="dxa"/>
          </w:tcPr>
          <w:p w14:paraId="67EFCB65" w14:textId="77777777" w:rsidR="00897956" w:rsidRPr="00C21991" w:rsidRDefault="00897956">
            <w:pPr>
              <w:pStyle w:val="TAL"/>
            </w:pPr>
            <w:r w:rsidRPr="00C21991">
              <w:t>11</w:t>
            </w:r>
          </w:p>
        </w:tc>
        <w:tc>
          <w:tcPr>
            <w:tcW w:w="2665" w:type="dxa"/>
          </w:tcPr>
          <w:p w14:paraId="755AD334"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38657936" w14:textId="77777777" w:rsidR="00897956" w:rsidRPr="00C21991" w:rsidRDefault="00897956">
            <w:pPr>
              <w:pStyle w:val="TAL"/>
            </w:pPr>
            <w:r w:rsidRPr="00C21991">
              <w:t>[26] 20.16</w:t>
            </w:r>
          </w:p>
        </w:tc>
        <w:tc>
          <w:tcPr>
            <w:tcW w:w="1021" w:type="dxa"/>
          </w:tcPr>
          <w:p w14:paraId="27E7E842" w14:textId="77777777" w:rsidR="00897956" w:rsidRPr="00C21991" w:rsidRDefault="00897956">
            <w:pPr>
              <w:pStyle w:val="TAL"/>
            </w:pPr>
            <w:r w:rsidRPr="00C21991">
              <w:t>m</w:t>
            </w:r>
          </w:p>
        </w:tc>
        <w:tc>
          <w:tcPr>
            <w:tcW w:w="1021" w:type="dxa"/>
          </w:tcPr>
          <w:p w14:paraId="06C5E513" w14:textId="77777777" w:rsidR="00897956" w:rsidRPr="00C21991" w:rsidRDefault="00897956">
            <w:pPr>
              <w:pStyle w:val="TAL"/>
            </w:pPr>
            <w:r w:rsidRPr="00C21991">
              <w:t>m</w:t>
            </w:r>
          </w:p>
        </w:tc>
        <w:tc>
          <w:tcPr>
            <w:tcW w:w="1021" w:type="dxa"/>
          </w:tcPr>
          <w:p w14:paraId="70F1CD1C" w14:textId="77777777" w:rsidR="00897956" w:rsidRPr="00C21991" w:rsidRDefault="00897956">
            <w:pPr>
              <w:pStyle w:val="TAL"/>
            </w:pPr>
            <w:r w:rsidRPr="00C21991">
              <w:t>[26] 20.16</w:t>
            </w:r>
          </w:p>
        </w:tc>
        <w:tc>
          <w:tcPr>
            <w:tcW w:w="1021" w:type="dxa"/>
          </w:tcPr>
          <w:p w14:paraId="0756A8C1" w14:textId="77777777" w:rsidR="00897956" w:rsidRPr="00C21991" w:rsidRDefault="00897956">
            <w:pPr>
              <w:pStyle w:val="TAL"/>
            </w:pPr>
            <w:r w:rsidRPr="00C21991">
              <w:t>m</w:t>
            </w:r>
          </w:p>
        </w:tc>
        <w:tc>
          <w:tcPr>
            <w:tcW w:w="1021" w:type="dxa"/>
          </w:tcPr>
          <w:p w14:paraId="2294B813" w14:textId="77777777" w:rsidR="00897956" w:rsidRPr="00C21991" w:rsidRDefault="00897956">
            <w:pPr>
              <w:pStyle w:val="TAL"/>
            </w:pPr>
            <w:r w:rsidRPr="00C21991">
              <w:t>m</w:t>
            </w:r>
          </w:p>
        </w:tc>
      </w:tr>
      <w:tr w:rsidR="00897956" w:rsidRPr="00C21991" w14:paraId="4978DA1F" w14:textId="77777777">
        <w:tc>
          <w:tcPr>
            <w:tcW w:w="851" w:type="dxa"/>
          </w:tcPr>
          <w:p w14:paraId="7D729D60" w14:textId="77777777" w:rsidR="00897956" w:rsidRPr="00C21991" w:rsidRDefault="00897956">
            <w:pPr>
              <w:pStyle w:val="TAL"/>
            </w:pPr>
            <w:r w:rsidRPr="00C21991">
              <w:t>12</w:t>
            </w:r>
          </w:p>
        </w:tc>
        <w:tc>
          <w:tcPr>
            <w:tcW w:w="2665" w:type="dxa"/>
          </w:tcPr>
          <w:p w14:paraId="310C6629" w14:textId="77777777" w:rsidR="00897956" w:rsidRPr="00C21991" w:rsidRDefault="00897956">
            <w:pPr>
              <w:pStyle w:val="TAL"/>
            </w:pPr>
            <w:r w:rsidRPr="00C21991">
              <w:t>Date</w:t>
            </w:r>
          </w:p>
        </w:tc>
        <w:tc>
          <w:tcPr>
            <w:tcW w:w="1021" w:type="dxa"/>
          </w:tcPr>
          <w:p w14:paraId="43B7F728" w14:textId="77777777" w:rsidR="00897956" w:rsidRPr="00C21991" w:rsidRDefault="00897956">
            <w:pPr>
              <w:pStyle w:val="TAL"/>
            </w:pPr>
            <w:r w:rsidRPr="00C21991">
              <w:t>[26] 20.17</w:t>
            </w:r>
          </w:p>
        </w:tc>
        <w:tc>
          <w:tcPr>
            <w:tcW w:w="1021" w:type="dxa"/>
          </w:tcPr>
          <w:p w14:paraId="03917F38" w14:textId="77777777" w:rsidR="00897956" w:rsidRPr="00C21991" w:rsidRDefault="00897956">
            <w:pPr>
              <w:pStyle w:val="TAL"/>
            </w:pPr>
            <w:r w:rsidRPr="00C21991">
              <w:t>m</w:t>
            </w:r>
          </w:p>
        </w:tc>
        <w:tc>
          <w:tcPr>
            <w:tcW w:w="1021" w:type="dxa"/>
          </w:tcPr>
          <w:p w14:paraId="7FCA37F8" w14:textId="77777777" w:rsidR="00897956" w:rsidRPr="00C21991" w:rsidRDefault="00897956">
            <w:pPr>
              <w:pStyle w:val="TAL"/>
            </w:pPr>
            <w:r w:rsidRPr="00C21991">
              <w:t>m</w:t>
            </w:r>
          </w:p>
        </w:tc>
        <w:tc>
          <w:tcPr>
            <w:tcW w:w="1021" w:type="dxa"/>
          </w:tcPr>
          <w:p w14:paraId="0BD220E1" w14:textId="77777777" w:rsidR="00897956" w:rsidRPr="00C21991" w:rsidRDefault="00897956">
            <w:pPr>
              <w:pStyle w:val="TAL"/>
            </w:pPr>
            <w:r w:rsidRPr="00C21991">
              <w:t>[26] 20.17</w:t>
            </w:r>
          </w:p>
        </w:tc>
        <w:tc>
          <w:tcPr>
            <w:tcW w:w="1021" w:type="dxa"/>
          </w:tcPr>
          <w:p w14:paraId="17440DEA" w14:textId="77777777" w:rsidR="00897956" w:rsidRPr="00C21991" w:rsidRDefault="00897956">
            <w:pPr>
              <w:pStyle w:val="TAL"/>
            </w:pPr>
            <w:r w:rsidRPr="00C21991">
              <w:t>c2</w:t>
            </w:r>
          </w:p>
        </w:tc>
        <w:tc>
          <w:tcPr>
            <w:tcW w:w="1021" w:type="dxa"/>
          </w:tcPr>
          <w:p w14:paraId="28D68A00" w14:textId="77777777" w:rsidR="00897956" w:rsidRPr="00C21991" w:rsidRDefault="00897956">
            <w:pPr>
              <w:pStyle w:val="TAL"/>
            </w:pPr>
            <w:r w:rsidRPr="00C21991">
              <w:t>c2</w:t>
            </w:r>
          </w:p>
        </w:tc>
      </w:tr>
      <w:tr w:rsidR="00897956" w:rsidRPr="00C21991" w14:paraId="6DDE4676" w14:textId="77777777">
        <w:tc>
          <w:tcPr>
            <w:tcW w:w="851" w:type="dxa"/>
          </w:tcPr>
          <w:p w14:paraId="3C54B2F9" w14:textId="77777777" w:rsidR="00897956" w:rsidRPr="00C21991" w:rsidRDefault="00897956">
            <w:pPr>
              <w:pStyle w:val="TAL"/>
            </w:pPr>
            <w:r w:rsidRPr="00C21991">
              <w:t>13</w:t>
            </w:r>
          </w:p>
        </w:tc>
        <w:tc>
          <w:tcPr>
            <w:tcW w:w="2665" w:type="dxa"/>
          </w:tcPr>
          <w:p w14:paraId="1862E0E3" w14:textId="77777777" w:rsidR="00897956" w:rsidRPr="00C21991" w:rsidRDefault="00897956">
            <w:pPr>
              <w:pStyle w:val="TAL"/>
            </w:pPr>
            <w:r w:rsidRPr="00C21991">
              <w:t>Expires</w:t>
            </w:r>
          </w:p>
        </w:tc>
        <w:tc>
          <w:tcPr>
            <w:tcW w:w="1021" w:type="dxa"/>
          </w:tcPr>
          <w:p w14:paraId="245A238E" w14:textId="77777777" w:rsidR="00897956" w:rsidRPr="00C21991" w:rsidRDefault="00897956">
            <w:pPr>
              <w:pStyle w:val="TAL"/>
            </w:pPr>
            <w:r w:rsidRPr="00C21991">
              <w:t>[26] 20.19</w:t>
            </w:r>
          </w:p>
        </w:tc>
        <w:tc>
          <w:tcPr>
            <w:tcW w:w="1021" w:type="dxa"/>
          </w:tcPr>
          <w:p w14:paraId="3112D62E" w14:textId="77777777" w:rsidR="00897956" w:rsidRPr="00C21991" w:rsidRDefault="00897956">
            <w:pPr>
              <w:pStyle w:val="TAL"/>
            </w:pPr>
            <w:r w:rsidRPr="00C21991">
              <w:t>m</w:t>
            </w:r>
          </w:p>
        </w:tc>
        <w:tc>
          <w:tcPr>
            <w:tcW w:w="1021" w:type="dxa"/>
          </w:tcPr>
          <w:p w14:paraId="3AAF6326" w14:textId="77777777" w:rsidR="00897956" w:rsidRPr="00C21991" w:rsidRDefault="00897956">
            <w:pPr>
              <w:pStyle w:val="TAL"/>
            </w:pPr>
            <w:r w:rsidRPr="00C21991">
              <w:t>m</w:t>
            </w:r>
          </w:p>
        </w:tc>
        <w:tc>
          <w:tcPr>
            <w:tcW w:w="1021" w:type="dxa"/>
          </w:tcPr>
          <w:p w14:paraId="757B8ABC" w14:textId="77777777" w:rsidR="00897956" w:rsidRPr="00C21991" w:rsidRDefault="00897956">
            <w:pPr>
              <w:pStyle w:val="TAL"/>
            </w:pPr>
            <w:r w:rsidRPr="00C21991">
              <w:t>[26] 20.19</w:t>
            </w:r>
          </w:p>
        </w:tc>
        <w:tc>
          <w:tcPr>
            <w:tcW w:w="1021" w:type="dxa"/>
          </w:tcPr>
          <w:p w14:paraId="1F8637A6" w14:textId="77777777" w:rsidR="00897956" w:rsidRPr="00C21991" w:rsidRDefault="00897956">
            <w:pPr>
              <w:pStyle w:val="TAL"/>
            </w:pPr>
            <w:r w:rsidRPr="00C21991">
              <w:t>I</w:t>
            </w:r>
          </w:p>
        </w:tc>
        <w:tc>
          <w:tcPr>
            <w:tcW w:w="1021" w:type="dxa"/>
          </w:tcPr>
          <w:p w14:paraId="7B119DC3" w14:textId="77777777" w:rsidR="00897956" w:rsidRPr="00C21991" w:rsidRDefault="00897956">
            <w:pPr>
              <w:pStyle w:val="TAL"/>
            </w:pPr>
            <w:proofErr w:type="spellStart"/>
            <w:r w:rsidRPr="00C21991">
              <w:t>i</w:t>
            </w:r>
            <w:proofErr w:type="spellEnd"/>
          </w:p>
        </w:tc>
      </w:tr>
      <w:tr w:rsidR="00E114D2" w:rsidRPr="00C21991" w14:paraId="2EA7F0E5" w14:textId="77777777" w:rsidTr="00D61096">
        <w:tc>
          <w:tcPr>
            <w:tcW w:w="851" w:type="dxa"/>
            <w:tcBorders>
              <w:top w:val="single" w:sz="4" w:space="0" w:color="auto"/>
              <w:left w:val="single" w:sz="4" w:space="0" w:color="auto"/>
              <w:bottom w:val="single" w:sz="4" w:space="0" w:color="auto"/>
              <w:right w:val="single" w:sz="4" w:space="0" w:color="auto"/>
            </w:tcBorders>
          </w:tcPr>
          <w:p w14:paraId="03420A31" w14:textId="77777777" w:rsidR="00E114D2" w:rsidRPr="00C21991" w:rsidRDefault="00E114D2" w:rsidP="00D61096">
            <w:pPr>
              <w:pStyle w:val="TAL"/>
            </w:pPr>
            <w:r w:rsidRPr="00C21991">
              <w:t>13A</w:t>
            </w:r>
          </w:p>
        </w:tc>
        <w:tc>
          <w:tcPr>
            <w:tcW w:w="2665" w:type="dxa"/>
            <w:tcBorders>
              <w:top w:val="single" w:sz="4" w:space="0" w:color="auto"/>
              <w:left w:val="single" w:sz="4" w:space="0" w:color="auto"/>
              <w:bottom w:val="single" w:sz="4" w:space="0" w:color="auto"/>
              <w:right w:val="single" w:sz="4" w:space="0" w:color="auto"/>
            </w:tcBorders>
          </w:tcPr>
          <w:p w14:paraId="178DADE1" w14:textId="77777777" w:rsidR="00E114D2" w:rsidRPr="00C21991" w:rsidRDefault="00E114D2"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31544D6F"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0A2B6AC0" w14:textId="77777777" w:rsidR="00E114D2" w:rsidRPr="00C21991" w:rsidRDefault="00E114D2" w:rsidP="00D61096">
            <w:pPr>
              <w:pStyle w:val="TAL"/>
            </w:pPr>
            <w:r w:rsidRPr="00C21991">
              <w:t>c71</w:t>
            </w:r>
          </w:p>
        </w:tc>
        <w:tc>
          <w:tcPr>
            <w:tcW w:w="1021" w:type="dxa"/>
            <w:tcBorders>
              <w:top w:val="single" w:sz="4" w:space="0" w:color="auto"/>
              <w:left w:val="single" w:sz="4" w:space="0" w:color="auto"/>
              <w:bottom w:val="single" w:sz="4" w:space="0" w:color="auto"/>
              <w:right w:val="single" w:sz="4" w:space="0" w:color="auto"/>
            </w:tcBorders>
          </w:tcPr>
          <w:p w14:paraId="3EAB0FE8" w14:textId="77777777" w:rsidR="00E114D2" w:rsidRPr="00C21991" w:rsidRDefault="00E114D2" w:rsidP="00D61096">
            <w:pPr>
              <w:pStyle w:val="TAL"/>
            </w:pPr>
            <w:r w:rsidRPr="00C21991">
              <w:t>c71</w:t>
            </w:r>
          </w:p>
        </w:tc>
        <w:tc>
          <w:tcPr>
            <w:tcW w:w="1021" w:type="dxa"/>
            <w:tcBorders>
              <w:top w:val="single" w:sz="4" w:space="0" w:color="auto"/>
              <w:left w:val="single" w:sz="4" w:space="0" w:color="auto"/>
              <w:bottom w:val="single" w:sz="4" w:space="0" w:color="auto"/>
              <w:right w:val="single" w:sz="4" w:space="0" w:color="auto"/>
            </w:tcBorders>
          </w:tcPr>
          <w:p w14:paraId="438E0E0C"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3BBDC93D" w14:textId="77777777" w:rsidR="00E114D2" w:rsidRPr="00C21991" w:rsidRDefault="00E114D2" w:rsidP="00D61096">
            <w:pPr>
              <w:pStyle w:val="TAL"/>
            </w:pPr>
            <w:r w:rsidRPr="00C21991">
              <w:t>c71</w:t>
            </w:r>
          </w:p>
        </w:tc>
        <w:tc>
          <w:tcPr>
            <w:tcW w:w="1021" w:type="dxa"/>
            <w:tcBorders>
              <w:top w:val="single" w:sz="4" w:space="0" w:color="auto"/>
              <w:left w:val="single" w:sz="4" w:space="0" w:color="auto"/>
              <w:bottom w:val="single" w:sz="4" w:space="0" w:color="auto"/>
              <w:right w:val="single" w:sz="4" w:space="0" w:color="auto"/>
            </w:tcBorders>
          </w:tcPr>
          <w:p w14:paraId="7ADDEBB1" w14:textId="77777777" w:rsidR="00E114D2" w:rsidRPr="00C21991" w:rsidRDefault="00E114D2" w:rsidP="00D61096">
            <w:pPr>
              <w:pStyle w:val="TAL"/>
            </w:pPr>
            <w:r w:rsidRPr="00C21991">
              <w:t>c71</w:t>
            </w:r>
          </w:p>
        </w:tc>
      </w:tr>
      <w:tr w:rsidR="00897956" w:rsidRPr="00C21991" w14:paraId="35B0CB09" w14:textId="77777777">
        <w:tc>
          <w:tcPr>
            <w:tcW w:w="851" w:type="dxa"/>
          </w:tcPr>
          <w:p w14:paraId="7BD143F3" w14:textId="77777777" w:rsidR="00897956" w:rsidRPr="00C21991" w:rsidRDefault="00897956">
            <w:pPr>
              <w:pStyle w:val="TAL"/>
            </w:pPr>
            <w:r w:rsidRPr="00C21991">
              <w:t>14</w:t>
            </w:r>
          </w:p>
        </w:tc>
        <w:tc>
          <w:tcPr>
            <w:tcW w:w="2665" w:type="dxa"/>
          </w:tcPr>
          <w:p w14:paraId="2628BB6A" w14:textId="77777777" w:rsidR="00897956" w:rsidRPr="00C21991" w:rsidRDefault="00897956">
            <w:pPr>
              <w:pStyle w:val="TAL"/>
            </w:pPr>
            <w:r w:rsidRPr="00C21991">
              <w:t>From</w:t>
            </w:r>
          </w:p>
        </w:tc>
        <w:tc>
          <w:tcPr>
            <w:tcW w:w="1021" w:type="dxa"/>
          </w:tcPr>
          <w:p w14:paraId="03AA87FC" w14:textId="77777777" w:rsidR="00897956" w:rsidRPr="00C21991" w:rsidRDefault="00897956">
            <w:pPr>
              <w:pStyle w:val="TAL"/>
            </w:pPr>
            <w:r w:rsidRPr="00C21991">
              <w:t>[26] 20.20</w:t>
            </w:r>
          </w:p>
        </w:tc>
        <w:tc>
          <w:tcPr>
            <w:tcW w:w="1021" w:type="dxa"/>
          </w:tcPr>
          <w:p w14:paraId="402F840C" w14:textId="77777777" w:rsidR="00897956" w:rsidRPr="00C21991" w:rsidRDefault="00897956">
            <w:pPr>
              <w:pStyle w:val="TAL"/>
            </w:pPr>
            <w:r w:rsidRPr="00C21991">
              <w:t>m</w:t>
            </w:r>
          </w:p>
        </w:tc>
        <w:tc>
          <w:tcPr>
            <w:tcW w:w="1021" w:type="dxa"/>
          </w:tcPr>
          <w:p w14:paraId="79E98E5B" w14:textId="77777777" w:rsidR="00897956" w:rsidRPr="00C21991" w:rsidRDefault="00897956">
            <w:pPr>
              <w:pStyle w:val="TAL"/>
            </w:pPr>
            <w:r w:rsidRPr="00C21991">
              <w:t>m</w:t>
            </w:r>
          </w:p>
        </w:tc>
        <w:tc>
          <w:tcPr>
            <w:tcW w:w="1021" w:type="dxa"/>
          </w:tcPr>
          <w:p w14:paraId="10073CA3" w14:textId="77777777" w:rsidR="00897956" w:rsidRPr="00C21991" w:rsidRDefault="00897956">
            <w:pPr>
              <w:pStyle w:val="TAL"/>
            </w:pPr>
            <w:r w:rsidRPr="00C21991">
              <w:t>[26] 20.20</w:t>
            </w:r>
          </w:p>
        </w:tc>
        <w:tc>
          <w:tcPr>
            <w:tcW w:w="1021" w:type="dxa"/>
          </w:tcPr>
          <w:p w14:paraId="00ADEB32" w14:textId="77777777" w:rsidR="00897956" w:rsidRPr="00C21991" w:rsidRDefault="00897956">
            <w:pPr>
              <w:pStyle w:val="TAL"/>
            </w:pPr>
            <w:r w:rsidRPr="00C21991">
              <w:t>m</w:t>
            </w:r>
          </w:p>
        </w:tc>
        <w:tc>
          <w:tcPr>
            <w:tcW w:w="1021" w:type="dxa"/>
          </w:tcPr>
          <w:p w14:paraId="2B249690" w14:textId="77777777" w:rsidR="00897956" w:rsidRPr="00C21991" w:rsidRDefault="00897956">
            <w:pPr>
              <w:pStyle w:val="TAL"/>
            </w:pPr>
            <w:r w:rsidRPr="00C21991">
              <w:t>m</w:t>
            </w:r>
          </w:p>
        </w:tc>
      </w:tr>
      <w:tr w:rsidR="00605EAC" w:rsidRPr="00C21991" w14:paraId="2F874486" w14:textId="77777777">
        <w:tc>
          <w:tcPr>
            <w:tcW w:w="851" w:type="dxa"/>
          </w:tcPr>
          <w:p w14:paraId="5A69EA81" w14:textId="77777777" w:rsidR="00605EAC" w:rsidRPr="00C21991" w:rsidRDefault="00605EAC">
            <w:pPr>
              <w:pStyle w:val="TAL"/>
            </w:pPr>
            <w:r w:rsidRPr="00C21991">
              <w:t>14A</w:t>
            </w:r>
          </w:p>
        </w:tc>
        <w:tc>
          <w:tcPr>
            <w:tcW w:w="2665" w:type="dxa"/>
          </w:tcPr>
          <w:p w14:paraId="2C562AEF" w14:textId="77777777" w:rsidR="00605EAC" w:rsidRPr="00C21991" w:rsidRDefault="00605EAC">
            <w:pPr>
              <w:pStyle w:val="TAL"/>
            </w:pPr>
            <w:r w:rsidRPr="00C21991">
              <w:t>Geolocation</w:t>
            </w:r>
          </w:p>
        </w:tc>
        <w:tc>
          <w:tcPr>
            <w:tcW w:w="1021" w:type="dxa"/>
          </w:tcPr>
          <w:p w14:paraId="00B9E506" w14:textId="77777777" w:rsidR="00605EAC" w:rsidRPr="00C21991" w:rsidRDefault="00605EAC">
            <w:pPr>
              <w:pStyle w:val="TAL"/>
            </w:pPr>
            <w:r w:rsidRPr="00C21991">
              <w:t xml:space="preserve">[89] </w:t>
            </w:r>
            <w:r w:rsidR="008051E3" w:rsidRPr="00C21991">
              <w:t>4.1</w:t>
            </w:r>
          </w:p>
        </w:tc>
        <w:tc>
          <w:tcPr>
            <w:tcW w:w="1021" w:type="dxa"/>
          </w:tcPr>
          <w:p w14:paraId="7693D49E" w14:textId="77777777" w:rsidR="00605EAC" w:rsidRPr="00C21991" w:rsidRDefault="00605EAC">
            <w:pPr>
              <w:pStyle w:val="TAL"/>
            </w:pPr>
            <w:r w:rsidRPr="00C21991">
              <w:t>c36</w:t>
            </w:r>
          </w:p>
        </w:tc>
        <w:tc>
          <w:tcPr>
            <w:tcW w:w="1021" w:type="dxa"/>
          </w:tcPr>
          <w:p w14:paraId="2050AF82" w14:textId="77777777" w:rsidR="00605EAC" w:rsidRPr="00C21991" w:rsidRDefault="00605EAC">
            <w:pPr>
              <w:pStyle w:val="TAL"/>
            </w:pPr>
            <w:r w:rsidRPr="00C21991">
              <w:t>c36</w:t>
            </w:r>
          </w:p>
        </w:tc>
        <w:tc>
          <w:tcPr>
            <w:tcW w:w="1021" w:type="dxa"/>
          </w:tcPr>
          <w:p w14:paraId="5269C1DA" w14:textId="77777777" w:rsidR="00605EAC" w:rsidRPr="00C21991" w:rsidRDefault="00605EAC">
            <w:pPr>
              <w:pStyle w:val="TAL"/>
            </w:pPr>
            <w:r w:rsidRPr="00C21991">
              <w:t xml:space="preserve">[89] </w:t>
            </w:r>
            <w:r w:rsidR="008051E3" w:rsidRPr="00C21991">
              <w:t>4.1</w:t>
            </w:r>
          </w:p>
        </w:tc>
        <w:tc>
          <w:tcPr>
            <w:tcW w:w="1021" w:type="dxa"/>
          </w:tcPr>
          <w:p w14:paraId="3E3EA7CE" w14:textId="77777777" w:rsidR="00605EAC" w:rsidRPr="00C21991" w:rsidRDefault="00605EAC">
            <w:pPr>
              <w:pStyle w:val="TAL"/>
            </w:pPr>
            <w:r w:rsidRPr="00C21991">
              <w:t>c37</w:t>
            </w:r>
          </w:p>
        </w:tc>
        <w:tc>
          <w:tcPr>
            <w:tcW w:w="1021" w:type="dxa"/>
          </w:tcPr>
          <w:p w14:paraId="04B85AFD" w14:textId="77777777" w:rsidR="00605EAC" w:rsidRPr="00C21991" w:rsidRDefault="00605EAC">
            <w:pPr>
              <w:pStyle w:val="TAL"/>
            </w:pPr>
            <w:r w:rsidRPr="00C21991">
              <w:t>c37</w:t>
            </w:r>
          </w:p>
        </w:tc>
      </w:tr>
      <w:tr w:rsidR="00605EAC" w:rsidRPr="00C21991" w14:paraId="69550F14" w14:textId="77777777">
        <w:tc>
          <w:tcPr>
            <w:tcW w:w="851" w:type="dxa"/>
          </w:tcPr>
          <w:p w14:paraId="735C8D63" w14:textId="77777777" w:rsidR="00605EAC" w:rsidRPr="00C21991" w:rsidRDefault="00605EAC">
            <w:pPr>
              <w:pStyle w:val="TAL"/>
            </w:pPr>
            <w:r w:rsidRPr="00C21991">
              <w:t>14B</w:t>
            </w:r>
          </w:p>
        </w:tc>
        <w:tc>
          <w:tcPr>
            <w:tcW w:w="2665" w:type="dxa"/>
          </w:tcPr>
          <w:p w14:paraId="40A8FE75" w14:textId="77777777" w:rsidR="00605EAC" w:rsidRPr="00C21991" w:rsidRDefault="00605EAC">
            <w:pPr>
              <w:pStyle w:val="TAL"/>
            </w:pPr>
            <w:r w:rsidRPr="00C21991">
              <w:t>History-Info</w:t>
            </w:r>
          </w:p>
        </w:tc>
        <w:tc>
          <w:tcPr>
            <w:tcW w:w="1021" w:type="dxa"/>
          </w:tcPr>
          <w:p w14:paraId="2E36B322" w14:textId="77777777" w:rsidR="00605EAC" w:rsidRPr="00C21991" w:rsidRDefault="00605EAC">
            <w:pPr>
              <w:pStyle w:val="TAL"/>
            </w:pPr>
            <w:r w:rsidRPr="00C21991">
              <w:t>[66] 4.1</w:t>
            </w:r>
          </w:p>
        </w:tc>
        <w:tc>
          <w:tcPr>
            <w:tcW w:w="1021" w:type="dxa"/>
          </w:tcPr>
          <w:p w14:paraId="0382F706" w14:textId="77777777" w:rsidR="00605EAC" w:rsidRPr="00C21991" w:rsidRDefault="00605EAC">
            <w:pPr>
              <w:pStyle w:val="TAL"/>
            </w:pPr>
            <w:r w:rsidRPr="00C21991">
              <w:t>c32</w:t>
            </w:r>
          </w:p>
        </w:tc>
        <w:tc>
          <w:tcPr>
            <w:tcW w:w="1021" w:type="dxa"/>
          </w:tcPr>
          <w:p w14:paraId="524B4239" w14:textId="77777777" w:rsidR="00605EAC" w:rsidRPr="00C21991" w:rsidRDefault="00605EAC">
            <w:pPr>
              <w:pStyle w:val="TAL"/>
            </w:pPr>
            <w:r w:rsidRPr="00C21991">
              <w:t>c32</w:t>
            </w:r>
          </w:p>
        </w:tc>
        <w:tc>
          <w:tcPr>
            <w:tcW w:w="1021" w:type="dxa"/>
          </w:tcPr>
          <w:p w14:paraId="2C386285" w14:textId="77777777" w:rsidR="00605EAC" w:rsidRPr="00C21991" w:rsidRDefault="00605EAC">
            <w:pPr>
              <w:pStyle w:val="TAL"/>
            </w:pPr>
            <w:r w:rsidRPr="00C21991">
              <w:t>[66] 4.1</w:t>
            </w:r>
          </w:p>
        </w:tc>
        <w:tc>
          <w:tcPr>
            <w:tcW w:w="1021" w:type="dxa"/>
          </w:tcPr>
          <w:p w14:paraId="0A284BAE" w14:textId="77777777" w:rsidR="00605EAC" w:rsidRPr="00C21991" w:rsidRDefault="00605EAC">
            <w:pPr>
              <w:pStyle w:val="TAL"/>
            </w:pPr>
            <w:r w:rsidRPr="00C21991">
              <w:t>c32</w:t>
            </w:r>
          </w:p>
        </w:tc>
        <w:tc>
          <w:tcPr>
            <w:tcW w:w="1021" w:type="dxa"/>
          </w:tcPr>
          <w:p w14:paraId="46EC1100" w14:textId="77777777" w:rsidR="00605EAC" w:rsidRPr="00C21991" w:rsidRDefault="00605EAC">
            <w:pPr>
              <w:pStyle w:val="TAL"/>
            </w:pPr>
            <w:r w:rsidRPr="00C21991">
              <w:t>c32</w:t>
            </w:r>
          </w:p>
        </w:tc>
      </w:tr>
      <w:tr w:rsidR="00847F92" w:rsidRPr="00C21991" w14:paraId="16BD0A62" w14:textId="77777777" w:rsidTr="00847F92">
        <w:tc>
          <w:tcPr>
            <w:tcW w:w="851" w:type="dxa"/>
          </w:tcPr>
          <w:p w14:paraId="7F30698C" w14:textId="77777777" w:rsidR="00847F92" w:rsidRPr="00C21991" w:rsidRDefault="00847F92" w:rsidP="00847F92">
            <w:pPr>
              <w:pStyle w:val="TAL"/>
            </w:pPr>
            <w:r w:rsidRPr="00C21991">
              <w:t>14C</w:t>
            </w:r>
          </w:p>
        </w:tc>
        <w:tc>
          <w:tcPr>
            <w:tcW w:w="2665" w:type="dxa"/>
          </w:tcPr>
          <w:p w14:paraId="7F4E26A7" w14:textId="77777777" w:rsidR="00847F92" w:rsidRPr="00C21991" w:rsidRDefault="00847F92" w:rsidP="00847F92">
            <w:pPr>
              <w:pStyle w:val="TAL"/>
            </w:pPr>
            <w:r w:rsidRPr="00C21991">
              <w:t>Geolocation-Routing</w:t>
            </w:r>
          </w:p>
        </w:tc>
        <w:tc>
          <w:tcPr>
            <w:tcW w:w="1021" w:type="dxa"/>
          </w:tcPr>
          <w:p w14:paraId="742DCC2D" w14:textId="77777777" w:rsidR="00847F92" w:rsidRPr="00C21991" w:rsidRDefault="00847F92" w:rsidP="00847F92">
            <w:pPr>
              <w:pStyle w:val="TAL"/>
            </w:pPr>
            <w:r w:rsidRPr="00C21991">
              <w:t>[89] 4.1</w:t>
            </w:r>
          </w:p>
        </w:tc>
        <w:tc>
          <w:tcPr>
            <w:tcW w:w="1021" w:type="dxa"/>
          </w:tcPr>
          <w:p w14:paraId="1BFECFC3" w14:textId="77777777" w:rsidR="00847F92" w:rsidRPr="00C21991" w:rsidRDefault="00847F92" w:rsidP="00847F92">
            <w:pPr>
              <w:pStyle w:val="TAL"/>
            </w:pPr>
            <w:r w:rsidRPr="00C21991">
              <w:t>c36</w:t>
            </w:r>
          </w:p>
        </w:tc>
        <w:tc>
          <w:tcPr>
            <w:tcW w:w="1021" w:type="dxa"/>
          </w:tcPr>
          <w:p w14:paraId="19753798" w14:textId="77777777" w:rsidR="00847F92" w:rsidRPr="00C21991" w:rsidRDefault="00847F92" w:rsidP="00847F92">
            <w:pPr>
              <w:pStyle w:val="TAL"/>
            </w:pPr>
            <w:r w:rsidRPr="00C21991">
              <w:t>c36</w:t>
            </w:r>
          </w:p>
        </w:tc>
        <w:tc>
          <w:tcPr>
            <w:tcW w:w="1021" w:type="dxa"/>
          </w:tcPr>
          <w:p w14:paraId="40E28E32" w14:textId="77777777" w:rsidR="00847F92" w:rsidRPr="00C21991" w:rsidRDefault="00847F92" w:rsidP="00847F92">
            <w:pPr>
              <w:pStyle w:val="TAL"/>
            </w:pPr>
            <w:r w:rsidRPr="00C21991">
              <w:t>[89] 4.1</w:t>
            </w:r>
          </w:p>
        </w:tc>
        <w:tc>
          <w:tcPr>
            <w:tcW w:w="1021" w:type="dxa"/>
          </w:tcPr>
          <w:p w14:paraId="4E75F50C" w14:textId="77777777" w:rsidR="00847F92" w:rsidRPr="00C21991" w:rsidRDefault="00847F92" w:rsidP="00847F92">
            <w:pPr>
              <w:pStyle w:val="TAL"/>
            </w:pPr>
            <w:r w:rsidRPr="00C21991">
              <w:t>c37</w:t>
            </w:r>
          </w:p>
        </w:tc>
        <w:tc>
          <w:tcPr>
            <w:tcW w:w="1021" w:type="dxa"/>
          </w:tcPr>
          <w:p w14:paraId="1E46A1E2" w14:textId="77777777" w:rsidR="00847F92" w:rsidRPr="00C21991" w:rsidRDefault="00847F92" w:rsidP="00847F92">
            <w:pPr>
              <w:pStyle w:val="TAL"/>
            </w:pPr>
            <w:r w:rsidRPr="00C21991">
              <w:t>c37</w:t>
            </w:r>
          </w:p>
        </w:tc>
      </w:tr>
      <w:tr w:rsidR="00D46EFC" w:rsidRPr="00C21991" w14:paraId="2F725879" w14:textId="77777777" w:rsidTr="000D1B47">
        <w:tc>
          <w:tcPr>
            <w:tcW w:w="851" w:type="dxa"/>
          </w:tcPr>
          <w:p w14:paraId="6D441CAD" w14:textId="77777777" w:rsidR="00D46EFC" w:rsidRPr="00C21991" w:rsidRDefault="00D46EFC" w:rsidP="000D1B47">
            <w:pPr>
              <w:pStyle w:val="TAL"/>
            </w:pPr>
            <w:r w:rsidRPr="00C21991">
              <w:t>14D</w:t>
            </w:r>
          </w:p>
        </w:tc>
        <w:tc>
          <w:tcPr>
            <w:tcW w:w="2665" w:type="dxa"/>
          </w:tcPr>
          <w:p w14:paraId="690D1933" w14:textId="77777777" w:rsidR="00D46EFC" w:rsidRPr="00C21991" w:rsidRDefault="00D46EFC" w:rsidP="000D1B47">
            <w:pPr>
              <w:pStyle w:val="TAL"/>
            </w:pPr>
            <w:r w:rsidRPr="00C21991">
              <w:t>Identity</w:t>
            </w:r>
          </w:p>
        </w:tc>
        <w:tc>
          <w:tcPr>
            <w:tcW w:w="1021" w:type="dxa"/>
          </w:tcPr>
          <w:p w14:paraId="368C9936" w14:textId="77777777" w:rsidR="00D46EFC" w:rsidRPr="00C21991" w:rsidRDefault="00D46EFC" w:rsidP="000D1B47">
            <w:pPr>
              <w:pStyle w:val="TAL"/>
            </w:pPr>
            <w:r w:rsidRPr="00C21991">
              <w:t>[252] 4</w:t>
            </w:r>
          </w:p>
        </w:tc>
        <w:tc>
          <w:tcPr>
            <w:tcW w:w="1021" w:type="dxa"/>
          </w:tcPr>
          <w:p w14:paraId="4ADE84BC" w14:textId="77777777" w:rsidR="00D46EFC" w:rsidRPr="00C21991" w:rsidRDefault="00D46EFC" w:rsidP="000D1B47">
            <w:pPr>
              <w:pStyle w:val="TAL"/>
            </w:pPr>
            <w:r w:rsidRPr="00C21991">
              <w:t>c75</w:t>
            </w:r>
          </w:p>
        </w:tc>
        <w:tc>
          <w:tcPr>
            <w:tcW w:w="1021" w:type="dxa"/>
          </w:tcPr>
          <w:p w14:paraId="5596EB26" w14:textId="77777777" w:rsidR="00D46EFC" w:rsidRPr="00C21991" w:rsidRDefault="00D46EFC" w:rsidP="000D1B47">
            <w:pPr>
              <w:pStyle w:val="TAL"/>
            </w:pPr>
            <w:r w:rsidRPr="00C21991">
              <w:t>c75</w:t>
            </w:r>
          </w:p>
        </w:tc>
        <w:tc>
          <w:tcPr>
            <w:tcW w:w="1021" w:type="dxa"/>
          </w:tcPr>
          <w:p w14:paraId="19C7FC41" w14:textId="77777777" w:rsidR="00D46EFC" w:rsidRPr="00C21991" w:rsidRDefault="00D46EFC" w:rsidP="000D1B47">
            <w:pPr>
              <w:pStyle w:val="TAL"/>
            </w:pPr>
            <w:r w:rsidRPr="00C21991">
              <w:t>[252] 4</w:t>
            </w:r>
          </w:p>
        </w:tc>
        <w:tc>
          <w:tcPr>
            <w:tcW w:w="1021" w:type="dxa"/>
          </w:tcPr>
          <w:p w14:paraId="28250F39" w14:textId="77777777" w:rsidR="00D46EFC" w:rsidRPr="00C21991" w:rsidRDefault="00D46EFC" w:rsidP="000D1B47">
            <w:pPr>
              <w:pStyle w:val="TAL"/>
            </w:pPr>
            <w:r w:rsidRPr="00C21991">
              <w:t>c75</w:t>
            </w:r>
          </w:p>
        </w:tc>
        <w:tc>
          <w:tcPr>
            <w:tcW w:w="1021" w:type="dxa"/>
          </w:tcPr>
          <w:p w14:paraId="30C5CDBB" w14:textId="77777777" w:rsidR="00D46EFC" w:rsidRPr="00C21991" w:rsidRDefault="00D46EFC" w:rsidP="000D1B47">
            <w:pPr>
              <w:pStyle w:val="TAL"/>
            </w:pPr>
            <w:r w:rsidRPr="00C21991">
              <w:t>c75</w:t>
            </w:r>
          </w:p>
        </w:tc>
      </w:tr>
      <w:tr w:rsidR="00605EAC" w:rsidRPr="00C21991" w14:paraId="2FDCE2D3" w14:textId="77777777">
        <w:tc>
          <w:tcPr>
            <w:tcW w:w="851" w:type="dxa"/>
          </w:tcPr>
          <w:p w14:paraId="50B8F61E" w14:textId="77777777" w:rsidR="00605EAC" w:rsidRPr="00C21991" w:rsidRDefault="00605EAC">
            <w:pPr>
              <w:pStyle w:val="TAL"/>
            </w:pPr>
            <w:r w:rsidRPr="00C21991">
              <w:t>15</w:t>
            </w:r>
          </w:p>
        </w:tc>
        <w:tc>
          <w:tcPr>
            <w:tcW w:w="2665" w:type="dxa"/>
          </w:tcPr>
          <w:p w14:paraId="62C6C6C5" w14:textId="77777777" w:rsidR="00605EAC" w:rsidRPr="00C21991" w:rsidRDefault="00605EAC">
            <w:pPr>
              <w:pStyle w:val="TAL"/>
            </w:pPr>
            <w:r w:rsidRPr="00C21991">
              <w:t>In-Reply-To</w:t>
            </w:r>
          </w:p>
        </w:tc>
        <w:tc>
          <w:tcPr>
            <w:tcW w:w="1021" w:type="dxa"/>
          </w:tcPr>
          <w:p w14:paraId="7EC466A7" w14:textId="77777777" w:rsidR="00605EAC" w:rsidRPr="00C21991" w:rsidRDefault="00605EAC">
            <w:pPr>
              <w:pStyle w:val="TAL"/>
            </w:pPr>
            <w:r w:rsidRPr="00C21991">
              <w:t>[26] 20.21</w:t>
            </w:r>
          </w:p>
        </w:tc>
        <w:tc>
          <w:tcPr>
            <w:tcW w:w="1021" w:type="dxa"/>
          </w:tcPr>
          <w:p w14:paraId="4FA314DF" w14:textId="77777777" w:rsidR="00605EAC" w:rsidRPr="00C21991" w:rsidRDefault="00605EAC">
            <w:pPr>
              <w:pStyle w:val="TAL"/>
            </w:pPr>
            <w:r w:rsidRPr="00C21991">
              <w:t>m</w:t>
            </w:r>
          </w:p>
        </w:tc>
        <w:tc>
          <w:tcPr>
            <w:tcW w:w="1021" w:type="dxa"/>
          </w:tcPr>
          <w:p w14:paraId="3E6480C2" w14:textId="77777777" w:rsidR="00605EAC" w:rsidRPr="00C21991" w:rsidRDefault="00605EAC">
            <w:pPr>
              <w:pStyle w:val="TAL"/>
            </w:pPr>
            <w:r w:rsidRPr="00C21991">
              <w:t>m</w:t>
            </w:r>
          </w:p>
        </w:tc>
        <w:tc>
          <w:tcPr>
            <w:tcW w:w="1021" w:type="dxa"/>
          </w:tcPr>
          <w:p w14:paraId="30AC72D6" w14:textId="77777777" w:rsidR="00605EAC" w:rsidRPr="00C21991" w:rsidRDefault="00605EAC">
            <w:pPr>
              <w:pStyle w:val="TAL"/>
            </w:pPr>
            <w:r w:rsidRPr="00C21991">
              <w:t>[50] 10</w:t>
            </w:r>
          </w:p>
        </w:tc>
        <w:tc>
          <w:tcPr>
            <w:tcW w:w="1021" w:type="dxa"/>
          </w:tcPr>
          <w:p w14:paraId="62BE45D8" w14:textId="77777777" w:rsidR="00605EAC" w:rsidRPr="00C21991" w:rsidRDefault="00605EAC">
            <w:pPr>
              <w:pStyle w:val="TAL"/>
            </w:pPr>
            <w:proofErr w:type="spellStart"/>
            <w:r w:rsidRPr="00C21991">
              <w:t>i</w:t>
            </w:r>
            <w:proofErr w:type="spellEnd"/>
          </w:p>
        </w:tc>
        <w:tc>
          <w:tcPr>
            <w:tcW w:w="1021" w:type="dxa"/>
          </w:tcPr>
          <w:p w14:paraId="388A61F6" w14:textId="77777777" w:rsidR="00605EAC" w:rsidRPr="00C21991" w:rsidRDefault="00605EAC">
            <w:pPr>
              <w:pStyle w:val="TAL"/>
            </w:pPr>
            <w:proofErr w:type="spellStart"/>
            <w:r w:rsidRPr="00C21991">
              <w:t>i</w:t>
            </w:r>
            <w:proofErr w:type="spellEnd"/>
          </w:p>
        </w:tc>
      </w:tr>
      <w:tr w:rsidR="00755651" w:rsidRPr="00C21991" w14:paraId="31D6BC43" w14:textId="77777777">
        <w:tc>
          <w:tcPr>
            <w:tcW w:w="851" w:type="dxa"/>
          </w:tcPr>
          <w:p w14:paraId="47F684EE" w14:textId="77777777" w:rsidR="00755651" w:rsidRPr="00C21991" w:rsidRDefault="00755651" w:rsidP="00755651">
            <w:pPr>
              <w:pStyle w:val="TAL"/>
            </w:pPr>
            <w:r w:rsidRPr="00C21991">
              <w:t>15A</w:t>
            </w:r>
          </w:p>
        </w:tc>
        <w:tc>
          <w:tcPr>
            <w:tcW w:w="2665" w:type="dxa"/>
          </w:tcPr>
          <w:p w14:paraId="575674DA" w14:textId="77777777" w:rsidR="00755651" w:rsidRPr="00C21991" w:rsidRDefault="00755651" w:rsidP="00755651">
            <w:pPr>
              <w:pStyle w:val="TAL"/>
            </w:pPr>
            <w:r w:rsidRPr="00C21991">
              <w:t>Max-Breadth</w:t>
            </w:r>
          </w:p>
        </w:tc>
        <w:tc>
          <w:tcPr>
            <w:tcW w:w="1021" w:type="dxa"/>
          </w:tcPr>
          <w:p w14:paraId="2ACDB998" w14:textId="77777777" w:rsidR="00755651" w:rsidRPr="00C21991" w:rsidRDefault="00755651" w:rsidP="00755651">
            <w:pPr>
              <w:pStyle w:val="TAL"/>
            </w:pPr>
            <w:r w:rsidRPr="00C21991">
              <w:t>[117] 5.8</w:t>
            </w:r>
          </w:p>
        </w:tc>
        <w:tc>
          <w:tcPr>
            <w:tcW w:w="1021" w:type="dxa"/>
          </w:tcPr>
          <w:p w14:paraId="3155D35D" w14:textId="77777777" w:rsidR="00755651" w:rsidRPr="00C21991" w:rsidRDefault="00755651" w:rsidP="00755651">
            <w:pPr>
              <w:pStyle w:val="TAL"/>
            </w:pPr>
            <w:r w:rsidRPr="00C21991">
              <w:t>c48</w:t>
            </w:r>
          </w:p>
        </w:tc>
        <w:tc>
          <w:tcPr>
            <w:tcW w:w="1021" w:type="dxa"/>
          </w:tcPr>
          <w:p w14:paraId="449A53C7" w14:textId="77777777" w:rsidR="00755651" w:rsidRPr="00C21991" w:rsidRDefault="00755651" w:rsidP="00755651">
            <w:pPr>
              <w:pStyle w:val="TAL"/>
            </w:pPr>
            <w:r w:rsidRPr="00C21991">
              <w:t>c48</w:t>
            </w:r>
          </w:p>
        </w:tc>
        <w:tc>
          <w:tcPr>
            <w:tcW w:w="1021" w:type="dxa"/>
          </w:tcPr>
          <w:p w14:paraId="6F8CCD96" w14:textId="77777777" w:rsidR="00755651" w:rsidRPr="00C21991" w:rsidRDefault="00755651" w:rsidP="00755651">
            <w:pPr>
              <w:pStyle w:val="TAL"/>
            </w:pPr>
            <w:r w:rsidRPr="00C21991">
              <w:t>[117] 5.8</w:t>
            </w:r>
          </w:p>
        </w:tc>
        <w:tc>
          <w:tcPr>
            <w:tcW w:w="1021" w:type="dxa"/>
          </w:tcPr>
          <w:p w14:paraId="07B7DA99" w14:textId="77777777" w:rsidR="00755651" w:rsidRPr="00C21991" w:rsidRDefault="00755651" w:rsidP="00755651">
            <w:pPr>
              <w:pStyle w:val="TAL"/>
            </w:pPr>
            <w:r w:rsidRPr="00C21991">
              <w:t>c49</w:t>
            </w:r>
          </w:p>
        </w:tc>
        <w:tc>
          <w:tcPr>
            <w:tcW w:w="1021" w:type="dxa"/>
          </w:tcPr>
          <w:p w14:paraId="3349D0A9" w14:textId="77777777" w:rsidR="00755651" w:rsidRPr="00C21991" w:rsidRDefault="00755651" w:rsidP="00755651">
            <w:pPr>
              <w:pStyle w:val="TAL"/>
            </w:pPr>
            <w:r w:rsidRPr="00C21991">
              <w:t>c49</w:t>
            </w:r>
          </w:p>
        </w:tc>
      </w:tr>
      <w:tr w:rsidR="00605EAC" w:rsidRPr="00C21991" w14:paraId="1CBEF8CB" w14:textId="77777777">
        <w:tc>
          <w:tcPr>
            <w:tcW w:w="851" w:type="dxa"/>
          </w:tcPr>
          <w:p w14:paraId="16011A27" w14:textId="77777777" w:rsidR="00605EAC" w:rsidRPr="00C21991" w:rsidRDefault="00605EAC">
            <w:pPr>
              <w:pStyle w:val="TAL"/>
            </w:pPr>
            <w:r w:rsidRPr="00C21991">
              <w:t>16</w:t>
            </w:r>
          </w:p>
        </w:tc>
        <w:tc>
          <w:tcPr>
            <w:tcW w:w="2665" w:type="dxa"/>
          </w:tcPr>
          <w:p w14:paraId="43550C68" w14:textId="77777777" w:rsidR="00605EAC" w:rsidRPr="00C21991" w:rsidRDefault="00605EAC">
            <w:pPr>
              <w:pStyle w:val="TAL"/>
            </w:pPr>
            <w:r w:rsidRPr="00C21991">
              <w:t>Max-Forwards</w:t>
            </w:r>
          </w:p>
        </w:tc>
        <w:tc>
          <w:tcPr>
            <w:tcW w:w="1021" w:type="dxa"/>
          </w:tcPr>
          <w:p w14:paraId="30C9BB23" w14:textId="77777777" w:rsidR="00605EAC" w:rsidRPr="00C21991" w:rsidRDefault="00605EAC">
            <w:pPr>
              <w:pStyle w:val="TAL"/>
            </w:pPr>
            <w:r w:rsidRPr="00C21991">
              <w:t>[26] 20.22</w:t>
            </w:r>
          </w:p>
        </w:tc>
        <w:tc>
          <w:tcPr>
            <w:tcW w:w="1021" w:type="dxa"/>
          </w:tcPr>
          <w:p w14:paraId="461D00E3" w14:textId="77777777" w:rsidR="00605EAC" w:rsidRPr="00C21991" w:rsidRDefault="00605EAC">
            <w:pPr>
              <w:pStyle w:val="TAL"/>
            </w:pPr>
            <w:r w:rsidRPr="00C21991">
              <w:t>m</w:t>
            </w:r>
          </w:p>
        </w:tc>
        <w:tc>
          <w:tcPr>
            <w:tcW w:w="1021" w:type="dxa"/>
          </w:tcPr>
          <w:p w14:paraId="61B7CFC4" w14:textId="77777777" w:rsidR="00605EAC" w:rsidRPr="00C21991" w:rsidRDefault="00605EAC">
            <w:pPr>
              <w:pStyle w:val="TAL"/>
            </w:pPr>
            <w:r w:rsidRPr="00C21991">
              <w:t>m</w:t>
            </w:r>
          </w:p>
        </w:tc>
        <w:tc>
          <w:tcPr>
            <w:tcW w:w="1021" w:type="dxa"/>
          </w:tcPr>
          <w:p w14:paraId="63AA8118" w14:textId="77777777" w:rsidR="00605EAC" w:rsidRPr="00C21991" w:rsidRDefault="00605EAC">
            <w:pPr>
              <w:pStyle w:val="TAL"/>
            </w:pPr>
            <w:r w:rsidRPr="00C21991">
              <w:t>[26] 20.22</w:t>
            </w:r>
          </w:p>
        </w:tc>
        <w:tc>
          <w:tcPr>
            <w:tcW w:w="1021" w:type="dxa"/>
          </w:tcPr>
          <w:p w14:paraId="1F276F54" w14:textId="77777777" w:rsidR="00605EAC" w:rsidRPr="00C21991" w:rsidRDefault="00605EAC">
            <w:pPr>
              <w:pStyle w:val="TAL"/>
            </w:pPr>
            <w:r w:rsidRPr="00C21991">
              <w:t>m</w:t>
            </w:r>
          </w:p>
        </w:tc>
        <w:tc>
          <w:tcPr>
            <w:tcW w:w="1021" w:type="dxa"/>
          </w:tcPr>
          <w:p w14:paraId="46E6BBC9" w14:textId="77777777" w:rsidR="00605EAC" w:rsidRPr="00C21991" w:rsidRDefault="00605EAC">
            <w:pPr>
              <w:pStyle w:val="TAL"/>
            </w:pPr>
            <w:r w:rsidRPr="00C21991">
              <w:t>m</w:t>
            </w:r>
          </w:p>
        </w:tc>
      </w:tr>
      <w:tr w:rsidR="00605EAC" w:rsidRPr="00C21991" w14:paraId="214B345B" w14:textId="77777777">
        <w:tc>
          <w:tcPr>
            <w:tcW w:w="851" w:type="dxa"/>
          </w:tcPr>
          <w:p w14:paraId="655B575D" w14:textId="77777777" w:rsidR="00605EAC" w:rsidRPr="00C21991" w:rsidRDefault="00605EAC">
            <w:pPr>
              <w:pStyle w:val="TAL"/>
            </w:pPr>
            <w:r w:rsidRPr="00C21991">
              <w:t>17</w:t>
            </w:r>
          </w:p>
        </w:tc>
        <w:tc>
          <w:tcPr>
            <w:tcW w:w="2665" w:type="dxa"/>
          </w:tcPr>
          <w:p w14:paraId="7C337FE5" w14:textId="77777777" w:rsidR="00605EAC" w:rsidRPr="00C21991" w:rsidRDefault="00605EAC">
            <w:pPr>
              <w:pStyle w:val="TAL"/>
            </w:pPr>
            <w:r w:rsidRPr="00C21991">
              <w:t>MIME-Version</w:t>
            </w:r>
          </w:p>
        </w:tc>
        <w:tc>
          <w:tcPr>
            <w:tcW w:w="1021" w:type="dxa"/>
          </w:tcPr>
          <w:p w14:paraId="5EBE70B8" w14:textId="77777777" w:rsidR="00605EAC" w:rsidRPr="00C21991" w:rsidRDefault="00605EAC">
            <w:pPr>
              <w:pStyle w:val="TAL"/>
            </w:pPr>
            <w:r w:rsidRPr="00C21991">
              <w:t>[26] 20.24</w:t>
            </w:r>
          </w:p>
        </w:tc>
        <w:tc>
          <w:tcPr>
            <w:tcW w:w="1021" w:type="dxa"/>
          </w:tcPr>
          <w:p w14:paraId="4AF73EDA" w14:textId="77777777" w:rsidR="00605EAC" w:rsidRPr="00C21991" w:rsidRDefault="00605EAC">
            <w:pPr>
              <w:pStyle w:val="TAL"/>
            </w:pPr>
            <w:r w:rsidRPr="00C21991">
              <w:t>m</w:t>
            </w:r>
          </w:p>
        </w:tc>
        <w:tc>
          <w:tcPr>
            <w:tcW w:w="1021" w:type="dxa"/>
          </w:tcPr>
          <w:p w14:paraId="0A32FC47" w14:textId="77777777" w:rsidR="00605EAC" w:rsidRPr="00C21991" w:rsidRDefault="00605EAC">
            <w:pPr>
              <w:pStyle w:val="TAL"/>
            </w:pPr>
            <w:r w:rsidRPr="00C21991">
              <w:t>m</w:t>
            </w:r>
          </w:p>
        </w:tc>
        <w:tc>
          <w:tcPr>
            <w:tcW w:w="1021" w:type="dxa"/>
          </w:tcPr>
          <w:p w14:paraId="6104E36B" w14:textId="77777777" w:rsidR="00605EAC" w:rsidRPr="00C21991" w:rsidRDefault="00605EAC">
            <w:pPr>
              <w:pStyle w:val="TAL"/>
            </w:pPr>
            <w:r w:rsidRPr="00C21991">
              <w:t>[26] 20.24</w:t>
            </w:r>
          </w:p>
        </w:tc>
        <w:tc>
          <w:tcPr>
            <w:tcW w:w="1021" w:type="dxa"/>
          </w:tcPr>
          <w:p w14:paraId="13955F7C" w14:textId="77777777" w:rsidR="00605EAC" w:rsidRPr="00C21991" w:rsidRDefault="00605EAC">
            <w:pPr>
              <w:pStyle w:val="TAL"/>
            </w:pPr>
            <w:proofErr w:type="spellStart"/>
            <w:r w:rsidRPr="00C21991">
              <w:t>i</w:t>
            </w:r>
            <w:proofErr w:type="spellEnd"/>
          </w:p>
        </w:tc>
        <w:tc>
          <w:tcPr>
            <w:tcW w:w="1021" w:type="dxa"/>
          </w:tcPr>
          <w:p w14:paraId="647CC2D4" w14:textId="77777777" w:rsidR="00605EAC" w:rsidRPr="00C21991" w:rsidRDefault="00605EAC">
            <w:pPr>
              <w:pStyle w:val="TAL"/>
            </w:pPr>
            <w:proofErr w:type="spellStart"/>
            <w:r w:rsidRPr="00C21991">
              <w:t>i</w:t>
            </w:r>
            <w:proofErr w:type="spellEnd"/>
          </w:p>
        </w:tc>
      </w:tr>
      <w:tr w:rsidR="00605EAC" w:rsidRPr="00C21991" w14:paraId="674EA215" w14:textId="77777777">
        <w:tc>
          <w:tcPr>
            <w:tcW w:w="851" w:type="dxa"/>
          </w:tcPr>
          <w:p w14:paraId="5D244BC4" w14:textId="77777777" w:rsidR="00605EAC" w:rsidRPr="00C21991" w:rsidRDefault="00605EAC">
            <w:pPr>
              <w:pStyle w:val="TAL"/>
            </w:pPr>
            <w:r w:rsidRPr="00C21991">
              <w:t>18</w:t>
            </w:r>
          </w:p>
        </w:tc>
        <w:tc>
          <w:tcPr>
            <w:tcW w:w="2665" w:type="dxa"/>
          </w:tcPr>
          <w:p w14:paraId="547B8DB2" w14:textId="77777777" w:rsidR="00605EAC" w:rsidRPr="00C21991" w:rsidRDefault="00605EAC">
            <w:pPr>
              <w:pStyle w:val="TAL"/>
            </w:pPr>
            <w:r w:rsidRPr="00C21991">
              <w:t>Organization</w:t>
            </w:r>
          </w:p>
        </w:tc>
        <w:tc>
          <w:tcPr>
            <w:tcW w:w="1021" w:type="dxa"/>
          </w:tcPr>
          <w:p w14:paraId="22F7CA4B" w14:textId="77777777" w:rsidR="00605EAC" w:rsidRPr="00C21991" w:rsidRDefault="00605EAC">
            <w:pPr>
              <w:pStyle w:val="TAL"/>
            </w:pPr>
            <w:r w:rsidRPr="00C21991">
              <w:t>[26] 20.25</w:t>
            </w:r>
          </w:p>
        </w:tc>
        <w:tc>
          <w:tcPr>
            <w:tcW w:w="1021" w:type="dxa"/>
          </w:tcPr>
          <w:p w14:paraId="171876EA" w14:textId="77777777" w:rsidR="00605EAC" w:rsidRPr="00C21991" w:rsidRDefault="00605EAC">
            <w:pPr>
              <w:pStyle w:val="TAL"/>
            </w:pPr>
            <w:r w:rsidRPr="00C21991">
              <w:t>m</w:t>
            </w:r>
          </w:p>
        </w:tc>
        <w:tc>
          <w:tcPr>
            <w:tcW w:w="1021" w:type="dxa"/>
          </w:tcPr>
          <w:p w14:paraId="2096B66B" w14:textId="77777777" w:rsidR="00605EAC" w:rsidRPr="00C21991" w:rsidRDefault="00605EAC">
            <w:pPr>
              <w:pStyle w:val="TAL"/>
            </w:pPr>
            <w:r w:rsidRPr="00C21991">
              <w:t>m</w:t>
            </w:r>
          </w:p>
        </w:tc>
        <w:tc>
          <w:tcPr>
            <w:tcW w:w="1021" w:type="dxa"/>
          </w:tcPr>
          <w:p w14:paraId="50E0DE51" w14:textId="77777777" w:rsidR="00605EAC" w:rsidRPr="00C21991" w:rsidRDefault="00605EAC">
            <w:pPr>
              <w:pStyle w:val="TAL"/>
            </w:pPr>
            <w:r w:rsidRPr="00C21991">
              <w:t>[26] 20.25</w:t>
            </w:r>
          </w:p>
        </w:tc>
        <w:tc>
          <w:tcPr>
            <w:tcW w:w="1021" w:type="dxa"/>
          </w:tcPr>
          <w:p w14:paraId="5DBDB326" w14:textId="77777777" w:rsidR="00605EAC" w:rsidRPr="00C21991" w:rsidRDefault="00605EAC">
            <w:pPr>
              <w:pStyle w:val="TAL"/>
            </w:pPr>
            <w:r w:rsidRPr="00C21991">
              <w:t>c3</w:t>
            </w:r>
          </w:p>
        </w:tc>
        <w:tc>
          <w:tcPr>
            <w:tcW w:w="1021" w:type="dxa"/>
          </w:tcPr>
          <w:p w14:paraId="518E9DF5" w14:textId="77777777" w:rsidR="00605EAC" w:rsidRPr="00C21991" w:rsidRDefault="00605EAC">
            <w:pPr>
              <w:pStyle w:val="TAL"/>
            </w:pPr>
            <w:r w:rsidRPr="00C21991">
              <w:t>c3</w:t>
            </w:r>
          </w:p>
        </w:tc>
      </w:tr>
      <w:tr w:rsidR="00D46EFC" w:rsidRPr="00C21991" w14:paraId="49918F70" w14:textId="77777777" w:rsidTr="000D1B47">
        <w:tc>
          <w:tcPr>
            <w:tcW w:w="851" w:type="dxa"/>
          </w:tcPr>
          <w:p w14:paraId="4EACF6EA" w14:textId="77777777" w:rsidR="00D46EFC" w:rsidRPr="00C21991" w:rsidRDefault="00D46EFC" w:rsidP="000D1B47">
            <w:pPr>
              <w:pStyle w:val="TAL"/>
            </w:pPr>
            <w:r w:rsidRPr="00C21991">
              <w:t>18AA</w:t>
            </w:r>
          </w:p>
        </w:tc>
        <w:tc>
          <w:tcPr>
            <w:tcW w:w="2665" w:type="dxa"/>
          </w:tcPr>
          <w:p w14:paraId="5C894F70" w14:textId="77777777" w:rsidR="00D46EFC" w:rsidRPr="00C21991" w:rsidRDefault="00D46EFC" w:rsidP="000D1B47">
            <w:pPr>
              <w:pStyle w:val="TAL"/>
            </w:pPr>
            <w:r w:rsidRPr="00C21991">
              <w:t>Origination-Id</w:t>
            </w:r>
          </w:p>
        </w:tc>
        <w:tc>
          <w:tcPr>
            <w:tcW w:w="1021" w:type="dxa"/>
          </w:tcPr>
          <w:p w14:paraId="1AB97320" w14:textId="77777777" w:rsidR="00D46EFC" w:rsidRPr="00C21991" w:rsidRDefault="00D46EFC" w:rsidP="000D1B47">
            <w:pPr>
              <w:pStyle w:val="TAL"/>
            </w:pPr>
            <w:r w:rsidRPr="00C21991">
              <w:t>7.2.19</w:t>
            </w:r>
          </w:p>
        </w:tc>
        <w:tc>
          <w:tcPr>
            <w:tcW w:w="1021" w:type="dxa"/>
          </w:tcPr>
          <w:p w14:paraId="57825AA1" w14:textId="77777777" w:rsidR="00D46EFC" w:rsidRPr="00C21991" w:rsidRDefault="00D46EFC" w:rsidP="000D1B47">
            <w:pPr>
              <w:pStyle w:val="TAL"/>
            </w:pPr>
            <w:r w:rsidRPr="00C21991">
              <w:t>n/a</w:t>
            </w:r>
          </w:p>
        </w:tc>
        <w:tc>
          <w:tcPr>
            <w:tcW w:w="1021" w:type="dxa"/>
          </w:tcPr>
          <w:p w14:paraId="3EDBC1AF" w14:textId="77777777" w:rsidR="00D46EFC" w:rsidRPr="00C21991" w:rsidRDefault="00D46EFC" w:rsidP="000D1B47">
            <w:pPr>
              <w:pStyle w:val="TAL"/>
            </w:pPr>
            <w:r w:rsidRPr="00C21991">
              <w:t>c77</w:t>
            </w:r>
          </w:p>
        </w:tc>
        <w:tc>
          <w:tcPr>
            <w:tcW w:w="1021" w:type="dxa"/>
          </w:tcPr>
          <w:p w14:paraId="0FA21F55" w14:textId="77777777" w:rsidR="00D46EFC" w:rsidRPr="00C21991" w:rsidRDefault="00D46EFC" w:rsidP="000D1B47">
            <w:pPr>
              <w:pStyle w:val="TAL"/>
            </w:pPr>
            <w:r w:rsidRPr="00C21991">
              <w:t>7.2.19</w:t>
            </w:r>
          </w:p>
        </w:tc>
        <w:tc>
          <w:tcPr>
            <w:tcW w:w="1021" w:type="dxa"/>
          </w:tcPr>
          <w:p w14:paraId="5998C1AA" w14:textId="77777777" w:rsidR="00D46EFC" w:rsidRPr="00C21991" w:rsidRDefault="00D46EFC" w:rsidP="000D1B47">
            <w:pPr>
              <w:pStyle w:val="TAL"/>
            </w:pPr>
            <w:r w:rsidRPr="00C21991">
              <w:t>n/a</w:t>
            </w:r>
          </w:p>
        </w:tc>
        <w:tc>
          <w:tcPr>
            <w:tcW w:w="1021" w:type="dxa"/>
          </w:tcPr>
          <w:p w14:paraId="544A8307" w14:textId="77777777" w:rsidR="00D46EFC" w:rsidRPr="00C21991" w:rsidRDefault="00D46EFC" w:rsidP="000D1B47">
            <w:pPr>
              <w:pStyle w:val="TAL"/>
            </w:pPr>
            <w:r w:rsidRPr="00C21991">
              <w:t>c77</w:t>
            </w:r>
          </w:p>
        </w:tc>
      </w:tr>
      <w:tr w:rsidR="00605EAC" w:rsidRPr="00C21991" w14:paraId="5D343EEE" w14:textId="77777777">
        <w:tc>
          <w:tcPr>
            <w:tcW w:w="851" w:type="dxa"/>
          </w:tcPr>
          <w:p w14:paraId="7038AB1A" w14:textId="77777777" w:rsidR="00605EAC" w:rsidRPr="00C21991" w:rsidRDefault="00605EAC">
            <w:pPr>
              <w:pStyle w:val="TAL"/>
            </w:pPr>
            <w:r w:rsidRPr="00C21991">
              <w:t>18A</w:t>
            </w:r>
          </w:p>
        </w:tc>
        <w:tc>
          <w:tcPr>
            <w:tcW w:w="2665" w:type="dxa"/>
          </w:tcPr>
          <w:p w14:paraId="49090878" w14:textId="77777777" w:rsidR="00605EAC" w:rsidRPr="00C21991" w:rsidRDefault="00605EAC">
            <w:pPr>
              <w:pStyle w:val="TAL"/>
            </w:pPr>
            <w:r w:rsidRPr="00C21991">
              <w:t>P-Access-Network-Info</w:t>
            </w:r>
          </w:p>
        </w:tc>
        <w:tc>
          <w:tcPr>
            <w:tcW w:w="1021" w:type="dxa"/>
          </w:tcPr>
          <w:p w14:paraId="7A96BF87" w14:textId="77777777" w:rsidR="00605EAC" w:rsidRPr="00C21991" w:rsidRDefault="00605EAC">
            <w:pPr>
              <w:pStyle w:val="TAL"/>
            </w:pPr>
            <w:r w:rsidRPr="00C21991">
              <w:t>[52] 4.4</w:t>
            </w:r>
            <w:r w:rsidR="00D24928" w:rsidRPr="00C21991">
              <w:t xml:space="preserve">, [234] </w:t>
            </w:r>
            <w:r w:rsidR="001F7DC1" w:rsidRPr="00C21991">
              <w:t>2</w:t>
            </w:r>
          </w:p>
        </w:tc>
        <w:tc>
          <w:tcPr>
            <w:tcW w:w="1021" w:type="dxa"/>
          </w:tcPr>
          <w:p w14:paraId="043E9961" w14:textId="77777777" w:rsidR="00605EAC" w:rsidRPr="00C21991" w:rsidRDefault="00605EAC">
            <w:pPr>
              <w:pStyle w:val="TAL"/>
            </w:pPr>
            <w:r w:rsidRPr="00C21991">
              <w:t>c23</w:t>
            </w:r>
          </w:p>
        </w:tc>
        <w:tc>
          <w:tcPr>
            <w:tcW w:w="1021" w:type="dxa"/>
          </w:tcPr>
          <w:p w14:paraId="708ED11D" w14:textId="77777777" w:rsidR="00605EAC" w:rsidRPr="00C21991" w:rsidRDefault="00605EAC">
            <w:pPr>
              <w:pStyle w:val="TAL"/>
            </w:pPr>
            <w:r w:rsidRPr="00C21991">
              <w:t>c23</w:t>
            </w:r>
          </w:p>
        </w:tc>
        <w:tc>
          <w:tcPr>
            <w:tcW w:w="1021" w:type="dxa"/>
          </w:tcPr>
          <w:p w14:paraId="31F92C30" w14:textId="77777777" w:rsidR="00605EAC" w:rsidRPr="00C21991" w:rsidRDefault="00605EAC">
            <w:pPr>
              <w:pStyle w:val="TAL"/>
            </w:pPr>
            <w:r w:rsidRPr="00C21991">
              <w:t>[52] 4.4</w:t>
            </w:r>
            <w:r w:rsidR="00D24928" w:rsidRPr="00C21991">
              <w:t xml:space="preserve">, [234] </w:t>
            </w:r>
            <w:r w:rsidR="001F7DC1" w:rsidRPr="00C21991">
              <w:t>2</w:t>
            </w:r>
          </w:p>
        </w:tc>
        <w:tc>
          <w:tcPr>
            <w:tcW w:w="1021" w:type="dxa"/>
          </w:tcPr>
          <w:p w14:paraId="3F210195" w14:textId="77777777" w:rsidR="00605EAC" w:rsidRPr="00C21991" w:rsidRDefault="00605EAC">
            <w:pPr>
              <w:pStyle w:val="TAL"/>
            </w:pPr>
            <w:r w:rsidRPr="00C21991">
              <w:t>c24</w:t>
            </w:r>
          </w:p>
        </w:tc>
        <w:tc>
          <w:tcPr>
            <w:tcW w:w="1021" w:type="dxa"/>
          </w:tcPr>
          <w:p w14:paraId="70468A4A" w14:textId="77777777" w:rsidR="00605EAC" w:rsidRPr="00C21991" w:rsidRDefault="00605EAC">
            <w:pPr>
              <w:pStyle w:val="TAL"/>
            </w:pPr>
            <w:r w:rsidRPr="00C21991">
              <w:t>c24</w:t>
            </w:r>
          </w:p>
        </w:tc>
      </w:tr>
      <w:tr w:rsidR="00605EAC" w:rsidRPr="00C21991" w14:paraId="45E7D933" w14:textId="77777777">
        <w:tc>
          <w:tcPr>
            <w:tcW w:w="851" w:type="dxa"/>
          </w:tcPr>
          <w:p w14:paraId="385F08A7" w14:textId="77777777" w:rsidR="00605EAC" w:rsidRPr="00C21991" w:rsidRDefault="00605EAC">
            <w:pPr>
              <w:pStyle w:val="TAL"/>
            </w:pPr>
            <w:r w:rsidRPr="00C21991">
              <w:t>18B</w:t>
            </w:r>
          </w:p>
        </w:tc>
        <w:tc>
          <w:tcPr>
            <w:tcW w:w="2665" w:type="dxa"/>
          </w:tcPr>
          <w:p w14:paraId="30DBC07E" w14:textId="77777777" w:rsidR="00605EAC" w:rsidRPr="00C21991" w:rsidRDefault="00605EAC">
            <w:pPr>
              <w:pStyle w:val="TAL"/>
            </w:pPr>
            <w:r w:rsidRPr="00C21991">
              <w:t>P-Asserted-Identity</w:t>
            </w:r>
          </w:p>
        </w:tc>
        <w:tc>
          <w:tcPr>
            <w:tcW w:w="1021" w:type="dxa"/>
          </w:tcPr>
          <w:p w14:paraId="797462BC" w14:textId="77777777" w:rsidR="00605EAC" w:rsidRPr="00C21991" w:rsidRDefault="00605EAC">
            <w:pPr>
              <w:pStyle w:val="TAL"/>
            </w:pPr>
            <w:r w:rsidRPr="00C21991">
              <w:t>[34] 9.1</w:t>
            </w:r>
          </w:p>
        </w:tc>
        <w:tc>
          <w:tcPr>
            <w:tcW w:w="1021" w:type="dxa"/>
          </w:tcPr>
          <w:p w14:paraId="00FCB2A6" w14:textId="77777777" w:rsidR="00605EAC" w:rsidRPr="00C21991" w:rsidRDefault="00605EAC">
            <w:pPr>
              <w:pStyle w:val="TAL"/>
            </w:pPr>
            <w:r w:rsidRPr="00C21991">
              <w:t>c10</w:t>
            </w:r>
          </w:p>
        </w:tc>
        <w:tc>
          <w:tcPr>
            <w:tcW w:w="1021" w:type="dxa"/>
          </w:tcPr>
          <w:p w14:paraId="795E3097" w14:textId="77777777" w:rsidR="00605EAC" w:rsidRPr="00C21991" w:rsidRDefault="00605EAC">
            <w:pPr>
              <w:pStyle w:val="TAL"/>
            </w:pPr>
            <w:r w:rsidRPr="00C21991">
              <w:t>c10</w:t>
            </w:r>
          </w:p>
        </w:tc>
        <w:tc>
          <w:tcPr>
            <w:tcW w:w="1021" w:type="dxa"/>
          </w:tcPr>
          <w:p w14:paraId="2D7B0A18" w14:textId="77777777" w:rsidR="00605EAC" w:rsidRPr="00C21991" w:rsidRDefault="00605EAC">
            <w:pPr>
              <w:pStyle w:val="TAL"/>
            </w:pPr>
            <w:r w:rsidRPr="00C21991">
              <w:t>[34] 9.1</w:t>
            </w:r>
          </w:p>
        </w:tc>
        <w:tc>
          <w:tcPr>
            <w:tcW w:w="1021" w:type="dxa"/>
          </w:tcPr>
          <w:p w14:paraId="643EF5AF" w14:textId="77777777" w:rsidR="00605EAC" w:rsidRPr="00C21991" w:rsidRDefault="00605EAC">
            <w:pPr>
              <w:pStyle w:val="TAL"/>
            </w:pPr>
            <w:r w:rsidRPr="00C21991">
              <w:t>c11</w:t>
            </w:r>
          </w:p>
        </w:tc>
        <w:tc>
          <w:tcPr>
            <w:tcW w:w="1021" w:type="dxa"/>
          </w:tcPr>
          <w:p w14:paraId="5E6438E7" w14:textId="77777777" w:rsidR="00605EAC" w:rsidRPr="00C21991" w:rsidRDefault="00605EAC">
            <w:pPr>
              <w:pStyle w:val="TAL"/>
            </w:pPr>
            <w:r w:rsidRPr="00C21991">
              <w:t>c11</w:t>
            </w:r>
          </w:p>
        </w:tc>
      </w:tr>
      <w:tr w:rsidR="00F04757" w:rsidRPr="00C21991" w14:paraId="09C18A03" w14:textId="77777777">
        <w:tc>
          <w:tcPr>
            <w:tcW w:w="851" w:type="dxa"/>
          </w:tcPr>
          <w:p w14:paraId="6A8446DA" w14:textId="77777777" w:rsidR="00F04757" w:rsidRPr="00C21991" w:rsidRDefault="00F04757">
            <w:pPr>
              <w:pStyle w:val="TAL"/>
            </w:pPr>
            <w:r w:rsidRPr="00C21991">
              <w:t>18C</w:t>
            </w:r>
          </w:p>
        </w:tc>
        <w:tc>
          <w:tcPr>
            <w:tcW w:w="2665" w:type="dxa"/>
          </w:tcPr>
          <w:p w14:paraId="6F9F046A" w14:textId="77777777" w:rsidR="00F04757" w:rsidRPr="00C21991" w:rsidRDefault="00F04757">
            <w:pPr>
              <w:pStyle w:val="TAL"/>
            </w:pPr>
            <w:r w:rsidRPr="00C21991">
              <w:t>P-Asserted-Service</w:t>
            </w:r>
          </w:p>
        </w:tc>
        <w:tc>
          <w:tcPr>
            <w:tcW w:w="1021" w:type="dxa"/>
          </w:tcPr>
          <w:p w14:paraId="427953F0" w14:textId="77777777" w:rsidR="00F04757" w:rsidRPr="00C21991" w:rsidRDefault="00F04757">
            <w:pPr>
              <w:pStyle w:val="TAL"/>
            </w:pPr>
            <w:r w:rsidRPr="00C21991">
              <w:t>[121] 4.1</w:t>
            </w:r>
          </w:p>
        </w:tc>
        <w:tc>
          <w:tcPr>
            <w:tcW w:w="1021" w:type="dxa"/>
          </w:tcPr>
          <w:p w14:paraId="4395FAB9" w14:textId="77777777" w:rsidR="00F04757" w:rsidRPr="00C21991" w:rsidRDefault="00F04757">
            <w:pPr>
              <w:pStyle w:val="TAL"/>
            </w:pPr>
            <w:r w:rsidRPr="00C21991">
              <w:t>c40</w:t>
            </w:r>
          </w:p>
        </w:tc>
        <w:tc>
          <w:tcPr>
            <w:tcW w:w="1021" w:type="dxa"/>
          </w:tcPr>
          <w:p w14:paraId="6BC0718F" w14:textId="77777777" w:rsidR="00F04757" w:rsidRPr="00C21991" w:rsidRDefault="00F04757">
            <w:pPr>
              <w:pStyle w:val="TAL"/>
            </w:pPr>
            <w:r w:rsidRPr="00C21991">
              <w:t>c40</w:t>
            </w:r>
          </w:p>
        </w:tc>
        <w:tc>
          <w:tcPr>
            <w:tcW w:w="1021" w:type="dxa"/>
          </w:tcPr>
          <w:p w14:paraId="50D1596F" w14:textId="77777777" w:rsidR="00F04757" w:rsidRPr="00C21991" w:rsidRDefault="00F04757">
            <w:pPr>
              <w:pStyle w:val="TAL"/>
            </w:pPr>
            <w:r w:rsidRPr="00C21991">
              <w:t>[121] 4.1</w:t>
            </w:r>
          </w:p>
        </w:tc>
        <w:tc>
          <w:tcPr>
            <w:tcW w:w="1021" w:type="dxa"/>
          </w:tcPr>
          <w:p w14:paraId="0A60D31D" w14:textId="77777777" w:rsidR="00F04757" w:rsidRPr="00C21991" w:rsidRDefault="00F04757">
            <w:pPr>
              <w:pStyle w:val="TAL"/>
            </w:pPr>
            <w:r w:rsidRPr="00C21991">
              <w:t>c41</w:t>
            </w:r>
          </w:p>
        </w:tc>
        <w:tc>
          <w:tcPr>
            <w:tcW w:w="1021" w:type="dxa"/>
          </w:tcPr>
          <w:p w14:paraId="3F8FC691" w14:textId="77777777" w:rsidR="00F04757" w:rsidRPr="00C21991" w:rsidRDefault="00F04757">
            <w:pPr>
              <w:pStyle w:val="TAL"/>
            </w:pPr>
            <w:r w:rsidRPr="00C21991">
              <w:t>c41</w:t>
            </w:r>
          </w:p>
        </w:tc>
      </w:tr>
      <w:tr w:rsidR="00F04757" w:rsidRPr="00C21991" w14:paraId="45AF473E" w14:textId="77777777">
        <w:tc>
          <w:tcPr>
            <w:tcW w:w="851" w:type="dxa"/>
          </w:tcPr>
          <w:p w14:paraId="60D846B1" w14:textId="77777777" w:rsidR="00F04757" w:rsidRPr="00C21991" w:rsidRDefault="00F04757">
            <w:pPr>
              <w:pStyle w:val="TAL"/>
            </w:pPr>
            <w:r w:rsidRPr="00C21991">
              <w:t>18D</w:t>
            </w:r>
          </w:p>
        </w:tc>
        <w:tc>
          <w:tcPr>
            <w:tcW w:w="2665" w:type="dxa"/>
          </w:tcPr>
          <w:p w14:paraId="641CD794" w14:textId="77777777" w:rsidR="00F04757" w:rsidRPr="00C21991" w:rsidRDefault="00F04757">
            <w:pPr>
              <w:pStyle w:val="TAL"/>
            </w:pPr>
            <w:r w:rsidRPr="00C21991">
              <w:t>P-Called-Party-ID</w:t>
            </w:r>
          </w:p>
        </w:tc>
        <w:tc>
          <w:tcPr>
            <w:tcW w:w="1021" w:type="dxa"/>
          </w:tcPr>
          <w:p w14:paraId="41873C75" w14:textId="77777777" w:rsidR="00F04757" w:rsidRPr="00C21991" w:rsidRDefault="00F04757">
            <w:pPr>
              <w:pStyle w:val="TAL"/>
            </w:pPr>
            <w:r w:rsidRPr="00C21991">
              <w:t>[52] 4.2</w:t>
            </w:r>
          </w:p>
        </w:tc>
        <w:tc>
          <w:tcPr>
            <w:tcW w:w="1021" w:type="dxa"/>
          </w:tcPr>
          <w:p w14:paraId="7C27195C" w14:textId="77777777" w:rsidR="00F04757" w:rsidRPr="00C21991" w:rsidRDefault="00F04757">
            <w:pPr>
              <w:pStyle w:val="TAL"/>
            </w:pPr>
            <w:r w:rsidRPr="00C21991">
              <w:t>c14</w:t>
            </w:r>
          </w:p>
        </w:tc>
        <w:tc>
          <w:tcPr>
            <w:tcW w:w="1021" w:type="dxa"/>
          </w:tcPr>
          <w:p w14:paraId="0304DBDB" w14:textId="77777777" w:rsidR="00F04757" w:rsidRPr="00C21991" w:rsidRDefault="00F04757">
            <w:pPr>
              <w:pStyle w:val="TAL"/>
            </w:pPr>
            <w:r w:rsidRPr="00C21991">
              <w:t>c14</w:t>
            </w:r>
          </w:p>
        </w:tc>
        <w:tc>
          <w:tcPr>
            <w:tcW w:w="1021" w:type="dxa"/>
          </w:tcPr>
          <w:p w14:paraId="6C7316BB" w14:textId="77777777" w:rsidR="00F04757" w:rsidRPr="00C21991" w:rsidRDefault="00F04757">
            <w:pPr>
              <w:pStyle w:val="TAL"/>
            </w:pPr>
            <w:r w:rsidRPr="00C21991">
              <w:t>[52] 4.2</w:t>
            </w:r>
          </w:p>
        </w:tc>
        <w:tc>
          <w:tcPr>
            <w:tcW w:w="1021" w:type="dxa"/>
          </w:tcPr>
          <w:p w14:paraId="163BEA4A" w14:textId="77777777" w:rsidR="00F04757" w:rsidRPr="00C21991" w:rsidRDefault="00F04757">
            <w:pPr>
              <w:pStyle w:val="TAL"/>
            </w:pPr>
            <w:r w:rsidRPr="00C21991">
              <w:t>c15</w:t>
            </w:r>
          </w:p>
        </w:tc>
        <w:tc>
          <w:tcPr>
            <w:tcW w:w="1021" w:type="dxa"/>
          </w:tcPr>
          <w:p w14:paraId="1397E816" w14:textId="77777777" w:rsidR="00F04757" w:rsidRPr="00C21991" w:rsidRDefault="00F04757">
            <w:pPr>
              <w:pStyle w:val="TAL"/>
            </w:pPr>
            <w:r w:rsidRPr="00C21991">
              <w:t>c16</w:t>
            </w:r>
          </w:p>
        </w:tc>
      </w:tr>
      <w:tr w:rsidR="00F04757" w:rsidRPr="00C21991" w14:paraId="35E19527" w14:textId="77777777">
        <w:tc>
          <w:tcPr>
            <w:tcW w:w="851" w:type="dxa"/>
          </w:tcPr>
          <w:p w14:paraId="704CF8A7" w14:textId="77777777" w:rsidR="00F04757" w:rsidRPr="00C21991" w:rsidRDefault="00F04757">
            <w:pPr>
              <w:pStyle w:val="TAL"/>
            </w:pPr>
            <w:r w:rsidRPr="00C21991">
              <w:t>18E</w:t>
            </w:r>
          </w:p>
        </w:tc>
        <w:tc>
          <w:tcPr>
            <w:tcW w:w="2665" w:type="dxa"/>
          </w:tcPr>
          <w:p w14:paraId="53EC046B" w14:textId="77777777" w:rsidR="00F04757" w:rsidRPr="00C21991" w:rsidRDefault="00F04757">
            <w:pPr>
              <w:pStyle w:val="TAL"/>
            </w:pPr>
            <w:r w:rsidRPr="00C21991">
              <w:t>P-Charging-Function-Addresses</w:t>
            </w:r>
          </w:p>
        </w:tc>
        <w:tc>
          <w:tcPr>
            <w:tcW w:w="1021" w:type="dxa"/>
          </w:tcPr>
          <w:p w14:paraId="2072707D" w14:textId="77777777" w:rsidR="00F04757" w:rsidRPr="00C21991" w:rsidRDefault="00F04757">
            <w:pPr>
              <w:pStyle w:val="TAL"/>
            </w:pPr>
            <w:r w:rsidRPr="00C21991">
              <w:t>[52] 4.5</w:t>
            </w:r>
          </w:p>
        </w:tc>
        <w:tc>
          <w:tcPr>
            <w:tcW w:w="1021" w:type="dxa"/>
          </w:tcPr>
          <w:p w14:paraId="6152294D" w14:textId="77777777" w:rsidR="00F04757" w:rsidRPr="00C21991" w:rsidRDefault="00F04757">
            <w:pPr>
              <w:pStyle w:val="TAL"/>
            </w:pPr>
            <w:r w:rsidRPr="00C21991">
              <w:t>c21</w:t>
            </w:r>
          </w:p>
        </w:tc>
        <w:tc>
          <w:tcPr>
            <w:tcW w:w="1021" w:type="dxa"/>
          </w:tcPr>
          <w:p w14:paraId="28074A2A" w14:textId="77777777" w:rsidR="00F04757" w:rsidRPr="00C21991" w:rsidRDefault="00F04757">
            <w:pPr>
              <w:pStyle w:val="TAL"/>
            </w:pPr>
            <w:r w:rsidRPr="00C21991">
              <w:t>c21</w:t>
            </w:r>
          </w:p>
        </w:tc>
        <w:tc>
          <w:tcPr>
            <w:tcW w:w="1021" w:type="dxa"/>
          </w:tcPr>
          <w:p w14:paraId="3AB4E2E8" w14:textId="77777777" w:rsidR="00F04757" w:rsidRPr="00C21991" w:rsidRDefault="00F04757">
            <w:pPr>
              <w:pStyle w:val="TAL"/>
            </w:pPr>
            <w:r w:rsidRPr="00C21991">
              <w:t>[52] 4.5</w:t>
            </w:r>
          </w:p>
        </w:tc>
        <w:tc>
          <w:tcPr>
            <w:tcW w:w="1021" w:type="dxa"/>
          </w:tcPr>
          <w:p w14:paraId="4871BA38" w14:textId="77777777" w:rsidR="00F04757" w:rsidRPr="00C21991" w:rsidRDefault="00F04757">
            <w:pPr>
              <w:pStyle w:val="TAL"/>
            </w:pPr>
            <w:r w:rsidRPr="00C21991">
              <w:t>c22</w:t>
            </w:r>
          </w:p>
        </w:tc>
        <w:tc>
          <w:tcPr>
            <w:tcW w:w="1021" w:type="dxa"/>
          </w:tcPr>
          <w:p w14:paraId="4E01CB50" w14:textId="77777777" w:rsidR="00F04757" w:rsidRPr="00C21991" w:rsidRDefault="00F04757">
            <w:pPr>
              <w:pStyle w:val="TAL"/>
            </w:pPr>
            <w:r w:rsidRPr="00C21991">
              <w:t>c22</w:t>
            </w:r>
          </w:p>
        </w:tc>
      </w:tr>
      <w:tr w:rsidR="00F04757" w:rsidRPr="00C21991" w14:paraId="54DCB1B7" w14:textId="77777777">
        <w:tc>
          <w:tcPr>
            <w:tcW w:w="851" w:type="dxa"/>
          </w:tcPr>
          <w:p w14:paraId="2A23D1E2" w14:textId="77777777" w:rsidR="00F04757" w:rsidRPr="00C21991" w:rsidRDefault="00F04757">
            <w:pPr>
              <w:pStyle w:val="TAL"/>
            </w:pPr>
            <w:r w:rsidRPr="00C21991">
              <w:t>18F</w:t>
            </w:r>
          </w:p>
        </w:tc>
        <w:tc>
          <w:tcPr>
            <w:tcW w:w="2665" w:type="dxa"/>
          </w:tcPr>
          <w:p w14:paraId="3B37A757" w14:textId="77777777" w:rsidR="00F04757" w:rsidRPr="00C21991" w:rsidRDefault="00F04757">
            <w:pPr>
              <w:pStyle w:val="TAL"/>
            </w:pPr>
            <w:r w:rsidRPr="00C21991">
              <w:t>P-Charging-Vector</w:t>
            </w:r>
          </w:p>
        </w:tc>
        <w:tc>
          <w:tcPr>
            <w:tcW w:w="1021" w:type="dxa"/>
          </w:tcPr>
          <w:p w14:paraId="611B7F15" w14:textId="77777777" w:rsidR="00F04757" w:rsidRPr="00C21991" w:rsidRDefault="00F04757">
            <w:pPr>
              <w:pStyle w:val="TAL"/>
            </w:pPr>
            <w:r w:rsidRPr="00C21991">
              <w:t>[52] 4.6</w:t>
            </w:r>
          </w:p>
        </w:tc>
        <w:tc>
          <w:tcPr>
            <w:tcW w:w="1021" w:type="dxa"/>
          </w:tcPr>
          <w:p w14:paraId="76E73798" w14:textId="77777777" w:rsidR="00F04757" w:rsidRPr="00C21991" w:rsidRDefault="00F04757">
            <w:pPr>
              <w:pStyle w:val="TAL"/>
            </w:pPr>
            <w:r w:rsidRPr="00C21991">
              <w:t>c19</w:t>
            </w:r>
          </w:p>
        </w:tc>
        <w:tc>
          <w:tcPr>
            <w:tcW w:w="1021" w:type="dxa"/>
          </w:tcPr>
          <w:p w14:paraId="1F4CC2CC" w14:textId="77777777" w:rsidR="00F04757" w:rsidRPr="00C21991" w:rsidRDefault="00F04757">
            <w:pPr>
              <w:pStyle w:val="TAL"/>
            </w:pPr>
            <w:r w:rsidRPr="00C21991">
              <w:t>c19</w:t>
            </w:r>
          </w:p>
        </w:tc>
        <w:tc>
          <w:tcPr>
            <w:tcW w:w="1021" w:type="dxa"/>
          </w:tcPr>
          <w:p w14:paraId="5ED9DA42" w14:textId="77777777" w:rsidR="00F04757" w:rsidRPr="00C21991" w:rsidRDefault="00F04757">
            <w:pPr>
              <w:pStyle w:val="TAL"/>
            </w:pPr>
            <w:r w:rsidRPr="00C21991">
              <w:t>[52] 4.6</w:t>
            </w:r>
          </w:p>
        </w:tc>
        <w:tc>
          <w:tcPr>
            <w:tcW w:w="1021" w:type="dxa"/>
          </w:tcPr>
          <w:p w14:paraId="6697011F" w14:textId="77777777" w:rsidR="00F04757" w:rsidRPr="00C21991" w:rsidRDefault="00F04757">
            <w:pPr>
              <w:pStyle w:val="TAL"/>
            </w:pPr>
            <w:r w:rsidRPr="00C21991">
              <w:t>c20</w:t>
            </w:r>
          </w:p>
        </w:tc>
        <w:tc>
          <w:tcPr>
            <w:tcW w:w="1021" w:type="dxa"/>
          </w:tcPr>
          <w:p w14:paraId="4A12F8B9" w14:textId="77777777" w:rsidR="00F04757" w:rsidRPr="00C21991" w:rsidRDefault="00F04757">
            <w:pPr>
              <w:pStyle w:val="TAL"/>
            </w:pPr>
            <w:r w:rsidRPr="00C21991">
              <w:t>c20</w:t>
            </w:r>
          </w:p>
        </w:tc>
      </w:tr>
      <w:tr w:rsidR="00F04757" w:rsidRPr="00C21991" w14:paraId="45EAC393" w14:textId="77777777">
        <w:tc>
          <w:tcPr>
            <w:tcW w:w="851" w:type="dxa"/>
          </w:tcPr>
          <w:p w14:paraId="319A9186" w14:textId="77777777" w:rsidR="00F04757" w:rsidRPr="00C21991" w:rsidRDefault="00F04757">
            <w:pPr>
              <w:pStyle w:val="TAL"/>
            </w:pPr>
            <w:r w:rsidRPr="00C21991">
              <w:t>18</w:t>
            </w:r>
            <w:r w:rsidR="004704D0" w:rsidRPr="00C21991">
              <w:t>H</w:t>
            </w:r>
          </w:p>
        </w:tc>
        <w:tc>
          <w:tcPr>
            <w:tcW w:w="2665" w:type="dxa"/>
          </w:tcPr>
          <w:p w14:paraId="11CD8591" w14:textId="77777777" w:rsidR="00F04757" w:rsidRPr="00C21991" w:rsidRDefault="00F04757">
            <w:pPr>
              <w:pStyle w:val="TAL"/>
            </w:pPr>
            <w:r w:rsidRPr="00C21991">
              <w:t>P-Preferred-Identity</w:t>
            </w:r>
          </w:p>
        </w:tc>
        <w:tc>
          <w:tcPr>
            <w:tcW w:w="1021" w:type="dxa"/>
          </w:tcPr>
          <w:p w14:paraId="1489D4E2" w14:textId="77777777" w:rsidR="00F04757" w:rsidRPr="00C21991" w:rsidRDefault="00F04757">
            <w:pPr>
              <w:pStyle w:val="TAL"/>
            </w:pPr>
            <w:r w:rsidRPr="00C21991">
              <w:t>[34] 9.2</w:t>
            </w:r>
          </w:p>
        </w:tc>
        <w:tc>
          <w:tcPr>
            <w:tcW w:w="1021" w:type="dxa"/>
          </w:tcPr>
          <w:p w14:paraId="06B8A757" w14:textId="77777777" w:rsidR="00F04757" w:rsidRPr="00C21991" w:rsidRDefault="00F04757">
            <w:pPr>
              <w:pStyle w:val="TAL"/>
            </w:pPr>
            <w:r w:rsidRPr="00C21991">
              <w:t>x</w:t>
            </w:r>
          </w:p>
        </w:tc>
        <w:tc>
          <w:tcPr>
            <w:tcW w:w="1021" w:type="dxa"/>
          </w:tcPr>
          <w:p w14:paraId="74F861C9" w14:textId="77777777" w:rsidR="00F04757" w:rsidRPr="00C21991" w:rsidRDefault="00ED6D21">
            <w:pPr>
              <w:pStyle w:val="TAL"/>
            </w:pPr>
            <w:r w:rsidRPr="00C21991">
              <w:t>c69</w:t>
            </w:r>
          </w:p>
        </w:tc>
        <w:tc>
          <w:tcPr>
            <w:tcW w:w="1021" w:type="dxa"/>
          </w:tcPr>
          <w:p w14:paraId="77CC4A29" w14:textId="77777777" w:rsidR="00F04757" w:rsidRPr="00C21991" w:rsidRDefault="00F04757">
            <w:pPr>
              <w:pStyle w:val="TAL"/>
            </w:pPr>
            <w:r w:rsidRPr="00C21991">
              <w:t>[34] 9.2</w:t>
            </w:r>
          </w:p>
        </w:tc>
        <w:tc>
          <w:tcPr>
            <w:tcW w:w="1021" w:type="dxa"/>
          </w:tcPr>
          <w:p w14:paraId="734607B2" w14:textId="77777777" w:rsidR="00F04757" w:rsidRPr="00C21991" w:rsidRDefault="00F04757">
            <w:pPr>
              <w:pStyle w:val="TAL"/>
            </w:pPr>
            <w:r w:rsidRPr="00C21991">
              <w:t>c9</w:t>
            </w:r>
          </w:p>
        </w:tc>
        <w:tc>
          <w:tcPr>
            <w:tcW w:w="1021" w:type="dxa"/>
          </w:tcPr>
          <w:p w14:paraId="60A21ACB" w14:textId="77777777" w:rsidR="00F04757" w:rsidRPr="00C21991" w:rsidRDefault="00F04757">
            <w:pPr>
              <w:pStyle w:val="TAL"/>
            </w:pPr>
            <w:r w:rsidRPr="00C21991">
              <w:t>c9</w:t>
            </w:r>
          </w:p>
        </w:tc>
      </w:tr>
      <w:tr w:rsidR="00F04757" w:rsidRPr="00C21991" w14:paraId="18ADAC5B" w14:textId="77777777">
        <w:tc>
          <w:tcPr>
            <w:tcW w:w="851" w:type="dxa"/>
          </w:tcPr>
          <w:p w14:paraId="5A5DB278" w14:textId="77777777" w:rsidR="00F04757" w:rsidRPr="00C21991" w:rsidRDefault="00F04757">
            <w:pPr>
              <w:pStyle w:val="TAL"/>
            </w:pPr>
            <w:r w:rsidRPr="00C21991">
              <w:t>18</w:t>
            </w:r>
            <w:r w:rsidR="004704D0" w:rsidRPr="00C21991">
              <w:t>I</w:t>
            </w:r>
          </w:p>
        </w:tc>
        <w:tc>
          <w:tcPr>
            <w:tcW w:w="2665" w:type="dxa"/>
          </w:tcPr>
          <w:p w14:paraId="57949E27" w14:textId="77777777" w:rsidR="00F04757" w:rsidRPr="00C21991" w:rsidRDefault="00F04757">
            <w:pPr>
              <w:pStyle w:val="TAL"/>
            </w:pPr>
            <w:r w:rsidRPr="00C21991">
              <w:t>P-Preferred-Service</w:t>
            </w:r>
          </w:p>
        </w:tc>
        <w:tc>
          <w:tcPr>
            <w:tcW w:w="1021" w:type="dxa"/>
          </w:tcPr>
          <w:p w14:paraId="7B8421F8" w14:textId="77777777" w:rsidR="00F04757" w:rsidRPr="00C21991" w:rsidRDefault="00F04757">
            <w:pPr>
              <w:pStyle w:val="TAL"/>
            </w:pPr>
            <w:r w:rsidRPr="00C21991">
              <w:t>[121] 4.2</w:t>
            </w:r>
          </w:p>
        </w:tc>
        <w:tc>
          <w:tcPr>
            <w:tcW w:w="1021" w:type="dxa"/>
          </w:tcPr>
          <w:p w14:paraId="17182533" w14:textId="77777777" w:rsidR="00F04757" w:rsidRPr="00C21991" w:rsidRDefault="00F04757">
            <w:pPr>
              <w:pStyle w:val="TAL"/>
            </w:pPr>
            <w:r w:rsidRPr="00C21991">
              <w:t>x</w:t>
            </w:r>
          </w:p>
        </w:tc>
        <w:tc>
          <w:tcPr>
            <w:tcW w:w="1021" w:type="dxa"/>
          </w:tcPr>
          <w:p w14:paraId="1457E3FB" w14:textId="77777777" w:rsidR="00F04757" w:rsidRPr="00C21991" w:rsidRDefault="00F04757">
            <w:pPr>
              <w:pStyle w:val="TAL"/>
            </w:pPr>
            <w:r w:rsidRPr="00C21991">
              <w:t>x</w:t>
            </w:r>
          </w:p>
        </w:tc>
        <w:tc>
          <w:tcPr>
            <w:tcW w:w="1021" w:type="dxa"/>
          </w:tcPr>
          <w:p w14:paraId="0AD1CE7B" w14:textId="77777777" w:rsidR="00F04757" w:rsidRPr="00C21991" w:rsidRDefault="00F04757">
            <w:pPr>
              <w:pStyle w:val="TAL"/>
            </w:pPr>
            <w:r w:rsidRPr="00C21991">
              <w:t>[121] 4.2</w:t>
            </w:r>
          </w:p>
        </w:tc>
        <w:tc>
          <w:tcPr>
            <w:tcW w:w="1021" w:type="dxa"/>
          </w:tcPr>
          <w:p w14:paraId="2DEB044D" w14:textId="77777777" w:rsidR="00F04757" w:rsidRPr="00C21991" w:rsidRDefault="00F04757">
            <w:pPr>
              <w:pStyle w:val="TAL"/>
            </w:pPr>
            <w:r w:rsidRPr="00C21991">
              <w:t>c39</w:t>
            </w:r>
          </w:p>
        </w:tc>
        <w:tc>
          <w:tcPr>
            <w:tcW w:w="1021" w:type="dxa"/>
          </w:tcPr>
          <w:p w14:paraId="2C10B99E" w14:textId="77777777" w:rsidR="00F04757" w:rsidRPr="00C21991" w:rsidRDefault="00F04757">
            <w:pPr>
              <w:pStyle w:val="TAL"/>
            </w:pPr>
            <w:r w:rsidRPr="00C21991">
              <w:t>c39</w:t>
            </w:r>
          </w:p>
        </w:tc>
      </w:tr>
      <w:tr w:rsidR="00121E58" w:rsidRPr="00C21991" w14:paraId="0A1121AD" w14:textId="77777777">
        <w:tc>
          <w:tcPr>
            <w:tcW w:w="851" w:type="dxa"/>
          </w:tcPr>
          <w:p w14:paraId="59B9DD3F" w14:textId="77777777" w:rsidR="00121E58" w:rsidRPr="00C21991" w:rsidRDefault="00121E58" w:rsidP="00121E58">
            <w:pPr>
              <w:pStyle w:val="TAL"/>
            </w:pPr>
            <w:r w:rsidRPr="00C21991">
              <w:t>18J</w:t>
            </w:r>
          </w:p>
        </w:tc>
        <w:tc>
          <w:tcPr>
            <w:tcW w:w="2665" w:type="dxa"/>
          </w:tcPr>
          <w:p w14:paraId="4A69B0F3" w14:textId="77777777" w:rsidR="00121E58" w:rsidRPr="00C21991" w:rsidRDefault="00121E58" w:rsidP="00121E58">
            <w:pPr>
              <w:pStyle w:val="TAL"/>
            </w:pPr>
            <w:r w:rsidRPr="00C21991">
              <w:t>P-Private-Network-Indication</w:t>
            </w:r>
          </w:p>
        </w:tc>
        <w:tc>
          <w:tcPr>
            <w:tcW w:w="1021" w:type="dxa"/>
          </w:tcPr>
          <w:p w14:paraId="53B625CE" w14:textId="77777777" w:rsidR="00121E58" w:rsidRPr="00C21991" w:rsidRDefault="00121E58" w:rsidP="00121E58">
            <w:pPr>
              <w:pStyle w:val="TAL"/>
            </w:pPr>
            <w:r w:rsidRPr="00C21991">
              <w:t>[134]</w:t>
            </w:r>
          </w:p>
        </w:tc>
        <w:tc>
          <w:tcPr>
            <w:tcW w:w="1021" w:type="dxa"/>
          </w:tcPr>
          <w:p w14:paraId="0DD52D46" w14:textId="77777777" w:rsidR="00121E58" w:rsidRPr="00C21991" w:rsidRDefault="00121E58" w:rsidP="00121E58">
            <w:pPr>
              <w:pStyle w:val="TAL"/>
            </w:pPr>
            <w:r w:rsidRPr="00C21991">
              <w:t>c44</w:t>
            </w:r>
          </w:p>
        </w:tc>
        <w:tc>
          <w:tcPr>
            <w:tcW w:w="1021" w:type="dxa"/>
          </w:tcPr>
          <w:p w14:paraId="46369D50" w14:textId="77777777" w:rsidR="00121E58" w:rsidRPr="00C21991" w:rsidRDefault="00121E58" w:rsidP="00121E58">
            <w:pPr>
              <w:pStyle w:val="TAL"/>
            </w:pPr>
            <w:r w:rsidRPr="00C21991">
              <w:t>c44</w:t>
            </w:r>
          </w:p>
        </w:tc>
        <w:tc>
          <w:tcPr>
            <w:tcW w:w="1021" w:type="dxa"/>
          </w:tcPr>
          <w:p w14:paraId="383DD975" w14:textId="77777777" w:rsidR="00121E58" w:rsidRPr="00C21991" w:rsidRDefault="00121E58" w:rsidP="00121E58">
            <w:pPr>
              <w:pStyle w:val="TAL"/>
            </w:pPr>
            <w:r w:rsidRPr="00C21991">
              <w:t>[134]</w:t>
            </w:r>
          </w:p>
        </w:tc>
        <w:tc>
          <w:tcPr>
            <w:tcW w:w="1021" w:type="dxa"/>
          </w:tcPr>
          <w:p w14:paraId="37CC3DB6" w14:textId="77777777" w:rsidR="00121E58" w:rsidRPr="00C21991" w:rsidRDefault="00121E58" w:rsidP="00121E58">
            <w:pPr>
              <w:pStyle w:val="TAL"/>
            </w:pPr>
            <w:r w:rsidRPr="00C21991">
              <w:t>c44</w:t>
            </w:r>
          </w:p>
        </w:tc>
        <w:tc>
          <w:tcPr>
            <w:tcW w:w="1021" w:type="dxa"/>
          </w:tcPr>
          <w:p w14:paraId="316851A6" w14:textId="77777777" w:rsidR="00121E58" w:rsidRPr="00C21991" w:rsidRDefault="00121E58" w:rsidP="00121E58">
            <w:pPr>
              <w:pStyle w:val="TAL"/>
            </w:pPr>
            <w:r w:rsidRPr="00C21991">
              <w:t>c44</w:t>
            </w:r>
          </w:p>
        </w:tc>
      </w:tr>
      <w:tr w:rsidR="00F04757" w:rsidRPr="00C21991" w14:paraId="62A7C9C6" w14:textId="77777777">
        <w:tc>
          <w:tcPr>
            <w:tcW w:w="851" w:type="dxa"/>
          </w:tcPr>
          <w:p w14:paraId="4E45B18E" w14:textId="77777777" w:rsidR="00F04757" w:rsidRPr="00C21991" w:rsidRDefault="00F04757">
            <w:pPr>
              <w:pStyle w:val="TAL"/>
            </w:pPr>
            <w:r w:rsidRPr="00C21991">
              <w:t>18</w:t>
            </w:r>
            <w:r w:rsidR="00121E58" w:rsidRPr="00C21991">
              <w:t>K</w:t>
            </w:r>
          </w:p>
        </w:tc>
        <w:tc>
          <w:tcPr>
            <w:tcW w:w="2665" w:type="dxa"/>
          </w:tcPr>
          <w:p w14:paraId="62B967E8" w14:textId="77777777" w:rsidR="00F04757" w:rsidRPr="00C21991" w:rsidRDefault="00F04757">
            <w:pPr>
              <w:pStyle w:val="TAL"/>
            </w:pPr>
            <w:r w:rsidRPr="00C21991">
              <w:t>P-Profile-Key</w:t>
            </w:r>
          </w:p>
        </w:tc>
        <w:tc>
          <w:tcPr>
            <w:tcW w:w="1021" w:type="dxa"/>
          </w:tcPr>
          <w:p w14:paraId="7DD40884" w14:textId="77777777" w:rsidR="00F04757" w:rsidRPr="00C21991" w:rsidRDefault="00F04757">
            <w:pPr>
              <w:pStyle w:val="TAL"/>
            </w:pPr>
            <w:r w:rsidRPr="00C21991">
              <w:t>[97] 5</w:t>
            </w:r>
          </w:p>
        </w:tc>
        <w:tc>
          <w:tcPr>
            <w:tcW w:w="1021" w:type="dxa"/>
          </w:tcPr>
          <w:p w14:paraId="4A57BCF8" w14:textId="77777777" w:rsidR="00F04757" w:rsidRPr="00C21991" w:rsidRDefault="00F04757">
            <w:pPr>
              <w:pStyle w:val="TAL"/>
            </w:pPr>
            <w:r w:rsidRPr="00C21991">
              <w:t>c34</w:t>
            </w:r>
          </w:p>
        </w:tc>
        <w:tc>
          <w:tcPr>
            <w:tcW w:w="1021" w:type="dxa"/>
          </w:tcPr>
          <w:p w14:paraId="22F94A3E" w14:textId="77777777" w:rsidR="00F04757" w:rsidRPr="00C21991" w:rsidRDefault="00F04757">
            <w:pPr>
              <w:pStyle w:val="TAL"/>
            </w:pPr>
            <w:r w:rsidRPr="00C21991">
              <w:t>c34</w:t>
            </w:r>
          </w:p>
        </w:tc>
        <w:tc>
          <w:tcPr>
            <w:tcW w:w="1021" w:type="dxa"/>
          </w:tcPr>
          <w:p w14:paraId="50A1DF53" w14:textId="77777777" w:rsidR="00F04757" w:rsidRPr="00C21991" w:rsidRDefault="00F04757">
            <w:pPr>
              <w:pStyle w:val="TAL"/>
            </w:pPr>
            <w:r w:rsidRPr="00C21991">
              <w:t>[97] 5</w:t>
            </w:r>
          </w:p>
        </w:tc>
        <w:tc>
          <w:tcPr>
            <w:tcW w:w="1021" w:type="dxa"/>
          </w:tcPr>
          <w:p w14:paraId="6D0152D5" w14:textId="77777777" w:rsidR="00F04757" w:rsidRPr="00C21991" w:rsidRDefault="00F04757">
            <w:pPr>
              <w:pStyle w:val="TAL"/>
            </w:pPr>
            <w:r w:rsidRPr="00C21991">
              <w:t>c35</w:t>
            </w:r>
          </w:p>
        </w:tc>
        <w:tc>
          <w:tcPr>
            <w:tcW w:w="1021" w:type="dxa"/>
          </w:tcPr>
          <w:p w14:paraId="66D3B3DB" w14:textId="77777777" w:rsidR="00F04757" w:rsidRPr="00C21991" w:rsidRDefault="00F04757">
            <w:pPr>
              <w:pStyle w:val="TAL"/>
            </w:pPr>
            <w:r w:rsidRPr="00C21991">
              <w:t>c35</w:t>
            </w:r>
          </w:p>
        </w:tc>
      </w:tr>
      <w:tr w:rsidR="00965CA9" w:rsidRPr="00C21991" w14:paraId="4CB034CF" w14:textId="77777777">
        <w:tc>
          <w:tcPr>
            <w:tcW w:w="851" w:type="dxa"/>
          </w:tcPr>
          <w:p w14:paraId="59F49C60" w14:textId="77777777" w:rsidR="00965CA9" w:rsidRPr="00C21991" w:rsidRDefault="00965CA9" w:rsidP="00A677A5">
            <w:pPr>
              <w:pStyle w:val="TAL"/>
            </w:pPr>
            <w:r w:rsidRPr="00C21991">
              <w:t>18</w:t>
            </w:r>
            <w:r w:rsidR="00121E58" w:rsidRPr="00C21991">
              <w:t>L</w:t>
            </w:r>
          </w:p>
        </w:tc>
        <w:tc>
          <w:tcPr>
            <w:tcW w:w="2665" w:type="dxa"/>
          </w:tcPr>
          <w:p w14:paraId="181FFAD9" w14:textId="77777777" w:rsidR="00965CA9" w:rsidRPr="00C21991" w:rsidRDefault="00965CA9" w:rsidP="00A677A5">
            <w:pPr>
              <w:pStyle w:val="TAL"/>
            </w:pPr>
            <w:r w:rsidRPr="00C21991">
              <w:t>P-Served-User</w:t>
            </w:r>
          </w:p>
        </w:tc>
        <w:tc>
          <w:tcPr>
            <w:tcW w:w="1021" w:type="dxa"/>
          </w:tcPr>
          <w:p w14:paraId="1DE726DC" w14:textId="77777777" w:rsidR="00965CA9" w:rsidRPr="00C21991" w:rsidRDefault="00477C5B" w:rsidP="00A677A5">
            <w:pPr>
              <w:pStyle w:val="TAL"/>
            </w:pPr>
            <w:r w:rsidRPr="00C21991">
              <w:t>[133</w:t>
            </w:r>
            <w:r w:rsidR="00965CA9" w:rsidRPr="00C21991">
              <w:t xml:space="preserve">] </w:t>
            </w:r>
            <w:r w:rsidR="00B1067A" w:rsidRPr="00C21991">
              <w:t>6</w:t>
            </w:r>
          </w:p>
        </w:tc>
        <w:tc>
          <w:tcPr>
            <w:tcW w:w="1021" w:type="dxa"/>
          </w:tcPr>
          <w:p w14:paraId="47CA7919" w14:textId="77777777" w:rsidR="00965CA9" w:rsidRPr="00C21991" w:rsidRDefault="00965CA9" w:rsidP="00A677A5">
            <w:pPr>
              <w:pStyle w:val="TAL"/>
            </w:pPr>
            <w:r w:rsidRPr="00C21991">
              <w:t>c45</w:t>
            </w:r>
          </w:p>
        </w:tc>
        <w:tc>
          <w:tcPr>
            <w:tcW w:w="1021" w:type="dxa"/>
          </w:tcPr>
          <w:p w14:paraId="3D94903F" w14:textId="77777777" w:rsidR="00965CA9" w:rsidRPr="00C21991" w:rsidRDefault="00965CA9" w:rsidP="00A677A5">
            <w:pPr>
              <w:pStyle w:val="TAL"/>
            </w:pPr>
            <w:r w:rsidRPr="00C21991">
              <w:t>c45</w:t>
            </w:r>
          </w:p>
        </w:tc>
        <w:tc>
          <w:tcPr>
            <w:tcW w:w="1021" w:type="dxa"/>
          </w:tcPr>
          <w:p w14:paraId="076E8467" w14:textId="77777777" w:rsidR="00965CA9" w:rsidRPr="00C21991" w:rsidRDefault="00477C5B" w:rsidP="00A677A5">
            <w:pPr>
              <w:pStyle w:val="TAL"/>
            </w:pPr>
            <w:r w:rsidRPr="00C21991">
              <w:t>[133</w:t>
            </w:r>
            <w:r w:rsidR="00965CA9" w:rsidRPr="00C21991">
              <w:t xml:space="preserve">] </w:t>
            </w:r>
            <w:r w:rsidR="00B1067A" w:rsidRPr="00C21991">
              <w:t>6</w:t>
            </w:r>
          </w:p>
        </w:tc>
        <w:tc>
          <w:tcPr>
            <w:tcW w:w="1021" w:type="dxa"/>
          </w:tcPr>
          <w:p w14:paraId="35DA09C8" w14:textId="77777777" w:rsidR="00965CA9" w:rsidRPr="00C21991" w:rsidRDefault="00965CA9" w:rsidP="00A677A5">
            <w:pPr>
              <w:pStyle w:val="TAL"/>
            </w:pPr>
            <w:r w:rsidRPr="00C21991">
              <w:t>c45</w:t>
            </w:r>
          </w:p>
        </w:tc>
        <w:tc>
          <w:tcPr>
            <w:tcW w:w="1021" w:type="dxa"/>
          </w:tcPr>
          <w:p w14:paraId="08B61780" w14:textId="77777777" w:rsidR="00965CA9" w:rsidRPr="00C21991" w:rsidRDefault="00965CA9" w:rsidP="00A677A5">
            <w:pPr>
              <w:pStyle w:val="TAL"/>
            </w:pPr>
            <w:r w:rsidRPr="00C21991">
              <w:t>c45</w:t>
            </w:r>
          </w:p>
        </w:tc>
      </w:tr>
      <w:tr w:rsidR="00F04757" w:rsidRPr="00C21991" w14:paraId="04087AEE" w14:textId="77777777">
        <w:tc>
          <w:tcPr>
            <w:tcW w:w="851" w:type="dxa"/>
          </w:tcPr>
          <w:p w14:paraId="1EE6C297" w14:textId="77777777" w:rsidR="00F04757" w:rsidRPr="00C21991" w:rsidRDefault="00F04757">
            <w:pPr>
              <w:pStyle w:val="TAL"/>
            </w:pPr>
            <w:r w:rsidRPr="00C21991">
              <w:t>18</w:t>
            </w:r>
            <w:r w:rsidR="00121E58" w:rsidRPr="00C21991">
              <w:t>M</w:t>
            </w:r>
          </w:p>
        </w:tc>
        <w:tc>
          <w:tcPr>
            <w:tcW w:w="2665" w:type="dxa"/>
          </w:tcPr>
          <w:p w14:paraId="15C3E915" w14:textId="77777777" w:rsidR="00F04757" w:rsidRPr="00C21991" w:rsidRDefault="00F04757">
            <w:pPr>
              <w:pStyle w:val="TAL"/>
            </w:pPr>
            <w:r w:rsidRPr="00C21991">
              <w:t>P-User-Database</w:t>
            </w:r>
          </w:p>
        </w:tc>
        <w:tc>
          <w:tcPr>
            <w:tcW w:w="1021" w:type="dxa"/>
          </w:tcPr>
          <w:p w14:paraId="17D19662" w14:textId="77777777" w:rsidR="00F04757" w:rsidRPr="00C21991" w:rsidRDefault="00F04757">
            <w:pPr>
              <w:pStyle w:val="TAL"/>
            </w:pPr>
            <w:r w:rsidRPr="00C21991">
              <w:t>[82] 4</w:t>
            </w:r>
          </w:p>
        </w:tc>
        <w:tc>
          <w:tcPr>
            <w:tcW w:w="1021" w:type="dxa"/>
          </w:tcPr>
          <w:p w14:paraId="5E82F994" w14:textId="77777777" w:rsidR="00F04757" w:rsidRPr="00C21991" w:rsidRDefault="00F04757">
            <w:pPr>
              <w:pStyle w:val="TAL"/>
            </w:pPr>
            <w:r w:rsidRPr="00C21991">
              <w:t>c33</w:t>
            </w:r>
          </w:p>
        </w:tc>
        <w:tc>
          <w:tcPr>
            <w:tcW w:w="1021" w:type="dxa"/>
          </w:tcPr>
          <w:p w14:paraId="61AD83A5" w14:textId="77777777" w:rsidR="00F04757" w:rsidRPr="00C21991" w:rsidRDefault="00F04757">
            <w:pPr>
              <w:pStyle w:val="TAL"/>
            </w:pPr>
            <w:r w:rsidRPr="00C21991">
              <w:t>c33</w:t>
            </w:r>
          </w:p>
        </w:tc>
        <w:tc>
          <w:tcPr>
            <w:tcW w:w="1021" w:type="dxa"/>
          </w:tcPr>
          <w:p w14:paraId="58A04BD3" w14:textId="77777777" w:rsidR="00F04757" w:rsidRPr="00C21991" w:rsidRDefault="00F04757">
            <w:pPr>
              <w:pStyle w:val="TAL"/>
            </w:pPr>
            <w:r w:rsidRPr="00C21991">
              <w:t>[82] 4</w:t>
            </w:r>
          </w:p>
        </w:tc>
        <w:tc>
          <w:tcPr>
            <w:tcW w:w="1021" w:type="dxa"/>
          </w:tcPr>
          <w:p w14:paraId="1889B34C" w14:textId="77777777" w:rsidR="00F04757" w:rsidRPr="00C21991" w:rsidRDefault="00F04757">
            <w:pPr>
              <w:pStyle w:val="TAL"/>
            </w:pPr>
            <w:r w:rsidRPr="00C21991">
              <w:t>c33</w:t>
            </w:r>
          </w:p>
        </w:tc>
        <w:tc>
          <w:tcPr>
            <w:tcW w:w="1021" w:type="dxa"/>
          </w:tcPr>
          <w:p w14:paraId="75B035AF" w14:textId="77777777" w:rsidR="00F04757" w:rsidRPr="00C21991" w:rsidRDefault="00F04757">
            <w:pPr>
              <w:pStyle w:val="TAL"/>
            </w:pPr>
            <w:r w:rsidRPr="00C21991">
              <w:t>c33</w:t>
            </w:r>
          </w:p>
        </w:tc>
      </w:tr>
      <w:tr w:rsidR="00F04757" w:rsidRPr="00C21991" w14:paraId="3A09EE98" w14:textId="77777777">
        <w:tc>
          <w:tcPr>
            <w:tcW w:w="851" w:type="dxa"/>
          </w:tcPr>
          <w:p w14:paraId="5460B5C8" w14:textId="77777777" w:rsidR="00F04757" w:rsidRPr="00C21991" w:rsidRDefault="00F04757">
            <w:pPr>
              <w:pStyle w:val="TAL"/>
            </w:pPr>
            <w:r w:rsidRPr="00C21991">
              <w:t>18</w:t>
            </w:r>
            <w:r w:rsidR="00121E58" w:rsidRPr="00C21991">
              <w:t>N</w:t>
            </w:r>
          </w:p>
        </w:tc>
        <w:tc>
          <w:tcPr>
            <w:tcW w:w="2665" w:type="dxa"/>
          </w:tcPr>
          <w:p w14:paraId="1D2A91C6" w14:textId="77777777" w:rsidR="00F04757" w:rsidRPr="00C21991" w:rsidRDefault="00F04757">
            <w:pPr>
              <w:pStyle w:val="TAL"/>
            </w:pPr>
            <w:r w:rsidRPr="00C21991">
              <w:t>P-Visited-Network-ID</w:t>
            </w:r>
          </w:p>
        </w:tc>
        <w:tc>
          <w:tcPr>
            <w:tcW w:w="1021" w:type="dxa"/>
          </w:tcPr>
          <w:p w14:paraId="052723C9" w14:textId="77777777" w:rsidR="00F04757" w:rsidRPr="00C21991" w:rsidRDefault="00F04757">
            <w:pPr>
              <w:pStyle w:val="TAL"/>
            </w:pPr>
            <w:r w:rsidRPr="00C21991">
              <w:t>[52] 4.3</w:t>
            </w:r>
          </w:p>
        </w:tc>
        <w:tc>
          <w:tcPr>
            <w:tcW w:w="1021" w:type="dxa"/>
          </w:tcPr>
          <w:p w14:paraId="49949B1A" w14:textId="77777777" w:rsidR="00F04757" w:rsidRPr="00C21991" w:rsidRDefault="00F04757">
            <w:pPr>
              <w:pStyle w:val="TAL"/>
            </w:pPr>
            <w:r w:rsidRPr="00C21991">
              <w:t>c17</w:t>
            </w:r>
          </w:p>
        </w:tc>
        <w:tc>
          <w:tcPr>
            <w:tcW w:w="1021" w:type="dxa"/>
          </w:tcPr>
          <w:p w14:paraId="650F206A" w14:textId="77777777" w:rsidR="00F04757" w:rsidRPr="00C21991" w:rsidRDefault="001B43C5">
            <w:pPr>
              <w:pStyle w:val="TAL"/>
            </w:pPr>
            <w:r w:rsidRPr="00C21991">
              <w:t>o</w:t>
            </w:r>
          </w:p>
        </w:tc>
        <w:tc>
          <w:tcPr>
            <w:tcW w:w="1021" w:type="dxa"/>
          </w:tcPr>
          <w:p w14:paraId="105B78E6" w14:textId="77777777" w:rsidR="00F04757" w:rsidRPr="00C21991" w:rsidRDefault="00F04757">
            <w:pPr>
              <w:pStyle w:val="TAL"/>
            </w:pPr>
            <w:r w:rsidRPr="00C21991">
              <w:t>[52] 4.3</w:t>
            </w:r>
          </w:p>
        </w:tc>
        <w:tc>
          <w:tcPr>
            <w:tcW w:w="1021" w:type="dxa"/>
          </w:tcPr>
          <w:p w14:paraId="2039C2BC" w14:textId="77777777" w:rsidR="00F04757" w:rsidRPr="00C21991" w:rsidRDefault="00F04757">
            <w:pPr>
              <w:pStyle w:val="TAL"/>
            </w:pPr>
            <w:r w:rsidRPr="00C21991">
              <w:t>c18</w:t>
            </w:r>
          </w:p>
        </w:tc>
        <w:tc>
          <w:tcPr>
            <w:tcW w:w="1021" w:type="dxa"/>
          </w:tcPr>
          <w:p w14:paraId="62F05C18" w14:textId="77777777" w:rsidR="00F04757" w:rsidRPr="00C21991" w:rsidRDefault="001B43C5">
            <w:pPr>
              <w:pStyle w:val="TAL"/>
            </w:pPr>
            <w:r w:rsidRPr="00C21991">
              <w:t>o</w:t>
            </w:r>
          </w:p>
        </w:tc>
      </w:tr>
      <w:tr w:rsidR="00F04757" w:rsidRPr="00C21991" w14:paraId="1B7D4022" w14:textId="77777777">
        <w:tc>
          <w:tcPr>
            <w:tcW w:w="851" w:type="dxa"/>
          </w:tcPr>
          <w:p w14:paraId="2A1309F2" w14:textId="77777777" w:rsidR="00F04757" w:rsidRPr="00C21991" w:rsidRDefault="00F04757">
            <w:pPr>
              <w:pStyle w:val="TAL"/>
            </w:pPr>
            <w:r w:rsidRPr="00C21991">
              <w:t>19</w:t>
            </w:r>
          </w:p>
        </w:tc>
        <w:tc>
          <w:tcPr>
            <w:tcW w:w="2665" w:type="dxa"/>
          </w:tcPr>
          <w:p w14:paraId="377162C1" w14:textId="77777777" w:rsidR="00F04757" w:rsidRPr="00C21991" w:rsidRDefault="00F04757">
            <w:pPr>
              <w:pStyle w:val="TAL"/>
            </w:pPr>
            <w:r w:rsidRPr="00C21991">
              <w:t>Priority</w:t>
            </w:r>
          </w:p>
        </w:tc>
        <w:tc>
          <w:tcPr>
            <w:tcW w:w="1021" w:type="dxa"/>
          </w:tcPr>
          <w:p w14:paraId="13E657CA" w14:textId="77777777" w:rsidR="00F04757" w:rsidRPr="00C21991" w:rsidRDefault="00F04757">
            <w:pPr>
              <w:pStyle w:val="TAL"/>
            </w:pPr>
            <w:r w:rsidRPr="00C21991">
              <w:t>[26] 20.26</w:t>
            </w:r>
          </w:p>
        </w:tc>
        <w:tc>
          <w:tcPr>
            <w:tcW w:w="1021" w:type="dxa"/>
          </w:tcPr>
          <w:p w14:paraId="06C2936A" w14:textId="77777777" w:rsidR="00F04757" w:rsidRPr="00C21991" w:rsidRDefault="00F04757">
            <w:pPr>
              <w:pStyle w:val="TAL"/>
            </w:pPr>
            <w:r w:rsidRPr="00C21991">
              <w:t>m</w:t>
            </w:r>
          </w:p>
        </w:tc>
        <w:tc>
          <w:tcPr>
            <w:tcW w:w="1021" w:type="dxa"/>
          </w:tcPr>
          <w:p w14:paraId="719DF15E" w14:textId="77777777" w:rsidR="00F04757" w:rsidRPr="00C21991" w:rsidRDefault="00F04757">
            <w:pPr>
              <w:pStyle w:val="TAL"/>
            </w:pPr>
            <w:r w:rsidRPr="00C21991">
              <w:t>m</w:t>
            </w:r>
          </w:p>
        </w:tc>
        <w:tc>
          <w:tcPr>
            <w:tcW w:w="1021" w:type="dxa"/>
          </w:tcPr>
          <w:p w14:paraId="53419543" w14:textId="77777777" w:rsidR="00F04757" w:rsidRPr="00C21991" w:rsidRDefault="00F04757">
            <w:pPr>
              <w:pStyle w:val="TAL"/>
            </w:pPr>
            <w:r w:rsidRPr="00C21991">
              <w:t>[26] 20.26</w:t>
            </w:r>
          </w:p>
        </w:tc>
        <w:tc>
          <w:tcPr>
            <w:tcW w:w="1021" w:type="dxa"/>
          </w:tcPr>
          <w:p w14:paraId="16081DC2" w14:textId="77777777" w:rsidR="00F04757" w:rsidRPr="00C21991" w:rsidRDefault="00F04757">
            <w:pPr>
              <w:pStyle w:val="TAL"/>
            </w:pPr>
            <w:proofErr w:type="spellStart"/>
            <w:r w:rsidRPr="00C21991">
              <w:t>i</w:t>
            </w:r>
            <w:proofErr w:type="spellEnd"/>
          </w:p>
        </w:tc>
        <w:tc>
          <w:tcPr>
            <w:tcW w:w="1021" w:type="dxa"/>
          </w:tcPr>
          <w:p w14:paraId="506A5CF7" w14:textId="77777777" w:rsidR="00F04757" w:rsidRPr="00C21991" w:rsidRDefault="001B7B14">
            <w:pPr>
              <w:pStyle w:val="TAL"/>
            </w:pPr>
            <w:r w:rsidRPr="00C21991">
              <w:t>c50</w:t>
            </w:r>
          </w:p>
        </w:tc>
      </w:tr>
      <w:tr w:rsidR="00F04757" w:rsidRPr="00C21991" w14:paraId="30914D24" w14:textId="77777777">
        <w:tc>
          <w:tcPr>
            <w:tcW w:w="851" w:type="dxa"/>
          </w:tcPr>
          <w:p w14:paraId="2F120802" w14:textId="77777777" w:rsidR="00F04757" w:rsidRPr="00C21991" w:rsidRDefault="00F04757">
            <w:pPr>
              <w:pStyle w:val="TAL"/>
            </w:pPr>
            <w:r w:rsidRPr="00C21991">
              <w:t>19A</w:t>
            </w:r>
          </w:p>
        </w:tc>
        <w:tc>
          <w:tcPr>
            <w:tcW w:w="2665" w:type="dxa"/>
          </w:tcPr>
          <w:p w14:paraId="61C9FC48" w14:textId="77777777" w:rsidR="00F04757" w:rsidRPr="00C21991" w:rsidRDefault="00F04757">
            <w:pPr>
              <w:pStyle w:val="TAL"/>
            </w:pPr>
            <w:r w:rsidRPr="00C21991">
              <w:t>Privacy</w:t>
            </w:r>
          </w:p>
        </w:tc>
        <w:tc>
          <w:tcPr>
            <w:tcW w:w="1021" w:type="dxa"/>
          </w:tcPr>
          <w:p w14:paraId="1CE041E8" w14:textId="77777777" w:rsidR="00F04757" w:rsidRPr="00C21991" w:rsidRDefault="00F04757">
            <w:pPr>
              <w:pStyle w:val="TAL"/>
            </w:pPr>
            <w:r w:rsidRPr="00C21991">
              <w:t>[33] 4.2</w:t>
            </w:r>
          </w:p>
        </w:tc>
        <w:tc>
          <w:tcPr>
            <w:tcW w:w="1021" w:type="dxa"/>
          </w:tcPr>
          <w:p w14:paraId="624D1C66" w14:textId="77777777" w:rsidR="00F04757" w:rsidRPr="00C21991" w:rsidRDefault="00F04757">
            <w:pPr>
              <w:pStyle w:val="TAL"/>
            </w:pPr>
            <w:r w:rsidRPr="00C21991">
              <w:t>c12</w:t>
            </w:r>
          </w:p>
        </w:tc>
        <w:tc>
          <w:tcPr>
            <w:tcW w:w="1021" w:type="dxa"/>
          </w:tcPr>
          <w:p w14:paraId="43475AF5" w14:textId="77777777" w:rsidR="00F04757" w:rsidRPr="00C21991" w:rsidRDefault="00F04757">
            <w:pPr>
              <w:pStyle w:val="TAL"/>
            </w:pPr>
            <w:r w:rsidRPr="00C21991">
              <w:t>c12</w:t>
            </w:r>
          </w:p>
        </w:tc>
        <w:tc>
          <w:tcPr>
            <w:tcW w:w="1021" w:type="dxa"/>
          </w:tcPr>
          <w:p w14:paraId="2379440B" w14:textId="77777777" w:rsidR="00F04757" w:rsidRPr="00C21991" w:rsidRDefault="00F04757">
            <w:pPr>
              <w:pStyle w:val="TAL"/>
            </w:pPr>
            <w:r w:rsidRPr="00C21991">
              <w:t>[33] 4.2</w:t>
            </w:r>
          </w:p>
        </w:tc>
        <w:tc>
          <w:tcPr>
            <w:tcW w:w="1021" w:type="dxa"/>
          </w:tcPr>
          <w:p w14:paraId="7E342811" w14:textId="77777777" w:rsidR="00F04757" w:rsidRPr="00C21991" w:rsidRDefault="00F04757">
            <w:pPr>
              <w:pStyle w:val="TAL"/>
            </w:pPr>
            <w:r w:rsidRPr="00C21991">
              <w:t>c13</w:t>
            </w:r>
          </w:p>
        </w:tc>
        <w:tc>
          <w:tcPr>
            <w:tcW w:w="1021" w:type="dxa"/>
          </w:tcPr>
          <w:p w14:paraId="31F21EB8" w14:textId="77777777" w:rsidR="00F04757" w:rsidRPr="00C21991" w:rsidRDefault="00F04757">
            <w:pPr>
              <w:pStyle w:val="TAL"/>
            </w:pPr>
            <w:r w:rsidRPr="00C21991">
              <w:t>c13</w:t>
            </w:r>
          </w:p>
        </w:tc>
      </w:tr>
      <w:tr w:rsidR="00F04757" w:rsidRPr="00C21991" w14:paraId="693406C1" w14:textId="77777777">
        <w:tc>
          <w:tcPr>
            <w:tcW w:w="851" w:type="dxa"/>
          </w:tcPr>
          <w:p w14:paraId="51491ED1" w14:textId="77777777" w:rsidR="00F04757" w:rsidRPr="00C21991" w:rsidRDefault="00F04757">
            <w:pPr>
              <w:pStyle w:val="TAL"/>
            </w:pPr>
            <w:r w:rsidRPr="00C21991">
              <w:t>20</w:t>
            </w:r>
          </w:p>
        </w:tc>
        <w:tc>
          <w:tcPr>
            <w:tcW w:w="2665" w:type="dxa"/>
          </w:tcPr>
          <w:p w14:paraId="7D300F5D" w14:textId="77777777" w:rsidR="00F04757" w:rsidRPr="00C21991" w:rsidRDefault="00F04757">
            <w:pPr>
              <w:pStyle w:val="TAL"/>
            </w:pPr>
            <w:r w:rsidRPr="00C21991">
              <w:t>Proxy-Authorization</w:t>
            </w:r>
          </w:p>
        </w:tc>
        <w:tc>
          <w:tcPr>
            <w:tcW w:w="1021" w:type="dxa"/>
          </w:tcPr>
          <w:p w14:paraId="37CA6204" w14:textId="77777777" w:rsidR="00F04757" w:rsidRPr="00C21991" w:rsidRDefault="00F04757">
            <w:pPr>
              <w:pStyle w:val="TAL"/>
            </w:pPr>
            <w:r w:rsidRPr="00C21991">
              <w:t>[26] 20.28</w:t>
            </w:r>
          </w:p>
        </w:tc>
        <w:tc>
          <w:tcPr>
            <w:tcW w:w="1021" w:type="dxa"/>
          </w:tcPr>
          <w:p w14:paraId="6A1EF769" w14:textId="77777777" w:rsidR="00F04757" w:rsidRPr="00C21991" w:rsidRDefault="00F04757">
            <w:pPr>
              <w:pStyle w:val="TAL"/>
            </w:pPr>
            <w:r w:rsidRPr="00C21991">
              <w:t>m</w:t>
            </w:r>
          </w:p>
        </w:tc>
        <w:tc>
          <w:tcPr>
            <w:tcW w:w="1021" w:type="dxa"/>
          </w:tcPr>
          <w:p w14:paraId="41066DAE" w14:textId="77777777" w:rsidR="00F04757" w:rsidRPr="00C21991" w:rsidRDefault="00F04757">
            <w:pPr>
              <w:pStyle w:val="TAL"/>
            </w:pPr>
            <w:r w:rsidRPr="00C21991">
              <w:t>m</w:t>
            </w:r>
          </w:p>
        </w:tc>
        <w:tc>
          <w:tcPr>
            <w:tcW w:w="1021" w:type="dxa"/>
          </w:tcPr>
          <w:p w14:paraId="2EAA93B0" w14:textId="77777777" w:rsidR="00F04757" w:rsidRPr="00C21991" w:rsidRDefault="00F04757">
            <w:pPr>
              <w:pStyle w:val="TAL"/>
            </w:pPr>
            <w:r w:rsidRPr="00C21991">
              <w:t>[26] 20.28</w:t>
            </w:r>
          </w:p>
        </w:tc>
        <w:tc>
          <w:tcPr>
            <w:tcW w:w="1021" w:type="dxa"/>
          </w:tcPr>
          <w:p w14:paraId="60F09ADB" w14:textId="77777777" w:rsidR="00F04757" w:rsidRPr="00C21991" w:rsidRDefault="00F04757">
            <w:pPr>
              <w:pStyle w:val="TAL"/>
            </w:pPr>
            <w:r w:rsidRPr="00C21991">
              <w:t>c8</w:t>
            </w:r>
          </w:p>
        </w:tc>
        <w:tc>
          <w:tcPr>
            <w:tcW w:w="1021" w:type="dxa"/>
          </w:tcPr>
          <w:p w14:paraId="0971AE2F" w14:textId="77777777" w:rsidR="00F04757" w:rsidRPr="00C21991" w:rsidRDefault="00F04757">
            <w:pPr>
              <w:pStyle w:val="TAL"/>
            </w:pPr>
            <w:r w:rsidRPr="00C21991">
              <w:t>c8</w:t>
            </w:r>
          </w:p>
        </w:tc>
      </w:tr>
      <w:tr w:rsidR="00F04757" w:rsidRPr="00C21991" w14:paraId="40228D0C" w14:textId="77777777">
        <w:tc>
          <w:tcPr>
            <w:tcW w:w="851" w:type="dxa"/>
          </w:tcPr>
          <w:p w14:paraId="0BF41779" w14:textId="77777777" w:rsidR="00F04757" w:rsidRPr="00C21991" w:rsidRDefault="00F04757">
            <w:pPr>
              <w:pStyle w:val="TAL"/>
            </w:pPr>
            <w:r w:rsidRPr="00C21991">
              <w:t>21</w:t>
            </w:r>
          </w:p>
        </w:tc>
        <w:tc>
          <w:tcPr>
            <w:tcW w:w="2665" w:type="dxa"/>
          </w:tcPr>
          <w:p w14:paraId="2E352C03" w14:textId="77777777" w:rsidR="00F04757" w:rsidRPr="00C21991" w:rsidRDefault="00F04757">
            <w:pPr>
              <w:pStyle w:val="TAL"/>
            </w:pPr>
            <w:r w:rsidRPr="00C21991">
              <w:t>Proxy-Require</w:t>
            </w:r>
          </w:p>
        </w:tc>
        <w:tc>
          <w:tcPr>
            <w:tcW w:w="1021" w:type="dxa"/>
          </w:tcPr>
          <w:p w14:paraId="48E64BA0" w14:textId="77777777" w:rsidR="00F04757" w:rsidRPr="00C21991" w:rsidRDefault="00F04757">
            <w:pPr>
              <w:pStyle w:val="TAL"/>
            </w:pPr>
            <w:r w:rsidRPr="00C21991">
              <w:t>[26] 20.29</w:t>
            </w:r>
          </w:p>
        </w:tc>
        <w:tc>
          <w:tcPr>
            <w:tcW w:w="1021" w:type="dxa"/>
          </w:tcPr>
          <w:p w14:paraId="45F01F7A" w14:textId="77777777" w:rsidR="00F04757" w:rsidRPr="00C21991" w:rsidRDefault="00F04757">
            <w:pPr>
              <w:pStyle w:val="TAL"/>
            </w:pPr>
            <w:r w:rsidRPr="00C21991">
              <w:t>m</w:t>
            </w:r>
          </w:p>
        </w:tc>
        <w:tc>
          <w:tcPr>
            <w:tcW w:w="1021" w:type="dxa"/>
          </w:tcPr>
          <w:p w14:paraId="27F469CF" w14:textId="77777777" w:rsidR="00F04757" w:rsidRPr="00C21991" w:rsidRDefault="00F04757">
            <w:pPr>
              <w:pStyle w:val="TAL"/>
            </w:pPr>
            <w:r w:rsidRPr="00C21991">
              <w:t>m</w:t>
            </w:r>
          </w:p>
        </w:tc>
        <w:tc>
          <w:tcPr>
            <w:tcW w:w="1021" w:type="dxa"/>
          </w:tcPr>
          <w:p w14:paraId="668BDF8C" w14:textId="77777777" w:rsidR="00F04757" w:rsidRPr="00C21991" w:rsidRDefault="00F04757">
            <w:pPr>
              <w:pStyle w:val="TAL"/>
            </w:pPr>
            <w:r w:rsidRPr="00C21991">
              <w:t>[26] 20.29</w:t>
            </w:r>
          </w:p>
        </w:tc>
        <w:tc>
          <w:tcPr>
            <w:tcW w:w="1021" w:type="dxa"/>
          </w:tcPr>
          <w:p w14:paraId="1F0BE44A" w14:textId="77777777" w:rsidR="00F04757" w:rsidRPr="00C21991" w:rsidRDefault="00F04757">
            <w:pPr>
              <w:pStyle w:val="TAL"/>
            </w:pPr>
            <w:r w:rsidRPr="00C21991">
              <w:t>m</w:t>
            </w:r>
          </w:p>
        </w:tc>
        <w:tc>
          <w:tcPr>
            <w:tcW w:w="1021" w:type="dxa"/>
          </w:tcPr>
          <w:p w14:paraId="2641A9F9" w14:textId="77777777" w:rsidR="00F04757" w:rsidRPr="00C21991" w:rsidRDefault="00F04757">
            <w:pPr>
              <w:pStyle w:val="TAL"/>
            </w:pPr>
            <w:r w:rsidRPr="00C21991">
              <w:t>m</w:t>
            </w:r>
          </w:p>
        </w:tc>
      </w:tr>
      <w:tr w:rsidR="00F04757" w:rsidRPr="00C21991" w14:paraId="5D957685" w14:textId="77777777">
        <w:tc>
          <w:tcPr>
            <w:tcW w:w="851" w:type="dxa"/>
          </w:tcPr>
          <w:p w14:paraId="0889EC2A" w14:textId="77777777" w:rsidR="00F04757" w:rsidRPr="00C21991" w:rsidRDefault="00F04757">
            <w:pPr>
              <w:pStyle w:val="TAL"/>
            </w:pPr>
            <w:r w:rsidRPr="00C21991">
              <w:t>21A</w:t>
            </w:r>
          </w:p>
        </w:tc>
        <w:tc>
          <w:tcPr>
            <w:tcW w:w="2665" w:type="dxa"/>
          </w:tcPr>
          <w:p w14:paraId="2E35C2D4" w14:textId="77777777" w:rsidR="00F04757" w:rsidRPr="00C21991" w:rsidRDefault="00F04757">
            <w:pPr>
              <w:pStyle w:val="TAL"/>
            </w:pPr>
            <w:r w:rsidRPr="00C21991">
              <w:t>Reason</w:t>
            </w:r>
          </w:p>
        </w:tc>
        <w:tc>
          <w:tcPr>
            <w:tcW w:w="1021" w:type="dxa"/>
          </w:tcPr>
          <w:p w14:paraId="5F800200" w14:textId="77777777" w:rsidR="00F04757" w:rsidRPr="00C21991" w:rsidRDefault="00F04757">
            <w:pPr>
              <w:pStyle w:val="TAL"/>
            </w:pPr>
            <w:r w:rsidRPr="00C21991">
              <w:t>[34A] 2</w:t>
            </w:r>
          </w:p>
        </w:tc>
        <w:tc>
          <w:tcPr>
            <w:tcW w:w="1021" w:type="dxa"/>
          </w:tcPr>
          <w:p w14:paraId="4CD9A2AD" w14:textId="77777777" w:rsidR="00F04757" w:rsidRPr="00C21991" w:rsidRDefault="00F04757">
            <w:pPr>
              <w:pStyle w:val="TAL"/>
            </w:pPr>
            <w:r w:rsidRPr="00C21991">
              <w:t>c26</w:t>
            </w:r>
          </w:p>
        </w:tc>
        <w:tc>
          <w:tcPr>
            <w:tcW w:w="1021" w:type="dxa"/>
          </w:tcPr>
          <w:p w14:paraId="5442972B" w14:textId="77777777" w:rsidR="00F04757" w:rsidRPr="00C21991" w:rsidRDefault="00F04757">
            <w:pPr>
              <w:pStyle w:val="TAL"/>
            </w:pPr>
            <w:r w:rsidRPr="00C21991">
              <w:t>c26</w:t>
            </w:r>
          </w:p>
        </w:tc>
        <w:tc>
          <w:tcPr>
            <w:tcW w:w="1021" w:type="dxa"/>
          </w:tcPr>
          <w:p w14:paraId="19AE4209" w14:textId="77777777" w:rsidR="00F04757" w:rsidRPr="00C21991" w:rsidRDefault="00F04757">
            <w:pPr>
              <w:pStyle w:val="TAL"/>
            </w:pPr>
            <w:r w:rsidRPr="00C21991">
              <w:t>[34A] 2</w:t>
            </w:r>
          </w:p>
        </w:tc>
        <w:tc>
          <w:tcPr>
            <w:tcW w:w="1021" w:type="dxa"/>
          </w:tcPr>
          <w:p w14:paraId="4D281EF2" w14:textId="77777777" w:rsidR="00F04757" w:rsidRPr="00C21991" w:rsidRDefault="00F04757">
            <w:pPr>
              <w:pStyle w:val="TAL"/>
            </w:pPr>
            <w:r w:rsidRPr="00C21991">
              <w:t>c27</w:t>
            </w:r>
          </w:p>
        </w:tc>
        <w:tc>
          <w:tcPr>
            <w:tcW w:w="1021" w:type="dxa"/>
          </w:tcPr>
          <w:p w14:paraId="1738154A" w14:textId="77777777" w:rsidR="00F04757" w:rsidRPr="00C21991" w:rsidRDefault="00F04757">
            <w:pPr>
              <w:pStyle w:val="TAL"/>
            </w:pPr>
            <w:r w:rsidRPr="00C21991">
              <w:t>c27</w:t>
            </w:r>
          </w:p>
        </w:tc>
      </w:tr>
      <w:tr w:rsidR="00F04757" w:rsidRPr="00C21991" w14:paraId="14B7434F" w14:textId="77777777">
        <w:tc>
          <w:tcPr>
            <w:tcW w:w="851" w:type="dxa"/>
          </w:tcPr>
          <w:p w14:paraId="49F0C6D3" w14:textId="77777777" w:rsidR="00F04757" w:rsidRPr="00C21991" w:rsidRDefault="00F04757">
            <w:pPr>
              <w:pStyle w:val="TAL"/>
            </w:pPr>
          </w:p>
        </w:tc>
        <w:tc>
          <w:tcPr>
            <w:tcW w:w="2665" w:type="dxa"/>
          </w:tcPr>
          <w:p w14:paraId="350865D1" w14:textId="77777777" w:rsidR="00F04757" w:rsidRPr="00C21991" w:rsidRDefault="00F04757">
            <w:pPr>
              <w:pStyle w:val="TAL"/>
            </w:pPr>
          </w:p>
        </w:tc>
        <w:tc>
          <w:tcPr>
            <w:tcW w:w="1021" w:type="dxa"/>
          </w:tcPr>
          <w:p w14:paraId="1E36E29D" w14:textId="77777777" w:rsidR="00F04757" w:rsidRPr="00C21991" w:rsidRDefault="00F04757">
            <w:pPr>
              <w:pStyle w:val="TAL"/>
            </w:pPr>
          </w:p>
        </w:tc>
        <w:tc>
          <w:tcPr>
            <w:tcW w:w="1021" w:type="dxa"/>
          </w:tcPr>
          <w:p w14:paraId="3AA052CA" w14:textId="77777777" w:rsidR="00F04757" w:rsidRPr="00C21991" w:rsidRDefault="00F04757">
            <w:pPr>
              <w:pStyle w:val="TAL"/>
            </w:pPr>
          </w:p>
        </w:tc>
        <w:tc>
          <w:tcPr>
            <w:tcW w:w="1021" w:type="dxa"/>
          </w:tcPr>
          <w:p w14:paraId="3394DA3D" w14:textId="77777777" w:rsidR="00F04757" w:rsidRPr="00C21991" w:rsidRDefault="00F04757">
            <w:pPr>
              <w:pStyle w:val="TAL"/>
            </w:pPr>
          </w:p>
        </w:tc>
        <w:tc>
          <w:tcPr>
            <w:tcW w:w="1021" w:type="dxa"/>
          </w:tcPr>
          <w:p w14:paraId="70851B3E" w14:textId="77777777" w:rsidR="00F04757" w:rsidRPr="00C21991" w:rsidRDefault="00F04757">
            <w:pPr>
              <w:pStyle w:val="TAL"/>
            </w:pPr>
          </w:p>
        </w:tc>
        <w:tc>
          <w:tcPr>
            <w:tcW w:w="1021" w:type="dxa"/>
          </w:tcPr>
          <w:p w14:paraId="3D73057F" w14:textId="77777777" w:rsidR="00F04757" w:rsidRPr="00C21991" w:rsidRDefault="00F04757">
            <w:pPr>
              <w:pStyle w:val="TAL"/>
            </w:pPr>
          </w:p>
        </w:tc>
        <w:tc>
          <w:tcPr>
            <w:tcW w:w="1021" w:type="dxa"/>
          </w:tcPr>
          <w:p w14:paraId="00A6A93D" w14:textId="77777777" w:rsidR="00F04757" w:rsidRPr="00C21991" w:rsidRDefault="00F04757">
            <w:pPr>
              <w:pStyle w:val="TAL"/>
            </w:pPr>
          </w:p>
        </w:tc>
      </w:tr>
      <w:tr w:rsidR="00F04757" w:rsidRPr="00C21991" w14:paraId="739E9E32" w14:textId="77777777">
        <w:tc>
          <w:tcPr>
            <w:tcW w:w="851" w:type="dxa"/>
          </w:tcPr>
          <w:p w14:paraId="559DDF60" w14:textId="77777777" w:rsidR="00F04757" w:rsidRPr="00C21991" w:rsidRDefault="00F04757">
            <w:pPr>
              <w:pStyle w:val="TAL"/>
            </w:pPr>
            <w:r w:rsidRPr="00C21991">
              <w:t>22A</w:t>
            </w:r>
          </w:p>
        </w:tc>
        <w:tc>
          <w:tcPr>
            <w:tcW w:w="2665" w:type="dxa"/>
          </w:tcPr>
          <w:p w14:paraId="248F5BA0" w14:textId="77777777" w:rsidR="00F04757" w:rsidRPr="00C21991" w:rsidRDefault="00F04757">
            <w:pPr>
              <w:pStyle w:val="TAL"/>
            </w:pPr>
            <w:r w:rsidRPr="00C21991">
              <w:t>Referred-By</w:t>
            </w:r>
          </w:p>
        </w:tc>
        <w:tc>
          <w:tcPr>
            <w:tcW w:w="1021" w:type="dxa"/>
          </w:tcPr>
          <w:p w14:paraId="2ABAE0F1" w14:textId="77777777" w:rsidR="00F04757" w:rsidRPr="00C21991" w:rsidRDefault="00F04757">
            <w:pPr>
              <w:pStyle w:val="TAL"/>
            </w:pPr>
            <w:r w:rsidRPr="00C21991">
              <w:t>[59] 3</w:t>
            </w:r>
          </w:p>
        </w:tc>
        <w:tc>
          <w:tcPr>
            <w:tcW w:w="1021" w:type="dxa"/>
          </w:tcPr>
          <w:p w14:paraId="5E5452E5" w14:textId="77777777" w:rsidR="00F04757" w:rsidRPr="00C21991" w:rsidRDefault="00F04757">
            <w:pPr>
              <w:pStyle w:val="TAL"/>
            </w:pPr>
            <w:r w:rsidRPr="00C21991">
              <w:t>c30</w:t>
            </w:r>
          </w:p>
        </w:tc>
        <w:tc>
          <w:tcPr>
            <w:tcW w:w="1021" w:type="dxa"/>
          </w:tcPr>
          <w:p w14:paraId="63FCF0C2" w14:textId="77777777" w:rsidR="00F04757" w:rsidRPr="00C21991" w:rsidRDefault="00F04757">
            <w:pPr>
              <w:pStyle w:val="TAL"/>
            </w:pPr>
            <w:r w:rsidRPr="00C21991">
              <w:t>c30</w:t>
            </w:r>
          </w:p>
        </w:tc>
        <w:tc>
          <w:tcPr>
            <w:tcW w:w="1021" w:type="dxa"/>
          </w:tcPr>
          <w:p w14:paraId="79AD2CF2" w14:textId="77777777" w:rsidR="00F04757" w:rsidRPr="00C21991" w:rsidRDefault="00F04757">
            <w:pPr>
              <w:pStyle w:val="TAL"/>
            </w:pPr>
            <w:r w:rsidRPr="00C21991">
              <w:t>[59] 3</w:t>
            </w:r>
          </w:p>
        </w:tc>
        <w:tc>
          <w:tcPr>
            <w:tcW w:w="1021" w:type="dxa"/>
          </w:tcPr>
          <w:p w14:paraId="03A24464" w14:textId="77777777" w:rsidR="00F04757" w:rsidRPr="00C21991" w:rsidRDefault="00F04757">
            <w:pPr>
              <w:pStyle w:val="TAL"/>
            </w:pPr>
            <w:r w:rsidRPr="00C21991">
              <w:t>c31</w:t>
            </w:r>
          </w:p>
        </w:tc>
        <w:tc>
          <w:tcPr>
            <w:tcW w:w="1021" w:type="dxa"/>
          </w:tcPr>
          <w:p w14:paraId="03266934" w14:textId="77777777" w:rsidR="00F04757" w:rsidRPr="00C21991" w:rsidRDefault="00F04757">
            <w:pPr>
              <w:pStyle w:val="TAL"/>
            </w:pPr>
            <w:r w:rsidRPr="00C21991">
              <w:t>c31</w:t>
            </w:r>
          </w:p>
        </w:tc>
      </w:tr>
      <w:tr w:rsidR="00F04757" w:rsidRPr="00C21991" w14:paraId="26AC2C2A" w14:textId="77777777">
        <w:tc>
          <w:tcPr>
            <w:tcW w:w="851" w:type="dxa"/>
          </w:tcPr>
          <w:p w14:paraId="2727C7BF" w14:textId="77777777" w:rsidR="00F04757" w:rsidRPr="00C21991" w:rsidRDefault="00F04757">
            <w:pPr>
              <w:pStyle w:val="TAL"/>
            </w:pPr>
            <w:r w:rsidRPr="00C21991">
              <w:t>23</w:t>
            </w:r>
          </w:p>
        </w:tc>
        <w:tc>
          <w:tcPr>
            <w:tcW w:w="2665" w:type="dxa"/>
          </w:tcPr>
          <w:p w14:paraId="3C26C43A" w14:textId="77777777" w:rsidR="00F04757" w:rsidRPr="00C21991" w:rsidRDefault="00F04757">
            <w:pPr>
              <w:pStyle w:val="TAL"/>
            </w:pPr>
            <w:r w:rsidRPr="00C21991">
              <w:t>Reject-Contact</w:t>
            </w:r>
          </w:p>
        </w:tc>
        <w:tc>
          <w:tcPr>
            <w:tcW w:w="1021" w:type="dxa"/>
          </w:tcPr>
          <w:p w14:paraId="3642B6BE" w14:textId="77777777" w:rsidR="00F04757" w:rsidRPr="00C21991" w:rsidRDefault="00F04757">
            <w:pPr>
              <w:pStyle w:val="TAL"/>
            </w:pPr>
            <w:r w:rsidRPr="00C21991">
              <w:t>[56B] 9.2</w:t>
            </w:r>
          </w:p>
        </w:tc>
        <w:tc>
          <w:tcPr>
            <w:tcW w:w="1021" w:type="dxa"/>
          </w:tcPr>
          <w:p w14:paraId="3869706A" w14:textId="77777777" w:rsidR="00F04757" w:rsidRPr="00C21991" w:rsidRDefault="00F04757">
            <w:pPr>
              <w:pStyle w:val="TAL"/>
            </w:pPr>
            <w:r w:rsidRPr="00C21991">
              <w:t>c28</w:t>
            </w:r>
          </w:p>
        </w:tc>
        <w:tc>
          <w:tcPr>
            <w:tcW w:w="1021" w:type="dxa"/>
          </w:tcPr>
          <w:p w14:paraId="400A60BC" w14:textId="77777777" w:rsidR="00F04757" w:rsidRPr="00C21991" w:rsidRDefault="00F04757">
            <w:pPr>
              <w:pStyle w:val="TAL"/>
            </w:pPr>
            <w:r w:rsidRPr="00C21991">
              <w:t>c28</w:t>
            </w:r>
          </w:p>
        </w:tc>
        <w:tc>
          <w:tcPr>
            <w:tcW w:w="1021" w:type="dxa"/>
          </w:tcPr>
          <w:p w14:paraId="692DD80C" w14:textId="77777777" w:rsidR="00F04757" w:rsidRPr="00C21991" w:rsidRDefault="00F04757">
            <w:pPr>
              <w:pStyle w:val="TAL"/>
            </w:pPr>
            <w:r w:rsidRPr="00C21991">
              <w:t>[56B] 9.2</w:t>
            </w:r>
          </w:p>
        </w:tc>
        <w:tc>
          <w:tcPr>
            <w:tcW w:w="1021" w:type="dxa"/>
          </w:tcPr>
          <w:p w14:paraId="1EC636B4" w14:textId="77777777" w:rsidR="00F04757" w:rsidRPr="00C21991" w:rsidRDefault="00F04757">
            <w:pPr>
              <w:pStyle w:val="TAL"/>
            </w:pPr>
            <w:r w:rsidRPr="00C21991">
              <w:t>c28</w:t>
            </w:r>
          </w:p>
        </w:tc>
        <w:tc>
          <w:tcPr>
            <w:tcW w:w="1021" w:type="dxa"/>
          </w:tcPr>
          <w:p w14:paraId="352D51E9" w14:textId="77777777" w:rsidR="00F04757" w:rsidRPr="00C21991" w:rsidRDefault="00F04757">
            <w:pPr>
              <w:pStyle w:val="TAL"/>
            </w:pPr>
            <w:r w:rsidRPr="00C21991">
              <w:t>c29</w:t>
            </w:r>
          </w:p>
        </w:tc>
      </w:tr>
      <w:tr w:rsidR="00367BFC" w:rsidRPr="00C21991" w14:paraId="34F26878" w14:textId="77777777" w:rsidTr="00DF2012">
        <w:tc>
          <w:tcPr>
            <w:tcW w:w="851" w:type="dxa"/>
          </w:tcPr>
          <w:p w14:paraId="36271CE7" w14:textId="77777777" w:rsidR="00367BFC" w:rsidRPr="00C21991" w:rsidRDefault="00367BFC" w:rsidP="00DF2012">
            <w:pPr>
              <w:pStyle w:val="TAL"/>
            </w:pPr>
            <w:r w:rsidRPr="00C21991">
              <w:t>23A</w:t>
            </w:r>
          </w:p>
        </w:tc>
        <w:tc>
          <w:tcPr>
            <w:tcW w:w="2665" w:type="dxa"/>
          </w:tcPr>
          <w:p w14:paraId="158C9500" w14:textId="77777777" w:rsidR="00367BFC" w:rsidRPr="00C21991" w:rsidRDefault="00367BFC" w:rsidP="00DF2012">
            <w:pPr>
              <w:pStyle w:val="TAL"/>
            </w:pPr>
            <w:r w:rsidRPr="00C21991">
              <w:t>Relayed-Charge</w:t>
            </w:r>
          </w:p>
        </w:tc>
        <w:tc>
          <w:tcPr>
            <w:tcW w:w="1021" w:type="dxa"/>
          </w:tcPr>
          <w:p w14:paraId="4D3CD4A0" w14:textId="77777777" w:rsidR="00367BFC" w:rsidRPr="00C21991" w:rsidRDefault="00367BFC" w:rsidP="00DF2012">
            <w:pPr>
              <w:pStyle w:val="TAL"/>
            </w:pPr>
            <w:r w:rsidRPr="00C21991">
              <w:t>7.2.12</w:t>
            </w:r>
          </w:p>
        </w:tc>
        <w:tc>
          <w:tcPr>
            <w:tcW w:w="1021" w:type="dxa"/>
          </w:tcPr>
          <w:p w14:paraId="31B5DDBC" w14:textId="77777777" w:rsidR="00367BFC" w:rsidRPr="00C21991" w:rsidRDefault="00367BFC" w:rsidP="00DF2012">
            <w:pPr>
              <w:pStyle w:val="TAL"/>
            </w:pPr>
            <w:r w:rsidRPr="00C21991">
              <w:t>n/a</w:t>
            </w:r>
          </w:p>
        </w:tc>
        <w:tc>
          <w:tcPr>
            <w:tcW w:w="1021" w:type="dxa"/>
          </w:tcPr>
          <w:p w14:paraId="29084672" w14:textId="77777777" w:rsidR="00367BFC" w:rsidRPr="00C21991" w:rsidRDefault="00367BFC" w:rsidP="00DF2012">
            <w:pPr>
              <w:pStyle w:val="TAL"/>
            </w:pPr>
            <w:r w:rsidRPr="00C21991">
              <w:t>c72</w:t>
            </w:r>
          </w:p>
        </w:tc>
        <w:tc>
          <w:tcPr>
            <w:tcW w:w="1021" w:type="dxa"/>
          </w:tcPr>
          <w:p w14:paraId="3D835264" w14:textId="77777777" w:rsidR="00367BFC" w:rsidRPr="00C21991" w:rsidRDefault="00367BFC" w:rsidP="00DF2012">
            <w:pPr>
              <w:pStyle w:val="TAL"/>
            </w:pPr>
            <w:r w:rsidRPr="00C21991">
              <w:t>7.2.12</w:t>
            </w:r>
          </w:p>
        </w:tc>
        <w:tc>
          <w:tcPr>
            <w:tcW w:w="1021" w:type="dxa"/>
          </w:tcPr>
          <w:p w14:paraId="71FC8B09" w14:textId="77777777" w:rsidR="00367BFC" w:rsidRPr="00C21991" w:rsidRDefault="00367BFC" w:rsidP="00DF2012">
            <w:pPr>
              <w:pStyle w:val="TAL"/>
            </w:pPr>
            <w:r w:rsidRPr="00C21991">
              <w:t>n/a</w:t>
            </w:r>
          </w:p>
        </w:tc>
        <w:tc>
          <w:tcPr>
            <w:tcW w:w="1021" w:type="dxa"/>
          </w:tcPr>
          <w:p w14:paraId="006EC7C4" w14:textId="77777777" w:rsidR="00367BFC" w:rsidRPr="00C21991" w:rsidRDefault="00367BFC" w:rsidP="00DF2012">
            <w:pPr>
              <w:pStyle w:val="TAL"/>
            </w:pPr>
            <w:r w:rsidRPr="00C21991">
              <w:t>c72</w:t>
            </w:r>
          </w:p>
        </w:tc>
      </w:tr>
      <w:tr w:rsidR="00F04757" w:rsidRPr="00C21991" w14:paraId="28C3CE3D" w14:textId="77777777">
        <w:tc>
          <w:tcPr>
            <w:tcW w:w="851" w:type="dxa"/>
          </w:tcPr>
          <w:p w14:paraId="529E9B43" w14:textId="77777777" w:rsidR="00F04757" w:rsidRPr="00C21991" w:rsidRDefault="00F04757">
            <w:pPr>
              <w:pStyle w:val="TAL"/>
            </w:pPr>
            <w:r w:rsidRPr="00C21991">
              <w:t>23</w:t>
            </w:r>
            <w:r w:rsidR="00367BFC" w:rsidRPr="00C21991">
              <w:t>B</w:t>
            </w:r>
          </w:p>
        </w:tc>
        <w:tc>
          <w:tcPr>
            <w:tcW w:w="2665" w:type="dxa"/>
          </w:tcPr>
          <w:p w14:paraId="29B72C40" w14:textId="77777777" w:rsidR="00F04757" w:rsidRPr="00C21991" w:rsidRDefault="00F04757">
            <w:pPr>
              <w:pStyle w:val="TAL"/>
            </w:pPr>
            <w:r w:rsidRPr="00C21991">
              <w:t>Reply-To</w:t>
            </w:r>
          </w:p>
        </w:tc>
        <w:tc>
          <w:tcPr>
            <w:tcW w:w="1021" w:type="dxa"/>
          </w:tcPr>
          <w:p w14:paraId="73295961" w14:textId="77777777" w:rsidR="00F04757" w:rsidRPr="00C21991" w:rsidRDefault="00F04757">
            <w:pPr>
              <w:pStyle w:val="TAL"/>
            </w:pPr>
            <w:r w:rsidRPr="00C21991">
              <w:t>[26] 20.31</w:t>
            </w:r>
          </w:p>
        </w:tc>
        <w:tc>
          <w:tcPr>
            <w:tcW w:w="1021" w:type="dxa"/>
          </w:tcPr>
          <w:p w14:paraId="1456DF0B" w14:textId="77777777" w:rsidR="00F04757" w:rsidRPr="00C21991" w:rsidRDefault="00F04757">
            <w:pPr>
              <w:pStyle w:val="TAL"/>
            </w:pPr>
            <w:r w:rsidRPr="00C21991">
              <w:t>m</w:t>
            </w:r>
          </w:p>
        </w:tc>
        <w:tc>
          <w:tcPr>
            <w:tcW w:w="1021" w:type="dxa"/>
          </w:tcPr>
          <w:p w14:paraId="63B765C3" w14:textId="77777777" w:rsidR="00F04757" w:rsidRPr="00C21991" w:rsidRDefault="00F04757">
            <w:pPr>
              <w:pStyle w:val="TAL"/>
            </w:pPr>
            <w:r w:rsidRPr="00C21991">
              <w:t>m</w:t>
            </w:r>
          </w:p>
        </w:tc>
        <w:tc>
          <w:tcPr>
            <w:tcW w:w="1021" w:type="dxa"/>
          </w:tcPr>
          <w:p w14:paraId="0DC7CF99" w14:textId="77777777" w:rsidR="00F04757" w:rsidRPr="00C21991" w:rsidRDefault="00F04757">
            <w:pPr>
              <w:pStyle w:val="TAL"/>
            </w:pPr>
            <w:r w:rsidRPr="00C21991">
              <w:t>[26] 20.31</w:t>
            </w:r>
          </w:p>
        </w:tc>
        <w:tc>
          <w:tcPr>
            <w:tcW w:w="1021" w:type="dxa"/>
          </w:tcPr>
          <w:p w14:paraId="4573C752" w14:textId="77777777" w:rsidR="00F04757" w:rsidRPr="00C21991" w:rsidRDefault="00F04757">
            <w:pPr>
              <w:pStyle w:val="TAL"/>
            </w:pPr>
            <w:proofErr w:type="spellStart"/>
            <w:r w:rsidRPr="00C21991">
              <w:t>i</w:t>
            </w:r>
            <w:proofErr w:type="spellEnd"/>
          </w:p>
        </w:tc>
        <w:tc>
          <w:tcPr>
            <w:tcW w:w="1021" w:type="dxa"/>
          </w:tcPr>
          <w:p w14:paraId="05B26B1C" w14:textId="77777777" w:rsidR="00F04757" w:rsidRPr="00C21991" w:rsidRDefault="00F04757">
            <w:pPr>
              <w:pStyle w:val="TAL"/>
            </w:pPr>
            <w:proofErr w:type="spellStart"/>
            <w:r w:rsidRPr="00C21991">
              <w:t>i</w:t>
            </w:r>
            <w:proofErr w:type="spellEnd"/>
          </w:p>
        </w:tc>
      </w:tr>
      <w:tr w:rsidR="00F04757" w:rsidRPr="00C21991" w14:paraId="697B29A4" w14:textId="77777777">
        <w:tc>
          <w:tcPr>
            <w:tcW w:w="851" w:type="dxa"/>
          </w:tcPr>
          <w:p w14:paraId="7ACBD56B" w14:textId="77777777" w:rsidR="00F04757" w:rsidRPr="00C21991" w:rsidRDefault="00F04757">
            <w:pPr>
              <w:pStyle w:val="TAL"/>
            </w:pPr>
            <w:r w:rsidRPr="00C21991">
              <w:t>23</w:t>
            </w:r>
            <w:r w:rsidR="00367BFC" w:rsidRPr="00C21991">
              <w:t>C</w:t>
            </w:r>
          </w:p>
        </w:tc>
        <w:tc>
          <w:tcPr>
            <w:tcW w:w="2665" w:type="dxa"/>
          </w:tcPr>
          <w:p w14:paraId="78C77336" w14:textId="77777777" w:rsidR="00F04757" w:rsidRPr="00C21991" w:rsidRDefault="00F04757">
            <w:pPr>
              <w:pStyle w:val="TAL"/>
            </w:pPr>
            <w:r w:rsidRPr="00C21991">
              <w:t>Request-Disposition</w:t>
            </w:r>
          </w:p>
        </w:tc>
        <w:tc>
          <w:tcPr>
            <w:tcW w:w="1021" w:type="dxa"/>
          </w:tcPr>
          <w:p w14:paraId="169BDCE0" w14:textId="77777777" w:rsidR="00F04757" w:rsidRPr="00C21991" w:rsidRDefault="00F04757">
            <w:pPr>
              <w:pStyle w:val="TAL"/>
            </w:pPr>
            <w:r w:rsidRPr="00C21991">
              <w:t>[56B] 9.1</w:t>
            </w:r>
          </w:p>
        </w:tc>
        <w:tc>
          <w:tcPr>
            <w:tcW w:w="1021" w:type="dxa"/>
          </w:tcPr>
          <w:p w14:paraId="74753365" w14:textId="77777777" w:rsidR="00F04757" w:rsidRPr="00C21991" w:rsidRDefault="00F04757">
            <w:pPr>
              <w:pStyle w:val="TAL"/>
            </w:pPr>
            <w:r w:rsidRPr="00C21991">
              <w:t>c28</w:t>
            </w:r>
          </w:p>
        </w:tc>
        <w:tc>
          <w:tcPr>
            <w:tcW w:w="1021" w:type="dxa"/>
          </w:tcPr>
          <w:p w14:paraId="4F41A878" w14:textId="77777777" w:rsidR="00F04757" w:rsidRPr="00C21991" w:rsidRDefault="00F04757">
            <w:pPr>
              <w:pStyle w:val="TAL"/>
            </w:pPr>
            <w:r w:rsidRPr="00C21991">
              <w:t>c28</w:t>
            </w:r>
          </w:p>
        </w:tc>
        <w:tc>
          <w:tcPr>
            <w:tcW w:w="1021" w:type="dxa"/>
          </w:tcPr>
          <w:p w14:paraId="24E8EA53" w14:textId="77777777" w:rsidR="00F04757" w:rsidRPr="00C21991" w:rsidRDefault="00F04757">
            <w:pPr>
              <w:pStyle w:val="TAL"/>
            </w:pPr>
            <w:r w:rsidRPr="00C21991">
              <w:t>[56B] 9.1</w:t>
            </w:r>
          </w:p>
        </w:tc>
        <w:tc>
          <w:tcPr>
            <w:tcW w:w="1021" w:type="dxa"/>
          </w:tcPr>
          <w:p w14:paraId="167226C1" w14:textId="77777777" w:rsidR="00F04757" w:rsidRPr="00C21991" w:rsidRDefault="00F04757">
            <w:pPr>
              <w:pStyle w:val="TAL"/>
            </w:pPr>
            <w:r w:rsidRPr="00C21991">
              <w:t>c28</w:t>
            </w:r>
          </w:p>
        </w:tc>
        <w:tc>
          <w:tcPr>
            <w:tcW w:w="1021" w:type="dxa"/>
          </w:tcPr>
          <w:p w14:paraId="34458139" w14:textId="77777777" w:rsidR="00F04757" w:rsidRPr="00C21991" w:rsidRDefault="00F04757">
            <w:pPr>
              <w:pStyle w:val="TAL"/>
            </w:pPr>
            <w:r w:rsidRPr="00C21991">
              <w:t>c28</w:t>
            </w:r>
          </w:p>
        </w:tc>
      </w:tr>
      <w:tr w:rsidR="00F04757" w:rsidRPr="00C21991" w14:paraId="5558AA61" w14:textId="77777777">
        <w:tc>
          <w:tcPr>
            <w:tcW w:w="851" w:type="dxa"/>
          </w:tcPr>
          <w:p w14:paraId="34F972CA" w14:textId="77777777" w:rsidR="00F04757" w:rsidRPr="00C21991" w:rsidRDefault="00F04757">
            <w:pPr>
              <w:pStyle w:val="TAL"/>
            </w:pPr>
            <w:r w:rsidRPr="00C21991">
              <w:t>24</w:t>
            </w:r>
          </w:p>
        </w:tc>
        <w:tc>
          <w:tcPr>
            <w:tcW w:w="2665" w:type="dxa"/>
          </w:tcPr>
          <w:p w14:paraId="60B56CAC" w14:textId="77777777" w:rsidR="00F04757" w:rsidRPr="00C21991" w:rsidRDefault="00F04757">
            <w:pPr>
              <w:pStyle w:val="TAL"/>
            </w:pPr>
            <w:r w:rsidRPr="00C21991">
              <w:t>Require</w:t>
            </w:r>
          </w:p>
        </w:tc>
        <w:tc>
          <w:tcPr>
            <w:tcW w:w="1021" w:type="dxa"/>
          </w:tcPr>
          <w:p w14:paraId="2B16F2A7" w14:textId="77777777" w:rsidR="00F04757" w:rsidRPr="00C21991" w:rsidRDefault="00F04757">
            <w:pPr>
              <w:pStyle w:val="TAL"/>
            </w:pPr>
            <w:r w:rsidRPr="00C21991">
              <w:t>[26] 20.32</w:t>
            </w:r>
          </w:p>
        </w:tc>
        <w:tc>
          <w:tcPr>
            <w:tcW w:w="1021" w:type="dxa"/>
          </w:tcPr>
          <w:p w14:paraId="2A67C749" w14:textId="77777777" w:rsidR="00F04757" w:rsidRPr="00C21991" w:rsidRDefault="00F04757">
            <w:pPr>
              <w:pStyle w:val="TAL"/>
            </w:pPr>
            <w:r w:rsidRPr="00C21991">
              <w:t>m</w:t>
            </w:r>
          </w:p>
        </w:tc>
        <w:tc>
          <w:tcPr>
            <w:tcW w:w="1021" w:type="dxa"/>
          </w:tcPr>
          <w:p w14:paraId="6A551475" w14:textId="77777777" w:rsidR="00F04757" w:rsidRPr="00C21991" w:rsidRDefault="00F04757">
            <w:pPr>
              <w:pStyle w:val="TAL"/>
            </w:pPr>
            <w:r w:rsidRPr="00C21991">
              <w:t>m</w:t>
            </w:r>
          </w:p>
        </w:tc>
        <w:tc>
          <w:tcPr>
            <w:tcW w:w="1021" w:type="dxa"/>
          </w:tcPr>
          <w:p w14:paraId="5CFEBDA5" w14:textId="77777777" w:rsidR="00F04757" w:rsidRPr="00C21991" w:rsidRDefault="00F04757">
            <w:pPr>
              <w:pStyle w:val="TAL"/>
            </w:pPr>
            <w:r w:rsidRPr="00C21991">
              <w:t>[26] 20.32</w:t>
            </w:r>
          </w:p>
        </w:tc>
        <w:tc>
          <w:tcPr>
            <w:tcW w:w="1021" w:type="dxa"/>
          </w:tcPr>
          <w:p w14:paraId="33BE476C" w14:textId="77777777" w:rsidR="00F04757" w:rsidRPr="00C21991" w:rsidRDefault="00F04757">
            <w:pPr>
              <w:pStyle w:val="TAL"/>
            </w:pPr>
            <w:r w:rsidRPr="00C21991">
              <w:t>c5</w:t>
            </w:r>
          </w:p>
        </w:tc>
        <w:tc>
          <w:tcPr>
            <w:tcW w:w="1021" w:type="dxa"/>
          </w:tcPr>
          <w:p w14:paraId="25C6C3F7" w14:textId="77777777" w:rsidR="00F04757" w:rsidRPr="00C21991" w:rsidRDefault="00F04757">
            <w:pPr>
              <w:pStyle w:val="TAL"/>
            </w:pPr>
            <w:r w:rsidRPr="00C21991">
              <w:t>c5</w:t>
            </w:r>
          </w:p>
        </w:tc>
      </w:tr>
      <w:tr w:rsidR="00F04757" w:rsidRPr="00C21991" w14:paraId="2AA68F50" w14:textId="77777777">
        <w:tc>
          <w:tcPr>
            <w:tcW w:w="851" w:type="dxa"/>
          </w:tcPr>
          <w:p w14:paraId="458D284D" w14:textId="77777777" w:rsidR="00F04757" w:rsidRPr="00C21991" w:rsidRDefault="00F04757" w:rsidP="00546923">
            <w:pPr>
              <w:pStyle w:val="TAL"/>
            </w:pPr>
            <w:r w:rsidRPr="00C21991">
              <w:t>24A</w:t>
            </w:r>
          </w:p>
        </w:tc>
        <w:tc>
          <w:tcPr>
            <w:tcW w:w="2665" w:type="dxa"/>
          </w:tcPr>
          <w:p w14:paraId="534FDC60" w14:textId="77777777" w:rsidR="00F04757" w:rsidRPr="00C21991" w:rsidRDefault="00F04757" w:rsidP="00546923">
            <w:pPr>
              <w:pStyle w:val="TAL"/>
            </w:pPr>
            <w:r w:rsidRPr="00C21991">
              <w:t>Resource-Priority</w:t>
            </w:r>
          </w:p>
        </w:tc>
        <w:tc>
          <w:tcPr>
            <w:tcW w:w="1021" w:type="dxa"/>
          </w:tcPr>
          <w:p w14:paraId="39C636E0" w14:textId="77777777" w:rsidR="00F04757" w:rsidRPr="00C21991" w:rsidRDefault="00F04757" w:rsidP="00546923">
            <w:pPr>
              <w:pStyle w:val="TAL"/>
            </w:pPr>
            <w:r w:rsidRPr="00C21991">
              <w:t>[116] 3.1</w:t>
            </w:r>
          </w:p>
        </w:tc>
        <w:tc>
          <w:tcPr>
            <w:tcW w:w="1021" w:type="dxa"/>
          </w:tcPr>
          <w:p w14:paraId="04340DB7" w14:textId="77777777" w:rsidR="00F04757" w:rsidRPr="00C21991" w:rsidRDefault="00F04757" w:rsidP="00546923">
            <w:pPr>
              <w:pStyle w:val="TAL"/>
            </w:pPr>
            <w:r w:rsidRPr="00C21991">
              <w:t>c38</w:t>
            </w:r>
          </w:p>
        </w:tc>
        <w:tc>
          <w:tcPr>
            <w:tcW w:w="1021" w:type="dxa"/>
          </w:tcPr>
          <w:p w14:paraId="5BFECCE4" w14:textId="77777777" w:rsidR="00F04757" w:rsidRPr="00C21991" w:rsidRDefault="00F04757" w:rsidP="00546923">
            <w:pPr>
              <w:pStyle w:val="TAL"/>
            </w:pPr>
            <w:r w:rsidRPr="00C21991">
              <w:t>c38</w:t>
            </w:r>
          </w:p>
        </w:tc>
        <w:tc>
          <w:tcPr>
            <w:tcW w:w="1021" w:type="dxa"/>
          </w:tcPr>
          <w:p w14:paraId="5907357F" w14:textId="77777777" w:rsidR="00F04757" w:rsidRPr="00C21991" w:rsidRDefault="00F04757" w:rsidP="00546923">
            <w:pPr>
              <w:pStyle w:val="TAL"/>
            </w:pPr>
            <w:r w:rsidRPr="00C21991">
              <w:t>[116] 3.1</w:t>
            </w:r>
          </w:p>
        </w:tc>
        <w:tc>
          <w:tcPr>
            <w:tcW w:w="1021" w:type="dxa"/>
          </w:tcPr>
          <w:p w14:paraId="049C2DD8" w14:textId="77777777" w:rsidR="00F04757" w:rsidRPr="00C21991" w:rsidRDefault="00F04757" w:rsidP="00546923">
            <w:pPr>
              <w:pStyle w:val="TAL"/>
            </w:pPr>
            <w:r w:rsidRPr="00C21991">
              <w:t>c38</w:t>
            </w:r>
          </w:p>
        </w:tc>
        <w:tc>
          <w:tcPr>
            <w:tcW w:w="1021" w:type="dxa"/>
          </w:tcPr>
          <w:p w14:paraId="76976FBD" w14:textId="77777777" w:rsidR="00F04757" w:rsidRPr="00C21991" w:rsidRDefault="00F04757" w:rsidP="00546923">
            <w:pPr>
              <w:pStyle w:val="TAL"/>
            </w:pPr>
            <w:r w:rsidRPr="00C21991">
              <w:t>c38</w:t>
            </w:r>
          </w:p>
        </w:tc>
      </w:tr>
      <w:tr w:rsidR="00F04757" w:rsidRPr="00C21991" w14:paraId="39F46261" w14:textId="77777777">
        <w:tc>
          <w:tcPr>
            <w:tcW w:w="851" w:type="dxa"/>
          </w:tcPr>
          <w:p w14:paraId="52D4A808" w14:textId="77777777" w:rsidR="00F04757" w:rsidRPr="00C21991" w:rsidRDefault="00F04757">
            <w:pPr>
              <w:pStyle w:val="TAL"/>
            </w:pPr>
            <w:r w:rsidRPr="00C21991">
              <w:t>25</w:t>
            </w:r>
          </w:p>
        </w:tc>
        <w:tc>
          <w:tcPr>
            <w:tcW w:w="2665" w:type="dxa"/>
          </w:tcPr>
          <w:p w14:paraId="433F2F0C" w14:textId="77777777" w:rsidR="00F04757" w:rsidRPr="00C21991" w:rsidRDefault="00F04757">
            <w:pPr>
              <w:pStyle w:val="TAL"/>
            </w:pPr>
            <w:r w:rsidRPr="00C21991">
              <w:t>Route</w:t>
            </w:r>
          </w:p>
        </w:tc>
        <w:tc>
          <w:tcPr>
            <w:tcW w:w="1021" w:type="dxa"/>
          </w:tcPr>
          <w:p w14:paraId="69FCA7AA" w14:textId="77777777" w:rsidR="00F04757" w:rsidRPr="00C21991" w:rsidRDefault="00F04757">
            <w:pPr>
              <w:pStyle w:val="TAL"/>
            </w:pPr>
            <w:r w:rsidRPr="00C21991">
              <w:t>[26] 20.34</w:t>
            </w:r>
          </w:p>
        </w:tc>
        <w:tc>
          <w:tcPr>
            <w:tcW w:w="1021" w:type="dxa"/>
          </w:tcPr>
          <w:p w14:paraId="1CB90977" w14:textId="77777777" w:rsidR="00F04757" w:rsidRPr="00C21991" w:rsidRDefault="00F04757">
            <w:pPr>
              <w:pStyle w:val="TAL"/>
            </w:pPr>
            <w:r w:rsidRPr="00C21991">
              <w:t>m</w:t>
            </w:r>
          </w:p>
        </w:tc>
        <w:tc>
          <w:tcPr>
            <w:tcW w:w="1021" w:type="dxa"/>
          </w:tcPr>
          <w:p w14:paraId="01ACD281" w14:textId="77777777" w:rsidR="00F04757" w:rsidRPr="00C21991" w:rsidRDefault="00F04757">
            <w:pPr>
              <w:pStyle w:val="TAL"/>
            </w:pPr>
            <w:r w:rsidRPr="00C21991">
              <w:t>m</w:t>
            </w:r>
          </w:p>
        </w:tc>
        <w:tc>
          <w:tcPr>
            <w:tcW w:w="1021" w:type="dxa"/>
          </w:tcPr>
          <w:p w14:paraId="5E146226" w14:textId="77777777" w:rsidR="00F04757" w:rsidRPr="00C21991" w:rsidRDefault="00F04757">
            <w:pPr>
              <w:pStyle w:val="TAL"/>
            </w:pPr>
            <w:r w:rsidRPr="00C21991">
              <w:t>[26] 20.34</w:t>
            </w:r>
          </w:p>
        </w:tc>
        <w:tc>
          <w:tcPr>
            <w:tcW w:w="1021" w:type="dxa"/>
          </w:tcPr>
          <w:p w14:paraId="4F0629FE" w14:textId="77777777" w:rsidR="00F04757" w:rsidRPr="00C21991" w:rsidRDefault="00F04757">
            <w:pPr>
              <w:pStyle w:val="TAL"/>
            </w:pPr>
            <w:r w:rsidRPr="00C21991">
              <w:t>m</w:t>
            </w:r>
          </w:p>
        </w:tc>
        <w:tc>
          <w:tcPr>
            <w:tcW w:w="1021" w:type="dxa"/>
          </w:tcPr>
          <w:p w14:paraId="3A85CC1E" w14:textId="77777777" w:rsidR="00F04757" w:rsidRPr="00C21991" w:rsidRDefault="00F04757">
            <w:pPr>
              <w:pStyle w:val="TAL"/>
            </w:pPr>
            <w:r w:rsidRPr="00C21991">
              <w:t>m</w:t>
            </w:r>
          </w:p>
        </w:tc>
      </w:tr>
      <w:tr w:rsidR="00F04757" w:rsidRPr="00C21991" w14:paraId="7552BC5A" w14:textId="77777777">
        <w:tc>
          <w:tcPr>
            <w:tcW w:w="851" w:type="dxa"/>
          </w:tcPr>
          <w:p w14:paraId="6F6F0804" w14:textId="77777777" w:rsidR="00F04757" w:rsidRPr="00C21991" w:rsidRDefault="00F04757">
            <w:pPr>
              <w:pStyle w:val="TAL"/>
            </w:pPr>
            <w:r w:rsidRPr="00C21991">
              <w:t>25A</w:t>
            </w:r>
          </w:p>
        </w:tc>
        <w:tc>
          <w:tcPr>
            <w:tcW w:w="2665" w:type="dxa"/>
          </w:tcPr>
          <w:p w14:paraId="1193670F" w14:textId="77777777" w:rsidR="00F04757" w:rsidRPr="00C21991" w:rsidRDefault="00F04757">
            <w:pPr>
              <w:pStyle w:val="TAL"/>
            </w:pPr>
            <w:r w:rsidRPr="00C21991">
              <w:t>Security-Client</w:t>
            </w:r>
          </w:p>
        </w:tc>
        <w:tc>
          <w:tcPr>
            <w:tcW w:w="1021" w:type="dxa"/>
          </w:tcPr>
          <w:p w14:paraId="5EE5699D" w14:textId="77777777" w:rsidR="00F04757" w:rsidRPr="00C21991" w:rsidRDefault="00F04757">
            <w:pPr>
              <w:pStyle w:val="TAL"/>
            </w:pPr>
            <w:r w:rsidRPr="00C21991">
              <w:t>[48] 2.3.1</w:t>
            </w:r>
          </w:p>
        </w:tc>
        <w:tc>
          <w:tcPr>
            <w:tcW w:w="1021" w:type="dxa"/>
          </w:tcPr>
          <w:p w14:paraId="22118A99" w14:textId="77777777" w:rsidR="00F04757" w:rsidRPr="00C21991" w:rsidRDefault="00F04757">
            <w:pPr>
              <w:pStyle w:val="TAL"/>
            </w:pPr>
            <w:r w:rsidRPr="00C21991">
              <w:t>x</w:t>
            </w:r>
          </w:p>
        </w:tc>
        <w:tc>
          <w:tcPr>
            <w:tcW w:w="1021" w:type="dxa"/>
          </w:tcPr>
          <w:p w14:paraId="15FECBE7" w14:textId="77777777" w:rsidR="00F04757" w:rsidRPr="00C21991" w:rsidRDefault="00F04757">
            <w:pPr>
              <w:pStyle w:val="TAL"/>
            </w:pPr>
            <w:r w:rsidRPr="00C21991">
              <w:t>x</w:t>
            </w:r>
          </w:p>
        </w:tc>
        <w:tc>
          <w:tcPr>
            <w:tcW w:w="1021" w:type="dxa"/>
          </w:tcPr>
          <w:p w14:paraId="6AE118DC" w14:textId="77777777" w:rsidR="00F04757" w:rsidRPr="00C21991" w:rsidRDefault="00F04757">
            <w:pPr>
              <w:pStyle w:val="TAL"/>
            </w:pPr>
            <w:r w:rsidRPr="00C21991">
              <w:t>[48] 2.3.1</w:t>
            </w:r>
          </w:p>
        </w:tc>
        <w:tc>
          <w:tcPr>
            <w:tcW w:w="1021" w:type="dxa"/>
          </w:tcPr>
          <w:p w14:paraId="588395C0" w14:textId="77777777" w:rsidR="00F04757" w:rsidRPr="00C21991" w:rsidRDefault="00F04757">
            <w:pPr>
              <w:pStyle w:val="TAL"/>
            </w:pPr>
            <w:r w:rsidRPr="00C21991">
              <w:t>c25</w:t>
            </w:r>
          </w:p>
        </w:tc>
        <w:tc>
          <w:tcPr>
            <w:tcW w:w="1021" w:type="dxa"/>
          </w:tcPr>
          <w:p w14:paraId="4B14BAE5" w14:textId="77777777" w:rsidR="00F04757" w:rsidRPr="00C21991" w:rsidRDefault="00F04757">
            <w:pPr>
              <w:pStyle w:val="TAL"/>
            </w:pPr>
            <w:r w:rsidRPr="00C21991">
              <w:t>c25</w:t>
            </w:r>
          </w:p>
        </w:tc>
      </w:tr>
      <w:tr w:rsidR="00F04757" w:rsidRPr="00C21991" w14:paraId="20111A82" w14:textId="77777777">
        <w:tc>
          <w:tcPr>
            <w:tcW w:w="851" w:type="dxa"/>
          </w:tcPr>
          <w:p w14:paraId="0210CEBF" w14:textId="77777777" w:rsidR="00F04757" w:rsidRPr="00C21991" w:rsidRDefault="00F04757">
            <w:pPr>
              <w:pStyle w:val="TAL"/>
            </w:pPr>
            <w:r w:rsidRPr="00C21991">
              <w:t>25B</w:t>
            </w:r>
          </w:p>
        </w:tc>
        <w:tc>
          <w:tcPr>
            <w:tcW w:w="2665" w:type="dxa"/>
          </w:tcPr>
          <w:p w14:paraId="59D82736" w14:textId="77777777" w:rsidR="00F04757" w:rsidRPr="00C21991" w:rsidRDefault="00F04757">
            <w:pPr>
              <w:pStyle w:val="TAL"/>
            </w:pPr>
            <w:r w:rsidRPr="00C21991">
              <w:t>Security-Verify</w:t>
            </w:r>
          </w:p>
        </w:tc>
        <w:tc>
          <w:tcPr>
            <w:tcW w:w="1021" w:type="dxa"/>
          </w:tcPr>
          <w:p w14:paraId="54653ACE" w14:textId="77777777" w:rsidR="00F04757" w:rsidRPr="00C21991" w:rsidRDefault="00F04757">
            <w:pPr>
              <w:pStyle w:val="TAL"/>
            </w:pPr>
            <w:r w:rsidRPr="00C21991">
              <w:t>[48] 2.3.1</w:t>
            </w:r>
          </w:p>
        </w:tc>
        <w:tc>
          <w:tcPr>
            <w:tcW w:w="1021" w:type="dxa"/>
          </w:tcPr>
          <w:p w14:paraId="4A8DC8CD" w14:textId="77777777" w:rsidR="00F04757" w:rsidRPr="00C21991" w:rsidRDefault="00F04757">
            <w:pPr>
              <w:pStyle w:val="TAL"/>
            </w:pPr>
            <w:r w:rsidRPr="00C21991">
              <w:t>x</w:t>
            </w:r>
          </w:p>
        </w:tc>
        <w:tc>
          <w:tcPr>
            <w:tcW w:w="1021" w:type="dxa"/>
          </w:tcPr>
          <w:p w14:paraId="3C5D43C1" w14:textId="77777777" w:rsidR="00F04757" w:rsidRPr="00C21991" w:rsidRDefault="00F04757">
            <w:pPr>
              <w:pStyle w:val="TAL"/>
            </w:pPr>
            <w:r w:rsidRPr="00C21991">
              <w:t>x</w:t>
            </w:r>
          </w:p>
        </w:tc>
        <w:tc>
          <w:tcPr>
            <w:tcW w:w="1021" w:type="dxa"/>
          </w:tcPr>
          <w:p w14:paraId="60FD1070" w14:textId="77777777" w:rsidR="00F04757" w:rsidRPr="00C21991" w:rsidRDefault="00F04757">
            <w:pPr>
              <w:pStyle w:val="TAL"/>
            </w:pPr>
            <w:r w:rsidRPr="00C21991">
              <w:t>[48] 2.3.1</w:t>
            </w:r>
          </w:p>
        </w:tc>
        <w:tc>
          <w:tcPr>
            <w:tcW w:w="1021" w:type="dxa"/>
          </w:tcPr>
          <w:p w14:paraId="676C83E8" w14:textId="77777777" w:rsidR="00F04757" w:rsidRPr="00C21991" w:rsidRDefault="00F04757">
            <w:pPr>
              <w:pStyle w:val="TAL"/>
            </w:pPr>
            <w:r w:rsidRPr="00C21991">
              <w:t>c25</w:t>
            </w:r>
          </w:p>
        </w:tc>
        <w:tc>
          <w:tcPr>
            <w:tcW w:w="1021" w:type="dxa"/>
          </w:tcPr>
          <w:p w14:paraId="490D58B6" w14:textId="77777777" w:rsidR="00F04757" w:rsidRPr="00C21991" w:rsidRDefault="00F04757">
            <w:pPr>
              <w:pStyle w:val="TAL"/>
            </w:pPr>
            <w:r w:rsidRPr="00C21991">
              <w:t>c25</w:t>
            </w:r>
          </w:p>
        </w:tc>
      </w:tr>
      <w:tr w:rsidR="00013669" w:rsidRPr="00C21991" w14:paraId="4BAB4DEC" w14:textId="77777777" w:rsidTr="00F72EEC">
        <w:tc>
          <w:tcPr>
            <w:tcW w:w="851" w:type="dxa"/>
          </w:tcPr>
          <w:p w14:paraId="4B329F47" w14:textId="77777777" w:rsidR="00013669" w:rsidRPr="00C21991" w:rsidRDefault="00013669" w:rsidP="00F72EEC">
            <w:pPr>
              <w:pStyle w:val="TAL"/>
            </w:pPr>
            <w:r w:rsidRPr="00C21991">
              <w:t>25D</w:t>
            </w:r>
          </w:p>
        </w:tc>
        <w:tc>
          <w:tcPr>
            <w:tcW w:w="2665" w:type="dxa"/>
          </w:tcPr>
          <w:p w14:paraId="70154D84" w14:textId="77777777" w:rsidR="00013669" w:rsidRPr="00C21991" w:rsidRDefault="00013669" w:rsidP="00F72EEC">
            <w:pPr>
              <w:pStyle w:val="TAL"/>
            </w:pPr>
            <w:r w:rsidRPr="00C21991">
              <w:t>Service-Interact-Info</w:t>
            </w:r>
          </w:p>
        </w:tc>
        <w:tc>
          <w:tcPr>
            <w:tcW w:w="1021" w:type="dxa"/>
          </w:tcPr>
          <w:p w14:paraId="7C4BC247" w14:textId="77777777" w:rsidR="00013669" w:rsidRPr="00C21991" w:rsidRDefault="00013669" w:rsidP="00F72EEC">
            <w:pPr>
              <w:pStyle w:val="TAL"/>
            </w:pPr>
            <w:r w:rsidRPr="00C21991">
              <w:t>Subclause 7.2.14</w:t>
            </w:r>
          </w:p>
        </w:tc>
        <w:tc>
          <w:tcPr>
            <w:tcW w:w="1021" w:type="dxa"/>
          </w:tcPr>
          <w:p w14:paraId="01690B6B" w14:textId="77777777" w:rsidR="00013669" w:rsidRPr="00C21991" w:rsidRDefault="00013669" w:rsidP="00F72EEC">
            <w:pPr>
              <w:pStyle w:val="TAL"/>
            </w:pPr>
            <w:r w:rsidRPr="00C21991">
              <w:t>n/a</w:t>
            </w:r>
          </w:p>
        </w:tc>
        <w:tc>
          <w:tcPr>
            <w:tcW w:w="1021" w:type="dxa"/>
          </w:tcPr>
          <w:p w14:paraId="35E7B175" w14:textId="77777777" w:rsidR="00013669" w:rsidRPr="00C21991" w:rsidRDefault="00013669" w:rsidP="00F72EEC">
            <w:pPr>
              <w:pStyle w:val="TAL"/>
            </w:pPr>
            <w:r w:rsidRPr="00C21991">
              <w:t>c78</w:t>
            </w:r>
          </w:p>
        </w:tc>
        <w:tc>
          <w:tcPr>
            <w:tcW w:w="1021" w:type="dxa"/>
          </w:tcPr>
          <w:p w14:paraId="148FA814" w14:textId="77777777" w:rsidR="00013669" w:rsidRPr="00C21991" w:rsidRDefault="00013669" w:rsidP="00F72EEC">
            <w:pPr>
              <w:pStyle w:val="TAL"/>
            </w:pPr>
            <w:r w:rsidRPr="00C21991">
              <w:t>Subclause 7.2.14</w:t>
            </w:r>
          </w:p>
        </w:tc>
        <w:tc>
          <w:tcPr>
            <w:tcW w:w="1021" w:type="dxa"/>
          </w:tcPr>
          <w:p w14:paraId="662FCCA6" w14:textId="77777777" w:rsidR="00013669" w:rsidRPr="00C21991" w:rsidRDefault="00013669" w:rsidP="00F72EEC">
            <w:pPr>
              <w:pStyle w:val="TAL"/>
            </w:pPr>
            <w:r w:rsidRPr="00C21991">
              <w:t>n/a</w:t>
            </w:r>
          </w:p>
        </w:tc>
        <w:tc>
          <w:tcPr>
            <w:tcW w:w="1021" w:type="dxa"/>
          </w:tcPr>
          <w:p w14:paraId="52CADDC9" w14:textId="77777777" w:rsidR="00013669" w:rsidRPr="00C21991" w:rsidRDefault="00013669" w:rsidP="00F72EEC">
            <w:pPr>
              <w:pStyle w:val="TAL"/>
            </w:pPr>
            <w:r w:rsidRPr="00C21991">
              <w:t>c78</w:t>
            </w:r>
          </w:p>
        </w:tc>
      </w:tr>
      <w:tr w:rsidR="00F04757" w:rsidRPr="00C21991" w14:paraId="5AEDF88B" w14:textId="77777777">
        <w:tc>
          <w:tcPr>
            <w:tcW w:w="851" w:type="dxa"/>
          </w:tcPr>
          <w:p w14:paraId="05D931C7" w14:textId="77777777" w:rsidR="00F04757" w:rsidRPr="00C21991" w:rsidRDefault="00F04757">
            <w:pPr>
              <w:pStyle w:val="TAL"/>
            </w:pPr>
            <w:r w:rsidRPr="00C21991">
              <w:t>26</w:t>
            </w:r>
          </w:p>
        </w:tc>
        <w:tc>
          <w:tcPr>
            <w:tcW w:w="2665" w:type="dxa"/>
          </w:tcPr>
          <w:p w14:paraId="78574700" w14:textId="77777777" w:rsidR="00F04757" w:rsidRPr="00C21991" w:rsidRDefault="00F04757">
            <w:pPr>
              <w:pStyle w:val="TAL"/>
            </w:pPr>
            <w:r w:rsidRPr="00C21991">
              <w:t>Subject</w:t>
            </w:r>
          </w:p>
        </w:tc>
        <w:tc>
          <w:tcPr>
            <w:tcW w:w="1021" w:type="dxa"/>
          </w:tcPr>
          <w:p w14:paraId="474BD58B" w14:textId="77777777" w:rsidR="00F04757" w:rsidRPr="00C21991" w:rsidRDefault="00F04757">
            <w:pPr>
              <w:pStyle w:val="TAL"/>
            </w:pPr>
            <w:r w:rsidRPr="00C21991">
              <w:t>[26] 20.36</w:t>
            </w:r>
          </w:p>
        </w:tc>
        <w:tc>
          <w:tcPr>
            <w:tcW w:w="1021" w:type="dxa"/>
          </w:tcPr>
          <w:p w14:paraId="434C09CA" w14:textId="77777777" w:rsidR="00F04757" w:rsidRPr="00C21991" w:rsidRDefault="00F04757">
            <w:pPr>
              <w:pStyle w:val="TAL"/>
            </w:pPr>
            <w:r w:rsidRPr="00C21991">
              <w:t>m</w:t>
            </w:r>
          </w:p>
        </w:tc>
        <w:tc>
          <w:tcPr>
            <w:tcW w:w="1021" w:type="dxa"/>
          </w:tcPr>
          <w:p w14:paraId="5720717C" w14:textId="77777777" w:rsidR="00F04757" w:rsidRPr="00C21991" w:rsidRDefault="00F04757">
            <w:pPr>
              <w:pStyle w:val="TAL"/>
            </w:pPr>
            <w:r w:rsidRPr="00C21991">
              <w:t>m</w:t>
            </w:r>
          </w:p>
        </w:tc>
        <w:tc>
          <w:tcPr>
            <w:tcW w:w="1021" w:type="dxa"/>
          </w:tcPr>
          <w:p w14:paraId="12AE797E" w14:textId="77777777" w:rsidR="00F04757" w:rsidRPr="00C21991" w:rsidRDefault="00F04757">
            <w:pPr>
              <w:pStyle w:val="TAL"/>
            </w:pPr>
            <w:r w:rsidRPr="00C21991">
              <w:t>[26] 20.36</w:t>
            </w:r>
          </w:p>
        </w:tc>
        <w:tc>
          <w:tcPr>
            <w:tcW w:w="1021" w:type="dxa"/>
          </w:tcPr>
          <w:p w14:paraId="4A778946" w14:textId="77777777" w:rsidR="00F04757" w:rsidRPr="00C21991" w:rsidRDefault="00F04757">
            <w:pPr>
              <w:pStyle w:val="TAL"/>
            </w:pPr>
            <w:proofErr w:type="spellStart"/>
            <w:r w:rsidRPr="00C21991">
              <w:t>i</w:t>
            </w:r>
            <w:proofErr w:type="spellEnd"/>
          </w:p>
        </w:tc>
        <w:tc>
          <w:tcPr>
            <w:tcW w:w="1021" w:type="dxa"/>
          </w:tcPr>
          <w:p w14:paraId="66DA2C9A" w14:textId="77777777" w:rsidR="00F04757" w:rsidRPr="00C21991" w:rsidRDefault="00F04757">
            <w:pPr>
              <w:pStyle w:val="TAL"/>
            </w:pPr>
            <w:proofErr w:type="spellStart"/>
            <w:r w:rsidRPr="00C21991">
              <w:t>i</w:t>
            </w:r>
            <w:proofErr w:type="spellEnd"/>
          </w:p>
        </w:tc>
      </w:tr>
      <w:tr w:rsidR="00047EC0" w:rsidRPr="00C21991" w14:paraId="08C9ADCA" w14:textId="77777777" w:rsidTr="00047EC0">
        <w:tc>
          <w:tcPr>
            <w:tcW w:w="851" w:type="dxa"/>
          </w:tcPr>
          <w:p w14:paraId="7664DC36" w14:textId="77777777" w:rsidR="00047EC0" w:rsidRPr="00C21991" w:rsidRDefault="00047EC0" w:rsidP="00047EC0">
            <w:pPr>
              <w:pStyle w:val="TAL"/>
            </w:pPr>
            <w:r w:rsidRPr="00C21991">
              <w:t>25C</w:t>
            </w:r>
          </w:p>
        </w:tc>
        <w:tc>
          <w:tcPr>
            <w:tcW w:w="2665" w:type="dxa"/>
          </w:tcPr>
          <w:p w14:paraId="1660FD27" w14:textId="77777777" w:rsidR="00047EC0" w:rsidRPr="00C21991" w:rsidRDefault="00047EC0" w:rsidP="00047EC0">
            <w:pPr>
              <w:pStyle w:val="TAL"/>
            </w:pPr>
            <w:r w:rsidRPr="00C21991">
              <w:t>Session-ID</w:t>
            </w:r>
          </w:p>
        </w:tc>
        <w:tc>
          <w:tcPr>
            <w:tcW w:w="1021" w:type="dxa"/>
          </w:tcPr>
          <w:p w14:paraId="21DC8C9F" w14:textId="77777777" w:rsidR="00047EC0" w:rsidRPr="00C21991" w:rsidRDefault="00047EC0" w:rsidP="00047EC0">
            <w:pPr>
              <w:pStyle w:val="TAL"/>
            </w:pPr>
            <w:r w:rsidRPr="00C21991">
              <w:t>[162]</w:t>
            </w:r>
          </w:p>
        </w:tc>
        <w:tc>
          <w:tcPr>
            <w:tcW w:w="1021" w:type="dxa"/>
          </w:tcPr>
          <w:p w14:paraId="250B863B" w14:textId="77777777" w:rsidR="00047EC0" w:rsidRPr="00C21991" w:rsidRDefault="00047EC0" w:rsidP="00047EC0">
            <w:pPr>
              <w:pStyle w:val="TAL"/>
            </w:pPr>
            <w:r w:rsidRPr="00C21991">
              <w:t>c70</w:t>
            </w:r>
          </w:p>
        </w:tc>
        <w:tc>
          <w:tcPr>
            <w:tcW w:w="1021" w:type="dxa"/>
          </w:tcPr>
          <w:p w14:paraId="46295070" w14:textId="77777777" w:rsidR="00047EC0" w:rsidRPr="00C21991" w:rsidRDefault="00047EC0" w:rsidP="00047EC0">
            <w:pPr>
              <w:pStyle w:val="TAL"/>
            </w:pPr>
            <w:r w:rsidRPr="00C21991">
              <w:t>c70</w:t>
            </w:r>
          </w:p>
        </w:tc>
        <w:tc>
          <w:tcPr>
            <w:tcW w:w="1021" w:type="dxa"/>
          </w:tcPr>
          <w:p w14:paraId="39FFABB5" w14:textId="77777777" w:rsidR="00047EC0" w:rsidRPr="00C21991" w:rsidRDefault="00047EC0" w:rsidP="00047EC0">
            <w:pPr>
              <w:pStyle w:val="TAL"/>
            </w:pPr>
            <w:r w:rsidRPr="00C21991">
              <w:t>[162]</w:t>
            </w:r>
          </w:p>
        </w:tc>
        <w:tc>
          <w:tcPr>
            <w:tcW w:w="1021" w:type="dxa"/>
          </w:tcPr>
          <w:p w14:paraId="206B227C" w14:textId="77777777" w:rsidR="00047EC0" w:rsidRPr="00C21991" w:rsidRDefault="00047EC0" w:rsidP="00047EC0">
            <w:pPr>
              <w:pStyle w:val="TAL"/>
            </w:pPr>
            <w:r w:rsidRPr="00C21991">
              <w:t>c70</w:t>
            </w:r>
          </w:p>
        </w:tc>
        <w:tc>
          <w:tcPr>
            <w:tcW w:w="1021" w:type="dxa"/>
          </w:tcPr>
          <w:p w14:paraId="4916BFD2" w14:textId="77777777" w:rsidR="00047EC0" w:rsidRPr="00C21991" w:rsidRDefault="00047EC0" w:rsidP="00047EC0">
            <w:pPr>
              <w:pStyle w:val="TAL"/>
            </w:pPr>
            <w:r w:rsidRPr="00C21991">
              <w:t>c70</w:t>
            </w:r>
          </w:p>
        </w:tc>
      </w:tr>
      <w:tr w:rsidR="00F04757" w:rsidRPr="00C21991" w14:paraId="7C2E1745" w14:textId="77777777">
        <w:tc>
          <w:tcPr>
            <w:tcW w:w="851" w:type="dxa"/>
          </w:tcPr>
          <w:p w14:paraId="3C1CD156" w14:textId="77777777" w:rsidR="00F04757" w:rsidRPr="00C21991" w:rsidRDefault="00F04757">
            <w:pPr>
              <w:pStyle w:val="TAL"/>
            </w:pPr>
            <w:r w:rsidRPr="00C21991">
              <w:t>27</w:t>
            </w:r>
          </w:p>
        </w:tc>
        <w:tc>
          <w:tcPr>
            <w:tcW w:w="2665" w:type="dxa"/>
          </w:tcPr>
          <w:p w14:paraId="38979780" w14:textId="77777777" w:rsidR="00F04757" w:rsidRPr="00C21991" w:rsidRDefault="00F04757">
            <w:pPr>
              <w:pStyle w:val="TAL"/>
            </w:pPr>
            <w:r w:rsidRPr="00C21991">
              <w:t>Supported</w:t>
            </w:r>
          </w:p>
        </w:tc>
        <w:tc>
          <w:tcPr>
            <w:tcW w:w="1021" w:type="dxa"/>
          </w:tcPr>
          <w:p w14:paraId="2A9BD960" w14:textId="77777777" w:rsidR="00F04757" w:rsidRPr="00C21991" w:rsidRDefault="00F04757">
            <w:pPr>
              <w:pStyle w:val="TAL"/>
            </w:pPr>
            <w:r w:rsidRPr="00C21991">
              <w:t>[26] 20.37</w:t>
            </w:r>
          </w:p>
        </w:tc>
        <w:tc>
          <w:tcPr>
            <w:tcW w:w="1021" w:type="dxa"/>
          </w:tcPr>
          <w:p w14:paraId="37EF037A" w14:textId="77777777" w:rsidR="00F04757" w:rsidRPr="00C21991" w:rsidRDefault="00F04757">
            <w:pPr>
              <w:pStyle w:val="TAL"/>
            </w:pPr>
            <w:r w:rsidRPr="00C21991">
              <w:t>m</w:t>
            </w:r>
          </w:p>
        </w:tc>
        <w:tc>
          <w:tcPr>
            <w:tcW w:w="1021" w:type="dxa"/>
          </w:tcPr>
          <w:p w14:paraId="676543B9" w14:textId="77777777" w:rsidR="00F04757" w:rsidRPr="00C21991" w:rsidRDefault="00F04757">
            <w:pPr>
              <w:pStyle w:val="TAL"/>
            </w:pPr>
            <w:r w:rsidRPr="00C21991">
              <w:t>m</w:t>
            </w:r>
          </w:p>
        </w:tc>
        <w:tc>
          <w:tcPr>
            <w:tcW w:w="1021" w:type="dxa"/>
          </w:tcPr>
          <w:p w14:paraId="32E3F955" w14:textId="77777777" w:rsidR="00F04757" w:rsidRPr="00C21991" w:rsidRDefault="00F04757">
            <w:pPr>
              <w:pStyle w:val="TAL"/>
            </w:pPr>
            <w:r w:rsidRPr="00C21991">
              <w:t>[26] 20.37</w:t>
            </w:r>
          </w:p>
        </w:tc>
        <w:tc>
          <w:tcPr>
            <w:tcW w:w="1021" w:type="dxa"/>
          </w:tcPr>
          <w:p w14:paraId="6EE105A5" w14:textId="77777777" w:rsidR="00F04757" w:rsidRPr="00C21991" w:rsidRDefault="00F04757">
            <w:pPr>
              <w:pStyle w:val="TAL"/>
            </w:pPr>
            <w:r w:rsidRPr="00C21991">
              <w:t>c6</w:t>
            </w:r>
          </w:p>
        </w:tc>
        <w:tc>
          <w:tcPr>
            <w:tcW w:w="1021" w:type="dxa"/>
          </w:tcPr>
          <w:p w14:paraId="49A28DFE" w14:textId="77777777" w:rsidR="00F04757" w:rsidRPr="00C21991" w:rsidRDefault="00F04757">
            <w:pPr>
              <w:pStyle w:val="TAL"/>
            </w:pPr>
            <w:r w:rsidRPr="00C21991">
              <w:t>c6</w:t>
            </w:r>
          </w:p>
        </w:tc>
      </w:tr>
      <w:tr w:rsidR="00F04757" w:rsidRPr="00C21991" w14:paraId="60D57EB8" w14:textId="77777777">
        <w:tc>
          <w:tcPr>
            <w:tcW w:w="851" w:type="dxa"/>
          </w:tcPr>
          <w:p w14:paraId="0F3FB5A5" w14:textId="77777777" w:rsidR="00F04757" w:rsidRPr="00C21991" w:rsidRDefault="00F04757">
            <w:pPr>
              <w:pStyle w:val="TAL"/>
            </w:pPr>
            <w:r w:rsidRPr="00C21991">
              <w:t>28</w:t>
            </w:r>
          </w:p>
        </w:tc>
        <w:tc>
          <w:tcPr>
            <w:tcW w:w="2665" w:type="dxa"/>
          </w:tcPr>
          <w:p w14:paraId="1A282CEC" w14:textId="77777777" w:rsidR="00F04757" w:rsidRPr="00C21991" w:rsidRDefault="00F04757">
            <w:pPr>
              <w:pStyle w:val="TAL"/>
            </w:pPr>
            <w:r w:rsidRPr="00C21991">
              <w:t>Timestamp</w:t>
            </w:r>
          </w:p>
        </w:tc>
        <w:tc>
          <w:tcPr>
            <w:tcW w:w="1021" w:type="dxa"/>
          </w:tcPr>
          <w:p w14:paraId="12501322" w14:textId="77777777" w:rsidR="00F04757" w:rsidRPr="00C21991" w:rsidRDefault="00F04757">
            <w:pPr>
              <w:pStyle w:val="TAL"/>
            </w:pPr>
            <w:r w:rsidRPr="00C21991">
              <w:t>[26] 20.38</w:t>
            </w:r>
          </w:p>
        </w:tc>
        <w:tc>
          <w:tcPr>
            <w:tcW w:w="1021" w:type="dxa"/>
          </w:tcPr>
          <w:p w14:paraId="24FAB813" w14:textId="77777777" w:rsidR="00F04757" w:rsidRPr="00C21991" w:rsidRDefault="00F04757">
            <w:pPr>
              <w:pStyle w:val="TAL"/>
            </w:pPr>
            <w:r w:rsidRPr="00C21991">
              <w:t>m</w:t>
            </w:r>
          </w:p>
        </w:tc>
        <w:tc>
          <w:tcPr>
            <w:tcW w:w="1021" w:type="dxa"/>
          </w:tcPr>
          <w:p w14:paraId="417477A3" w14:textId="77777777" w:rsidR="00F04757" w:rsidRPr="00C21991" w:rsidRDefault="00F04757">
            <w:pPr>
              <w:pStyle w:val="TAL"/>
            </w:pPr>
            <w:r w:rsidRPr="00C21991">
              <w:t>m</w:t>
            </w:r>
          </w:p>
        </w:tc>
        <w:tc>
          <w:tcPr>
            <w:tcW w:w="1021" w:type="dxa"/>
          </w:tcPr>
          <w:p w14:paraId="2C1E6DAD" w14:textId="77777777" w:rsidR="00F04757" w:rsidRPr="00C21991" w:rsidRDefault="00F04757">
            <w:pPr>
              <w:pStyle w:val="TAL"/>
            </w:pPr>
            <w:r w:rsidRPr="00C21991">
              <w:t>[26] 20.38</w:t>
            </w:r>
          </w:p>
        </w:tc>
        <w:tc>
          <w:tcPr>
            <w:tcW w:w="1021" w:type="dxa"/>
          </w:tcPr>
          <w:p w14:paraId="266247F0" w14:textId="77777777" w:rsidR="00F04757" w:rsidRPr="00C21991" w:rsidRDefault="00F04757">
            <w:pPr>
              <w:pStyle w:val="TAL"/>
            </w:pPr>
            <w:proofErr w:type="spellStart"/>
            <w:r w:rsidRPr="00C21991">
              <w:t>i</w:t>
            </w:r>
            <w:proofErr w:type="spellEnd"/>
          </w:p>
        </w:tc>
        <w:tc>
          <w:tcPr>
            <w:tcW w:w="1021" w:type="dxa"/>
          </w:tcPr>
          <w:p w14:paraId="236E7D9C" w14:textId="77777777" w:rsidR="00F04757" w:rsidRPr="00C21991" w:rsidRDefault="00F04757">
            <w:pPr>
              <w:pStyle w:val="TAL"/>
            </w:pPr>
            <w:proofErr w:type="spellStart"/>
            <w:r w:rsidRPr="00C21991">
              <w:t>i</w:t>
            </w:r>
            <w:proofErr w:type="spellEnd"/>
          </w:p>
        </w:tc>
      </w:tr>
      <w:tr w:rsidR="00F04757" w:rsidRPr="00C21991" w14:paraId="52FE5D84" w14:textId="77777777">
        <w:tc>
          <w:tcPr>
            <w:tcW w:w="851" w:type="dxa"/>
          </w:tcPr>
          <w:p w14:paraId="796B49C2" w14:textId="77777777" w:rsidR="00F04757" w:rsidRPr="00C21991" w:rsidRDefault="00F04757">
            <w:pPr>
              <w:pStyle w:val="TAL"/>
            </w:pPr>
            <w:r w:rsidRPr="00C21991">
              <w:t>29</w:t>
            </w:r>
          </w:p>
        </w:tc>
        <w:tc>
          <w:tcPr>
            <w:tcW w:w="2665" w:type="dxa"/>
          </w:tcPr>
          <w:p w14:paraId="23F98D6A" w14:textId="77777777" w:rsidR="00F04757" w:rsidRPr="00C21991" w:rsidRDefault="00F04757">
            <w:pPr>
              <w:pStyle w:val="TAL"/>
            </w:pPr>
            <w:r w:rsidRPr="00C21991">
              <w:t>To</w:t>
            </w:r>
          </w:p>
        </w:tc>
        <w:tc>
          <w:tcPr>
            <w:tcW w:w="1021" w:type="dxa"/>
          </w:tcPr>
          <w:p w14:paraId="37B2F1C0" w14:textId="77777777" w:rsidR="00F04757" w:rsidRPr="00C21991" w:rsidRDefault="00F04757">
            <w:pPr>
              <w:pStyle w:val="TAL"/>
            </w:pPr>
            <w:r w:rsidRPr="00C21991">
              <w:t>[26] 20.39</w:t>
            </w:r>
          </w:p>
        </w:tc>
        <w:tc>
          <w:tcPr>
            <w:tcW w:w="1021" w:type="dxa"/>
          </w:tcPr>
          <w:p w14:paraId="66F12F36" w14:textId="77777777" w:rsidR="00F04757" w:rsidRPr="00C21991" w:rsidRDefault="00F04757">
            <w:pPr>
              <w:pStyle w:val="TAL"/>
            </w:pPr>
            <w:r w:rsidRPr="00C21991">
              <w:t>m</w:t>
            </w:r>
          </w:p>
        </w:tc>
        <w:tc>
          <w:tcPr>
            <w:tcW w:w="1021" w:type="dxa"/>
          </w:tcPr>
          <w:p w14:paraId="4DAD0A00" w14:textId="77777777" w:rsidR="00F04757" w:rsidRPr="00C21991" w:rsidRDefault="00F04757">
            <w:pPr>
              <w:pStyle w:val="TAL"/>
            </w:pPr>
            <w:r w:rsidRPr="00C21991">
              <w:t>m</w:t>
            </w:r>
          </w:p>
        </w:tc>
        <w:tc>
          <w:tcPr>
            <w:tcW w:w="1021" w:type="dxa"/>
          </w:tcPr>
          <w:p w14:paraId="0265849C" w14:textId="77777777" w:rsidR="00F04757" w:rsidRPr="00C21991" w:rsidRDefault="00F04757">
            <w:pPr>
              <w:pStyle w:val="TAL"/>
            </w:pPr>
            <w:r w:rsidRPr="00C21991">
              <w:t>[26] 20.39</w:t>
            </w:r>
          </w:p>
        </w:tc>
        <w:tc>
          <w:tcPr>
            <w:tcW w:w="1021" w:type="dxa"/>
          </w:tcPr>
          <w:p w14:paraId="0B9D09A6" w14:textId="77777777" w:rsidR="00F04757" w:rsidRPr="00C21991" w:rsidRDefault="00F04757">
            <w:pPr>
              <w:pStyle w:val="TAL"/>
            </w:pPr>
            <w:r w:rsidRPr="00C21991">
              <w:t>m</w:t>
            </w:r>
          </w:p>
        </w:tc>
        <w:tc>
          <w:tcPr>
            <w:tcW w:w="1021" w:type="dxa"/>
          </w:tcPr>
          <w:p w14:paraId="2287E8E5" w14:textId="77777777" w:rsidR="00F04757" w:rsidRPr="00C21991" w:rsidRDefault="00F04757">
            <w:pPr>
              <w:pStyle w:val="TAL"/>
            </w:pPr>
            <w:r w:rsidRPr="00C21991">
              <w:t>m</w:t>
            </w:r>
          </w:p>
        </w:tc>
      </w:tr>
      <w:tr w:rsidR="00684F5A" w:rsidRPr="00C21991" w14:paraId="6AE10A0B" w14:textId="77777777">
        <w:tc>
          <w:tcPr>
            <w:tcW w:w="851" w:type="dxa"/>
          </w:tcPr>
          <w:p w14:paraId="035674B9" w14:textId="77777777" w:rsidR="00684F5A" w:rsidRPr="00C21991" w:rsidRDefault="00684F5A">
            <w:pPr>
              <w:pStyle w:val="TAL"/>
            </w:pPr>
            <w:r w:rsidRPr="00C21991">
              <w:t>29A</w:t>
            </w:r>
          </w:p>
        </w:tc>
        <w:tc>
          <w:tcPr>
            <w:tcW w:w="2665" w:type="dxa"/>
          </w:tcPr>
          <w:p w14:paraId="26C89E3F" w14:textId="77777777" w:rsidR="00684F5A" w:rsidRPr="00C21991" w:rsidRDefault="00684F5A">
            <w:pPr>
              <w:pStyle w:val="TAL"/>
            </w:pPr>
            <w:r w:rsidRPr="00C21991">
              <w:t>Trigger-Consent</w:t>
            </w:r>
          </w:p>
        </w:tc>
        <w:tc>
          <w:tcPr>
            <w:tcW w:w="1021" w:type="dxa"/>
          </w:tcPr>
          <w:p w14:paraId="796BA3D6" w14:textId="77777777" w:rsidR="00684F5A" w:rsidRPr="00C21991" w:rsidRDefault="00684F5A">
            <w:pPr>
              <w:pStyle w:val="TAL"/>
            </w:pPr>
            <w:r w:rsidRPr="00C21991">
              <w:t>[125] 5.11.2</w:t>
            </w:r>
          </w:p>
        </w:tc>
        <w:tc>
          <w:tcPr>
            <w:tcW w:w="1021" w:type="dxa"/>
          </w:tcPr>
          <w:p w14:paraId="3179377D" w14:textId="77777777" w:rsidR="00684F5A" w:rsidRPr="00C21991" w:rsidRDefault="00684F5A">
            <w:pPr>
              <w:pStyle w:val="TAL"/>
            </w:pPr>
            <w:r w:rsidRPr="00C21991">
              <w:t>c42</w:t>
            </w:r>
          </w:p>
        </w:tc>
        <w:tc>
          <w:tcPr>
            <w:tcW w:w="1021" w:type="dxa"/>
          </w:tcPr>
          <w:p w14:paraId="12527BDF" w14:textId="77777777" w:rsidR="00684F5A" w:rsidRPr="00C21991" w:rsidRDefault="00684F5A">
            <w:pPr>
              <w:pStyle w:val="TAL"/>
            </w:pPr>
            <w:r w:rsidRPr="00C21991">
              <w:t>c42</w:t>
            </w:r>
          </w:p>
        </w:tc>
        <w:tc>
          <w:tcPr>
            <w:tcW w:w="1021" w:type="dxa"/>
          </w:tcPr>
          <w:p w14:paraId="0166DC1A" w14:textId="77777777" w:rsidR="00684F5A" w:rsidRPr="00C21991" w:rsidRDefault="00684F5A">
            <w:pPr>
              <w:pStyle w:val="TAL"/>
            </w:pPr>
            <w:r w:rsidRPr="00C21991">
              <w:t>[125] 5.11.2</w:t>
            </w:r>
          </w:p>
        </w:tc>
        <w:tc>
          <w:tcPr>
            <w:tcW w:w="1021" w:type="dxa"/>
          </w:tcPr>
          <w:p w14:paraId="62168CDD" w14:textId="77777777" w:rsidR="00684F5A" w:rsidRPr="00C21991" w:rsidRDefault="00684F5A">
            <w:pPr>
              <w:pStyle w:val="TAL"/>
            </w:pPr>
            <w:r w:rsidRPr="00C21991">
              <w:t>c43</w:t>
            </w:r>
          </w:p>
        </w:tc>
        <w:tc>
          <w:tcPr>
            <w:tcW w:w="1021" w:type="dxa"/>
          </w:tcPr>
          <w:p w14:paraId="1626D5B4" w14:textId="77777777" w:rsidR="00684F5A" w:rsidRPr="00C21991" w:rsidRDefault="00684F5A">
            <w:pPr>
              <w:pStyle w:val="TAL"/>
            </w:pPr>
            <w:r w:rsidRPr="00C21991">
              <w:t>c43</w:t>
            </w:r>
          </w:p>
        </w:tc>
      </w:tr>
      <w:tr w:rsidR="00684F5A" w:rsidRPr="00C21991" w14:paraId="182EB220" w14:textId="77777777">
        <w:tc>
          <w:tcPr>
            <w:tcW w:w="851" w:type="dxa"/>
          </w:tcPr>
          <w:p w14:paraId="564B35EA" w14:textId="77777777" w:rsidR="00684F5A" w:rsidRPr="00C21991" w:rsidRDefault="00684F5A">
            <w:pPr>
              <w:pStyle w:val="TAL"/>
            </w:pPr>
            <w:r w:rsidRPr="00C21991">
              <w:t>30</w:t>
            </w:r>
          </w:p>
        </w:tc>
        <w:tc>
          <w:tcPr>
            <w:tcW w:w="2665" w:type="dxa"/>
          </w:tcPr>
          <w:p w14:paraId="1E603DD5" w14:textId="77777777" w:rsidR="00684F5A" w:rsidRPr="00C21991" w:rsidRDefault="00684F5A">
            <w:pPr>
              <w:pStyle w:val="TAL"/>
            </w:pPr>
            <w:r w:rsidRPr="00C21991">
              <w:t>User-Agent</w:t>
            </w:r>
          </w:p>
        </w:tc>
        <w:tc>
          <w:tcPr>
            <w:tcW w:w="1021" w:type="dxa"/>
          </w:tcPr>
          <w:p w14:paraId="6D30D677" w14:textId="77777777" w:rsidR="00684F5A" w:rsidRPr="00C21991" w:rsidRDefault="00684F5A">
            <w:pPr>
              <w:pStyle w:val="TAL"/>
            </w:pPr>
            <w:r w:rsidRPr="00C21991">
              <w:t>[26] 20.41</w:t>
            </w:r>
          </w:p>
        </w:tc>
        <w:tc>
          <w:tcPr>
            <w:tcW w:w="1021" w:type="dxa"/>
          </w:tcPr>
          <w:p w14:paraId="05A07504" w14:textId="77777777" w:rsidR="00684F5A" w:rsidRPr="00C21991" w:rsidRDefault="00684F5A">
            <w:pPr>
              <w:pStyle w:val="TAL"/>
            </w:pPr>
            <w:r w:rsidRPr="00C21991">
              <w:t>m</w:t>
            </w:r>
          </w:p>
        </w:tc>
        <w:tc>
          <w:tcPr>
            <w:tcW w:w="1021" w:type="dxa"/>
          </w:tcPr>
          <w:p w14:paraId="77B5CF93" w14:textId="77777777" w:rsidR="00684F5A" w:rsidRPr="00C21991" w:rsidRDefault="00684F5A">
            <w:pPr>
              <w:pStyle w:val="TAL"/>
            </w:pPr>
            <w:r w:rsidRPr="00C21991">
              <w:t>m</w:t>
            </w:r>
          </w:p>
        </w:tc>
        <w:tc>
          <w:tcPr>
            <w:tcW w:w="1021" w:type="dxa"/>
          </w:tcPr>
          <w:p w14:paraId="14E9324A" w14:textId="77777777" w:rsidR="00684F5A" w:rsidRPr="00C21991" w:rsidRDefault="00684F5A">
            <w:pPr>
              <w:pStyle w:val="TAL"/>
            </w:pPr>
            <w:r w:rsidRPr="00C21991">
              <w:t>[26] 20.41</w:t>
            </w:r>
          </w:p>
        </w:tc>
        <w:tc>
          <w:tcPr>
            <w:tcW w:w="1021" w:type="dxa"/>
          </w:tcPr>
          <w:p w14:paraId="513B0C56" w14:textId="77777777" w:rsidR="00684F5A" w:rsidRPr="00C21991" w:rsidRDefault="00684F5A">
            <w:pPr>
              <w:pStyle w:val="TAL"/>
            </w:pPr>
            <w:proofErr w:type="spellStart"/>
            <w:r w:rsidRPr="00C21991">
              <w:t>i</w:t>
            </w:r>
            <w:proofErr w:type="spellEnd"/>
          </w:p>
        </w:tc>
        <w:tc>
          <w:tcPr>
            <w:tcW w:w="1021" w:type="dxa"/>
          </w:tcPr>
          <w:p w14:paraId="615515B5" w14:textId="77777777" w:rsidR="00684F5A" w:rsidRPr="00C21991" w:rsidRDefault="00684F5A">
            <w:pPr>
              <w:pStyle w:val="TAL"/>
            </w:pPr>
            <w:proofErr w:type="spellStart"/>
            <w:r w:rsidRPr="00C21991">
              <w:t>i</w:t>
            </w:r>
            <w:proofErr w:type="spellEnd"/>
          </w:p>
        </w:tc>
      </w:tr>
      <w:tr w:rsidR="00684F5A" w:rsidRPr="00C21991" w14:paraId="01114838" w14:textId="77777777">
        <w:tc>
          <w:tcPr>
            <w:tcW w:w="851" w:type="dxa"/>
          </w:tcPr>
          <w:p w14:paraId="52742248" w14:textId="77777777" w:rsidR="00684F5A" w:rsidRPr="00C21991" w:rsidRDefault="00684F5A">
            <w:pPr>
              <w:pStyle w:val="TAL"/>
            </w:pPr>
            <w:r w:rsidRPr="00C21991">
              <w:t>31</w:t>
            </w:r>
          </w:p>
        </w:tc>
        <w:tc>
          <w:tcPr>
            <w:tcW w:w="2665" w:type="dxa"/>
          </w:tcPr>
          <w:p w14:paraId="4C5407E3" w14:textId="77777777" w:rsidR="00684F5A" w:rsidRPr="00C21991" w:rsidRDefault="00684F5A">
            <w:pPr>
              <w:pStyle w:val="TAL"/>
            </w:pPr>
            <w:r w:rsidRPr="00C21991">
              <w:t>Via</w:t>
            </w:r>
          </w:p>
        </w:tc>
        <w:tc>
          <w:tcPr>
            <w:tcW w:w="1021" w:type="dxa"/>
          </w:tcPr>
          <w:p w14:paraId="4EBF603D" w14:textId="77777777" w:rsidR="00684F5A" w:rsidRPr="00C21991" w:rsidRDefault="00684F5A">
            <w:pPr>
              <w:pStyle w:val="TAL"/>
            </w:pPr>
            <w:r w:rsidRPr="00C21991">
              <w:t>[26] 20.42</w:t>
            </w:r>
          </w:p>
        </w:tc>
        <w:tc>
          <w:tcPr>
            <w:tcW w:w="1021" w:type="dxa"/>
          </w:tcPr>
          <w:p w14:paraId="1EDBD6A9" w14:textId="77777777" w:rsidR="00684F5A" w:rsidRPr="00C21991" w:rsidRDefault="00684F5A">
            <w:pPr>
              <w:pStyle w:val="TAL"/>
            </w:pPr>
            <w:r w:rsidRPr="00C21991">
              <w:t>m</w:t>
            </w:r>
          </w:p>
        </w:tc>
        <w:tc>
          <w:tcPr>
            <w:tcW w:w="1021" w:type="dxa"/>
          </w:tcPr>
          <w:p w14:paraId="72C6C458" w14:textId="77777777" w:rsidR="00684F5A" w:rsidRPr="00C21991" w:rsidRDefault="00684F5A">
            <w:pPr>
              <w:pStyle w:val="TAL"/>
            </w:pPr>
            <w:r w:rsidRPr="00C21991">
              <w:t>m</w:t>
            </w:r>
          </w:p>
        </w:tc>
        <w:tc>
          <w:tcPr>
            <w:tcW w:w="1021" w:type="dxa"/>
          </w:tcPr>
          <w:p w14:paraId="4E675197" w14:textId="77777777" w:rsidR="00684F5A" w:rsidRPr="00C21991" w:rsidRDefault="00684F5A">
            <w:pPr>
              <w:pStyle w:val="TAL"/>
            </w:pPr>
            <w:r w:rsidRPr="00C21991">
              <w:t>[26] 20.42</w:t>
            </w:r>
          </w:p>
        </w:tc>
        <w:tc>
          <w:tcPr>
            <w:tcW w:w="1021" w:type="dxa"/>
          </w:tcPr>
          <w:p w14:paraId="6CB1DDCD" w14:textId="77777777" w:rsidR="00684F5A" w:rsidRPr="00C21991" w:rsidRDefault="00684F5A">
            <w:pPr>
              <w:pStyle w:val="TAL"/>
            </w:pPr>
            <w:r w:rsidRPr="00C21991">
              <w:t>m</w:t>
            </w:r>
          </w:p>
        </w:tc>
        <w:tc>
          <w:tcPr>
            <w:tcW w:w="1021" w:type="dxa"/>
          </w:tcPr>
          <w:p w14:paraId="7E96FA67" w14:textId="77777777" w:rsidR="00684F5A" w:rsidRPr="00C21991" w:rsidRDefault="00684F5A">
            <w:pPr>
              <w:pStyle w:val="TAL"/>
            </w:pPr>
            <w:r w:rsidRPr="00C21991">
              <w:t>m</w:t>
            </w:r>
          </w:p>
        </w:tc>
      </w:tr>
      <w:tr w:rsidR="00684F5A" w:rsidRPr="00C21991" w14:paraId="5C1E31B5" w14:textId="77777777">
        <w:trPr>
          <w:cantSplit/>
        </w:trPr>
        <w:tc>
          <w:tcPr>
            <w:tcW w:w="9642" w:type="dxa"/>
            <w:gridSpan w:val="8"/>
          </w:tcPr>
          <w:p w14:paraId="0F0C3722" w14:textId="77777777" w:rsidR="00684F5A" w:rsidRPr="00C21991" w:rsidRDefault="00684F5A">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62ABBBF6" w14:textId="77777777" w:rsidR="00684F5A" w:rsidRPr="00C21991" w:rsidRDefault="00684F5A">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7156C2F0" w14:textId="77777777" w:rsidR="00684F5A" w:rsidRPr="00C21991" w:rsidRDefault="00684F5A">
            <w:pPr>
              <w:pStyle w:val="TAN"/>
            </w:pPr>
            <w:r w:rsidRPr="00C21991">
              <w:t>c3:</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28816F5E" w14:textId="77777777" w:rsidR="00684F5A" w:rsidRPr="00C21991" w:rsidRDefault="00F33948">
            <w:pPr>
              <w:pStyle w:val="TAN"/>
            </w:pPr>
            <w:r w:rsidRPr="00C21991">
              <w:t>c4:</w:t>
            </w:r>
            <w:r w:rsidRPr="00C21991">
              <w:tab/>
              <w:t xml:space="preserve">IF A.162/19C OR A.162/19D THEN m </w:t>
            </w:r>
            <w:smartTag w:uri="urn:schemas-microsoft-com:office:smarttags" w:element="stockticker">
              <w:r w:rsidRPr="00C21991">
                <w:t>ELSE</w:t>
              </w:r>
            </w:smartTag>
            <w:r w:rsidRPr="00C21991">
              <w:t xml:space="preserve"> IF A.162/n134 THEN o ELSE </w:t>
            </w:r>
            <w:proofErr w:type="spellStart"/>
            <w:r w:rsidRPr="00C21991">
              <w:t>i</w:t>
            </w:r>
            <w:proofErr w:type="spellEnd"/>
            <w:r w:rsidRPr="00C21991">
              <w:t xml:space="preserve"> - - reading, adding or concatenating the Call-Info header, SIP Call-Info Parameters for Rich Call Data.</w:t>
            </w:r>
          </w:p>
          <w:p w14:paraId="089A3E7F" w14:textId="77777777" w:rsidR="00684F5A" w:rsidRPr="00C21991" w:rsidRDefault="00684F5A">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205C3D58" w14:textId="77777777" w:rsidR="00684F5A" w:rsidRPr="00C21991" w:rsidRDefault="00684F5A">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0DAA1D15" w14:textId="77777777" w:rsidR="00684F5A" w:rsidRPr="00C21991" w:rsidRDefault="00684F5A">
            <w:pPr>
              <w:pStyle w:val="TAN"/>
            </w:pPr>
            <w:r w:rsidRPr="00C21991">
              <w:t>c8:</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522A6660" w14:textId="77777777" w:rsidR="00684F5A" w:rsidRPr="00C21991" w:rsidRDefault="00684F5A">
            <w:pPr>
              <w:pStyle w:val="TAN"/>
            </w:pPr>
            <w:r w:rsidRPr="00C21991">
              <w:t>c9:</w:t>
            </w:r>
            <w:r w:rsidRPr="00C21991">
              <w:tab/>
              <w:t xml:space="preserve">IF A.162/30A </w:t>
            </w:r>
            <w:r w:rsidR="00ED6D21" w:rsidRPr="00C21991">
              <w:t xml:space="preserve">OR A.162/30C </w:t>
            </w:r>
            <w:r w:rsidRPr="00C21991">
              <w:t xml:space="preserve">THEN m </w:t>
            </w:r>
            <w:smartTag w:uri="urn:schemas-microsoft-com:office:smarttags" w:element="stockticker">
              <w:r w:rsidRPr="00C21991">
                <w:t>ELSE</w:t>
              </w:r>
            </w:smartTag>
            <w:r w:rsidRPr="00C21991">
              <w:t xml:space="preserve"> n/a - - act as first entity within the trust domain for asserted identity</w:t>
            </w:r>
            <w:r w:rsidR="00ED6D21" w:rsidRPr="00C21991">
              <w:t>, act as entity passing on identity transparently independent of trust domain</w:t>
            </w:r>
            <w:r w:rsidRPr="00C21991">
              <w:t>.</w:t>
            </w:r>
          </w:p>
          <w:p w14:paraId="3FA6501C" w14:textId="77777777" w:rsidR="00684F5A" w:rsidRPr="00C21991" w:rsidRDefault="00684F5A">
            <w:pPr>
              <w:pStyle w:val="TAN"/>
            </w:pPr>
            <w:r w:rsidRPr="00C21991">
              <w:t>c10:</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6A5C16D7" w14:textId="77777777" w:rsidR="00684F5A" w:rsidRPr="00C21991" w:rsidRDefault="00684F5A">
            <w:pPr>
              <w:pStyle w:val="TAN"/>
            </w:pPr>
            <w:r w:rsidRPr="00C21991">
              <w:t>c11:</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69E519AF" w14:textId="77777777" w:rsidR="00684F5A" w:rsidRPr="00C21991" w:rsidRDefault="00684F5A">
            <w:pPr>
              <w:pStyle w:val="TAN"/>
            </w:pPr>
            <w:r w:rsidRPr="00C21991">
              <w:t>c12:</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151737C7" w14:textId="77777777" w:rsidR="00684F5A" w:rsidRPr="00C21991" w:rsidRDefault="00684F5A">
            <w:pPr>
              <w:pStyle w:val="TAN"/>
            </w:pPr>
            <w:r w:rsidRPr="00C21991">
              <w:t>c13:</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36C381AB" w14:textId="77777777" w:rsidR="00684F5A" w:rsidRPr="00C21991" w:rsidRDefault="00684F5A">
            <w:pPr>
              <w:pStyle w:val="TAN"/>
              <w:keepNext w:val="0"/>
              <w:keepLines w:val="0"/>
            </w:pPr>
            <w:r w:rsidRPr="00C21991">
              <w:t>c14:</w:t>
            </w:r>
            <w:r w:rsidRPr="00C21991">
              <w:tab/>
              <w:t xml:space="preserve">IF A.162/37 THEN m </w:t>
            </w:r>
            <w:smartTag w:uri="urn:schemas-microsoft-com:office:smarttags" w:element="stockticker">
              <w:r w:rsidRPr="00C21991">
                <w:t>ELSE</w:t>
              </w:r>
            </w:smartTag>
            <w:r w:rsidRPr="00C21991">
              <w:t xml:space="preserve"> n/a - - the P-Called-Party-ID header extension.</w:t>
            </w:r>
          </w:p>
          <w:p w14:paraId="055255B1" w14:textId="77777777" w:rsidR="00684F5A" w:rsidRPr="00C21991" w:rsidRDefault="00684F5A">
            <w:pPr>
              <w:pStyle w:val="TAN"/>
              <w:keepNext w:val="0"/>
              <w:keepLines w:val="0"/>
            </w:pPr>
            <w:r w:rsidRPr="00C21991">
              <w:t>c15:</w:t>
            </w:r>
            <w:r w:rsidRPr="00C21991">
              <w:tab/>
              <w:t xml:space="preserve">IF A.162/37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w:t>
            </w:r>
          </w:p>
          <w:p w14:paraId="42AE0F3D" w14:textId="77777777" w:rsidR="00684F5A" w:rsidRPr="00C21991" w:rsidRDefault="00684F5A">
            <w:pPr>
              <w:pStyle w:val="TAN"/>
            </w:pPr>
            <w:r w:rsidRPr="00C21991">
              <w:t>c16:</w:t>
            </w:r>
            <w:r w:rsidRPr="00C21991">
              <w:tab/>
              <w:t xml:space="preserve">IF A.162/37 </w:t>
            </w:r>
            <w:smartTag w:uri="urn:schemas-microsoft-com:office:smarttags" w:element="stockticker">
              <w:r w:rsidRPr="00C21991">
                <w:t>AND</w:t>
              </w:r>
            </w:smartTag>
            <w:r w:rsidRPr="00C21991">
              <w:t xml:space="preserve"> A.3/2 THEN m </w:t>
            </w:r>
            <w:smartTag w:uri="urn:schemas-microsoft-com:office:smarttags" w:element="stockticker">
              <w:r w:rsidRPr="00C21991">
                <w:t>ELSE</w:t>
              </w:r>
            </w:smartTag>
            <w:r w:rsidRPr="00C21991">
              <w:t xml:space="preserve"> IF A.162/37 </w:t>
            </w:r>
            <w:smartTag w:uri="urn:schemas-microsoft-com:office:smarttags" w:element="stockticker">
              <w:r w:rsidRPr="00C21991">
                <w:t>AND</w:t>
              </w:r>
            </w:smartTag>
            <w:r w:rsidRPr="00C21991">
              <w:t xml:space="preserve"> (A.3/3 OR A.3/9A)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 and P-CSCF or (I-CSCF or IBCF (THIG)</w:t>
            </w:r>
            <w:r w:rsidR="00800C90" w:rsidRPr="00C21991">
              <w:t>)</w:t>
            </w:r>
            <w:r w:rsidRPr="00C21991">
              <w:t>.</w:t>
            </w:r>
          </w:p>
          <w:p w14:paraId="2A8B69E2" w14:textId="77777777" w:rsidR="00684F5A" w:rsidRPr="00C21991" w:rsidRDefault="00684F5A">
            <w:pPr>
              <w:pStyle w:val="TAN"/>
              <w:keepNext w:val="0"/>
              <w:keepLines w:val="0"/>
            </w:pPr>
            <w:r w:rsidRPr="00C21991">
              <w:t>c17:</w:t>
            </w:r>
            <w:r w:rsidRPr="00C21991">
              <w:tab/>
              <w:t xml:space="preserve">IF A.162/38 THEN m </w:t>
            </w:r>
            <w:smartTag w:uri="urn:schemas-microsoft-com:office:smarttags" w:element="stockticker">
              <w:r w:rsidRPr="00C21991">
                <w:t>ELSE</w:t>
              </w:r>
            </w:smartTag>
            <w:r w:rsidRPr="00C21991">
              <w:t xml:space="preserve"> n/a - - the P-Visited-Network-ID header extension.</w:t>
            </w:r>
          </w:p>
          <w:p w14:paraId="4169CAF5" w14:textId="77777777" w:rsidR="00684F5A" w:rsidRPr="00C21991" w:rsidRDefault="00684F5A">
            <w:pPr>
              <w:pStyle w:val="TAN"/>
            </w:pPr>
            <w:r w:rsidRPr="00C21991">
              <w:t>c18:</w:t>
            </w:r>
            <w:r w:rsidRPr="00C21991">
              <w:tab/>
              <w:t xml:space="preserve">IF A.162/3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or deleting the P-Visited-Network-ID header before proxying the request or response.</w:t>
            </w:r>
          </w:p>
          <w:p w14:paraId="129BFA44" w14:textId="77777777" w:rsidR="00684F5A" w:rsidRPr="00C21991" w:rsidRDefault="00684F5A">
            <w:pPr>
              <w:pStyle w:val="TAN"/>
            </w:pPr>
            <w:r w:rsidRPr="00C21991">
              <w:t>c19:</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04DCAD57" w14:textId="77777777" w:rsidR="00684F5A" w:rsidRPr="00C21991" w:rsidRDefault="00684F5A">
            <w:pPr>
              <w:pStyle w:val="TAN"/>
            </w:pPr>
            <w:r w:rsidRPr="00C21991">
              <w:t>c20:</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20F2A3A5" w14:textId="77777777" w:rsidR="00684F5A" w:rsidRPr="00C21991" w:rsidRDefault="00684F5A">
            <w:pPr>
              <w:pStyle w:val="TAN"/>
            </w:pPr>
            <w:r w:rsidRPr="00C21991">
              <w:t>c21:</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177CBDE5" w14:textId="77777777" w:rsidR="00684F5A" w:rsidRPr="00C21991" w:rsidRDefault="00684F5A">
            <w:pPr>
              <w:pStyle w:val="TAN"/>
            </w:pPr>
            <w:r w:rsidRPr="00C21991">
              <w:t>c22:</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278DC293" w14:textId="77777777" w:rsidR="00684F5A" w:rsidRPr="00C21991" w:rsidRDefault="00684F5A">
            <w:pPr>
              <w:pStyle w:val="TAN"/>
            </w:pPr>
            <w:r w:rsidRPr="00C21991">
              <w:t>c23:</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046E46B7" w14:textId="77777777" w:rsidR="00684F5A" w:rsidRPr="00C21991" w:rsidRDefault="00684F5A">
            <w:pPr>
              <w:pStyle w:val="TAN"/>
            </w:pPr>
            <w:r w:rsidRPr="00C21991">
              <w:t>c24:</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159B8EA2" w14:textId="77777777" w:rsidR="00684F5A" w:rsidRPr="00C21991" w:rsidRDefault="00684F5A">
            <w:pPr>
              <w:pStyle w:val="TAN"/>
            </w:pPr>
            <w:r w:rsidRPr="00C21991">
              <w:t>c25:</w:t>
            </w:r>
            <w:r w:rsidRPr="00C21991">
              <w:tab/>
              <w:t xml:space="preserve">IF </w:t>
            </w:r>
            <w:r w:rsidR="006826E3" w:rsidRPr="00C21991">
              <w:t xml:space="preserve">A.162/47 </w:t>
            </w:r>
            <w:r w:rsidR="00FC3F75" w:rsidRPr="00C21991">
              <w:t xml:space="preserve">OR A.162/4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FC3F75" w:rsidRPr="00C21991">
              <w:t xml:space="preserve"> or </w:t>
            </w:r>
            <w:proofErr w:type="spellStart"/>
            <w:r w:rsidR="00FC3F75" w:rsidRPr="00C21991">
              <w:t>mediasec</w:t>
            </w:r>
            <w:proofErr w:type="spellEnd"/>
            <w:r w:rsidR="00FC3F75" w:rsidRPr="00C21991">
              <w:t xml:space="preserve"> header field parameter for marking security mechanisms related to media</w:t>
            </w:r>
            <w:r w:rsidRPr="00C21991">
              <w:t>.</w:t>
            </w:r>
          </w:p>
          <w:p w14:paraId="0BBBA084" w14:textId="77777777" w:rsidR="00684F5A" w:rsidRPr="00C21991" w:rsidRDefault="00684F5A">
            <w:pPr>
              <w:pStyle w:val="TAN"/>
            </w:pPr>
            <w:r w:rsidRPr="00C21991">
              <w:t>c26:</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38099C41" w14:textId="77777777" w:rsidR="00684F5A" w:rsidRPr="00C21991" w:rsidRDefault="00684F5A">
            <w:pPr>
              <w:pStyle w:val="TAN"/>
            </w:pPr>
            <w:r w:rsidRPr="00C21991">
              <w:t>c27:</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63BC3B35" w14:textId="77777777" w:rsidR="00684F5A" w:rsidRPr="00C21991" w:rsidRDefault="00684F5A">
            <w:pPr>
              <w:pStyle w:val="TAN"/>
            </w:pPr>
            <w:r w:rsidRPr="00C21991">
              <w:t>c28:</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4738590A" w14:textId="77777777" w:rsidR="00684F5A" w:rsidRPr="00C21991" w:rsidRDefault="00684F5A">
            <w:pPr>
              <w:pStyle w:val="TAN"/>
            </w:pPr>
            <w:r w:rsidRPr="00C21991">
              <w:t>c29:</w:t>
            </w:r>
            <w:r w:rsidRPr="00C21991">
              <w:tab/>
              <w:t xml:space="preserve">IF A.162/50 </w:t>
            </w:r>
            <w:smartTag w:uri="urn:schemas-microsoft-com:office:smarttags" w:element="stockticker">
              <w:r w:rsidRPr="00C21991">
                <w:t>AND</w:t>
              </w:r>
            </w:smartTag>
            <w:r w:rsidRPr="00C21991">
              <w:t xml:space="preserve"> A.4/3 THEN m </w:t>
            </w:r>
            <w:smartTag w:uri="urn:schemas-microsoft-com:office:smarttags" w:element="stockticker">
              <w:r w:rsidRPr="00C21991">
                <w:t>ELSE</w:t>
              </w:r>
            </w:smartTag>
            <w:r w:rsidRPr="00C21991">
              <w:t xml:space="preserve"> IF A.162/50 </w:t>
            </w:r>
            <w:smartTag w:uri="urn:schemas-microsoft-com:office:smarttags" w:element="stockticker">
              <w:r w:rsidRPr="00C21991">
                <w:t>AND</w:t>
              </w:r>
            </w:smartTag>
            <w:r w:rsidRPr="00C21991">
              <w:t xml:space="preserve"> NOT A.4/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 and S-CSCF.</w:t>
            </w:r>
          </w:p>
          <w:p w14:paraId="57BCA6FA" w14:textId="77777777" w:rsidR="00684F5A" w:rsidRPr="00C21991" w:rsidRDefault="00684F5A">
            <w:pPr>
              <w:pStyle w:val="TAN"/>
            </w:pPr>
            <w:r w:rsidRPr="00C21991">
              <w:t>c30:</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7B5EB68F" w14:textId="77777777" w:rsidR="00684F5A" w:rsidRPr="00C21991" w:rsidRDefault="00684F5A">
            <w:pPr>
              <w:pStyle w:val="TAN"/>
            </w:pPr>
            <w:r w:rsidRPr="00C21991">
              <w:t>c31:</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7B8E81CF" w14:textId="77777777" w:rsidR="00684F5A" w:rsidRPr="00C21991" w:rsidRDefault="00684F5A">
            <w:pPr>
              <w:pStyle w:val="TAN"/>
            </w:pPr>
            <w:r w:rsidRPr="00C21991">
              <w:t>c32:</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2516D7C4" w14:textId="77777777" w:rsidR="00684F5A" w:rsidRPr="00C21991" w:rsidRDefault="00684F5A">
            <w:pPr>
              <w:pStyle w:val="TAN"/>
            </w:pPr>
            <w:r w:rsidRPr="00C21991">
              <w:t>c33:</w:t>
            </w:r>
            <w:r w:rsidRPr="00C21991">
              <w:tab/>
              <w:t xml:space="preserve">IF A.162/60 THEN m </w:t>
            </w:r>
            <w:smartTag w:uri="urn:schemas-microsoft-com:office:smarttags" w:element="stockticker">
              <w:r w:rsidRPr="00C21991">
                <w:t>ELSE</w:t>
              </w:r>
            </w:smartTag>
            <w:r w:rsidRPr="00C21991">
              <w:t xml:space="preserve"> n/a - - the P-User-Database private header extension.</w:t>
            </w:r>
          </w:p>
          <w:p w14:paraId="78602D87" w14:textId="77777777" w:rsidR="00684F5A" w:rsidRPr="00C21991" w:rsidRDefault="00684F5A" w:rsidP="004C5F83">
            <w:pPr>
              <w:pStyle w:val="TAN"/>
              <w:keepNext w:val="0"/>
              <w:keepLines w:val="0"/>
            </w:pPr>
            <w:r w:rsidRPr="00C21991">
              <w:t>c34:</w:t>
            </w:r>
            <w:r w:rsidRPr="00C21991">
              <w:tab/>
              <w:t xml:space="preserve">IF A.162/66A THEN m </w:t>
            </w:r>
            <w:smartTag w:uri="urn:schemas-microsoft-com:office:smarttags" w:element="stockticker">
              <w:r w:rsidRPr="00C21991">
                <w:t>ELSE</w:t>
              </w:r>
            </w:smartTag>
            <w:r w:rsidRPr="00C21991">
              <w:t xml:space="preserve"> n/a - - making the first query to the database in order to populate the P-Profile-Key header.</w:t>
            </w:r>
          </w:p>
          <w:p w14:paraId="1CBF7E25" w14:textId="77777777" w:rsidR="00684F5A" w:rsidRPr="00C21991" w:rsidRDefault="00684F5A" w:rsidP="00605EAC">
            <w:pPr>
              <w:pStyle w:val="TAN"/>
              <w:rPr>
                <w:rFonts w:eastAsia="MS Mincho"/>
              </w:rPr>
            </w:pPr>
            <w:r w:rsidRPr="00C21991">
              <w:t>c35:</w:t>
            </w:r>
            <w:r w:rsidRPr="00C21991">
              <w:tab/>
              <w:t xml:space="preserve">IF A.162/66B THEN m </w:t>
            </w:r>
            <w:smartTag w:uri="urn:schemas-microsoft-com:office:smarttags" w:element="stockticker">
              <w:r w:rsidRPr="00C21991">
                <w:t>ELSE</w:t>
              </w:r>
            </w:smartTag>
            <w:r w:rsidRPr="00C21991">
              <w:t xml:space="preserve"> n/a - - </w:t>
            </w:r>
            <w:r w:rsidRPr="00C21991">
              <w:rPr>
                <w:rFonts w:eastAsia="MS Mincho"/>
              </w:rPr>
              <w:t>using the information in the P-Profile-Key header.</w:t>
            </w:r>
          </w:p>
          <w:p w14:paraId="79570CB5" w14:textId="77777777" w:rsidR="00684F5A" w:rsidRPr="00C21991" w:rsidRDefault="00684F5A" w:rsidP="00605EAC">
            <w:pPr>
              <w:pStyle w:val="TAN"/>
            </w:pPr>
            <w:r w:rsidRPr="00C21991">
              <w:t>c36:</w:t>
            </w:r>
            <w:r w:rsidRPr="00C21991">
              <w:tab/>
              <w:t xml:space="preserve">IF A.162/70 THEN m </w:t>
            </w:r>
            <w:smartTag w:uri="urn:schemas-microsoft-com:office:smarttags" w:element="stockticker">
              <w:r w:rsidRPr="00C21991">
                <w:t>ELSE</w:t>
              </w:r>
            </w:smartTag>
            <w:r w:rsidRPr="00C21991">
              <w:t xml:space="preserve"> n/a - - SIP location conveyance.</w:t>
            </w:r>
          </w:p>
          <w:p w14:paraId="1B8F6F98" w14:textId="77777777" w:rsidR="00684F5A" w:rsidRPr="00C21991" w:rsidRDefault="00684F5A" w:rsidP="00546923">
            <w:pPr>
              <w:pStyle w:val="TAN"/>
              <w:keepNext w:val="0"/>
              <w:keepLines w:val="0"/>
              <w:rPr>
                <w:rFonts w:eastAsia="MS Mincho"/>
              </w:rPr>
            </w:pPr>
            <w:r w:rsidRPr="00C21991">
              <w:t>c3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68B8ED2A" w14:textId="77777777" w:rsidR="00684F5A" w:rsidRPr="00C21991" w:rsidRDefault="00684F5A" w:rsidP="00546923">
            <w:pPr>
              <w:pStyle w:val="TAN"/>
              <w:rPr>
                <w:szCs w:val="24"/>
              </w:rPr>
            </w:pPr>
            <w:r w:rsidRPr="00C21991">
              <w:rPr>
                <w:rFonts w:eastAsia="MS Mincho"/>
              </w:rPr>
              <w:t>c38:</w:t>
            </w:r>
            <w:r w:rsidRPr="00C21991">
              <w:rPr>
                <w:rFonts w:eastAsia="MS Mincho"/>
              </w:rPr>
              <w:tab/>
              <w:t xml:space="preserve">IF A.162/80A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MESSAGE, SUBSCRIBE, NOTIFY in communications resource priority for </w:t>
            </w:r>
            <w:r w:rsidRPr="00C21991">
              <w:rPr>
                <w:szCs w:val="24"/>
              </w:rPr>
              <w:t>the session initiation protocol.</w:t>
            </w:r>
          </w:p>
          <w:p w14:paraId="196F4106" w14:textId="77777777" w:rsidR="00684F5A" w:rsidRPr="00C21991" w:rsidRDefault="00684F5A" w:rsidP="00E114D2">
            <w:pPr>
              <w:pStyle w:val="TAN"/>
            </w:pPr>
            <w:r w:rsidRPr="00C21991">
              <w:t>c39:</w:t>
            </w:r>
            <w:r w:rsidRPr="00C21991">
              <w:tab/>
              <w:t xml:space="preserve">IF A.162/84A THEN m </w:t>
            </w:r>
            <w:smartTag w:uri="urn:schemas-microsoft-com:office:smarttags" w:element="stockticker">
              <w:r w:rsidRPr="00C21991">
                <w:t>ELSE</w:t>
              </w:r>
            </w:smartTag>
            <w:r w:rsidRPr="00C21991">
              <w:t xml:space="preserve"> n/a - - act as authentication entity within the tru</w:t>
            </w:r>
            <w:r w:rsidR="004D2FED" w:rsidRPr="00C21991">
              <w:t>st domain for asserted service.</w:t>
            </w:r>
          </w:p>
        </w:tc>
      </w:tr>
      <w:tr w:rsidR="004D2FED" w:rsidRPr="00C21991" w14:paraId="1B278832" w14:textId="77777777">
        <w:trPr>
          <w:cantSplit/>
        </w:trPr>
        <w:tc>
          <w:tcPr>
            <w:tcW w:w="9642" w:type="dxa"/>
            <w:gridSpan w:val="8"/>
          </w:tcPr>
          <w:p w14:paraId="0D65E53E" w14:textId="77777777" w:rsidR="004D2FED" w:rsidRPr="00C21991" w:rsidRDefault="004D2FED" w:rsidP="004D2FED">
            <w:pPr>
              <w:pStyle w:val="TAN"/>
            </w:pPr>
            <w:r w:rsidRPr="00C21991">
              <w:t>c40:</w:t>
            </w:r>
            <w:r w:rsidRPr="00C21991">
              <w:tab/>
              <w:t xml:space="preserve">IF A.162/84 THEN m </w:t>
            </w:r>
            <w:smartTag w:uri="urn:schemas-microsoft-com:office:smarttags" w:element="stockticker">
              <w:r w:rsidRPr="00C21991">
                <w:t>ELSE</w:t>
              </w:r>
            </w:smartTag>
            <w:r w:rsidRPr="00C21991">
              <w:t xml:space="preserve"> n/a - - SIP extension for the identification of services</w:t>
            </w:r>
            <w:r w:rsidRPr="00C21991">
              <w:rPr>
                <w:rFonts w:eastAsia="MS Mincho"/>
              </w:rPr>
              <w:t>.</w:t>
            </w:r>
          </w:p>
          <w:p w14:paraId="19183200" w14:textId="77777777" w:rsidR="004D2FED" w:rsidRPr="00C21991" w:rsidRDefault="004D2FED" w:rsidP="004D2FED">
            <w:pPr>
              <w:pStyle w:val="TAN"/>
            </w:pPr>
            <w:r w:rsidRPr="00C21991">
              <w:t>c41:</w:t>
            </w:r>
            <w:r w:rsidRPr="00C21991">
              <w:tab/>
              <w:t xml:space="preserve">IF A.162/84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extension for the identification of services or subsequent entity within trust network that can route outside the trust network.</w:t>
            </w:r>
          </w:p>
          <w:p w14:paraId="5042DF80" w14:textId="77777777" w:rsidR="004D2FED" w:rsidRPr="00C21991" w:rsidRDefault="004D2FED" w:rsidP="004D2FED">
            <w:pPr>
              <w:pStyle w:val="TAN"/>
            </w:pPr>
            <w:r w:rsidRPr="00C21991">
              <w:t>c42:</w:t>
            </w:r>
            <w:r w:rsidRPr="00C21991">
              <w:tab/>
              <w:t xml:space="preserve">IF A.162/85 THEN m </w:t>
            </w:r>
            <w:smartTag w:uri="urn:schemas-microsoft-com:office:smarttags" w:element="stockticker">
              <w:r w:rsidRPr="00C21991">
                <w:t>ELSE</w:t>
              </w:r>
            </w:smartTag>
            <w:r w:rsidRPr="00C21991">
              <w:t xml:space="preserve"> n/a - - a framework for consent-based communications in SIP.</w:t>
            </w:r>
          </w:p>
          <w:p w14:paraId="3084FF80" w14:textId="77777777" w:rsidR="004D2FED" w:rsidRPr="00C21991" w:rsidRDefault="004D2FED" w:rsidP="004D2FED">
            <w:pPr>
              <w:pStyle w:val="TAN"/>
            </w:pPr>
            <w:r w:rsidRPr="00C21991">
              <w:t>c43:</w:t>
            </w:r>
            <w:r w:rsidRPr="00C21991">
              <w:tab/>
              <w:t xml:space="preserve">IF A.162/8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 framework for consent-based communications in SIP.</w:t>
            </w:r>
          </w:p>
          <w:p w14:paraId="794AAEB5" w14:textId="77777777" w:rsidR="004D2FED" w:rsidRPr="00C21991" w:rsidRDefault="004D2FED" w:rsidP="004D2FED">
            <w:pPr>
              <w:pStyle w:val="TAN"/>
            </w:pPr>
            <w:r w:rsidRPr="00C21991">
              <w:t>c44:</w:t>
            </w:r>
            <w:r w:rsidRPr="00C21991">
              <w:tab/>
              <w:t xml:space="preserve">IF A.162/87 THEN m </w:t>
            </w:r>
            <w:smartTag w:uri="urn:schemas-microsoft-com:office:smarttags" w:element="stockticker">
              <w:r w:rsidRPr="00C21991">
                <w:t>ELSE</w:t>
              </w:r>
            </w:smartTag>
            <w:r w:rsidRPr="00C21991">
              <w:t xml:space="preserve"> n/a - - </w:t>
            </w:r>
            <w:r w:rsidRPr="00C21991">
              <w:rPr>
                <w:rFonts w:eastAsia="SimSun"/>
              </w:rPr>
              <w:t>the SIP P-Private-Network-Indication private-header (P-Header)</w:t>
            </w:r>
            <w:r w:rsidRPr="00C21991">
              <w:t>.</w:t>
            </w:r>
          </w:p>
          <w:p w14:paraId="411D5475" w14:textId="77777777" w:rsidR="004D2FED" w:rsidRPr="00C21991" w:rsidRDefault="004D2FED" w:rsidP="004D2FED">
            <w:pPr>
              <w:pStyle w:val="TAN"/>
            </w:pPr>
            <w:r w:rsidRPr="00C21991">
              <w:t>c45:</w:t>
            </w:r>
            <w:r w:rsidRPr="00C21991">
              <w:tab/>
              <w:t xml:space="preserve">IF A.162/88 THEN m </w:t>
            </w:r>
            <w:smartTag w:uri="urn:schemas-microsoft-com:office:smarttags" w:element="stockticker">
              <w:r w:rsidRPr="00C21991">
                <w:t>ELSE</w:t>
              </w:r>
            </w:smartTag>
            <w:r w:rsidRPr="00C21991">
              <w:t xml:space="preserve"> n/a - -</w:t>
            </w:r>
            <w:r w:rsidRPr="00C21991">
              <w:rPr>
                <w:szCs w:val="24"/>
              </w:rPr>
              <w:t xml:space="preserve"> </w:t>
            </w:r>
            <w:r w:rsidRPr="00C21991">
              <w:t>the SIP P-Served-User private header.</w:t>
            </w:r>
          </w:p>
          <w:p w14:paraId="1D3DEC57" w14:textId="77777777" w:rsidR="004D2FED" w:rsidRPr="00C21991" w:rsidRDefault="004D2FED" w:rsidP="004D2FED">
            <w:pPr>
              <w:pStyle w:val="TAN"/>
              <w:rPr>
                <w:szCs w:val="24"/>
              </w:rPr>
            </w:pPr>
            <w:r w:rsidRPr="00C21991">
              <w:rPr>
                <w:szCs w:val="24"/>
              </w:rPr>
              <w:t>c48:</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6BA0854B" w14:textId="77777777" w:rsidR="004D2FED" w:rsidRPr="00C21991" w:rsidRDefault="004D2FED" w:rsidP="004D2FED">
            <w:pPr>
              <w:pStyle w:val="TAN"/>
              <w:rPr>
                <w:rFonts w:eastAsia="SimSun"/>
                <w:lang w:eastAsia="zh-CN"/>
              </w:rPr>
            </w:pPr>
            <w:r w:rsidRPr="00C21991">
              <w:rPr>
                <w:szCs w:val="24"/>
              </w:rPr>
              <w:t>c49:</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08267739" w14:textId="77777777" w:rsidR="001B7B14" w:rsidRPr="00C21991" w:rsidRDefault="001B7B14" w:rsidP="004D2FED">
            <w:pPr>
              <w:pStyle w:val="TAN"/>
            </w:pPr>
            <w:r w:rsidRPr="00C21991">
              <w:t>c50:</w:t>
            </w:r>
            <w:r w:rsidRPr="00C21991">
              <w:tab/>
              <w:t xml:space="preserve">IF A.162/115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SAP callback indicator.</w:t>
            </w:r>
          </w:p>
          <w:p w14:paraId="46B88B9D" w14:textId="77777777" w:rsidR="004D2FED" w:rsidRPr="00C21991" w:rsidRDefault="004D2FED" w:rsidP="004D2FED">
            <w:pPr>
              <w:pStyle w:val="TAN"/>
            </w:pPr>
            <w:r w:rsidRPr="00C21991">
              <w:t>c69:</w:t>
            </w:r>
            <w:r w:rsidRPr="00C21991">
              <w:tab/>
              <w:t xml:space="preserve">IF A.162/30C THEN m </w:t>
            </w:r>
            <w:smartTag w:uri="urn:schemas-microsoft-com:office:smarttags" w:element="stockticker">
              <w:r w:rsidRPr="00C21991">
                <w:t>ELSE</w:t>
              </w:r>
            </w:smartTag>
            <w:r w:rsidRPr="00C21991">
              <w:t xml:space="preserve"> x - - act as entity passing on identity transparently independent of trust domain.</w:t>
            </w:r>
          </w:p>
          <w:p w14:paraId="30D0F1EF" w14:textId="77777777" w:rsidR="004D2FED" w:rsidRPr="00C21991" w:rsidRDefault="004D2FED" w:rsidP="004D2FED">
            <w:pPr>
              <w:pStyle w:val="TAN"/>
              <w:rPr>
                <w:rFonts w:eastAsia="SimSun"/>
                <w:lang w:eastAsia="zh-CN"/>
              </w:rPr>
            </w:pPr>
            <w:r w:rsidRPr="00C21991">
              <w:rPr>
                <w:rFonts w:eastAsia="SimSun"/>
                <w:lang w:eastAsia="zh-CN"/>
              </w:rPr>
              <w:t>c70:</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5ADE26E1" w14:textId="77777777" w:rsidR="004D2FED" w:rsidRPr="00C21991" w:rsidRDefault="004D2FED" w:rsidP="004D2FED">
            <w:pPr>
              <w:pStyle w:val="TAN"/>
            </w:pPr>
            <w:r w:rsidRPr="00C21991">
              <w:t>c71:</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17866367" w14:textId="77777777" w:rsidR="00367BFC" w:rsidRPr="00C21991" w:rsidRDefault="00367BFC" w:rsidP="004D2FED">
            <w:pPr>
              <w:pStyle w:val="TAN"/>
            </w:pPr>
            <w:r w:rsidRPr="00C21991">
              <w:t>c72:</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19A01BD8" w14:textId="77777777" w:rsidR="00B825C0" w:rsidRPr="00C21991" w:rsidRDefault="00AE1243" w:rsidP="00B825C0">
            <w:pPr>
              <w:pStyle w:val="TAN"/>
            </w:pPr>
            <w:r w:rsidRPr="00C21991">
              <w:t>c73:</w:t>
            </w:r>
            <w:r w:rsidRPr="00C21991">
              <w:tab/>
              <w:t>IF A.162/43 THEN x ELSE IF A.162/123</w:t>
            </w:r>
            <w:r w:rsidR="00B825C0" w:rsidRPr="00C21991">
              <w:t xml:space="preserve"> THEN m ELSE n/a - - act as subsequent entity within trust network for access network information that can route outside the trust network, the </w:t>
            </w:r>
            <w:r w:rsidR="00B825C0" w:rsidRPr="00C21991">
              <w:rPr>
                <w:lang w:eastAsia="zh-CN"/>
              </w:rPr>
              <w:t>Cellular-Network-Info</w:t>
            </w:r>
            <w:r w:rsidR="00B825C0" w:rsidRPr="00C21991">
              <w:t xml:space="preserve"> header extension.</w:t>
            </w:r>
          </w:p>
          <w:p w14:paraId="2E58F481" w14:textId="77777777" w:rsidR="00D46EFC" w:rsidRPr="00C21991" w:rsidRDefault="00AE1243" w:rsidP="00D46EFC">
            <w:pPr>
              <w:pStyle w:val="TAN"/>
            </w:pPr>
            <w:r w:rsidRPr="00C21991">
              <w:t>c74:</w:t>
            </w:r>
            <w:r w:rsidRPr="00C21991">
              <w:tab/>
              <w:t>IF A.162/43 THEN m ELSE IF A.162/123</w:t>
            </w:r>
            <w:r w:rsidR="00B825C0" w:rsidRPr="00C21991">
              <w:t xml:space="preserve"> THEN </w:t>
            </w:r>
            <w:proofErr w:type="spellStart"/>
            <w:r w:rsidR="00B825C0" w:rsidRPr="00C21991">
              <w:t>i</w:t>
            </w:r>
            <w:proofErr w:type="spellEnd"/>
            <w:r w:rsidR="00B825C0" w:rsidRPr="00C21991">
              <w:t xml:space="preserve"> ELSE n/a - - act as subsequent entity within trust network for access network information that can route outside the trust network, the </w:t>
            </w:r>
            <w:r w:rsidR="00B825C0" w:rsidRPr="00C21991">
              <w:rPr>
                <w:lang w:eastAsia="zh-CN"/>
              </w:rPr>
              <w:t>Cellular-Network-Info</w:t>
            </w:r>
            <w:r w:rsidR="00B825C0" w:rsidRPr="00C21991">
              <w:t xml:space="preserve"> header extension.</w:t>
            </w:r>
          </w:p>
          <w:p w14:paraId="25A8B3D5" w14:textId="77777777" w:rsidR="00B825C0" w:rsidRPr="00C21991" w:rsidRDefault="00D46EFC" w:rsidP="00D46EFC">
            <w:pPr>
              <w:pStyle w:val="TAN"/>
            </w:pPr>
            <w:r w:rsidRPr="00C21991">
              <w:t>c75</w:t>
            </w:r>
            <w:r w:rsidR="00013669" w:rsidRPr="00C21991">
              <w:t>:</w:t>
            </w:r>
            <w:r w:rsidRPr="00C21991">
              <w:tab/>
              <w:t xml:space="preserve">IF A.162/126 </w:t>
            </w:r>
            <w:ins w:id="3615" w:author="CR6750" w:date="2025-11-01T22:38:00Z">
              <w:r w:rsidR="00315363">
                <w:t>OR (A.162/134 AND A.3/4)</w:t>
              </w:r>
            </w:ins>
            <w:r w:rsidRPr="00C21991">
              <w:t xml:space="preserve">THEN o ELSE n/a - </w:t>
            </w:r>
            <w:r w:rsidR="00013669" w:rsidRPr="00C21991">
              <w:t xml:space="preserve">- </w:t>
            </w:r>
            <w:r w:rsidRPr="00C21991">
              <w:t>authenticated identity management in the Session Initiation Protocol</w:t>
            </w:r>
            <w:ins w:id="3616" w:author="CR6750" w:date="2025-11-01T22:39:00Z">
              <w:r w:rsidR="00315363">
                <w:t>, SIP Call-Info Parameters for Rich Call Data, S-CSCF</w:t>
              </w:r>
            </w:ins>
            <w:r w:rsidRPr="00C21991">
              <w:t>.</w:t>
            </w:r>
          </w:p>
          <w:p w14:paraId="5407CA58" w14:textId="77777777" w:rsidR="00D46EFC" w:rsidRPr="00C21991" w:rsidRDefault="00D46EFC" w:rsidP="00D46EFC">
            <w:pPr>
              <w:pStyle w:val="TAN"/>
            </w:pPr>
            <w:r w:rsidRPr="00C21991">
              <w:t>c76</w:t>
            </w:r>
            <w:r w:rsidR="00013669" w:rsidRPr="00C21991">
              <w:t>:</w:t>
            </w:r>
            <w:r w:rsidRPr="00C21991">
              <w:tab/>
              <w:t xml:space="preserve">IF A.162/128 THEN o ELSE n/a - </w:t>
            </w:r>
            <w:r w:rsidR="00013669" w:rsidRPr="00C21991">
              <w:t xml:space="preserve">- </w:t>
            </w:r>
            <w:r w:rsidRPr="00C21991">
              <w:rPr>
                <w:lang w:eastAsia="ja-JP"/>
              </w:rPr>
              <w:t xml:space="preserve">the Attestation-Info </w:t>
            </w:r>
            <w:r w:rsidRPr="00C21991">
              <w:t>header field extension.</w:t>
            </w:r>
          </w:p>
          <w:p w14:paraId="49EA7540" w14:textId="77777777" w:rsidR="00013669" w:rsidRPr="00C21991" w:rsidRDefault="00D46EFC" w:rsidP="00013669">
            <w:pPr>
              <w:pStyle w:val="TAN"/>
            </w:pPr>
            <w:r w:rsidRPr="00C21991">
              <w:t>c77</w:t>
            </w:r>
            <w:r w:rsidR="00013669" w:rsidRPr="00C21991">
              <w:t>:</w:t>
            </w:r>
            <w:r w:rsidRPr="00C21991">
              <w:tab/>
              <w:t xml:space="preserve">IF A.162/129 THEN o ELSE n/a - </w:t>
            </w:r>
            <w:r w:rsidR="00013669" w:rsidRPr="00C21991">
              <w:t xml:space="preserve">- </w:t>
            </w:r>
            <w:r w:rsidRPr="00C21991">
              <w:rPr>
                <w:lang w:eastAsia="ja-JP"/>
              </w:rPr>
              <w:t>the Origination-Id</w:t>
            </w:r>
            <w:r w:rsidRPr="00C21991">
              <w:t xml:space="preserve"> header field extension.</w:t>
            </w:r>
          </w:p>
          <w:p w14:paraId="42A0E593" w14:textId="77777777" w:rsidR="00D46EFC" w:rsidRPr="00C21991" w:rsidRDefault="00013669" w:rsidP="00013669">
            <w:pPr>
              <w:pStyle w:val="TAN"/>
            </w:pPr>
            <w:r w:rsidRPr="00C21991">
              <w:t>c78:</w:t>
            </w:r>
            <w:r w:rsidRPr="00C21991">
              <w:tab/>
              <w:t xml:space="preserve">IF A.162/130 THEN m ELSE n/a - - </w:t>
            </w:r>
            <w:r w:rsidRPr="00C21991">
              <w:rPr>
                <w:szCs w:val="18"/>
              </w:rPr>
              <w:t>Dynamic services interactions</w:t>
            </w:r>
            <w:r w:rsidRPr="00C21991">
              <w:t>.</w:t>
            </w:r>
          </w:p>
          <w:p w14:paraId="319423A0" w14:textId="77777777" w:rsidR="00503AF7" w:rsidRPr="00C21991" w:rsidRDefault="00503AF7" w:rsidP="00013669">
            <w:pPr>
              <w:pStyle w:val="TAN"/>
            </w:pPr>
            <w:r w:rsidRPr="00C21991">
              <w:t>c79:</w:t>
            </w:r>
            <w:r w:rsidRPr="00C21991">
              <w:tab/>
              <w:t xml:space="preserve">IF A.162/131 THEN o ELSE n/a - - </w:t>
            </w:r>
            <w:r w:rsidRPr="00C21991">
              <w:rPr>
                <w:lang w:eastAsia="ja-JP"/>
              </w:rPr>
              <w:t xml:space="preserve">the </w:t>
            </w:r>
            <w:r w:rsidRPr="00C21991">
              <w:rPr>
                <w:rFonts w:eastAsia="SimSun"/>
                <w:lang w:eastAsia="zh-CN"/>
              </w:rPr>
              <w:t>Additional-Identity</w:t>
            </w:r>
            <w:r w:rsidRPr="00C21991">
              <w:rPr>
                <w:lang w:eastAsia="ja-JP"/>
              </w:rPr>
              <w:t xml:space="preserve"> </w:t>
            </w:r>
            <w:r w:rsidRPr="00C21991">
              <w:t>header field extension.</w:t>
            </w:r>
          </w:p>
        </w:tc>
      </w:tr>
      <w:tr w:rsidR="00684F5A" w:rsidRPr="00C21991" w14:paraId="6A94B5DA" w14:textId="77777777">
        <w:trPr>
          <w:cantSplit/>
        </w:trPr>
        <w:tc>
          <w:tcPr>
            <w:tcW w:w="9642" w:type="dxa"/>
            <w:gridSpan w:val="8"/>
          </w:tcPr>
          <w:p w14:paraId="56A09C30" w14:textId="77777777" w:rsidR="00684F5A" w:rsidRPr="00C21991" w:rsidRDefault="00684F5A">
            <w:pPr>
              <w:pStyle w:val="TAN"/>
            </w:pPr>
            <w:r w:rsidRPr="00C21991">
              <w:t>NOTE:</w:t>
            </w:r>
            <w:r w:rsidRPr="00C21991">
              <w:tab/>
              <w:t>c1 refers to the UA role major capability as this is the case of a proxy that also acts as a UA specifically for SUBSCRIBE and NOTIFY.</w:t>
            </w:r>
          </w:p>
        </w:tc>
      </w:tr>
    </w:tbl>
    <w:p w14:paraId="661152EC" w14:textId="77777777" w:rsidR="00897956" w:rsidRPr="00C21991" w:rsidRDefault="00897956"/>
    <w:p w14:paraId="41A702B3" w14:textId="77777777" w:rsidR="00897956" w:rsidRPr="00C21991" w:rsidRDefault="00897956">
      <w:pPr>
        <w:keepNext/>
        <w:keepLines/>
      </w:pPr>
      <w:r w:rsidRPr="00C21991">
        <w:t>Prerequisite A.163/9A - - MESSAGE request</w:t>
      </w:r>
    </w:p>
    <w:p w14:paraId="3F1F5422" w14:textId="77777777" w:rsidR="00897956" w:rsidRPr="00C21991" w:rsidRDefault="00897956">
      <w:pPr>
        <w:pStyle w:val="TH"/>
      </w:pPr>
      <w:bookmarkStart w:id="3617" w:name="_CRTableA_218B"/>
      <w:r w:rsidRPr="00C21991">
        <w:t>Table </w:t>
      </w:r>
      <w:bookmarkEnd w:id="3617"/>
      <w:r w:rsidRPr="00C21991">
        <w:t>A.218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205A1A8" w14:textId="77777777">
        <w:trPr>
          <w:cantSplit/>
        </w:trPr>
        <w:tc>
          <w:tcPr>
            <w:tcW w:w="851" w:type="dxa"/>
            <w:vMerge w:val="restart"/>
          </w:tcPr>
          <w:p w14:paraId="2FEB84A7" w14:textId="77777777" w:rsidR="00897956" w:rsidRPr="00C21991" w:rsidRDefault="00897956">
            <w:pPr>
              <w:pStyle w:val="TAH"/>
            </w:pPr>
            <w:r w:rsidRPr="00C21991">
              <w:t>Item</w:t>
            </w:r>
          </w:p>
        </w:tc>
        <w:tc>
          <w:tcPr>
            <w:tcW w:w="2665" w:type="dxa"/>
            <w:vMerge w:val="restart"/>
          </w:tcPr>
          <w:p w14:paraId="794CCE82" w14:textId="77777777" w:rsidR="00897956" w:rsidRPr="00C21991" w:rsidRDefault="00897956">
            <w:pPr>
              <w:pStyle w:val="TAH"/>
            </w:pPr>
            <w:r w:rsidRPr="00C21991">
              <w:t>Header</w:t>
            </w:r>
          </w:p>
        </w:tc>
        <w:tc>
          <w:tcPr>
            <w:tcW w:w="3063" w:type="dxa"/>
            <w:gridSpan w:val="3"/>
          </w:tcPr>
          <w:p w14:paraId="129B5B3F" w14:textId="77777777" w:rsidR="00897956" w:rsidRPr="00C21991" w:rsidRDefault="00897956">
            <w:pPr>
              <w:pStyle w:val="TAH"/>
            </w:pPr>
            <w:r w:rsidRPr="00C21991">
              <w:t>Sending</w:t>
            </w:r>
          </w:p>
        </w:tc>
        <w:tc>
          <w:tcPr>
            <w:tcW w:w="3063" w:type="dxa"/>
            <w:gridSpan w:val="3"/>
          </w:tcPr>
          <w:p w14:paraId="6D0849D7" w14:textId="77777777" w:rsidR="00897956" w:rsidRPr="00C21991" w:rsidRDefault="00897956">
            <w:pPr>
              <w:pStyle w:val="TAH"/>
              <w:rPr>
                <w:b w:val="0"/>
              </w:rPr>
            </w:pPr>
            <w:r w:rsidRPr="00C21991">
              <w:t>Receiving</w:t>
            </w:r>
          </w:p>
        </w:tc>
      </w:tr>
      <w:tr w:rsidR="00897956" w:rsidRPr="00C21991" w14:paraId="54BBEF27" w14:textId="77777777">
        <w:trPr>
          <w:cantSplit/>
        </w:trPr>
        <w:tc>
          <w:tcPr>
            <w:tcW w:w="851" w:type="dxa"/>
            <w:vMerge/>
          </w:tcPr>
          <w:p w14:paraId="5D17A13E" w14:textId="77777777" w:rsidR="00897956" w:rsidRPr="00C21991" w:rsidRDefault="00897956">
            <w:pPr>
              <w:pStyle w:val="TAH"/>
            </w:pPr>
          </w:p>
        </w:tc>
        <w:tc>
          <w:tcPr>
            <w:tcW w:w="2665" w:type="dxa"/>
            <w:vMerge/>
          </w:tcPr>
          <w:p w14:paraId="6E91A10F" w14:textId="77777777" w:rsidR="00897956" w:rsidRPr="00C21991" w:rsidRDefault="00897956">
            <w:pPr>
              <w:pStyle w:val="TAH"/>
            </w:pPr>
          </w:p>
        </w:tc>
        <w:tc>
          <w:tcPr>
            <w:tcW w:w="1021" w:type="dxa"/>
          </w:tcPr>
          <w:p w14:paraId="63DCBEF9" w14:textId="77777777" w:rsidR="00897956" w:rsidRPr="00C21991" w:rsidRDefault="00897956">
            <w:pPr>
              <w:pStyle w:val="TAH"/>
            </w:pPr>
            <w:r w:rsidRPr="00C21991">
              <w:t>Ref.</w:t>
            </w:r>
          </w:p>
        </w:tc>
        <w:tc>
          <w:tcPr>
            <w:tcW w:w="1021" w:type="dxa"/>
          </w:tcPr>
          <w:p w14:paraId="2697407C" w14:textId="77777777" w:rsidR="00897956" w:rsidRPr="00C21991" w:rsidRDefault="00897956">
            <w:pPr>
              <w:pStyle w:val="TAH"/>
            </w:pPr>
            <w:r w:rsidRPr="00C21991">
              <w:t>RFC status</w:t>
            </w:r>
          </w:p>
        </w:tc>
        <w:tc>
          <w:tcPr>
            <w:tcW w:w="1021" w:type="dxa"/>
          </w:tcPr>
          <w:p w14:paraId="1391895A" w14:textId="77777777" w:rsidR="00897956" w:rsidRPr="00C21991" w:rsidRDefault="00897956">
            <w:pPr>
              <w:pStyle w:val="TAH"/>
            </w:pPr>
            <w:r w:rsidRPr="00C21991">
              <w:t>Profile status</w:t>
            </w:r>
          </w:p>
        </w:tc>
        <w:tc>
          <w:tcPr>
            <w:tcW w:w="1021" w:type="dxa"/>
          </w:tcPr>
          <w:p w14:paraId="514EECEE" w14:textId="77777777" w:rsidR="00897956" w:rsidRPr="00C21991" w:rsidRDefault="00897956">
            <w:pPr>
              <w:pStyle w:val="TAH"/>
            </w:pPr>
            <w:r w:rsidRPr="00C21991">
              <w:t>Ref.</w:t>
            </w:r>
          </w:p>
        </w:tc>
        <w:tc>
          <w:tcPr>
            <w:tcW w:w="1021" w:type="dxa"/>
          </w:tcPr>
          <w:p w14:paraId="5BE438E1" w14:textId="77777777" w:rsidR="00897956" w:rsidRPr="00C21991" w:rsidRDefault="00897956">
            <w:pPr>
              <w:pStyle w:val="TAH"/>
            </w:pPr>
            <w:r w:rsidRPr="00C21991">
              <w:t>RFC status</w:t>
            </w:r>
          </w:p>
        </w:tc>
        <w:tc>
          <w:tcPr>
            <w:tcW w:w="1021" w:type="dxa"/>
          </w:tcPr>
          <w:p w14:paraId="5D670872" w14:textId="77777777" w:rsidR="00897956" w:rsidRPr="00C21991" w:rsidRDefault="00897956">
            <w:pPr>
              <w:pStyle w:val="TAH"/>
            </w:pPr>
            <w:r w:rsidRPr="00C21991">
              <w:t>Profile status</w:t>
            </w:r>
          </w:p>
        </w:tc>
      </w:tr>
      <w:tr w:rsidR="00684F5A" w:rsidRPr="00C21991" w14:paraId="6E13D311" w14:textId="77777777">
        <w:tc>
          <w:tcPr>
            <w:tcW w:w="851" w:type="dxa"/>
          </w:tcPr>
          <w:p w14:paraId="48D2A108" w14:textId="77777777" w:rsidR="00684F5A" w:rsidRPr="00C21991" w:rsidRDefault="00684F5A">
            <w:pPr>
              <w:pStyle w:val="TAL"/>
            </w:pPr>
            <w:r w:rsidRPr="00C21991">
              <w:t>1</w:t>
            </w:r>
          </w:p>
        </w:tc>
        <w:tc>
          <w:tcPr>
            <w:tcW w:w="2665" w:type="dxa"/>
          </w:tcPr>
          <w:p w14:paraId="53787F08" w14:textId="77777777" w:rsidR="00684F5A" w:rsidRPr="00C21991" w:rsidRDefault="00684F5A">
            <w:pPr>
              <w:pStyle w:val="TAL"/>
            </w:pPr>
            <w:r w:rsidRPr="00C21991">
              <w:t>permission document</w:t>
            </w:r>
          </w:p>
        </w:tc>
        <w:tc>
          <w:tcPr>
            <w:tcW w:w="1021" w:type="dxa"/>
          </w:tcPr>
          <w:p w14:paraId="50AE288D" w14:textId="77777777" w:rsidR="00684F5A" w:rsidRPr="00C21991" w:rsidRDefault="00684F5A">
            <w:pPr>
              <w:pStyle w:val="TAL"/>
            </w:pPr>
            <w:r w:rsidRPr="00C21991">
              <w:t>[125] 5.4</w:t>
            </w:r>
          </w:p>
        </w:tc>
        <w:tc>
          <w:tcPr>
            <w:tcW w:w="1021" w:type="dxa"/>
          </w:tcPr>
          <w:p w14:paraId="44569079" w14:textId="77777777" w:rsidR="00684F5A" w:rsidRPr="00C21991" w:rsidRDefault="00684F5A">
            <w:pPr>
              <w:pStyle w:val="TAL"/>
            </w:pPr>
            <w:r w:rsidRPr="00C21991">
              <w:t>c1</w:t>
            </w:r>
          </w:p>
        </w:tc>
        <w:tc>
          <w:tcPr>
            <w:tcW w:w="1021" w:type="dxa"/>
          </w:tcPr>
          <w:p w14:paraId="47F15756" w14:textId="77777777" w:rsidR="00684F5A" w:rsidRPr="00C21991" w:rsidRDefault="00684F5A">
            <w:pPr>
              <w:pStyle w:val="TAL"/>
            </w:pPr>
            <w:r w:rsidRPr="00C21991">
              <w:t>c1</w:t>
            </w:r>
          </w:p>
        </w:tc>
        <w:tc>
          <w:tcPr>
            <w:tcW w:w="1021" w:type="dxa"/>
          </w:tcPr>
          <w:p w14:paraId="10B04EDE" w14:textId="77777777" w:rsidR="00684F5A" w:rsidRPr="00C21991" w:rsidRDefault="00684F5A">
            <w:pPr>
              <w:pStyle w:val="TAL"/>
            </w:pPr>
            <w:r w:rsidRPr="00C21991">
              <w:t>[125] 5.4</w:t>
            </w:r>
          </w:p>
        </w:tc>
        <w:tc>
          <w:tcPr>
            <w:tcW w:w="1021" w:type="dxa"/>
          </w:tcPr>
          <w:p w14:paraId="56CE5F35" w14:textId="77777777" w:rsidR="00684F5A" w:rsidRPr="00C21991" w:rsidRDefault="00684F5A">
            <w:pPr>
              <w:pStyle w:val="TAL"/>
            </w:pPr>
            <w:r w:rsidRPr="00C21991">
              <w:t>c2</w:t>
            </w:r>
          </w:p>
        </w:tc>
        <w:tc>
          <w:tcPr>
            <w:tcW w:w="1021" w:type="dxa"/>
          </w:tcPr>
          <w:p w14:paraId="462755CF" w14:textId="77777777" w:rsidR="00684F5A" w:rsidRPr="00C21991" w:rsidRDefault="00684F5A">
            <w:pPr>
              <w:pStyle w:val="TAL"/>
            </w:pPr>
            <w:r w:rsidRPr="00C21991">
              <w:t>c2</w:t>
            </w:r>
          </w:p>
        </w:tc>
      </w:tr>
      <w:tr w:rsidR="00B06841" w:rsidRPr="00C21991" w14:paraId="47B911E3" w14:textId="77777777">
        <w:tc>
          <w:tcPr>
            <w:tcW w:w="851" w:type="dxa"/>
          </w:tcPr>
          <w:p w14:paraId="09953076" w14:textId="77777777" w:rsidR="00B06841" w:rsidRPr="00C21991" w:rsidRDefault="00B06841" w:rsidP="00E83AD2">
            <w:pPr>
              <w:pStyle w:val="TAL"/>
            </w:pPr>
            <w:r w:rsidRPr="00C21991">
              <w:t>2</w:t>
            </w:r>
          </w:p>
        </w:tc>
        <w:tc>
          <w:tcPr>
            <w:tcW w:w="2665" w:type="dxa"/>
          </w:tcPr>
          <w:p w14:paraId="3B70C6F4" w14:textId="77777777" w:rsidR="00B06841" w:rsidRPr="00C21991" w:rsidRDefault="00B06841" w:rsidP="00E83AD2">
            <w:pPr>
              <w:pStyle w:val="TAL"/>
            </w:pPr>
            <w:r w:rsidRPr="00C21991">
              <w:t>application/vnd.3gpp.sms</w:t>
            </w:r>
          </w:p>
        </w:tc>
        <w:tc>
          <w:tcPr>
            <w:tcW w:w="1021" w:type="dxa"/>
          </w:tcPr>
          <w:p w14:paraId="708D5F4C" w14:textId="77777777" w:rsidR="00B06841" w:rsidRPr="00C21991" w:rsidRDefault="00B06841" w:rsidP="00E83AD2">
            <w:pPr>
              <w:pStyle w:val="TAL"/>
            </w:pPr>
            <w:r w:rsidRPr="00C21991">
              <w:t>[4D]</w:t>
            </w:r>
          </w:p>
        </w:tc>
        <w:tc>
          <w:tcPr>
            <w:tcW w:w="1021" w:type="dxa"/>
          </w:tcPr>
          <w:p w14:paraId="7A8DCC95" w14:textId="77777777" w:rsidR="00B06841" w:rsidRPr="00C21991" w:rsidRDefault="00B06841" w:rsidP="00E83AD2">
            <w:pPr>
              <w:pStyle w:val="TAL"/>
            </w:pPr>
            <w:r w:rsidRPr="00C21991">
              <w:t>m</w:t>
            </w:r>
          </w:p>
        </w:tc>
        <w:tc>
          <w:tcPr>
            <w:tcW w:w="1021" w:type="dxa"/>
          </w:tcPr>
          <w:p w14:paraId="2CEE7893" w14:textId="77777777" w:rsidR="00B06841" w:rsidRPr="00C21991" w:rsidRDefault="00B06841" w:rsidP="00E83AD2">
            <w:pPr>
              <w:pStyle w:val="TAL"/>
            </w:pPr>
            <w:r w:rsidRPr="00C21991">
              <w:t>m</w:t>
            </w:r>
          </w:p>
        </w:tc>
        <w:tc>
          <w:tcPr>
            <w:tcW w:w="1021" w:type="dxa"/>
          </w:tcPr>
          <w:p w14:paraId="53947066" w14:textId="77777777" w:rsidR="00B06841" w:rsidRPr="00C21991" w:rsidRDefault="00B06841" w:rsidP="00E83AD2">
            <w:pPr>
              <w:pStyle w:val="TAL"/>
            </w:pPr>
            <w:r w:rsidRPr="00C21991">
              <w:t>[4D]</w:t>
            </w:r>
          </w:p>
        </w:tc>
        <w:tc>
          <w:tcPr>
            <w:tcW w:w="1021" w:type="dxa"/>
          </w:tcPr>
          <w:p w14:paraId="00A8E076" w14:textId="77777777" w:rsidR="00B06841" w:rsidRPr="00C21991" w:rsidRDefault="00B06841" w:rsidP="00E83AD2">
            <w:pPr>
              <w:pStyle w:val="TAL"/>
            </w:pPr>
            <w:proofErr w:type="spellStart"/>
            <w:r w:rsidRPr="00C21991">
              <w:t>i</w:t>
            </w:r>
            <w:proofErr w:type="spellEnd"/>
          </w:p>
        </w:tc>
        <w:tc>
          <w:tcPr>
            <w:tcW w:w="1021" w:type="dxa"/>
          </w:tcPr>
          <w:p w14:paraId="69B7B574" w14:textId="77777777" w:rsidR="00B06841" w:rsidRPr="00C21991" w:rsidRDefault="00B06841" w:rsidP="00E83AD2">
            <w:pPr>
              <w:pStyle w:val="TAL"/>
            </w:pPr>
            <w:proofErr w:type="spellStart"/>
            <w:r w:rsidRPr="00C21991">
              <w:t>i</w:t>
            </w:r>
            <w:proofErr w:type="spellEnd"/>
          </w:p>
        </w:tc>
      </w:tr>
      <w:tr w:rsidR="00575839" w:rsidRPr="00C21991" w14:paraId="3259B359" w14:textId="77777777">
        <w:tc>
          <w:tcPr>
            <w:tcW w:w="851" w:type="dxa"/>
          </w:tcPr>
          <w:p w14:paraId="21F0023D" w14:textId="77777777" w:rsidR="00575839" w:rsidRPr="00C21991" w:rsidRDefault="00575839" w:rsidP="00681F27">
            <w:pPr>
              <w:pStyle w:val="TAL"/>
            </w:pPr>
            <w:r w:rsidRPr="00C21991">
              <w:t>2</w:t>
            </w:r>
          </w:p>
        </w:tc>
        <w:tc>
          <w:tcPr>
            <w:tcW w:w="2665" w:type="dxa"/>
          </w:tcPr>
          <w:p w14:paraId="0F92B0A9" w14:textId="77777777" w:rsidR="00575839" w:rsidRPr="00C21991" w:rsidRDefault="00575839" w:rsidP="00681F27">
            <w:pPr>
              <w:pStyle w:val="TAL"/>
            </w:pPr>
            <w:r w:rsidRPr="00C21991">
              <w:t>message/</w:t>
            </w:r>
            <w:proofErr w:type="spellStart"/>
            <w:r w:rsidRPr="00C21991">
              <w:t>cpim</w:t>
            </w:r>
            <w:proofErr w:type="spellEnd"/>
          </w:p>
        </w:tc>
        <w:tc>
          <w:tcPr>
            <w:tcW w:w="1021" w:type="dxa"/>
          </w:tcPr>
          <w:p w14:paraId="098FF659" w14:textId="77777777" w:rsidR="00575839" w:rsidRPr="00C21991" w:rsidRDefault="00575839" w:rsidP="00681F27">
            <w:pPr>
              <w:pStyle w:val="TAL"/>
            </w:pPr>
            <w:r w:rsidRPr="00C21991">
              <w:t>[151]</w:t>
            </w:r>
          </w:p>
        </w:tc>
        <w:tc>
          <w:tcPr>
            <w:tcW w:w="1021" w:type="dxa"/>
          </w:tcPr>
          <w:p w14:paraId="72EA7B96" w14:textId="77777777" w:rsidR="00575839" w:rsidRPr="00C21991" w:rsidRDefault="00575839" w:rsidP="00681F27">
            <w:pPr>
              <w:pStyle w:val="TAL"/>
            </w:pPr>
            <w:r w:rsidRPr="00C21991">
              <w:t>c3</w:t>
            </w:r>
          </w:p>
        </w:tc>
        <w:tc>
          <w:tcPr>
            <w:tcW w:w="1021" w:type="dxa"/>
          </w:tcPr>
          <w:p w14:paraId="28941FBB" w14:textId="77777777" w:rsidR="00575839" w:rsidRPr="00C21991" w:rsidRDefault="00575839" w:rsidP="00681F27">
            <w:pPr>
              <w:pStyle w:val="TAL"/>
            </w:pPr>
            <w:r w:rsidRPr="00C21991">
              <w:t>c3</w:t>
            </w:r>
          </w:p>
        </w:tc>
        <w:tc>
          <w:tcPr>
            <w:tcW w:w="1021" w:type="dxa"/>
          </w:tcPr>
          <w:p w14:paraId="559214AF" w14:textId="77777777" w:rsidR="00575839" w:rsidRPr="00C21991" w:rsidRDefault="00575839" w:rsidP="00681F27">
            <w:pPr>
              <w:pStyle w:val="TAL"/>
            </w:pPr>
            <w:r w:rsidRPr="00C21991">
              <w:t>[151]</w:t>
            </w:r>
          </w:p>
        </w:tc>
        <w:tc>
          <w:tcPr>
            <w:tcW w:w="1021" w:type="dxa"/>
          </w:tcPr>
          <w:p w14:paraId="60306FEA" w14:textId="77777777" w:rsidR="00575839" w:rsidRPr="00C21991" w:rsidRDefault="00575839" w:rsidP="00681F27">
            <w:pPr>
              <w:pStyle w:val="TAL"/>
            </w:pPr>
            <w:r w:rsidRPr="00C21991">
              <w:t>c4</w:t>
            </w:r>
          </w:p>
        </w:tc>
        <w:tc>
          <w:tcPr>
            <w:tcW w:w="1021" w:type="dxa"/>
          </w:tcPr>
          <w:p w14:paraId="3D4244E4" w14:textId="77777777" w:rsidR="00575839" w:rsidRPr="00C21991" w:rsidRDefault="00575839" w:rsidP="00681F27">
            <w:pPr>
              <w:pStyle w:val="TAL"/>
            </w:pPr>
            <w:r w:rsidRPr="00C21991">
              <w:t>c4</w:t>
            </w:r>
          </w:p>
        </w:tc>
      </w:tr>
      <w:tr w:rsidR="00575839" w:rsidRPr="00C21991" w14:paraId="1D82A29F" w14:textId="77777777">
        <w:tc>
          <w:tcPr>
            <w:tcW w:w="851" w:type="dxa"/>
          </w:tcPr>
          <w:p w14:paraId="364232FA" w14:textId="77777777" w:rsidR="00575839" w:rsidRPr="00C21991" w:rsidRDefault="00575839" w:rsidP="00681F27">
            <w:pPr>
              <w:pStyle w:val="TAL"/>
            </w:pPr>
            <w:r w:rsidRPr="00C21991">
              <w:t>3</w:t>
            </w:r>
          </w:p>
        </w:tc>
        <w:tc>
          <w:tcPr>
            <w:tcW w:w="2665" w:type="dxa"/>
          </w:tcPr>
          <w:p w14:paraId="24AA6BE7" w14:textId="77777777" w:rsidR="00575839" w:rsidRPr="00C21991" w:rsidRDefault="00575839" w:rsidP="00681F27">
            <w:pPr>
              <w:pStyle w:val="TAL"/>
            </w:pPr>
            <w:r w:rsidRPr="00C21991">
              <w:t>message/</w:t>
            </w:r>
            <w:proofErr w:type="spellStart"/>
            <w:r w:rsidRPr="00C21991">
              <w:t>imdn+xml</w:t>
            </w:r>
            <w:proofErr w:type="spellEnd"/>
          </w:p>
        </w:tc>
        <w:tc>
          <w:tcPr>
            <w:tcW w:w="1021" w:type="dxa"/>
          </w:tcPr>
          <w:p w14:paraId="38FA308B" w14:textId="77777777" w:rsidR="00575839" w:rsidRPr="00C21991" w:rsidRDefault="00575839" w:rsidP="00681F27">
            <w:pPr>
              <w:pStyle w:val="TAL"/>
            </w:pPr>
            <w:r w:rsidRPr="00C21991">
              <w:t>[157]</w:t>
            </w:r>
          </w:p>
        </w:tc>
        <w:tc>
          <w:tcPr>
            <w:tcW w:w="1021" w:type="dxa"/>
          </w:tcPr>
          <w:p w14:paraId="7125241A" w14:textId="77777777" w:rsidR="00575839" w:rsidRPr="00C21991" w:rsidRDefault="00575839" w:rsidP="00681F27">
            <w:pPr>
              <w:pStyle w:val="TAL"/>
            </w:pPr>
            <w:r w:rsidRPr="00C21991">
              <w:t>c5</w:t>
            </w:r>
          </w:p>
        </w:tc>
        <w:tc>
          <w:tcPr>
            <w:tcW w:w="1021" w:type="dxa"/>
          </w:tcPr>
          <w:p w14:paraId="38E6F0F5" w14:textId="77777777" w:rsidR="00575839" w:rsidRPr="00C21991" w:rsidRDefault="00575839" w:rsidP="00681F27">
            <w:pPr>
              <w:pStyle w:val="TAL"/>
            </w:pPr>
            <w:r w:rsidRPr="00C21991">
              <w:t>c5</w:t>
            </w:r>
          </w:p>
        </w:tc>
        <w:tc>
          <w:tcPr>
            <w:tcW w:w="1021" w:type="dxa"/>
          </w:tcPr>
          <w:p w14:paraId="0EB6B60E" w14:textId="77777777" w:rsidR="00575839" w:rsidRPr="00C21991" w:rsidRDefault="00575839" w:rsidP="00681F27">
            <w:pPr>
              <w:pStyle w:val="TAL"/>
            </w:pPr>
            <w:r w:rsidRPr="00C21991">
              <w:t>[157]</w:t>
            </w:r>
          </w:p>
        </w:tc>
        <w:tc>
          <w:tcPr>
            <w:tcW w:w="1021" w:type="dxa"/>
          </w:tcPr>
          <w:p w14:paraId="127302C4" w14:textId="77777777" w:rsidR="00575839" w:rsidRPr="00C21991" w:rsidRDefault="00575839" w:rsidP="00681F27">
            <w:pPr>
              <w:pStyle w:val="TAL"/>
            </w:pPr>
            <w:r w:rsidRPr="00C21991">
              <w:t>c6</w:t>
            </w:r>
          </w:p>
        </w:tc>
        <w:tc>
          <w:tcPr>
            <w:tcW w:w="1021" w:type="dxa"/>
          </w:tcPr>
          <w:p w14:paraId="613DDE36" w14:textId="77777777" w:rsidR="00575839" w:rsidRPr="00C21991" w:rsidRDefault="00575839" w:rsidP="00681F27">
            <w:pPr>
              <w:pStyle w:val="TAL"/>
            </w:pPr>
            <w:r w:rsidRPr="00C21991">
              <w:t>c6</w:t>
            </w:r>
          </w:p>
        </w:tc>
      </w:tr>
      <w:tr w:rsidR="00343E5B" w:rsidRPr="00C21991" w14:paraId="2684C3A5" w14:textId="77777777" w:rsidTr="00C16614">
        <w:tc>
          <w:tcPr>
            <w:tcW w:w="851" w:type="dxa"/>
          </w:tcPr>
          <w:p w14:paraId="37A581E8" w14:textId="77777777" w:rsidR="00343E5B" w:rsidRPr="00C21991" w:rsidRDefault="00343E5B" w:rsidP="00C16614">
            <w:pPr>
              <w:pStyle w:val="TAL"/>
            </w:pPr>
            <w:r w:rsidRPr="00C21991">
              <w:t>4</w:t>
            </w:r>
          </w:p>
        </w:tc>
        <w:tc>
          <w:tcPr>
            <w:tcW w:w="2665" w:type="dxa"/>
          </w:tcPr>
          <w:p w14:paraId="63757A72" w14:textId="77777777" w:rsidR="00343E5B" w:rsidRPr="00C21991" w:rsidRDefault="00343E5B" w:rsidP="00C16614">
            <w:pPr>
              <w:pStyle w:val="TAL"/>
            </w:pPr>
            <w:r w:rsidRPr="00C21991">
              <w:t>application/vnd.3gpp.mcptt-info+xml</w:t>
            </w:r>
          </w:p>
        </w:tc>
        <w:tc>
          <w:tcPr>
            <w:tcW w:w="1021" w:type="dxa"/>
          </w:tcPr>
          <w:p w14:paraId="2CE74719" w14:textId="77777777" w:rsidR="00343E5B" w:rsidRPr="00C21991" w:rsidRDefault="00343E5B" w:rsidP="00C16614">
            <w:pPr>
              <w:pStyle w:val="TAL"/>
            </w:pPr>
            <w:r w:rsidRPr="00C21991">
              <w:t>[8ZE]</w:t>
            </w:r>
          </w:p>
        </w:tc>
        <w:tc>
          <w:tcPr>
            <w:tcW w:w="1021" w:type="dxa"/>
          </w:tcPr>
          <w:p w14:paraId="3F9F6233" w14:textId="77777777" w:rsidR="00343E5B" w:rsidRPr="00C21991" w:rsidRDefault="00343E5B" w:rsidP="00C16614">
            <w:pPr>
              <w:pStyle w:val="TAL"/>
            </w:pPr>
            <w:r w:rsidRPr="00C21991">
              <w:t>n/a</w:t>
            </w:r>
          </w:p>
        </w:tc>
        <w:tc>
          <w:tcPr>
            <w:tcW w:w="1021" w:type="dxa"/>
          </w:tcPr>
          <w:p w14:paraId="60870961" w14:textId="77777777" w:rsidR="00343E5B" w:rsidRPr="00C21991" w:rsidRDefault="00343E5B" w:rsidP="00C16614">
            <w:pPr>
              <w:pStyle w:val="TAL"/>
            </w:pPr>
            <w:r w:rsidRPr="00C21991">
              <w:t>c7</w:t>
            </w:r>
          </w:p>
        </w:tc>
        <w:tc>
          <w:tcPr>
            <w:tcW w:w="1021" w:type="dxa"/>
          </w:tcPr>
          <w:p w14:paraId="377FB9B0" w14:textId="77777777" w:rsidR="00343E5B" w:rsidRPr="00C21991" w:rsidRDefault="00343E5B" w:rsidP="00C16614">
            <w:pPr>
              <w:pStyle w:val="TAL"/>
            </w:pPr>
            <w:r w:rsidRPr="00C21991">
              <w:t>[8ZE]</w:t>
            </w:r>
          </w:p>
        </w:tc>
        <w:tc>
          <w:tcPr>
            <w:tcW w:w="1021" w:type="dxa"/>
          </w:tcPr>
          <w:p w14:paraId="3A035A8C" w14:textId="77777777" w:rsidR="00343E5B" w:rsidRPr="00C21991" w:rsidRDefault="00343E5B" w:rsidP="00C16614">
            <w:pPr>
              <w:pStyle w:val="TAL"/>
            </w:pPr>
            <w:r w:rsidRPr="00C21991">
              <w:t>n/a</w:t>
            </w:r>
          </w:p>
        </w:tc>
        <w:tc>
          <w:tcPr>
            <w:tcW w:w="1021" w:type="dxa"/>
          </w:tcPr>
          <w:p w14:paraId="2DB57CE2" w14:textId="77777777" w:rsidR="00343E5B" w:rsidRPr="00C21991" w:rsidRDefault="00343E5B" w:rsidP="00C16614">
            <w:pPr>
              <w:pStyle w:val="TAL"/>
            </w:pPr>
            <w:proofErr w:type="spellStart"/>
            <w:r w:rsidRPr="00C21991">
              <w:t>i</w:t>
            </w:r>
            <w:proofErr w:type="spellEnd"/>
          </w:p>
        </w:tc>
      </w:tr>
      <w:tr w:rsidR="00343E5B" w:rsidRPr="00C21991" w14:paraId="518D87DB" w14:textId="77777777" w:rsidTr="00C16614">
        <w:tc>
          <w:tcPr>
            <w:tcW w:w="851" w:type="dxa"/>
          </w:tcPr>
          <w:p w14:paraId="4E5246BD" w14:textId="77777777" w:rsidR="00343E5B" w:rsidRPr="00C21991" w:rsidRDefault="00343E5B" w:rsidP="00C16614">
            <w:pPr>
              <w:pStyle w:val="TAL"/>
            </w:pPr>
            <w:r w:rsidRPr="00C21991">
              <w:t>5</w:t>
            </w:r>
          </w:p>
        </w:tc>
        <w:tc>
          <w:tcPr>
            <w:tcW w:w="2665" w:type="dxa"/>
          </w:tcPr>
          <w:p w14:paraId="4570AA89" w14:textId="77777777" w:rsidR="00343E5B" w:rsidRPr="00C21991" w:rsidRDefault="00343E5B" w:rsidP="00C16614">
            <w:pPr>
              <w:pStyle w:val="TAL"/>
            </w:pPr>
            <w:r w:rsidRPr="00C21991">
              <w:t>application/vnd.3gpp.mcptt-mbms-usage-info+xml</w:t>
            </w:r>
          </w:p>
        </w:tc>
        <w:tc>
          <w:tcPr>
            <w:tcW w:w="1021" w:type="dxa"/>
          </w:tcPr>
          <w:p w14:paraId="0E4B1680" w14:textId="77777777" w:rsidR="00343E5B" w:rsidRPr="00C21991" w:rsidRDefault="00343E5B" w:rsidP="00C16614">
            <w:pPr>
              <w:pStyle w:val="TAL"/>
            </w:pPr>
            <w:r w:rsidRPr="00C21991">
              <w:t>[8ZE]</w:t>
            </w:r>
          </w:p>
        </w:tc>
        <w:tc>
          <w:tcPr>
            <w:tcW w:w="1021" w:type="dxa"/>
          </w:tcPr>
          <w:p w14:paraId="71AADFF9" w14:textId="77777777" w:rsidR="00343E5B" w:rsidRPr="00C21991" w:rsidRDefault="00343E5B" w:rsidP="00C16614">
            <w:pPr>
              <w:pStyle w:val="TAL"/>
            </w:pPr>
            <w:r w:rsidRPr="00C21991">
              <w:t>n/a</w:t>
            </w:r>
          </w:p>
        </w:tc>
        <w:tc>
          <w:tcPr>
            <w:tcW w:w="1021" w:type="dxa"/>
          </w:tcPr>
          <w:p w14:paraId="435F4B7E" w14:textId="77777777" w:rsidR="00343E5B" w:rsidRPr="00C21991" w:rsidRDefault="00343E5B" w:rsidP="00C16614">
            <w:pPr>
              <w:pStyle w:val="TAL"/>
            </w:pPr>
            <w:r w:rsidRPr="00C21991">
              <w:t>c7</w:t>
            </w:r>
          </w:p>
        </w:tc>
        <w:tc>
          <w:tcPr>
            <w:tcW w:w="1021" w:type="dxa"/>
          </w:tcPr>
          <w:p w14:paraId="39DFFA50" w14:textId="77777777" w:rsidR="00343E5B" w:rsidRPr="00C21991" w:rsidRDefault="00343E5B" w:rsidP="00C16614">
            <w:pPr>
              <w:pStyle w:val="TAL"/>
            </w:pPr>
            <w:r w:rsidRPr="00C21991">
              <w:t>[8ZE]</w:t>
            </w:r>
          </w:p>
        </w:tc>
        <w:tc>
          <w:tcPr>
            <w:tcW w:w="1021" w:type="dxa"/>
          </w:tcPr>
          <w:p w14:paraId="6092AB39" w14:textId="77777777" w:rsidR="00343E5B" w:rsidRPr="00C21991" w:rsidRDefault="00343E5B" w:rsidP="00C16614">
            <w:pPr>
              <w:pStyle w:val="TAL"/>
            </w:pPr>
            <w:r w:rsidRPr="00C21991">
              <w:t>n/a</w:t>
            </w:r>
          </w:p>
        </w:tc>
        <w:tc>
          <w:tcPr>
            <w:tcW w:w="1021" w:type="dxa"/>
          </w:tcPr>
          <w:p w14:paraId="75BF9394" w14:textId="77777777" w:rsidR="00343E5B" w:rsidRPr="00C21991" w:rsidRDefault="00343E5B" w:rsidP="00C16614">
            <w:pPr>
              <w:pStyle w:val="TAL"/>
            </w:pPr>
            <w:proofErr w:type="spellStart"/>
            <w:r w:rsidRPr="00C21991">
              <w:t>i</w:t>
            </w:r>
            <w:proofErr w:type="spellEnd"/>
          </w:p>
        </w:tc>
      </w:tr>
      <w:tr w:rsidR="00343E5B" w:rsidRPr="00C21991" w14:paraId="2E868D39" w14:textId="77777777" w:rsidTr="00C16614">
        <w:tc>
          <w:tcPr>
            <w:tcW w:w="851" w:type="dxa"/>
          </w:tcPr>
          <w:p w14:paraId="3DA1B666" w14:textId="77777777" w:rsidR="00343E5B" w:rsidRPr="00C21991" w:rsidRDefault="00343E5B" w:rsidP="00C16614">
            <w:pPr>
              <w:pStyle w:val="TAL"/>
            </w:pPr>
            <w:r w:rsidRPr="00C21991">
              <w:t>6</w:t>
            </w:r>
          </w:p>
        </w:tc>
        <w:tc>
          <w:tcPr>
            <w:tcW w:w="2665" w:type="dxa"/>
          </w:tcPr>
          <w:p w14:paraId="7FDF38B9" w14:textId="77777777" w:rsidR="00343E5B" w:rsidRPr="00C21991" w:rsidRDefault="00343E5B" w:rsidP="00C16614">
            <w:pPr>
              <w:pStyle w:val="TAL"/>
            </w:pPr>
            <w:r w:rsidRPr="00C21991">
              <w:t>application/vnd.3gpp.mcptt-location-info+xml</w:t>
            </w:r>
          </w:p>
        </w:tc>
        <w:tc>
          <w:tcPr>
            <w:tcW w:w="1021" w:type="dxa"/>
          </w:tcPr>
          <w:p w14:paraId="319010F6" w14:textId="77777777" w:rsidR="00343E5B" w:rsidRPr="00C21991" w:rsidRDefault="00343E5B" w:rsidP="00C16614">
            <w:pPr>
              <w:pStyle w:val="TAL"/>
            </w:pPr>
            <w:r w:rsidRPr="00C21991">
              <w:t>[8ZE]</w:t>
            </w:r>
          </w:p>
        </w:tc>
        <w:tc>
          <w:tcPr>
            <w:tcW w:w="1021" w:type="dxa"/>
          </w:tcPr>
          <w:p w14:paraId="7EE77BAA" w14:textId="77777777" w:rsidR="00343E5B" w:rsidRPr="00C21991" w:rsidRDefault="00343E5B" w:rsidP="00C16614">
            <w:pPr>
              <w:pStyle w:val="TAL"/>
            </w:pPr>
            <w:r w:rsidRPr="00C21991">
              <w:t>n/a</w:t>
            </w:r>
          </w:p>
        </w:tc>
        <w:tc>
          <w:tcPr>
            <w:tcW w:w="1021" w:type="dxa"/>
          </w:tcPr>
          <w:p w14:paraId="118021D8" w14:textId="77777777" w:rsidR="00343E5B" w:rsidRPr="00C21991" w:rsidRDefault="00343E5B" w:rsidP="00C16614">
            <w:pPr>
              <w:pStyle w:val="TAL"/>
            </w:pPr>
            <w:r w:rsidRPr="00C21991">
              <w:t>c7</w:t>
            </w:r>
          </w:p>
        </w:tc>
        <w:tc>
          <w:tcPr>
            <w:tcW w:w="1021" w:type="dxa"/>
          </w:tcPr>
          <w:p w14:paraId="7B9F2352" w14:textId="77777777" w:rsidR="00343E5B" w:rsidRPr="00C21991" w:rsidRDefault="00343E5B" w:rsidP="00C16614">
            <w:pPr>
              <w:pStyle w:val="TAL"/>
            </w:pPr>
            <w:r w:rsidRPr="00C21991">
              <w:t>[8ZE]</w:t>
            </w:r>
          </w:p>
        </w:tc>
        <w:tc>
          <w:tcPr>
            <w:tcW w:w="1021" w:type="dxa"/>
          </w:tcPr>
          <w:p w14:paraId="231B0869" w14:textId="77777777" w:rsidR="00343E5B" w:rsidRPr="00C21991" w:rsidRDefault="00343E5B" w:rsidP="00C16614">
            <w:pPr>
              <w:pStyle w:val="TAL"/>
            </w:pPr>
            <w:r w:rsidRPr="00C21991">
              <w:t>n/a</w:t>
            </w:r>
          </w:p>
        </w:tc>
        <w:tc>
          <w:tcPr>
            <w:tcW w:w="1021" w:type="dxa"/>
          </w:tcPr>
          <w:p w14:paraId="5F1E754A" w14:textId="77777777" w:rsidR="00343E5B" w:rsidRPr="00C21991" w:rsidRDefault="00343E5B" w:rsidP="00C16614">
            <w:pPr>
              <w:pStyle w:val="TAL"/>
            </w:pPr>
            <w:proofErr w:type="spellStart"/>
            <w:r w:rsidRPr="00C21991">
              <w:t>i</w:t>
            </w:r>
            <w:proofErr w:type="spellEnd"/>
          </w:p>
        </w:tc>
      </w:tr>
      <w:tr w:rsidR="00343E5B" w:rsidRPr="00C21991" w14:paraId="0016D67D" w14:textId="77777777" w:rsidTr="00C16614">
        <w:tc>
          <w:tcPr>
            <w:tcW w:w="851" w:type="dxa"/>
          </w:tcPr>
          <w:p w14:paraId="7AE4886A" w14:textId="77777777" w:rsidR="00343E5B" w:rsidRPr="00C21991" w:rsidRDefault="00343E5B" w:rsidP="00C16614">
            <w:pPr>
              <w:pStyle w:val="TAL"/>
            </w:pPr>
            <w:r w:rsidRPr="00C21991">
              <w:t>7</w:t>
            </w:r>
          </w:p>
        </w:tc>
        <w:tc>
          <w:tcPr>
            <w:tcW w:w="2665" w:type="dxa"/>
          </w:tcPr>
          <w:p w14:paraId="2C523A01" w14:textId="77777777" w:rsidR="00343E5B" w:rsidRPr="00C21991" w:rsidRDefault="00343E5B" w:rsidP="00C16614">
            <w:pPr>
              <w:pStyle w:val="TAL"/>
            </w:pPr>
            <w:r w:rsidRPr="00C21991">
              <w:t>application/vnd.3gpp.mcptt-floor-request+xml</w:t>
            </w:r>
          </w:p>
        </w:tc>
        <w:tc>
          <w:tcPr>
            <w:tcW w:w="1021" w:type="dxa"/>
          </w:tcPr>
          <w:p w14:paraId="6987F6A0" w14:textId="77777777" w:rsidR="00343E5B" w:rsidRPr="00C21991" w:rsidRDefault="00343E5B" w:rsidP="00C16614">
            <w:pPr>
              <w:pStyle w:val="TAL"/>
            </w:pPr>
            <w:r w:rsidRPr="00C21991">
              <w:t>[8ZE]</w:t>
            </w:r>
          </w:p>
        </w:tc>
        <w:tc>
          <w:tcPr>
            <w:tcW w:w="1021" w:type="dxa"/>
          </w:tcPr>
          <w:p w14:paraId="200D5628" w14:textId="77777777" w:rsidR="00343E5B" w:rsidRPr="00C21991" w:rsidRDefault="00343E5B" w:rsidP="00C16614">
            <w:pPr>
              <w:pStyle w:val="TAL"/>
            </w:pPr>
            <w:r w:rsidRPr="00C21991">
              <w:t>n/a</w:t>
            </w:r>
          </w:p>
        </w:tc>
        <w:tc>
          <w:tcPr>
            <w:tcW w:w="1021" w:type="dxa"/>
          </w:tcPr>
          <w:p w14:paraId="3AAF03F0" w14:textId="77777777" w:rsidR="00343E5B" w:rsidRPr="00C21991" w:rsidRDefault="00343E5B" w:rsidP="00C16614">
            <w:pPr>
              <w:pStyle w:val="TAL"/>
            </w:pPr>
            <w:r w:rsidRPr="00C21991">
              <w:t>c7</w:t>
            </w:r>
          </w:p>
        </w:tc>
        <w:tc>
          <w:tcPr>
            <w:tcW w:w="1021" w:type="dxa"/>
          </w:tcPr>
          <w:p w14:paraId="6736EBFF" w14:textId="77777777" w:rsidR="00343E5B" w:rsidRPr="00C21991" w:rsidRDefault="00343E5B" w:rsidP="00C16614">
            <w:pPr>
              <w:pStyle w:val="TAL"/>
            </w:pPr>
            <w:r w:rsidRPr="00C21991">
              <w:t>[8ZE]</w:t>
            </w:r>
          </w:p>
        </w:tc>
        <w:tc>
          <w:tcPr>
            <w:tcW w:w="1021" w:type="dxa"/>
          </w:tcPr>
          <w:p w14:paraId="41087F5C" w14:textId="77777777" w:rsidR="00343E5B" w:rsidRPr="00C21991" w:rsidRDefault="00343E5B" w:rsidP="00C16614">
            <w:pPr>
              <w:pStyle w:val="TAL"/>
            </w:pPr>
            <w:r w:rsidRPr="00C21991">
              <w:t>n/a</w:t>
            </w:r>
          </w:p>
        </w:tc>
        <w:tc>
          <w:tcPr>
            <w:tcW w:w="1021" w:type="dxa"/>
          </w:tcPr>
          <w:p w14:paraId="7E0AD192" w14:textId="77777777" w:rsidR="00343E5B" w:rsidRPr="00C21991" w:rsidRDefault="00343E5B" w:rsidP="00C16614">
            <w:pPr>
              <w:pStyle w:val="TAL"/>
            </w:pPr>
            <w:proofErr w:type="spellStart"/>
            <w:r w:rsidRPr="00C21991">
              <w:t>i</w:t>
            </w:r>
            <w:proofErr w:type="spellEnd"/>
          </w:p>
        </w:tc>
      </w:tr>
      <w:tr w:rsidR="00343E5B" w:rsidRPr="00C21991" w14:paraId="71B376DE" w14:textId="77777777" w:rsidTr="00C16614">
        <w:tc>
          <w:tcPr>
            <w:tcW w:w="851" w:type="dxa"/>
          </w:tcPr>
          <w:p w14:paraId="072F240C" w14:textId="77777777" w:rsidR="00343E5B" w:rsidRPr="00C21991" w:rsidRDefault="00343E5B" w:rsidP="00C16614">
            <w:pPr>
              <w:pStyle w:val="TAL"/>
            </w:pPr>
            <w:r w:rsidRPr="00C21991">
              <w:t>8</w:t>
            </w:r>
          </w:p>
        </w:tc>
        <w:tc>
          <w:tcPr>
            <w:tcW w:w="2665" w:type="dxa"/>
          </w:tcPr>
          <w:p w14:paraId="3686A166" w14:textId="77777777" w:rsidR="00343E5B" w:rsidRPr="00C21991" w:rsidRDefault="00343E5B" w:rsidP="00C16614">
            <w:pPr>
              <w:pStyle w:val="TAL"/>
            </w:pPr>
            <w:r w:rsidRPr="00C21991">
              <w:t>application/vnd.3gpp.mcptt-affiliation-command+xml</w:t>
            </w:r>
          </w:p>
        </w:tc>
        <w:tc>
          <w:tcPr>
            <w:tcW w:w="1021" w:type="dxa"/>
          </w:tcPr>
          <w:p w14:paraId="65EAA0A9" w14:textId="77777777" w:rsidR="00343E5B" w:rsidRPr="00C21991" w:rsidRDefault="00343E5B" w:rsidP="00C16614">
            <w:pPr>
              <w:pStyle w:val="TAL"/>
            </w:pPr>
            <w:r w:rsidRPr="00C21991">
              <w:t>[8ZE]</w:t>
            </w:r>
          </w:p>
        </w:tc>
        <w:tc>
          <w:tcPr>
            <w:tcW w:w="1021" w:type="dxa"/>
          </w:tcPr>
          <w:p w14:paraId="75225C84" w14:textId="77777777" w:rsidR="00343E5B" w:rsidRPr="00C21991" w:rsidRDefault="00343E5B" w:rsidP="00C16614">
            <w:pPr>
              <w:pStyle w:val="TAL"/>
            </w:pPr>
            <w:r w:rsidRPr="00C21991">
              <w:t>n/a</w:t>
            </w:r>
          </w:p>
        </w:tc>
        <w:tc>
          <w:tcPr>
            <w:tcW w:w="1021" w:type="dxa"/>
          </w:tcPr>
          <w:p w14:paraId="42442E16" w14:textId="77777777" w:rsidR="00343E5B" w:rsidRPr="00C21991" w:rsidRDefault="00343E5B" w:rsidP="00C16614">
            <w:pPr>
              <w:pStyle w:val="TAL"/>
            </w:pPr>
            <w:r w:rsidRPr="00C21991">
              <w:t>c7</w:t>
            </w:r>
          </w:p>
        </w:tc>
        <w:tc>
          <w:tcPr>
            <w:tcW w:w="1021" w:type="dxa"/>
          </w:tcPr>
          <w:p w14:paraId="4CA8DED4" w14:textId="77777777" w:rsidR="00343E5B" w:rsidRPr="00C21991" w:rsidRDefault="00343E5B" w:rsidP="00C16614">
            <w:pPr>
              <w:pStyle w:val="TAL"/>
            </w:pPr>
            <w:r w:rsidRPr="00C21991">
              <w:t>[8ZE]</w:t>
            </w:r>
          </w:p>
        </w:tc>
        <w:tc>
          <w:tcPr>
            <w:tcW w:w="1021" w:type="dxa"/>
          </w:tcPr>
          <w:p w14:paraId="057946E2" w14:textId="77777777" w:rsidR="00343E5B" w:rsidRPr="00C21991" w:rsidRDefault="00343E5B" w:rsidP="00C16614">
            <w:pPr>
              <w:pStyle w:val="TAL"/>
            </w:pPr>
            <w:r w:rsidRPr="00C21991">
              <w:t>n/a</w:t>
            </w:r>
          </w:p>
        </w:tc>
        <w:tc>
          <w:tcPr>
            <w:tcW w:w="1021" w:type="dxa"/>
          </w:tcPr>
          <w:p w14:paraId="18A0F3BE" w14:textId="77777777" w:rsidR="00343E5B" w:rsidRPr="00C21991" w:rsidRDefault="00343E5B" w:rsidP="00C16614">
            <w:pPr>
              <w:pStyle w:val="TAL"/>
            </w:pPr>
            <w:proofErr w:type="spellStart"/>
            <w:r w:rsidRPr="00C21991">
              <w:t>i</w:t>
            </w:r>
            <w:proofErr w:type="spellEnd"/>
          </w:p>
        </w:tc>
      </w:tr>
      <w:tr w:rsidR="00684F5A" w:rsidRPr="00C21991" w14:paraId="44438CFB" w14:textId="77777777">
        <w:tc>
          <w:tcPr>
            <w:tcW w:w="9642" w:type="dxa"/>
            <w:gridSpan w:val="8"/>
          </w:tcPr>
          <w:p w14:paraId="0CE4215B" w14:textId="77777777" w:rsidR="00684F5A" w:rsidRPr="00C21991" w:rsidRDefault="00684F5A" w:rsidP="00625B94">
            <w:pPr>
              <w:pStyle w:val="TAN"/>
            </w:pPr>
            <w:r w:rsidRPr="00C21991">
              <w:t>c1:</w:t>
            </w:r>
            <w:r w:rsidRPr="00C21991">
              <w:tab/>
              <w:t xml:space="preserve">IF A.162/85 THEN m </w:t>
            </w:r>
            <w:smartTag w:uri="urn:schemas-microsoft-com:office:smarttags" w:element="stockticker">
              <w:r w:rsidRPr="00C21991">
                <w:t>ELSE</w:t>
              </w:r>
            </w:smartTag>
            <w:r w:rsidRPr="00C21991">
              <w:t xml:space="preserve"> n/a - - a framework for consent-based communications in SIP.</w:t>
            </w:r>
          </w:p>
          <w:p w14:paraId="26E05988" w14:textId="77777777" w:rsidR="00575839" w:rsidRPr="00C21991" w:rsidRDefault="00684F5A" w:rsidP="00575839">
            <w:pPr>
              <w:pStyle w:val="TAN"/>
            </w:pPr>
            <w:r w:rsidRPr="00C21991">
              <w:t>c2:</w:t>
            </w:r>
            <w:r w:rsidRPr="00C21991">
              <w:tab/>
              <w:t xml:space="preserve">IF A.162/8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 framework for consent-based communications in SIP.</w:t>
            </w:r>
          </w:p>
          <w:p w14:paraId="07D77619" w14:textId="77777777" w:rsidR="00575839" w:rsidRPr="00C21991" w:rsidRDefault="00575839" w:rsidP="00575839">
            <w:pPr>
              <w:pStyle w:val="TAN"/>
            </w:pPr>
            <w:r w:rsidRPr="00C21991">
              <w:t>c3:</w:t>
            </w:r>
            <w:r w:rsidRPr="00C21991">
              <w:tab/>
              <w:t xml:space="preserve">IF A.162/95 THEN m </w:t>
            </w:r>
            <w:smartTag w:uri="urn:schemas-microsoft-com:office:smarttags" w:element="stockticker">
              <w:r w:rsidRPr="00C21991">
                <w:t>ELSE</w:t>
              </w:r>
            </w:smartTag>
            <w:r w:rsidRPr="00C21991">
              <w:t xml:space="preserve"> n/a - - common presence and instant messaging (CPIM): message format.</w:t>
            </w:r>
          </w:p>
          <w:p w14:paraId="6FDA5FB1" w14:textId="77777777" w:rsidR="00575839" w:rsidRPr="00C21991" w:rsidRDefault="00575839" w:rsidP="00575839">
            <w:pPr>
              <w:pStyle w:val="TAN"/>
            </w:pPr>
            <w:r w:rsidRPr="00C21991">
              <w:t>c4:</w:t>
            </w:r>
            <w:r w:rsidRPr="00C21991">
              <w:tab/>
              <w:t xml:space="preserve">IF A.162/9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ommon presence and instant messaging (CPIM): message format.</w:t>
            </w:r>
          </w:p>
          <w:p w14:paraId="2795F580" w14:textId="77777777" w:rsidR="00575839" w:rsidRPr="00C21991" w:rsidRDefault="00575839" w:rsidP="00575839">
            <w:pPr>
              <w:pStyle w:val="TAN"/>
            </w:pPr>
            <w:r w:rsidRPr="00C21991">
              <w:t>c5:</w:t>
            </w:r>
            <w:r w:rsidRPr="00C21991">
              <w:tab/>
              <w:t xml:space="preserve">IF A.162/96 THEN m </w:t>
            </w:r>
            <w:smartTag w:uri="urn:schemas-microsoft-com:office:smarttags" w:element="stockticker">
              <w:r w:rsidRPr="00C21991">
                <w:t>ELSE</w:t>
              </w:r>
            </w:smartTag>
            <w:r w:rsidRPr="00C21991">
              <w:t xml:space="preserve"> n/a - - instant message disposition notification.</w:t>
            </w:r>
          </w:p>
          <w:p w14:paraId="3EF7EE11" w14:textId="77777777" w:rsidR="00684F5A" w:rsidRPr="00C21991" w:rsidRDefault="00575839" w:rsidP="00575839">
            <w:pPr>
              <w:pStyle w:val="TAN"/>
            </w:pPr>
            <w:r w:rsidRPr="00C21991">
              <w:t>c6:</w:t>
            </w:r>
            <w:r w:rsidRPr="00C21991">
              <w:tab/>
              <w:t xml:space="preserve">IF A.162/96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instant message disposition notification.</w:t>
            </w:r>
          </w:p>
          <w:p w14:paraId="4874CF5A" w14:textId="77777777" w:rsidR="00343E5B" w:rsidRPr="00C21991" w:rsidRDefault="00343E5B" w:rsidP="00575839">
            <w:pPr>
              <w:pStyle w:val="TAN"/>
            </w:pPr>
            <w:r w:rsidRPr="00C21991">
              <w:t>c7:</w:t>
            </w:r>
            <w:r w:rsidRPr="00C21991">
              <w:tab/>
              <w:t xml:space="preserve">A.3/3 OR A.3/4 OR A.3/5 OR A.3/7C OR A.3/9A OR A.3/10 OR A.3/11 OR A.3/13A THEN m </w:t>
            </w:r>
            <w:smartTag w:uri="urn:schemas-microsoft-com:office:smarttags" w:element="stockticker">
              <w:r w:rsidRPr="00C21991">
                <w:t>ELSE</w:t>
              </w:r>
            </w:smartTag>
            <w:r w:rsidRPr="00C21991">
              <w:t xml:space="preserve"> n/a - - I-CSCF, S-CSCF, BGCF, AS acting as proxy, IBCF (THIG), additional routeing functionality, E-CSCF, ISC gateway function (THIG).</w:t>
            </w:r>
          </w:p>
        </w:tc>
      </w:tr>
    </w:tbl>
    <w:p w14:paraId="6E84587D" w14:textId="77777777" w:rsidR="00897956" w:rsidRPr="00C21991" w:rsidRDefault="00897956"/>
    <w:p w14:paraId="6643B569" w14:textId="77777777" w:rsidR="00897956" w:rsidRPr="00C21991" w:rsidRDefault="00897956">
      <w:pPr>
        <w:keepNext/>
        <w:keepLines/>
      </w:pPr>
      <w:r w:rsidRPr="00C21991">
        <w:t>Prerequisite A.163/9B - - MESSAGE response</w:t>
      </w:r>
    </w:p>
    <w:p w14:paraId="4E935CAD" w14:textId="77777777" w:rsidR="00897956" w:rsidRPr="00C21991" w:rsidRDefault="00897956">
      <w:pPr>
        <w:keepNext/>
        <w:keepLines/>
      </w:pPr>
      <w:r w:rsidRPr="00C21991">
        <w:t>Prerequisite: A.164/1 - - Additional for 100 (Trying) response</w:t>
      </w:r>
    </w:p>
    <w:p w14:paraId="06574965" w14:textId="77777777" w:rsidR="00897956" w:rsidRPr="00C21991" w:rsidRDefault="00897956">
      <w:pPr>
        <w:pStyle w:val="TH"/>
      </w:pPr>
      <w:bookmarkStart w:id="3618" w:name="_CRTableA_218BA"/>
      <w:r w:rsidRPr="00C21991">
        <w:t>Table </w:t>
      </w:r>
      <w:bookmarkEnd w:id="3618"/>
      <w:r w:rsidRPr="00C21991">
        <w:t>A.218BA: Supported header</w:t>
      </w:r>
      <w:r w:rsidR="00A42E2A"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9FB3278" w14:textId="77777777">
        <w:trPr>
          <w:cantSplit/>
        </w:trPr>
        <w:tc>
          <w:tcPr>
            <w:tcW w:w="851" w:type="dxa"/>
            <w:vMerge w:val="restart"/>
          </w:tcPr>
          <w:p w14:paraId="5DA7546C" w14:textId="77777777" w:rsidR="00897956" w:rsidRPr="00C21991" w:rsidRDefault="00897956">
            <w:pPr>
              <w:pStyle w:val="TAH"/>
            </w:pPr>
            <w:r w:rsidRPr="00C21991">
              <w:t>Item</w:t>
            </w:r>
          </w:p>
        </w:tc>
        <w:tc>
          <w:tcPr>
            <w:tcW w:w="2665" w:type="dxa"/>
            <w:vMerge w:val="restart"/>
          </w:tcPr>
          <w:p w14:paraId="775E9DEE" w14:textId="77777777" w:rsidR="00897956" w:rsidRPr="00C21991" w:rsidRDefault="00897956">
            <w:pPr>
              <w:pStyle w:val="TAH"/>
            </w:pPr>
            <w:r w:rsidRPr="00C21991">
              <w:t>Header</w:t>
            </w:r>
            <w:r w:rsidR="00A42E2A" w:rsidRPr="00C21991">
              <w:t xml:space="preserve"> field</w:t>
            </w:r>
          </w:p>
        </w:tc>
        <w:tc>
          <w:tcPr>
            <w:tcW w:w="3063" w:type="dxa"/>
            <w:gridSpan w:val="3"/>
          </w:tcPr>
          <w:p w14:paraId="03DDA67B" w14:textId="77777777" w:rsidR="00897956" w:rsidRPr="00C21991" w:rsidRDefault="00897956">
            <w:pPr>
              <w:pStyle w:val="TAH"/>
            </w:pPr>
            <w:r w:rsidRPr="00C21991">
              <w:t>Sending</w:t>
            </w:r>
          </w:p>
        </w:tc>
        <w:tc>
          <w:tcPr>
            <w:tcW w:w="3063" w:type="dxa"/>
            <w:gridSpan w:val="3"/>
          </w:tcPr>
          <w:p w14:paraId="69486944" w14:textId="77777777" w:rsidR="00897956" w:rsidRPr="00C21991" w:rsidRDefault="00897956">
            <w:pPr>
              <w:pStyle w:val="TAH"/>
              <w:rPr>
                <w:b w:val="0"/>
              </w:rPr>
            </w:pPr>
            <w:r w:rsidRPr="00C21991">
              <w:t>Receiving</w:t>
            </w:r>
          </w:p>
        </w:tc>
      </w:tr>
      <w:tr w:rsidR="00897956" w:rsidRPr="00C21991" w14:paraId="1EB43A3D" w14:textId="77777777">
        <w:trPr>
          <w:cantSplit/>
        </w:trPr>
        <w:tc>
          <w:tcPr>
            <w:tcW w:w="851" w:type="dxa"/>
            <w:vMerge/>
          </w:tcPr>
          <w:p w14:paraId="54CBD420" w14:textId="77777777" w:rsidR="00897956" w:rsidRPr="00C21991" w:rsidRDefault="00897956">
            <w:pPr>
              <w:pStyle w:val="TAH"/>
            </w:pPr>
          </w:p>
        </w:tc>
        <w:tc>
          <w:tcPr>
            <w:tcW w:w="2665" w:type="dxa"/>
            <w:vMerge/>
          </w:tcPr>
          <w:p w14:paraId="2A95A1BF" w14:textId="77777777" w:rsidR="00897956" w:rsidRPr="00C21991" w:rsidRDefault="00897956">
            <w:pPr>
              <w:pStyle w:val="TAH"/>
            </w:pPr>
          </w:p>
        </w:tc>
        <w:tc>
          <w:tcPr>
            <w:tcW w:w="1021" w:type="dxa"/>
          </w:tcPr>
          <w:p w14:paraId="496AF939" w14:textId="77777777" w:rsidR="00897956" w:rsidRPr="00C21991" w:rsidRDefault="00897956">
            <w:pPr>
              <w:pStyle w:val="TAH"/>
            </w:pPr>
            <w:r w:rsidRPr="00C21991">
              <w:t>Ref.</w:t>
            </w:r>
          </w:p>
        </w:tc>
        <w:tc>
          <w:tcPr>
            <w:tcW w:w="1021" w:type="dxa"/>
          </w:tcPr>
          <w:p w14:paraId="27E7DB92" w14:textId="77777777" w:rsidR="00897956" w:rsidRPr="00C21991" w:rsidRDefault="00897956">
            <w:pPr>
              <w:pStyle w:val="TAH"/>
            </w:pPr>
            <w:r w:rsidRPr="00C21991">
              <w:t>RFC status</w:t>
            </w:r>
          </w:p>
        </w:tc>
        <w:tc>
          <w:tcPr>
            <w:tcW w:w="1021" w:type="dxa"/>
          </w:tcPr>
          <w:p w14:paraId="04DF3E0B" w14:textId="77777777" w:rsidR="00897956" w:rsidRPr="00C21991" w:rsidRDefault="00897956">
            <w:pPr>
              <w:pStyle w:val="TAH"/>
            </w:pPr>
            <w:r w:rsidRPr="00C21991">
              <w:t>Profile status</w:t>
            </w:r>
          </w:p>
        </w:tc>
        <w:tc>
          <w:tcPr>
            <w:tcW w:w="1021" w:type="dxa"/>
          </w:tcPr>
          <w:p w14:paraId="035BE2D9" w14:textId="77777777" w:rsidR="00897956" w:rsidRPr="00C21991" w:rsidRDefault="00897956">
            <w:pPr>
              <w:pStyle w:val="TAH"/>
            </w:pPr>
            <w:r w:rsidRPr="00C21991">
              <w:t>Ref.</w:t>
            </w:r>
          </w:p>
        </w:tc>
        <w:tc>
          <w:tcPr>
            <w:tcW w:w="1021" w:type="dxa"/>
          </w:tcPr>
          <w:p w14:paraId="771A50CE" w14:textId="77777777" w:rsidR="00897956" w:rsidRPr="00C21991" w:rsidRDefault="00897956">
            <w:pPr>
              <w:pStyle w:val="TAH"/>
            </w:pPr>
            <w:r w:rsidRPr="00C21991">
              <w:t>RFC status</w:t>
            </w:r>
          </w:p>
        </w:tc>
        <w:tc>
          <w:tcPr>
            <w:tcW w:w="1021" w:type="dxa"/>
          </w:tcPr>
          <w:p w14:paraId="479AF4F5" w14:textId="77777777" w:rsidR="00897956" w:rsidRPr="00C21991" w:rsidRDefault="00897956">
            <w:pPr>
              <w:pStyle w:val="TAH"/>
            </w:pPr>
            <w:r w:rsidRPr="00C21991">
              <w:t>Profile status</w:t>
            </w:r>
          </w:p>
        </w:tc>
      </w:tr>
      <w:tr w:rsidR="00897956" w:rsidRPr="00C21991" w14:paraId="133820A8" w14:textId="77777777">
        <w:tc>
          <w:tcPr>
            <w:tcW w:w="851" w:type="dxa"/>
          </w:tcPr>
          <w:p w14:paraId="032B0AD5" w14:textId="77777777" w:rsidR="00897956" w:rsidRPr="00C21991" w:rsidRDefault="00897956">
            <w:pPr>
              <w:pStyle w:val="TAL"/>
            </w:pPr>
            <w:r w:rsidRPr="00C21991">
              <w:t>1</w:t>
            </w:r>
          </w:p>
        </w:tc>
        <w:tc>
          <w:tcPr>
            <w:tcW w:w="2665" w:type="dxa"/>
          </w:tcPr>
          <w:p w14:paraId="254B4A99" w14:textId="77777777" w:rsidR="00897956" w:rsidRPr="00C21991" w:rsidRDefault="00897956">
            <w:pPr>
              <w:pStyle w:val="TAL"/>
            </w:pPr>
            <w:r w:rsidRPr="00C21991">
              <w:t>Call-ID</w:t>
            </w:r>
          </w:p>
        </w:tc>
        <w:tc>
          <w:tcPr>
            <w:tcW w:w="1021" w:type="dxa"/>
          </w:tcPr>
          <w:p w14:paraId="5479926B" w14:textId="77777777" w:rsidR="00897956" w:rsidRPr="00C21991" w:rsidRDefault="00897956">
            <w:pPr>
              <w:pStyle w:val="TAL"/>
            </w:pPr>
            <w:r w:rsidRPr="00C21991">
              <w:t>[26] 20.8</w:t>
            </w:r>
          </w:p>
        </w:tc>
        <w:tc>
          <w:tcPr>
            <w:tcW w:w="1021" w:type="dxa"/>
          </w:tcPr>
          <w:p w14:paraId="56F3049C" w14:textId="77777777" w:rsidR="00897956" w:rsidRPr="00C21991" w:rsidRDefault="00897956">
            <w:pPr>
              <w:pStyle w:val="TAL"/>
            </w:pPr>
            <w:r w:rsidRPr="00C21991">
              <w:t>m</w:t>
            </w:r>
          </w:p>
        </w:tc>
        <w:tc>
          <w:tcPr>
            <w:tcW w:w="1021" w:type="dxa"/>
          </w:tcPr>
          <w:p w14:paraId="4404CA89" w14:textId="77777777" w:rsidR="00897956" w:rsidRPr="00C21991" w:rsidRDefault="00897956">
            <w:pPr>
              <w:pStyle w:val="TAL"/>
            </w:pPr>
            <w:r w:rsidRPr="00C21991">
              <w:t>m</w:t>
            </w:r>
          </w:p>
        </w:tc>
        <w:tc>
          <w:tcPr>
            <w:tcW w:w="1021" w:type="dxa"/>
          </w:tcPr>
          <w:p w14:paraId="06DAB8E6" w14:textId="77777777" w:rsidR="00897956" w:rsidRPr="00C21991" w:rsidRDefault="00897956">
            <w:pPr>
              <w:pStyle w:val="TAL"/>
            </w:pPr>
            <w:r w:rsidRPr="00C21991">
              <w:t>[26] 20.8</w:t>
            </w:r>
          </w:p>
        </w:tc>
        <w:tc>
          <w:tcPr>
            <w:tcW w:w="1021" w:type="dxa"/>
          </w:tcPr>
          <w:p w14:paraId="0FF3FBD7" w14:textId="77777777" w:rsidR="00897956" w:rsidRPr="00C21991" w:rsidRDefault="00897956">
            <w:pPr>
              <w:pStyle w:val="TAL"/>
            </w:pPr>
            <w:r w:rsidRPr="00C21991">
              <w:t>m</w:t>
            </w:r>
          </w:p>
        </w:tc>
        <w:tc>
          <w:tcPr>
            <w:tcW w:w="1021" w:type="dxa"/>
          </w:tcPr>
          <w:p w14:paraId="1E1127FF" w14:textId="77777777" w:rsidR="00897956" w:rsidRPr="00C21991" w:rsidRDefault="00897956">
            <w:pPr>
              <w:pStyle w:val="TAL"/>
            </w:pPr>
            <w:r w:rsidRPr="00C21991">
              <w:t>m</w:t>
            </w:r>
          </w:p>
        </w:tc>
      </w:tr>
      <w:tr w:rsidR="00897956" w:rsidRPr="00C21991" w14:paraId="65BCE01C" w14:textId="77777777">
        <w:tc>
          <w:tcPr>
            <w:tcW w:w="851" w:type="dxa"/>
          </w:tcPr>
          <w:p w14:paraId="6B49774A" w14:textId="77777777" w:rsidR="00897956" w:rsidRPr="00C21991" w:rsidRDefault="00897956">
            <w:pPr>
              <w:pStyle w:val="TAL"/>
            </w:pPr>
            <w:r w:rsidRPr="00C21991">
              <w:t>2</w:t>
            </w:r>
          </w:p>
        </w:tc>
        <w:tc>
          <w:tcPr>
            <w:tcW w:w="2665" w:type="dxa"/>
          </w:tcPr>
          <w:p w14:paraId="7C723CCD" w14:textId="77777777" w:rsidR="00897956" w:rsidRPr="00C21991" w:rsidRDefault="00897956">
            <w:pPr>
              <w:pStyle w:val="TAL"/>
            </w:pPr>
            <w:r w:rsidRPr="00C21991">
              <w:t>Content-Length</w:t>
            </w:r>
          </w:p>
        </w:tc>
        <w:tc>
          <w:tcPr>
            <w:tcW w:w="1021" w:type="dxa"/>
          </w:tcPr>
          <w:p w14:paraId="45938C78" w14:textId="77777777" w:rsidR="00897956" w:rsidRPr="00C21991" w:rsidRDefault="00897956">
            <w:pPr>
              <w:pStyle w:val="TAL"/>
            </w:pPr>
            <w:r w:rsidRPr="00C21991">
              <w:t>[26] 20.14</w:t>
            </w:r>
          </w:p>
        </w:tc>
        <w:tc>
          <w:tcPr>
            <w:tcW w:w="1021" w:type="dxa"/>
          </w:tcPr>
          <w:p w14:paraId="4880A525" w14:textId="77777777" w:rsidR="00897956" w:rsidRPr="00C21991" w:rsidRDefault="00897956">
            <w:pPr>
              <w:pStyle w:val="TAL"/>
            </w:pPr>
            <w:r w:rsidRPr="00C21991">
              <w:t>m</w:t>
            </w:r>
          </w:p>
        </w:tc>
        <w:tc>
          <w:tcPr>
            <w:tcW w:w="1021" w:type="dxa"/>
          </w:tcPr>
          <w:p w14:paraId="0A4C5636" w14:textId="77777777" w:rsidR="00897956" w:rsidRPr="00C21991" w:rsidRDefault="00897956">
            <w:pPr>
              <w:pStyle w:val="TAL"/>
            </w:pPr>
            <w:r w:rsidRPr="00C21991">
              <w:t>m</w:t>
            </w:r>
          </w:p>
        </w:tc>
        <w:tc>
          <w:tcPr>
            <w:tcW w:w="1021" w:type="dxa"/>
          </w:tcPr>
          <w:p w14:paraId="2D93F9F5" w14:textId="77777777" w:rsidR="00897956" w:rsidRPr="00C21991" w:rsidRDefault="00897956">
            <w:pPr>
              <w:pStyle w:val="TAL"/>
            </w:pPr>
            <w:r w:rsidRPr="00C21991">
              <w:t>[26] 20.14</w:t>
            </w:r>
          </w:p>
        </w:tc>
        <w:tc>
          <w:tcPr>
            <w:tcW w:w="1021" w:type="dxa"/>
          </w:tcPr>
          <w:p w14:paraId="20E90984" w14:textId="77777777" w:rsidR="00897956" w:rsidRPr="00C21991" w:rsidRDefault="00897956">
            <w:pPr>
              <w:pStyle w:val="TAL"/>
            </w:pPr>
            <w:r w:rsidRPr="00C21991">
              <w:t>m</w:t>
            </w:r>
          </w:p>
        </w:tc>
        <w:tc>
          <w:tcPr>
            <w:tcW w:w="1021" w:type="dxa"/>
          </w:tcPr>
          <w:p w14:paraId="271EDACE" w14:textId="77777777" w:rsidR="00897956" w:rsidRPr="00C21991" w:rsidRDefault="00897956">
            <w:pPr>
              <w:pStyle w:val="TAL"/>
            </w:pPr>
            <w:r w:rsidRPr="00C21991">
              <w:t>m</w:t>
            </w:r>
          </w:p>
        </w:tc>
      </w:tr>
      <w:tr w:rsidR="00897956" w:rsidRPr="00C21991" w14:paraId="31D1E76E" w14:textId="77777777">
        <w:tc>
          <w:tcPr>
            <w:tcW w:w="851" w:type="dxa"/>
          </w:tcPr>
          <w:p w14:paraId="19EE72C2" w14:textId="77777777" w:rsidR="00897956" w:rsidRPr="00C21991" w:rsidRDefault="00897956">
            <w:pPr>
              <w:pStyle w:val="TAL"/>
            </w:pPr>
            <w:r w:rsidRPr="00C21991">
              <w:t>3</w:t>
            </w:r>
          </w:p>
        </w:tc>
        <w:tc>
          <w:tcPr>
            <w:tcW w:w="2665" w:type="dxa"/>
          </w:tcPr>
          <w:p w14:paraId="6BB5351F"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1C3CC64" w14:textId="77777777" w:rsidR="00897956" w:rsidRPr="00C21991" w:rsidRDefault="00897956">
            <w:pPr>
              <w:pStyle w:val="TAL"/>
            </w:pPr>
            <w:r w:rsidRPr="00C21991">
              <w:t>[26] 20.16</w:t>
            </w:r>
          </w:p>
        </w:tc>
        <w:tc>
          <w:tcPr>
            <w:tcW w:w="1021" w:type="dxa"/>
          </w:tcPr>
          <w:p w14:paraId="6F84E1FB" w14:textId="77777777" w:rsidR="00897956" w:rsidRPr="00C21991" w:rsidRDefault="00897956">
            <w:pPr>
              <w:pStyle w:val="TAL"/>
            </w:pPr>
            <w:r w:rsidRPr="00C21991">
              <w:t>m</w:t>
            </w:r>
          </w:p>
        </w:tc>
        <w:tc>
          <w:tcPr>
            <w:tcW w:w="1021" w:type="dxa"/>
          </w:tcPr>
          <w:p w14:paraId="57DE493A" w14:textId="77777777" w:rsidR="00897956" w:rsidRPr="00C21991" w:rsidRDefault="00897956">
            <w:pPr>
              <w:pStyle w:val="TAL"/>
            </w:pPr>
            <w:r w:rsidRPr="00C21991">
              <w:t>m</w:t>
            </w:r>
          </w:p>
        </w:tc>
        <w:tc>
          <w:tcPr>
            <w:tcW w:w="1021" w:type="dxa"/>
          </w:tcPr>
          <w:p w14:paraId="05AC1768" w14:textId="77777777" w:rsidR="00897956" w:rsidRPr="00C21991" w:rsidRDefault="00897956">
            <w:pPr>
              <w:pStyle w:val="TAL"/>
            </w:pPr>
            <w:r w:rsidRPr="00C21991">
              <w:t>[26] 20.16</w:t>
            </w:r>
          </w:p>
        </w:tc>
        <w:tc>
          <w:tcPr>
            <w:tcW w:w="1021" w:type="dxa"/>
          </w:tcPr>
          <w:p w14:paraId="360AA262" w14:textId="77777777" w:rsidR="00897956" w:rsidRPr="00C21991" w:rsidRDefault="00897956">
            <w:pPr>
              <w:pStyle w:val="TAL"/>
            </w:pPr>
            <w:r w:rsidRPr="00C21991">
              <w:t>m</w:t>
            </w:r>
          </w:p>
        </w:tc>
        <w:tc>
          <w:tcPr>
            <w:tcW w:w="1021" w:type="dxa"/>
          </w:tcPr>
          <w:p w14:paraId="51046CE1" w14:textId="77777777" w:rsidR="00897956" w:rsidRPr="00C21991" w:rsidRDefault="00897956">
            <w:pPr>
              <w:pStyle w:val="TAL"/>
            </w:pPr>
            <w:r w:rsidRPr="00C21991">
              <w:t>m</w:t>
            </w:r>
          </w:p>
        </w:tc>
      </w:tr>
      <w:tr w:rsidR="00897956" w:rsidRPr="00C21991" w14:paraId="358DD91F" w14:textId="77777777">
        <w:tc>
          <w:tcPr>
            <w:tcW w:w="851" w:type="dxa"/>
          </w:tcPr>
          <w:p w14:paraId="5CA82BD2" w14:textId="77777777" w:rsidR="00897956" w:rsidRPr="00C21991" w:rsidRDefault="00897956">
            <w:pPr>
              <w:pStyle w:val="TAL"/>
            </w:pPr>
            <w:r w:rsidRPr="00C21991">
              <w:t>4</w:t>
            </w:r>
          </w:p>
        </w:tc>
        <w:tc>
          <w:tcPr>
            <w:tcW w:w="2665" w:type="dxa"/>
          </w:tcPr>
          <w:p w14:paraId="3AA5EE5B" w14:textId="77777777" w:rsidR="00897956" w:rsidRPr="00C21991" w:rsidRDefault="00897956">
            <w:pPr>
              <w:pStyle w:val="TAL"/>
            </w:pPr>
            <w:r w:rsidRPr="00C21991">
              <w:t>Date</w:t>
            </w:r>
          </w:p>
        </w:tc>
        <w:tc>
          <w:tcPr>
            <w:tcW w:w="1021" w:type="dxa"/>
          </w:tcPr>
          <w:p w14:paraId="0AB5F573" w14:textId="77777777" w:rsidR="00897956" w:rsidRPr="00C21991" w:rsidRDefault="00897956">
            <w:pPr>
              <w:pStyle w:val="TAL"/>
            </w:pPr>
            <w:r w:rsidRPr="00C21991">
              <w:t>[26] 20.17</w:t>
            </w:r>
          </w:p>
        </w:tc>
        <w:tc>
          <w:tcPr>
            <w:tcW w:w="1021" w:type="dxa"/>
          </w:tcPr>
          <w:p w14:paraId="0195EED5" w14:textId="77777777" w:rsidR="00897956" w:rsidRPr="00C21991" w:rsidRDefault="00897956">
            <w:pPr>
              <w:pStyle w:val="TAL"/>
            </w:pPr>
            <w:r w:rsidRPr="00C21991">
              <w:t>c1</w:t>
            </w:r>
          </w:p>
        </w:tc>
        <w:tc>
          <w:tcPr>
            <w:tcW w:w="1021" w:type="dxa"/>
          </w:tcPr>
          <w:p w14:paraId="6FF821BD" w14:textId="77777777" w:rsidR="00897956" w:rsidRPr="00C21991" w:rsidRDefault="00897956">
            <w:pPr>
              <w:pStyle w:val="TAL"/>
            </w:pPr>
            <w:r w:rsidRPr="00C21991">
              <w:t>c1</w:t>
            </w:r>
          </w:p>
        </w:tc>
        <w:tc>
          <w:tcPr>
            <w:tcW w:w="1021" w:type="dxa"/>
          </w:tcPr>
          <w:p w14:paraId="1D3350FD" w14:textId="77777777" w:rsidR="00897956" w:rsidRPr="00C21991" w:rsidRDefault="00897956">
            <w:pPr>
              <w:pStyle w:val="TAL"/>
            </w:pPr>
            <w:r w:rsidRPr="00C21991">
              <w:t>[26] 20.17</w:t>
            </w:r>
          </w:p>
        </w:tc>
        <w:tc>
          <w:tcPr>
            <w:tcW w:w="1021" w:type="dxa"/>
          </w:tcPr>
          <w:p w14:paraId="54B6CC8E" w14:textId="77777777" w:rsidR="00897956" w:rsidRPr="00C21991" w:rsidRDefault="00897956">
            <w:pPr>
              <w:pStyle w:val="TAL"/>
            </w:pPr>
            <w:r w:rsidRPr="00C21991">
              <w:t>c2</w:t>
            </w:r>
          </w:p>
        </w:tc>
        <w:tc>
          <w:tcPr>
            <w:tcW w:w="1021" w:type="dxa"/>
          </w:tcPr>
          <w:p w14:paraId="03D24AD7" w14:textId="77777777" w:rsidR="00897956" w:rsidRPr="00C21991" w:rsidRDefault="00897956">
            <w:pPr>
              <w:pStyle w:val="TAL"/>
            </w:pPr>
            <w:r w:rsidRPr="00C21991">
              <w:t>c2</w:t>
            </w:r>
          </w:p>
        </w:tc>
      </w:tr>
      <w:tr w:rsidR="00897956" w:rsidRPr="00C21991" w14:paraId="4ACC2FA5" w14:textId="77777777">
        <w:tc>
          <w:tcPr>
            <w:tcW w:w="851" w:type="dxa"/>
          </w:tcPr>
          <w:p w14:paraId="1DCF4AE3" w14:textId="77777777" w:rsidR="00897956" w:rsidRPr="00C21991" w:rsidRDefault="00897956">
            <w:pPr>
              <w:pStyle w:val="TAL"/>
            </w:pPr>
            <w:r w:rsidRPr="00C21991">
              <w:t>5</w:t>
            </w:r>
          </w:p>
        </w:tc>
        <w:tc>
          <w:tcPr>
            <w:tcW w:w="2665" w:type="dxa"/>
          </w:tcPr>
          <w:p w14:paraId="3478AB06" w14:textId="77777777" w:rsidR="00897956" w:rsidRPr="00C21991" w:rsidRDefault="00897956">
            <w:pPr>
              <w:pStyle w:val="TAL"/>
            </w:pPr>
            <w:r w:rsidRPr="00C21991">
              <w:t>From</w:t>
            </w:r>
          </w:p>
        </w:tc>
        <w:tc>
          <w:tcPr>
            <w:tcW w:w="1021" w:type="dxa"/>
          </w:tcPr>
          <w:p w14:paraId="1445E6BD" w14:textId="77777777" w:rsidR="00897956" w:rsidRPr="00C21991" w:rsidRDefault="00897956">
            <w:pPr>
              <w:pStyle w:val="TAL"/>
            </w:pPr>
            <w:r w:rsidRPr="00C21991">
              <w:t>[26] 20.20</w:t>
            </w:r>
          </w:p>
        </w:tc>
        <w:tc>
          <w:tcPr>
            <w:tcW w:w="1021" w:type="dxa"/>
          </w:tcPr>
          <w:p w14:paraId="58B1A72B" w14:textId="77777777" w:rsidR="00897956" w:rsidRPr="00C21991" w:rsidRDefault="00897956">
            <w:pPr>
              <w:pStyle w:val="TAL"/>
            </w:pPr>
            <w:r w:rsidRPr="00C21991">
              <w:t>m</w:t>
            </w:r>
          </w:p>
        </w:tc>
        <w:tc>
          <w:tcPr>
            <w:tcW w:w="1021" w:type="dxa"/>
          </w:tcPr>
          <w:p w14:paraId="3266F38A" w14:textId="77777777" w:rsidR="00897956" w:rsidRPr="00C21991" w:rsidRDefault="00897956">
            <w:pPr>
              <w:pStyle w:val="TAL"/>
            </w:pPr>
            <w:r w:rsidRPr="00C21991">
              <w:t>m</w:t>
            </w:r>
          </w:p>
        </w:tc>
        <w:tc>
          <w:tcPr>
            <w:tcW w:w="1021" w:type="dxa"/>
          </w:tcPr>
          <w:p w14:paraId="3299C395" w14:textId="77777777" w:rsidR="00897956" w:rsidRPr="00C21991" w:rsidRDefault="00897956">
            <w:pPr>
              <w:pStyle w:val="TAL"/>
            </w:pPr>
            <w:r w:rsidRPr="00C21991">
              <w:t>[26] 20.20</w:t>
            </w:r>
          </w:p>
        </w:tc>
        <w:tc>
          <w:tcPr>
            <w:tcW w:w="1021" w:type="dxa"/>
          </w:tcPr>
          <w:p w14:paraId="4FF10BC9" w14:textId="77777777" w:rsidR="00897956" w:rsidRPr="00C21991" w:rsidRDefault="00897956">
            <w:pPr>
              <w:pStyle w:val="TAL"/>
            </w:pPr>
            <w:r w:rsidRPr="00C21991">
              <w:t>m</w:t>
            </w:r>
          </w:p>
        </w:tc>
        <w:tc>
          <w:tcPr>
            <w:tcW w:w="1021" w:type="dxa"/>
          </w:tcPr>
          <w:p w14:paraId="6D5E03FF" w14:textId="77777777" w:rsidR="00897956" w:rsidRPr="00C21991" w:rsidRDefault="00897956">
            <w:pPr>
              <w:pStyle w:val="TAL"/>
            </w:pPr>
            <w:r w:rsidRPr="00C21991">
              <w:t>m</w:t>
            </w:r>
          </w:p>
        </w:tc>
      </w:tr>
      <w:tr w:rsidR="00897956" w:rsidRPr="00C21991" w14:paraId="2794FAF0" w14:textId="77777777">
        <w:tc>
          <w:tcPr>
            <w:tcW w:w="851" w:type="dxa"/>
          </w:tcPr>
          <w:p w14:paraId="164C96E6" w14:textId="77777777" w:rsidR="00897956" w:rsidRPr="00C21991" w:rsidRDefault="00897956">
            <w:pPr>
              <w:pStyle w:val="TAL"/>
            </w:pPr>
            <w:r w:rsidRPr="00C21991">
              <w:t>6</w:t>
            </w:r>
          </w:p>
        </w:tc>
        <w:tc>
          <w:tcPr>
            <w:tcW w:w="2665" w:type="dxa"/>
          </w:tcPr>
          <w:p w14:paraId="1345B3C0" w14:textId="77777777" w:rsidR="00897956" w:rsidRPr="00C21991" w:rsidRDefault="00897956">
            <w:pPr>
              <w:pStyle w:val="TAL"/>
            </w:pPr>
            <w:r w:rsidRPr="00C21991">
              <w:t>To</w:t>
            </w:r>
          </w:p>
        </w:tc>
        <w:tc>
          <w:tcPr>
            <w:tcW w:w="1021" w:type="dxa"/>
          </w:tcPr>
          <w:p w14:paraId="740D7715" w14:textId="77777777" w:rsidR="00897956" w:rsidRPr="00C21991" w:rsidRDefault="00897956">
            <w:pPr>
              <w:pStyle w:val="TAL"/>
            </w:pPr>
            <w:r w:rsidRPr="00C21991">
              <w:t>[26] 20.39</w:t>
            </w:r>
          </w:p>
        </w:tc>
        <w:tc>
          <w:tcPr>
            <w:tcW w:w="1021" w:type="dxa"/>
          </w:tcPr>
          <w:p w14:paraId="439E5285" w14:textId="77777777" w:rsidR="00897956" w:rsidRPr="00C21991" w:rsidRDefault="00897956">
            <w:pPr>
              <w:pStyle w:val="TAL"/>
            </w:pPr>
            <w:r w:rsidRPr="00C21991">
              <w:t>m</w:t>
            </w:r>
          </w:p>
        </w:tc>
        <w:tc>
          <w:tcPr>
            <w:tcW w:w="1021" w:type="dxa"/>
          </w:tcPr>
          <w:p w14:paraId="2BD095C1" w14:textId="77777777" w:rsidR="00897956" w:rsidRPr="00C21991" w:rsidRDefault="00897956">
            <w:pPr>
              <w:pStyle w:val="TAL"/>
            </w:pPr>
            <w:r w:rsidRPr="00C21991">
              <w:t>m</w:t>
            </w:r>
          </w:p>
        </w:tc>
        <w:tc>
          <w:tcPr>
            <w:tcW w:w="1021" w:type="dxa"/>
          </w:tcPr>
          <w:p w14:paraId="7C0DD3FE" w14:textId="77777777" w:rsidR="00897956" w:rsidRPr="00C21991" w:rsidRDefault="00897956">
            <w:pPr>
              <w:pStyle w:val="TAL"/>
            </w:pPr>
            <w:r w:rsidRPr="00C21991">
              <w:t>[26] 20.39</w:t>
            </w:r>
          </w:p>
        </w:tc>
        <w:tc>
          <w:tcPr>
            <w:tcW w:w="1021" w:type="dxa"/>
          </w:tcPr>
          <w:p w14:paraId="398AB108" w14:textId="77777777" w:rsidR="00897956" w:rsidRPr="00C21991" w:rsidRDefault="00897956">
            <w:pPr>
              <w:pStyle w:val="TAL"/>
            </w:pPr>
            <w:r w:rsidRPr="00C21991">
              <w:t>m</w:t>
            </w:r>
          </w:p>
        </w:tc>
        <w:tc>
          <w:tcPr>
            <w:tcW w:w="1021" w:type="dxa"/>
          </w:tcPr>
          <w:p w14:paraId="18B66031" w14:textId="77777777" w:rsidR="00897956" w:rsidRPr="00C21991" w:rsidRDefault="00897956">
            <w:pPr>
              <w:pStyle w:val="TAL"/>
            </w:pPr>
            <w:r w:rsidRPr="00C21991">
              <w:t>m</w:t>
            </w:r>
          </w:p>
        </w:tc>
      </w:tr>
      <w:tr w:rsidR="00897956" w:rsidRPr="00C21991" w14:paraId="05D907CD" w14:textId="77777777">
        <w:tc>
          <w:tcPr>
            <w:tcW w:w="851" w:type="dxa"/>
          </w:tcPr>
          <w:p w14:paraId="196B9970" w14:textId="77777777" w:rsidR="00897956" w:rsidRPr="00C21991" w:rsidRDefault="00897956">
            <w:pPr>
              <w:pStyle w:val="TAL"/>
            </w:pPr>
            <w:r w:rsidRPr="00C21991">
              <w:t>7</w:t>
            </w:r>
          </w:p>
        </w:tc>
        <w:tc>
          <w:tcPr>
            <w:tcW w:w="2665" w:type="dxa"/>
          </w:tcPr>
          <w:p w14:paraId="4FEA25C5" w14:textId="77777777" w:rsidR="00897956" w:rsidRPr="00C21991" w:rsidRDefault="00897956">
            <w:pPr>
              <w:pStyle w:val="TAL"/>
            </w:pPr>
            <w:r w:rsidRPr="00C21991">
              <w:t>Via</w:t>
            </w:r>
          </w:p>
        </w:tc>
        <w:tc>
          <w:tcPr>
            <w:tcW w:w="1021" w:type="dxa"/>
          </w:tcPr>
          <w:p w14:paraId="64B7C65D" w14:textId="77777777" w:rsidR="00897956" w:rsidRPr="00C21991" w:rsidRDefault="00897956">
            <w:pPr>
              <w:pStyle w:val="TAL"/>
            </w:pPr>
            <w:r w:rsidRPr="00C21991">
              <w:t>[26] 20.42</w:t>
            </w:r>
          </w:p>
        </w:tc>
        <w:tc>
          <w:tcPr>
            <w:tcW w:w="1021" w:type="dxa"/>
          </w:tcPr>
          <w:p w14:paraId="7941C8C8" w14:textId="77777777" w:rsidR="00897956" w:rsidRPr="00C21991" w:rsidRDefault="00897956">
            <w:pPr>
              <w:pStyle w:val="TAL"/>
            </w:pPr>
            <w:r w:rsidRPr="00C21991">
              <w:t>m</w:t>
            </w:r>
          </w:p>
        </w:tc>
        <w:tc>
          <w:tcPr>
            <w:tcW w:w="1021" w:type="dxa"/>
          </w:tcPr>
          <w:p w14:paraId="6BC0892E" w14:textId="77777777" w:rsidR="00897956" w:rsidRPr="00C21991" w:rsidRDefault="00897956">
            <w:pPr>
              <w:pStyle w:val="TAL"/>
            </w:pPr>
            <w:r w:rsidRPr="00C21991">
              <w:t>m</w:t>
            </w:r>
          </w:p>
        </w:tc>
        <w:tc>
          <w:tcPr>
            <w:tcW w:w="1021" w:type="dxa"/>
          </w:tcPr>
          <w:p w14:paraId="545B9289" w14:textId="77777777" w:rsidR="00897956" w:rsidRPr="00C21991" w:rsidRDefault="00897956">
            <w:pPr>
              <w:pStyle w:val="TAL"/>
            </w:pPr>
            <w:r w:rsidRPr="00C21991">
              <w:t>[26] 20.42</w:t>
            </w:r>
          </w:p>
        </w:tc>
        <w:tc>
          <w:tcPr>
            <w:tcW w:w="1021" w:type="dxa"/>
          </w:tcPr>
          <w:p w14:paraId="5811701A" w14:textId="77777777" w:rsidR="00897956" w:rsidRPr="00C21991" w:rsidRDefault="00897956">
            <w:pPr>
              <w:pStyle w:val="TAL"/>
            </w:pPr>
            <w:r w:rsidRPr="00C21991">
              <w:t>m</w:t>
            </w:r>
          </w:p>
        </w:tc>
        <w:tc>
          <w:tcPr>
            <w:tcW w:w="1021" w:type="dxa"/>
          </w:tcPr>
          <w:p w14:paraId="30068996" w14:textId="77777777" w:rsidR="00897956" w:rsidRPr="00C21991" w:rsidRDefault="00897956">
            <w:pPr>
              <w:pStyle w:val="TAL"/>
            </w:pPr>
            <w:r w:rsidRPr="00C21991">
              <w:t>m</w:t>
            </w:r>
          </w:p>
        </w:tc>
      </w:tr>
      <w:tr w:rsidR="00897956" w:rsidRPr="00C21991" w14:paraId="7DE133B1" w14:textId="77777777">
        <w:trPr>
          <w:cantSplit/>
        </w:trPr>
        <w:tc>
          <w:tcPr>
            <w:tcW w:w="9642" w:type="dxa"/>
            <w:gridSpan w:val="8"/>
          </w:tcPr>
          <w:p w14:paraId="720D01CF" w14:textId="77777777" w:rsidR="00897956" w:rsidRPr="00C21991" w:rsidRDefault="0089795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780B6732" w14:textId="77777777" w:rsidR="004704D0" w:rsidRPr="00C21991" w:rsidRDefault="00897956" w:rsidP="004704D0">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6882D2E3" w14:textId="77777777" w:rsidR="00897956" w:rsidRPr="00C21991" w:rsidRDefault="00897956" w:rsidP="004704D0">
            <w:pPr>
              <w:pStyle w:val="TAN"/>
            </w:pPr>
          </w:p>
        </w:tc>
      </w:tr>
    </w:tbl>
    <w:p w14:paraId="4388F65A" w14:textId="77777777" w:rsidR="00897956" w:rsidRPr="00C21991" w:rsidRDefault="00897956"/>
    <w:p w14:paraId="785FA7A5" w14:textId="77777777" w:rsidR="00897956" w:rsidRPr="00C21991" w:rsidRDefault="00897956">
      <w:pPr>
        <w:keepNext/>
        <w:keepLines/>
      </w:pPr>
      <w:r w:rsidRPr="00C21991">
        <w:t xml:space="preserve">Prerequisite A.163/9B - - MESSAGE response for all </w:t>
      </w:r>
      <w:r w:rsidR="003F38A8" w:rsidRPr="00C21991">
        <w:t xml:space="preserve">remaining </w:t>
      </w:r>
      <w:r w:rsidRPr="00C21991">
        <w:t>status-codes</w:t>
      </w:r>
    </w:p>
    <w:p w14:paraId="08AF53B0" w14:textId="77777777" w:rsidR="00897956" w:rsidRPr="00C21991" w:rsidRDefault="00897956">
      <w:pPr>
        <w:pStyle w:val="TH"/>
      </w:pPr>
      <w:bookmarkStart w:id="3619" w:name="_CRTableA_218C"/>
      <w:r w:rsidRPr="00C21991">
        <w:t>Table </w:t>
      </w:r>
      <w:bookmarkEnd w:id="3619"/>
      <w:r w:rsidRPr="00C21991">
        <w:t>A.218C: Supported header</w:t>
      </w:r>
      <w:r w:rsidR="00275779"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25B6DBF" w14:textId="77777777">
        <w:trPr>
          <w:cantSplit/>
        </w:trPr>
        <w:tc>
          <w:tcPr>
            <w:tcW w:w="851" w:type="dxa"/>
            <w:vMerge w:val="restart"/>
          </w:tcPr>
          <w:p w14:paraId="492A4C65" w14:textId="77777777" w:rsidR="00897956" w:rsidRPr="00C21991" w:rsidRDefault="00897956">
            <w:pPr>
              <w:pStyle w:val="TAH"/>
            </w:pPr>
            <w:r w:rsidRPr="00C21991">
              <w:t>Item</w:t>
            </w:r>
          </w:p>
        </w:tc>
        <w:tc>
          <w:tcPr>
            <w:tcW w:w="2665" w:type="dxa"/>
            <w:vMerge w:val="restart"/>
          </w:tcPr>
          <w:p w14:paraId="76C1A723" w14:textId="77777777" w:rsidR="00897956" w:rsidRPr="00C21991" w:rsidRDefault="00897956">
            <w:pPr>
              <w:pStyle w:val="TAH"/>
            </w:pPr>
            <w:r w:rsidRPr="00C21991">
              <w:t>Header</w:t>
            </w:r>
            <w:r w:rsidR="00275779" w:rsidRPr="00C21991">
              <w:t xml:space="preserve"> field</w:t>
            </w:r>
          </w:p>
        </w:tc>
        <w:tc>
          <w:tcPr>
            <w:tcW w:w="3063" w:type="dxa"/>
            <w:gridSpan w:val="3"/>
          </w:tcPr>
          <w:p w14:paraId="7E35F1DB" w14:textId="77777777" w:rsidR="00897956" w:rsidRPr="00C21991" w:rsidRDefault="00897956">
            <w:pPr>
              <w:pStyle w:val="TAH"/>
            </w:pPr>
            <w:r w:rsidRPr="00C21991">
              <w:t>Sending</w:t>
            </w:r>
          </w:p>
        </w:tc>
        <w:tc>
          <w:tcPr>
            <w:tcW w:w="3063" w:type="dxa"/>
            <w:gridSpan w:val="3"/>
          </w:tcPr>
          <w:p w14:paraId="768C6068" w14:textId="77777777" w:rsidR="00897956" w:rsidRPr="00C21991" w:rsidRDefault="00897956">
            <w:pPr>
              <w:pStyle w:val="TAH"/>
              <w:rPr>
                <w:b w:val="0"/>
              </w:rPr>
            </w:pPr>
            <w:r w:rsidRPr="00C21991">
              <w:t>Receiving</w:t>
            </w:r>
          </w:p>
        </w:tc>
      </w:tr>
      <w:tr w:rsidR="00897956" w:rsidRPr="00C21991" w14:paraId="3B338293" w14:textId="77777777">
        <w:trPr>
          <w:cantSplit/>
        </w:trPr>
        <w:tc>
          <w:tcPr>
            <w:tcW w:w="851" w:type="dxa"/>
            <w:vMerge/>
          </w:tcPr>
          <w:p w14:paraId="088DE486" w14:textId="77777777" w:rsidR="00897956" w:rsidRPr="00C21991" w:rsidRDefault="00897956">
            <w:pPr>
              <w:pStyle w:val="TAH"/>
            </w:pPr>
          </w:p>
        </w:tc>
        <w:tc>
          <w:tcPr>
            <w:tcW w:w="2665" w:type="dxa"/>
            <w:vMerge/>
          </w:tcPr>
          <w:p w14:paraId="46849BA2" w14:textId="77777777" w:rsidR="00897956" w:rsidRPr="00C21991" w:rsidRDefault="00897956">
            <w:pPr>
              <w:pStyle w:val="TAH"/>
            </w:pPr>
          </w:p>
        </w:tc>
        <w:tc>
          <w:tcPr>
            <w:tcW w:w="1021" w:type="dxa"/>
          </w:tcPr>
          <w:p w14:paraId="6853741A" w14:textId="77777777" w:rsidR="00897956" w:rsidRPr="00C21991" w:rsidRDefault="00897956">
            <w:pPr>
              <w:pStyle w:val="TAH"/>
            </w:pPr>
            <w:r w:rsidRPr="00C21991">
              <w:t>Ref.</w:t>
            </w:r>
          </w:p>
        </w:tc>
        <w:tc>
          <w:tcPr>
            <w:tcW w:w="1021" w:type="dxa"/>
          </w:tcPr>
          <w:p w14:paraId="6499E754" w14:textId="77777777" w:rsidR="00897956" w:rsidRPr="00C21991" w:rsidRDefault="00897956">
            <w:pPr>
              <w:pStyle w:val="TAH"/>
            </w:pPr>
            <w:r w:rsidRPr="00C21991">
              <w:t>RFC status</w:t>
            </w:r>
          </w:p>
        </w:tc>
        <w:tc>
          <w:tcPr>
            <w:tcW w:w="1021" w:type="dxa"/>
          </w:tcPr>
          <w:p w14:paraId="7F4C7234" w14:textId="77777777" w:rsidR="00897956" w:rsidRPr="00C21991" w:rsidRDefault="00897956">
            <w:pPr>
              <w:pStyle w:val="TAH"/>
            </w:pPr>
            <w:r w:rsidRPr="00C21991">
              <w:t>Profile status</w:t>
            </w:r>
          </w:p>
        </w:tc>
        <w:tc>
          <w:tcPr>
            <w:tcW w:w="1021" w:type="dxa"/>
          </w:tcPr>
          <w:p w14:paraId="32C63C4A" w14:textId="77777777" w:rsidR="00897956" w:rsidRPr="00C21991" w:rsidRDefault="00897956">
            <w:pPr>
              <w:pStyle w:val="TAH"/>
            </w:pPr>
            <w:r w:rsidRPr="00C21991">
              <w:t>Ref.</w:t>
            </w:r>
          </w:p>
        </w:tc>
        <w:tc>
          <w:tcPr>
            <w:tcW w:w="1021" w:type="dxa"/>
          </w:tcPr>
          <w:p w14:paraId="7A039F0C" w14:textId="77777777" w:rsidR="00897956" w:rsidRPr="00C21991" w:rsidRDefault="00897956">
            <w:pPr>
              <w:pStyle w:val="TAH"/>
            </w:pPr>
            <w:r w:rsidRPr="00C21991">
              <w:t>RFC status</w:t>
            </w:r>
          </w:p>
        </w:tc>
        <w:tc>
          <w:tcPr>
            <w:tcW w:w="1021" w:type="dxa"/>
          </w:tcPr>
          <w:p w14:paraId="77F98A17" w14:textId="77777777" w:rsidR="00897956" w:rsidRPr="00C21991" w:rsidRDefault="00897956">
            <w:pPr>
              <w:pStyle w:val="TAH"/>
            </w:pPr>
            <w:r w:rsidRPr="00C21991">
              <w:t>Profile status</w:t>
            </w:r>
          </w:p>
        </w:tc>
      </w:tr>
      <w:tr w:rsidR="00897956" w:rsidRPr="00C21991" w14:paraId="31C1CE22" w14:textId="77777777">
        <w:tc>
          <w:tcPr>
            <w:tcW w:w="851" w:type="dxa"/>
          </w:tcPr>
          <w:p w14:paraId="422522BC" w14:textId="77777777" w:rsidR="00897956" w:rsidRPr="00C21991" w:rsidRDefault="00897956">
            <w:pPr>
              <w:pStyle w:val="TAL"/>
            </w:pPr>
            <w:r w:rsidRPr="00C21991">
              <w:t>0A</w:t>
            </w:r>
          </w:p>
        </w:tc>
        <w:tc>
          <w:tcPr>
            <w:tcW w:w="2665" w:type="dxa"/>
          </w:tcPr>
          <w:p w14:paraId="25B25E44" w14:textId="77777777" w:rsidR="00897956" w:rsidRPr="00C21991" w:rsidRDefault="00897956">
            <w:pPr>
              <w:pStyle w:val="TAL"/>
            </w:pPr>
            <w:r w:rsidRPr="00C21991">
              <w:t>Allow</w:t>
            </w:r>
          </w:p>
        </w:tc>
        <w:tc>
          <w:tcPr>
            <w:tcW w:w="1021" w:type="dxa"/>
          </w:tcPr>
          <w:p w14:paraId="46D7139F" w14:textId="77777777" w:rsidR="00897956" w:rsidRPr="00C21991" w:rsidRDefault="00897956">
            <w:pPr>
              <w:pStyle w:val="TAL"/>
            </w:pPr>
            <w:r w:rsidRPr="00C21991">
              <w:t>[26] 20.5</w:t>
            </w:r>
          </w:p>
        </w:tc>
        <w:tc>
          <w:tcPr>
            <w:tcW w:w="1021" w:type="dxa"/>
          </w:tcPr>
          <w:p w14:paraId="44188816" w14:textId="77777777" w:rsidR="00897956" w:rsidRPr="00C21991" w:rsidRDefault="00897956">
            <w:pPr>
              <w:pStyle w:val="TAL"/>
            </w:pPr>
            <w:r w:rsidRPr="00C21991">
              <w:t>m</w:t>
            </w:r>
          </w:p>
        </w:tc>
        <w:tc>
          <w:tcPr>
            <w:tcW w:w="1021" w:type="dxa"/>
          </w:tcPr>
          <w:p w14:paraId="7C299F36" w14:textId="77777777" w:rsidR="00897956" w:rsidRPr="00C21991" w:rsidRDefault="00897956">
            <w:pPr>
              <w:pStyle w:val="TAL"/>
            </w:pPr>
            <w:r w:rsidRPr="00C21991">
              <w:t>m</w:t>
            </w:r>
          </w:p>
        </w:tc>
        <w:tc>
          <w:tcPr>
            <w:tcW w:w="1021" w:type="dxa"/>
          </w:tcPr>
          <w:p w14:paraId="63CDD80C" w14:textId="77777777" w:rsidR="00897956" w:rsidRPr="00C21991" w:rsidRDefault="00897956">
            <w:pPr>
              <w:pStyle w:val="TAL"/>
            </w:pPr>
            <w:r w:rsidRPr="00C21991">
              <w:t>[26] 20.5</w:t>
            </w:r>
          </w:p>
        </w:tc>
        <w:tc>
          <w:tcPr>
            <w:tcW w:w="1021" w:type="dxa"/>
          </w:tcPr>
          <w:p w14:paraId="6AE620E5" w14:textId="77777777" w:rsidR="00897956" w:rsidRPr="00C21991" w:rsidRDefault="00897956">
            <w:pPr>
              <w:pStyle w:val="TAL"/>
            </w:pPr>
            <w:proofErr w:type="spellStart"/>
            <w:r w:rsidRPr="00C21991">
              <w:t>i</w:t>
            </w:r>
            <w:proofErr w:type="spellEnd"/>
          </w:p>
        </w:tc>
        <w:tc>
          <w:tcPr>
            <w:tcW w:w="1021" w:type="dxa"/>
          </w:tcPr>
          <w:p w14:paraId="1988D78C" w14:textId="77777777" w:rsidR="00897956" w:rsidRPr="00C21991" w:rsidRDefault="00897956">
            <w:pPr>
              <w:pStyle w:val="TAL"/>
            </w:pPr>
            <w:proofErr w:type="spellStart"/>
            <w:r w:rsidRPr="00C21991">
              <w:t>i</w:t>
            </w:r>
            <w:proofErr w:type="spellEnd"/>
          </w:p>
        </w:tc>
      </w:tr>
      <w:tr w:rsidR="00897956" w:rsidRPr="00C21991" w14:paraId="0984C455" w14:textId="77777777">
        <w:tc>
          <w:tcPr>
            <w:tcW w:w="851" w:type="dxa"/>
          </w:tcPr>
          <w:p w14:paraId="730DB1A2" w14:textId="77777777" w:rsidR="00897956" w:rsidRPr="00C21991" w:rsidRDefault="00897956">
            <w:pPr>
              <w:pStyle w:val="TAL"/>
            </w:pPr>
            <w:r w:rsidRPr="00C21991">
              <w:t>1</w:t>
            </w:r>
          </w:p>
        </w:tc>
        <w:tc>
          <w:tcPr>
            <w:tcW w:w="2665" w:type="dxa"/>
          </w:tcPr>
          <w:p w14:paraId="6F649866" w14:textId="77777777" w:rsidR="00897956" w:rsidRPr="00C21991" w:rsidRDefault="00897956">
            <w:pPr>
              <w:pStyle w:val="TAL"/>
            </w:pPr>
            <w:r w:rsidRPr="00C21991">
              <w:t>Call-ID</w:t>
            </w:r>
          </w:p>
        </w:tc>
        <w:tc>
          <w:tcPr>
            <w:tcW w:w="1021" w:type="dxa"/>
          </w:tcPr>
          <w:p w14:paraId="01376756" w14:textId="77777777" w:rsidR="00897956" w:rsidRPr="00C21991" w:rsidRDefault="00897956">
            <w:pPr>
              <w:pStyle w:val="TAL"/>
            </w:pPr>
            <w:r w:rsidRPr="00C21991">
              <w:t>[26] 20.8</w:t>
            </w:r>
          </w:p>
        </w:tc>
        <w:tc>
          <w:tcPr>
            <w:tcW w:w="1021" w:type="dxa"/>
          </w:tcPr>
          <w:p w14:paraId="4583FF78" w14:textId="77777777" w:rsidR="00897956" w:rsidRPr="00C21991" w:rsidRDefault="00897956">
            <w:pPr>
              <w:pStyle w:val="TAL"/>
            </w:pPr>
            <w:r w:rsidRPr="00C21991">
              <w:t>m</w:t>
            </w:r>
          </w:p>
        </w:tc>
        <w:tc>
          <w:tcPr>
            <w:tcW w:w="1021" w:type="dxa"/>
          </w:tcPr>
          <w:p w14:paraId="73EC8565" w14:textId="77777777" w:rsidR="00897956" w:rsidRPr="00C21991" w:rsidRDefault="00897956">
            <w:pPr>
              <w:pStyle w:val="TAL"/>
            </w:pPr>
            <w:r w:rsidRPr="00C21991">
              <w:t>m</w:t>
            </w:r>
          </w:p>
        </w:tc>
        <w:tc>
          <w:tcPr>
            <w:tcW w:w="1021" w:type="dxa"/>
          </w:tcPr>
          <w:p w14:paraId="53C66116" w14:textId="77777777" w:rsidR="00897956" w:rsidRPr="00C21991" w:rsidRDefault="00897956">
            <w:pPr>
              <w:pStyle w:val="TAL"/>
            </w:pPr>
            <w:r w:rsidRPr="00C21991">
              <w:t>[26] 20.8</w:t>
            </w:r>
          </w:p>
        </w:tc>
        <w:tc>
          <w:tcPr>
            <w:tcW w:w="1021" w:type="dxa"/>
          </w:tcPr>
          <w:p w14:paraId="7C876A52" w14:textId="77777777" w:rsidR="00897956" w:rsidRPr="00C21991" w:rsidRDefault="00897956">
            <w:pPr>
              <w:pStyle w:val="TAL"/>
            </w:pPr>
            <w:r w:rsidRPr="00C21991">
              <w:t>m</w:t>
            </w:r>
          </w:p>
        </w:tc>
        <w:tc>
          <w:tcPr>
            <w:tcW w:w="1021" w:type="dxa"/>
          </w:tcPr>
          <w:p w14:paraId="7206CA1E" w14:textId="77777777" w:rsidR="00897956" w:rsidRPr="00C21991" w:rsidRDefault="00897956">
            <w:pPr>
              <w:pStyle w:val="TAL"/>
            </w:pPr>
            <w:r w:rsidRPr="00C21991">
              <w:t>m</w:t>
            </w:r>
          </w:p>
        </w:tc>
      </w:tr>
      <w:tr w:rsidR="00897956" w:rsidRPr="00C21991" w14:paraId="1A562085" w14:textId="77777777">
        <w:tc>
          <w:tcPr>
            <w:tcW w:w="851" w:type="dxa"/>
          </w:tcPr>
          <w:p w14:paraId="456CA5DA" w14:textId="77777777" w:rsidR="00897956" w:rsidRPr="00C21991" w:rsidRDefault="00897956">
            <w:pPr>
              <w:pStyle w:val="TAL"/>
            </w:pPr>
            <w:r w:rsidRPr="00C21991">
              <w:t>2</w:t>
            </w:r>
          </w:p>
        </w:tc>
        <w:tc>
          <w:tcPr>
            <w:tcW w:w="2665" w:type="dxa"/>
          </w:tcPr>
          <w:p w14:paraId="74238624" w14:textId="77777777" w:rsidR="00897956" w:rsidRPr="00C21991" w:rsidRDefault="00897956">
            <w:pPr>
              <w:pStyle w:val="TAL"/>
            </w:pPr>
            <w:r w:rsidRPr="00C21991">
              <w:t>Call-Info</w:t>
            </w:r>
          </w:p>
        </w:tc>
        <w:tc>
          <w:tcPr>
            <w:tcW w:w="1021" w:type="dxa"/>
          </w:tcPr>
          <w:p w14:paraId="11DE0D24" w14:textId="77777777" w:rsidR="00897956" w:rsidRPr="00C21991" w:rsidRDefault="00897956">
            <w:pPr>
              <w:pStyle w:val="TAL"/>
            </w:pPr>
            <w:r w:rsidRPr="00C21991">
              <w:t>[26] 20.9</w:t>
            </w:r>
          </w:p>
        </w:tc>
        <w:tc>
          <w:tcPr>
            <w:tcW w:w="1021" w:type="dxa"/>
          </w:tcPr>
          <w:p w14:paraId="0EAACD83" w14:textId="77777777" w:rsidR="00897956" w:rsidRPr="00C21991" w:rsidRDefault="00897956">
            <w:pPr>
              <w:pStyle w:val="TAL"/>
            </w:pPr>
            <w:r w:rsidRPr="00C21991">
              <w:t>m</w:t>
            </w:r>
          </w:p>
        </w:tc>
        <w:tc>
          <w:tcPr>
            <w:tcW w:w="1021" w:type="dxa"/>
          </w:tcPr>
          <w:p w14:paraId="499ACD3E" w14:textId="77777777" w:rsidR="00897956" w:rsidRPr="00C21991" w:rsidRDefault="00897956">
            <w:pPr>
              <w:pStyle w:val="TAL"/>
            </w:pPr>
            <w:r w:rsidRPr="00C21991">
              <w:t>m</w:t>
            </w:r>
          </w:p>
        </w:tc>
        <w:tc>
          <w:tcPr>
            <w:tcW w:w="1021" w:type="dxa"/>
          </w:tcPr>
          <w:p w14:paraId="52C09545" w14:textId="77777777" w:rsidR="00897956" w:rsidRPr="00C21991" w:rsidRDefault="00897956">
            <w:pPr>
              <w:pStyle w:val="TAL"/>
            </w:pPr>
            <w:r w:rsidRPr="00C21991">
              <w:t>[26] 20.9</w:t>
            </w:r>
          </w:p>
        </w:tc>
        <w:tc>
          <w:tcPr>
            <w:tcW w:w="1021" w:type="dxa"/>
          </w:tcPr>
          <w:p w14:paraId="412B586D" w14:textId="77777777" w:rsidR="00897956" w:rsidRPr="00C21991" w:rsidRDefault="00897956">
            <w:pPr>
              <w:pStyle w:val="TAL"/>
            </w:pPr>
            <w:r w:rsidRPr="00C21991">
              <w:t>c3</w:t>
            </w:r>
          </w:p>
        </w:tc>
        <w:tc>
          <w:tcPr>
            <w:tcW w:w="1021" w:type="dxa"/>
          </w:tcPr>
          <w:p w14:paraId="36EC17B4" w14:textId="77777777" w:rsidR="00897956" w:rsidRPr="00C21991" w:rsidRDefault="00897956">
            <w:pPr>
              <w:pStyle w:val="TAL"/>
            </w:pPr>
            <w:r w:rsidRPr="00C21991">
              <w:t>c3</w:t>
            </w:r>
          </w:p>
        </w:tc>
      </w:tr>
      <w:tr w:rsidR="00B825C0" w:rsidRPr="00C21991" w14:paraId="2478281B" w14:textId="77777777" w:rsidTr="00C621C9">
        <w:tc>
          <w:tcPr>
            <w:tcW w:w="851" w:type="dxa"/>
          </w:tcPr>
          <w:p w14:paraId="752A56C5" w14:textId="77777777" w:rsidR="00B825C0" w:rsidRPr="00C21991" w:rsidRDefault="00B825C0" w:rsidP="00C621C9">
            <w:pPr>
              <w:pStyle w:val="TAL"/>
            </w:pPr>
            <w:r w:rsidRPr="00C21991">
              <w:t>2A</w:t>
            </w:r>
          </w:p>
        </w:tc>
        <w:tc>
          <w:tcPr>
            <w:tcW w:w="2665" w:type="dxa"/>
          </w:tcPr>
          <w:p w14:paraId="744FB634" w14:textId="77777777" w:rsidR="00B825C0" w:rsidRPr="00C21991" w:rsidRDefault="00B825C0" w:rsidP="00C621C9">
            <w:pPr>
              <w:pStyle w:val="TAL"/>
            </w:pPr>
            <w:r w:rsidRPr="00C21991">
              <w:rPr>
                <w:lang w:eastAsia="zh-CN"/>
              </w:rPr>
              <w:t>Cellular-Network-Info</w:t>
            </w:r>
          </w:p>
        </w:tc>
        <w:tc>
          <w:tcPr>
            <w:tcW w:w="1021" w:type="dxa"/>
          </w:tcPr>
          <w:p w14:paraId="310DE5CC" w14:textId="77777777" w:rsidR="00B825C0" w:rsidRPr="00C21991" w:rsidRDefault="00B825C0" w:rsidP="00C621C9">
            <w:pPr>
              <w:pStyle w:val="TAL"/>
            </w:pPr>
            <w:r w:rsidRPr="00C21991">
              <w:t>7.2.15</w:t>
            </w:r>
          </w:p>
        </w:tc>
        <w:tc>
          <w:tcPr>
            <w:tcW w:w="1021" w:type="dxa"/>
          </w:tcPr>
          <w:p w14:paraId="7D359527" w14:textId="77777777" w:rsidR="00B825C0" w:rsidRPr="00C21991" w:rsidRDefault="00B825C0" w:rsidP="00C621C9">
            <w:pPr>
              <w:pStyle w:val="TAL"/>
            </w:pPr>
            <w:r w:rsidRPr="00C21991">
              <w:t>n/a</w:t>
            </w:r>
          </w:p>
        </w:tc>
        <w:tc>
          <w:tcPr>
            <w:tcW w:w="1021" w:type="dxa"/>
          </w:tcPr>
          <w:p w14:paraId="0BA7F567" w14:textId="77777777" w:rsidR="00B825C0" w:rsidRPr="00C21991" w:rsidRDefault="00B825C0" w:rsidP="00C621C9">
            <w:pPr>
              <w:pStyle w:val="TAL"/>
            </w:pPr>
            <w:r w:rsidRPr="00C21991">
              <w:t>c23</w:t>
            </w:r>
          </w:p>
        </w:tc>
        <w:tc>
          <w:tcPr>
            <w:tcW w:w="1021" w:type="dxa"/>
          </w:tcPr>
          <w:p w14:paraId="457E2A30" w14:textId="77777777" w:rsidR="00B825C0" w:rsidRPr="00C21991" w:rsidRDefault="00B825C0" w:rsidP="00C621C9">
            <w:pPr>
              <w:pStyle w:val="TAL"/>
            </w:pPr>
            <w:r w:rsidRPr="00C21991">
              <w:t>7.2.15</w:t>
            </w:r>
          </w:p>
        </w:tc>
        <w:tc>
          <w:tcPr>
            <w:tcW w:w="1021" w:type="dxa"/>
          </w:tcPr>
          <w:p w14:paraId="14254F01" w14:textId="77777777" w:rsidR="00B825C0" w:rsidRPr="00C21991" w:rsidRDefault="00B825C0" w:rsidP="00C621C9">
            <w:pPr>
              <w:pStyle w:val="TAL"/>
            </w:pPr>
            <w:r w:rsidRPr="00C21991">
              <w:t>n/a</w:t>
            </w:r>
          </w:p>
        </w:tc>
        <w:tc>
          <w:tcPr>
            <w:tcW w:w="1021" w:type="dxa"/>
          </w:tcPr>
          <w:p w14:paraId="76548B7D" w14:textId="77777777" w:rsidR="00B825C0" w:rsidRPr="00C21991" w:rsidRDefault="00B825C0" w:rsidP="00C621C9">
            <w:pPr>
              <w:pStyle w:val="TAL"/>
            </w:pPr>
            <w:r w:rsidRPr="00C21991">
              <w:t>c24</w:t>
            </w:r>
          </w:p>
        </w:tc>
      </w:tr>
      <w:tr w:rsidR="00897956" w:rsidRPr="00C21991" w14:paraId="360CE1E9" w14:textId="77777777">
        <w:tc>
          <w:tcPr>
            <w:tcW w:w="851" w:type="dxa"/>
          </w:tcPr>
          <w:p w14:paraId="30A76AA7" w14:textId="77777777" w:rsidR="00897956" w:rsidRPr="00C21991" w:rsidRDefault="00897956">
            <w:pPr>
              <w:pStyle w:val="TAL"/>
            </w:pPr>
            <w:r w:rsidRPr="00C21991">
              <w:t>3</w:t>
            </w:r>
          </w:p>
        </w:tc>
        <w:tc>
          <w:tcPr>
            <w:tcW w:w="2665" w:type="dxa"/>
          </w:tcPr>
          <w:p w14:paraId="21B35027" w14:textId="77777777" w:rsidR="00897956" w:rsidRPr="00C21991" w:rsidRDefault="00897956">
            <w:pPr>
              <w:pStyle w:val="TAL"/>
            </w:pPr>
            <w:r w:rsidRPr="00C21991">
              <w:t>Content-Disposition</w:t>
            </w:r>
          </w:p>
        </w:tc>
        <w:tc>
          <w:tcPr>
            <w:tcW w:w="1021" w:type="dxa"/>
          </w:tcPr>
          <w:p w14:paraId="7716A695" w14:textId="77777777" w:rsidR="00897956" w:rsidRPr="00C21991" w:rsidRDefault="00897956">
            <w:pPr>
              <w:pStyle w:val="TAL"/>
            </w:pPr>
            <w:r w:rsidRPr="00C21991">
              <w:t>[26] 20.11</w:t>
            </w:r>
          </w:p>
        </w:tc>
        <w:tc>
          <w:tcPr>
            <w:tcW w:w="1021" w:type="dxa"/>
          </w:tcPr>
          <w:p w14:paraId="3B0187BB" w14:textId="77777777" w:rsidR="00897956" w:rsidRPr="00C21991" w:rsidRDefault="00897956">
            <w:pPr>
              <w:pStyle w:val="TAL"/>
            </w:pPr>
            <w:r w:rsidRPr="00C21991">
              <w:t>m</w:t>
            </w:r>
          </w:p>
        </w:tc>
        <w:tc>
          <w:tcPr>
            <w:tcW w:w="1021" w:type="dxa"/>
          </w:tcPr>
          <w:p w14:paraId="44C0F676" w14:textId="77777777" w:rsidR="00897956" w:rsidRPr="00C21991" w:rsidRDefault="00897956">
            <w:pPr>
              <w:pStyle w:val="TAL"/>
            </w:pPr>
            <w:r w:rsidRPr="00C21991">
              <w:t>m</w:t>
            </w:r>
          </w:p>
        </w:tc>
        <w:tc>
          <w:tcPr>
            <w:tcW w:w="1021" w:type="dxa"/>
          </w:tcPr>
          <w:p w14:paraId="39BBEB6D" w14:textId="77777777" w:rsidR="00897956" w:rsidRPr="00C21991" w:rsidRDefault="00897956">
            <w:pPr>
              <w:pStyle w:val="TAL"/>
            </w:pPr>
            <w:r w:rsidRPr="00C21991">
              <w:t>[26] 20.11</w:t>
            </w:r>
          </w:p>
        </w:tc>
        <w:tc>
          <w:tcPr>
            <w:tcW w:w="1021" w:type="dxa"/>
          </w:tcPr>
          <w:p w14:paraId="79439746" w14:textId="77777777" w:rsidR="00897956" w:rsidRPr="00C21991" w:rsidRDefault="00897956">
            <w:pPr>
              <w:pStyle w:val="TAL"/>
            </w:pPr>
            <w:proofErr w:type="spellStart"/>
            <w:r w:rsidRPr="00C21991">
              <w:t>i</w:t>
            </w:r>
            <w:proofErr w:type="spellEnd"/>
          </w:p>
        </w:tc>
        <w:tc>
          <w:tcPr>
            <w:tcW w:w="1021" w:type="dxa"/>
          </w:tcPr>
          <w:p w14:paraId="310F611A" w14:textId="77777777" w:rsidR="00897956" w:rsidRPr="00C21991" w:rsidRDefault="00897956">
            <w:pPr>
              <w:pStyle w:val="TAL"/>
            </w:pPr>
            <w:proofErr w:type="spellStart"/>
            <w:r w:rsidRPr="00C21991">
              <w:t>i</w:t>
            </w:r>
            <w:proofErr w:type="spellEnd"/>
          </w:p>
        </w:tc>
      </w:tr>
      <w:tr w:rsidR="00897956" w:rsidRPr="00C21991" w14:paraId="48EAC097" w14:textId="77777777">
        <w:tc>
          <w:tcPr>
            <w:tcW w:w="851" w:type="dxa"/>
          </w:tcPr>
          <w:p w14:paraId="27437BB7" w14:textId="77777777" w:rsidR="00897956" w:rsidRPr="00C21991" w:rsidRDefault="00897956">
            <w:pPr>
              <w:pStyle w:val="TAL"/>
            </w:pPr>
            <w:r w:rsidRPr="00C21991">
              <w:t>4</w:t>
            </w:r>
          </w:p>
        </w:tc>
        <w:tc>
          <w:tcPr>
            <w:tcW w:w="2665" w:type="dxa"/>
          </w:tcPr>
          <w:p w14:paraId="62EDEDAD" w14:textId="77777777" w:rsidR="00897956" w:rsidRPr="00C21991" w:rsidRDefault="00897956">
            <w:pPr>
              <w:pStyle w:val="TAL"/>
            </w:pPr>
            <w:r w:rsidRPr="00C21991">
              <w:t>Content-Encoding</w:t>
            </w:r>
          </w:p>
        </w:tc>
        <w:tc>
          <w:tcPr>
            <w:tcW w:w="1021" w:type="dxa"/>
          </w:tcPr>
          <w:p w14:paraId="5CC3E9A7" w14:textId="77777777" w:rsidR="00897956" w:rsidRPr="00C21991" w:rsidRDefault="00897956">
            <w:pPr>
              <w:pStyle w:val="TAL"/>
            </w:pPr>
            <w:r w:rsidRPr="00C21991">
              <w:t>[26] 20.12</w:t>
            </w:r>
          </w:p>
        </w:tc>
        <w:tc>
          <w:tcPr>
            <w:tcW w:w="1021" w:type="dxa"/>
          </w:tcPr>
          <w:p w14:paraId="62E78368" w14:textId="77777777" w:rsidR="00897956" w:rsidRPr="00C21991" w:rsidRDefault="00897956">
            <w:pPr>
              <w:pStyle w:val="TAL"/>
            </w:pPr>
            <w:r w:rsidRPr="00C21991">
              <w:t>m</w:t>
            </w:r>
          </w:p>
        </w:tc>
        <w:tc>
          <w:tcPr>
            <w:tcW w:w="1021" w:type="dxa"/>
          </w:tcPr>
          <w:p w14:paraId="66A92184" w14:textId="77777777" w:rsidR="00897956" w:rsidRPr="00C21991" w:rsidRDefault="00897956">
            <w:pPr>
              <w:pStyle w:val="TAL"/>
            </w:pPr>
            <w:r w:rsidRPr="00C21991">
              <w:t>m</w:t>
            </w:r>
          </w:p>
        </w:tc>
        <w:tc>
          <w:tcPr>
            <w:tcW w:w="1021" w:type="dxa"/>
          </w:tcPr>
          <w:p w14:paraId="0177C502" w14:textId="77777777" w:rsidR="00897956" w:rsidRPr="00C21991" w:rsidRDefault="00897956">
            <w:pPr>
              <w:pStyle w:val="TAL"/>
            </w:pPr>
            <w:r w:rsidRPr="00C21991">
              <w:t>[26] 20.12</w:t>
            </w:r>
          </w:p>
        </w:tc>
        <w:tc>
          <w:tcPr>
            <w:tcW w:w="1021" w:type="dxa"/>
          </w:tcPr>
          <w:p w14:paraId="6ACDA176" w14:textId="77777777" w:rsidR="00897956" w:rsidRPr="00C21991" w:rsidRDefault="00897956">
            <w:pPr>
              <w:pStyle w:val="TAL"/>
            </w:pPr>
            <w:proofErr w:type="spellStart"/>
            <w:r w:rsidRPr="00C21991">
              <w:t>i</w:t>
            </w:r>
            <w:proofErr w:type="spellEnd"/>
          </w:p>
        </w:tc>
        <w:tc>
          <w:tcPr>
            <w:tcW w:w="1021" w:type="dxa"/>
          </w:tcPr>
          <w:p w14:paraId="6DB80D7F" w14:textId="77777777" w:rsidR="00897956" w:rsidRPr="00C21991" w:rsidRDefault="00897956">
            <w:pPr>
              <w:pStyle w:val="TAL"/>
            </w:pPr>
            <w:proofErr w:type="spellStart"/>
            <w:r w:rsidRPr="00C21991">
              <w:t>i</w:t>
            </w:r>
            <w:proofErr w:type="spellEnd"/>
          </w:p>
        </w:tc>
      </w:tr>
      <w:tr w:rsidR="00897956" w:rsidRPr="00C21991" w14:paraId="0C4E4D5A" w14:textId="77777777">
        <w:tc>
          <w:tcPr>
            <w:tcW w:w="851" w:type="dxa"/>
          </w:tcPr>
          <w:p w14:paraId="70EB39A5" w14:textId="77777777" w:rsidR="00897956" w:rsidRPr="00C21991" w:rsidRDefault="00897956">
            <w:pPr>
              <w:pStyle w:val="TAL"/>
            </w:pPr>
            <w:r w:rsidRPr="00C21991">
              <w:t>5</w:t>
            </w:r>
          </w:p>
        </w:tc>
        <w:tc>
          <w:tcPr>
            <w:tcW w:w="2665" w:type="dxa"/>
          </w:tcPr>
          <w:p w14:paraId="0B0F5226" w14:textId="77777777" w:rsidR="00897956" w:rsidRPr="00C21991" w:rsidRDefault="00897956">
            <w:pPr>
              <w:pStyle w:val="TAL"/>
            </w:pPr>
            <w:r w:rsidRPr="00C21991">
              <w:t>Content-Language</w:t>
            </w:r>
          </w:p>
        </w:tc>
        <w:tc>
          <w:tcPr>
            <w:tcW w:w="1021" w:type="dxa"/>
          </w:tcPr>
          <w:p w14:paraId="65CF4229" w14:textId="77777777" w:rsidR="00897956" w:rsidRPr="00C21991" w:rsidRDefault="00897956">
            <w:pPr>
              <w:pStyle w:val="TAL"/>
            </w:pPr>
            <w:r w:rsidRPr="00C21991">
              <w:t>[26] 20.13</w:t>
            </w:r>
          </w:p>
        </w:tc>
        <w:tc>
          <w:tcPr>
            <w:tcW w:w="1021" w:type="dxa"/>
          </w:tcPr>
          <w:p w14:paraId="5B2A0E3D" w14:textId="77777777" w:rsidR="00897956" w:rsidRPr="00C21991" w:rsidRDefault="00897956">
            <w:pPr>
              <w:pStyle w:val="TAL"/>
            </w:pPr>
            <w:r w:rsidRPr="00C21991">
              <w:t>m</w:t>
            </w:r>
          </w:p>
        </w:tc>
        <w:tc>
          <w:tcPr>
            <w:tcW w:w="1021" w:type="dxa"/>
          </w:tcPr>
          <w:p w14:paraId="777110D9" w14:textId="77777777" w:rsidR="00897956" w:rsidRPr="00C21991" w:rsidRDefault="00897956">
            <w:pPr>
              <w:pStyle w:val="TAL"/>
            </w:pPr>
            <w:r w:rsidRPr="00C21991">
              <w:t>m</w:t>
            </w:r>
          </w:p>
        </w:tc>
        <w:tc>
          <w:tcPr>
            <w:tcW w:w="1021" w:type="dxa"/>
          </w:tcPr>
          <w:p w14:paraId="47A05B1A" w14:textId="77777777" w:rsidR="00897956" w:rsidRPr="00C21991" w:rsidRDefault="00897956">
            <w:pPr>
              <w:pStyle w:val="TAL"/>
            </w:pPr>
            <w:r w:rsidRPr="00C21991">
              <w:t>[26] 20.13</w:t>
            </w:r>
          </w:p>
        </w:tc>
        <w:tc>
          <w:tcPr>
            <w:tcW w:w="1021" w:type="dxa"/>
          </w:tcPr>
          <w:p w14:paraId="6DD3E177" w14:textId="77777777" w:rsidR="00897956" w:rsidRPr="00C21991" w:rsidRDefault="00897956">
            <w:pPr>
              <w:pStyle w:val="TAL"/>
            </w:pPr>
            <w:proofErr w:type="spellStart"/>
            <w:r w:rsidRPr="00C21991">
              <w:t>i</w:t>
            </w:r>
            <w:proofErr w:type="spellEnd"/>
          </w:p>
        </w:tc>
        <w:tc>
          <w:tcPr>
            <w:tcW w:w="1021" w:type="dxa"/>
          </w:tcPr>
          <w:p w14:paraId="747D7715" w14:textId="77777777" w:rsidR="00897956" w:rsidRPr="00C21991" w:rsidRDefault="00897956">
            <w:pPr>
              <w:pStyle w:val="TAL"/>
            </w:pPr>
            <w:proofErr w:type="spellStart"/>
            <w:r w:rsidRPr="00C21991">
              <w:t>i</w:t>
            </w:r>
            <w:proofErr w:type="spellEnd"/>
          </w:p>
        </w:tc>
      </w:tr>
      <w:tr w:rsidR="00897956" w:rsidRPr="00C21991" w14:paraId="20369F13" w14:textId="77777777">
        <w:tc>
          <w:tcPr>
            <w:tcW w:w="851" w:type="dxa"/>
          </w:tcPr>
          <w:p w14:paraId="32FA3EC0" w14:textId="77777777" w:rsidR="00897956" w:rsidRPr="00C21991" w:rsidRDefault="00897956">
            <w:pPr>
              <w:pStyle w:val="TAL"/>
            </w:pPr>
            <w:r w:rsidRPr="00C21991">
              <w:t>6</w:t>
            </w:r>
          </w:p>
        </w:tc>
        <w:tc>
          <w:tcPr>
            <w:tcW w:w="2665" w:type="dxa"/>
          </w:tcPr>
          <w:p w14:paraId="45462969" w14:textId="77777777" w:rsidR="00897956" w:rsidRPr="00C21991" w:rsidRDefault="00897956">
            <w:pPr>
              <w:pStyle w:val="TAL"/>
            </w:pPr>
            <w:r w:rsidRPr="00C21991">
              <w:t>Content-Length</w:t>
            </w:r>
          </w:p>
        </w:tc>
        <w:tc>
          <w:tcPr>
            <w:tcW w:w="1021" w:type="dxa"/>
          </w:tcPr>
          <w:p w14:paraId="2FAF7CEF" w14:textId="77777777" w:rsidR="00897956" w:rsidRPr="00C21991" w:rsidRDefault="00897956">
            <w:pPr>
              <w:pStyle w:val="TAL"/>
            </w:pPr>
            <w:r w:rsidRPr="00C21991">
              <w:t>[26] 20.14</w:t>
            </w:r>
          </w:p>
        </w:tc>
        <w:tc>
          <w:tcPr>
            <w:tcW w:w="1021" w:type="dxa"/>
          </w:tcPr>
          <w:p w14:paraId="7A58A3DA" w14:textId="77777777" w:rsidR="00897956" w:rsidRPr="00C21991" w:rsidRDefault="00897956">
            <w:pPr>
              <w:pStyle w:val="TAL"/>
            </w:pPr>
            <w:r w:rsidRPr="00C21991">
              <w:t>m</w:t>
            </w:r>
          </w:p>
        </w:tc>
        <w:tc>
          <w:tcPr>
            <w:tcW w:w="1021" w:type="dxa"/>
          </w:tcPr>
          <w:p w14:paraId="3592E9E4" w14:textId="77777777" w:rsidR="00897956" w:rsidRPr="00C21991" w:rsidRDefault="00897956">
            <w:pPr>
              <w:pStyle w:val="TAL"/>
            </w:pPr>
            <w:r w:rsidRPr="00C21991">
              <w:t>m</w:t>
            </w:r>
          </w:p>
        </w:tc>
        <w:tc>
          <w:tcPr>
            <w:tcW w:w="1021" w:type="dxa"/>
          </w:tcPr>
          <w:p w14:paraId="6023A7DE" w14:textId="77777777" w:rsidR="00897956" w:rsidRPr="00C21991" w:rsidRDefault="00897956">
            <w:pPr>
              <w:pStyle w:val="TAL"/>
            </w:pPr>
            <w:r w:rsidRPr="00C21991">
              <w:t>[26] 20.14</w:t>
            </w:r>
          </w:p>
        </w:tc>
        <w:tc>
          <w:tcPr>
            <w:tcW w:w="1021" w:type="dxa"/>
          </w:tcPr>
          <w:p w14:paraId="52EBD9E5" w14:textId="77777777" w:rsidR="00897956" w:rsidRPr="00C21991" w:rsidRDefault="00897956">
            <w:pPr>
              <w:pStyle w:val="TAL"/>
            </w:pPr>
            <w:r w:rsidRPr="00C21991">
              <w:t>m</w:t>
            </w:r>
          </w:p>
        </w:tc>
        <w:tc>
          <w:tcPr>
            <w:tcW w:w="1021" w:type="dxa"/>
          </w:tcPr>
          <w:p w14:paraId="3D1315C3" w14:textId="77777777" w:rsidR="00897956" w:rsidRPr="00C21991" w:rsidRDefault="00897956">
            <w:pPr>
              <w:pStyle w:val="TAL"/>
            </w:pPr>
            <w:r w:rsidRPr="00C21991">
              <w:t>m</w:t>
            </w:r>
          </w:p>
        </w:tc>
      </w:tr>
      <w:tr w:rsidR="00897956" w:rsidRPr="00C21991" w14:paraId="10DBA097" w14:textId="77777777">
        <w:tc>
          <w:tcPr>
            <w:tcW w:w="851" w:type="dxa"/>
          </w:tcPr>
          <w:p w14:paraId="6A816F72" w14:textId="77777777" w:rsidR="00897956" w:rsidRPr="00C21991" w:rsidRDefault="00897956">
            <w:pPr>
              <w:pStyle w:val="TAL"/>
            </w:pPr>
            <w:r w:rsidRPr="00C21991">
              <w:t>7</w:t>
            </w:r>
          </w:p>
        </w:tc>
        <w:tc>
          <w:tcPr>
            <w:tcW w:w="2665" w:type="dxa"/>
          </w:tcPr>
          <w:p w14:paraId="029D5690" w14:textId="77777777" w:rsidR="00897956" w:rsidRPr="00C21991" w:rsidRDefault="00897956">
            <w:pPr>
              <w:pStyle w:val="TAL"/>
            </w:pPr>
            <w:r w:rsidRPr="00C21991">
              <w:t>Content-Type</w:t>
            </w:r>
          </w:p>
        </w:tc>
        <w:tc>
          <w:tcPr>
            <w:tcW w:w="1021" w:type="dxa"/>
          </w:tcPr>
          <w:p w14:paraId="690E863C" w14:textId="77777777" w:rsidR="00897956" w:rsidRPr="00C21991" w:rsidRDefault="00897956">
            <w:pPr>
              <w:pStyle w:val="TAL"/>
            </w:pPr>
            <w:r w:rsidRPr="00C21991">
              <w:t>[26] 20.15</w:t>
            </w:r>
          </w:p>
        </w:tc>
        <w:tc>
          <w:tcPr>
            <w:tcW w:w="1021" w:type="dxa"/>
          </w:tcPr>
          <w:p w14:paraId="6D40A747" w14:textId="77777777" w:rsidR="00897956" w:rsidRPr="00C21991" w:rsidRDefault="00897956">
            <w:pPr>
              <w:pStyle w:val="TAL"/>
            </w:pPr>
            <w:r w:rsidRPr="00C21991">
              <w:t>m</w:t>
            </w:r>
          </w:p>
        </w:tc>
        <w:tc>
          <w:tcPr>
            <w:tcW w:w="1021" w:type="dxa"/>
          </w:tcPr>
          <w:p w14:paraId="645E4CD2" w14:textId="77777777" w:rsidR="00897956" w:rsidRPr="00C21991" w:rsidRDefault="00897956">
            <w:pPr>
              <w:pStyle w:val="TAL"/>
            </w:pPr>
            <w:r w:rsidRPr="00C21991">
              <w:t>m</w:t>
            </w:r>
          </w:p>
        </w:tc>
        <w:tc>
          <w:tcPr>
            <w:tcW w:w="1021" w:type="dxa"/>
          </w:tcPr>
          <w:p w14:paraId="10B60236" w14:textId="77777777" w:rsidR="00897956" w:rsidRPr="00C21991" w:rsidRDefault="00897956">
            <w:pPr>
              <w:pStyle w:val="TAL"/>
            </w:pPr>
            <w:r w:rsidRPr="00C21991">
              <w:t>[26] 20.15</w:t>
            </w:r>
          </w:p>
        </w:tc>
        <w:tc>
          <w:tcPr>
            <w:tcW w:w="1021" w:type="dxa"/>
          </w:tcPr>
          <w:p w14:paraId="317F9701" w14:textId="77777777" w:rsidR="00897956" w:rsidRPr="00C21991" w:rsidRDefault="00897956">
            <w:pPr>
              <w:pStyle w:val="TAL"/>
            </w:pPr>
            <w:proofErr w:type="spellStart"/>
            <w:r w:rsidRPr="00C21991">
              <w:t>i</w:t>
            </w:r>
            <w:proofErr w:type="spellEnd"/>
          </w:p>
        </w:tc>
        <w:tc>
          <w:tcPr>
            <w:tcW w:w="1021" w:type="dxa"/>
          </w:tcPr>
          <w:p w14:paraId="06D0BC7C" w14:textId="77777777" w:rsidR="00897956" w:rsidRPr="00C21991" w:rsidRDefault="00897956">
            <w:pPr>
              <w:pStyle w:val="TAL"/>
            </w:pPr>
            <w:proofErr w:type="spellStart"/>
            <w:r w:rsidRPr="00C21991">
              <w:t>i</w:t>
            </w:r>
            <w:proofErr w:type="spellEnd"/>
          </w:p>
        </w:tc>
      </w:tr>
      <w:tr w:rsidR="00897956" w:rsidRPr="00C21991" w14:paraId="420A33ED" w14:textId="77777777">
        <w:tc>
          <w:tcPr>
            <w:tcW w:w="851" w:type="dxa"/>
          </w:tcPr>
          <w:p w14:paraId="54AC7587" w14:textId="77777777" w:rsidR="00897956" w:rsidRPr="00C21991" w:rsidRDefault="00897956">
            <w:pPr>
              <w:pStyle w:val="TAL"/>
            </w:pPr>
            <w:r w:rsidRPr="00C21991">
              <w:t>8</w:t>
            </w:r>
          </w:p>
        </w:tc>
        <w:tc>
          <w:tcPr>
            <w:tcW w:w="2665" w:type="dxa"/>
          </w:tcPr>
          <w:p w14:paraId="7725B07A"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7BF042DC" w14:textId="77777777" w:rsidR="00897956" w:rsidRPr="00C21991" w:rsidRDefault="00897956">
            <w:pPr>
              <w:pStyle w:val="TAL"/>
            </w:pPr>
            <w:r w:rsidRPr="00C21991">
              <w:t>[26] 20.16</w:t>
            </w:r>
          </w:p>
        </w:tc>
        <w:tc>
          <w:tcPr>
            <w:tcW w:w="1021" w:type="dxa"/>
          </w:tcPr>
          <w:p w14:paraId="4B41EC94" w14:textId="77777777" w:rsidR="00897956" w:rsidRPr="00C21991" w:rsidRDefault="00897956">
            <w:pPr>
              <w:pStyle w:val="TAL"/>
            </w:pPr>
            <w:r w:rsidRPr="00C21991">
              <w:t>m</w:t>
            </w:r>
          </w:p>
        </w:tc>
        <w:tc>
          <w:tcPr>
            <w:tcW w:w="1021" w:type="dxa"/>
          </w:tcPr>
          <w:p w14:paraId="3B1DD0F1" w14:textId="77777777" w:rsidR="00897956" w:rsidRPr="00C21991" w:rsidRDefault="00897956">
            <w:pPr>
              <w:pStyle w:val="TAL"/>
            </w:pPr>
            <w:r w:rsidRPr="00C21991">
              <w:t>m</w:t>
            </w:r>
          </w:p>
        </w:tc>
        <w:tc>
          <w:tcPr>
            <w:tcW w:w="1021" w:type="dxa"/>
          </w:tcPr>
          <w:p w14:paraId="01E58BF7" w14:textId="77777777" w:rsidR="00897956" w:rsidRPr="00C21991" w:rsidRDefault="00897956">
            <w:pPr>
              <w:pStyle w:val="TAL"/>
            </w:pPr>
            <w:r w:rsidRPr="00C21991">
              <w:t>[26] 20.16</w:t>
            </w:r>
          </w:p>
        </w:tc>
        <w:tc>
          <w:tcPr>
            <w:tcW w:w="1021" w:type="dxa"/>
          </w:tcPr>
          <w:p w14:paraId="5E37311C" w14:textId="77777777" w:rsidR="00897956" w:rsidRPr="00C21991" w:rsidRDefault="00897956">
            <w:pPr>
              <w:pStyle w:val="TAL"/>
            </w:pPr>
            <w:r w:rsidRPr="00C21991">
              <w:t>m</w:t>
            </w:r>
          </w:p>
        </w:tc>
        <w:tc>
          <w:tcPr>
            <w:tcW w:w="1021" w:type="dxa"/>
          </w:tcPr>
          <w:p w14:paraId="0663E9BA" w14:textId="77777777" w:rsidR="00897956" w:rsidRPr="00C21991" w:rsidRDefault="00897956">
            <w:pPr>
              <w:pStyle w:val="TAL"/>
            </w:pPr>
            <w:r w:rsidRPr="00C21991">
              <w:t>m</w:t>
            </w:r>
          </w:p>
        </w:tc>
      </w:tr>
      <w:tr w:rsidR="00897956" w:rsidRPr="00C21991" w14:paraId="67ADE463" w14:textId="77777777">
        <w:tc>
          <w:tcPr>
            <w:tcW w:w="851" w:type="dxa"/>
          </w:tcPr>
          <w:p w14:paraId="1C76DD26" w14:textId="77777777" w:rsidR="00897956" w:rsidRPr="00C21991" w:rsidRDefault="00897956">
            <w:pPr>
              <w:pStyle w:val="TAL"/>
            </w:pPr>
            <w:r w:rsidRPr="00C21991">
              <w:t>9</w:t>
            </w:r>
          </w:p>
        </w:tc>
        <w:tc>
          <w:tcPr>
            <w:tcW w:w="2665" w:type="dxa"/>
          </w:tcPr>
          <w:p w14:paraId="170EAA50" w14:textId="77777777" w:rsidR="00897956" w:rsidRPr="00C21991" w:rsidRDefault="00897956">
            <w:pPr>
              <w:pStyle w:val="TAL"/>
            </w:pPr>
            <w:r w:rsidRPr="00C21991">
              <w:t>Date</w:t>
            </w:r>
          </w:p>
        </w:tc>
        <w:tc>
          <w:tcPr>
            <w:tcW w:w="1021" w:type="dxa"/>
          </w:tcPr>
          <w:p w14:paraId="28A878AF" w14:textId="77777777" w:rsidR="00897956" w:rsidRPr="00C21991" w:rsidRDefault="00897956">
            <w:pPr>
              <w:pStyle w:val="TAL"/>
            </w:pPr>
            <w:r w:rsidRPr="00C21991">
              <w:t>[26] 20.17</w:t>
            </w:r>
          </w:p>
        </w:tc>
        <w:tc>
          <w:tcPr>
            <w:tcW w:w="1021" w:type="dxa"/>
          </w:tcPr>
          <w:p w14:paraId="622A9F33" w14:textId="77777777" w:rsidR="00897956" w:rsidRPr="00C21991" w:rsidRDefault="00897956">
            <w:pPr>
              <w:pStyle w:val="TAL"/>
            </w:pPr>
            <w:r w:rsidRPr="00C21991">
              <w:t>m</w:t>
            </w:r>
          </w:p>
        </w:tc>
        <w:tc>
          <w:tcPr>
            <w:tcW w:w="1021" w:type="dxa"/>
          </w:tcPr>
          <w:p w14:paraId="182A4843" w14:textId="77777777" w:rsidR="00897956" w:rsidRPr="00C21991" w:rsidRDefault="00897956">
            <w:pPr>
              <w:pStyle w:val="TAL"/>
            </w:pPr>
            <w:r w:rsidRPr="00C21991">
              <w:t>m</w:t>
            </w:r>
          </w:p>
        </w:tc>
        <w:tc>
          <w:tcPr>
            <w:tcW w:w="1021" w:type="dxa"/>
          </w:tcPr>
          <w:p w14:paraId="2922F8ED" w14:textId="77777777" w:rsidR="00897956" w:rsidRPr="00C21991" w:rsidRDefault="00897956">
            <w:pPr>
              <w:pStyle w:val="TAL"/>
            </w:pPr>
            <w:r w:rsidRPr="00C21991">
              <w:t>[26] 20.17</w:t>
            </w:r>
          </w:p>
        </w:tc>
        <w:tc>
          <w:tcPr>
            <w:tcW w:w="1021" w:type="dxa"/>
          </w:tcPr>
          <w:p w14:paraId="3DB4539F" w14:textId="77777777" w:rsidR="00897956" w:rsidRPr="00C21991" w:rsidRDefault="00897956">
            <w:pPr>
              <w:pStyle w:val="TAL"/>
            </w:pPr>
            <w:r w:rsidRPr="00C21991">
              <w:t>c1</w:t>
            </w:r>
          </w:p>
        </w:tc>
        <w:tc>
          <w:tcPr>
            <w:tcW w:w="1021" w:type="dxa"/>
          </w:tcPr>
          <w:p w14:paraId="49F8C517" w14:textId="77777777" w:rsidR="00897956" w:rsidRPr="00C21991" w:rsidRDefault="00897956">
            <w:pPr>
              <w:pStyle w:val="TAL"/>
            </w:pPr>
            <w:r w:rsidRPr="00C21991">
              <w:t>c1</w:t>
            </w:r>
          </w:p>
        </w:tc>
      </w:tr>
      <w:tr w:rsidR="00897956" w:rsidRPr="00C21991" w14:paraId="046BB3BC" w14:textId="77777777">
        <w:tc>
          <w:tcPr>
            <w:tcW w:w="851" w:type="dxa"/>
          </w:tcPr>
          <w:p w14:paraId="151F8C6C" w14:textId="77777777" w:rsidR="00897956" w:rsidRPr="00C21991" w:rsidRDefault="00897956">
            <w:pPr>
              <w:pStyle w:val="TAL"/>
            </w:pPr>
            <w:r w:rsidRPr="00C21991">
              <w:t>9A</w:t>
            </w:r>
          </w:p>
        </w:tc>
        <w:tc>
          <w:tcPr>
            <w:tcW w:w="2665" w:type="dxa"/>
          </w:tcPr>
          <w:p w14:paraId="765AD8A2" w14:textId="77777777" w:rsidR="00897956" w:rsidRPr="00C21991" w:rsidRDefault="00897956">
            <w:pPr>
              <w:pStyle w:val="TAL"/>
            </w:pPr>
            <w:r w:rsidRPr="00C21991">
              <w:t>Expires</w:t>
            </w:r>
          </w:p>
        </w:tc>
        <w:tc>
          <w:tcPr>
            <w:tcW w:w="1021" w:type="dxa"/>
          </w:tcPr>
          <w:p w14:paraId="1635B10C" w14:textId="77777777" w:rsidR="00897956" w:rsidRPr="00C21991" w:rsidRDefault="00897956">
            <w:pPr>
              <w:pStyle w:val="TAL"/>
            </w:pPr>
            <w:r w:rsidRPr="00C21991">
              <w:t>[26] 20.19</w:t>
            </w:r>
          </w:p>
        </w:tc>
        <w:tc>
          <w:tcPr>
            <w:tcW w:w="1021" w:type="dxa"/>
          </w:tcPr>
          <w:p w14:paraId="24D5C5F2" w14:textId="77777777" w:rsidR="00897956" w:rsidRPr="00C21991" w:rsidRDefault="00897956">
            <w:pPr>
              <w:pStyle w:val="TAL"/>
            </w:pPr>
            <w:r w:rsidRPr="00C21991">
              <w:t>m</w:t>
            </w:r>
          </w:p>
        </w:tc>
        <w:tc>
          <w:tcPr>
            <w:tcW w:w="1021" w:type="dxa"/>
          </w:tcPr>
          <w:p w14:paraId="38178B50" w14:textId="77777777" w:rsidR="00897956" w:rsidRPr="00C21991" w:rsidRDefault="00897956">
            <w:pPr>
              <w:pStyle w:val="TAL"/>
            </w:pPr>
            <w:r w:rsidRPr="00C21991">
              <w:t>m</w:t>
            </w:r>
          </w:p>
        </w:tc>
        <w:tc>
          <w:tcPr>
            <w:tcW w:w="1021" w:type="dxa"/>
          </w:tcPr>
          <w:p w14:paraId="7A4850F4" w14:textId="77777777" w:rsidR="00897956" w:rsidRPr="00C21991" w:rsidRDefault="00897956">
            <w:pPr>
              <w:pStyle w:val="TAL"/>
            </w:pPr>
            <w:r w:rsidRPr="00C21991">
              <w:t>[26] 20.19</w:t>
            </w:r>
          </w:p>
        </w:tc>
        <w:tc>
          <w:tcPr>
            <w:tcW w:w="1021" w:type="dxa"/>
          </w:tcPr>
          <w:p w14:paraId="43569920" w14:textId="77777777" w:rsidR="00897956" w:rsidRPr="00C21991" w:rsidRDefault="00897956">
            <w:pPr>
              <w:pStyle w:val="TAL"/>
            </w:pPr>
            <w:proofErr w:type="spellStart"/>
            <w:r w:rsidRPr="00C21991">
              <w:t>i</w:t>
            </w:r>
            <w:proofErr w:type="spellEnd"/>
          </w:p>
        </w:tc>
        <w:tc>
          <w:tcPr>
            <w:tcW w:w="1021" w:type="dxa"/>
          </w:tcPr>
          <w:p w14:paraId="6C3D3D75" w14:textId="77777777" w:rsidR="00897956" w:rsidRPr="00C21991" w:rsidRDefault="00897956">
            <w:pPr>
              <w:pStyle w:val="TAL"/>
            </w:pPr>
            <w:proofErr w:type="spellStart"/>
            <w:r w:rsidRPr="00C21991">
              <w:t>i</w:t>
            </w:r>
            <w:proofErr w:type="spellEnd"/>
          </w:p>
        </w:tc>
      </w:tr>
      <w:tr w:rsidR="00897956" w:rsidRPr="00C21991" w14:paraId="5533C244" w14:textId="77777777">
        <w:tc>
          <w:tcPr>
            <w:tcW w:w="851" w:type="dxa"/>
          </w:tcPr>
          <w:p w14:paraId="32DADB16" w14:textId="77777777" w:rsidR="00897956" w:rsidRPr="00C21991" w:rsidRDefault="00897956">
            <w:pPr>
              <w:pStyle w:val="TAL"/>
            </w:pPr>
            <w:r w:rsidRPr="00C21991">
              <w:t>10</w:t>
            </w:r>
          </w:p>
        </w:tc>
        <w:tc>
          <w:tcPr>
            <w:tcW w:w="2665" w:type="dxa"/>
          </w:tcPr>
          <w:p w14:paraId="11139FC8" w14:textId="77777777" w:rsidR="00897956" w:rsidRPr="00C21991" w:rsidRDefault="00897956">
            <w:pPr>
              <w:pStyle w:val="TAL"/>
            </w:pPr>
            <w:r w:rsidRPr="00C21991">
              <w:t>From</w:t>
            </w:r>
          </w:p>
        </w:tc>
        <w:tc>
          <w:tcPr>
            <w:tcW w:w="1021" w:type="dxa"/>
          </w:tcPr>
          <w:p w14:paraId="38E56564" w14:textId="77777777" w:rsidR="00897956" w:rsidRPr="00C21991" w:rsidRDefault="00897956">
            <w:pPr>
              <w:pStyle w:val="TAL"/>
            </w:pPr>
            <w:r w:rsidRPr="00C21991">
              <w:t>[26] 20.20</w:t>
            </w:r>
          </w:p>
        </w:tc>
        <w:tc>
          <w:tcPr>
            <w:tcW w:w="1021" w:type="dxa"/>
          </w:tcPr>
          <w:p w14:paraId="536F8DD6" w14:textId="77777777" w:rsidR="00897956" w:rsidRPr="00C21991" w:rsidRDefault="00897956">
            <w:pPr>
              <w:pStyle w:val="TAL"/>
            </w:pPr>
            <w:r w:rsidRPr="00C21991">
              <w:t>m</w:t>
            </w:r>
          </w:p>
        </w:tc>
        <w:tc>
          <w:tcPr>
            <w:tcW w:w="1021" w:type="dxa"/>
          </w:tcPr>
          <w:p w14:paraId="79A122C8" w14:textId="77777777" w:rsidR="00897956" w:rsidRPr="00C21991" w:rsidRDefault="00897956">
            <w:pPr>
              <w:pStyle w:val="TAL"/>
            </w:pPr>
            <w:r w:rsidRPr="00C21991">
              <w:t>m</w:t>
            </w:r>
          </w:p>
        </w:tc>
        <w:tc>
          <w:tcPr>
            <w:tcW w:w="1021" w:type="dxa"/>
          </w:tcPr>
          <w:p w14:paraId="35C03CE8" w14:textId="77777777" w:rsidR="00897956" w:rsidRPr="00C21991" w:rsidRDefault="00897956">
            <w:pPr>
              <w:pStyle w:val="TAL"/>
            </w:pPr>
            <w:r w:rsidRPr="00C21991">
              <w:t>[26] 20.20</w:t>
            </w:r>
          </w:p>
        </w:tc>
        <w:tc>
          <w:tcPr>
            <w:tcW w:w="1021" w:type="dxa"/>
          </w:tcPr>
          <w:p w14:paraId="2AED59A3" w14:textId="77777777" w:rsidR="00897956" w:rsidRPr="00C21991" w:rsidRDefault="00897956">
            <w:pPr>
              <w:pStyle w:val="TAL"/>
            </w:pPr>
            <w:r w:rsidRPr="00C21991">
              <w:t>m</w:t>
            </w:r>
          </w:p>
        </w:tc>
        <w:tc>
          <w:tcPr>
            <w:tcW w:w="1021" w:type="dxa"/>
          </w:tcPr>
          <w:p w14:paraId="6E949562" w14:textId="77777777" w:rsidR="00897956" w:rsidRPr="00C21991" w:rsidRDefault="00897956">
            <w:pPr>
              <w:pStyle w:val="TAL"/>
            </w:pPr>
            <w:r w:rsidRPr="00C21991">
              <w:t>m</w:t>
            </w:r>
          </w:p>
        </w:tc>
      </w:tr>
      <w:tr w:rsidR="00605EAC" w:rsidRPr="00C21991" w14:paraId="698B8AD4" w14:textId="77777777">
        <w:tc>
          <w:tcPr>
            <w:tcW w:w="851" w:type="dxa"/>
          </w:tcPr>
          <w:p w14:paraId="3DB099AC" w14:textId="77777777" w:rsidR="00605EAC" w:rsidRPr="00C21991" w:rsidRDefault="00605EAC">
            <w:pPr>
              <w:pStyle w:val="TAL"/>
            </w:pPr>
            <w:r w:rsidRPr="00C21991">
              <w:t>10A</w:t>
            </w:r>
          </w:p>
        </w:tc>
        <w:tc>
          <w:tcPr>
            <w:tcW w:w="2665" w:type="dxa"/>
          </w:tcPr>
          <w:p w14:paraId="3B0435B3" w14:textId="77777777" w:rsidR="00605EAC" w:rsidRPr="00C21991" w:rsidRDefault="00605EAC">
            <w:pPr>
              <w:pStyle w:val="TAL"/>
            </w:pPr>
            <w:r w:rsidRPr="00C21991">
              <w:t>Geolocation</w:t>
            </w:r>
            <w:r w:rsidR="008051E3" w:rsidRPr="00C21991">
              <w:t>-Error</w:t>
            </w:r>
          </w:p>
        </w:tc>
        <w:tc>
          <w:tcPr>
            <w:tcW w:w="1021" w:type="dxa"/>
          </w:tcPr>
          <w:p w14:paraId="2B8CE22E" w14:textId="77777777" w:rsidR="00605EAC" w:rsidRPr="00C21991" w:rsidRDefault="00605EAC">
            <w:pPr>
              <w:pStyle w:val="TAL"/>
            </w:pPr>
            <w:r w:rsidRPr="00C21991">
              <w:t xml:space="preserve">[89] </w:t>
            </w:r>
            <w:r w:rsidR="008051E3" w:rsidRPr="00C21991">
              <w:t>4.3</w:t>
            </w:r>
          </w:p>
        </w:tc>
        <w:tc>
          <w:tcPr>
            <w:tcW w:w="1021" w:type="dxa"/>
          </w:tcPr>
          <w:p w14:paraId="56CDC37E" w14:textId="77777777" w:rsidR="00605EAC" w:rsidRPr="00C21991" w:rsidRDefault="00605EAC">
            <w:pPr>
              <w:pStyle w:val="TAL"/>
            </w:pPr>
            <w:r w:rsidRPr="00C21991">
              <w:t>c17</w:t>
            </w:r>
          </w:p>
        </w:tc>
        <w:tc>
          <w:tcPr>
            <w:tcW w:w="1021" w:type="dxa"/>
          </w:tcPr>
          <w:p w14:paraId="2ED1AF3D" w14:textId="77777777" w:rsidR="00605EAC" w:rsidRPr="00C21991" w:rsidRDefault="00605EAC">
            <w:pPr>
              <w:pStyle w:val="TAL"/>
            </w:pPr>
            <w:r w:rsidRPr="00C21991">
              <w:t>c17</w:t>
            </w:r>
          </w:p>
        </w:tc>
        <w:tc>
          <w:tcPr>
            <w:tcW w:w="1021" w:type="dxa"/>
          </w:tcPr>
          <w:p w14:paraId="3D3C714E" w14:textId="77777777" w:rsidR="00605EAC" w:rsidRPr="00C21991" w:rsidRDefault="00605EAC">
            <w:pPr>
              <w:pStyle w:val="TAL"/>
            </w:pPr>
            <w:r w:rsidRPr="00C21991">
              <w:t xml:space="preserve">[89] </w:t>
            </w:r>
            <w:r w:rsidR="008051E3" w:rsidRPr="00C21991">
              <w:t>4.3</w:t>
            </w:r>
          </w:p>
        </w:tc>
        <w:tc>
          <w:tcPr>
            <w:tcW w:w="1021" w:type="dxa"/>
          </w:tcPr>
          <w:p w14:paraId="52D39560" w14:textId="77777777" w:rsidR="00605EAC" w:rsidRPr="00C21991" w:rsidRDefault="00605EAC">
            <w:pPr>
              <w:pStyle w:val="TAL"/>
            </w:pPr>
            <w:r w:rsidRPr="00C21991">
              <w:t>c18</w:t>
            </w:r>
          </w:p>
        </w:tc>
        <w:tc>
          <w:tcPr>
            <w:tcW w:w="1021" w:type="dxa"/>
          </w:tcPr>
          <w:p w14:paraId="1A166E20" w14:textId="77777777" w:rsidR="00605EAC" w:rsidRPr="00C21991" w:rsidRDefault="00605EAC">
            <w:pPr>
              <w:pStyle w:val="TAL"/>
            </w:pPr>
            <w:r w:rsidRPr="00C21991">
              <w:t>c18</w:t>
            </w:r>
          </w:p>
        </w:tc>
      </w:tr>
      <w:tr w:rsidR="00605EAC" w:rsidRPr="00C21991" w14:paraId="5A261A0D" w14:textId="77777777">
        <w:tc>
          <w:tcPr>
            <w:tcW w:w="851" w:type="dxa"/>
          </w:tcPr>
          <w:p w14:paraId="2959D29D" w14:textId="77777777" w:rsidR="00605EAC" w:rsidRPr="00C21991" w:rsidRDefault="00605EAC">
            <w:pPr>
              <w:pStyle w:val="TAL"/>
            </w:pPr>
            <w:r w:rsidRPr="00C21991">
              <w:t>10B</w:t>
            </w:r>
          </w:p>
        </w:tc>
        <w:tc>
          <w:tcPr>
            <w:tcW w:w="2665" w:type="dxa"/>
          </w:tcPr>
          <w:p w14:paraId="75F1A494" w14:textId="77777777" w:rsidR="00605EAC" w:rsidRPr="00C21991" w:rsidRDefault="00605EAC">
            <w:pPr>
              <w:pStyle w:val="TAL"/>
            </w:pPr>
            <w:r w:rsidRPr="00C21991">
              <w:t>History-Info</w:t>
            </w:r>
          </w:p>
        </w:tc>
        <w:tc>
          <w:tcPr>
            <w:tcW w:w="1021" w:type="dxa"/>
          </w:tcPr>
          <w:p w14:paraId="5243AFE9" w14:textId="77777777" w:rsidR="00605EAC" w:rsidRPr="00C21991" w:rsidRDefault="00605EAC">
            <w:pPr>
              <w:pStyle w:val="TAL"/>
            </w:pPr>
            <w:r w:rsidRPr="00C21991">
              <w:t>[66] 4.1</w:t>
            </w:r>
          </w:p>
        </w:tc>
        <w:tc>
          <w:tcPr>
            <w:tcW w:w="1021" w:type="dxa"/>
          </w:tcPr>
          <w:p w14:paraId="09C05816" w14:textId="77777777" w:rsidR="00605EAC" w:rsidRPr="00C21991" w:rsidRDefault="00605EAC">
            <w:pPr>
              <w:pStyle w:val="TAL"/>
            </w:pPr>
            <w:r w:rsidRPr="00C21991">
              <w:t>c16</w:t>
            </w:r>
          </w:p>
        </w:tc>
        <w:tc>
          <w:tcPr>
            <w:tcW w:w="1021" w:type="dxa"/>
          </w:tcPr>
          <w:p w14:paraId="330000AF" w14:textId="77777777" w:rsidR="00605EAC" w:rsidRPr="00C21991" w:rsidRDefault="00605EAC">
            <w:pPr>
              <w:pStyle w:val="TAL"/>
            </w:pPr>
            <w:r w:rsidRPr="00C21991">
              <w:t>c16</w:t>
            </w:r>
          </w:p>
        </w:tc>
        <w:tc>
          <w:tcPr>
            <w:tcW w:w="1021" w:type="dxa"/>
          </w:tcPr>
          <w:p w14:paraId="2227185C" w14:textId="77777777" w:rsidR="00605EAC" w:rsidRPr="00C21991" w:rsidRDefault="00605EAC">
            <w:pPr>
              <w:pStyle w:val="TAL"/>
            </w:pPr>
            <w:r w:rsidRPr="00C21991">
              <w:t>[66] 4.1</w:t>
            </w:r>
          </w:p>
        </w:tc>
        <w:tc>
          <w:tcPr>
            <w:tcW w:w="1021" w:type="dxa"/>
          </w:tcPr>
          <w:p w14:paraId="50DE52A5" w14:textId="77777777" w:rsidR="00605EAC" w:rsidRPr="00C21991" w:rsidRDefault="00605EAC">
            <w:pPr>
              <w:pStyle w:val="TAL"/>
            </w:pPr>
            <w:r w:rsidRPr="00C21991">
              <w:t>c16</w:t>
            </w:r>
          </w:p>
        </w:tc>
        <w:tc>
          <w:tcPr>
            <w:tcW w:w="1021" w:type="dxa"/>
          </w:tcPr>
          <w:p w14:paraId="7C1559E1" w14:textId="77777777" w:rsidR="00605EAC" w:rsidRPr="00C21991" w:rsidRDefault="00605EAC">
            <w:pPr>
              <w:pStyle w:val="TAL"/>
            </w:pPr>
            <w:r w:rsidRPr="00C21991">
              <w:t>c16</w:t>
            </w:r>
          </w:p>
        </w:tc>
      </w:tr>
      <w:tr w:rsidR="00605EAC" w:rsidRPr="00C21991" w14:paraId="3D198D6C" w14:textId="77777777">
        <w:tc>
          <w:tcPr>
            <w:tcW w:w="851" w:type="dxa"/>
          </w:tcPr>
          <w:p w14:paraId="02C254BF" w14:textId="77777777" w:rsidR="00605EAC" w:rsidRPr="00C21991" w:rsidRDefault="00605EAC">
            <w:pPr>
              <w:pStyle w:val="TAL"/>
            </w:pPr>
            <w:r w:rsidRPr="00C21991">
              <w:t>11</w:t>
            </w:r>
          </w:p>
        </w:tc>
        <w:tc>
          <w:tcPr>
            <w:tcW w:w="2665" w:type="dxa"/>
          </w:tcPr>
          <w:p w14:paraId="7439C5B3" w14:textId="77777777" w:rsidR="00605EAC" w:rsidRPr="00C21991" w:rsidRDefault="00605EAC">
            <w:pPr>
              <w:pStyle w:val="TAL"/>
            </w:pPr>
            <w:r w:rsidRPr="00C21991">
              <w:t>MIME-Version</w:t>
            </w:r>
          </w:p>
        </w:tc>
        <w:tc>
          <w:tcPr>
            <w:tcW w:w="1021" w:type="dxa"/>
          </w:tcPr>
          <w:p w14:paraId="67626B93" w14:textId="77777777" w:rsidR="00605EAC" w:rsidRPr="00C21991" w:rsidRDefault="00605EAC">
            <w:pPr>
              <w:pStyle w:val="TAL"/>
            </w:pPr>
            <w:r w:rsidRPr="00C21991">
              <w:t>[26] 20.24</w:t>
            </w:r>
          </w:p>
        </w:tc>
        <w:tc>
          <w:tcPr>
            <w:tcW w:w="1021" w:type="dxa"/>
          </w:tcPr>
          <w:p w14:paraId="45C5C76F" w14:textId="77777777" w:rsidR="00605EAC" w:rsidRPr="00C21991" w:rsidRDefault="00605EAC">
            <w:pPr>
              <w:pStyle w:val="TAL"/>
            </w:pPr>
            <w:r w:rsidRPr="00C21991">
              <w:t>m</w:t>
            </w:r>
          </w:p>
        </w:tc>
        <w:tc>
          <w:tcPr>
            <w:tcW w:w="1021" w:type="dxa"/>
          </w:tcPr>
          <w:p w14:paraId="4F80CFC8" w14:textId="77777777" w:rsidR="00605EAC" w:rsidRPr="00C21991" w:rsidRDefault="00605EAC">
            <w:pPr>
              <w:pStyle w:val="TAL"/>
            </w:pPr>
            <w:r w:rsidRPr="00C21991">
              <w:t>m</w:t>
            </w:r>
          </w:p>
        </w:tc>
        <w:tc>
          <w:tcPr>
            <w:tcW w:w="1021" w:type="dxa"/>
          </w:tcPr>
          <w:p w14:paraId="1BAFF90F" w14:textId="77777777" w:rsidR="00605EAC" w:rsidRPr="00C21991" w:rsidRDefault="00605EAC">
            <w:pPr>
              <w:pStyle w:val="TAL"/>
            </w:pPr>
            <w:r w:rsidRPr="00C21991">
              <w:t>[26] 20.24</w:t>
            </w:r>
          </w:p>
        </w:tc>
        <w:tc>
          <w:tcPr>
            <w:tcW w:w="1021" w:type="dxa"/>
          </w:tcPr>
          <w:p w14:paraId="48F28047" w14:textId="77777777" w:rsidR="00605EAC" w:rsidRPr="00C21991" w:rsidRDefault="00605EAC">
            <w:pPr>
              <w:pStyle w:val="TAL"/>
            </w:pPr>
            <w:proofErr w:type="spellStart"/>
            <w:r w:rsidRPr="00C21991">
              <w:t>i</w:t>
            </w:r>
            <w:proofErr w:type="spellEnd"/>
          </w:p>
        </w:tc>
        <w:tc>
          <w:tcPr>
            <w:tcW w:w="1021" w:type="dxa"/>
          </w:tcPr>
          <w:p w14:paraId="1A2FF6BE" w14:textId="77777777" w:rsidR="00605EAC" w:rsidRPr="00C21991" w:rsidRDefault="00605EAC">
            <w:pPr>
              <w:pStyle w:val="TAL"/>
            </w:pPr>
            <w:proofErr w:type="spellStart"/>
            <w:r w:rsidRPr="00C21991">
              <w:t>i</w:t>
            </w:r>
            <w:proofErr w:type="spellEnd"/>
          </w:p>
        </w:tc>
      </w:tr>
      <w:tr w:rsidR="00605EAC" w:rsidRPr="00C21991" w14:paraId="77CF1BDD" w14:textId="77777777">
        <w:tc>
          <w:tcPr>
            <w:tcW w:w="851" w:type="dxa"/>
          </w:tcPr>
          <w:p w14:paraId="18533D22" w14:textId="77777777" w:rsidR="00605EAC" w:rsidRPr="00C21991" w:rsidRDefault="00605EAC">
            <w:pPr>
              <w:pStyle w:val="TAL"/>
            </w:pPr>
            <w:r w:rsidRPr="00C21991">
              <w:t>12</w:t>
            </w:r>
          </w:p>
        </w:tc>
        <w:tc>
          <w:tcPr>
            <w:tcW w:w="2665" w:type="dxa"/>
          </w:tcPr>
          <w:p w14:paraId="4C5CED1C" w14:textId="77777777" w:rsidR="00605EAC" w:rsidRPr="00C21991" w:rsidRDefault="00605EAC">
            <w:pPr>
              <w:pStyle w:val="TAL"/>
            </w:pPr>
            <w:r w:rsidRPr="00C21991">
              <w:t>Organization</w:t>
            </w:r>
          </w:p>
        </w:tc>
        <w:tc>
          <w:tcPr>
            <w:tcW w:w="1021" w:type="dxa"/>
          </w:tcPr>
          <w:p w14:paraId="24012803" w14:textId="77777777" w:rsidR="00605EAC" w:rsidRPr="00C21991" w:rsidRDefault="00605EAC">
            <w:pPr>
              <w:pStyle w:val="TAL"/>
            </w:pPr>
            <w:r w:rsidRPr="00C21991">
              <w:t>[26] 20.25</w:t>
            </w:r>
          </w:p>
        </w:tc>
        <w:tc>
          <w:tcPr>
            <w:tcW w:w="1021" w:type="dxa"/>
          </w:tcPr>
          <w:p w14:paraId="5B68B096" w14:textId="77777777" w:rsidR="00605EAC" w:rsidRPr="00C21991" w:rsidRDefault="00605EAC">
            <w:pPr>
              <w:pStyle w:val="TAL"/>
            </w:pPr>
            <w:r w:rsidRPr="00C21991">
              <w:t>m</w:t>
            </w:r>
          </w:p>
        </w:tc>
        <w:tc>
          <w:tcPr>
            <w:tcW w:w="1021" w:type="dxa"/>
          </w:tcPr>
          <w:p w14:paraId="5A4B5EDB" w14:textId="77777777" w:rsidR="00605EAC" w:rsidRPr="00C21991" w:rsidRDefault="00605EAC">
            <w:pPr>
              <w:pStyle w:val="TAL"/>
            </w:pPr>
            <w:r w:rsidRPr="00C21991">
              <w:t>m</w:t>
            </w:r>
          </w:p>
        </w:tc>
        <w:tc>
          <w:tcPr>
            <w:tcW w:w="1021" w:type="dxa"/>
          </w:tcPr>
          <w:p w14:paraId="1882D4C6" w14:textId="77777777" w:rsidR="00605EAC" w:rsidRPr="00C21991" w:rsidRDefault="00605EAC">
            <w:pPr>
              <w:pStyle w:val="TAL"/>
            </w:pPr>
            <w:r w:rsidRPr="00C21991">
              <w:t>[26] 20.25</w:t>
            </w:r>
          </w:p>
        </w:tc>
        <w:tc>
          <w:tcPr>
            <w:tcW w:w="1021" w:type="dxa"/>
          </w:tcPr>
          <w:p w14:paraId="6E2961E8" w14:textId="77777777" w:rsidR="00605EAC" w:rsidRPr="00C21991" w:rsidRDefault="00605EAC">
            <w:pPr>
              <w:pStyle w:val="TAL"/>
            </w:pPr>
            <w:r w:rsidRPr="00C21991">
              <w:t>c2</w:t>
            </w:r>
          </w:p>
        </w:tc>
        <w:tc>
          <w:tcPr>
            <w:tcW w:w="1021" w:type="dxa"/>
          </w:tcPr>
          <w:p w14:paraId="449DE10A" w14:textId="77777777" w:rsidR="00605EAC" w:rsidRPr="00C21991" w:rsidRDefault="00605EAC">
            <w:pPr>
              <w:pStyle w:val="TAL"/>
            </w:pPr>
            <w:r w:rsidRPr="00C21991">
              <w:t>c2</w:t>
            </w:r>
          </w:p>
        </w:tc>
      </w:tr>
      <w:tr w:rsidR="00605EAC" w:rsidRPr="00C21991" w14:paraId="234487A6" w14:textId="77777777">
        <w:tc>
          <w:tcPr>
            <w:tcW w:w="851" w:type="dxa"/>
          </w:tcPr>
          <w:p w14:paraId="5F6CE851" w14:textId="77777777" w:rsidR="00605EAC" w:rsidRPr="00C21991" w:rsidRDefault="00605EAC">
            <w:pPr>
              <w:pStyle w:val="TAL"/>
            </w:pPr>
            <w:r w:rsidRPr="00C21991">
              <w:t>12A</w:t>
            </w:r>
          </w:p>
        </w:tc>
        <w:tc>
          <w:tcPr>
            <w:tcW w:w="2665" w:type="dxa"/>
          </w:tcPr>
          <w:p w14:paraId="70194F27" w14:textId="77777777" w:rsidR="00605EAC" w:rsidRPr="00C21991" w:rsidRDefault="00605EAC">
            <w:pPr>
              <w:pStyle w:val="TAL"/>
            </w:pPr>
            <w:r w:rsidRPr="00C21991">
              <w:t>P-Access-Network-Info</w:t>
            </w:r>
          </w:p>
        </w:tc>
        <w:tc>
          <w:tcPr>
            <w:tcW w:w="1021" w:type="dxa"/>
          </w:tcPr>
          <w:p w14:paraId="15FE824F" w14:textId="77777777" w:rsidR="00605EAC" w:rsidRPr="00C21991" w:rsidRDefault="00605EAC">
            <w:pPr>
              <w:pStyle w:val="TAL"/>
            </w:pPr>
            <w:r w:rsidRPr="00C21991">
              <w:t>[52] 4.4</w:t>
            </w:r>
            <w:r w:rsidR="001D4AA4" w:rsidRPr="00C21991">
              <w:t>, [52A] 4</w:t>
            </w:r>
            <w:r w:rsidR="00A6568A" w:rsidRPr="00C21991">
              <w:t xml:space="preserve">, [234] </w:t>
            </w:r>
            <w:r w:rsidR="001F7DC1" w:rsidRPr="00C21991">
              <w:t>2</w:t>
            </w:r>
          </w:p>
        </w:tc>
        <w:tc>
          <w:tcPr>
            <w:tcW w:w="1021" w:type="dxa"/>
          </w:tcPr>
          <w:p w14:paraId="5FD9BCFB" w14:textId="77777777" w:rsidR="00605EAC" w:rsidRPr="00C21991" w:rsidRDefault="00605EAC">
            <w:pPr>
              <w:pStyle w:val="TAL"/>
            </w:pPr>
            <w:r w:rsidRPr="00C21991">
              <w:t>c13</w:t>
            </w:r>
          </w:p>
        </w:tc>
        <w:tc>
          <w:tcPr>
            <w:tcW w:w="1021" w:type="dxa"/>
          </w:tcPr>
          <w:p w14:paraId="3F33D06F" w14:textId="77777777" w:rsidR="00605EAC" w:rsidRPr="00C21991" w:rsidRDefault="00605EAC">
            <w:pPr>
              <w:pStyle w:val="TAL"/>
            </w:pPr>
            <w:r w:rsidRPr="00C21991">
              <w:t>c13</w:t>
            </w:r>
          </w:p>
        </w:tc>
        <w:tc>
          <w:tcPr>
            <w:tcW w:w="1021" w:type="dxa"/>
          </w:tcPr>
          <w:p w14:paraId="41D017B4" w14:textId="77777777" w:rsidR="00605EAC" w:rsidRPr="00C21991" w:rsidRDefault="00605EAC">
            <w:pPr>
              <w:pStyle w:val="TAL"/>
            </w:pPr>
            <w:r w:rsidRPr="00C21991">
              <w:t>[52] 4.4</w:t>
            </w:r>
            <w:r w:rsidR="001D4AA4" w:rsidRPr="00C21991">
              <w:t>, [52A] 4</w:t>
            </w:r>
            <w:r w:rsidR="00A6568A" w:rsidRPr="00C21991">
              <w:t xml:space="preserve">, [234] </w:t>
            </w:r>
            <w:r w:rsidR="001F7DC1" w:rsidRPr="00C21991">
              <w:t>2</w:t>
            </w:r>
          </w:p>
        </w:tc>
        <w:tc>
          <w:tcPr>
            <w:tcW w:w="1021" w:type="dxa"/>
          </w:tcPr>
          <w:p w14:paraId="672A2503" w14:textId="77777777" w:rsidR="00605EAC" w:rsidRPr="00C21991" w:rsidRDefault="00605EAC">
            <w:pPr>
              <w:pStyle w:val="TAL"/>
            </w:pPr>
            <w:r w:rsidRPr="00C21991">
              <w:t>c14</w:t>
            </w:r>
          </w:p>
        </w:tc>
        <w:tc>
          <w:tcPr>
            <w:tcW w:w="1021" w:type="dxa"/>
          </w:tcPr>
          <w:p w14:paraId="56DACF03" w14:textId="77777777" w:rsidR="00605EAC" w:rsidRPr="00C21991" w:rsidRDefault="00605EAC">
            <w:pPr>
              <w:pStyle w:val="TAL"/>
            </w:pPr>
            <w:r w:rsidRPr="00C21991">
              <w:t>c14</w:t>
            </w:r>
          </w:p>
        </w:tc>
      </w:tr>
      <w:tr w:rsidR="00605EAC" w:rsidRPr="00C21991" w14:paraId="7CF10F97" w14:textId="77777777">
        <w:tc>
          <w:tcPr>
            <w:tcW w:w="851" w:type="dxa"/>
          </w:tcPr>
          <w:p w14:paraId="1714B1D1" w14:textId="77777777" w:rsidR="00605EAC" w:rsidRPr="00C21991" w:rsidRDefault="00605EAC">
            <w:pPr>
              <w:pStyle w:val="TAL"/>
            </w:pPr>
            <w:r w:rsidRPr="00C21991">
              <w:t>12B</w:t>
            </w:r>
          </w:p>
        </w:tc>
        <w:tc>
          <w:tcPr>
            <w:tcW w:w="2665" w:type="dxa"/>
          </w:tcPr>
          <w:p w14:paraId="0FF64F7C" w14:textId="77777777" w:rsidR="00605EAC" w:rsidRPr="00C21991" w:rsidRDefault="00605EAC">
            <w:pPr>
              <w:pStyle w:val="TAL"/>
            </w:pPr>
            <w:r w:rsidRPr="00C21991">
              <w:t>P-Asserted-Identity</w:t>
            </w:r>
          </w:p>
        </w:tc>
        <w:tc>
          <w:tcPr>
            <w:tcW w:w="1021" w:type="dxa"/>
          </w:tcPr>
          <w:p w14:paraId="7753F021" w14:textId="77777777" w:rsidR="00605EAC" w:rsidRPr="00C21991" w:rsidRDefault="00605EAC">
            <w:pPr>
              <w:pStyle w:val="TAL"/>
            </w:pPr>
            <w:r w:rsidRPr="00C21991">
              <w:t>[34] 9.1</w:t>
            </w:r>
          </w:p>
        </w:tc>
        <w:tc>
          <w:tcPr>
            <w:tcW w:w="1021" w:type="dxa"/>
          </w:tcPr>
          <w:p w14:paraId="6A302902" w14:textId="77777777" w:rsidR="00605EAC" w:rsidRPr="00C21991" w:rsidRDefault="00605EAC">
            <w:pPr>
              <w:pStyle w:val="TAL"/>
            </w:pPr>
            <w:r w:rsidRPr="00C21991">
              <w:t>c5</w:t>
            </w:r>
          </w:p>
        </w:tc>
        <w:tc>
          <w:tcPr>
            <w:tcW w:w="1021" w:type="dxa"/>
          </w:tcPr>
          <w:p w14:paraId="54A217DA" w14:textId="77777777" w:rsidR="00605EAC" w:rsidRPr="00C21991" w:rsidRDefault="00605EAC">
            <w:pPr>
              <w:pStyle w:val="TAL"/>
            </w:pPr>
            <w:r w:rsidRPr="00C21991">
              <w:t>c5</w:t>
            </w:r>
          </w:p>
        </w:tc>
        <w:tc>
          <w:tcPr>
            <w:tcW w:w="1021" w:type="dxa"/>
          </w:tcPr>
          <w:p w14:paraId="6979F623" w14:textId="77777777" w:rsidR="00605EAC" w:rsidRPr="00C21991" w:rsidRDefault="00605EAC">
            <w:pPr>
              <w:pStyle w:val="TAL"/>
            </w:pPr>
            <w:r w:rsidRPr="00C21991">
              <w:t>[34] 9.1</w:t>
            </w:r>
          </w:p>
        </w:tc>
        <w:tc>
          <w:tcPr>
            <w:tcW w:w="1021" w:type="dxa"/>
          </w:tcPr>
          <w:p w14:paraId="06E484CB" w14:textId="77777777" w:rsidR="00605EAC" w:rsidRPr="00C21991" w:rsidRDefault="00605EAC">
            <w:pPr>
              <w:pStyle w:val="TAL"/>
            </w:pPr>
            <w:r w:rsidRPr="00C21991">
              <w:t>c6</w:t>
            </w:r>
          </w:p>
        </w:tc>
        <w:tc>
          <w:tcPr>
            <w:tcW w:w="1021" w:type="dxa"/>
          </w:tcPr>
          <w:p w14:paraId="07C71EB1" w14:textId="77777777" w:rsidR="00605EAC" w:rsidRPr="00C21991" w:rsidRDefault="00605EAC">
            <w:pPr>
              <w:pStyle w:val="TAL"/>
            </w:pPr>
            <w:r w:rsidRPr="00C21991">
              <w:t>c6</w:t>
            </w:r>
          </w:p>
        </w:tc>
      </w:tr>
      <w:tr w:rsidR="00605EAC" w:rsidRPr="00C21991" w14:paraId="2A9DDBA9" w14:textId="77777777">
        <w:tc>
          <w:tcPr>
            <w:tcW w:w="851" w:type="dxa"/>
          </w:tcPr>
          <w:p w14:paraId="46F002E6" w14:textId="77777777" w:rsidR="00605EAC" w:rsidRPr="00C21991" w:rsidRDefault="00605EAC">
            <w:pPr>
              <w:pStyle w:val="TAL"/>
            </w:pPr>
            <w:r w:rsidRPr="00C21991">
              <w:t>12C</w:t>
            </w:r>
          </w:p>
        </w:tc>
        <w:tc>
          <w:tcPr>
            <w:tcW w:w="2665" w:type="dxa"/>
          </w:tcPr>
          <w:p w14:paraId="00AC12E4" w14:textId="77777777" w:rsidR="00605EAC" w:rsidRPr="00C21991" w:rsidRDefault="00605EAC">
            <w:pPr>
              <w:pStyle w:val="TAL"/>
            </w:pPr>
            <w:r w:rsidRPr="00C21991">
              <w:t>P-Charging-Function-Addresses</w:t>
            </w:r>
          </w:p>
        </w:tc>
        <w:tc>
          <w:tcPr>
            <w:tcW w:w="1021" w:type="dxa"/>
          </w:tcPr>
          <w:p w14:paraId="645D666E" w14:textId="77777777" w:rsidR="00605EAC" w:rsidRPr="00C21991" w:rsidRDefault="00605EAC">
            <w:pPr>
              <w:pStyle w:val="TAL"/>
            </w:pPr>
            <w:r w:rsidRPr="00C21991">
              <w:t>[52] 4.5</w:t>
            </w:r>
            <w:r w:rsidR="001D4AA4" w:rsidRPr="00C21991">
              <w:t>, [52A] 4</w:t>
            </w:r>
          </w:p>
        </w:tc>
        <w:tc>
          <w:tcPr>
            <w:tcW w:w="1021" w:type="dxa"/>
          </w:tcPr>
          <w:p w14:paraId="6E2F6D3D" w14:textId="77777777" w:rsidR="00605EAC" w:rsidRPr="00C21991" w:rsidRDefault="00605EAC">
            <w:pPr>
              <w:pStyle w:val="TAL"/>
            </w:pPr>
            <w:r w:rsidRPr="00C21991">
              <w:t>c11</w:t>
            </w:r>
          </w:p>
        </w:tc>
        <w:tc>
          <w:tcPr>
            <w:tcW w:w="1021" w:type="dxa"/>
          </w:tcPr>
          <w:p w14:paraId="2C7EBC51" w14:textId="77777777" w:rsidR="00605EAC" w:rsidRPr="00C21991" w:rsidRDefault="00605EAC">
            <w:pPr>
              <w:pStyle w:val="TAL"/>
            </w:pPr>
            <w:r w:rsidRPr="00C21991">
              <w:t>c11</w:t>
            </w:r>
          </w:p>
        </w:tc>
        <w:tc>
          <w:tcPr>
            <w:tcW w:w="1021" w:type="dxa"/>
          </w:tcPr>
          <w:p w14:paraId="150B2C58" w14:textId="77777777" w:rsidR="00605EAC" w:rsidRPr="00C21991" w:rsidRDefault="00605EAC">
            <w:pPr>
              <w:pStyle w:val="TAL"/>
            </w:pPr>
            <w:r w:rsidRPr="00C21991">
              <w:t>[52] 4.5</w:t>
            </w:r>
            <w:r w:rsidR="001D4AA4" w:rsidRPr="00C21991">
              <w:t>, [52A] 4</w:t>
            </w:r>
          </w:p>
        </w:tc>
        <w:tc>
          <w:tcPr>
            <w:tcW w:w="1021" w:type="dxa"/>
          </w:tcPr>
          <w:p w14:paraId="68B0F94B" w14:textId="77777777" w:rsidR="00605EAC" w:rsidRPr="00C21991" w:rsidRDefault="00605EAC">
            <w:pPr>
              <w:pStyle w:val="TAL"/>
            </w:pPr>
            <w:r w:rsidRPr="00C21991">
              <w:t>c12</w:t>
            </w:r>
          </w:p>
        </w:tc>
        <w:tc>
          <w:tcPr>
            <w:tcW w:w="1021" w:type="dxa"/>
          </w:tcPr>
          <w:p w14:paraId="68589D77" w14:textId="77777777" w:rsidR="00605EAC" w:rsidRPr="00C21991" w:rsidRDefault="00605EAC">
            <w:pPr>
              <w:pStyle w:val="TAL"/>
            </w:pPr>
            <w:r w:rsidRPr="00C21991">
              <w:t>c12</w:t>
            </w:r>
          </w:p>
        </w:tc>
      </w:tr>
      <w:tr w:rsidR="00605EAC" w:rsidRPr="00C21991" w14:paraId="23864B49" w14:textId="77777777">
        <w:tc>
          <w:tcPr>
            <w:tcW w:w="851" w:type="dxa"/>
          </w:tcPr>
          <w:p w14:paraId="0500BEC9" w14:textId="77777777" w:rsidR="00605EAC" w:rsidRPr="00C21991" w:rsidRDefault="00605EAC">
            <w:pPr>
              <w:pStyle w:val="TAL"/>
            </w:pPr>
            <w:r w:rsidRPr="00C21991">
              <w:t>12D</w:t>
            </w:r>
          </w:p>
        </w:tc>
        <w:tc>
          <w:tcPr>
            <w:tcW w:w="2665" w:type="dxa"/>
          </w:tcPr>
          <w:p w14:paraId="08A3D713" w14:textId="77777777" w:rsidR="00605EAC" w:rsidRPr="00C21991" w:rsidRDefault="00605EAC">
            <w:pPr>
              <w:pStyle w:val="TAL"/>
            </w:pPr>
            <w:r w:rsidRPr="00C21991">
              <w:t>P-Charging-Vector</w:t>
            </w:r>
          </w:p>
        </w:tc>
        <w:tc>
          <w:tcPr>
            <w:tcW w:w="1021" w:type="dxa"/>
          </w:tcPr>
          <w:p w14:paraId="107EB445" w14:textId="77777777" w:rsidR="00605EAC" w:rsidRPr="00C21991" w:rsidRDefault="00605EAC">
            <w:pPr>
              <w:pStyle w:val="TAL"/>
            </w:pPr>
            <w:r w:rsidRPr="00C21991">
              <w:t>[52] 4.6</w:t>
            </w:r>
            <w:r w:rsidR="001D4AA4" w:rsidRPr="00C21991">
              <w:t>, [52A] 4</w:t>
            </w:r>
          </w:p>
        </w:tc>
        <w:tc>
          <w:tcPr>
            <w:tcW w:w="1021" w:type="dxa"/>
          </w:tcPr>
          <w:p w14:paraId="67D66FAA" w14:textId="77777777" w:rsidR="00605EAC" w:rsidRPr="00C21991" w:rsidRDefault="00605EAC">
            <w:pPr>
              <w:pStyle w:val="TAL"/>
            </w:pPr>
            <w:r w:rsidRPr="00C21991">
              <w:t>c9</w:t>
            </w:r>
          </w:p>
        </w:tc>
        <w:tc>
          <w:tcPr>
            <w:tcW w:w="1021" w:type="dxa"/>
          </w:tcPr>
          <w:p w14:paraId="2886BA3B" w14:textId="77777777" w:rsidR="00605EAC" w:rsidRPr="00C21991" w:rsidRDefault="00B61B6B">
            <w:pPr>
              <w:pStyle w:val="TAL"/>
            </w:pPr>
            <w:r w:rsidRPr="00C21991">
              <w:t>c</w:t>
            </w:r>
            <w:r w:rsidR="000E3552" w:rsidRPr="00C21991">
              <w:t>9</w:t>
            </w:r>
          </w:p>
        </w:tc>
        <w:tc>
          <w:tcPr>
            <w:tcW w:w="1021" w:type="dxa"/>
          </w:tcPr>
          <w:p w14:paraId="53A32B5F" w14:textId="77777777" w:rsidR="00605EAC" w:rsidRPr="00C21991" w:rsidRDefault="00605EAC">
            <w:pPr>
              <w:pStyle w:val="TAL"/>
            </w:pPr>
            <w:r w:rsidRPr="00C21991">
              <w:t>[52] 4.6</w:t>
            </w:r>
            <w:r w:rsidR="001D4AA4" w:rsidRPr="00C21991">
              <w:t>, [52A] 4</w:t>
            </w:r>
          </w:p>
        </w:tc>
        <w:tc>
          <w:tcPr>
            <w:tcW w:w="1021" w:type="dxa"/>
          </w:tcPr>
          <w:p w14:paraId="35C3AF5C" w14:textId="77777777" w:rsidR="00605EAC" w:rsidRPr="00C21991" w:rsidRDefault="00605EAC">
            <w:pPr>
              <w:pStyle w:val="TAL"/>
            </w:pPr>
            <w:r w:rsidRPr="00C21991">
              <w:t>c10</w:t>
            </w:r>
          </w:p>
        </w:tc>
        <w:tc>
          <w:tcPr>
            <w:tcW w:w="1021" w:type="dxa"/>
          </w:tcPr>
          <w:p w14:paraId="2F2B19B7" w14:textId="77777777" w:rsidR="00605EAC" w:rsidRPr="00C21991" w:rsidRDefault="000E3552">
            <w:pPr>
              <w:pStyle w:val="TAL"/>
            </w:pPr>
            <w:r w:rsidRPr="00C21991">
              <w:t>c10</w:t>
            </w:r>
          </w:p>
        </w:tc>
      </w:tr>
      <w:tr w:rsidR="00605EAC" w:rsidRPr="00C21991" w14:paraId="42B5B10A" w14:textId="77777777">
        <w:tc>
          <w:tcPr>
            <w:tcW w:w="851" w:type="dxa"/>
          </w:tcPr>
          <w:p w14:paraId="72030622" w14:textId="77777777" w:rsidR="00605EAC" w:rsidRPr="00C21991" w:rsidRDefault="00605EAC">
            <w:pPr>
              <w:pStyle w:val="TAL"/>
            </w:pPr>
            <w:r w:rsidRPr="00C21991">
              <w:t>12</w:t>
            </w:r>
            <w:r w:rsidR="004704D0" w:rsidRPr="00C21991">
              <w:t>F</w:t>
            </w:r>
          </w:p>
        </w:tc>
        <w:tc>
          <w:tcPr>
            <w:tcW w:w="2665" w:type="dxa"/>
          </w:tcPr>
          <w:p w14:paraId="790F45A7" w14:textId="77777777" w:rsidR="00605EAC" w:rsidRPr="00C21991" w:rsidRDefault="00605EAC">
            <w:pPr>
              <w:pStyle w:val="TAL"/>
            </w:pPr>
            <w:r w:rsidRPr="00C21991">
              <w:t>P-Preferred-Identity</w:t>
            </w:r>
          </w:p>
        </w:tc>
        <w:tc>
          <w:tcPr>
            <w:tcW w:w="1021" w:type="dxa"/>
          </w:tcPr>
          <w:p w14:paraId="59F008E2" w14:textId="77777777" w:rsidR="00605EAC" w:rsidRPr="00C21991" w:rsidRDefault="00605EAC">
            <w:pPr>
              <w:pStyle w:val="TAL"/>
            </w:pPr>
            <w:r w:rsidRPr="00C21991">
              <w:t>[34] 9.2</w:t>
            </w:r>
          </w:p>
        </w:tc>
        <w:tc>
          <w:tcPr>
            <w:tcW w:w="1021" w:type="dxa"/>
          </w:tcPr>
          <w:p w14:paraId="6891B19F" w14:textId="77777777" w:rsidR="00605EAC" w:rsidRPr="00C21991" w:rsidRDefault="00605EAC">
            <w:pPr>
              <w:pStyle w:val="TAL"/>
            </w:pPr>
            <w:r w:rsidRPr="00C21991">
              <w:t>x</w:t>
            </w:r>
          </w:p>
        </w:tc>
        <w:tc>
          <w:tcPr>
            <w:tcW w:w="1021" w:type="dxa"/>
          </w:tcPr>
          <w:p w14:paraId="385813B4" w14:textId="77777777" w:rsidR="00605EAC" w:rsidRPr="00C21991" w:rsidRDefault="00605EAC">
            <w:pPr>
              <w:pStyle w:val="TAL"/>
            </w:pPr>
            <w:r w:rsidRPr="00C21991">
              <w:t>x</w:t>
            </w:r>
          </w:p>
        </w:tc>
        <w:tc>
          <w:tcPr>
            <w:tcW w:w="1021" w:type="dxa"/>
          </w:tcPr>
          <w:p w14:paraId="25F8AC4B" w14:textId="77777777" w:rsidR="00605EAC" w:rsidRPr="00C21991" w:rsidRDefault="00605EAC">
            <w:pPr>
              <w:pStyle w:val="TAL"/>
            </w:pPr>
            <w:r w:rsidRPr="00C21991">
              <w:t>[34] 9.2</w:t>
            </w:r>
          </w:p>
        </w:tc>
        <w:tc>
          <w:tcPr>
            <w:tcW w:w="1021" w:type="dxa"/>
          </w:tcPr>
          <w:p w14:paraId="4FF69329" w14:textId="77777777" w:rsidR="00605EAC" w:rsidRPr="00C21991" w:rsidRDefault="00605EAC">
            <w:pPr>
              <w:pStyle w:val="TAL"/>
            </w:pPr>
            <w:r w:rsidRPr="00C21991">
              <w:t>c4</w:t>
            </w:r>
          </w:p>
        </w:tc>
        <w:tc>
          <w:tcPr>
            <w:tcW w:w="1021" w:type="dxa"/>
          </w:tcPr>
          <w:p w14:paraId="41786489" w14:textId="77777777" w:rsidR="00605EAC" w:rsidRPr="00C21991" w:rsidRDefault="00605EAC">
            <w:pPr>
              <w:pStyle w:val="TAL"/>
            </w:pPr>
            <w:r w:rsidRPr="00C21991">
              <w:t>n/a</w:t>
            </w:r>
          </w:p>
        </w:tc>
      </w:tr>
      <w:tr w:rsidR="00605EAC" w:rsidRPr="00C21991" w14:paraId="5800E8D9" w14:textId="77777777">
        <w:tc>
          <w:tcPr>
            <w:tcW w:w="851" w:type="dxa"/>
          </w:tcPr>
          <w:p w14:paraId="4F559B3B" w14:textId="77777777" w:rsidR="00605EAC" w:rsidRPr="00C21991" w:rsidRDefault="00605EAC">
            <w:pPr>
              <w:pStyle w:val="TAL"/>
            </w:pPr>
            <w:r w:rsidRPr="00C21991">
              <w:t>12</w:t>
            </w:r>
            <w:r w:rsidR="004704D0" w:rsidRPr="00C21991">
              <w:t>G</w:t>
            </w:r>
          </w:p>
        </w:tc>
        <w:tc>
          <w:tcPr>
            <w:tcW w:w="2665" w:type="dxa"/>
          </w:tcPr>
          <w:p w14:paraId="22311508" w14:textId="77777777" w:rsidR="00605EAC" w:rsidRPr="00C21991" w:rsidRDefault="00605EAC">
            <w:pPr>
              <w:pStyle w:val="TAL"/>
            </w:pPr>
            <w:r w:rsidRPr="00C21991">
              <w:t>Privacy</w:t>
            </w:r>
          </w:p>
        </w:tc>
        <w:tc>
          <w:tcPr>
            <w:tcW w:w="1021" w:type="dxa"/>
          </w:tcPr>
          <w:p w14:paraId="50008B47" w14:textId="77777777" w:rsidR="00605EAC" w:rsidRPr="00C21991" w:rsidRDefault="00605EAC">
            <w:pPr>
              <w:pStyle w:val="TAL"/>
            </w:pPr>
            <w:r w:rsidRPr="00C21991">
              <w:t>[33] 4.2</w:t>
            </w:r>
          </w:p>
        </w:tc>
        <w:tc>
          <w:tcPr>
            <w:tcW w:w="1021" w:type="dxa"/>
          </w:tcPr>
          <w:p w14:paraId="3FEC058C" w14:textId="77777777" w:rsidR="00605EAC" w:rsidRPr="00C21991" w:rsidRDefault="00605EAC">
            <w:pPr>
              <w:pStyle w:val="TAL"/>
            </w:pPr>
            <w:r w:rsidRPr="00C21991">
              <w:t>c7</w:t>
            </w:r>
          </w:p>
        </w:tc>
        <w:tc>
          <w:tcPr>
            <w:tcW w:w="1021" w:type="dxa"/>
          </w:tcPr>
          <w:p w14:paraId="5C9DB522" w14:textId="77777777" w:rsidR="00605EAC" w:rsidRPr="00C21991" w:rsidRDefault="00605EAC">
            <w:pPr>
              <w:pStyle w:val="TAL"/>
            </w:pPr>
            <w:r w:rsidRPr="00C21991">
              <w:t>c7</w:t>
            </w:r>
          </w:p>
        </w:tc>
        <w:tc>
          <w:tcPr>
            <w:tcW w:w="1021" w:type="dxa"/>
          </w:tcPr>
          <w:p w14:paraId="293ABB0F" w14:textId="77777777" w:rsidR="00605EAC" w:rsidRPr="00C21991" w:rsidRDefault="00605EAC">
            <w:pPr>
              <w:pStyle w:val="TAL"/>
            </w:pPr>
            <w:r w:rsidRPr="00C21991">
              <w:t>[33] 4.2</w:t>
            </w:r>
          </w:p>
        </w:tc>
        <w:tc>
          <w:tcPr>
            <w:tcW w:w="1021" w:type="dxa"/>
          </w:tcPr>
          <w:p w14:paraId="4D2702E5" w14:textId="77777777" w:rsidR="00605EAC" w:rsidRPr="00C21991" w:rsidRDefault="00605EAC">
            <w:pPr>
              <w:pStyle w:val="TAL"/>
            </w:pPr>
            <w:r w:rsidRPr="00C21991">
              <w:t>c8</w:t>
            </w:r>
          </w:p>
        </w:tc>
        <w:tc>
          <w:tcPr>
            <w:tcW w:w="1021" w:type="dxa"/>
          </w:tcPr>
          <w:p w14:paraId="6CA6D9DD" w14:textId="77777777" w:rsidR="00605EAC" w:rsidRPr="00C21991" w:rsidRDefault="00605EAC">
            <w:pPr>
              <w:pStyle w:val="TAL"/>
            </w:pPr>
            <w:r w:rsidRPr="00C21991">
              <w:t>c8</w:t>
            </w:r>
          </w:p>
        </w:tc>
      </w:tr>
      <w:tr w:rsidR="00367BFC" w:rsidRPr="00C21991" w14:paraId="61F999BD" w14:textId="77777777" w:rsidTr="00DF2012">
        <w:tc>
          <w:tcPr>
            <w:tcW w:w="851" w:type="dxa"/>
          </w:tcPr>
          <w:p w14:paraId="35F1A686" w14:textId="77777777" w:rsidR="00367BFC" w:rsidRPr="00C21991" w:rsidRDefault="00367BFC" w:rsidP="00DF2012">
            <w:pPr>
              <w:pStyle w:val="TAL"/>
            </w:pPr>
            <w:r w:rsidRPr="00C21991">
              <w:t>12H</w:t>
            </w:r>
          </w:p>
        </w:tc>
        <w:tc>
          <w:tcPr>
            <w:tcW w:w="2665" w:type="dxa"/>
          </w:tcPr>
          <w:p w14:paraId="128E266B" w14:textId="77777777" w:rsidR="00367BFC" w:rsidRPr="00C21991" w:rsidRDefault="00367BFC" w:rsidP="00DF2012">
            <w:pPr>
              <w:pStyle w:val="TAL"/>
            </w:pPr>
            <w:r w:rsidRPr="00C21991">
              <w:t>Relayed-Charge</w:t>
            </w:r>
          </w:p>
        </w:tc>
        <w:tc>
          <w:tcPr>
            <w:tcW w:w="1021" w:type="dxa"/>
          </w:tcPr>
          <w:p w14:paraId="72649223" w14:textId="77777777" w:rsidR="00367BFC" w:rsidRPr="00C21991" w:rsidRDefault="00367BFC" w:rsidP="00DF2012">
            <w:pPr>
              <w:pStyle w:val="TAL"/>
            </w:pPr>
            <w:r w:rsidRPr="00C21991">
              <w:t>7.2.12</w:t>
            </w:r>
          </w:p>
        </w:tc>
        <w:tc>
          <w:tcPr>
            <w:tcW w:w="1021" w:type="dxa"/>
          </w:tcPr>
          <w:p w14:paraId="17473C8F" w14:textId="77777777" w:rsidR="00367BFC" w:rsidRPr="00C21991" w:rsidRDefault="00367BFC" w:rsidP="00DF2012">
            <w:pPr>
              <w:pStyle w:val="TAL"/>
            </w:pPr>
            <w:r w:rsidRPr="00C21991">
              <w:t>n/a</w:t>
            </w:r>
          </w:p>
        </w:tc>
        <w:tc>
          <w:tcPr>
            <w:tcW w:w="1021" w:type="dxa"/>
          </w:tcPr>
          <w:p w14:paraId="22EAE689" w14:textId="77777777" w:rsidR="00367BFC" w:rsidRPr="00C21991" w:rsidRDefault="00367BFC" w:rsidP="00DF2012">
            <w:pPr>
              <w:pStyle w:val="TAL"/>
            </w:pPr>
            <w:r w:rsidRPr="00C21991">
              <w:t>c22</w:t>
            </w:r>
          </w:p>
        </w:tc>
        <w:tc>
          <w:tcPr>
            <w:tcW w:w="1021" w:type="dxa"/>
          </w:tcPr>
          <w:p w14:paraId="289ACC2B" w14:textId="77777777" w:rsidR="00367BFC" w:rsidRPr="00C21991" w:rsidRDefault="00367BFC" w:rsidP="00DF2012">
            <w:pPr>
              <w:pStyle w:val="TAL"/>
            </w:pPr>
            <w:r w:rsidRPr="00C21991">
              <w:t>7.2.12</w:t>
            </w:r>
          </w:p>
        </w:tc>
        <w:tc>
          <w:tcPr>
            <w:tcW w:w="1021" w:type="dxa"/>
          </w:tcPr>
          <w:p w14:paraId="55976284" w14:textId="77777777" w:rsidR="00367BFC" w:rsidRPr="00C21991" w:rsidRDefault="00367BFC" w:rsidP="00DF2012">
            <w:pPr>
              <w:pStyle w:val="TAL"/>
            </w:pPr>
            <w:r w:rsidRPr="00C21991">
              <w:t>n/a</w:t>
            </w:r>
          </w:p>
        </w:tc>
        <w:tc>
          <w:tcPr>
            <w:tcW w:w="1021" w:type="dxa"/>
          </w:tcPr>
          <w:p w14:paraId="2BAB3413" w14:textId="77777777" w:rsidR="00367BFC" w:rsidRPr="00C21991" w:rsidRDefault="00367BFC" w:rsidP="00DF2012">
            <w:pPr>
              <w:pStyle w:val="TAL"/>
            </w:pPr>
            <w:r w:rsidRPr="00C21991">
              <w:t>c22</w:t>
            </w:r>
          </w:p>
        </w:tc>
      </w:tr>
      <w:tr w:rsidR="00605EAC" w:rsidRPr="00C21991" w14:paraId="277FB28B" w14:textId="77777777">
        <w:tc>
          <w:tcPr>
            <w:tcW w:w="851" w:type="dxa"/>
          </w:tcPr>
          <w:p w14:paraId="3F8BC386" w14:textId="77777777" w:rsidR="00605EAC" w:rsidRPr="00C21991" w:rsidRDefault="00605EAC">
            <w:pPr>
              <w:pStyle w:val="TAL"/>
            </w:pPr>
            <w:r w:rsidRPr="00C21991">
              <w:t>12</w:t>
            </w:r>
            <w:r w:rsidR="00367BFC" w:rsidRPr="00C21991">
              <w:t>I</w:t>
            </w:r>
          </w:p>
        </w:tc>
        <w:tc>
          <w:tcPr>
            <w:tcW w:w="2665" w:type="dxa"/>
          </w:tcPr>
          <w:p w14:paraId="6FD8B9AD" w14:textId="77777777" w:rsidR="00605EAC" w:rsidRPr="00C21991" w:rsidRDefault="00605EAC">
            <w:pPr>
              <w:pStyle w:val="TAL"/>
            </w:pPr>
            <w:r w:rsidRPr="00C21991">
              <w:t>Reply-To</w:t>
            </w:r>
          </w:p>
        </w:tc>
        <w:tc>
          <w:tcPr>
            <w:tcW w:w="1021" w:type="dxa"/>
          </w:tcPr>
          <w:p w14:paraId="6858256B" w14:textId="77777777" w:rsidR="00605EAC" w:rsidRPr="00C21991" w:rsidRDefault="00605EAC">
            <w:pPr>
              <w:pStyle w:val="TAL"/>
            </w:pPr>
            <w:r w:rsidRPr="00C21991">
              <w:t>[26] 20.31</w:t>
            </w:r>
          </w:p>
        </w:tc>
        <w:tc>
          <w:tcPr>
            <w:tcW w:w="1021" w:type="dxa"/>
          </w:tcPr>
          <w:p w14:paraId="18A07894" w14:textId="77777777" w:rsidR="00605EAC" w:rsidRPr="00C21991" w:rsidRDefault="00605EAC">
            <w:pPr>
              <w:pStyle w:val="TAL"/>
            </w:pPr>
            <w:r w:rsidRPr="00C21991">
              <w:t>m</w:t>
            </w:r>
          </w:p>
        </w:tc>
        <w:tc>
          <w:tcPr>
            <w:tcW w:w="1021" w:type="dxa"/>
          </w:tcPr>
          <w:p w14:paraId="5F3E7F29" w14:textId="77777777" w:rsidR="00605EAC" w:rsidRPr="00C21991" w:rsidRDefault="00605EAC">
            <w:pPr>
              <w:pStyle w:val="TAL"/>
            </w:pPr>
            <w:r w:rsidRPr="00C21991">
              <w:t>m</w:t>
            </w:r>
          </w:p>
        </w:tc>
        <w:tc>
          <w:tcPr>
            <w:tcW w:w="1021" w:type="dxa"/>
          </w:tcPr>
          <w:p w14:paraId="7BA126FA" w14:textId="77777777" w:rsidR="00605EAC" w:rsidRPr="00C21991" w:rsidRDefault="00605EAC">
            <w:pPr>
              <w:pStyle w:val="TAL"/>
            </w:pPr>
            <w:r w:rsidRPr="00C21991">
              <w:t>[26] 20.31</w:t>
            </w:r>
          </w:p>
        </w:tc>
        <w:tc>
          <w:tcPr>
            <w:tcW w:w="1021" w:type="dxa"/>
          </w:tcPr>
          <w:p w14:paraId="706131EA" w14:textId="77777777" w:rsidR="00605EAC" w:rsidRPr="00C21991" w:rsidRDefault="00605EAC">
            <w:pPr>
              <w:pStyle w:val="TAL"/>
            </w:pPr>
            <w:proofErr w:type="spellStart"/>
            <w:r w:rsidRPr="00C21991">
              <w:t>i</w:t>
            </w:r>
            <w:proofErr w:type="spellEnd"/>
          </w:p>
        </w:tc>
        <w:tc>
          <w:tcPr>
            <w:tcW w:w="1021" w:type="dxa"/>
          </w:tcPr>
          <w:p w14:paraId="5BC4C9D4" w14:textId="77777777" w:rsidR="00605EAC" w:rsidRPr="00C21991" w:rsidRDefault="00605EAC">
            <w:pPr>
              <w:pStyle w:val="TAL"/>
            </w:pPr>
            <w:proofErr w:type="spellStart"/>
            <w:r w:rsidRPr="00C21991">
              <w:t>i</w:t>
            </w:r>
            <w:proofErr w:type="spellEnd"/>
          </w:p>
        </w:tc>
      </w:tr>
      <w:tr w:rsidR="00605EAC" w:rsidRPr="00C21991" w14:paraId="66ACEBDD" w14:textId="77777777">
        <w:tc>
          <w:tcPr>
            <w:tcW w:w="851" w:type="dxa"/>
          </w:tcPr>
          <w:p w14:paraId="68F140E1" w14:textId="77777777" w:rsidR="00605EAC" w:rsidRPr="00C21991" w:rsidRDefault="00605EAC">
            <w:pPr>
              <w:pStyle w:val="TAL"/>
            </w:pPr>
            <w:r w:rsidRPr="00C21991">
              <w:t>12</w:t>
            </w:r>
            <w:r w:rsidR="00367BFC" w:rsidRPr="00C21991">
              <w:t>J</w:t>
            </w:r>
          </w:p>
        </w:tc>
        <w:tc>
          <w:tcPr>
            <w:tcW w:w="2665" w:type="dxa"/>
          </w:tcPr>
          <w:p w14:paraId="0A52F566" w14:textId="77777777" w:rsidR="00605EAC" w:rsidRPr="00C21991" w:rsidRDefault="00605EAC">
            <w:pPr>
              <w:pStyle w:val="TAL"/>
            </w:pPr>
            <w:r w:rsidRPr="00C21991">
              <w:t>Require</w:t>
            </w:r>
          </w:p>
        </w:tc>
        <w:tc>
          <w:tcPr>
            <w:tcW w:w="1021" w:type="dxa"/>
          </w:tcPr>
          <w:p w14:paraId="2B9CEE9F" w14:textId="77777777" w:rsidR="00605EAC" w:rsidRPr="00C21991" w:rsidRDefault="00605EAC">
            <w:pPr>
              <w:pStyle w:val="TAL"/>
            </w:pPr>
            <w:r w:rsidRPr="00C21991">
              <w:t>[26] 20.32</w:t>
            </w:r>
          </w:p>
        </w:tc>
        <w:tc>
          <w:tcPr>
            <w:tcW w:w="1021" w:type="dxa"/>
          </w:tcPr>
          <w:p w14:paraId="3E7B15D0" w14:textId="77777777" w:rsidR="00605EAC" w:rsidRPr="00C21991" w:rsidRDefault="00605EAC">
            <w:pPr>
              <w:pStyle w:val="TAL"/>
            </w:pPr>
            <w:r w:rsidRPr="00C21991">
              <w:t>m</w:t>
            </w:r>
          </w:p>
        </w:tc>
        <w:tc>
          <w:tcPr>
            <w:tcW w:w="1021" w:type="dxa"/>
          </w:tcPr>
          <w:p w14:paraId="1300B46B" w14:textId="77777777" w:rsidR="00605EAC" w:rsidRPr="00C21991" w:rsidRDefault="00605EAC">
            <w:pPr>
              <w:pStyle w:val="TAL"/>
            </w:pPr>
            <w:r w:rsidRPr="00C21991">
              <w:t>m</w:t>
            </w:r>
          </w:p>
        </w:tc>
        <w:tc>
          <w:tcPr>
            <w:tcW w:w="1021" w:type="dxa"/>
          </w:tcPr>
          <w:p w14:paraId="1D1616E9" w14:textId="77777777" w:rsidR="00605EAC" w:rsidRPr="00C21991" w:rsidRDefault="00605EAC">
            <w:pPr>
              <w:pStyle w:val="TAL"/>
            </w:pPr>
            <w:r w:rsidRPr="00C21991">
              <w:t>[26] 20.32</w:t>
            </w:r>
          </w:p>
        </w:tc>
        <w:tc>
          <w:tcPr>
            <w:tcW w:w="1021" w:type="dxa"/>
          </w:tcPr>
          <w:p w14:paraId="7379984C" w14:textId="77777777" w:rsidR="00605EAC" w:rsidRPr="00C21991" w:rsidRDefault="00605EAC">
            <w:pPr>
              <w:pStyle w:val="TAL"/>
            </w:pPr>
            <w:r w:rsidRPr="00C21991">
              <w:t>c15</w:t>
            </w:r>
          </w:p>
        </w:tc>
        <w:tc>
          <w:tcPr>
            <w:tcW w:w="1021" w:type="dxa"/>
          </w:tcPr>
          <w:p w14:paraId="1AD48988" w14:textId="77777777" w:rsidR="00605EAC" w:rsidRPr="00C21991" w:rsidRDefault="00605EAC">
            <w:pPr>
              <w:pStyle w:val="TAL"/>
            </w:pPr>
            <w:r w:rsidRPr="00C21991">
              <w:t>c15</w:t>
            </w:r>
          </w:p>
        </w:tc>
      </w:tr>
      <w:tr w:rsidR="00605EAC" w:rsidRPr="00C21991" w14:paraId="28289A21" w14:textId="77777777">
        <w:tc>
          <w:tcPr>
            <w:tcW w:w="851" w:type="dxa"/>
          </w:tcPr>
          <w:p w14:paraId="12E165BD" w14:textId="77777777" w:rsidR="00605EAC" w:rsidRPr="00C21991" w:rsidRDefault="00605EAC">
            <w:pPr>
              <w:pStyle w:val="TAL"/>
            </w:pPr>
            <w:r w:rsidRPr="00C21991">
              <w:t>13</w:t>
            </w:r>
          </w:p>
        </w:tc>
        <w:tc>
          <w:tcPr>
            <w:tcW w:w="2665" w:type="dxa"/>
          </w:tcPr>
          <w:p w14:paraId="6C08BF13" w14:textId="77777777" w:rsidR="00605EAC" w:rsidRPr="00C21991" w:rsidRDefault="00605EAC">
            <w:pPr>
              <w:pStyle w:val="TAL"/>
            </w:pPr>
            <w:r w:rsidRPr="00C21991">
              <w:t>Server</w:t>
            </w:r>
          </w:p>
        </w:tc>
        <w:tc>
          <w:tcPr>
            <w:tcW w:w="1021" w:type="dxa"/>
          </w:tcPr>
          <w:p w14:paraId="26973DAE" w14:textId="77777777" w:rsidR="00605EAC" w:rsidRPr="00C21991" w:rsidRDefault="00605EAC">
            <w:pPr>
              <w:pStyle w:val="TAL"/>
            </w:pPr>
            <w:r w:rsidRPr="00C21991">
              <w:t>[26] 20.35</w:t>
            </w:r>
          </w:p>
        </w:tc>
        <w:tc>
          <w:tcPr>
            <w:tcW w:w="1021" w:type="dxa"/>
          </w:tcPr>
          <w:p w14:paraId="132606C5" w14:textId="77777777" w:rsidR="00605EAC" w:rsidRPr="00C21991" w:rsidRDefault="00605EAC">
            <w:pPr>
              <w:pStyle w:val="TAL"/>
            </w:pPr>
            <w:r w:rsidRPr="00C21991">
              <w:t>m</w:t>
            </w:r>
          </w:p>
        </w:tc>
        <w:tc>
          <w:tcPr>
            <w:tcW w:w="1021" w:type="dxa"/>
          </w:tcPr>
          <w:p w14:paraId="34DE5CC7" w14:textId="77777777" w:rsidR="00605EAC" w:rsidRPr="00C21991" w:rsidRDefault="00605EAC">
            <w:pPr>
              <w:pStyle w:val="TAL"/>
            </w:pPr>
            <w:r w:rsidRPr="00C21991">
              <w:t>m</w:t>
            </w:r>
          </w:p>
        </w:tc>
        <w:tc>
          <w:tcPr>
            <w:tcW w:w="1021" w:type="dxa"/>
          </w:tcPr>
          <w:p w14:paraId="519A1463" w14:textId="77777777" w:rsidR="00605EAC" w:rsidRPr="00C21991" w:rsidRDefault="00605EAC">
            <w:pPr>
              <w:pStyle w:val="TAL"/>
            </w:pPr>
            <w:r w:rsidRPr="00C21991">
              <w:t>[26] 20.35</w:t>
            </w:r>
          </w:p>
        </w:tc>
        <w:tc>
          <w:tcPr>
            <w:tcW w:w="1021" w:type="dxa"/>
          </w:tcPr>
          <w:p w14:paraId="1F0CE87E" w14:textId="77777777" w:rsidR="00605EAC" w:rsidRPr="00C21991" w:rsidRDefault="00605EAC">
            <w:pPr>
              <w:pStyle w:val="TAL"/>
            </w:pPr>
            <w:proofErr w:type="spellStart"/>
            <w:r w:rsidRPr="00C21991">
              <w:t>i</w:t>
            </w:r>
            <w:proofErr w:type="spellEnd"/>
          </w:p>
        </w:tc>
        <w:tc>
          <w:tcPr>
            <w:tcW w:w="1021" w:type="dxa"/>
          </w:tcPr>
          <w:p w14:paraId="4D3FEB09" w14:textId="77777777" w:rsidR="00605EAC" w:rsidRPr="00C21991" w:rsidRDefault="00605EAC">
            <w:pPr>
              <w:pStyle w:val="TAL"/>
            </w:pPr>
            <w:proofErr w:type="spellStart"/>
            <w:r w:rsidRPr="00C21991">
              <w:t>i</w:t>
            </w:r>
            <w:proofErr w:type="spellEnd"/>
          </w:p>
        </w:tc>
      </w:tr>
      <w:tr w:rsidR="00013669" w:rsidRPr="00C21991" w14:paraId="48142DB2" w14:textId="77777777" w:rsidTr="00F72EEC">
        <w:tc>
          <w:tcPr>
            <w:tcW w:w="851" w:type="dxa"/>
          </w:tcPr>
          <w:p w14:paraId="38ADA002" w14:textId="77777777" w:rsidR="00013669" w:rsidRPr="00C21991" w:rsidRDefault="00013669" w:rsidP="00F72EEC">
            <w:pPr>
              <w:pStyle w:val="TAL"/>
            </w:pPr>
            <w:r w:rsidRPr="00C21991">
              <w:t>13AA</w:t>
            </w:r>
          </w:p>
        </w:tc>
        <w:tc>
          <w:tcPr>
            <w:tcW w:w="2665" w:type="dxa"/>
          </w:tcPr>
          <w:p w14:paraId="77E03328" w14:textId="77777777" w:rsidR="00013669" w:rsidRPr="00C21991" w:rsidRDefault="00013669" w:rsidP="00F72EEC">
            <w:pPr>
              <w:pStyle w:val="TAL"/>
            </w:pPr>
            <w:r w:rsidRPr="00C21991">
              <w:t>Service-Interact-Info</w:t>
            </w:r>
          </w:p>
        </w:tc>
        <w:tc>
          <w:tcPr>
            <w:tcW w:w="1021" w:type="dxa"/>
          </w:tcPr>
          <w:p w14:paraId="6F177BD7" w14:textId="77777777" w:rsidR="00013669" w:rsidRPr="00C21991" w:rsidRDefault="00013669" w:rsidP="00F72EEC">
            <w:pPr>
              <w:pStyle w:val="TAL"/>
            </w:pPr>
            <w:r w:rsidRPr="00C21991">
              <w:t>Subclause 7.2.14</w:t>
            </w:r>
          </w:p>
        </w:tc>
        <w:tc>
          <w:tcPr>
            <w:tcW w:w="1021" w:type="dxa"/>
          </w:tcPr>
          <w:p w14:paraId="72F6E01D" w14:textId="77777777" w:rsidR="00013669" w:rsidRPr="00C21991" w:rsidRDefault="00013669" w:rsidP="00F72EEC">
            <w:pPr>
              <w:pStyle w:val="TAL"/>
            </w:pPr>
            <w:r w:rsidRPr="00C21991">
              <w:t>n/a</w:t>
            </w:r>
          </w:p>
        </w:tc>
        <w:tc>
          <w:tcPr>
            <w:tcW w:w="1021" w:type="dxa"/>
          </w:tcPr>
          <w:p w14:paraId="04009FDE" w14:textId="77777777" w:rsidR="00013669" w:rsidRPr="00C21991" w:rsidRDefault="00013669" w:rsidP="00F72EEC">
            <w:pPr>
              <w:pStyle w:val="TAL"/>
            </w:pPr>
            <w:r w:rsidRPr="00C21991">
              <w:t>c25</w:t>
            </w:r>
          </w:p>
        </w:tc>
        <w:tc>
          <w:tcPr>
            <w:tcW w:w="1021" w:type="dxa"/>
          </w:tcPr>
          <w:p w14:paraId="2701A758" w14:textId="77777777" w:rsidR="00013669" w:rsidRPr="00C21991" w:rsidRDefault="00013669" w:rsidP="00F72EEC">
            <w:pPr>
              <w:pStyle w:val="TAL"/>
            </w:pPr>
            <w:r w:rsidRPr="00C21991">
              <w:t>Subclause 7.2.14</w:t>
            </w:r>
          </w:p>
        </w:tc>
        <w:tc>
          <w:tcPr>
            <w:tcW w:w="1021" w:type="dxa"/>
          </w:tcPr>
          <w:p w14:paraId="057DAE71" w14:textId="77777777" w:rsidR="00013669" w:rsidRPr="00C21991" w:rsidRDefault="00013669" w:rsidP="00F72EEC">
            <w:pPr>
              <w:pStyle w:val="TAL"/>
            </w:pPr>
            <w:r w:rsidRPr="00C21991">
              <w:t>n/a</w:t>
            </w:r>
          </w:p>
        </w:tc>
        <w:tc>
          <w:tcPr>
            <w:tcW w:w="1021" w:type="dxa"/>
          </w:tcPr>
          <w:p w14:paraId="4199E5DD" w14:textId="77777777" w:rsidR="00013669" w:rsidRPr="00C21991" w:rsidRDefault="00013669" w:rsidP="00F72EEC">
            <w:pPr>
              <w:pStyle w:val="TAL"/>
            </w:pPr>
            <w:r w:rsidRPr="00C21991">
              <w:t>c25</w:t>
            </w:r>
          </w:p>
        </w:tc>
      </w:tr>
      <w:tr w:rsidR="00047EC0" w:rsidRPr="00C21991" w14:paraId="2021224E" w14:textId="77777777" w:rsidTr="00047EC0">
        <w:tc>
          <w:tcPr>
            <w:tcW w:w="851" w:type="dxa"/>
          </w:tcPr>
          <w:p w14:paraId="4929DA68" w14:textId="77777777" w:rsidR="00047EC0" w:rsidRPr="00C21991" w:rsidRDefault="00047EC0" w:rsidP="00047EC0">
            <w:pPr>
              <w:pStyle w:val="TAL"/>
            </w:pPr>
            <w:r w:rsidRPr="00C21991">
              <w:t>13A</w:t>
            </w:r>
          </w:p>
        </w:tc>
        <w:tc>
          <w:tcPr>
            <w:tcW w:w="2665" w:type="dxa"/>
          </w:tcPr>
          <w:p w14:paraId="65ACB254" w14:textId="77777777" w:rsidR="00047EC0" w:rsidRPr="00C21991" w:rsidRDefault="00047EC0" w:rsidP="00047EC0">
            <w:pPr>
              <w:pStyle w:val="TAL"/>
            </w:pPr>
            <w:r w:rsidRPr="00C21991">
              <w:t>Session-ID</w:t>
            </w:r>
          </w:p>
        </w:tc>
        <w:tc>
          <w:tcPr>
            <w:tcW w:w="1021" w:type="dxa"/>
          </w:tcPr>
          <w:p w14:paraId="2D422598" w14:textId="77777777" w:rsidR="00047EC0" w:rsidRPr="00C21991" w:rsidRDefault="00047EC0" w:rsidP="00047EC0">
            <w:pPr>
              <w:pStyle w:val="TAL"/>
            </w:pPr>
            <w:r w:rsidRPr="00C21991">
              <w:t>[162]</w:t>
            </w:r>
          </w:p>
        </w:tc>
        <w:tc>
          <w:tcPr>
            <w:tcW w:w="1021" w:type="dxa"/>
          </w:tcPr>
          <w:p w14:paraId="5DA91354" w14:textId="77777777" w:rsidR="00047EC0" w:rsidRPr="00C21991" w:rsidRDefault="00047EC0" w:rsidP="00047EC0">
            <w:pPr>
              <w:pStyle w:val="TAL"/>
            </w:pPr>
            <w:r w:rsidRPr="00C21991">
              <w:t>c21</w:t>
            </w:r>
          </w:p>
        </w:tc>
        <w:tc>
          <w:tcPr>
            <w:tcW w:w="1021" w:type="dxa"/>
          </w:tcPr>
          <w:p w14:paraId="3A5778EC" w14:textId="77777777" w:rsidR="00047EC0" w:rsidRPr="00C21991" w:rsidRDefault="00047EC0" w:rsidP="00047EC0">
            <w:pPr>
              <w:pStyle w:val="TAL"/>
            </w:pPr>
            <w:r w:rsidRPr="00C21991">
              <w:t>c21</w:t>
            </w:r>
          </w:p>
        </w:tc>
        <w:tc>
          <w:tcPr>
            <w:tcW w:w="1021" w:type="dxa"/>
          </w:tcPr>
          <w:p w14:paraId="48C6D5CB" w14:textId="77777777" w:rsidR="00047EC0" w:rsidRPr="00C21991" w:rsidRDefault="00047EC0" w:rsidP="00047EC0">
            <w:pPr>
              <w:pStyle w:val="TAL"/>
            </w:pPr>
            <w:r w:rsidRPr="00C21991">
              <w:t>[162]</w:t>
            </w:r>
          </w:p>
        </w:tc>
        <w:tc>
          <w:tcPr>
            <w:tcW w:w="1021" w:type="dxa"/>
          </w:tcPr>
          <w:p w14:paraId="0F04A158" w14:textId="77777777" w:rsidR="00047EC0" w:rsidRPr="00C21991" w:rsidRDefault="00047EC0" w:rsidP="00047EC0">
            <w:pPr>
              <w:pStyle w:val="TAL"/>
            </w:pPr>
            <w:r w:rsidRPr="00C21991">
              <w:t>c21</w:t>
            </w:r>
          </w:p>
        </w:tc>
        <w:tc>
          <w:tcPr>
            <w:tcW w:w="1021" w:type="dxa"/>
          </w:tcPr>
          <w:p w14:paraId="3FAE6338" w14:textId="77777777" w:rsidR="00047EC0" w:rsidRPr="00C21991" w:rsidRDefault="00047EC0" w:rsidP="00047EC0">
            <w:pPr>
              <w:pStyle w:val="TAL"/>
            </w:pPr>
            <w:r w:rsidRPr="00C21991">
              <w:t>c21</w:t>
            </w:r>
          </w:p>
        </w:tc>
      </w:tr>
      <w:tr w:rsidR="00605EAC" w:rsidRPr="00C21991" w14:paraId="6CD0ECE5" w14:textId="77777777">
        <w:tc>
          <w:tcPr>
            <w:tcW w:w="851" w:type="dxa"/>
          </w:tcPr>
          <w:p w14:paraId="322DBE56" w14:textId="77777777" w:rsidR="00605EAC" w:rsidRPr="00C21991" w:rsidRDefault="00605EAC">
            <w:pPr>
              <w:pStyle w:val="TAL"/>
            </w:pPr>
            <w:r w:rsidRPr="00C21991">
              <w:t>14</w:t>
            </w:r>
          </w:p>
        </w:tc>
        <w:tc>
          <w:tcPr>
            <w:tcW w:w="2665" w:type="dxa"/>
          </w:tcPr>
          <w:p w14:paraId="1FEBC555" w14:textId="77777777" w:rsidR="00605EAC" w:rsidRPr="00C21991" w:rsidRDefault="00605EAC">
            <w:pPr>
              <w:pStyle w:val="TAL"/>
            </w:pPr>
            <w:r w:rsidRPr="00C21991">
              <w:t>Timestamp</w:t>
            </w:r>
          </w:p>
        </w:tc>
        <w:tc>
          <w:tcPr>
            <w:tcW w:w="1021" w:type="dxa"/>
          </w:tcPr>
          <w:p w14:paraId="32FE0A6C" w14:textId="77777777" w:rsidR="00605EAC" w:rsidRPr="00C21991" w:rsidRDefault="00605EAC">
            <w:pPr>
              <w:pStyle w:val="TAL"/>
            </w:pPr>
            <w:r w:rsidRPr="00C21991">
              <w:t>[26] 20.38</w:t>
            </w:r>
          </w:p>
        </w:tc>
        <w:tc>
          <w:tcPr>
            <w:tcW w:w="1021" w:type="dxa"/>
          </w:tcPr>
          <w:p w14:paraId="56E2A215" w14:textId="77777777" w:rsidR="00605EAC" w:rsidRPr="00C21991" w:rsidRDefault="00605EAC">
            <w:pPr>
              <w:pStyle w:val="TAL"/>
            </w:pPr>
            <w:proofErr w:type="spellStart"/>
            <w:r w:rsidRPr="00C21991">
              <w:t>i</w:t>
            </w:r>
            <w:proofErr w:type="spellEnd"/>
          </w:p>
        </w:tc>
        <w:tc>
          <w:tcPr>
            <w:tcW w:w="1021" w:type="dxa"/>
          </w:tcPr>
          <w:p w14:paraId="4F70D918" w14:textId="77777777" w:rsidR="00605EAC" w:rsidRPr="00C21991" w:rsidRDefault="00605EAC">
            <w:pPr>
              <w:pStyle w:val="TAL"/>
            </w:pPr>
            <w:proofErr w:type="spellStart"/>
            <w:r w:rsidRPr="00C21991">
              <w:t>i</w:t>
            </w:r>
            <w:proofErr w:type="spellEnd"/>
          </w:p>
        </w:tc>
        <w:tc>
          <w:tcPr>
            <w:tcW w:w="1021" w:type="dxa"/>
          </w:tcPr>
          <w:p w14:paraId="374542EA" w14:textId="77777777" w:rsidR="00605EAC" w:rsidRPr="00C21991" w:rsidRDefault="00605EAC">
            <w:pPr>
              <w:pStyle w:val="TAL"/>
            </w:pPr>
            <w:r w:rsidRPr="00C21991">
              <w:t>[26] 20.38</w:t>
            </w:r>
          </w:p>
        </w:tc>
        <w:tc>
          <w:tcPr>
            <w:tcW w:w="1021" w:type="dxa"/>
          </w:tcPr>
          <w:p w14:paraId="7724D2A3" w14:textId="77777777" w:rsidR="00605EAC" w:rsidRPr="00C21991" w:rsidRDefault="00605EAC">
            <w:pPr>
              <w:pStyle w:val="TAL"/>
            </w:pPr>
            <w:proofErr w:type="spellStart"/>
            <w:r w:rsidRPr="00C21991">
              <w:t>i</w:t>
            </w:r>
            <w:proofErr w:type="spellEnd"/>
          </w:p>
        </w:tc>
        <w:tc>
          <w:tcPr>
            <w:tcW w:w="1021" w:type="dxa"/>
          </w:tcPr>
          <w:p w14:paraId="5AB1A9EE" w14:textId="77777777" w:rsidR="00605EAC" w:rsidRPr="00C21991" w:rsidRDefault="00605EAC">
            <w:pPr>
              <w:pStyle w:val="TAL"/>
            </w:pPr>
            <w:proofErr w:type="spellStart"/>
            <w:r w:rsidRPr="00C21991">
              <w:t>i</w:t>
            </w:r>
            <w:proofErr w:type="spellEnd"/>
          </w:p>
        </w:tc>
      </w:tr>
      <w:tr w:rsidR="00605EAC" w:rsidRPr="00C21991" w14:paraId="4F0AA7F0" w14:textId="77777777">
        <w:tc>
          <w:tcPr>
            <w:tcW w:w="851" w:type="dxa"/>
          </w:tcPr>
          <w:p w14:paraId="261CFA70" w14:textId="77777777" w:rsidR="00605EAC" w:rsidRPr="00C21991" w:rsidRDefault="00605EAC">
            <w:pPr>
              <w:pStyle w:val="TAL"/>
            </w:pPr>
            <w:r w:rsidRPr="00C21991">
              <w:t>15</w:t>
            </w:r>
          </w:p>
        </w:tc>
        <w:tc>
          <w:tcPr>
            <w:tcW w:w="2665" w:type="dxa"/>
          </w:tcPr>
          <w:p w14:paraId="40C06E3C" w14:textId="77777777" w:rsidR="00605EAC" w:rsidRPr="00C21991" w:rsidRDefault="00605EAC">
            <w:pPr>
              <w:pStyle w:val="TAL"/>
            </w:pPr>
            <w:r w:rsidRPr="00C21991">
              <w:t>To</w:t>
            </w:r>
          </w:p>
        </w:tc>
        <w:tc>
          <w:tcPr>
            <w:tcW w:w="1021" w:type="dxa"/>
          </w:tcPr>
          <w:p w14:paraId="3151BB94" w14:textId="77777777" w:rsidR="00605EAC" w:rsidRPr="00C21991" w:rsidRDefault="00605EAC">
            <w:pPr>
              <w:pStyle w:val="TAL"/>
            </w:pPr>
            <w:r w:rsidRPr="00C21991">
              <w:t>[26] 20.39</w:t>
            </w:r>
          </w:p>
        </w:tc>
        <w:tc>
          <w:tcPr>
            <w:tcW w:w="1021" w:type="dxa"/>
          </w:tcPr>
          <w:p w14:paraId="2795F70E" w14:textId="77777777" w:rsidR="00605EAC" w:rsidRPr="00C21991" w:rsidRDefault="00605EAC">
            <w:pPr>
              <w:pStyle w:val="TAL"/>
            </w:pPr>
            <w:r w:rsidRPr="00C21991">
              <w:t>m</w:t>
            </w:r>
          </w:p>
        </w:tc>
        <w:tc>
          <w:tcPr>
            <w:tcW w:w="1021" w:type="dxa"/>
          </w:tcPr>
          <w:p w14:paraId="3F33A934" w14:textId="77777777" w:rsidR="00605EAC" w:rsidRPr="00C21991" w:rsidRDefault="00605EAC">
            <w:pPr>
              <w:pStyle w:val="TAL"/>
            </w:pPr>
            <w:r w:rsidRPr="00C21991">
              <w:t>m</w:t>
            </w:r>
          </w:p>
        </w:tc>
        <w:tc>
          <w:tcPr>
            <w:tcW w:w="1021" w:type="dxa"/>
          </w:tcPr>
          <w:p w14:paraId="3BEF16EB" w14:textId="77777777" w:rsidR="00605EAC" w:rsidRPr="00C21991" w:rsidRDefault="00605EAC">
            <w:pPr>
              <w:pStyle w:val="TAL"/>
            </w:pPr>
            <w:r w:rsidRPr="00C21991">
              <w:t>[26] 20.39</w:t>
            </w:r>
          </w:p>
        </w:tc>
        <w:tc>
          <w:tcPr>
            <w:tcW w:w="1021" w:type="dxa"/>
          </w:tcPr>
          <w:p w14:paraId="5E4F05D8" w14:textId="77777777" w:rsidR="00605EAC" w:rsidRPr="00C21991" w:rsidRDefault="00605EAC">
            <w:pPr>
              <w:pStyle w:val="TAL"/>
            </w:pPr>
            <w:r w:rsidRPr="00C21991">
              <w:t>m</w:t>
            </w:r>
          </w:p>
        </w:tc>
        <w:tc>
          <w:tcPr>
            <w:tcW w:w="1021" w:type="dxa"/>
          </w:tcPr>
          <w:p w14:paraId="18A00C75" w14:textId="77777777" w:rsidR="00605EAC" w:rsidRPr="00C21991" w:rsidRDefault="00605EAC">
            <w:pPr>
              <w:pStyle w:val="TAL"/>
            </w:pPr>
            <w:r w:rsidRPr="00C21991">
              <w:t>m</w:t>
            </w:r>
          </w:p>
        </w:tc>
      </w:tr>
      <w:tr w:rsidR="00605EAC" w:rsidRPr="00C21991" w14:paraId="50BE03B3" w14:textId="77777777">
        <w:tc>
          <w:tcPr>
            <w:tcW w:w="851" w:type="dxa"/>
          </w:tcPr>
          <w:p w14:paraId="66D98E4F" w14:textId="77777777" w:rsidR="00605EAC" w:rsidRPr="00C21991" w:rsidRDefault="00605EAC">
            <w:pPr>
              <w:pStyle w:val="TAL"/>
            </w:pPr>
            <w:r w:rsidRPr="00C21991">
              <w:t>16</w:t>
            </w:r>
          </w:p>
        </w:tc>
        <w:tc>
          <w:tcPr>
            <w:tcW w:w="2665" w:type="dxa"/>
          </w:tcPr>
          <w:p w14:paraId="43354AA9" w14:textId="77777777" w:rsidR="00605EAC" w:rsidRPr="00C21991" w:rsidRDefault="00605EAC">
            <w:pPr>
              <w:pStyle w:val="TAL"/>
            </w:pPr>
            <w:r w:rsidRPr="00C21991">
              <w:t>User-Agent</w:t>
            </w:r>
          </w:p>
        </w:tc>
        <w:tc>
          <w:tcPr>
            <w:tcW w:w="1021" w:type="dxa"/>
          </w:tcPr>
          <w:p w14:paraId="6E7E06B0" w14:textId="77777777" w:rsidR="00605EAC" w:rsidRPr="00C21991" w:rsidRDefault="00605EAC">
            <w:pPr>
              <w:pStyle w:val="TAL"/>
            </w:pPr>
            <w:r w:rsidRPr="00C21991">
              <w:t>[26] 20.41</w:t>
            </w:r>
          </w:p>
        </w:tc>
        <w:tc>
          <w:tcPr>
            <w:tcW w:w="1021" w:type="dxa"/>
          </w:tcPr>
          <w:p w14:paraId="73D39136" w14:textId="77777777" w:rsidR="00605EAC" w:rsidRPr="00C21991" w:rsidRDefault="00605EAC">
            <w:pPr>
              <w:pStyle w:val="TAL"/>
            </w:pPr>
            <w:r w:rsidRPr="00C21991">
              <w:t>m</w:t>
            </w:r>
          </w:p>
        </w:tc>
        <w:tc>
          <w:tcPr>
            <w:tcW w:w="1021" w:type="dxa"/>
          </w:tcPr>
          <w:p w14:paraId="1676A773" w14:textId="77777777" w:rsidR="00605EAC" w:rsidRPr="00C21991" w:rsidRDefault="00605EAC">
            <w:pPr>
              <w:pStyle w:val="TAL"/>
            </w:pPr>
            <w:r w:rsidRPr="00C21991">
              <w:t>m</w:t>
            </w:r>
          </w:p>
        </w:tc>
        <w:tc>
          <w:tcPr>
            <w:tcW w:w="1021" w:type="dxa"/>
          </w:tcPr>
          <w:p w14:paraId="6102B0BB" w14:textId="77777777" w:rsidR="00605EAC" w:rsidRPr="00C21991" w:rsidRDefault="00605EAC">
            <w:pPr>
              <w:pStyle w:val="TAL"/>
            </w:pPr>
            <w:r w:rsidRPr="00C21991">
              <w:t>[26] 20.41</w:t>
            </w:r>
          </w:p>
        </w:tc>
        <w:tc>
          <w:tcPr>
            <w:tcW w:w="1021" w:type="dxa"/>
          </w:tcPr>
          <w:p w14:paraId="3F42DA7D" w14:textId="77777777" w:rsidR="00605EAC" w:rsidRPr="00C21991" w:rsidRDefault="00605EAC">
            <w:pPr>
              <w:pStyle w:val="TAL"/>
            </w:pPr>
            <w:proofErr w:type="spellStart"/>
            <w:r w:rsidRPr="00C21991">
              <w:t>i</w:t>
            </w:r>
            <w:proofErr w:type="spellEnd"/>
          </w:p>
        </w:tc>
        <w:tc>
          <w:tcPr>
            <w:tcW w:w="1021" w:type="dxa"/>
          </w:tcPr>
          <w:p w14:paraId="02C4BE1D" w14:textId="77777777" w:rsidR="00605EAC" w:rsidRPr="00C21991" w:rsidRDefault="00605EAC">
            <w:pPr>
              <w:pStyle w:val="TAL"/>
            </w:pPr>
            <w:proofErr w:type="spellStart"/>
            <w:r w:rsidRPr="00C21991">
              <w:t>i</w:t>
            </w:r>
            <w:proofErr w:type="spellEnd"/>
          </w:p>
        </w:tc>
      </w:tr>
      <w:tr w:rsidR="00605EAC" w:rsidRPr="00C21991" w14:paraId="326F901A" w14:textId="77777777">
        <w:tc>
          <w:tcPr>
            <w:tcW w:w="851" w:type="dxa"/>
          </w:tcPr>
          <w:p w14:paraId="24A0C778" w14:textId="77777777" w:rsidR="00605EAC" w:rsidRPr="00C21991" w:rsidRDefault="00605EAC">
            <w:pPr>
              <w:pStyle w:val="TAL"/>
            </w:pPr>
            <w:r w:rsidRPr="00C21991">
              <w:t>17</w:t>
            </w:r>
          </w:p>
        </w:tc>
        <w:tc>
          <w:tcPr>
            <w:tcW w:w="2665" w:type="dxa"/>
          </w:tcPr>
          <w:p w14:paraId="4710FE1E" w14:textId="77777777" w:rsidR="00605EAC" w:rsidRPr="00C21991" w:rsidRDefault="00605EAC">
            <w:pPr>
              <w:pStyle w:val="TAL"/>
            </w:pPr>
            <w:r w:rsidRPr="00C21991">
              <w:t>Via</w:t>
            </w:r>
          </w:p>
        </w:tc>
        <w:tc>
          <w:tcPr>
            <w:tcW w:w="1021" w:type="dxa"/>
          </w:tcPr>
          <w:p w14:paraId="71F18F39" w14:textId="77777777" w:rsidR="00605EAC" w:rsidRPr="00C21991" w:rsidRDefault="00605EAC">
            <w:pPr>
              <w:pStyle w:val="TAL"/>
            </w:pPr>
            <w:r w:rsidRPr="00C21991">
              <w:t>[26] 20.42</w:t>
            </w:r>
          </w:p>
        </w:tc>
        <w:tc>
          <w:tcPr>
            <w:tcW w:w="1021" w:type="dxa"/>
          </w:tcPr>
          <w:p w14:paraId="5B10851A" w14:textId="77777777" w:rsidR="00605EAC" w:rsidRPr="00C21991" w:rsidRDefault="00605EAC">
            <w:pPr>
              <w:pStyle w:val="TAL"/>
            </w:pPr>
            <w:r w:rsidRPr="00C21991">
              <w:t>m</w:t>
            </w:r>
          </w:p>
        </w:tc>
        <w:tc>
          <w:tcPr>
            <w:tcW w:w="1021" w:type="dxa"/>
          </w:tcPr>
          <w:p w14:paraId="23CF18FA" w14:textId="77777777" w:rsidR="00605EAC" w:rsidRPr="00C21991" w:rsidRDefault="00605EAC">
            <w:pPr>
              <w:pStyle w:val="TAL"/>
            </w:pPr>
            <w:r w:rsidRPr="00C21991">
              <w:t>m</w:t>
            </w:r>
          </w:p>
        </w:tc>
        <w:tc>
          <w:tcPr>
            <w:tcW w:w="1021" w:type="dxa"/>
          </w:tcPr>
          <w:p w14:paraId="5AFE0330" w14:textId="77777777" w:rsidR="00605EAC" w:rsidRPr="00C21991" w:rsidRDefault="00605EAC">
            <w:pPr>
              <w:pStyle w:val="TAL"/>
            </w:pPr>
            <w:r w:rsidRPr="00C21991">
              <w:t>[26] 20.42</w:t>
            </w:r>
          </w:p>
        </w:tc>
        <w:tc>
          <w:tcPr>
            <w:tcW w:w="1021" w:type="dxa"/>
          </w:tcPr>
          <w:p w14:paraId="5DCD3681" w14:textId="77777777" w:rsidR="00605EAC" w:rsidRPr="00C21991" w:rsidRDefault="00605EAC">
            <w:pPr>
              <w:pStyle w:val="TAL"/>
            </w:pPr>
            <w:r w:rsidRPr="00C21991">
              <w:t>m</w:t>
            </w:r>
          </w:p>
        </w:tc>
        <w:tc>
          <w:tcPr>
            <w:tcW w:w="1021" w:type="dxa"/>
          </w:tcPr>
          <w:p w14:paraId="24B0EC8C" w14:textId="77777777" w:rsidR="00605EAC" w:rsidRPr="00C21991" w:rsidRDefault="00605EAC">
            <w:pPr>
              <w:pStyle w:val="TAL"/>
            </w:pPr>
            <w:r w:rsidRPr="00C21991">
              <w:t>m</w:t>
            </w:r>
          </w:p>
        </w:tc>
      </w:tr>
      <w:tr w:rsidR="00605EAC" w:rsidRPr="00C21991" w14:paraId="5E367436" w14:textId="77777777">
        <w:tc>
          <w:tcPr>
            <w:tcW w:w="851" w:type="dxa"/>
          </w:tcPr>
          <w:p w14:paraId="7CF7F5BB" w14:textId="77777777" w:rsidR="00605EAC" w:rsidRPr="00C21991" w:rsidRDefault="00605EAC">
            <w:pPr>
              <w:pStyle w:val="TAL"/>
            </w:pPr>
            <w:r w:rsidRPr="00C21991">
              <w:t>18</w:t>
            </w:r>
          </w:p>
        </w:tc>
        <w:tc>
          <w:tcPr>
            <w:tcW w:w="2665" w:type="dxa"/>
          </w:tcPr>
          <w:p w14:paraId="4F9B014A" w14:textId="77777777" w:rsidR="00605EAC" w:rsidRPr="00C21991" w:rsidRDefault="00605EAC">
            <w:pPr>
              <w:pStyle w:val="TAL"/>
            </w:pPr>
            <w:r w:rsidRPr="00C21991">
              <w:t>Warning</w:t>
            </w:r>
          </w:p>
        </w:tc>
        <w:tc>
          <w:tcPr>
            <w:tcW w:w="1021" w:type="dxa"/>
          </w:tcPr>
          <w:p w14:paraId="088D658E" w14:textId="77777777" w:rsidR="00605EAC" w:rsidRPr="00C21991" w:rsidRDefault="00605EAC">
            <w:pPr>
              <w:pStyle w:val="TAL"/>
            </w:pPr>
            <w:r w:rsidRPr="00C21991">
              <w:t>[26] 20.43</w:t>
            </w:r>
          </w:p>
        </w:tc>
        <w:tc>
          <w:tcPr>
            <w:tcW w:w="1021" w:type="dxa"/>
          </w:tcPr>
          <w:p w14:paraId="337D9AC1" w14:textId="77777777" w:rsidR="00605EAC" w:rsidRPr="00C21991" w:rsidRDefault="00605EAC">
            <w:pPr>
              <w:pStyle w:val="TAL"/>
            </w:pPr>
            <w:r w:rsidRPr="00C21991">
              <w:t>m</w:t>
            </w:r>
          </w:p>
        </w:tc>
        <w:tc>
          <w:tcPr>
            <w:tcW w:w="1021" w:type="dxa"/>
          </w:tcPr>
          <w:p w14:paraId="74A6B15B" w14:textId="77777777" w:rsidR="00605EAC" w:rsidRPr="00C21991" w:rsidRDefault="00605EAC">
            <w:pPr>
              <w:pStyle w:val="TAL"/>
            </w:pPr>
            <w:r w:rsidRPr="00C21991">
              <w:t>m</w:t>
            </w:r>
          </w:p>
        </w:tc>
        <w:tc>
          <w:tcPr>
            <w:tcW w:w="1021" w:type="dxa"/>
          </w:tcPr>
          <w:p w14:paraId="39EEE8B2" w14:textId="77777777" w:rsidR="00605EAC" w:rsidRPr="00C21991" w:rsidRDefault="00605EAC">
            <w:pPr>
              <w:pStyle w:val="TAL"/>
            </w:pPr>
            <w:r w:rsidRPr="00C21991">
              <w:t>[26] 20.43</w:t>
            </w:r>
          </w:p>
        </w:tc>
        <w:tc>
          <w:tcPr>
            <w:tcW w:w="1021" w:type="dxa"/>
          </w:tcPr>
          <w:p w14:paraId="1D61B93A" w14:textId="77777777" w:rsidR="00605EAC" w:rsidRPr="00C21991" w:rsidRDefault="00605EAC">
            <w:pPr>
              <w:pStyle w:val="TAL"/>
            </w:pPr>
            <w:proofErr w:type="spellStart"/>
            <w:r w:rsidRPr="00C21991">
              <w:t>i</w:t>
            </w:r>
            <w:proofErr w:type="spellEnd"/>
          </w:p>
        </w:tc>
        <w:tc>
          <w:tcPr>
            <w:tcW w:w="1021" w:type="dxa"/>
          </w:tcPr>
          <w:p w14:paraId="490BA143" w14:textId="77777777" w:rsidR="00605EAC" w:rsidRPr="00C21991" w:rsidRDefault="00605EAC">
            <w:pPr>
              <w:pStyle w:val="TAL"/>
            </w:pPr>
            <w:proofErr w:type="spellStart"/>
            <w:r w:rsidRPr="00C21991">
              <w:t>i</w:t>
            </w:r>
            <w:proofErr w:type="spellEnd"/>
          </w:p>
        </w:tc>
      </w:tr>
      <w:tr w:rsidR="00605EAC" w:rsidRPr="00C21991" w14:paraId="3242987E" w14:textId="77777777">
        <w:trPr>
          <w:cantSplit/>
        </w:trPr>
        <w:tc>
          <w:tcPr>
            <w:tcW w:w="9642" w:type="dxa"/>
            <w:gridSpan w:val="8"/>
          </w:tcPr>
          <w:p w14:paraId="6A151288" w14:textId="77777777" w:rsidR="00605EAC" w:rsidRPr="00C21991" w:rsidRDefault="00605EAC">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4574E038" w14:textId="77777777" w:rsidR="00605EAC" w:rsidRPr="00C21991" w:rsidRDefault="00605EAC">
            <w:pPr>
              <w:pStyle w:val="TAN"/>
            </w:pPr>
            <w:r w:rsidRPr="00C21991">
              <w:t>c2:</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2FCAA501" w14:textId="77777777" w:rsidR="00605EAC" w:rsidRPr="00C21991" w:rsidRDefault="00605EAC">
            <w:pPr>
              <w:pStyle w:val="TAN"/>
            </w:pPr>
            <w:r w:rsidRPr="00C21991">
              <w:t>c3:</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0C28D6FB" w14:textId="77777777" w:rsidR="00605EAC" w:rsidRPr="00C21991" w:rsidRDefault="00605EAC">
            <w:pPr>
              <w:pStyle w:val="TAN"/>
            </w:pPr>
            <w:r w:rsidRPr="00C21991">
              <w:t>c4:</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15CC16D4" w14:textId="77777777" w:rsidR="00605EAC" w:rsidRPr="00C21991" w:rsidRDefault="00605EAC">
            <w:pPr>
              <w:pStyle w:val="TAN"/>
            </w:pPr>
            <w:r w:rsidRPr="00C21991">
              <w:t>c5:</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51948CF8" w14:textId="77777777" w:rsidR="00605EAC" w:rsidRPr="00C21991" w:rsidRDefault="00605EAC">
            <w:pPr>
              <w:pStyle w:val="TAN"/>
            </w:pPr>
            <w:r w:rsidRPr="00C21991">
              <w:t>c6:</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4AF0EAA6" w14:textId="77777777" w:rsidR="00605EAC" w:rsidRPr="00C21991" w:rsidRDefault="00605EAC">
            <w:pPr>
              <w:pStyle w:val="TAN"/>
            </w:pPr>
            <w:r w:rsidRPr="00C21991">
              <w:t>c7:</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1766B301" w14:textId="77777777" w:rsidR="00605EAC" w:rsidRPr="00C21991" w:rsidRDefault="00605EAC">
            <w:pPr>
              <w:pStyle w:val="TAN"/>
            </w:pPr>
            <w:r w:rsidRPr="00C21991">
              <w:t>c8:</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59EDF8E4" w14:textId="77777777" w:rsidR="00605EAC" w:rsidRPr="00C21991" w:rsidRDefault="00605EAC">
            <w:pPr>
              <w:pStyle w:val="TAN"/>
            </w:pPr>
            <w:r w:rsidRPr="00C21991">
              <w:t>c9:</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19722044" w14:textId="77777777" w:rsidR="00605EAC" w:rsidRPr="00C21991" w:rsidRDefault="00605EAC">
            <w:pPr>
              <w:pStyle w:val="TAN"/>
            </w:pPr>
            <w:r w:rsidRPr="00C21991">
              <w:t>c10:</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4A4C9796" w14:textId="77777777" w:rsidR="00605EAC" w:rsidRPr="00C21991" w:rsidRDefault="00605EAC">
            <w:pPr>
              <w:pStyle w:val="TAN"/>
            </w:pPr>
            <w:r w:rsidRPr="00C21991">
              <w:t>c11:</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776028E2" w14:textId="77777777" w:rsidR="00605EAC" w:rsidRPr="00C21991" w:rsidRDefault="00605EAC">
            <w:pPr>
              <w:pStyle w:val="TAN"/>
            </w:pPr>
            <w:r w:rsidRPr="00C21991">
              <w:t>c12:</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3F0D6CAC" w14:textId="77777777" w:rsidR="00605EAC" w:rsidRPr="00C21991" w:rsidRDefault="00605EAC">
            <w:pPr>
              <w:pStyle w:val="TAN"/>
            </w:pPr>
            <w:r w:rsidRPr="00C21991">
              <w:t>c13:</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010EE505" w14:textId="77777777" w:rsidR="00605EAC" w:rsidRPr="00C21991" w:rsidRDefault="00605EAC">
            <w:pPr>
              <w:pStyle w:val="TAN"/>
            </w:pPr>
            <w:r w:rsidRPr="00C21991">
              <w:t>c14:</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33749ED3" w14:textId="77777777" w:rsidR="00605EAC" w:rsidRPr="00C21991" w:rsidRDefault="00605EAC">
            <w:pPr>
              <w:pStyle w:val="TAN"/>
            </w:pPr>
            <w:r w:rsidRPr="00C21991">
              <w:t>c1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1BFDCC5D" w14:textId="77777777" w:rsidR="00605EAC" w:rsidRPr="00C21991" w:rsidRDefault="00605EAC" w:rsidP="00605EAC">
            <w:pPr>
              <w:pStyle w:val="TAN"/>
            </w:pPr>
            <w:r w:rsidRPr="00C21991">
              <w:t>c16:</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7295C43E" w14:textId="77777777" w:rsidR="00605EAC" w:rsidRPr="00C21991" w:rsidRDefault="00605EAC" w:rsidP="00605EAC">
            <w:pPr>
              <w:pStyle w:val="TAN"/>
            </w:pPr>
            <w:r w:rsidRPr="00C21991">
              <w:t>c17:</w:t>
            </w:r>
            <w:r w:rsidRPr="00C21991">
              <w:tab/>
              <w:t xml:space="preserve">IF A.162/70 THEN m </w:t>
            </w:r>
            <w:smartTag w:uri="urn:schemas-microsoft-com:office:smarttags" w:element="stockticker">
              <w:r w:rsidRPr="00C21991">
                <w:t>ELSE</w:t>
              </w:r>
            </w:smartTag>
            <w:r w:rsidRPr="00C21991">
              <w:t xml:space="preserve"> n/a - - SIP location conveyance.</w:t>
            </w:r>
          </w:p>
          <w:p w14:paraId="76966669" w14:textId="77777777" w:rsidR="004704D0" w:rsidRPr="00C21991" w:rsidRDefault="00605EAC" w:rsidP="004704D0">
            <w:pPr>
              <w:pStyle w:val="TAN"/>
            </w:pPr>
            <w:r w:rsidRPr="00C21991">
              <w:t>c18:</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02E3B153" w14:textId="77777777" w:rsidR="00605EAC" w:rsidRPr="00C21991" w:rsidRDefault="00212085" w:rsidP="00212085">
            <w:pPr>
              <w:pStyle w:val="TAN"/>
              <w:rPr>
                <w:rFonts w:eastAsia="SimSun"/>
                <w:lang w:eastAsia="zh-CN"/>
              </w:rPr>
            </w:pPr>
            <w:r w:rsidRPr="00C21991">
              <w:t>c21:</w:t>
            </w:r>
            <w:r w:rsidRPr="00C21991">
              <w:rPr>
                <w:szCs w:val="24"/>
              </w:rPr>
              <w:tab/>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74167545" w14:textId="77777777" w:rsidR="00367BFC" w:rsidRPr="00C21991" w:rsidRDefault="00367BFC" w:rsidP="00212085">
            <w:pPr>
              <w:pStyle w:val="TAN"/>
            </w:pPr>
            <w:r w:rsidRPr="00C21991">
              <w:t>c22:</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1C9DDA26" w14:textId="77777777" w:rsidR="00B825C0" w:rsidRPr="00C21991" w:rsidRDefault="00AE1243" w:rsidP="00B825C0">
            <w:pPr>
              <w:pStyle w:val="TAN"/>
            </w:pPr>
            <w:r w:rsidRPr="00C21991">
              <w:t>c23:</w:t>
            </w:r>
            <w:r w:rsidRPr="00C21991">
              <w:tab/>
              <w:t>IF A.162/43 THEN x ELSE IF A.162/123</w:t>
            </w:r>
            <w:r w:rsidR="00B825C0" w:rsidRPr="00C21991">
              <w:t xml:space="preserve"> THEN m ELSE n/a - - act as subsequent entity within trust network for access network information that can route outside the trust network, the </w:t>
            </w:r>
            <w:r w:rsidR="00B825C0" w:rsidRPr="00C21991">
              <w:rPr>
                <w:lang w:eastAsia="zh-CN"/>
              </w:rPr>
              <w:t>Cellular-Network-Info</w:t>
            </w:r>
            <w:r w:rsidR="00B825C0" w:rsidRPr="00C21991">
              <w:t xml:space="preserve"> header extension.</w:t>
            </w:r>
          </w:p>
          <w:p w14:paraId="6EC69495" w14:textId="77777777" w:rsidR="00013669" w:rsidRPr="00C21991" w:rsidRDefault="00AE1243" w:rsidP="00013669">
            <w:pPr>
              <w:pStyle w:val="TAN"/>
            </w:pPr>
            <w:r w:rsidRPr="00C21991">
              <w:t>c24:</w:t>
            </w:r>
            <w:r w:rsidRPr="00C21991">
              <w:tab/>
              <w:t>IF A.162/43 THEN m ELSE IF A.162/123</w:t>
            </w:r>
            <w:r w:rsidR="00B825C0" w:rsidRPr="00C21991">
              <w:t xml:space="preserve"> THEN </w:t>
            </w:r>
            <w:proofErr w:type="spellStart"/>
            <w:r w:rsidR="00B825C0" w:rsidRPr="00C21991">
              <w:t>i</w:t>
            </w:r>
            <w:proofErr w:type="spellEnd"/>
            <w:r w:rsidR="00B825C0" w:rsidRPr="00C21991">
              <w:t xml:space="preserve"> ELSE n/a - - act as subsequent entity within trust network for access network information that can route outside the trust network, the </w:t>
            </w:r>
            <w:r w:rsidR="00B825C0" w:rsidRPr="00C21991">
              <w:rPr>
                <w:lang w:eastAsia="zh-CN"/>
              </w:rPr>
              <w:t>Cellular-Network-Info</w:t>
            </w:r>
            <w:r w:rsidR="00B825C0" w:rsidRPr="00C21991">
              <w:t xml:space="preserve"> header extension.</w:t>
            </w:r>
          </w:p>
          <w:p w14:paraId="533EFB7C" w14:textId="77777777" w:rsidR="00B825C0" w:rsidRPr="00C21991" w:rsidRDefault="00013669" w:rsidP="00013669">
            <w:pPr>
              <w:pStyle w:val="TAN"/>
            </w:pPr>
            <w:r w:rsidRPr="00C21991">
              <w:t>c25:</w:t>
            </w:r>
            <w:r w:rsidRPr="00C21991">
              <w:tab/>
              <w:t xml:space="preserve">IF A.162/130 THEN m ELSE n/a - - </w:t>
            </w:r>
            <w:r w:rsidRPr="00C21991">
              <w:rPr>
                <w:szCs w:val="18"/>
              </w:rPr>
              <w:t>Dynamic services interactions</w:t>
            </w:r>
            <w:r w:rsidRPr="00C21991">
              <w:t>.</w:t>
            </w:r>
          </w:p>
        </w:tc>
      </w:tr>
    </w:tbl>
    <w:p w14:paraId="3FE0E873" w14:textId="77777777" w:rsidR="00897956" w:rsidRPr="00C21991" w:rsidRDefault="00897956"/>
    <w:p w14:paraId="324252FA" w14:textId="77777777" w:rsidR="00897956" w:rsidRPr="00C21991" w:rsidRDefault="00897956">
      <w:pPr>
        <w:keepNext/>
        <w:keepLines/>
      </w:pPr>
      <w:r w:rsidRPr="00C21991">
        <w:t>Prerequisite A.163/9B - - MESSAGE response</w:t>
      </w:r>
    </w:p>
    <w:p w14:paraId="35761A6F" w14:textId="77777777" w:rsidR="00897956" w:rsidRPr="00C21991" w:rsidRDefault="00897956">
      <w:pPr>
        <w:keepNext/>
        <w:keepLines/>
      </w:pPr>
      <w:r w:rsidRPr="00C21991">
        <w:t>Prerequisite: A.164/102 - - Additional for 2xx response</w:t>
      </w:r>
    </w:p>
    <w:p w14:paraId="0EE0F775" w14:textId="77777777" w:rsidR="00897956" w:rsidRPr="00C21991" w:rsidRDefault="00897956">
      <w:pPr>
        <w:pStyle w:val="TH"/>
      </w:pPr>
      <w:bookmarkStart w:id="3620" w:name="_CRTableA_218D"/>
      <w:r w:rsidRPr="00C21991">
        <w:t>Table </w:t>
      </w:r>
      <w:bookmarkEnd w:id="3620"/>
      <w:r w:rsidRPr="00C21991">
        <w:t>A.218D: Supported header</w:t>
      </w:r>
      <w:r w:rsidR="00275779"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E93C949" w14:textId="77777777">
        <w:trPr>
          <w:cantSplit/>
        </w:trPr>
        <w:tc>
          <w:tcPr>
            <w:tcW w:w="851" w:type="dxa"/>
            <w:vMerge w:val="restart"/>
          </w:tcPr>
          <w:p w14:paraId="678202E4" w14:textId="77777777" w:rsidR="00897956" w:rsidRPr="00C21991" w:rsidRDefault="00897956">
            <w:pPr>
              <w:pStyle w:val="TAH"/>
            </w:pPr>
            <w:r w:rsidRPr="00C21991">
              <w:t>Item</w:t>
            </w:r>
          </w:p>
        </w:tc>
        <w:tc>
          <w:tcPr>
            <w:tcW w:w="2665" w:type="dxa"/>
            <w:vMerge w:val="restart"/>
          </w:tcPr>
          <w:p w14:paraId="01B5D84C" w14:textId="77777777" w:rsidR="00897956" w:rsidRPr="00C21991" w:rsidRDefault="00897956">
            <w:pPr>
              <w:pStyle w:val="TAH"/>
            </w:pPr>
            <w:r w:rsidRPr="00C21991">
              <w:t>Header</w:t>
            </w:r>
            <w:r w:rsidR="00275779" w:rsidRPr="00C21991">
              <w:t xml:space="preserve"> field</w:t>
            </w:r>
          </w:p>
        </w:tc>
        <w:tc>
          <w:tcPr>
            <w:tcW w:w="3063" w:type="dxa"/>
            <w:gridSpan w:val="3"/>
          </w:tcPr>
          <w:p w14:paraId="38378B90" w14:textId="77777777" w:rsidR="00897956" w:rsidRPr="00C21991" w:rsidRDefault="00897956">
            <w:pPr>
              <w:pStyle w:val="TAH"/>
            </w:pPr>
            <w:r w:rsidRPr="00C21991">
              <w:t>Sending</w:t>
            </w:r>
          </w:p>
        </w:tc>
        <w:tc>
          <w:tcPr>
            <w:tcW w:w="3063" w:type="dxa"/>
            <w:gridSpan w:val="3"/>
          </w:tcPr>
          <w:p w14:paraId="45F1F6BF" w14:textId="77777777" w:rsidR="00897956" w:rsidRPr="00C21991" w:rsidRDefault="00897956">
            <w:pPr>
              <w:pStyle w:val="TAH"/>
              <w:rPr>
                <w:b w:val="0"/>
              </w:rPr>
            </w:pPr>
            <w:r w:rsidRPr="00C21991">
              <w:t>Receiving</w:t>
            </w:r>
          </w:p>
        </w:tc>
      </w:tr>
      <w:tr w:rsidR="00897956" w:rsidRPr="00C21991" w14:paraId="7B644B91" w14:textId="77777777">
        <w:trPr>
          <w:cantSplit/>
        </w:trPr>
        <w:tc>
          <w:tcPr>
            <w:tcW w:w="851" w:type="dxa"/>
            <w:vMerge/>
          </w:tcPr>
          <w:p w14:paraId="369DF5CC" w14:textId="77777777" w:rsidR="00897956" w:rsidRPr="00C21991" w:rsidRDefault="00897956">
            <w:pPr>
              <w:pStyle w:val="TAH"/>
            </w:pPr>
          </w:p>
        </w:tc>
        <w:tc>
          <w:tcPr>
            <w:tcW w:w="2665" w:type="dxa"/>
            <w:vMerge/>
          </w:tcPr>
          <w:p w14:paraId="64EB6BBF" w14:textId="77777777" w:rsidR="00897956" w:rsidRPr="00C21991" w:rsidRDefault="00897956">
            <w:pPr>
              <w:pStyle w:val="TAH"/>
            </w:pPr>
          </w:p>
        </w:tc>
        <w:tc>
          <w:tcPr>
            <w:tcW w:w="1021" w:type="dxa"/>
          </w:tcPr>
          <w:p w14:paraId="36917A05" w14:textId="77777777" w:rsidR="00897956" w:rsidRPr="00C21991" w:rsidRDefault="00897956">
            <w:pPr>
              <w:pStyle w:val="TAH"/>
            </w:pPr>
            <w:r w:rsidRPr="00C21991">
              <w:t>Ref.</w:t>
            </w:r>
          </w:p>
        </w:tc>
        <w:tc>
          <w:tcPr>
            <w:tcW w:w="1021" w:type="dxa"/>
          </w:tcPr>
          <w:p w14:paraId="0602E06C" w14:textId="77777777" w:rsidR="00897956" w:rsidRPr="00C21991" w:rsidRDefault="00897956">
            <w:pPr>
              <w:pStyle w:val="TAH"/>
            </w:pPr>
            <w:r w:rsidRPr="00C21991">
              <w:t>RFC status</w:t>
            </w:r>
          </w:p>
        </w:tc>
        <w:tc>
          <w:tcPr>
            <w:tcW w:w="1021" w:type="dxa"/>
          </w:tcPr>
          <w:p w14:paraId="3768311A" w14:textId="77777777" w:rsidR="00897956" w:rsidRPr="00C21991" w:rsidRDefault="00897956">
            <w:pPr>
              <w:pStyle w:val="TAH"/>
            </w:pPr>
            <w:r w:rsidRPr="00C21991">
              <w:t>Profile status</w:t>
            </w:r>
          </w:p>
        </w:tc>
        <w:tc>
          <w:tcPr>
            <w:tcW w:w="1021" w:type="dxa"/>
          </w:tcPr>
          <w:p w14:paraId="3330902F" w14:textId="77777777" w:rsidR="00897956" w:rsidRPr="00C21991" w:rsidRDefault="00897956">
            <w:pPr>
              <w:pStyle w:val="TAH"/>
            </w:pPr>
            <w:r w:rsidRPr="00C21991">
              <w:t>Ref.</w:t>
            </w:r>
          </w:p>
        </w:tc>
        <w:tc>
          <w:tcPr>
            <w:tcW w:w="1021" w:type="dxa"/>
          </w:tcPr>
          <w:p w14:paraId="69181777" w14:textId="77777777" w:rsidR="00897956" w:rsidRPr="00C21991" w:rsidRDefault="00897956">
            <w:pPr>
              <w:pStyle w:val="TAH"/>
            </w:pPr>
            <w:r w:rsidRPr="00C21991">
              <w:t>RFC status</w:t>
            </w:r>
          </w:p>
        </w:tc>
        <w:tc>
          <w:tcPr>
            <w:tcW w:w="1021" w:type="dxa"/>
          </w:tcPr>
          <w:p w14:paraId="5C491981" w14:textId="77777777" w:rsidR="00897956" w:rsidRPr="00C21991" w:rsidRDefault="00897956">
            <w:pPr>
              <w:pStyle w:val="TAH"/>
            </w:pPr>
            <w:r w:rsidRPr="00C21991">
              <w:t>Profile status</w:t>
            </w:r>
          </w:p>
        </w:tc>
      </w:tr>
      <w:tr w:rsidR="00546923" w:rsidRPr="00C21991" w14:paraId="4B055438" w14:textId="77777777">
        <w:tc>
          <w:tcPr>
            <w:tcW w:w="851" w:type="dxa"/>
          </w:tcPr>
          <w:p w14:paraId="51B3F47C" w14:textId="77777777" w:rsidR="00546923" w:rsidRPr="00C21991" w:rsidRDefault="00546923" w:rsidP="00546923">
            <w:pPr>
              <w:pStyle w:val="TAL"/>
            </w:pPr>
            <w:r w:rsidRPr="00C21991">
              <w:t>0A</w:t>
            </w:r>
          </w:p>
        </w:tc>
        <w:tc>
          <w:tcPr>
            <w:tcW w:w="2665" w:type="dxa"/>
          </w:tcPr>
          <w:p w14:paraId="7FB707CB" w14:textId="77777777" w:rsidR="00546923" w:rsidRPr="00C21991" w:rsidRDefault="00546923" w:rsidP="00546923">
            <w:pPr>
              <w:pStyle w:val="TAL"/>
            </w:pPr>
            <w:r w:rsidRPr="00C21991">
              <w:t>Accept-Resource-Priority</w:t>
            </w:r>
          </w:p>
        </w:tc>
        <w:tc>
          <w:tcPr>
            <w:tcW w:w="1021" w:type="dxa"/>
          </w:tcPr>
          <w:p w14:paraId="2BB2F347" w14:textId="77777777" w:rsidR="00546923" w:rsidRPr="00C21991" w:rsidRDefault="00AC33A2" w:rsidP="00546923">
            <w:pPr>
              <w:pStyle w:val="TAL"/>
            </w:pPr>
            <w:r w:rsidRPr="00C21991">
              <w:t>[116</w:t>
            </w:r>
            <w:r w:rsidR="00546923" w:rsidRPr="00C21991">
              <w:t>] 3.2</w:t>
            </w:r>
          </w:p>
        </w:tc>
        <w:tc>
          <w:tcPr>
            <w:tcW w:w="1021" w:type="dxa"/>
          </w:tcPr>
          <w:p w14:paraId="0B2BC071" w14:textId="77777777" w:rsidR="00546923" w:rsidRPr="00C21991" w:rsidRDefault="00546923" w:rsidP="00546923">
            <w:pPr>
              <w:pStyle w:val="TAL"/>
            </w:pPr>
            <w:r w:rsidRPr="00C21991">
              <w:t>c4</w:t>
            </w:r>
          </w:p>
        </w:tc>
        <w:tc>
          <w:tcPr>
            <w:tcW w:w="1021" w:type="dxa"/>
          </w:tcPr>
          <w:p w14:paraId="288253C4" w14:textId="77777777" w:rsidR="00546923" w:rsidRPr="00C21991" w:rsidRDefault="00546923" w:rsidP="00546923">
            <w:pPr>
              <w:pStyle w:val="TAL"/>
            </w:pPr>
            <w:r w:rsidRPr="00C21991">
              <w:t>c4</w:t>
            </w:r>
          </w:p>
        </w:tc>
        <w:tc>
          <w:tcPr>
            <w:tcW w:w="1021" w:type="dxa"/>
          </w:tcPr>
          <w:p w14:paraId="2AD46032" w14:textId="77777777" w:rsidR="00546923" w:rsidRPr="00C21991" w:rsidRDefault="00AC33A2" w:rsidP="00546923">
            <w:pPr>
              <w:pStyle w:val="TAL"/>
            </w:pPr>
            <w:r w:rsidRPr="00C21991">
              <w:t>[116</w:t>
            </w:r>
            <w:r w:rsidR="00546923" w:rsidRPr="00C21991">
              <w:t>] 3.2</w:t>
            </w:r>
          </w:p>
        </w:tc>
        <w:tc>
          <w:tcPr>
            <w:tcW w:w="1021" w:type="dxa"/>
          </w:tcPr>
          <w:p w14:paraId="307B1769" w14:textId="77777777" w:rsidR="00546923" w:rsidRPr="00C21991" w:rsidRDefault="00546923" w:rsidP="00546923">
            <w:pPr>
              <w:pStyle w:val="TAL"/>
            </w:pPr>
            <w:r w:rsidRPr="00C21991">
              <w:t>c4</w:t>
            </w:r>
          </w:p>
        </w:tc>
        <w:tc>
          <w:tcPr>
            <w:tcW w:w="1021" w:type="dxa"/>
          </w:tcPr>
          <w:p w14:paraId="7D3DE84A" w14:textId="77777777" w:rsidR="00546923" w:rsidRPr="00C21991" w:rsidRDefault="00546923" w:rsidP="00546923">
            <w:pPr>
              <w:pStyle w:val="TAL"/>
            </w:pPr>
            <w:r w:rsidRPr="00C21991">
              <w:t>c4</w:t>
            </w:r>
          </w:p>
        </w:tc>
      </w:tr>
      <w:tr w:rsidR="00897956" w:rsidRPr="00C21991" w14:paraId="2DDFCD15" w14:textId="77777777">
        <w:tc>
          <w:tcPr>
            <w:tcW w:w="851" w:type="dxa"/>
          </w:tcPr>
          <w:p w14:paraId="267CD391" w14:textId="77777777" w:rsidR="00897956" w:rsidRPr="00C21991" w:rsidRDefault="00897956">
            <w:pPr>
              <w:pStyle w:val="TAL"/>
            </w:pPr>
            <w:r w:rsidRPr="00C21991">
              <w:t>1</w:t>
            </w:r>
          </w:p>
        </w:tc>
        <w:tc>
          <w:tcPr>
            <w:tcW w:w="2665" w:type="dxa"/>
          </w:tcPr>
          <w:p w14:paraId="1DCD38BF" w14:textId="77777777" w:rsidR="00897956" w:rsidRPr="00C21991" w:rsidRDefault="00897956">
            <w:pPr>
              <w:pStyle w:val="TAL"/>
            </w:pPr>
            <w:r w:rsidRPr="00C21991">
              <w:t>Allow-Events</w:t>
            </w:r>
          </w:p>
        </w:tc>
        <w:tc>
          <w:tcPr>
            <w:tcW w:w="1021" w:type="dxa"/>
          </w:tcPr>
          <w:p w14:paraId="6506AD68" w14:textId="77777777" w:rsidR="00897956" w:rsidRPr="00C21991" w:rsidRDefault="00897956">
            <w:pPr>
              <w:pStyle w:val="TAL"/>
            </w:pPr>
            <w:r w:rsidRPr="00C21991">
              <w:t xml:space="preserve">[28] </w:t>
            </w:r>
            <w:r w:rsidR="008809F3" w:rsidRPr="00C21991">
              <w:t>8</w:t>
            </w:r>
            <w:r w:rsidRPr="00C21991">
              <w:t>.2.2</w:t>
            </w:r>
          </w:p>
        </w:tc>
        <w:tc>
          <w:tcPr>
            <w:tcW w:w="1021" w:type="dxa"/>
          </w:tcPr>
          <w:p w14:paraId="4C376D8F" w14:textId="77777777" w:rsidR="00897956" w:rsidRPr="00C21991" w:rsidRDefault="00897956">
            <w:pPr>
              <w:pStyle w:val="TAL"/>
            </w:pPr>
            <w:r w:rsidRPr="00C21991">
              <w:t>m</w:t>
            </w:r>
          </w:p>
        </w:tc>
        <w:tc>
          <w:tcPr>
            <w:tcW w:w="1021" w:type="dxa"/>
          </w:tcPr>
          <w:p w14:paraId="0572EDAE" w14:textId="77777777" w:rsidR="00897956" w:rsidRPr="00C21991" w:rsidRDefault="00897956">
            <w:pPr>
              <w:pStyle w:val="TAL"/>
            </w:pPr>
            <w:r w:rsidRPr="00C21991">
              <w:t>m</w:t>
            </w:r>
          </w:p>
        </w:tc>
        <w:tc>
          <w:tcPr>
            <w:tcW w:w="1021" w:type="dxa"/>
          </w:tcPr>
          <w:p w14:paraId="2514E0D0" w14:textId="77777777" w:rsidR="00897956" w:rsidRPr="00C21991" w:rsidRDefault="00897956">
            <w:pPr>
              <w:pStyle w:val="TAL"/>
            </w:pPr>
            <w:r w:rsidRPr="00C21991">
              <w:t xml:space="preserve">[28] </w:t>
            </w:r>
            <w:r w:rsidR="008809F3" w:rsidRPr="00C21991">
              <w:t>8</w:t>
            </w:r>
            <w:r w:rsidRPr="00C21991">
              <w:t>.2.2</w:t>
            </w:r>
          </w:p>
        </w:tc>
        <w:tc>
          <w:tcPr>
            <w:tcW w:w="1021" w:type="dxa"/>
          </w:tcPr>
          <w:p w14:paraId="2D0152AC" w14:textId="77777777" w:rsidR="00897956" w:rsidRPr="00C21991" w:rsidRDefault="00897956">
            <w:pPr>
              <w:pStyle w:val="TAL"/>
            </w:pPr>
            <w:r w:rsidRPr="00C21991">
              <w:t>c1</w:t>
            </w:r>
          </w:p>
        </w:tc>
        <w:tc>
          <w:tcPr>
            <w:tcW w:w="1021" w:type="dxa"/>
          </w:tcPr>
          <w:p w14:paraId="26CD526C" w14:textId="77777777" w:rsidR="00897956" w:rsidRPr="00C21991" w:rsidRDefault="00897956">
            <w:pPr>
              <w:pStyle w:val="TAL"/>
            </w:pPr>
            <w:r w:rsidRPr="00C21991">
              <w:t>c1</w:t>
            </w:r>
          </w:p>
        </w:tc>
      </w:tr>
      <w:tr w:rsidR="00897956" w:rsidRPr="00C21991" w14:paraId="2A38A15A" w14:textId="77777777">
        <w:tc>
          <w:tcPr>
            <w:tcW w:w="851" w:type="dxa"/>
          </w:tcPr>
          <w:p w14:paraId="7DCB5BEB" w14:textId="77777777" w:rsidR="00897956" w:rsidRPr="00C21991" w:rsidRDefault="00897956">
            <w:pPr>
              <w:pStyle w:val="TAL"/>
            </w:pPr>
            <w:r w:rsidRPr="00C21991">
              <w:t>2</w:t>
            </w:r>
          </w:p>
        </w:tc>
        <w:tc>
          <w:tcPr>
            <w:tcW w:w="2665" w:type="dxa"/>
          </w:tcPr>
          <w:p w14:paraId="7D923689" w14:textId="77777777" w:rsidR="00897956" w:rsidRPr="00C21991" w:rsidRDefault="00897956">
            <w:pPr>
              <w:pStyle w:val="TAL"/>
            </w:pPr>
            <w:r w:rsidRPr="00C21991">
              <w:t>Authentication-Info</w:t>
            </w:r>
          </w:p>
        </w:tc>
        <w:tc>
          <w:tcPr>
            <w:tcW w:w="1021" w:type="dxa"/>
          </w:tcPr>
          <w:p w14:paraId="6D4322D3" w14:textId="77777777" w:rsidR="00897956" w:rsidRPr="00C21991" w:rsidRDefault="00897956">
            <w:pPr>
              <w:pStyle w:val="TAL"/>
            </w:pPr>
            <w:r w:rsidRPr="00C21991">
              <w:t>[26] 20.6</w:t>
            </w:r>
          </w:p>
        </w:tc>
        <w:tc>
          <w:tcPr>
            <w:tcW w:w="1021" w:type="dxa"/>
          </w:tcPr>
          <w:p w14:paraId="439BD8A3" w14:textId="77777777" w:rsidR="00897956" w:rsidRPr="00C21991" w:rsidRDefault="00897956">
            <w:pPr>
              <w:pStyle w:val="TAL"/>
            </w:pPr>
            <w:r w:rsidRPr="00C21991">
              <w:t>m</w:t>
            </w:r>
          </w:p>
        </w:tc>
        <w:tc>
          <w:tcPr>
            <w:tcW w:w="1021" w:type="dxa"/>
          </w:tcPr>
          <w:p w14:paraId="4CD2B2EA" w14:textId="77777777" w:rsidR="00897956" w:rsidRPr="00C21991" w:rsidRDefault="00897956">
            <w:pPr>
              <w:pStyle w:val="TAL"/>
            </w:pPr>
            <w:r w:rsidRPr="00C21991">
              <w:t>m</w:t>
            </w:r>
          </w:p>
        </w:tc>
        <w:tc>
          <w:tcPr>
            <w:tcW w:w="1021" w:type="dxa"/>
          </w:tcPr>
          <w:p w14:paraId="4A26A2B5" w14:textId="77777777" w:rsidR="00897956" w:rsidRPr="00C21991" w:rsidRDefault="00897956">
            <w:pPr>
              <w:pStyle w:val="TAL"/>
            </w:pPr>
            <w:r w:rsidRPr="00C21991">
              <w:t>[26] 20.6</w:t>
            </w:r>
          </w:p>
        </w:tc>
        <w:tc>
          <w:tcPr>
            <w:tcW w:w="1021" w:type="dxa"/>
          </w:tcPr>
          <w:p w14:paraId="473CE294" w14:textId="77777777" w:rsidR="00897956" w:rsidRPr="00C21991" w:rsidRDefault="00897956">
            <w:pPr>
              <w:pStyle w:val="TAL"/>
            </w:pPr>
            <w:proofErr w:type="spellStart"/>
            <w:r w:rsidRPr="00C21991">
              <w:t>i</w:t>
            </w:r>
            <w:proofErr w:type="spellEnd"/>
          </w:p>
        </w:tc>
        <w:tc>
          <w:tcPr>
            <w:tcW w:w="1021" w:type="dxa"/>
          </w:tcPr>
          <w:p w14:paraId="05CD2607" w14:textId="77777777" w:rsidR="00897956" w:rsidRPr="00C21991" w:rsidRDefault="00897956">
            <w:pPr>
              <w:pStyle w:val="TAL"/>
            </w:pPr>
            <w:proofErr w:type="spellStart"/>
            <w:r w:rsidRPr="00C21991">
              <w:t>i</w:t>
            </w:r>
            <w:proofErr w:type="spellEnd"/>
          </w:p>
        </w:tc>
      </w:tr>
      <w:tr w:rsidR="00E114D2" w:rsidRPr="00C21991" w14:paraId="55F9F4D3" w14:textId="77777777" w:rsidTr="00D61096">
        <w:tc>
          <w:tcPr>
            <w:tcW w:w="851" w:type="dxa"/>
            <w:tcBorders>
              <w:top w:val="single" w:sz="4" w:space="0" w:color="auto"/>
              <w:left w:val="single" w:sz="4" w:space="0" w:color="auto"/>
              <w:bottom w:val="single" w:sz="4" w:space="0" w:color="auto"/>
              <w:right w:val="single" w:sz="4" w:space="0" w:color="auto"/>
            </w:tcBorders>
          </w:tcPr>
          <w:p w14:paraId="5992C61F" w14:textId="77777777" w:rsidR="00E114D2" w:rsidRPr="00C21991" w:rsidRDefault="00E114D2" w:rsidP="00D61096">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6EC77797" w14:textId="77777777" w:rsidR="00E114D2" w:rsidRPr="00C21991" w:rsidRDefault="00E114D2"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7543BE02"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42DD5121" w14:textId="77777777" w:rsidR="00E114D2" w:rsidRPr="00C21991" w:rsidRDefault="00E114D2" w:rsidP="00D61096">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3F7E4950" w14:textId="77777777" w:rsidR="00E114D2" w:rsidRPr="00C21991" w:rsidRDefault="00E114D2" w:rsidP="00D61096">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6ACF523C"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2E92AF46" w14:textId="77777777" w:rsidR="00E114D2" w:rsidRPr="00C21991" w:rsidRDefault="00E114D2" w:rsidP="00D61096">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4C5AE46D" w14:textId="77777777" w:rsidR="00E114D2" w:rsidRPr="00C21991" w:rsidRDefault="00E114D2" w:rsidP="00D61096">
            <w:pPr>
              <w:pStyle w:val="TAL"/>
            </w:pPr>
            <w:r w:rsidRPr="00C21991">
              <w:t>c6</w:t>
            </w:r>
          </w:p>
        </w:tc>
      </w:tr>
      <w:tr w:rsidR="001A6882" w:rsidRPr="00C21991" w14:paraId="1B718829" w14:textId="77777777" w:rsidTr="00D61096">
        <w:tc>
          <w:tcPr>
            <w:tcW w:w="851" w:type="dxa"/>
            <w:tcBorders>
              <w:top w:val="single" w:sz="4" w:space="0" w:color="auto"/>
              <w:left w:val="single" w:sz="4" w:space="0" w:color="auto"/>
              <w:bottom w:val="single" w:sz="4" w:space="0" w:color="auto"/>
              <w:right w:val="single" w:sz="4" w:space="0" w:color="auto"/>
            </w:tcBorders>
          </w:tcPr>
          <w:p w14:paraId="71322A93" w14:textId="77777777" w:rsidR="001A6882" w:rsidRPr="00C21991" w:rsidRDefault="001A6882" w:rsidP="001A6882">
            <w:pPr>
              <w:pStyle w:val="TAL"/>
            </w:pPr>
            <w:r w:rsidRPr="00C21991">
              <w:t>3A</w:t>
            </w:r>
          </w:p>
        </w:tc>
        <w:tc>
          <w:tcPr>
            <w:tcW w:w="2665" w:type="dxa"/>
            <w:tcBorders>
              <w:top w:val="single" w:sz="4" w:space="0" w:color="auto"/>
              <w:left w:val="single" w:sz="4" w:space="0" w:color="auto"/>
              <w:bottom w:val="single" w:sz="4" w:space="0" w:color="auto"/>
              <w:right w:val="single" w:sz="4" w:space="0" w:color="auto"/>
            </w:tcBorders>
          </w:tcPr>
          <w:p w14:paraId="2C984722" w14:textId="77777777" w:rsidR="001A6882" w:rsidRPr="00C21991" w:rsidRDefault="001A6882" w:rsidP="001A6882">
            <w:pPr>
              <w:pStyle w:val="TAL"/>
            </w:pPr>
            <w:r w:rsidRPr="00C21991">
              <w:t>Reason</w:t>
            </w:r>
          </w:p>
        </w:tc>
        <w:tc>
          <w:tcPr>
            <w:tcW w:w="1021" w:type="dxa"/>
            <w:tcBorders>
              <w:top w:val="single" w:sz="4" w:space="0" w:color="auto"/>
              <w:left w:val="single" w:sz="4" w:space="0" w:color="auto"/>
              <w:bottom w:val="single" w:sz="4" w:space="0" w:color="auto"/>
              <w:right w:val="single" w:sz="4" w:space="0" w:color="auto"/>
            </w:tcBorders>
          </w:tcPr>
          <w:p w14:paraId="68EDB565" w14:textId="77777777" w:rsidR="001A6882" w:rsidRPr="00C21991" w:rsidRDefault="001A6882" w:rsidP="001A6882">
            <w:pPr>
              <w:pStyle w:val="TAL"/>
            </w:pPr>
            <w:r w:rsidRPr="00C21991">
              <w:t>[294]</w:t>
            </w:r>
          </w:p>
        </w:tc>
        <w:tc>
          <w:tcPr>
            <w:tcW w:w="1021" w:type="dxa"/>
            <w:tcBorders>
              <w:top w:val="single" w:sz="4" w:space="0" w:color="auto"/>
              <w:left w:val="single" w:sz="4" w:space="0" w:color="auto"/>
              <w:bottom w:val="single" w:sz="4" w:space="0" w:color="auto"/>
              <w:right w:val="single" w:sz="4" w:space="0" w:color="auto"/>
            </w:tcBorders>
          </w:tcPr>
          <w:p w14:paraId="0254DFED" w14:textId="77777777" w:rsidR="001A6882" w:rsidRPr="00C21991" w:rsidRDefault="001A6882" w:rsidP="001A6882">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0D1F40B9" w14:textId="77777777" w:rsidR="001A6882" w:rsidRPr="00C21991" w:rsidRDefault="001A6882" w:rsidP="001A6882">
            <w:pPr>
              <w:pStyle w:val="TAL"/>
            </w:pPr>
            <w:r w:rsidRPr="00C21991">
              <w:t>c7</w:t>
            </w:r>
          </w:p>
        </w:tc>
        <w:tc>
          <w:tcPr>
            <w:tcW w:w="1021" w:type="dxa"/>
            <w:tcBorders>
              <w:top w:val="single" w:sz="4" w:space="0" w:color="auto"/>
              <w:left w:val="single" w:sz="4" w:space="0" w:color="auto"/>
              <w:bottom w:val="single" w:sz="4" w:space="0" w:color="auto"/>
              <w:right w:val="single" w:sz="4" w:space="0" w:color="auto"/>
            </w:tcBorders>
          </w:tcPr>
          <w:p w14:paraId="0302A07A" w14:textId="77777777" w:rsidR="001A6882" w:rsidRPr="00C21991" w:rsidRDefault="001A6882" w:rsidP="001A6882">
            <w:pPr>
              <w:pStyle w:val="TAL"/>
            </w:pPr>
            <w:r w:rsidRPr="00C21991">
              <w:t>[294]</w:t>
            </w:r>
          </w:p>
        </w:tc>
        <w:tc>
          <w:tcPr>
            <w:tcW w:w="1021" w:type="dxa"/>
            <w:tcBorders>
              <w:top w:val="single" w:sz="4" w:space="0" w:color="auto"/>
              <w:left w:val="single" w:sz="4" w:space="0" w:color="auto"/>
              <w:bottom w:val="single" w:sz="4" w:space="0" w:color="auto"/>
              <w:right w:val="single" w:sz="4" w:space="0" w:color="auto"/>
            </w:tcBorders>
          </w:tcPr>
          <w:p w14:paraId="16D31353" w14:textId="77777777" w:rsidR="001A6882" w:rsidRPr="00C21991" w:rsidRDefault="001A6882" w:rsidP="001A6882">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3A99056A" w14:textId="77777777" w:rsidR="001A6882" w:rsidRPr="00C21991" w:rsidRDefault="001A6882" w:rsidP="001A6882">
            <w:pPr>
              <w:pStyle w:val="TAL"/>
            </w:pPr>
            <w:r w:rsidRPr="00C21991">
              <w:t>c7</w:t>
            </w:r>
          </w:p>
        </w:tc>
      </w:tr>
      <w:tr w:rsidR="007F4FA5" w:rsidRPr="00C21991" w14:paraId="18538204" w14:textId="77777777" w:rsidTr="00E7084E">
        <w:tc>
          <w:tcPr>
            <w:tcW w:w="851" w:type="dxa"/>
          </w:tcPr>
          <w:p w14:paraId="6D8151FA" w14:textId="77777777" w:rsidR="007F4FA5" w:rsidRPr="00C21991" w:rsidRDefault="007F4FA5" w:rsidP="00E7084E">
            <w:pPr>
              <w:pStyle w:val="TAL"/>
            </w:pPr>
            <w:r w:rsidRPr="00C21991">
              <w:t>4</w:t>
            </w:r>
          </w:p>
        </w:tc>
        <w:tc>
          <w:tcPr>
            <w:tcW w:w="2665" w:type="dxa"/>
          </w:tcPr>
          <w:p w14:paraId="1532CFCC" w14:textId="77777777" w:rsidR="007F4FA5" w:rsidRPr="00C21991" w:rsidRDefault="007F4FA5" w:rsidP="00E7084E">
            <w:pPr>
              <w:pStyle w:val="TAL"/>
            </w:pPr>
            <w:r w:rsidRPr="00C21991">
              <w:t>P-Visited-Network-ID</w:t>
            </w:r>
          </w:p>
        </w:tc>
        <w:tc>
          <w:tcPr>
            <w:tcW w:w="1021" w:type="dxa"/>
          </w:tcPr>
          <w:p w14:paraId="595A6ED8" w14:textId="77777777" w:rsidR="007F4FA5" w:rsidRPr="00C21991" w:rsidRDefault="007F4FA5" w:rsidP="00EC061A">
            <w:pPr>
              <w:pStyle w:val="TAL"/>
            </w:pPr>
            <w:r w:rsidRPr="00C21991">
              <w:t>[52</w:t>
            </w:r>
            <w:r w:rsidR="00EC061A" w:rsidRPr="00C21991">
              <w:t>B</w:t>
            </w:r>
            <w:r w:rsidRPr="00C21991">
              <w:t>] 3</w:t>
            </w:r>
          </w:p>
        </w:tc>
        <w:tc>
          <w:tcPr>
            <w:tcW w:w="1021" w:type="dxa"/>
          </w:tcPr>
          <w:p w14:paraId="7D5B34F9" w14:textId="77777777" w:rsidR="007F4FA5" w:rsidRPr="00C21991" w:rsidRDefault="00EC061A" w:rsidP="00E7084E">
            <w:pPr>
              <w:pStyle w:val="TAL"/>
            </w:pPr>
            <w:r w:rsidRPr="00C21991">
              <w:t>o</w:t>
            </w:r>
          </w:p>
        </w:tc>
        <w:tc>
          <w:tcPr>
            <w:tcW w:w="1021" w:type="dxa"/>
          </w:tcPr>
          <w:p w14:paraId="2F0C32DD" w14:textId="77777777" w:rsidR="007F4FA5" w:rsidRPr="00C21991" w:rsidRDefault="007F4FA5" w:rsidP="00E7084E">
            <w:pPr>
              <w:pStyle w:val="TAL"/>
            </w:pPr>
            <w:r w:rsidRPr="00C21991">
              <w:t>o</w:t>
            </w:r>
          </w:p>
        </w:tc>
        <w:tc>
          <w:tcPr>
            <w:tcW w:w="1021" w:type="dxa"/>
          </w:tcPr>
          <w:p w14:paraId="02080C40" w14:textId="77777777" w:rsidR="007F4FA5" w:rsidRPr="00C21991" w:rsidRDefault="007F4FA5" w:rsidP="00EC061A">
            <w:pPr>
              <w:pStyle w:val="TAL"/>
            </w:pPr>
            <w:r w:rsidRPr="00C21991">
              <w:t>[52</w:t>
            </w:r>
            <w:r w:rsidR="00EC061A" w:rsidRPr="00C21991">
              <w:t>B</w:t>
            </w:r>
            <w:r w:rsidRPr="00C21991">
              <w:t>] 3</w:t>
            </w:r>
          </w:p>
        </w:tc>
        <w:tc>
          <w:tcPr>
            <w:tcW w:w="1021" w:type="dxa"/>
          </w:tcPr>
          <w:p w14:paraId="09CA9D10" w14:textId="77777777" w:rsidR="007F4FA5" w:rsidRPr="00C21991" w:rsidRDefault="00EC061A" w:rsidP="00E7084E">
            <w:pPr>
              <w:pStyle w:val="TAL"/>
            </w:pPr>
            <w:r w:rsidRPr="00C21991">
              <w:t>o</w:t>
            </w:r>
          </w:p>
        </w:tc>
        <w:tc>
          <w:tcPr>
            <w:tcW w:w="1021" w:type="dxa"/>
          </w:tcPr>
          <w:p w14:paraId="3CF82FEE" w14:textId="77777777" w:rsidR="007F4FA5" w:rsidRPr="00C21991" w:rsidRDefault="007F4FA5" w:rsidP="00E7084E">
            <w:pPr>
              <w:pStyle w:val="TAL"/>
            </w:pPr>
            <w:r w:rsidRPr="00C21991">
              <w:t>o</w:t>
            </w:r>
          </w:p>
        </w:tc>
      </w:tr>
      <w:tr w:rsidR="00897956" w:rsidRPr="00C21991" w14:paraId="2A5EC69A" w14:textId="77777777">
        <w:tc>
          <w:tcPr>
            <w:tcW w:w="851" w:type="dxa"/>
          </w:tcPr>
          <w:p w14:paraId="56AF7F5C" w14:textId="77777777" w:rsidR="00897956" w:rsidRPr="00C21991" w:rsidRDefault="00897956">
            <w:pPr>
              <w:pStyle w:val="TAL"/>
            </w:pPr>
            <w:r w:rsidRPr="00C21991">
              <w:t>6</w:t>
            </w:r>
          </w:p>
        </w:tc>
        <w:tc>
          <w:tcPr>
            <w:tcW w:w="2665" w:type="dxa"/>
          </w:tcPr>
          <w:p w14:paraId="25B5D732" w14:textId="77777777" w:rsidR="00897956" w:rsidRPr="00C21991" w:rsidRDefault="00897956">
            <w:pPr>
              <w:pStyle w:val="TAL"/>
            </w:pPr>
            <w:r w:rsidRPr="00C21991">
              <w:t>Supported</w:t>
            </w:r>
          </w:p>
        </w:tc>
        <w:tc>
          <w:tcPr>
            <w:tcW w:w="1021" w:type="dxa"/>
          </w:tcPr>
          <w:p w14:paraId="4C0D6CC9" w14:textId="77777777" w:rsidR="00897956" w:rsidRPr="00C21991" w:rsidRDefault="00897956">
            <w:pPr>
              <w:pStyle w:val="TAL"/>
            </w:pPr>
            <w:r w:rsidRPr="00C21991">
              <w:t>[26] 20.37</w:t>
            </w:r>
          </w:p>
        </w:tc>
        <w:tc>
          <w:tcPr>
            <w:tcW w:w="1021" w:type="dxa"/>
          </w:tcPr>
          <w:p w14:paraId="3A1329C5" w14:textId="77777777" w:rsidR="00897956" w:rsidRPr="00C21991" w:rsidRDefault="00897956">
            <w:pPr>
              <w:pStyle w:val="TAL"/>
            </w:pPr>
            <w:r w:rsidRPr="00C21991">
              <w:t>m</w:t>
            </w:r>
          </w:p>
        </w:tc>
        <w:tc>
          <w:tcPr>
            <w:tcW w:w="1021" w:type="dxa"/>
          </w:tcPr>
          <w:p w14:paraId="0C3640BD" w14:textId="77777777" w:rsidR="00897956" w:rsidRPr="00C21991" w:rsidRDefault="00897956">
            <w:pPr>
              <w:pStyle w:val="TAL"/>
            </w:pPr>
            <w:r w:rsidRPr="00C21991">
              <w:t>m</w:t>
            </w:r>
          </w:p>
        </w:tc>
        <w:tc>
          <w:tcPr>
            <w:tcW w:w="1021" w:type="dxa"/>
          </w:tcPr>
          <w:p w14:paraId="185E41CB" w14:textId="77777777" w:rsidR="00897956" w:rsidRPr="00C21991" w:rsidRDefault="00897956">
            <w:pPr>
              <w:pStyle w:val="TAL"/>
            </w:pPr>
            <w:r w:rsidRPr="00C21991">
              <w:t>[26] 20.37</w:t>
            </w:r>
          </w:p>
        </w:tc>
        <w:tc>
          <w:tcPr>
            <w:tcW w:w="1021" w:type="dxa"/>
          </w:tcPr>
          <w:p w14:paraId="730EC5E3" w14:textId="77777777" w:rsidR="00897956" w:rsidRPr="00C21991" w:rsidRDefault="00897956">
            <w:pPr>
              <w:pStyle w:val="TAL"/>
            </w:pPr>
            <w:proofErr w:type="spellStart"/>
            <w:r w:rsidRPr="00C21991">
              <w:t>i</w:t>
            </w:r>
            <w:proofErr w:type="spellEnd"/>
          </w:p>
        </w:tc>
        <w:tc>
          <w:tcPr>
            <w:tcW w:w="1021" w:type="dxa"/>
          </w:tcPr>
          <w:p w14:paraId="18CA77B3" w14:textId="77777777" w:rsidR="00897956" w:rsidRPr="00C21991" w:rsidRDefault="00897956">
            <w:pPr>
              <w:pStyle w:val="TAL"/>
            </w:pPr>
            <w:proofErr w:type="spellStart"/>
            <w:r w:rsidRPr="00C21991">
              <w:t>i</w:t>
            </w:r>
            <w:proofErr w:type="spellEnd"/>
          </w:p>
        </w:tc>
      </w:tr>
      <w:tr w:rsidR="00897956" w:rsidRPr="00C21991" w14:paraId="2F079B12" w14:textId="77777777">
        <w:trPr>
          <w:cantSplit/>
        </w:trPr>
        <w:tc>
          <w:tcPr>
            <w:tcW w:w="9642" w:type="dxa"/>
            <w:gridSpan w:val="8"/>
          </w:tcPr>
          <w:p w14:paraId="10F5BABF"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3E09D8B9" w14:textId="77777777" w:rsidR="00FC3F75" w:rsidRPr="00C21991" w:rsidRDefault="00546923" w:rsidP="00FC3F75">
            <w:pPr>
              <w:pStyle w:val="TAN"/>
              <w:rPr>
                <w:szCs w:val="24"/>
              </w:rPr>
            </w:pPr>
            <w:r w:rsidRPr="00C21991">
              <w:t>c4:</w:t>
            </w:r>
            <w:r w:rsidRPr="00C21991">
              <w:tab/>
              <w:t xml:space="preserve">IF A.162/8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p w14:paraId="1ACC18E9" w14:textId="77777777" w:rsidR="00897956" w:rsidRPr="00C21991" w:rsidRDefault="00E114D2" w:rsidP="00E114D2">
            <w:pPr>
              <w:pStyle w:val="TAN"/>
            </w:pPr>
            <w:r w:rsidRPr="00C21991">
              <w:t>c6:</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22E4651C" w14:textId="77777777" w:rsidR="001A6882" w:rsidRPr="00C21991" w:rsidRDefault="001A6882" w:rsidP="00E114D2">
            <w:pPr>
              <w:pStyle w:val="TAN"/>
            </w:pPr>
            <w:r w:rsidRPr="00C21991">
              <w:t>c7:</w:t>
            </w:r>
            <w:r w:rsidRPr="00C21991">
              <w:tab/>
              <w:t xml:space="preserve">IF A.162/48C THEN o </w:t>
            </w:r>
            <w:smartTag w:uri="urn:schemas-microsoft-com:office:smarttags" w:element="stockticker">
              <w:r w:rsidRPr="00C21991">
                <w:t>ELSE</w:t>
              </w:r>
            </w:smartTag>
            <w:r w:rsidRPr="00C21991">
              <w:t xml:space="preserve"> n/a - - </w:t>
            </w:r>
            <w:r w:rsidRPr="00C21991">
              <w:rPr>
                <w:rFonts w:eastAsia="SimSun"/>
              </w:rPr>
              <w:t xml:space="preserve">use of the Reason header field in Session Initiation Protocol (SIP) responses </w:t>
            </w:r>
            <w:r w:rsidRPr="00C21991">
              <w:t>(carrying STIR codes)</w:t>
            </w:r>
            <w:r w:rsidRPr="00C21991">
              <w:rPr>
                <w:rFonts w:eastAsia="SimSun"/>
              </w:rPr>
              <w:t>.</w:t>
            </w:r>
          </w:p>
        </w:tc>
      </w:tr>
    </w:tbl>
    <w:p w14:paraId="51D4C858" w14:textId="77777777" w:rsidR="00897956" w:rsidRPr="00C21991" w:rsidRDefault="00897956"/>
    <w:p w14:paraId="6B16CAC2" w14:textId="77777777" w:rsidR="00897956" w:rsidRPr="00C21991" w:rsidRDefault="00897956">
      <w:pPr>
        <w:keepNext/>
        <w:keepLines/>
      </w:pPr>
      <w:r w:rsidRPr="00C21991">
        <w:t>Prerequisite A.163/9B - - MESSAGE response</w:t>
      </w:r>
    </w:p>
    <w:p w14:paraId="646D58CE" w14:textId="77777777" w:rsidR="00897956" w:rsidRPr="00C21991" w:rsidRDefault="00897956">
      <w:pPr>
        <w:keepNext/>
        <w:keepLines/>
      </w:pPr>
      <w:r w:rsidRPr="00C21991">
        <w:t>Prerequisite: A.164/103 OR A.164/104 OR A.164/105 OR A.164/106 - - Additional for 3xx – 6xx response</w:t>
      </w:r>
    </w:p>
    <w:p w14:paraId="51F4B911" w14:textId="77777777" w:rsidR="00897956" w:rsidRPr="00C21991" w:rsidRDefault="00897956">
      <w:pPr>
        <w:pStyle w:val="TH"/>
      </w:pPr>
      <w:bookmarkStart w:id="3621" w:name="_CRTableA_218DA"/>
      <w:r w:rsidRPr="00C21991">
        <w:t>Table </w:t>
      </w:r>
      <w:bookmarkEnd w:id="3621"/>
      <w:r w:rsidRPr="00C21991">
        <w:t>A.218DA: Supported header</w:t>
      </w:r>
      <w:r w:rsidR="00275779"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DF5D6B0" w14:textId="77777777">
        <w:trPr>
          <w:cantSplit/>
        </w:trPr>
        <w:tc>
          <w:tcPr>
            <w:tcW w:w="851" w:type="dxa"/>
            <w:vMerge w:val="restart"/>
          </w:tcPr>
          <w:p w14:paraId="346CA009" w14:textId="77777777" w:rsidR="00897956" w:rsidRPr="00C21991" w:rsidRDefault="00897956">
            <w:pPr>
              <w:pStyle w:val="TAH"/>
            </w:pPr>
            <w:r w:rsidRPr="00C21991">
              <w:t>Item</w:t>
            </w:r>
          </w:p>
        </w:tc>
        <w:tc>
          <w:tcPr>
            <w:tcW w:w="2665" w:type="dxa"/>
            <w:vMerge w:val="restart"/>
          </w:tcPr>
          <w:p w14:paraId="46445176" w14:textId="77777777" w:rsidR="00897956" w:rsidRPr="00C21991" w:rsidRDefault="00897956">
            <w:pPr>
              <w:pStyle w:val="TAH"/>
            </w:pPr>
            <w:r w:rsidRPr="00C21991">
              <w:t>Header</w:t>
            </w:r>
            <w:r w:rsidR="00275779" w:rsidRPr="00C21991">
              <w:t xml:space="preserve"> field</w:t>
            </w:r>
          </w:p>
        </w:tc>
        <w:tc>
          <w:tcPr>
            <w:tcW w:w="3063" w:type="dxa"/>
            <w:gridSpan w:val="3"/>
          </w:tcPr>
          <w:p w14:paraId="45F5EDB0" w14:textId="77777777" w:rsidR="00897956" w:rsidRPr="00C21991" w:rsidRDefault="00897956">
            <w:pPr>
              <w:pStyle w:val="TAH"/>
            </w:pPr>
            <w:r w:rsidRPr="00C21991">
              <w:t>Sending</w:t>
            </w:r>
          </w:p>
        </w:tc>
        <w:tc>
          <w:tcPr>
            <w:tcW w:w="3063" w:type="dxa"/>
            <w:gridSpan w:val="3"/>
          </w:tcPr>
          <w:p w14:paraId="06AC6044" w14:textId="77777777" w:rsidR="00897956" w:rsidRPr="00C21991" w:rsidRDefault="00897956">
            <w:pPr>
              <w:pStyle w:val="TAH"/>
              <w:rPr>
                <w:b w:val="0"/>
              </w:rPr>
            </w:pPr>
            <w:r w:rsidRPr="00C21991">
              <w:t>Receiving</w:t>
            </w:r>
          </w:p>
        </w:tc>
      </w:tr>
      <w:tr w:rsidR="00897956" w:rsidRPr="00C21991" w14:paraId="4EBAA6C5" w14:textId="77777777">
        <w:trPr>
          <w:cantSplit/>
        </w:trPr>
        <w:tc>
          <w:tcPr>
            <w:tcW w:w="851" w:type="dxa"/>
            <w:vMerge/>
          </w:tcPr>
          <w:p w14:paraId="7B39EA70" w14:textId="77777777" w:rsidR="00897956" w:rsidRPr="00C21991" w:rsidRDefault="00897956">
            <w:pPr>
              <w:pStyle w:val="TAH"/>
            </w:pPr>
          </w:p>
        </w:tc>
        <w:tc>
          <w:tcPr>
            <w:tcW w:w="2665" w:type="dxa"/>
            <w:vMerge/>
          </w:tcPr>
          <w:p w14:paraId="77E3B5FB" w14:textId="77777777" w:rsidR="00897956" w:rsidRPr="00C21991" w:rsidRDefault="00897956">
            <w:pPr>
              <w:pStyle w:val="TAH"/>
            </w:pPr>
          </w:p>
        </w:tc>
        <w:tc>
          <w:tcPr>
            <w:tcW w:w="1021" w:type="dxa"/>
          </w:tcPr>
          <w:p w14:paraId="75C96294" w14:textId="77777777" w:rsidR="00897956" w:rsidRPr="00C21991" w:rsidRDefault="00897956">
            <w:pPr>
              <w:pStyle w:val="TAH"/>
            </w:pPr>
            <w:r w:rsidRPr="00C21991">
              <w:t>Ref.</w:t>
            </w:r>
          </w:p>
        </w:tc>
        <w:tc>
          <w:tcPr>
            <w:tcW w:w="1021" w:type="dxa"/>
          </w:tcPr>
          <w:p w14:paraId="49D7C678" w14:textId="77777777" w:rsidR="00897956" w:rsidRPr="00C21991" w:rsidRDefault="00897956">
            <w:pPr>
              <w:pStyle w:val="TAH"/>
            </w:pPr>
            <w:r w:rsidRPr="00C21991">
              <w:t>RFC status</w:t>
            </w:r>
          </w:p>
        </w:tc>
        <w:tc>
          <w:tcPr>
            <w:tcW w:w="1021" w:type="dxa"/>
          </w:tcPr>
          <w:p w14:paraId="75E5C96D" w14:textId="77777777" w:rsidR="00897956" w:rsidRPr="00C21991" w:rsidRDefault="00897956">
            <w:pPr>
              <w:pStyle w:val="TAH"/>
            </w:pPr>
            <w:r w:rsidRPr="00C21991">
              <w:t>Profile status</w:t>
            </w:r>
          </w:p>
        </w:tc>
        <w:tc>
          <w:tcPr>
            <w:tcW w:w="1021" w:type="dxa"/>
          </w:tcPr>
          <w:p w14:paraId="0B6D40A7" w14:textId="77777777" w:rsidR="00897956" w:rsidRPr="00C21991" w:rsidRDefault="00897956">
            <w:pPr>
              <w:pStyle w:val="TAH"/>
            </w:pPr>
            <w:r w:rsidRPr="00C21991">
              <w:t>Ref.</w:t>
            </w:r>
          </w:p>
        </w:tc>
        <w:tc>
          <w:tcPr>
            <w:tcW w:w="1021" w:type="dxa"/>
          </w:tcPr>
          <w:p w14:paraId="7956096D" w14:textId="77777777" w:rsidR="00897956" w:rsidRPr="00C21991" w:rsidRDefault="00897956">
            <w:pPr>
              <w:pStyle w:val="TAH"/>
            </w:pPr>
            <w:r w:rsidRPr="00C21991">
              <w:t>RFC status</w:t>
            </w:r>
          </w:p>
        </w:tc>
        <w:tc>
          <w:tcPr>
            <w:tcW w:w="1021" w:type="dxa"/>
          </w:tcPr>
          <w:p w14:paraId="74B494BA" w14:textId="77777777" w:rsidR="00897956" w:rsidRPr="00C21991" w:rsidRDefault="00897956">
            <w:pPr>
              <w:pStyle w:val="TAH"/>
            </w:pPr>
            <w:r w:rsidRPr="00C21991">
              <w:t>Profile status</w:t>
            </w:r>
          </w:p>
        </w:tc>
      </w:tr>
      <w:tr w:rsidR="00897956" w:rsidRPr="00C21991" w14:paraId="1A810560" w14:textId="77777777">
        <w:tc>
          <w:tcPr>
            <w:tcW w:w="851" w:type="dxa"/>
          </w:tcPr>
          <w:p w14:paraId="699CAF80" w14:textId="77777777" w:rsidR="00897956" w:rsidRPr="00C21991" w:rsidRDefault="00897956">
            <w:pPr>
              <w:pStyle w:val="TAL"/>
            </w:pPr>
            <w:r w:rsidRPr="00C21991">
              <w:t>1</w:t>
            </w:r>
          </w:p>
        </w:tc>
        <w:tc>
          <w:tcPr>
            <w:tcW w:w="2665" w:type="dxa"/>
          </w:tcPr>
          <w:p w14:paraId="3B05BCD5" w14:textId="77777777" w:rsidR="00897956" w:rsidRPr="00C21991" w:rsidRDefault="00897956">
            <w:pPr>
              <w:pStyle w:val="TAL"/>
            </w:pPr>
            <w:r w:rsidRPr="00C21991">
              <w:t>Error-Info</w:t>
            </w:r>
          </w:p>
        </w:tc>
        <w:tc>
          <w:tcPr>
            <w:tcW w:w="1021" w:type="dxa"/>
          </w:tcPr>
          <w:p w14:paraId="662A1077" w14:textId="77777777" w:rsidR="00897956" w:rsidRPr="00C21991" w:rsidRDefault="00897956">
            <w:pPr>
              <w:pStyle w:val="TAL"/>
            </w:pPr>
            <w:r w:rsidRPr="00C21991">
              <w:t>[26] 20.18</w:t>
            </w:r>
          </w:p>
        </w:tc>
        <w:tc>
          <w:tcPr>
            <w:tcW w:w="1021" w:type="dxa"/>
          </w:tcPr>
          <w:p w14:paraId="76C6A44E" w14:textId="77777777" w:rsidR="00897956" w:rsidRPr="00C21991" w:rsidRDefault="00897956">
            <w:pPr>
              <w:pStyle w:val="TAL"/>
            </w:pPr>
            <w:r w:rsidRPr="00C21991">
              <w:t>m</w:t>
            </w:r>
          </w:p>
        </w:tc>
        <w:tc>
          <w:tcPr>
            <w:tcW w:w="1021" w:type="dxa"/>
          </w:tcPr>
          <w:p w14:paraId="3D9A46F0" w14:textId="77777777" w:rsidR="00897956" w:rsidRPr="00C21991" w:rsidRDefault="00897956">
            <w:pPr>
              <w:pStyle w:val="TAL"/>
            </w:pPr>
            <w:r w:rsidRPr="00C21991">
              <w:t>m</w:t>
            </w:r>
          </w:p>
        </w:tc>
        <w:tc>
          <w:tcPr>
            <w:tcW w:w="1021" w:type="dxa"/>
          </w:tcPr>
          <w:p w14:paraId="62A02FBD" w14:textId="77777777" w:rsidR="00897956" w:rsidRPr="00C21991" w:rsidRDefault="00897956">
            <w:pPr>
              <w:pStyle w:val="TAL"/>
            </w:pPr>
            <w:r w:rsidRPr="00C21991">
              <w:t>[26] 20.18</w:t>
            </w:r>
          </w:p>
        </w:tc>
        <w:tc>
          <w:tcPr>
            <w:tcW w:w="1021" w:type="dxa"/>
          </w:tcPr>
          <w:p w14:paraId="36545B99" w14:textId="77777777" w:rsidR="00897956" w:rsidRPr="00C21991" w:rsidRDefault="00897956">
            <w:pPr>
              <w:pStyle w:val="TAL"/>
            </w:pPr>
            <w:proofErr w:type="spellStart"/>
            <w:r w:rsidRPr="00C21991">
              <w:t>i</w:t>
            </w:r>
            <w:proofErr w:type="spellEnd"/>
          </w:p>
        </w:tc>
        <w:tc>
          <w:tcPr>
            <w:tcW w:w="1021" w:type="dxa"/>
          </w:tcPr>
          <w:p w14:paraId="5D4AD2AC" w14:textId="77777777" w:rsidR="00897956" w:rsidRPr="00C21991" w:rsidRDefault="00897956">
            <w:pPr>
              <w:pStyle w:val="TAL"/>
            </w:pPr>
            <w:proofErr w:type="spellStart"/>
            <w:r w:rsidRPr="00C21991">
              <w:t>i</w:t>
            </w:r>
            <w:proofErr w:type="spellEnd"/>
          </w:p>
        </w:tc>
      </w:tr>
      <w:tr w:rsidR="00CE615F" w:rsidRPr="00C21991" w14:paraId="0968D720" w14:textId="77777777">
        <w:tc>
          <w:tcPr>
            <w:tcW w:w="851" w:type="dxa"/>
          </w:tcPr>
          <w:p w14:paraId="62B7F523" w14:textId="77777777" w:rsidR="00CE615F" w:rsidRPr="00C21991" w:rsidRDefault="00CE615F" w:rsidP="00CE615F">
            <w:pPr>
              <w:pStyle w:val="TAL"/>
            </w:pPr>
            <w:r w:rsidRPr="00C21991">
              <w:t>1A</w:t>
            </w:r>
          </w:p>
        </w:tc>
        <w:tc>
          <w:tcPr>
            <w:tcW w:w="2665" w:type="dxa"/>
          </w:tcPr>
          <w:p w14:paraId="46442192" w14:textId="77777777" w:rsidR="00CE615F" w:rsidRPr="00C21991" w:rsidRDefault="00CE615F" w:rsidP="00CE615F">
            <w:pPr>
              <w:pStyle w:val="TAL"/>
            </w:pPr>
            <w:r w:rsidRPr="00C21991">
              <w:t>Reason</w:t>
            </w:r>
          </w:p>
        </w:tc>
        <w:tc>
          <w:tcPr>
            <w:tcW w:w="1021" w:type="dxa"/>
          </w:tcPr>
          <w:p w14:paraId="3EC8C06C" w14:textId="77777777" w:rsidR="00CE615F" w:rsidRPr="00C21991" w:rsidRDefault="00CE615F" w:rsidP="00CE615F">
            <w:pPr>
              <w:pStyle w:val="TAL"/>
            </w:pPr>
            <w:r w:rsidRPr="00C21991">
              <w:t>[294]</w:t>
            </w:r>
          </w:p>
        </w:tc>
        <w:tc>
          <w:tcPr>
            <w:tcW w:w="1021" w:type="dxa"/>
          </w:tcPr>
          <w:p w14:paraId="368AB5AB" w14:textId="77777777" w:rsidR="00CE615F" w:rsidRPr="00C21991" w:rsidRDefault="00CE615F" w:rsidP="00CE615F">
            <w:pPr>
              <w:pStyle w:val="TAL"/>
            </w:pPr>
            <w:r w:rsidRPr="00C21991">
              <w:t>o</w:t>
            </w:r>
          </w:p>
        </w:tc>
        <w:tc>
          <w:tcPr>
            <w:tcW w:w="1021" w:type="dxa"/>
          </w:tcPr>
          <w:p w14:paraId="02683113" w14:textId="77777777" w:rsidR="00CE615F" w:rsidRPr="00C21991" w:rsidRDefault="00CE615F" w:rsidP="00CE615F">
            <w:pPr>
              <w:pStyle w:val="TAL"/>
            </w:pPr>
            <w:r w:rsidRPr="00C21991">
              <w:t>c2</w:t>
            </w:r>
          </w:p>
        </w:tc>
        <w:tc>
          <w:tcPr>
            <w:tcW w:w="1021" w:type="dxa"/>
          </w:tcPr>
          <w:p w14:paraId="722F521B" w14:textId="77777777" w:rsidR="00CE615F" w:rsidRPr="00C21991" w:rsidRDefault="00CE615F" w:rsidP="00CE615F">
            <w:pPr>
              <w:pStyle w:val="TAL"/>
            </w:pPr>
            <w:r w:rsidRPr="00C21991">
              <w:t>[294]</w:t>
            </w:r>
          </w:p>
        </w:tc>
        <w:tc>
          <w:tcPr>
            <w:tcW w:w="1021" w:type="dxa"/>
          </w:tcPr>
          <w:p w14:paraId="1C6DDC76" w14:textId="77777777" w:rsidR="00CE615F" w:rsidRPr="00C21991" w:rsidRDefault="00CE615F" w:rsidP="00CE615F">
            <w:pPr>
              <w:pStyle w:val="TAL"/>
            </w:pPr>
            <w:r w:rsidRPr="00C21991">
              <w:t>o</w:t>
            </w:r>
          </w:p>
        </w:tc>
        <w:tc>
          <w:tcPr>
            <w:tcW w:w="1021" w:type="dxa"/>
          </w:tcPr>
          <w:p w14:paraId="3DAF4EA5" w14:textId="77777777" w:rsidR="00CE615F" w:rsidRPr="00C21991" w:rsidRDefault="00CE615F" w:rsidP="00CE615F">
            <w:pPr>
              <w:pStyle w:val="TAL"/>
            </w:pPr>
            <w:r w:rsidRPr="00C21991">
              <w:t>c2</w:t>
            </w:r>
          </w:p>
        </w:tc>
      </w:tr>
      <w:tr w:rsidR="00911F72" w:rsidRPr="00C21991" w14:paraId="1D41A929" w14:textId="77777777" w:rsidTr="00921322">
        <w:tc>
          <w:tcPr>
            <w:tcW w:w="851" w:type="dxa"/>
          </w:tcPr>
          <w:p w14:paraId="1611AF88" w14:textId="77777777" w:rsidR="00911F72" w:rsidRPr="00C21991" w:rsidRDefault="00911F72" w:rsidP="00921322">
            <w:pPr>
              <w:keepNext/>
              <w:keepLines/>
              <w:spacing w:after="0"/>
              <w:rPr>
                <w:rFonts w:ascii="Arial" w:hAnsi="Arial" w:cs="Arial"/>
                <w:sz w:val="18"/>
                <w:szCs w:val="18"/>
              </w:rPr>
            </w:pPr>
            <w:r w:rsidRPr="00C21991">
              <w:rPr>
                <w:rFonts w:ascii="Arial" w:hAnsi="Arial" w:cs="Arial"/>
                <w:sz w:val="18"/>
                <w:szCs w:val="18"/>
              </w:rPr>
              <w:t>2</w:t>
            </w:r>
          </w:p>
        </w:tc>
        <w:tc>
          <w:tcPr>
            <w:tcW w:w="2665" w:type="dxa"/>
          </w:tcPr>
          <w:p w14:paraId="3F87C421" w14:textId="77777777" w:rsidR="00911F72" w:rsidRPr="00C21991" w:rsidRDefault="00911F72" w:rsidP="00921322">
            <w:pPr>
              <w:keepNext/>
              <w:keepLines/>
              <w:spacing w:after="0"/>
              <w:rPr>
                <w:rFonts w:ascii="Arial" w:hAnsi="Arial" w:cs="Arial"/>
                <w:sz w:val="18"/>
                <w:szCs w:val="18"/>
              </w:rPr>
            </w:pPr>
            <w:r w:rsidRPr="00C21991">
              <w:rPr>
                <w:rFonts w:ascii="Arial" w:hAnsi="Arial" w:cs="Arial"/>
                <w:sz w:val="18"/>
                <w:szCs w:val="18"/>
              </w:rPr>
              <w:t>Response-Source</w:t>
            </w:r>
          </w:p>
        </w:tc>
        <w:tc>
          <w:tcPr>
            <w:tcW w:w="1021" w:type="dxa"/>
          </w:tcPr>
          <w:p w14:paraId="567C0A04" w14:textId="77777777" w:rsidR="00911F72" w:rsidRPr="00C21991" w:rsidRDefault="00911F72" w:rsidP="00921322">
            <w:pPr>
              <w:keepNext/>
              <w:keepLines/>
              <w:spacing w:after="0"/>
              <w:rPr>
                <w:rFonts w:ascii="Arial" w:hAnsi="Arial" w:cs="Arial"/>
                <w:sz w:val="18"/>
                <w:szCs w:val="18"/>
              </w:rPr>
            </w:pPr>
            <w:r w:rsidRPr="00C21991">
              <w:rPr>
                <w:rFonts w:ascii="Arial" w:hAnsi="Arial" w:cs="Arial"/>
                <w:sz w:val="18"/>
                <w:szCs w:val="18"/>
              </w:rPr>
              <w:t>7.2.17</w:t>
            </w:r>
          </w:p>
        </w:tc>
        <w:tc>
          <w:tcPr>
            <w:tcW w:w="1021" w:type="dxa"/>
          </w:tcPr>
          <w:p w14:paraId="6F992819" w14:textId="77777777" w:rsidR="00911F72" w:rsidRPr="00C21991" w:rsidRDefault="00911F72" w:rsidP="00921322">
            <w:pPr>
              <w:keepNext/>
              <w:keepLines/>
              <w:spacing w:after="0"/>
              <w:rPr>
                <w:rFonts w:ascii="Arial" w:hAnsi="Arial" w:cs="Arial"/>
                <w:sz w:val="18"/>
                <w:szCs w:val="18"/>
              </w:rPr>
            </w:pPr>
            <w:r w:rsidRPr="00C21991">
              <w:rPr>
                <w:rFonts w:ascii="Arial" w:hAnsi="Arial" w:cs="Arial"/>
                <w:sz w:val="18"/>
                <w:szCs w:val="18"/>
              </w:rPr>
              <w:t>n/a</w:t>
            </w:r>
          </w:p>
        </w:tc>
        <w:tc>
          <w:tcPr>
            <w:tcW w:w="1021" w:type="dxa"/>
          </w:tcPr>
          <w:p w14:paraId="61A42F75" w14:textId="77777777" w:rsidR="00911F72" w:rsidRPr="00C21991" w:rsidRDefault="00911F72" w:rsidP="00921322">
            <w:pPr>
              <w:keepNext/>
              <w:keepLines/>
              <w:spacing w:after="0"/>
              <w:rPr>
                <w:rFonts w:ascii="Arial" w:hAnsi="Arial" w:cs="Arial"/>
                <w:sz w:val="18"/>
                <w:szCs w:val="18"/>
              </w:rPr>
            </w:pPr>
            <w:r w:rsidRPr="00C21991">
              <w:rPr>
                <w:rFonts w:ascii="Arial" w:hAnsi="Arial" w:cs="Arial"/>
                <w:sz w:val="18"/>
                <w:szCs w:val="18"/>
              </w:rPr>
              <w:t>c1</w:t>
            </w:r>
          </w:p>
        </w:tc>
        <w:tc>
          <w:tcPr>
            <w:tcW w:w="1021" w:type="dxa"/>
          </w:tcPr>
          <w:p w14:paraId="72BD7664" w14:textId="77777777" w:rsidR="00911F72" w:rsidRPr="00C21991" w:rsidRDefault="00911F72" w:rsidP="00921322">
            <w:pPr>
              <w:keepNext/>
              <w:keepLines/>
              <w:spacing w:after="0"/>
              <w:rPr>
                <w:rFonts w:ascii="Arial" w:hAnsi="Arial" w:cs="Arial"/>
                <w:sz w:val="18"/>
                <w:szCs w:val="18"/>
              </w:rPr>
            </w:pPr>
            <w:r w:rsidRPr="00C21991">
              <w:rPr>
                <w:rFonts w:ascii="Arial" w:hAnsi="Arial" w:cs="Arial"/>
                <w:sz w:val="18"/>
                <w:szCs w:val="18"/>
              </w:rPr>
              <w:t>7.2.17</w:t>
            </w:r>
          </w:p>
        </w:tc>
        <w:tc>
          <w:tcPr>
            <w:tcW w:w="1021" w:type="dxa"/>
          </w:tcPr>
          <w:p w14:paraId="6973C0D4" w14:textId="77777777" w:rsidR="00911F72" w:rsidRPr="00C21991" w:rsidRDefault="00911F72" w:rsidP="00921322">
            <w:pPr>
              <w:keepNext/>
              <w:keepLines/>
              <w:spacing w:after="0"/>
              <w:rPr>
                <w:rFonts w:ascii="Arial" w:hAnsi="Arial" w:cs="Arial"/>
                <w:sz w:val="18"/>
                <w:szCs w:val="18"/>
              </w:rPr>
            </w:pPr>
            <w:r w:rsidRPr="00C21991">
              <w:rPr>
                <w:rFonts w:ascii="Arial" w:hAnsi="Arial" w:cs="Arial"/>
                <w:sz w:val="18"/>
                <w:szCs w:val="18"/>
              </w:rPr>
              <w:t>n/a</w:t>
            </w:r>
          </w:p>
        </w:tc>
        <w:tc>
          <w:tcPr>
            <w:tcW w:w="1021" w:type="dxa"/>
          </w:tcPr>
          <w:p w14:paraId="18B97171" w14:textId="77777777" w:rsidR="00911F72" w:rsidRPr="00C21991" w:rsidRDefault="00911F72" w:rsidP="00921322">
            <w:pPr>
              <w:keepNext/>
              <w:keepLines/>
              <w:spacing w:after="0"/>
              <w:rPr>
                <w:rFonts w:ascii="Arial" w:hAnsi="Arial" w:cs="Arial"/>
                <w:sz w:val="18"/>
                <w:szCs w:val="18"/>
              </w:rPr>
            </w:pPr>
            <w:r w:rsidRPr="00C21991">
              <w:rPr>
                <w:rFonts w:ascii="Arial" w:hAnsi="Arial" w:cs="Arial"/>
                <w:sz w:val="18"/>
                <w:szCs w:val="18"/>
              </w:rPr>
              <w:t>c1</w:t>
            </w:r>
          </w:p>
        </w:tc>
      </w:tr>
      <w:tr w:rsidR="00911F72" w:rsidRPr="00C21991" w14:paraId="21858001" w14:textId="77777777" w:rsidTr="00921322">
        <w:tc>
          <w:tcPr>
            <w:tcW w:w="9642" w:type="dxa"/>
            <w:gridSpan w:val="8"/>
          </w:tcPr>
          <w:p w14:paraId="7B034AB4" w14:textId="77777777" w:rsidR="00911F72" w:rsidRPr="00C21991" w:rsidRDefault="00911F72" w:rsidP="00921322">
            <w:pPr>
              <w:pStyle w:val="TAC"/>
              <w:ind w:left="851" w:hanging="851"/>
              <w:jc w:val="left"/>
              <w:rPr>
                <w:rFonts w:eastAsia="SimSun"/>
              </w:rPr>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r w:rsidR="00CE615F" w:rsidRPr="00C21991">
              <w:rPr>
                <w:rFonts w:eastAsia="SimSun"/>
              </w:rPr>
              <w:t>.</w:t>
            </w:r>
          </w:p>
          <w:p w14:paraId="4855E02A" w14:textId="77777777" w:rsidR="00CE615F" w:rsidRPr="00C21991" w:rsidRDefault="00CE615F" w:rsidP="00921322">
            <w:pPr>
              <w:pStyle w:val="TAC"/>
              <w:ind w:left="851" w:hanging="851"/>
              <w:jc w:val="left"/>
            </w:pPr>
            <w:r w:rsidRPr="00C21991">
              <w:t>c2:</w:t>
            </w:r>
            <w:r w:rsidRPr="00C21991">
              <w:tab/>
              <w:t xml:space="preserve">IF A.4/38C THEN o </w:t>
            </w:r>
            <w:smartTag w:uri="urn:schemas-microsoft-com:office:smarttags" w:element="stockticker">
              <w:r w:rsidRPr="00C21991">
                <w:t>ELSE</w:t>
              </w:r>
            </w:smartTag>
            <w:r w:rsidRPr="00C21991">
              <w:t xml:space="preserve"> n/a - - </w:t>
            </w:r>
            <w:r w:rsidRPr="00C21991">
              <w:rPr>
                <w:rFonts w:eastAsia="SimSun"/>
              </w:rPr>
              <w:t xml:space="preserve">use of the Reason header field in Session Initiation Protocol (SIP) responses </w:t>
            </w:r>
            <w:r w:rsidRPr="00C21991">
              <w:t>(carrying STIR codes)</w:t>
            </w:r>
            <w:r w:rsidRPr="00C21991">
              <w:rPr>
                <w:rFonts w:eastAsia="SimSun"/>
              </w:rPr>
              <w:t>.</w:t>
            </w:r>
          </w:p>
        </w:tc>
      </w:tr>
    </w:tbl>
    <w:p w14:paraId="198C6A8D" w14:textId="77777777" w:rsidR="00897956" w:rsidRPr="00C21991" w:rsidRDefault="00897956">
      <w:pPr>
        <w:keepNext/>
        <w:keepLines/>
      </w:pPr>
    </w:p>
    <w:p w14:paraId="3AE061F0" w14:textId="77777777" w:rsidR="00897956" w:rsidRPr="00C21991" w:rsidRDefault="00897956">
      <w:pPr>
        <w:keepNext/>
        <w:keepLines/>
      </w:pPr>
      <w:r w:rsidRPr="00C21991">
        <w:t>Prerequisite A.163/9B - - MESSAGE response</w:t>
      </w:r>
    </w:p>
    <w:p w14:paraId="4D1A0F4D" w14:textId="77777777" w:rsidR="00897956" w:rsidRPr="00C21991" w:rsidRDefault="00897956">
      <w:pPr>
        <w:keepNext/>
        <w:keepLines/>
      </w:pPr>
      <w:r w:rsidRPr="00C21991">
        <w:t>Prerequisite: A.164/103 OR A.164/35 - - Additional for 3xx or 485 (Ambiguous) response</w:t>
      </w:r>
    </w:p>
    <w:p w14:paraId="7BC9D203" w14:textId="77777777" w:rsidR="00897956" w:rsidRPr="00C21991" w:rsidRDefault="00897956">
      <w:pPr>
        <w:pStyle w:val="TH"/>
      </w:pPr>
      <w:bookmarkStart w:id="3622" w:name="_CRTableA_218E"/>
      <w:r w:rsidRPr="00C21991">
        <w:t>Table </w:t>
      </w:r>
      <w:bookmarkEnd w:id="3622"/>
      <w:r w:rsidRPr="00C21991">
        <w:t>A.218E: Supported header</w:t>
      </w:r>
      <w:r w:rsidR="00275779"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F607A08" w14:textId="77777777">
        <w:trPr>
          <w:cantSplit/>
        </w:trPr>
        <w:tc>
          <w:tcPr>
            <w:tcW w:w="851" w:type="dxa"/>
            <w:vMerge w:val="restart"/>
          </w:tcPr>
          <w:p w14:paraId="088AC384" w14:textId="77777777" w:rsidR="00897956" w:rsidRPr="00C21991" w:rsidRDefault="00897956">
            <w:pPr>
              <w:pStyle w:val="TAH"/>
            </w:pPr>
            <w:r w:rsidRPr="00C21991">
              <w:t>Item</w:t>
            </w:r>
          </w:p>
        </w:tc>
        <w:tc>
          <w:tcPr>
            <w:tcW w:w="2665" w:type="dxa"/>
            <w:vMerge w:val="restart"/>
          </w:tcPr>
          <w:p w14:paraId="4E7B4D55" w14:textId="77777777" w:rsidR="00897956" w:rsidRPr="00C21991" w:rsidRDefault="00897956">
            <w:pPr>
              <w:pStyle w:val="TAH"/>
            </w:pPr>
            <w:r w:rsidRPr="00C21991">
              <w:t>Header</w:t>
            </w:r>
            <w:r w:rsidR="00275779" w:rsidRPr="00C21991">
              <w:t xml:space="preserve"> field</w:t>
            </w:r>
          </w:p>
        </w:tc>
        <w:tc>
          <w:tcPr>
            <w:tcW w:w="3063" w:type="dxa"/>
            <w:gridSpan w:val="3"/>
          </w:tcPr>
          <w:p w14:paraId="6B52A06D" w14:textId="77777777" w:rsidR="00897956" w:rsidRPr="00C21991" w:rsidRDefault="00897956">
            <w:pPr>
              <w:pStyle w:val="TAH"/>
            </w:pPr>
            <w:r w:rsidRPr="00C21991">
              <w:t>Sending</w:t>
            </w:r>
          </w:p>
        </w:tc>
        <w:tc>
          <w:tcPr>
            <w:tcW w:w="3063" w:type="dxa"/>
            <w:gridSpan w:val="3"/>
          </w:tcPr>
          <w:p w14:paraId="5BE15AAD" w14:textId="77777777" w:rsidR="00897956" w:rsidRPr="00C21991" w:rsidRDefault="00897956">
            <w:pPr>
              <w:pStyle w:val="TAH"/>
              <w:rPr>
                <w:b w:val="0"/>
              </w:rPr>
            </w:pPr>
            <w:r w:rsidRPr="00C21991">
              <w:t>Receiving</w:t>
            </w:r>
          </w:p>
        </w:tc>
      </w:tr>
      <w:tr w:rsidR="00897956" w:rsidRPr="00C21991" w14:paraId="40E6232C" w14:textId="77777777">
        <w:trPr>
          <w:cantSplit/>
        </w:trPr>
        <w:tc>
          <w:tcPr>
            <w:tcW w:w="851" w:type="dxa"/>
            <w:vMerge/>
          </w:tcPr>
          <w:p w14:paraId="63368748" w14:textId="77777777" w:rsidR="00897956" w:rsidRPr="00C21991" w:rsidRDefault="00897956">
            <w:pPr>
              <w:pStyle w:val="TAH"/>
            </w:pPr>
          </w:p>
        </w:tc>
        <w:tc>
          <w:tcPr>
            <w:tcW w:w="2665" w:type="dxa"/>
            <w:vMerge/>
          </w:tcPr>
          <w:p w14:paraId="3DF0B118" w14:textId="77777777" w:rsidR="00897956" w:rsidRPr="00C21991" w:rsidRDefault="00897956">
            <w:pPr>
              <w:pStyle w:val="TAH"/>
            </w:pPr>
          </w:p>
        </w:tc>
        <w:tc>
          <w:tcPr>
            <w:tcW w:w="1021" w:type="dxa"/>
          </w:tcPr>
          <w:p w14:paraId="55C6BAB0" w14:textId="77777777" w:rsidR="00897956" w:rsidRPr="00C21991" w:rsidRDefault="00897956">
            <w:pPr>
              <w:pStyle w:val="TAH"/>
            </w:pPr>
            <w:r w:rsidRPr="00C21991">
              <w:t>Ref.</w:t>
            </w:r>
          </w:p>
        </w:tc>
        <w:tc>
          <w:tcPr>
            <w:tcW w:w="1021" w:type="dxa"/>
          </w:tcPr>
          <w:p w14:paraId="43F4CB07" w14:textId="77777777" w:rsidR="00897956" w:rsidRPr="00C21991" w:rsidRDefault="00897956">
            <w:pPr>
              <w:pStyle w:val="TAH"/>
            </w:pPr>
            <w:r w:rsidRPr="00C21991">
              <w:t>RFC status</w:t>
            </w:r>
          </w:p>
        </w:tc>
        <w:tc>
          <w:tcPr>
            <w:tcW w:w="1021" w:type="dxa"/>
          </w:tcPr>
          <w:p w14:paraId="211DA443" w14:textId="77777777" w:rsidR="00897956" w:rsidRPr="00C21991" w:rsidRDefault="00897956">
            <w:pPr>
              <w:pStyle w:val="TAH"/>
            </w:pPr>
            <w:r w:rsidRPr="00C21991">
              <w:t>Profile status</w:t>
            </w:r>
          </w:p>
        </w:tc>
        <w:tc>
          <w:tcPr>
            <w:tcW w:w="1021" w:type="dxa"/>
          </w:tcPr>
          <w:p w14:paraId="09335438" w14:textId="77777777" w:rsidR="00897956" w:rsidRPr="00C21991" w:rsidRDefault="00897956">
            <w:pPr>
              <w:pStyle w:val="TAH"/>
            </w:pPr>
            <w:r w:rsidRPr="00C21991">
              <w:t>Ref.</w:t>
            </w:r>
          </w:p>
        </w:tc>
        <w:tc>
          <w:tcPr>
            <w:tcW w:w="1021" w:type="dxa"/>
          </w:tcPr>
          <w:p w14:paraId="11328C76" w14:textId="77777777" w:rsidR="00897956" w:rsidRPr="00C21991" w:rsidRDefault="00897956">
            <w:pPr>
              <w:pStyle w:val="TAH"/>
            </w:pPr>
            <w:r w:rsidRPr="00C21991">
              <w:t>RFC status</w:t>
            </w:r>
          </w:p>
        </w:tc>
        <w:tc>
          <w:tcPr>
            <w:tcW w:w="1021" w:type="dxa"/>
          </w:tcPr>
          <w:p w14:paraId="5B435379" w14:textId="77777777" w:rsidR="00897956" w:rsidRPr="00C21991" w:rsidRDefault="00897956">
            <w:pPr>
              <w:pStyle w:val="TAH"/>
            </w:pPr>
            <w:r w:rsidRPr="00C21991">
              <w:t>Profile status</w:t>
            </w:r>
          </w:p>
        </w:tc>
      </w:tr>
      <w:tr w:rsidR="00897956" w:rsidRPr="00C21991" w14:paraId="3A3570AA" w14:textId="77777777">
        <w:tc>
          <w:tcPr>
            <w:tcW w:w="851" w:type="dxa"/>
          </w:tcPr>
          <w:p w14:paraId="57E01D22" w14:textId="77777777" w:rsidR="00897956" w:rsidRPr="00C21991" w:rsidRDefault="00897956">
            <w:pPr>
              <w:pStyle w:val="TAL"/>
            </w:pPr>
            <w:r w:rsidRPr="00C21991">
              <w:t>2</w:t>
            </w:r>
          </w:p>
        </w:tc>
        <w:tc>
          <w:tcPr>
            <w:tcW w:w="2665" w:type="dxa"/>
          </w:tcPr>
          <w:p w14:paraId="4BCA8C80" w14:textId="77777777" w:rsidR="00897956" w:rsidRPr="00C21991" w:rsidRDefault="00897956">
            <w:pPr>
              <w:pStyle w:val="TAL"/>
            </w:pPr>
            <w:r w:rsidRPr="00C21991">
              <w:t>Contact</w:t>
            </w:r>
          </w:p>
        </w:tc>
        <w:tc>
          <w:tcPr>
            <w:tcW w:w="1021" w:type="dxa"/>
          </w:tcPr>
          <w:p w14:paraId="347CDA99" w14:textId="77777777" w:rsidR="00897956" w:rsidRPr="00C21991" w:rsidRDefault="00897956">
            <w:pPr>
              <w:pStyle w:val="TAL"/>
            </w:pPr>
            <w:r w:rsidRPr="00C21991">
              <w:t>[26] 20.10</w:t>
            </w:r>
          </w:p>
        </w:tc>
        <w:tc>
          <w:tcPr>
            <w:tcW w:w="1021" w:type="dxa"/>
          </w:tcPr>
          <w:p w14:paraId="34DB0017" w14:textId="77777777" w:rsidR="00897956" w:rsidRPr="00C21991" w:rsidRDefault="00897956">
            <w:pPr>
              <w:pStyle w:val="TAL"/>
            </w:pPr>
            <w:r w:rsidRPr="00C21991">
              <w:t>m</w:t>
            </w:r>
          </w:p>
        </w:tc>
        <w:tc>
          <w:tcPr>
            <w:tcW w:w="1021" w:type="dxa"/>
          </w:tcPr>
          <w:p w14:paraId="509F4A65" w14:textId="77777777" w:rsidR="00897956" w:rsidRPr="00C21991" w:rsidRDefault="00897956">
            <w:pPr>
              <w:pStyle w:val="TAL"/>
            </w:pPr>
            <w:r w:rsidRPr="00C21991">
              <w:t>m</w:t>
            </w:r>
          </w:p>
        </w:tc>
        <w:tc>
          <w:tcPr>
            <w:tcW w:w="1021" w:type="dxa"/>
          </w:tcPr>
          <w:p w14:paraId="09F5EEF1" w14:textId="77777777" w:rsidR="00897956" w:rsidRPr="00C21991" w:rsidRDefault="00897956">
            <w:pPr>
              <w:pStyle w:val="TAL"/>
            </w:pPr>
            <w:r w:rsidRPr="00C21991">
              <w:t>[26] 20.10</w:t>
            </w:r>
          </w:p>
        </w:tc>
        <w:tc>
          <w:tcPr>
            <w:tcW w:w="1021" w:type="dxa"/>
          </w:tcPr>
          <w:p w14:paraId="3ADC5CC2" w14:textId="77777777" w:rsidR="00897956" w:rsidRPr="00C21991" w:rsidRDefault="00897956">
            <w:pPr>
              <w:pStyle w:val="TAL"/>
            </w:pPr>
            <w:r w:rsidRPr="00C21991">
              <w:t>c1</w:t>
            </w:r>
          </w:p>
        </w:tc>
        <w:tc>
          <w:tcPr>
            <w:tcW w:w="1021" w:type="dxa"/>
          </w:tcPr>
          <w:p w14:paraId="32DF43B6" w14:textId="77777777" w:rsidR="00897956" w:rsidRPr="00C21991" w:rsidRDefault="00897956">
            <w:pPr>
              <w:pStyle w:val="TAL"/>
            </w:pPr>
            <w:r w:rsidRPr="00C21991">
              <w:t>c1</w:t>
            </w:r>
          </w:p>
        </w:tc>
      </w:tr>
      <w:tr w:rsidR="00897956" w:rsidRPr="00C21991" w14:paraId="5D52156C" w14:textId="77777777">
        <w:trPr>
          <w:cantSplit/>
        </w:trPr>
        <w:tc>
          <w:tcPr>
            <w:tcW w:w="9642" w:type="dxa"/>
            <w:gridSpan w:val="8"/>
          </w:tcPr>
          <w:p w14:paraId="2F2FF18A" w14:textId="77777777" w:rsidR="00897956" w:rsidRPr="00C21991" w:rsidRDefault="00897956">
            <w:pPr>
              <w:pStyle w:val="TAN"/>
            </w:pPr>
            <w:r w:rsidRPr="00C21991">
              <w:t>c1:</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310CA55B" w14:textId="77777777" w:rsidR="00897956" w:rsidRPr="00C21991" w:rsidRDefault="00897956"/>
    <w:p w14:paraId="4D3054B9" w14:textId="77777777" w:rsidR="00897956" w:rsidRPr="00C21991" w:rsidRDefault="00897956">
      <w:pPr>
        <w:keepNext/>
        <w:keepLines/>
      </w:pPr>
      <w:r w:rsidRPr="00C21991">
        <w:t>Prerequisite A.163/9B - - MESSAGE response</w:t>
      </w:r>
    </w:p>
    <w:p w14:paraId="522F0DAE" w14:textId="77777777" w:rsidR="00897956" w:rsidRPr="00C21991" w:rsidRDefault="00897956">
      <w:pPr>
        <w:keepNext/>
        <w:keepLines/>
      </w:pPr>
      <w:r w:rsidRPr="00C21991">
        <w:t>Prerequisite: A.164/14 - - Additional for 401 (Unauthorized) response</w:t>
      </w:r>
    </w:p>
    <w:p w14:paraId="722CA932" w14:textId="77777777" w:rsidR="00897956" w:rsidRPr="00C21991" w:rsidRDefault="00897956">
      <w:pPr>
        <w:pStyle w:val="TH"/>
      </w:pPr>
      <w:bookmarkStart w:id="3623" w:name="_CRTableA_218F"/>
      <w:r w:rsidRPr="00C21991">
        <w:t>Table </w:t>
      </w:r>
      <w:bookmarkEnd w:id="3623"/>
      <w:r w:rsidRPr="00C21991">
        <w:t>A.218F: Supported header</w:t>
      </w:r>
      <w:r w:rsidR="00F72361"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540352F" w14:textId="77777777">
        <w:trPr>
          <w:cantSplit/>
        </w:trPr>
        <w:tc>
          <w:tcPr>
            <w:tcW w:w="851" w:type="dxa"/>
            <w:vMerge w:val="restart"/>
          </w:tcPr>
          <w:p w14:paraId="3663CCF7" w14:textId="77777777" w:rsidR="00897956" w:rsidRPr="00C21991" w:rsidRDefault="00897956">
            <w:pPr>
              <w:pStyle w:val="TAH"/>
            </w:pPr>
            <w:r w:rsidRPr="00C21991">
              <w:t>Item</w:t>
            </w:r>
          </w:p>
        </w:tc>
        <w:tc>
          <w:tcPr>
            <w:tcW w:w="2665" w:type="dxa"/>
            <w:vMerge w:val="restart"/>
          </w:tcPr>
          <w:p w14:paraId="2DBAE57D" w14:textId="77777777" w:rsidR="00897956" w:rsidRPr="00C21991" w:rsidRDefault="00897956">
            <w:pPr>
              <w:pStyle w:val="TAH"/>
            </w:pPr>
            <w:r w:rsidRPr="00C21991">
              <w:t>Header</w:t>
            </w:r>
            <w:r w:rsidR="00F72361" w:rsidRPr="00C21991">
              <w:t xml:space="preserve"> field</w:t>
            </w:r>
          </w:p>
        </w:tc>
        <w:tc>
          <w:tcPr>
            <w:tcW w:w="3063" w:type="dxa"/>
            <w:gridSpan w:val="3"/>
          </w:tcPr>
          <w:p w14:paraId="7602CA5E" w14:textId="77777777" w:rsidR="00897956" w:rsidRPr="00C21991" w:rsidRDefault="00897956">
            <w:pPr>
              <w:pStyle w:val="TAH"/>
            </w:pPr>
            <w:r w:rsidRPr="00C21991">
              <w:t>Sending</w:t>
            </w:r>
          </w:p>
        </w:tc>
        <w:tc>
          <w:tcPr>
            <w:tcW w:w="3063" w:type="dxa"/>
            <w:gridSpan w:val="3"/>
          </w:tcPr>
          <w:p w14:paraId="641A6FCF" w14:textId="77777777" w:rsidR="00897956" w:rsidRPr="00C21991" w:rsidRDefault="00897956">
            <w:pPr>
              <w:pStyle w:val="TAH"/>
              <w:rPr>
                <w:b w:val="0"/>
              </w:rPr>
            </w:pPr>
            <w:r w:rsidRPr="00C21991">
              <w:t>Receiving</w:t>
            </w:r>
          </w:p>
        </w:tc>
      </w:tr>
      <w:tr w:rsidR="00897956" w:rsidRPr="00C21991" w14:paraId="013EFFD6" w14:textId="77777777">
        <w:trPr>
          <w:cantSplit/>
        </w:trPr>
        <w:tc>
          <w:tcPr>
            <w:tcW w:w="851" w:type="dxa"/>
            <w:vMerge/>
          </w:tcPr>
          <w:p w14:paraId="6B4535DF" w14:textId="77777777" w:rsidR="00897956" w:rsidRPr="00C21991" w:rsidRDefault="00897956">
            <w:pPr>
              <w:pStyle w:val="TAH"/>
            </w:pPr>
          </w:p>
        </w:tc>
        <w:tc>
          <w:tcPr>
            <w:tcW w:w="2665" w:type="dxa"/>
            <w:vMerge/>
          </w:tcPr>
          <w:p w14:paraId="59309822" w14:textId="77777777" w:rsidR="00897956" w:rsidRPr="00C21991" w:rsidRDefault="00897956">
            <w:pPr>
              <w:pStyle w:val="TAH"/>
            </w:pPr>
          </w:p>
        </w:tc>
        <w:tc>
          <w:tcPr>
            <w:tcW w:w="1021" w:type="dxa"/>
          </w:tcPr>
          <w:p w14:paraId="38492E63" w14:textId="77777777" w:rsidR="00897956" w:rsidRPr="00C21991" w:rsidRDefault="00897956">
            <w:pPr>
              <w:pStyle w:val="TAH"/>
            </w:pPr>
            <w:r w:rsidRPr="00C21991">
              <w:t>Ref.</w:t>
            </w:r>
          </w:p>
        </w:tc>
        <w:tc>
          <w:tcPr>
            <w:tcW w:w="1021" w:type="dxa"/>
          </w:tcPr>
          <w:p w14:paraId="6A85643A" w14:textId="77777777" w:rsidR="00897956" w:rsidRPr="00C21991" w:rsidRDefault="00897956">
            <w:pPr>
              <w:pStyle w:val="TAH"/>
            </w:pPr>
            <w:r w:rsidRPr="00C21991">
              <w:t>RFC status</w:t>
            </w:r>
          </w:p>
        </w:tc>
        <w:tc>
          <w:tcPr>
            <w:tcW w:w="1021" w:type="dxa"/>
          </w:tcPr>
          <w:p w14:paraId="1A63043A" w14:textId="77777777" w:rsidR="00897956" w:rsidRPr="00C21991" w:rsidRDefault="00897956">
            <w:pPr>
              <w:pStyle w:val="TAH"/>
            </w:pPr>
            <w:r w:rsidRPr="00C21991">
              <w:t>Profile status</w:t>
            </w:r>
          </w:p>
        </w:tc>
        <w:tc>
          <w:tcPr>
            <w:tcW w:w="1021" w:type="dxa"/>
          </w:tcPr>
          <w:p w14:paraId="63A5E1E9" w14:textId="77777777" w:rsidR="00897956" w:rsidRPr="00C21991" w:rsidRDefault="00897956">
            <w:pPr>
              <w:pStyle w:val="TAH"/>
            </w:pPr>
            <w:r w:rsidRPr="00C21991">
              <w:t>Ref.</w:t>
            </w:r>
          </w:p>
        </w:tc>
        <w:tc>
          <w:tcPr>
            <w:tcW w:w="1021" w:type="dxa"/>
          </w:tcPr>
          <w:p w14:paraId="6DD8945D" w14:textId="77777777" w:rsidR="00897956" w:rsidRPr="00C21991" w:rsidRDefault="00897956">
            <w:pPr>
              <w:pStyle w:val="TAH"/>
            </w:pPr>
            <w:r w:rsidRPr="00C21991">
              <w:t>RFC status</w:t>
            </w:r>
          </w:p>
        </w:tc>
        <w:tc>
          <w:tcPr>
            <w:tcW w:w="1021" w:type="dxa"/>
          </w:tcPr>
          <w:p w14:paraId="28C0A321" w14:textId="77777777" w:rsidR="00897956" w:rsidRPr="00C21991" w:rsidRDefault="00897956">
            <w:pPr>
              <w:pStyle w:val="TAH"/>
            </w:pPr>
            <w:r w:rsidRPr="00C21991">
              <w:t>Profile status</w:t>
            </w:r>
          </w:p>
        </w:tc>
      </w:tr>
      <w:tr w:rsidR="00897956" w:rsidRPr="00C21991" w14:paraId="1ABB7ACF" w14:textId="77777777">
        <w:tc>
          <w:tcPr>
            <w:tcW w:w="851" w:type="dxa"/>
          </w:tcPr>
          <w:p w14:paraId="68E955DC" w14:textId="77777777" w:rsidR="00897956" w:rsidRPr="00C21991" w:rsidRDefault="00897956">
            <w:pPr>
              <w:pStyle w:val="TAL"/>
            </w:pPr>
            <w:r w:rsidRPr="00C21991">
              <w:t>3</w:t>
            </w:r>
          </w:p>
        </w:tc>
        <w:tc>
          <w:tcPr>
            <w:tcW w:w="2665" w:type="dxa"/>
          </w:tcPr>
          <w:p w14:paraId="5A8FBDB3" w14:textId="77777777" w:rsidR="00897956" w:rsidRPr="00C21991" w:rsidRDefault="00897956">
            <w:pPr>
              <w:pStyle w:val="TAL"/>
            </w:pPr>
            <w:r w:rsidRPr="00C21991">
              <w:t>Proxy-Authenticate</w:t>
            </w:r>
          </w:p>
        </w:tc>
        <w:tc>
          <w:tcPr>
            <w:tcW w:w="1021" w:type="dxa"/>
          </w:tcPr>
          <w:p w14:paraId="576D6D18" w14:textId="77777777" w:rsidR="00897956" w:rsidRPr="00C21991" w:rsidRDefault="00897956">
            <w:pPr>
              <w:pStyle w:val="TAL"/>
            </w:pPr>
            <w:r w:rsidRPr="00C21991">
              <w:t>[26] 20.27</w:t>
            </w:r>
          </w:p>
        </w:tc>
        <w:tc>
          <w:tcPr>
            <w:tcW w:w="1021" w:type="dxa"/>
          </w:tcPr>
          <w:p w14:paraId="1BFF0F3B" w14:textId="77777777" w:rsidR="00897956" w:rsidRPr="00C21991" w:rsidRDefault="00897956">
            <w:pPr>
              <w:pStyle w:val="TAL"/>
            </w:pPr>
            <w:r w:rsidRPr="00C21991">
              <w:t>m</w:t>
            </w:r>
          </w:p>
        </w:tc>
        <w:tc>
          <w:tcPr>
            <w:tcW w:w="1021" w:type="dxa"/>
          </w:tcPr>
          <w:p w14:paraId="22F81849" w14:textId="77777777" w:rsidR="00897956" w:rsidRPr="00C21991" w:rsidRDefault="00897956">
            <w:pPr>
              <w:pStyle w:val="TAL"/>
            </w:pPr>
            <w:r w:rsidRPr="00C21991">
              <w:t>m</w:t>
            </w:r>
          </w:p>
        </w:tc>
        <w:tc>
          <w:tcPr>
            <w:tcW w:w="1021" w:type="dxa"/>
          </w:tcPr>
          <w:p w14:paraId="22C877CC" w14:textId="77777777" w:rsidR="00897956" w:rsidRPr="00C21991" w:rsidRDefault="00897956">
            <w:pPr>
              <w:pStyle w:val="TAL"/>
            </w:pPr>
            <w:r w:rsidRPr="00C21991">
              <w:t>[26] 20.27</w:t>
            </w:r>
          </w:p>
        </w:tc>
        <w:tc>
          <w:tcPr>
            <w:tcW w:w="1021" w:type="dxa"/>
          </w:tcPr>
          <w:p w14:paraId="7FA88753" w14:textId="77777777" w:rsidR="00897956" w:rsidRPr="00C21991" w:rsidRDefault="00897956">
            <w:pPr>
              <w:pStyle w:val="TAL"/>
            </w:pPr>
            <w:r w:rsidRPr="00C21991">
              <w:t>m</w:t>
            </w:r>
          </w:p>
        </w:tc>
        <w:tc>
          <w:tcPr>
            <w:tcW w:w="1021" w:type="dxa"/>
          </w:tcPr>
          <w:p w14:paraId="7F5C8085" w14:textId="77777777" w:rsidR="00897956" w:rsidRPr="00C21991" w:rsidRDefault="00897956">
            <w:pPr>
              <w:pStyle w:val="TAL"/>
            </w:pPr>
            <w:r w:rsidRPr="00C21991">
              <w:t>m</w:t>
            </w:r>
          </w:p>
        </w:tc>
      </w:tr>
      <w:tr w:rsidR="00897956" w:rsidRPr="00C21991" w14:paraId="56E52762" w14:textId="77777777">
        <w:tc>
          <w:tcPr>
            <w:tcW w:w="851" w:type="dxa"/>
          </w:tcPr>
          <w:p w14:paraId="256320DB" w14:textId="77777777" w:rsidR="00897956" w:rsidRPr="00C21991" w:rsidRDefault="00897956">
            <w:pPr>
              <w:pStyle w:val="TAL"/>
            </w:pPr>
            <w:r w:rsidRPr="00C21991">
              <w:t>6</w:t>
            </w:r>
          </w:p>
        </w:tc>
        <w:tc>
          <w:tcPr>
            <w:tcW w:w="2665" w:type="dxa"/>
          </w:tcPr>
          <w:p w14:paraId="66F03A3D"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28F71758" w14:textId="77777777" w:rsidR="00897956" w:rsidRPr="00C21991" w:rsidRDefault="00897956">
            <w:pPr>
              <w:pStyle w:val="TAL"/>
            </w:pPr>
            <w:r w:rsidRPr="00C21991">
              <w:t>[26] 20.44</w:t>
            </w:r>
          </w:p>
        </w:tc>
        <w:tc>
          <w:tcPr>
            <w:tcW w:w="1021" w:type="dxa"/>
          </w:tcPr>
          <w:p w14:paraId="2A475500" w14:textId="77777777" w:rsidR="00897956" w:rsidRPr="00C21991" w:rsidRDefault="00897956">
            <w:pPr>
              <w:pStyle w:val="TAL"/>
            </w:pPr>
            <w:r w:rsidRPr="00C21991">
              <w:t>m</w:t>
            </w:r>
          </w:p>
        </w:tc>
        <w:tc>
          <w:tcPr>
            <w:tcW w:w="1021" w:type="dxa"/>
          </w:tcPr>
          <w:p w14:paraId="0D94A62A" w14:textId="77777777" w:rsidR="00897956" w:rsidRPr="00C21991" w:rsidRDefault="00897956">
            <w:pPr>
              <w:pStyle w:val="TAL"/>
            </w:pPr>
            <w:r w:rsidRPr="00C21991">
              <w:t>m</w:t>
            </w:r>
          </w:p>
        </w:tc>
        <w:tc>
          <w:tcPr>
            <w:tcW w:w="1021" w:type="dxa"/>
          </w:tcPr>
          <w:p w14:paraId="1AB73F79" w14:textId="77777777" w:rsidR="00897956" w:rsidRPr="00C21991" w:rsidRDefault="00897956">
            <w:pPr>
              <w:pStyle w:val="TAL"/>
            </w:pPr>
            <w:r w:rsidRPr="00C21991">
              <w:t>[26] 20.44</w:t>
            </w:r>
          </w:p>
        </w:tc>
        <w:tc>
          <w:tcPr>
            <w:tcW w:w="1021" w:type="dxa"/>
          </w:tcPr>
          <w:p w14:paraId="030AD0DD" w14:textId="77777777" w:rsidR="00897956" w:rsidRPr="00C21991" w:rsidRDefault="00897956">
            <w:pPr>
              <w:pStyle w:val="TAL"/>
            </w:pPr>
            <w:proofErr w:type="spellStart"/>
            <w:r w:rsidRPr="00C21991">
              <w:t>i</w:t>
            </w:r>
            <w:proofErr w:type="spellEnd"/>
          </w:p>
        </w:tc>
        <w:tc>
          <w:tcPr>
            <w:tcW w:w="1021" w:type="dxa"/>
          </w:tcPr>
          <w:p w14:paraId="50FB61D6" w14:textId="77777777" w:rsidR="00897956" w:rsidRPr="00C21991" w:rsidRDefault="00897956">
            <w:pPr>
              <w:pStyle w:val="TAL"/>
            </w:pPr>
            <w:proofErr w:type="spellStart"/>
            <w:r w:rsidRPr="00C21991">
              <w:t>i</w:t>
            </w:r>
            <w:proofErr w:type="spellEnd"/>
          </w:p>
        </w:tc>
      </w:tr>
    </w:tbl>
    <w:p w14:paraId="3024C6E0" w14:textId="77777777" w:rsidR="00897956" w:rsidRPr="00C21991" w:rsidRDefault="00897956"/>
    <w:p w14:paraId="0DEE44E9" w14:textId="77777777" w:rsidR="00897956" w:rsidRPr="00C21991" w:rsidRDefault="00897956">
      <w:pPr>
        <w:keepNext/>
        <w:keepLines/>
      </w:pPr>
      <w:r w:rsidRPr="00C21991">
        <w:t>Prerequisite A.163/9B - - MESSAGE response</w:t>
      </w:r>
    </w:p>
    <w:p w14:paraId="08D667B4" w14:textId="77777777" w:rsidR="00897956" w:rsidRPr="00C21991" w:rsidRDefault="00897956">
      <w:pPr>
        <w:keepNext/>
        <w:keepLine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24551BB1" w14:textId="77777777" w:rsidR="00897956" w:rsidRPr="00C21991" w:rsidRDefault="00897956">
      <w:pPr>
        <w:pStyle w:val="TH"/>
      </w:pPr>
      <w:bookmarkStart w:id="3624" w:name="_CRTableA_218G"/>
      <w:r w:rsidRPr="00C21991">
        <w:t>Table </w:t>
      </w:r>
      <w:bookmarkEnd w:id="3624"/>
      <w:r w:rsidRPr="00C21991">
        <w:t>A.218G: Supported header</w:t>
      </w:r>
      <w:r w:rsidR="00F72361"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0ED69C3" w14:textId="77777777">
        <w:trPr>
          <w:cantSplit/>
        </w:trPr>
        <w:tc>
          <w:tcPr>
            <w:tcW w:w="851" w:type="dxa"/>
            <w:vMerge w:val="restart"/>
          </w:tcPr>
          <w:p w14:paraId="70140AB9" w14:textId="77777777" w:rsidR="00897956" w:rsidRPr="00C21991" w:rsidRDefault="00897956">
            <w:pPr>
              <w:pStyle w:val="TAH"/>
            </w:pPr>
            <w:r w:rsidRPr="00C21991">
              <w:t>Item</w:t>
            </w:r>
          </w:p>
        </w:tc>
        <w:tc>
          <w:tcPr>
            <w:tcW w:w="2665" w:type="dxa"/>
            <w:vMerge w:val="restart"/>
          </w:tcPr>
          <w:p w14:paraId="4BEC489A" w14:textId="77777777" w:rsidR="00897956" w:rsidRPr="00C21991" w:rsidRDefault="00897956">
            <w:pPr>
              <w:pStyle w:val="TAH"/>
            </w:pPr>
            <w:r w:rsidRPr="00C21991">
              <w:t>Header</w:t>
            </w:r>
            <w:r w:rsidR="00F72361" w:rsidRPr="00C21991">
              <w:t xml:space="preserve"> field</w:t>
            </w:r>
          </w:p>
        </w:tc>
        <w:tc>
          <w:tcPr>
            <w:tcW w:w="3063" w:type="dxa"/>
            <w:gridSpan w:val="3"/>
          </w:tcPr>
          <w:p w14:paraId="42AA1D47" w14:textId="77777777" w:rsidR="00897956" w:rsidRPr="00C21991" w:rsidRDefault="00897956">
            <w:pPr>
              <w:pStyle w:val="TAH"/>
            </w:pPr>
            <w:r w:rsidRPr="00C21991">
              <w:t>Sending</w:t>
            </w:r>
          </w:p>
        </w:tc>
        <w:tc>
          <w:tcPr>
            <w:tcW w:w="3063" w:type="dxa"/>
            <w:gridSpan w:val="3"/>
          </w:tcPr>
          <w:p w14:paraId="133204C3" w14:textId="77777777" w:rsidR="00897956" w:rsidRPr="00C21991" w:rsidRDefault="00897956">
            <w:pPr>
              <w:pStyle w:val="TAH"/>
              <w:rPr>
                <w:b w:val="0"/>
              </w:rPr>
            </w:pPr>
            <w:r w:rsidRPr="00C21991">
              <w:t>Receiving</w:t>
            </w:r>
          </w:p>
        </w:tc>
      </w:tr>
      <w:tr w:rsidR="00897956" w:rsidRPr="00C21991" w14:paraId="313777F1" w14:textId="77777777">
        <w:trPr>
          <w:cantSplit/>
        </w:trPr>
        <w:tc>
          <w:tcPr>
            <w:tcW w:w="851" w:type="dxa"/>
            <w:vMerge/>
          </w:tcPr>
          <w:p w14:paraId="2EFF04CE" w14:textId="77777777" w:rsidR="00897956" w:rsidRPr="00C21991" w:rsidRDefault="00897956">
            <w:pPr>
              <w:pStyle w:val="TAH"/>
            </w:pPr>
          </w:p>
        </w:tc>
        <w:tc>
          <w:tcPr>
            <w:tcW w:w="2665" w:type="dxa"/>
            <w:vMerge/>
          </w:tcPr>
          <w:p w14:paraId="086817B3" w14:textId="77777777" w:rsidR="00897956" w:rsidRPr="00C21991" w:rsidRDefault="00897956">
            <w:pPr>
              <w:pStyle w:val="TAH"/>
            </w:pPr>
          </w:p>
        </w:tc>
        <w:tc>
          <w:tcPr>
            <w:tcW w:w="1021" w:type="dxa"/>
          </w:tcPr>
          <w:p w14:paraId="1C61EA3C" w14:textId="77777777" w:rsidR="00897956" w:rsidRPr="00C21991" w:rsidRDefault="00897956">
            <w:pPr>
              <w:pStyle w:val="TAH"/>
            </w:pPr>
            <w:r w:rsidRPr="00C21991">
              <w:t>Ref.</w:t>
            </w:r>
          </w:p>
        </w:tc>
        <w:tc>
          <w:tcPr>
            <w:tcW w:w="1021" w:type="dxa"/>
          </w:tcPr>
          <w:p w14:paraId="7363C477" w14:textId="77777777" w:rsidR="00897956" w:rsidRPr="00C21991" w:rsidRDefault="00897956">
            <w:pPr>
              <w:pStyle w:val="TAH"/>
            </w:pPr>
            <w:r w:rsidRPr="00C21991">
              <w:t>RFC status</w:t>
            </w:r>
          </w:p>
        </w:tc>
        <w:tc>
          <w:tcPr>
            <w:tcW w:w="1021" w:type="dxa"/>
          </w:tcPr>
          <w:p w14:paraId="5575086C" w14:textId="77777777" w:rsidR="00897956" w:rsidRPr="00C21991" w:rsidRDefault="00897956">
            <w:pPr>
              <w:pStyle w:val="TAH"/>
            </w:pPr>
            <w:r w:rsidRPr="00C21991">
              <w:t>Profile status</w:t>
            </w:r>
          </w:p>
        </w:tc>
        <w:tc>
          <w:tcPr>
            <w:tcW w:w="1021" w:type="dxa"/>
          </w:tcPr>
          <w:p w14:paraId="05D0EAC9" w14:textId="77777777" w:rsidR="00897956" w:rsidRPr="00C21991" w:rsidRDefault="00897956">
            <w:pPr>
              <w:pStyle w:val="TAH"/>
            </w:pPr>
            <w:r w:rsidRPr="00C21991">
              <w:t>Ref.</w:t>
            </w:r>
          </w:p>
        </w:tc>
        <w:tc>
          <w:tcPr>
            <w:tcW w:w="1021" w:type="dxa"/>
          </w:tcPr>
          <w:p w14:paraId="3ACBC270" w14:textId="77777777" w:rsidR="00897956" w:rsidRPr="00C21991" w:rsidRDefault="00897956">
            <w:pPr>
              <w:pStyle w:val="TAH"/>
            </w:pPr>
            <w:r w:rsidRPr="00C21991">
              <w:t>RFC status</w:t>
            </w:r>
          </w:p>
        </w:tc>
        <w:tc>
          <w:tcPr>
            <w:tcW w:w="1021" w:type="dxa"/>
          </w:tcPr>
          <w:p w14:paraId="35EF1CFA" w14:textId="77777777" w:rsidR="00897956" w:rsidRPr="00C21991" w:rsidRDefault="00897956">
            <w:pPr>
              <w:pStyle w:val="TAH"/>
            </w:pPr>
            <w:r w:rsidRPr="00C21991">
              <w:t>Profile status</w:t>
            </w:r>
          </w:p>
        </w:tc>
      </w:tr>
      <w:tr w:rsidR="00897956" w:rsidRPr="00C21991" w14:paraId="3708924F" w14:textId="77777777">
        <w:tc>
          <w:tcPr>
            <w:tcW w:w="851" w:type="dxa"/>
          </w:tcPr>
          <w:p w14:paraId="38011937" w14:textId="77777777" w:rsidR="00897956" w:rsidRPr="00C21991" w:rsidRDefault="00897956">
            <w:pPr>
              <w:pStyle w:val="TAL"/>
            </w:pPr>
            <w:r w:rsidRPr="00C21991">
              <w:t>4</w:t>
            </w:r>
          </w:p>
        </w:tc>
        <w:tc>
          <w:tcPr>
            <w:tcW w:w="2665" w:type="dxa"/>
          </w:tcPr>
          <w:p w14:paraId="1D312375" w14:textId="77777777" w:rsidR="00897956" w:rsidRPr="00C21991" w:rsidRDefault="00897956">
            <w:pPr>
              <w:pStyle w:val="TAL"/>
            </w:pPr>
            <w:r w:rsidRPr="00C21991">
              <w:t>Retry-After</w:t>
            </w:r>
          </w:p>
        </w:tc>
        <w:tc>
          <w:tcPr>
            <w:tcW w:w="1021" w:type="dxa"/>
          </w:tcPr>
          <w:p w14:paraId="0129F621" w14:textId="77777777" w:rsidR="00897956" w:rsidRPr="00C21991" w:rsidRDefault="00897956">
            <w:pPr>
              <w:pStyle w:val="TAL"/>
            </w:pPr>
            <w:r w:rsidRPr="00C21991">
              <w:t>[26] 20.33</w:t>
            </w:r>
          </w:p>
        </w:tc>
        <w:tc>
          <w:tcPr>
            <w:tcW w:w="1021" w:type="dxa"/>
          </w:tcPr>
          <w:p w14:paraId="41D4136D" w14:textId="77777777" w:rsidR="00897956" w:rsidRPr="00C21991" w:rsidRDefault="00897956">
            <w:pPr>
              <w:pStyle w:val="TAL"/>
            </w:pPr>
            <w:r w:rsidRPr="00C21991">
              <w:t>m</w:t>
            </w:r>
          </w:p>
        </w:tc>
        <w:tc>
          <w:tcPr>
            <w:tcW w:w="1021" w:type="dxa"/>
          </w:tcPr>
          <w:p w14:paraId="7FFA025A" w14:textId="77777777" w:rsidR="00897956" w:rsidRPr="00C21991" w:rsidRDefault="00897956">
            <w:pPr>
              <w:pStyle w:val="TAL"/>
            </w:pPr>
            <w:r w:rsidRPr="00C21991">
              <w:t>m</w:t>
            </w:r>
          </w:p>
        </w:tc>
        <w:tc>
          <w:tcPr>
            <w:tcW w:w="1021" w:type="dxa"/>
          </w:tcPr>
          <w:p w14:paraId="3539467C" w14:textId="77777777" w:rsidR="00897956" w:rsidRPr="00C21991" w:rsidRDefault="00897956">
            <w:pPr>
              <w:pStyle w:val="TAL"/>
            </w:pPr>
            <w:r w:rsidRPr="00C21991">
              <w:t>[26] 20.33</w:t>
            </w:r>
          </w:p>
        </w:tc>
        <w:tc>
          <w:tcPr>
            <w:tcW w:w="1021" w:type="dxa"/>
          </w:tcPr>
          <w:p w14:paraId="7151CC66" w14:textId="77777777" w:rsidR="00897956" w:rsidRPr="00C21991" w:rsidRDefault="00897956">
            <w:pPr>
              <w:pStyle w:val="TAL"/>
            </w:pPr>
            <w:proofErr w:type="spellStart"/>
            <w:r w:rsidRPr="00C21991">
              <w:t>i</w:t>
            </w:r>
            <w:proofErr w:type="spellEnd"/>
          </w:p>
        </w:tc>
        <w:tc>
          <w:tcPr>
            <w:tcW w:w="1021" w:type="dxa"/>
          </w:tcPr>
          <w:p w14:paraId="6A1B5E96" w14:textId="77777777" w:rsidR="00897956" w:rsidRPr="00C21991" w:rsidRDefault="00897956">
            <w:pPr>
              <w:pStyle w:val="TAL"/>
            </w:pPr>
            <w:proofErr w:type="spellStart"/>
            <w:r w:rsidRPr="00C21991">
              <w:t>i</w:t>
            </w:r>
            <w:proofErr w:type="spellEnd"/>
          </w:p>
        </w:tc>
      </w:tr>
    </w:tbl>
    <w:p w14:paraId="5EE1B72A" w14:textId="77777777" w:rsidR="00897956" w:rsidRPr="00C21991" w:rsidRDefault="00897956"/>
    <w:p w14:paraId="143CB7A1" w14:textId="77777777" w:rsidR="00897956" w:rsidRPr="00C21991" w:rsidRDefault="00897956">
      <w:pPr>
        <w:pStyle w:val="TH"/>
      </w:pPr>
      <w:bookmarkStart w:id="3625" w:name="_CRTableA_218H"/>
      <w:r w:rsidRPr="00C21991">
        <w:t>Table </w:t>
      </w:r>
      <w:bookmarkEnd w:id="3625"/>
      <w:r w:rsidRPr="00C21991">
        <w:t>A.218H: Void</w:t>
      </w:r>
    </w:p>
    <w:p w14:paraId="785D4824" w14:textId="77777777" w:rsidR="00897956" w:rsidRPr="00C21991" w:rsidRDefault="00897956">
      <w:pPr>
        <w:keepNext/>
        <w:keepLines/>
      </w:pPr>
      <w:r w:rsidRPr="00C21991">
        <w:t>Prerequisite A.163/9B - - MESSAGE response</w:t>
      </w:r>
    </w:p>
    <w:p w14:paraId="2DA5972C" w14:textId="77777777" w:rsidR="00897956" w:rsidRPr="00C21991" w:rsidRDefault="00897956">
      <w:pPr>
        <w:keepNext/>
        <w:keepLines/>
      </w:pPr>
      <w:r w:rsidRPr="00C21991">
        <w:t>Prerequisite: A.164/20 - - Additional for 407 (Proxy Authentication Required) response</w:t>
      </w:r>
    </w:p>
    <w:p w14:paraId="44A543D5" w14:textId="77777777" w:rsidR="00897956" w:rsidRPr="00C21991" w:rsidRDefault="00897956">
      <w:pPr>
        <w:pStyle w:val="TH"/>
      </w:pPr>
      <w:bookmarkStart w:id="3626" w:name="_CRTableA_218I"/>
      <w:r w:rsidRPr="00C21991">
        <w:t>Table </w:t>
      </w:r>
      <w:bookmarkEnd w:id="3626"/>
      <w:r w:rsidRPr="00C21991">
        <w:t>A.218I: Supported header</w:t>
      </w:r>
      <w:r w:rsidR="00F72361"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949ABA6" w14:textId="77777777">
        <w:trPr>
          <w:cantSplit/>
        </w:trPr>
        <w:tc>
          <w:tcPr>
            <w:tcW w:w="851" w:type="dxa"/>
            <w:vMerge w:val="restart"/>
          </w:tcPr>
          <w:p w14:paraId="13281BD9" w14:textId="77777777" w:rsidR="00897956" w:rsidRPr="00C21991" w:rsidRDefault="00897956">
            <w:pPr>
              <w:pStyle w:val="TAH"/>
            </w:pPr>
            <w:r w:rsidRPr="00C21991">
              <w:t>Item</w:t>
            </w:r>
          </w:p>
        </w:tc>
        <w:tc>
          <w:tcPr>
            <w:tcW w:w="2665" w:type="dxa"/>
            <w:vMerge w:val="restart"/>
          </w:tcPr>
          <w:p w14:paraId="04C102AB" w14:textId="77777777" w:rsidR="00897956" w:rsidRPr="00C21991" w:rsidRDefault="00897956">
            <w:pPr>
              <w:pStyle w:val="TAH"/>
            </w:pPr>
            <w:r w:rsidRPr="00C21991">
              <w:t>Header</w:t>
            </w:r>
            <w:r w:rsidR="00F72361" w:rsidRPr="00C21991">
              <w:t xml:space="preserve"> field</w:t>
            </w:r>
          </w:p>
        </w:tc>
        <w:tc>
          <w:tcPr>
            <w:tcW w:w="3063" w:type="dxa"/>
            <w:gridSpan w:val="3"/>
          </w:tcPr>
          <w:p w14:paraId="7B8FFB63" w14:textId="77777777" w:rsidR="00897956" w:rsidRPr="00C21991" w:rsidRDefault="00897956">
            <w:pPr>
              <w:pStyle w:val="TAH"/>
            </w:pPr>
            <w:r w:rsidRPr="00C21991">
              <w:t>Sending</w:t>
            </w:r>
          </w:p>
        </w:tc>
        <w:tc>
          <w:tcPr>
            <w:tcW w:w="3063" w:type="dxa"/>
            <w:gridSpan w:val="3"/>
          </w:tcPr>
          <w:p w14:paraId="5DABF7AE" w14:textId="77777777" w:rsidR="00897956" w:rsidRPr="00C21991" w:rsidRDefault="00897956">
            <w:pPr>
              <w:pStyle w:val="TAH"/>
              <w:rPr>
                <w:b w:val="0"/>
              </w:rPr>
            </w:pPr>
            <w:r w:rsidRPr="00C21991">
              <w:t>Receiving</w:t>
            </w:r>
          </w:p>
        </w:tc>
      </w:tr>
      <w:tr w:rsidR="00897956" w:rsidRPr="00C21991" w14:paraId="7D4F9969" w14:textId="77777777">
        <w:trPr>
          <w:cantSplit/>
        </w:trPr>
        <w:tc>
          <w:tcPr>
            <w:tcW w:w="851" w:type="dxa"/>
            <w:vMerge/>
          </w:tcPr>
          <w:p w14:paraId="0A4AC631" w14:textId="77777777" w:rsidR="00897956" w:rsidRPr="00C21991" w:rsidRDefault="00897956">
            <w:pPr>
              <w:pStyle w:val="TAH"/>
            </w:pPr>
          </w:p>
        </w:tc>
        <w:tc>
          <w:tcPr>
            <w:tcW w:w="2665" w:type="dxa"/>
            <w:vMerge/>
          </w:tcPr>
          <w:p w14:paraId="71A1F2D4" w14:textId="77777777" w:rsidR="00897956" w:rsidRPr="00C21991" w:rsidRDefault="00897956">
            <w:pPr>
              <w:pStyle w:val="TAH"/>
            </w:pPr>
          </w:p>
        </w:tc>
        <w:tc>
          <w:tcPr>
            <w:tcW w:w="1021" w:type="dxa"/>
          </w:tcPr>
          <w:p w14:paraId="6CEDB596" w14:textId="77777777" w:rsidR="00897956" w:rsidRPr="00C21991" w:rsidRDefault="00897956">
            <w:pPr>
              <w:pStyle w:val="TAH"/>
            </w:pPr>
            <w:r w:rsidRPr="00C21991">
              <w:t>Ref.</w:t>
            </w:r>
          </w:p>
        </w:tc>
        <w:tc>
          <w:tcPr>
            <w:tcW w:w="1021" w:type="dxa"/>
          </w:tcPr>
          <w:p w14:paraId="765C1E05" w14:textId="77777777" w:rsidR="00897956" w:rsidRPr="00C21991" w:rsidRDefault="00897956">
            <w:pPr>
              <w:pStyle w:val="TAH"/>
            </w:pPr>
            <w:r w:rsidRPr="00C21991">
              <w:t>RFC status</w:t>
            </w:r>
          </w:p>
        </w:tc>
        <w:tc>
          <w:tcPr>
            <w:tcW w:w="1021" w:type="dxa"/>
          </w:tcPr>
          <w:p w14:paraId="46F8A0A0" w14:textId="77777777" w:rsidR="00897956" w:rsidRPr="00C21991" w:rsidRDefault="00897956">
            <w:pPr>
              <w:pStyle w:val="TAH"/>
            </w:pPr>
            <w:r w:rsidRPr="00C21991">
              <w:t>Profile status</w:t>
            </w:r>
          </w:p>
        </w:tc>
        <w:tc>
          <w:tcPr>
            <w:tcW w:w="1021" w:type="dxa"/>
          </w:tcPr>
          <w:p w14:paraId="4B36E8E0" w14:textId="77777777" w:rsidR="00897956" w:rsidRPr="00C21991" w:rsidRDefault="00897956">
            <w:pPr>
              <w:pStyle w:val="TAH"/>
            </w:pPr>
            <w:r w:rsidRPr="00C21991">
              <w:t>Ref.</w:t>
            </w:r>
          </w:p>
        </w:tc>
        <w:tc>
          <w:tcPr>
            <w:tcW w:w="1021" w:type="dxa"/>
          </w:tcPr>
          <w:p w14:paraId="1490AF8C" w14:textId="77777777" w:rsidR="00897956" w:rsidRPr="00C21991" w:rsidRDefault="00897956">
            <w:pPr>
              <w:pStyle w:val="TAH"/>
            </w:pPr>
            <w:r w:rsidRPr="00C21991">
              <w:t>RFC status</w:t>
            </w:r>
          </w:p>
        </w:tc>
        <w:tc>
          <w:tcPr>
            <w:tcW w:w="1021" w:type="dxa"/>
          </w:tcPr>
          <w:p w14:paraId="0DAB3CFE" w14:textId="77777777" w:rsidR="00897956" w:rsidRPr="00C21991" w:rsidRDefault="00897956">
            <w:pPr>
              <w:pStyle w:val="TAH"/>
            </w:pPr>
            <w:r w:rsidRPr="00C21991">
              <w:t>Profile status</w:t>
            </w:r>
          </w:p>
        </w:tc>
      </w:tr>
      <w:tr w:rsidR="00897956" w:rsidRPr="00C21991" w14:paraId="3077FBFC" w14:textId="77777777">
        <w:tc>
          <w:tcPr>
            <w:tcW w:w="851" w:type="dxa"/>
          </w:tcPr>
          <w:p w14:paraId="71BD59BC" w14:textId="77777777" w:rsidR="00897956" w:rsidRPr="00C21991" w:rsidRDefault="00897956">
            <w:pPr>
              <w:pStyle w:val="TAL"/>
            </w:pPr>
            <w:r w:rsidRPr="00C21991">
              <w:t>3</w:t>
            </w:r>
          </w:p>
        </w:tc>
        <w:tc>
          <w:tcPr>
            <w:tcW w:w="2665" w:type="dxa"/>
          </w:tcPr>
          <w:p w14:paraId="08288699" w14:textId="77777777" w:rsidR="00897956" w:rsidRPr="00C21991" w:rsidRDefault="00897956">
            <w:pPr>
              <w:pStyle w:val="TAL"/>
            </w:pPr>
            <w:r w:rsidRPr="00C21991">
              <w:t>Proxy-Authenticate</w:t>
            </w:r>
          </w:p>
        </w:tc>
        <w:tc>
          <w:tcPr>
            <w:tcW w:w="1021" w:type="dxa"/>
          </w:tcPr>
          <w:p w14:paraId="15C05475" w14:textId="77777777" w:rsidR="00897956" w:rsidRPr="00C21991" w:rsidRDefault="00897956">
            <w:pPr>
              <w:pStyle w:val="TAL"/>
            </w:pPr>
            <w:r w:rsidRPr="00C21991">
              <w:t>[26] 20.27</w:t>
            </w:r>
          </w:p>
        </w:tc>
        <w:tc>
          <w:tcPr>
            <w:tcW w:w="1021" w:type="dxa"/>
          </w:tcPr>
          <w:p w14:paraId="0E74BAD0" w14:textId="77777777" w:rsidR="00897956" w:rsidRPr="00C21991" w:rsidRDefault="00897956">
            <w:pPr>
              <w:pStyle w:val="TAL"/>
            </w:pPr>
            <w:r w:rsidRPr="00C21991">
              <w:t>m</w:t>
            </w:r>
          </w:p>
        </w:tc>
        <w:tc>
          <w:tcPr>
            <w:tcW w:w="1021" w:type="dxa"/>
          </w:tcPr>
          <w:p w14:paraId="2F2F7AC8" w14:textId="77777777" w:rsidR="00897956" w:rsidRPr="00C21991" w:rsidRDefault="00897956">
            <w:pPr>
              <w:pStyle w:val="TAL"/>
            </w:pPr>
            <w:r w:rsidRPr="00C21991">
              <w:t>m</w:t>
            </w:r>
          </w:p>
        </w:tc>
        <w:tc>
          <w:tcPr>
            <w:tcW w:w="1021" w:type="dxa"/>
          </w:tcPr>
          <w:p w14:paraId="4B860D7E" w14:textId="77777777" w:rsidR="00897956" w:rsidRPr="00C21991" w:rsidRDefault="00897956">
            <w:pPr>
              <w:pStyle w:val="TAL"/>
            </w:pPr>
            <w:r w:rsidRPr="00C21991">
              <w:t>[26] 20.27</w:t>
            </w:r>
          </w:p>
        </w:tc>
        <w:tc>
          <w:tcPr>
            <w:tcW w:w="1021" w:type="dxa"/>
          </w:tcPr>
          <w:p w14:paraId="70C07582" w14:textId="77777777" w:rsidR="00897956" w:rsidRPr="00C21991" w:rsidRDefault="00897956">
            <w:pPr>
              <w:pStyle w:val="TAL"/>
            </w:pPr>
            <w:r w:rsidRPr="00C21991">
              <w:t>m</w:t>
            </w:r>
          </w:p>
        </w:tc>
        <w:tc>
          <w:tcPr>
            <w:tcW w:w="1021" w:type="dxa"/>
          </w:tcPr>
          <w:p w14:paraId="2268FB28" w14:textId="77777777" w:rsidR="00897956" w:rsidRPr="00C21991" w:rsidRDefault="00897956">
            <w:pPr>
              <w:pStyle w:val="TAL"/>
            </w:pPr>
            <w:r w:rsidRPr="00C21991">
              <w:t>m</w:t>
            </w:r>
          </w:p>
        </w:tc>
      </w:tr>
      <w:tr w:rsidR="00897956" w:rsidRPr="00C21991" w14:paraId="51EDEDCD" w14:textId="77777777">
        <w:tc>
          <w:tcPr>
            <w:tcW w:w="851" w:type="dxa"/>
          </w:tcPr>
          <w:p w14:paraId="060AACD8" w14:textId="77777777" w:rsidR="00897956" w:rsidRPr="00C21991" w:rsidRDefault="00897956">
            <w:pPr>
              <w:pStyle w:val="TAL"/>
            </w:pPr>
            <w:r w:rsidRPr="00C21991">
              <w:t>6</w:t>
            </w:r>
          </w:p>
        </w:tc>
        <w:tc>
          <w:tcPr>
            <w:tcW w:w="2665" w:type="dxa"/>
          </w:tcPr>
          <w:p w14:paraId="62959A15"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2044F9A3" w14:textId="77777777" w:rsidR="00897956" w:rsidRPr="00C21991" w:rsidRDefault="00897956">
            <w:pPr>
              <w:pStyle w:val="TAL"/>
            </w:pPr>
            <w:r w:rsidRPr="00C21991">
              <w:t>[26] 20.44</w:t>
            </w:r>
          </w:p>
        </w:tc>
        <w:tc>
          <w:tcPr>
            <w:tcW w:w="1021" w:type="dxa"/>
          </w:tcPr>
          <w:p w14:paraId="1129AC2C" w14:textId="77777777" w:rsidR="00897956" w:rsidRPr="00C21991" w:rsidRDefault="00897956">
            <w:pPr>
              <w:pStyle w:val="TAL"/>
            </w:pPr>
            <w:r w:rsidRPr="00C21991">
              <w:t>m</w:t>
            </w:r>
          </w:p>
        </w:tc>
        <w:tc>
          <w:tcPr>
            <w:tcW w:w="1021" w:type="dxa"/>
          </w:tcPr>
          <w:p w14:paraId="06BED22E" w14:textId="77777777" w:rsidR="00897956" w:rsidRPr="00C21991" w:rsidRDefault="00897956">
            <w:pPr>
              <w:pStyle w:val="TAL"/>
            </w:pPr>
            <w:r w:rsidRPr="00C21991">
              <w:t>m</w:t>
            </w:r>
          </w:p>
        </w:tc>
        <w:tc>
          <w:tcPr>
            <w:tcW w:w="1021" w:type="dxa"/>
          </w:tcPr>
          <w:p w14:paraId="6191D90B" w14:textId="77777777" w:rsidR="00897956" w:rsidRPr="00C21991" w:rsidRDefault="00897956">
            <w:pPr>
              <w:pStyle w:val="TAL"/>
            </w:pPr>
            <w:r w:rsidRPr="00C21991">
              <w:t>[26] 20.44</w:t>
            </w:r>
          </w:p>
        </w:tc>
        <w:tc>
          <w:tcPr>
            <w:tcW w:w="1021" w:type="dxa"/>
          </w:tcPr>
          <w:p w14:paraId="33406CE3" w14:textId="77777777" w:rsidR="00897956" w:rsidRPr="00C21991" w:rsidRDefault="00897956">
            <w:pPr>
              <w:pStyle w:val="TAL"/>
            </w:pPr>
            <w:proofErr w:type="spellStart"/>
            <w:r w:rsidRPr="00C21991">
              <w:t>i</w:t>
            </w:r>
            <w:proofErr w:type="spellEnd"/>
          </w:p>
        </w:tc>
        <w:tc>
          <w:tcPr>
            <w:tcW w:w="1021" w:type="dxa"/>
          </w:tcPr>
          <w:p w14:paraId="499E1DE6" w14:textId="77777777" w:rsidR="00897956" w:rsidRPr="00C21991" w:rsidRDefault="00897956">
            <w:pPr>
              <w:pStyle w:val="TAL"/>
            </w:pPr>
            <w:proofErr w:type="spellStart"/>
            <w:r w:rsidRPr="00C21991">
              <w:t>i</w:t>
            </w:r>
            <w:proofErr w:type="spellEnd"/>
          </w:p>
        </w:tc>
      </w:tr>
    </w:tbl>
    <w:p w14:paraId="2FC8A4DF" w14:textId="77777777" w:rsidR="00897956" w:rsidRPr="00C21991" w:rsidRDefault="00897956"/>
    <w:p w14:paraId="3F69B8DB" w14:textId="77777777" w:rsidR="00300F8B" w:rsidRPr="00C21991" w:rsidRDefault="00300F8B" w:rsidP="00300F8B">
      <w:pPr>
        <w:pStyle w:val="TH"/>
      </w:pPr>
      <w:bookmarkStart w:id="3627" w:name="_CRTable218IA"/>
      <w:r w:rsidRPr="00C21991">
        <w:t>Table </w:t>
      </w:r>
      <w:bookmarkEnd w:id="3627"/>
      <w:r w:rsidRPr="00C21991">
        <w:t xml:space="preserve">218IA: </w:t>
      </w:r>
      <w:r w:rsidR="00756BCF" w:rsidRPr="00C21991">
        <w:t>Void</w:t>
      </w:r>
    </w:p>
    <w:p w14:paraId="55E58C17" w14:textId="77777777" w:rsidR="00897956" w:rsidRPr="00C21991" w:rsidRDefault="00897956">
      <w:pPr>
        <w:keepNext/>
        <w:keepLines/>
      </w:pPr>
      <w:r w:rsidRPr="00C21991">
        <w:t>Prerequisite A.163/9B - - MESSAGE response</w:t>
      </w:r>
    </w:p>
    <w:p w14:paraId="623C22B9" w14:textId="77777777" w:rsidR="00897956" w:rsidRPr="00C21991" w:rsidRDefault="00897956">
      <w:pPr>
        <w:keepNext/>
        <w:keepLines/>
      </w:pPr>
      <w:r w:rsidRPr="00C21991">
        <w:t>Prerequisite: A.164/25 - - Additional for 415 (Unsupported Media Type)</w:t>
      </w:r>
    </w:p>
    <w:p w14:paraId="380D0147" w14:textId="77777777" w:rsidR="00897956" w:rsidRPr="00C21991" w:rsidRDefault="00897956">
      <w:pPr>
        <w:pStyle w:val="TH"/>
      </w:pPr>
      <w:bookmarkStart w:id="3628" w:name="_CRTableA_218J"/>
      <w:r w:rsidRPr="00C21991">
        <w:t>Table </w:t>
      </w:r>
      <w:bookmarkEnd w:id="3628"/>
      <w:r w:rsidRPr="00C21991">
        <w:t>A.218J: Supported header</w:t>
      </w:r>
      <w:r w:rsidR="00F72361"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56AC9EE" w14:textId="77777777">
        <w:trPr>
          <w:cantSplit/>
        </w:trPr>
        <w:tc>
          <w:tcPr>
            <w:tcW w:w="851" w:type="dxa"/>
            <w:vMerge w:val="restart"/>
          </w:tcPr>
          <w:p w14:paraId="65F6D41C" w14:textId="77777777" w:rsidR="00897956" w:rsidRPr="00C21991" w:rsidRDefault="00897956">
            <w:pPr>
              <w:pStyle w:val="TAH"/>
            </w:pPr>
            <w:r w:rsidRPr="00C21991">
              <w:t>Item</w:t>
            </w:r>
          </w:p>
        </w:tc>
        <w:tc>
          <w:tcPr>
            <w:tcW w:w="2665" w:type="dxa"/>
            <w:vMerge w:val="restart"/>
          </w:tcPr>
          <w:p w14:paraId="493435C6" w14:textId="77777777" w:rsidR="00897956" w:rsidRPr="00C21991" w:rsidRDefault="00897956">
            <w:pPr>
              <w:pStyle w:val="TAH"/>
            </w:pPr>
            <w:r w:rsidRPr="00C21991">
              <w:t>Header</w:t>
            </w:r>
            <w:r w:rsidR="00F72361" w:rsidRPr="00C21991">
              <w:t xml:space="preserve"> field</w:t>
            </w:r>
          </w:p>
        </w:tc>
        <w:tc>
          <w:tcPr>
            <w:tcW w:w="3063" w:type="dxa"/>
            <w:gridSpan w:val="3"/>
          </w:tcPr>
          <w:p w14:paraId="72FFD394" w14:textId="77777777" w:rsidR="00897956" w:rsidRPr="00C21991" w:rsidRDefault="00897956">
            <w:pPr>
              <w:pStyle w:val="TAH"/>
            </w:pPr>
            <w:r w:rsidRPr="00C21991">
              <w:t>Sending</w:t>
            </w:r>
          </w:p>
        </w:tc>
        <w:tc>
          <w:tcPr>
            <w:tcW w:w="3063" w:type="dxa"/>
            <w:gridSpan w:val="3"/>
          </w:tcPr>
          <w:p w14:paraId="5B64CF1F" w14:textId="77777777" w:rsidR="00897956" w:rsidRPr="00C21991" w:rsidRDefault="00897956">
            <w:pPr>
              <w:pStyle w:val="TAH"/>
              <w:rPr>
                <w:b w:val="0"/>
              </w:rPr>
            </w:pPr>
            <w:r w:rsidRPr="00C21991">
              <w:t>Receiving</w:t>
            </w:r>
          </w:p>
        </w:tc>
      </w:tr>
      <w:tr w:rsidR="00897956" w:rsidRPr="00C21991" w14:paraId="0D694071" w14:textId="77777777">
        <w:trPr>
          <w:cantSplit/>
        </w:trPr>
        <w:tc>
          <w:tcPr>
            <w:tcW w:w="851" w:type="dxa"/>
            <w:vMerge/>
          </w:tcPr>
          <w:p w14:paraId="2CD177FE" w14:textId="77777777" w:rsidR="00897956" w:rsidRPr="00C21991" w:rsidRDefault="00897956">
            <w:pPr>
              <w:pStyle w:val="TAH"/>
            </w:pPr>
          </w:p>
        </w:tc>
        <w:tc>
          <w:tcPr>
            <w:tcW w:w="2665" w:type="dxa"/>
            <w:vMerge/>
          </w:tcPr>
          <w:p w14:paraId="7AF51E84" w14:textId="77777777" w:rsidR="00897956" w:rsidRPr="00C21991" w:rsidRDefault="00897956">
            <w:pPr>
              <w:pStyle w:val="TAH"/>
            </w:pPr>
          </w:p>
        </w:tc>
        <w:tc>
          <w:tcPr>
            <w:tcW w:w="1021" w:type="dxa"/>
          </w:tcPr>
          <w:p w14:paraId="28A0A697" w14:textId="77777777" w:rsidR="00897956" w:rsidRPr="00C21991" w:rsidRDefault="00897956">
            <w:pPr>
              <w:pStyle w:val="TAH"/>
            </w:pPr>
            <w:r w:rsidRPr="00C21991">
              <w:t>Ref.</w:t>
            </w:r>
          </w:p>
        </w:tc>
        <w:tc>
          <w:tcPr>
            <w:tcW w:w="1021" w:type="dxa"/>
          </w:tcPr>
          <w:p w14:paraId="3623B36A" w14:textId="77777777" w:rsidR="00897956" w:rsidRPr="00C21991" w:rsidRDefault="00897956">
            <w:pPr>
              <w:pStyle w:val="TAH"/>
            </w:pPr>
            <w:r w:rsidRPr="00C21991">
              <w:t>RFC status</w:t>
            </w:r>
          </w:p>
        </w:tc>
        <w:tc>
          <w:tcPr>
            <w:tcW w:w="1021" w:type="dxa"/>
          </w:tcPr>
          <w:p w14:paraId="12A6CB11" w14:textId="77777777" w:rsidR="00897956" w:rsidRPr="00C21991" w:rsidRDefault="00897956">
            <w:pPr>
              <w:pStyle w:val="TAH"/>
            </w:pPr>
            <w:r w:rsidRPr="00C21991">
              <w:t>Profile status</w:t>
            </w:r>
          </w:p>
        </w:tc>
        <w:tc>
          <w:tcPr>
            <w:tcW w:w="1021" w:type="dxa"/>
          </w:tcPr>
          <w:p w14:paraId="23C911AF" w14:textId="77777777" w:rsidR="00897956" w:rsidRPr="00C21991" w:rsidRDefault="00897956">
            <w:pPr>
              <w:pStyle w:val="TAH"/>
            </w:pPr>
            <w:r w:rsidRPr="00C21991">
              <w:t>Ref.</w:t>
            </w:r>
          </w:p>
        </w:tc>
        <w:tc>
          <w:tcPr>
            <w:tcW w:w="1021" w:type="dxa"/>
          </w:tcPr>
          <w:p w14:paraId="73B83D7D" w14:textId="77777777" w:rsidR="00897956" w:rsidRPr="00C21991" w:rsidRDefault="00897956">
            <w:pPr>
              <w:pStyle w:val="TAH"/>
            </w:pPr>
            <w:r w:rsidRPr="00C21991">
              <w:t>RFC status</w:t>
            </w:r>
          </w:p>
        </w:tc>
        <w:tc>
          <w:tcPr>
            <w:tcW w:w="1021" w:type="dxa"/>
          </w:tcPr>
          <w:p w14:paraId="7E1BD938" w14:textId="77777777" w:rsidR="00897956" w:rsidRPr="00C21991" w:rsidRDefault="00897956">
            <w:pPr>
              <w:pStyle w:val="TAH"/>
            </w:pPr>
            <w:r w:rsidRPr="00C21991">
              <w:t>Profile status</w:t>
            </w:r>
          </w:p>
        </w:tc>
      </w:tr>
      <w:tr w:rsidR="00897956" w:rsidRPr="00C21991" w14:paraId="7E0BCF70" w14:textId="77777777">
        <w:tc>
          <w:tcPr>
            <w:tcW w:w="851" w:type="dxa"/>
          </w:tcPr>
          <w:p w14:paraId="19D9F5B6" w14:textId="77777777" w:rsidR="00897956" w:rsidRPr="00C21991" w:rsidRDefault="00897956">
            <w:pPr>
              <w:pStyle w:val="TAL"/>
            </w:pPr>
            <w:r w:rsidRPr="00C21991">
              <w:t>1</w:t>
            </w:r>
          </w:p>
        </w:tc>
        <w:tc>
          <w:tcPr>
            <w:tcW w:w="2665" w:type="dxa"/>
          </w:tcPr>
          <w:p w14:paraId="59B4059B" w14:textId="77777777" w:rsidR="00897956" w:rsidRPr="00C21991" w:rsidRDefault="00897956">
            <w:pPr>
              <w:pStyle w:val="TAL"/>
            </w:pPr>
            <w:r w:rsidRPr="00C21991">
              <w:t>Accept</w:t>
            </w:r>
          </w:p>
        </w:tc>
        <w:tc>
          <w:tcPr>
            <w:tcW w:w="1021" w:type="dxa"/>
          </w:tcPr>
          <w:p w14:paraId="6A47F7E1" w14:textId="77777777" w:rsidR="00897956" w:rsidRPr="00C21991" w:rsidRDefault="00897956">
            <w:pPr>
              <w:pStyle w:val="TAL"/>
            </w:pPr>
            <w:r w:rsidRPr="00C21991">
              <w:t>[26] 20.1</w:t>
            </w:r>
          </w:p>
        </w:tc>
        <w:tc>
          <w:tcPr>
            <w:tcW w:w="1021" w:type="dxa"/>
          </w:tcPr>
          <w:p w14:paraId="65FD5425" w14:textId="77777777" w:rsidR="00897956" w:rsidRPr="00C21991" w:rsidRDefault="00897956">
            <w:pPr>
              <w:pStyle w:val="TAL"/>
            </w:pPr>
            <w:r w:rsidRPr="00C21991">
              <w:t>m</w:t>
            </w:r>
          </w:p>
        </w:tc>
        <w:tc>
          <w:tcPr>
            <w:tcW w:w="1021" w:type="dxa"/>
          </w:tcPr>
          <w:p w14:paraId="4291EE60" w14:textId="77777777" w:rsidR="00897956" w:rsidRPr="00C21991" w:rsidRDefault="00897956">
            <w:pPr>
              <w:pStyle w:val="TAL"/>
            </w:pPr>
            <w:r w:rsidRPr="00C21991">
              <w:t>m</w:t>
            </w:r>
          </w:p>
        </w:tc>
        <w:tc>
          <w:tcPr>
            <w:tcW w:w="1021" w:type="dxa"/>
          </w:tcPr>
          <w:p w14:paraId="7372B808" w14:textId="77777777" w:rsidR="00897956" w:rsidRPr="00C21991" w:rsidRDefault="00897956">
            <w:pPr>
              <w:pStyle w:val="TAL"/>
            </w:pPr>
            <w:r w:rsidRPr="00C21991">
              <w:t>[26] 20.1</w:t>
            </w:r>
          </w:p>
        </w:tc>
        <w:tc>
          <w:tcPr>
            <w:tcW w:w="1021" w:type="dxa"/>
          </w:tcPr>
          <w:p w14:paraId="130AFEF9" w14:textId="77777777" w:rsidR="00897956" w:rsidRPr="00C21991" w:rsidRDefault="00897956">
            <w:pPr>
              <w:pStyle w:val="TAL"/>
            </w:pPr>
            <w:proofErr w:type="spellStart"/>
            <w:r w:rsidRPr="00C21991">
              <w:t>i</w:t>
            </w:r>
            <w:proofErr w:type="spellEnd"/>
          </w:p>
        </w:tc>
        <w:tc>
          <w:tcPr>
            <w:tcW w:w="1021" w:type="dxa"/>
          </w:tcPr>
          <w:p w14:paraId="27E457DF" w14:textId="77777777" w:rsidR="00897956" w:rsidRPr="00C21991" w:rsidRDefault="00897956">
            <w:pPr>
              <w:pStyle w:val="TAL"/>
            </w:pPr>
            <w:proofErr w:type="spellStart"/>
            <w:r w:rsidRPr="00C21991">
              <w:t>i</w:t>
            </w:r>
            <w:proofErr w:type="spellEnd"/>
          </w:p>
        </w:tc>
      </w:tr>
      <w:tr w:rsidR="00897956" w:rsidRPr="00C21991" w14:paraId="741C391F" w14:textId="77777777">
        <w:tc>
          <w:tcPr>
            <w:tcW w:w="851" w:type="dxa"/>
          </w:tcPr>
          <w:p w14:paraId="2621FC31" w14:textId="77777777" w:rsidR="00897956" w:rsidRPr="00C21991" w:rsidRDefault="00897956">
            <w:pPr>
              <w:pStyle w:val="TAL"/>
            </w:pPr>
            <w:r w:rsidRPr="00C21991">
              <w:t>2</w:t>
            </w:r>
          </w:p>
        </w:tc>
        <w:tc>
          <w:tcPr>
            <w:tcW w:w="2665" w:type="dxa"/>
          </w:tcPr>
          <w:p w14:paraId="00D4AB10" w14:textId="77777777" w:rsidR="00897956" w:rsidRPr="00C21991" w:rsidRDefault="00897956">
            <w:pPr>
              <w:pStyle w:val="TAL"/>
            </w:pPr>
            <w:r w:rsidRPr="00C21991">
              <w:t>Accept-Encoding</w:t>
            </w:r>
          </w:p>
        </w:tc>
        <w:tc>
          <w:tcPr>
            <w:tcW w:w="1021" w:type="dxa"/>
          </w:tcPr>
          <w:p w14:paraId="79B32E52" w14:textId="77777777" w:rsidR="00897956" w:rsidRPr="00C21991" w:rsidRDefault="00897956">
            <w:pPr>
              <w:pStyle w:val="TAL"/>
            </w:pPr>
            <w:r w:rsidRPr="00C21991">
              <w:t>[26] 20.2</w:t>
            </w:r>
          </w:p>
        </w:tc>
        <w:tc>
          <w:tcPr>
            <w:tcW w:w="1021" w:type="dxa"/>
          </w:tcPr>
          <w:p w14:paraId="6A04F1C1" w14:textId="77777777" w:rsidR="00897956" w:rsidRPr="00C21991" w:rsidRDefault="00897956">
            <w:pPr>
              <w:pStyle w:val="TAL"/>
            </w:pPr>
            <w:r w:rsidRPr="00C21991">
              <w:t>m</w:t>
            </w:r>
          </w:p>
        </w:tc>
        <w:tc>
          <w:tcPr>
            <w:tcW w:w="1021" w:type="dxa"/>
          </w:tcPr>
          <w:p w14:paraId="5ABB6921" w14:textId="77777777" w:rsidR="00897956" w:rsidRPr="00C21991" w:rsidRDefault="00897956">
            <w:pPr>
              <w:pStyle w:val="TAL"/>
            </w:pPr>
            <w:r w:rsidRPr="00C21991">
              <w:t>m</w:t>
            </w:r>
          </w:p>
        </w:tc>
        <w:tc>
          <w:tcPr>
            <w:tcW w:w="1021" w:type="dxa"/>
          </w:tcPr>
          <w:p w14:paraId="62BD0608" w14:textId="77777777" w:rsidR="00897956" w:rsidRPr="00C21991" w:rsidRDefault="00897956">
            <w:pPr>
              <w:pStyle w:val="TAL"/>
            </w:pPr>
            <w:r w:rsidRPr="00C21991">
              <w:t>[26] 20.2</w:t>
            </w:r>
          </w:p>
        </w:tc>
        <w:tc>
          <w:tcPr>
            <w:tcW w:w="1021" w:type="dxa"/>
          </w:tcPr>
          <w:p w14:paraId="089D4218" w14:textId="77777777" w:rsidR="00897956" w:rsidRPr="00C21991" w:rsidRDefault="00897956">
            <w:pPr>
              <w:pStyle w:val="TAL"/>
            </w:pPr>
            <w:proofErr w:type="spellStart"/>
            <w:r w:rsidRPr="00C21991">
              <w:t>i</w:t>
            </w:r>
            <w:proofErr w:type="spellEnd"/>
          </w:p>
        </w:tc>
        <w:tc>
          <w:tcPr>
            <w:tcW w:w="1021" w:type="dxa"/>
          </w:tcPr>
          <w:p w14:paraId="13FD3663" w14:textId="77777777" w:rsidR="00897956" w:rsidRPr="00C21991" w:rsidRDefault="00897956">
            <w:pPr>
              <w:pStyle w:val="TAL"/>
            </w:pPr>
            <w:proofErr w:type="spellStart"/>
            <w:r w:rsidRPr="00C21991">
              <w:t>i</w:t>
            </w:r>
            <w:proofErr w:type="spellEnd"/>
          </w:p>
        </w:tc>
      </w:tr>
      <w:tr w:rsidR="00897956" w:rsidRPr="00C21991" w14:paraId="374C07BB" w14:textId="77777777">
        <w:tc>
          <w:tcPr>
            <w:tcW w:w="851" w:type="dxa"/>
          </w:tcPr>
          <w:p w14:paraId="79C84D33" w14:textId="77777777" w:rsidR="00897956" w:rsidRPr="00C21991" w:rsidRDefault="00897956">
            <w:pPr>
              <w:pStyle w:val="TAL"/>
            </w:pPr>
            <w:r w:rsidRPr="00C21991">
              <w:t>3</w:t>
            </w:r>
          </w:p>
        </w:tc>
        <w:tc>
          <w:tcPr>
            <w:tcW w:w="2665" w:type="dxa"/>
          </w:tcPr>
          <w:p w14:paraId="14468FF2" w14:textId="77777777" w:rsidR="00897956" w:rsidRPr="00C21991" w:rsidRDefault="00897956">
            <w:pPr>
              <w:pStyle w:val="TAL"/>
            </w:pPr>
            <w:r w:rsidRPr="00C21991">
              <w:t>Accept-Language</w:t>
            </w:r>
          </w:p>
        </w:tc>
        <w:tc>
          <w:tcPr>
            <w:tcW w:w="1021" w:type="dxa"/>
          </w:tcPr>
          <w:p w14:paraId="720CF879" w14:textId="77777777" w:rsidR="00897956" w:rsidRPr="00C21991" w:rsidRDefault="00897956">
            <w:pPr>
              <w:pStyle w:val="TAL"/>
            </w:pPr>
            <w:r w:rsidRPr="00C21991">
              <w:t>[26] 20.3</w:t>
            </w:r>
          </w:p>
        </w:tc>
        <w:tc>
          <w:tcPr>
            <w:tcW w:w="1021" w:type="dxa"/>
          </w:tcPr>
          <w:p w14:paraId="76A537AF" w14:textId="77777777" w:rsidR="00897956" w:rsidRPr="00C21991" w:rsidRDefault="00897956">
            <w:pPr>
              <w:pStyle w:val="TAL"/>
            </w:pPr>
            <w:r w:rsidRPr="00C21991">
              <w:t>m</w:t>
            </w:r>
          </w:p>
        </w:tc>
        <w:tc>
          <w:tcPr>
            <w:tcW w:w="1021" w:type="dxa"/>
          </w:tcPr>
          <w:p w14:paraId="3B562CFC" w14:textId="77777777" w:rsidR="00897956" w:rsidRPr="00C21991" w:rsidRDefault="00897956">
            <w:pPr>
              <w:pStyle w:val="TAL"/>
            </w:pPr>
            <w:r w:rsidRPr="00C21991">
              <w:t>m</w:t>
            </w:r>
          </w:p>
        </w:tc>
        <w:tc>
          <w:tcPr>
            <w:tcW w:w="1021" w:type="dxa"/>
          </w:tcPr>
          <w:p w14:paraId="7408957D" w14:textId="77777777" w:rsidR="00897956" w:rsidRPr="00C21991" w:rsidRDefault="00897956">
            <w:pPr>
              <w:pStyle w:val="TAL"/>
            </w:pPr>
            <w:r w:rsidRPr="00C21991">
              <w:t>[26] 20.3</w:t>
            </w:r>
          </w:p>
        </w:tc>
        <w:tc>
          <w:tcPr>
            <w:tcW w:w="1021" w:type="dxa"/>
          </w:tcPr>
          <w:p w14:paraId="085BC35E" w14:textId="77777777" w:rsidR="00897956" w:rsidRPr="00C21991" w:rsidRDefault="00897956">
            <w:pPr>
              <w:pStyle w:val="TAL"/>
            </w:pPr>
            <w:proofErr w:type="spellStart"/>
            <w:r w:rsidRPr="00C21991">
              <w:t>i</w:t>
            </w:r>
            <w:proofErr w:type="spellEnd"/>
          </w:p>
        </w:tc>
        <w:tc>
          <w:tcPr>
            <w:tcW w:w="1021" w:type="dxa"/>
          </w:tcPr>
          <w:p w14:paraId="43629071" w14:textId="77777777" w:rsidR="00897956" w:rsidRPr="00C21991" w:rsidRDefault="00897956">
            <w:pPr>
              <w:pStyle w:val="TAL"/>
            </w:pPr>
            <w:proofErr w:type="spellStart"/>
            <w:r w:rsidRPr="00C21991">
              <w:t>i</w:t>
            </w:r>
            <w:proofErr w:type="spellEnd"/>
          </w:p>
        </w:tc>
      </w:tr>
    </w:tbl>
    <w:p w14:paraId="7AD1721D" w14:textId="77777777" w:rsidR="00897956" w:rsidRPr="00C21991" w:rsidRDefault="00897956"/>
    <w:p w14:paraId="5013B2ED" w14:textId="77777777" w:rsidR="00546923" w:rsidRPr="00C21991" w:rsidRDefault="00546923" w:rsidP="00546923">
      <w:pPr>
        <w:keepNext/>
        <w:keepLines/>
      </w:pPr>
      <w:r w:rsidRPr="00C21991">
        <w:t>Prerequisite A.163/9B - - MESSAGE response</w:t>
      </w:r>
    </w:p>
    <w:p w14:paraId="1EC4199F" w14:textId="77777777" w:rsidR="00546923" w:rsidRPr="00C21991" w:rsidRDefault="00546923" w:rsidP="00546923">
      <w:pPr>
        <w:keepNext/>
        <w:keepLines/>
      </w:pPr>
      <w:r w:rsidRPr="00C21991">
        <w:t>Prerequisite: A.164/26A - - Additional for 417 (Unknown Resource-Priority) response</w:t>
      </w:r>
    </w:p>
    <w:p w14:paraId="6417B556" w14:textId="77777777" w:rsidR="00546923" w:rsidRPr="00C21991" w:rsidRDefault="00546923" w:rsidP="00546923">
      <w:pPr>
        <w:pStyle w:val="TH"/>
      </w:pPr>
      <w:bookmarkStart w:id="3629" w:name="_CRTableA_218JA"/>
      <w:r w:rsidRPr="00C21991">
        <w:t>Table </w:t>
      </w:r>
      <w:bookmarkEnd w:id="3629"/>
      <w:r w:rsidRPr="00C21991">
        <w:t>A.218JA: Supported header</w:t>
      </w:r>
      <w:r w:rsidR="00F72361"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4A3ED301" w14:textId="77777777">
        <w:trPr>
          <w:cantSplit/>
        </w:trPr>
        <w:tc>
          <w:tcPr>
            <w:tcW w:w="851" w:type="dxa"/>
            <w:vMerge w:val="restart"/>
          </w:tcPr>
          <w:p w14:paraId="7C949681" w14:textId="77777777" w:rsidR="00546923" w:rsidRPr="00C21991" w:rsidRDefault="00546923" w:rsidP="00546923">
            <w:pPr>
              <w:pStyle w:val="TAH"/>
            </w:pPr>
            <w:r w:rsidRPr="00C21991">
              <w:t>Item</w:t>
            </w:r>
          </w:p>
        </w:tc>
        <w:tc>
          <w:tcPr>
            <w:tcW w:w="2665" w:type="dxa"/>
            <w:vMerge w:val="restart"/>
          </w:tcPr>
          <w:p w14:paraId="6B5ED323" w14:textId="77777777" w:rsidR="00546923" w:rsidRPr="00C21991" w:rsidRDefault="00546923" w:rsidP="00546923">
            <w:pPr>
              <w:pStyle w:val="TAH"/>
            </w:pPr>
            <w:r w:rsidRPr="00C21991">
              <w:t>Header</w:t>
            </w:r>
            <w:r w:rsidR="00F72361" w:rsidRPr="00C21991">
              <w:t xml:space="preserve"> field</w:t>
            </w:r>
          </w:p>
        </w:tc>
        <w:tc>
          <w:tcPr>
            <w:tcW w:w="3063" w:type="dxa"/>
            <w:gridSpan w:val="3"/>
          </w:tcPr>
          <w:p w14:paraId="2FD6E4B8" w14:textId="77777777" w:rsidR="00546923" w:rsidRPr="00C21991" w:rsidRDefault="00546923" w:rsidP="00546923">
            <w:pPr>
              <w:pStyle w:val="TAH"/>
            </w:pPr>
            <w:r w:rsidRPr="00C21991">
              <w:t>Sending</w:t>
            </w:r>
          </w:p>
        </w:tc>
        <w:tc>
          <w:tcPr>
            <w:tcW w:w="3063" w:type="dxa"/>
            <w:gridSpan w:val="3"/>
          </w:tcPr>
          <w:p w14:paraId="62113C2F" w14:textId="77777777" w:rsidR="00546923" w:rsidRPr="00C21991" w:rsidRDefault="00546923" w:rsidP="00546923">
            <w:pPr>
              <w:pStyle w:val="TAH"/>
              <w:rPr>
                <w:b w:val="0"/>
              </w:rPr>
            </w:pPr>
            <w:r w:rsidRPr="00C21991">
              <w:t>Receiving</w:t>
            </w:r>
          </w:p>
        </w:tc>
      </w:tr>
      <w:tr w:rsidR="00546923" w:rsidRPr="00C21991" w14:paraId="7DAB9FE9" w14:textId="77777777">
        <w:trPr>
          <w:cantSplit/>
        </w:trPr>
        <w:tc>
          <w:tcPr>
            <w:tcW w:w="851" w:type="dxa"/>
            <w:vMerge/>
          </w:tcPr>
          <w:p w14:paraId="6731B7D6" w14:textId="77777777" w:rsidR="00546923" w:rsidRPr="00C21991" w:rsidRDefault="00546923" w:rsidP="00546923">
            <w:pPr>
              <w:pStyle w:val="TAH"/>
            </w:pPr>
          </w:p>
        </w:tc>
        <w:tc>
          <w:tcPr>
            <w:tcW w:w="2665" w:type="dxa"/>
            <w:vMerge/>
          </w:tcPr>
          <w:p w14:paraId="79666AD9" w14:textId="77777777" w:rsidR="00546923" w:rsidRPr="00C21991" w:rsidRDefault="00546923" w:rsidP="00546923">
            <w:pPr>
              <w:pStyle w:val="TAH"/>
            </w:pPr>
          </w:p>
        </w:tc>
        <w:tc>
          <w:tcPr>
            <w:tcW w:w="1021" w:type="dxa"/>
          </w:tcPr>
          <w:p w14:paraId="691E0C6D" w14:textId="77777777" w:rsidR="00546923" w:rsidRPr="00C21991" w:rsidRDefault="00546923" w:rsidP="00546923">
            <w:pPr>
              <w:pStyle w:val="TAH"/>
            </w:pPr>
            <w:r w:rsidRPr="00C21991">
              <w:t>Ref.</w:t>
            </w:r>
          </w:p>
        </w:tc>
        <w:tc>
          <w:tcPr>
            <w:tcW w:w="1021" w:type="dxa"/>
          </w:tcPr>
          <w:p w14:paraId="40CFACB5" w14:textId="77777777" w:rsidR="00546923" w:rsidRPr="00C21991" w:rsidRDefault="00546923" w:rsidP="00546923">
            <w:pPr>
              <w:pStyle w:val="TAH"/>
            </w:pPr>
            <w:r w:rsidRPr="00C21991">
              <w:t>RFC status</w:t>
            </w:r>
          </w:p>
        </w:tc>
        <w:tc>
          <w:tcPr>
            <w:tcW w:w="1021" w:type="dxa"/>
          </w:tcPr>
          <w:p w14:paraId="7A215FEF" w14:textId="77777777" w:rsidR="00546923" w:rsidRPr="00C21991" w:rsidRDefault="00546923" w:rsidP="00546923">
            <w:pPr>
              <w:pStyle w:val="TAH"/>
            </w:pPr>
            <w:r w:rsidRPr="00C21991">
              <w:t>Profile status</w:t>
            </w:r>
          </w:p>
        </w:tc>
        <w:tc>
          <w:tcPr>
            <w:tcW w:w="1021" w:type="dxa"/>
          </w:tcPr>
          <w:p w14:paraId="6D6A5F43" w14:textId="77777777" w:rsidR="00546923" w:rsidRPr="00C21991" w:rsidRDefault="00546923" w:rsidP="00546923">
            <w:pPr>
              <w:pStyle w:val="TAH"/>
            </w:pPr>
            <w:r w:rsidRPr="00C21991">
              <w:t>Ref.</w:t>
            </w:r>
          </w:p>
        </w:tc>
        <w:tc>
          <w:tcPr>
            <w:tcW w:w="1021" w:type="dxa"/>
          </w:tcPr>
          <w:p w14:paraId="24D58EE5" w14:textId="77777777" w:rsidR="00546923" w:rsidRPr="00C21991" w:rsidRDefault="00546923" w:rsidP="00546923">
            <w:pPr>
              <w:pStyle w:val="TAH"/>
            </w:pPr>
            <w:r w:rsidRPr="00C21991">
              <w:t>RFC status</w:t>
            </w:r>
          </w:p>
        </w:tc>
        <w:tc>
          <w:tcPr>
            <w:tcW w:w="1021" w:type="dxa"/>
          </w:tcPr>
          <w:p w14:paraId="2FD79CEB" w14:textId="77777777" w:rsidR="00546923" w:rsidRPr="00C21991" w:rsidRDefault="00546923" w:rsidP="00546923">
            <w:pPr>
              <w:pStyle w:val="TAH"/>
            </w:pPr>
            <w:r w:rsidRPr="00C21991">
              <w:t>Profile status</w:t>
            </w:r>
          </w:p>
        </w:tc>
      </w:tr>
      <w:tr w:rsidR="00546923" w:rsidRPr="00C21991" w14:paraId="197E2715" w14:textId="77777777">
        <w:tc>
          <w:tcPr>
            <w:tcW w:w="851" w:type="dxa"/>
          </w:tcPr>
          <w:p w14:paraId="3C22A4DB" w14:textId="77777777" w:rsidR="00546923" w:rsidRPr="00C21991" w:rsidRDefault="00546923" w:rsidP="00546923">
            <w:pPr>
              <w:pStyle w:val="TAL"/>
            </w:pPr>
            <w:r w:rsidRPr="00C21991">
              <w:t>1</w:t>
            </w:r>
          </w:p>
        </w:tc>
        <w:tc>
          <w:tcPr>
            <w:tcW w:w="2665" w:type="dxa"/>
          </w:tcPr>
          <w:p w14:paraId="181B3F1A" w14:textId="77777777" w:rsidR="00546923" w:rsidRPr="00C21991" w:rsidRDefault="00546923" w:rsidP="00546923">
            <w:pPr>
              <w:pStyle w:val="TAL"/>
            </w:pPr>
            <w:r w:rsidRPr="00C21991">
              <w:t>Accept-Resource-Priority</w:t>
            </w:r>
          </w:p>
        </w:tc>
        <w:tc>
          <w:tcPr>
            <w:tcW w:w="1021" w:type="dxa"/>
          </w:tcPr>
          <w:p w14:paraId="68507E3E" w14:textId="77777777" w:rsidR="00546923" w:rsidRPr="00C21991" w:rsidRDefault="00AC33A2" w:rsidP="00546923">
            <w:pPr>
              <w:pStyle w:val="TAL"/>
            </w:pPr>
            <w:r w:rsidRPr="00C21991">
              <w:t>[116</w:t>
            </w:r>
            <w:r w:rsidR="00546923" w:rsidRPr="00C21991">
              <w:t>] 3.2</w:t>
            </w:r>
          </w:p>
        </w:tc>
        <w:tc>
          <w:tcPr>
            <w:tcW w:w="1021" w:type="dxa"/>
          </w:tcPr>
          <w:p w14:paraId="7307FA65" w14:textId="77777777" w:rsidR="00546923" w:rsidRPr="00C21991" w:rsidRDefault="00546923" w:rsidP="00546923">
            <w:pPr>
              <w:pStyle w:val="TAL"/>
            </w:pPr>
            <w:r w:rsidRPr="00C21991">
              <w:t>c1</w:t>
            </w:r>
          </w:p>
        </w:tc>
        <w:tc>
          <w:tcPr>
            <w:tcW w:w="1021" w:type="dxa"/>
          </w:tcPr>
          <w:p w14:paraId="141DE7C9" w14:textId="77777777" w:rsidR="00546923" w:rsidRPr="00C21991" w:rsidRDefault="00546923" w:rsidP="00546923">
            <w:pPr>
              <w:pStyle w:val="TAL"/>
            </w:pPr>
            <w:r w:rsidRPr="00C21991">
              <w:t>c1</w:t>
            </w:r>
          </w:p>
        </w:tc>
        <w:tc>
          <w:tcPr>
            <w:tcW w:w="1021" w:type="dxa"/>
          </w:tcPr>
          <w:p w14:paraId="5A51BD7E" w14:textId="77777777" w:rsidR="00546923" w:rsidRPr="00C21991" w:rsidRDefault="00AC33A2" w:rsidP="00546923">
            <w:pPr>
              <w:pStyle w:val="TAL"/>
            </w:pPr>
            <w:r w:rsidRPr="00C21991">
              <w:t>[116</w:t>
            </w:r>
            <w:r w:rsidR="00546923" w:rsidRPr="00C21991">
              <w:t>] 3.2</w:t>
            </w:r>
          </w:p>
        </w:tc>
        <w:tc>
          <w:tcPr>
            <w:tcW w:w="1021" w:type="dxa"/>
          </w:tcPr>
          <w:p w14:paraId="0CDF82D0" w14:textId="77777777" w:rsidR="00546923" w:rsidRPr="00C21991" w:rsidRDefault="00546923" w:rsidP="00546923">
            <w:pPr>
              <w:pStyle w:val="TAL"/>
            </w:pPr>
            <w:r w:rsidRPr="00C21991">
              <w:t>c1</w:t>
            </w:r>
          </w:p>
        </w:tc>
        <w:tc>
          <w:tcPr>
            <w:tcW w:w="1021" w:type="dxa"/>
          </w:tcPr>
          <w:p w14:paraId="75AA1896" w14:textId="77777777" w:rsidR="00546923" w:rsidRPr="00C21991" w:rsidRDefault="00546923" w:rsidP="00546923">
            <w:pPr>
              <w:pStyle w:val="TAL"/>
            </w:pPr>
            <w:r w:rsidRPr="00C21991">
              <w:t>c1</w:t>
            </w:r>
          </w:p>
        </w:tc>
      </w:tr>
      <w:tr w:rsidR="00546923" w:rsidRPr="00C21991" w14:paraId="0D83A795" w14:textId="77777777">
        <w:tc>
          <w:tcPr>
            <w:tcW w:w="9642" w:type="dxa"/>
            <w:gridSpan w:val="8"/>
          </w:tcPr>
          <w:p w14:paraId="17AE1C62" w14:textId="77777777" w:rsidR="00546923" w:rsidRPr="00C21991" w:rsidRDefault="00546923" w:rsidP="00546923">
            <w:pPr>
              <w:pStyle w:val="TAN"/>
            </w:pPr>
            <w:r w:rsidRPr="00C21991">
              <w:t>c1:</w:t>
            </w:r>
            <w:r w:rsidRPr="00C21991">
              <w:tab/>
              <w:t xml:space="preserve">IF A.162/8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tc>
      </w:tr>
    </w:tbl>
    <w:p w14:paraId="0EC0B9A7" w14:textId="77777777" w:rsidR="00546923" w:rsidRPr="00C21991" w:rsidRDefault="00546923" w:rsidP="00546923">
      <w:pPr>
        <w:keepNext/>
        <w:keepLines/>
      </w:pPr>
    </w:p>
    <w:p w14:paraId="129EE9D4" w14:textId="77777777" w:rsidR="00897956" w:rsidRPr="00C21991" w:rsidRDefault="00897956">
      <w:pPr>
        <w:keepNext/>
        <w:keepLines/>
      </w:pPr>
      <w:r w:rsidRPr="00C21991">
        <w:t>Prerequisite A.163/9B - - MESSAGE response</w:t>
      </w:r>
    </w:p>
    <w:p w14:paraId="757D194B" w14:textId="77777777" w:rsidR="00897956" w:rsidRPr="00C21991" w:rsidRDefault="00897956">
      <w:pPr>
        <w:keepNext/>
        <w:keepLines/>
      </w:pPr>
      <w:r w:rsidRPr="00C21991">
        <w:t>Prerequisite: A.164/27 - - Additional for 420 (Bad Extension) response</w:t>
      </w:r>
    </w:p>
    <w:p w14:paraId="5B4043B0" w14:textId="77777777" w:rsidR="00897956" w:rsidRPr="00C21991" w:rsidRDefault="00897956">
      <w:pPr>
        <w:pStyle w:val="TH"/>
      </w:pPr>
      <w:bookmarkStart w:id="3630" w:name="_CRTableA_218K"/>
      <w:r w:rsidRPr="00C21991">
        <w:t>Table </w:t>
      </w:r>
      <w:bookmarkEnd w:id="3630"/>
      <w:r w:rsidRPr="00C21991">
        <w:t>A.218K: Supported header</w:t>
      </w:r>
      <w:r w:rsidR="00F72361"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82EEFA4" w14:textId="77777777">
        <w:trPr>
          <w:cantSplit/>
        </w:trPr>
        <w:tc>
          <w:tcPr>
            <w:tcW w:w="851" w:type="dxa"/>
            <w:vMerge w:val="restart"/>
          </w:tcPr>
          <w:p w14:paraId="4B719113" w14:textId="77777777" w:rsidR="00897956" w:rsidRPr="00C21991" w:rsidRDefault="00897956">
            <w:pPr>
              <w:pStyle w:val="TAH"/>
            </w:pPr>
            <w:r w:rsidRPr="00C21991">
              <w:t>Item</w:t>
            </w:r>
          </w:p>
        </w:tc>
        <w:tc>
          <w:tcPr>
            <w:tcW w:w="2665" w:type="dxa"/>
            <w:vMerge w:val="restart"/>
          </w:tcPr>
          <w:p w14:paraId="5ED77372" w14:textId="77777777" w:rsidR="00897956" w:rsidRPr="00C21991" w:rsidRDefault="00897956">
            <w:pPr>
              <w:pStyle w:val="TAH"/>
            </w:pPr>
            <w:r w:rsidRPr="00C21991">
              <w:t>Header</w:t>
            </w:r>
            <w:r w:rsidR="00F72361" w:rsidRPr="00C21991">
              <w:t xml:space="preserve"> field</w:t>
            </w:r>
          </w:p>
        </w:tc>
        <w:tc>
          <w:tcPr>
            <w:tcW w:w="3063" w:type="dxa"/>
            <w:gridSpan w:val="3"/>
          </w:tcPr>
          <w:p w14:paraId="0A74CBB0" w14:textId="77777777" w:rsidR="00897956" w:rsidRPr="00C21991" w:rsidRDefault="00897956">
            <w:pPr>
              <w:pStyle w:val="TAH"/>
            </w:pPr>
            <w:r w:rsidRPr="00C21991">
              <w:t>Sending</w:t>
            </w:r>
          </w:p>
        </w:tc>
        <w:tc>
          <w:tcPr>
            <w:tcW w:w="3063" w:type="dxa"/>
            <w:gridSpan w:val="3"/>
          </w:tcPr>
          <w:p w14:paraId="3DB6C84C" w14:textId="77777777" w:rsidR="00897956" w:rsidRPr="00C21991" w:rsidRDefault="00897956">
            <w:pPr>
              <w:pStyle w:val="TAH"/>
              <w:rPr>
                <w:b w:val="0"/>
              </w:rPr>
            </w:pPr>
            <w:r w:rsidRPr="00C21991">
              <w:t>Receiving</w:t>
            </w:r>
          </w:p>
        </w:tc>
      </w:tr>
      <w:tr w:rsidR="00897956" w:rsidRPr="00C21991" w14:paraId="7DAA22C9" w14:textId="77777777">
        <w:trPr>
          <w:cantSplit/>
        </w:trPr>
        <w:tc>
          <w:tcPr>
            <w:tcW w:w="851" w:type="dxa"/>
            <w:vMerge/>
          </w:tcPr>
          <w:p w14:paraId="2BAC2CDD" w14:textId="77777777" w:rsidR="00897956" w:rsidRPr="00C21991" w:rsidRDefault="00897956">
            <w:pPr>
              <w:pStyle w:val="TAH"/>
            </w:pPr>
          </w:p>
        </w:tc>
        <w:tc>
          <w:tcPr>
            <w:tcW w:w="2665" w:type="dxa"/>
            <w:vMerge/>
          </w:tcPr>
          <w:p w14:paraId="0741DC4D" w14:textId="77777777" w:rsidR="00897956" w:rsidRPr="00C21991" w:rsidRDefault="00897956">
            <w:pPr>
              <w:pStyle w:val="TAH"/>
            </w:pPr>
          </w:p>
        </w:tc>
        <w:tc>
          <w:tcPr>
            <w:tcW w:w="1021" w:type="dxa"/>
          </w:tcPr>
          <w:p w14:paraId="04AD2A6D" w14:textId="77777777" w:rsidR="00897956" w:rsidRPr="00C21991" w:rsidRDefault="00897956">
            <w:pPr>
              <w:pStyle w:val="TAH"/>
            </w:pPr>
            <w:r w:rsidRPr="00C21991">
              <w:t>Ref.</w:t>
            </w:r>
          </w:p>
        </w:tc>
        <w:tc>
          <w:tcPr>
            <w:tcW w:w="1021" w:type="dxa"/>
          </w:tcPr>
          <w:p w14:paraId="024150C6" w14:textId="77777777" w:rsidR="00897956" w:rsidRPr="00C21991" w:rsidRDefault="00897956">
            <w:pPr>
              <w:pStyle w:val="TAH"/>
            </w:pPr>
            <w:r w:rsidRPr="00C21991">
              <w:t>RFC status</w:t>
            </w:r>
          </w:p>
        </w:tc>
        <w:tc>
          <w:tcPr>
            <w:tcW w:w="1021" w:type="dxa"/>
          </w:tcPr>
          <w:p w14:paraId="1EC45FBF" w14:textId="77777777" w:rsidR="00897956" w:rsidRPr="00C21991" w:rsidRDefault="00897956">
            <w:pPr>
              <w:pStyle w:val="TAH"/>
            </w:pPr>
            <w:r w:rsidRPr="00C21991">
              <w:t>Profile status</w:t>
            </w:r>
          </w:p>
        </w:tc>
        <w:tc>
          <w:tcPr>
            <w:tcW w:w="1021" w:type="dxa"/>
          </w:tcPr>
          <w:p w14:paraId="6E99F57B" w14:textId="77777777" w:rsidR="00897956" w:rsidRPr="00C21991" w:rsidRDefault="00897956">
            <w:pPr>
              <w:pStyle w:val="TAH"/>
            </w:pPr>
            <w:r w:rsidRPr="00C21991">
              <w:t>Ref.</w:t>
            </w:r>
          </w:p>
        </w:tc>
        <w:tc>
          <w:tcPr>
            <w:tcW w:w="1021" w:type="dxa"/>
          </w:tcPr>
          <w:p w14:paraId="236B7163" w14:textId="77777777" w:rsidR="00897956" w:rsidRPr="00C21991" w:rsidRDefault="00897956">
            <w:pPr>
              <w:pStyle w:val="TAH"/>
            </w:pPr>
            <w:r w:rsidRPr="00C21991">
              <w:t>RFC status</w:t>
            </w:r>
          </w:p>
        </w:tc>
        <w:tc>
          <w:tcPr>
            <w:tcW w:w="1021" w:type="dxa"/>
          </w:tcPr>
          <w:p w14:paraId="6BE9A69F" w14:textId="77777777" w:rsidR="00897956" w:rsidRPr="00C21991" w:rsidRDefault="00897956">
            <w:pPr>
              <w:pStyle w:val="TAH"/>
            </w:pPr>
            <w:r w:rsidRPr="00C21991">
              <w:t>Profile status</w:t>
            </w:r>
          </w:p>
        </w:tc>
      </w:tr>
      <w:tr w:rsidR="00897956" w:rsidRPr="00C21991" w14:paraId="6F5183BE" w14:textId="77777777">
        <w:tc>
          <w:tcPr>
            <w:tcW w:w="851" w:type="dxa"/>
          </w:tcPr>
          <w:p w14:paraId="03057122" w14:textId="77777777" w:rsidR="00897956" w:rsidRPr="00C21991" w:rsidRDefault="00897956">
            <w:pPr>
              <w:pStyle w:val="TAL"/>
            </w:pPr>
            <w:r w:rsidRPr="00C21991">
              <w:t>5</w:t>
            </w:r>
          </w:p>
        </w:tc>
        <w:tc>
          <w:tcPr>
            <w:tcW w:w="2665" w:type="dxa"/>
          </w:tcPr>
          <w:p w14:paraId="02D1DF6D" w14:textId="77777777" w:rsidR="00897956" w:rsidRPr="00C21991" w:rsidRDefault="00897956">
            <w:pPr>
              <w:pStyle w:val="TAL"/>
            </w:pPr>
            <w:r w:rsidRPr="00C21991">
              <w:t>Unsupported</w:t>
            </w:r>
          </w:p>
        </w:tc>
        <w:tc>
          <w:tcPr>
            <w:tcW w:w="1021" w:type="dxa"/>
          </w:tcPr>
          <w:p w14:paraId="4875034F" w14:textId="77777777" w:rsidR="00897956" w:rsidRPr="00C21991" w:rsidRDefault="00897956">
            <w:pPr>
              <w:pStyle w:val="TAL"/>
            </w:pPr>
            <w:r w:rsidRPr="00C21991">
              <w:t>[26] 20.40</w:t>
            </w:r>
          </w:p>
        </w:tc>
        <w:tc>
          <w:tcPr>
            <w:tcW w:w="1021" w:type="dxa"/>
          </w:tcPr>
          <w:p w14:paraId="4C0CCCB4" w14:textId="77777777" w:rsidR="00897956" w:rsidRPr="00C21991" w:rsidRDefault="00897956">
            <w:pPr>
              <w:pStyle w:val="TAL"/>
            </w:pPr>
            <w:r w:rsidRPr="00C21991">
              <w:t>m</w:t>
            </w:r>
          </w:p>
        </w:tc>
        <w:tc>
          <w:tcPr>
            <w:tcW w:w="1021" w:type="dxa"/>
          </w:tcPr>
          <w:p w14:paraId="2215F3E1" w14:textId="77777777" w:rsidR="00897956" w:rsidRPr="00C21991" w:rsidRDefault="00897956">
            <w:pPr>
              <w:pStyle w:val="TAL"/>
            </w:pPr>
            <w:r w:rsidRPr="00C21991">
              <w:t>m</w:t>
            </w:r>
          </w:p>
        </w:tc>
        <w:tc>
          <w:tcPr>
            <w:tcW w:w="1021" w:type="dxa"/>
          </w:tcPr>
          <w:p w14:paraId="3F39B416" w14:textId="77777777" w:rsidR="00897956" w:rsidRPr="00C21991" w:rsidRDefault="00897956">
            <w:pPr>
              <w:pStyle w:val="TAL"/>
            </w:pPr>
            <w:r w:rsidRPr="00C21991">
              <w:t>[26] 20.40</w:t>
            </w:r>
          </w:p>
        </w:tc>
        <w:tc>
          <w:tcPr>
            <w:tcW w:w="1021" w:type="dxa"/>
          </w:tcPr>
          <w:p w14:paraId="23BE966C" w14:textId="77777777" w:rsidR="00897956" w:rsidRPr="00C21991" w:rsidRDefault="00897956">
            <w:pPr>
              <w:pStyle w:val="TAL"/>
            </w:pPr>
            <w:r w:rsidRPr="00C21991">
              <w:t>c3</w:t>
            </w:r>
          </w:p>
        </w:tc>
        <w:tc>
          <w:tcPr>
            <w:tcW w:w="1021" w:type="dxa"/>
          </w:tcPr>
          <w:p w14:paraId="619D6C53" w14:textId="77777777" w:rsidR="00897956" w:rsidRPr="00C21991" w:rsidRDefault="00897956">
            <w:pPr>
              <w:pStyle w:val="TAL"/>
            </w:pPr>
            <w:r w:rsidRPr="00C21991">
              <w:t>c3</w:t>
            </w:r>
          </w:p>
        </w:tc>
      </w:tr>
      <w:tr w:rsidR="00897956" w:rsidRPr="00C21991" w14:paraId="6F04DE95" w14:textId="77777777">
        <w:trPr>
          <w:cantSplit/>
        </w:trPr>
        <w:tc>
          <w:tcPr>
            <w:tcW w:w="9642" w:type="dxa"/>
            <w:gridSpan w:val="8"/>
          </w:tcPr>
          <w:p w14:paraId="2537F6D4"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28DBE37B" w14:textId="77777777" w:rsidR="00897956" w:rsidRPr="00C21991" w:rsidRDefault="00897956"/>
    <w:p w14:paraId="16B2A826" w14:textId="77777777" w:rsidR="00897956" w:rsidRPr="00C21991" w:rsidRDefault="00897956">
      <w:pPr>
        <w:keepNext/>
        <w:keepLines/>
      </w:pPr>
      <w:r w:rsidRPr="00C21991">
        <w:t>Prerequisite A.163/9B - - MESSAGE response</w:t>
      </w:r>
    </w:p>
    <w:p w14:paraId="5EE971B3" w14:textId="77777777" w:rsidR="00897956" w:rsidRPr="00C21991" w:rsidRDefault="00897956">
      <w:pPr>
        <w:keepNext/>
        <w:keepLines/>
      </w:pPr>
      <w:r w:rsidRPr="00C21991">
        <w:t>Prerequisite: A.164/28 OR A.164/41A - - Additional for 421 (Extension Required), 494 (Security Agreement Required) response</w:t>
      </w:r>
    </w:p>
    <w:p w14:paraId="3CBBCD33" w14:textId="77777777" w:rsidR="00897956" w:rsidRPr="00C21991" w:rsidRDefault="00897956">
      <w:pPr>
        <w:pStyle w:val="TH"/>
      </w:pPr>
      <w:bookmarkStart w:id="3631" w:name="_CRTableA_218L"/>
      <w:r w:rsidRPr="00C21991">
        <w:t>Table </w:t>
      </w:r>
      <w:bookmarkEnd w:id="3631"/>
      <w:r w:rsidRPr="00C21991">
        <w:t>A.218L: Supported header</w:t>
      </w:r>
      <w:r w:rsidR="00F72361"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D997D64" w14:textId="77777777">
        <w:trPr>
          <w:cantSplit/>
        </w:trPr>
        <w:tc>
          <w:tcPr>
            <w:tcW w:w="851" w:type="dxa"/>
            <w:vMerge w:val="restart"/>
          </w:tcPr>
          <w:p w14:paraId="0BBBE9F5" w14:textId="77777777" w:rsidR="00897956" w:rsidRPr="00C21991" w:rsidRDefault="00897956">
            <w:pPr>
              <w:pStyle w:val="TAH"/>
            </w:pPr>
            <w:r w:rsidRPr="00C21991">
              <w:t>Item</w:t>
            </w:r>
          </w:p>
        </w:tc>
        <w:tc>
          <w:tcPr>
            <w:tcW w:w="2665" w:type="dxa"/>
            <w:vMerge w:val="restart"/>
          </w:tcPr>
          <w:p w14:paraId="430B19F8" w14:textId="77777777" w:rsidR="00897956" w:rsidRPr="00C21991" w:rsidRDefault="00897956">
            <w:pPr>
              <w:pStyle w:val="TAH"/>
            </w:pPr>
            <w:r w:rsidRPr="00C21991">
              <w:t>Header</w:t>
            </w:r>
            <w:r w:rsidR="00F72361" w:rsidRPr="00C21991">
              <w:t xml:space="preserve"> field</w:t>
            </w:r>
          </w:p>
        </w:tc>
        <w:tc>
          <w:tcPr>
            <w:tcW w:w="3063" w:type="dxa"/>
            <w:gridSpan w:val="3"/>
          </w:tcPr>
          <w:p w14:paraId="1BF02141" w14:textId="77777777" w:rsidR="00897956" w:rsidRPr="00C21991" w:rsidRDefault="00897956">
            <w:pPr>
              <w:pStyle w:val="TAH"/>
            </w:pPr>
            <w:r w:rsidRPr="00C21991">
              <w:t>Sending</w:t>
            </w:r>
          </w:p>
        </w:tc>
        <w:tc>
          <w:tcPr>
            <w:tcW w:w="3063" w:type="dxa"/>
            <w:gridSpan w:val="3"/>
          </w:tcPr>
          <w:p w14:paraId="66386C24" w14:textId="77777777" w:rsidR="00897956" w:rsidRPr="00C21991" w:rsidRDefault="00897956">
            <w:pPr>
              <w:pStyle w:val="TAH"/>
              <w:rPr>
                <w:b w:val="0"/>
              </w:rPr>
            </w:pPr>
            <w:r w:rsidRPr="00C21991">
              <w:t>Receiving</w:t>
            </w:r>
          </w:p>
        </w:tc>
      </w:tr>
      <w:tr w:rsidR="00897956" w:rsidRPr="00C21991" w14:paraId="2DB93D1D" w14:textId="77777777">
        <w:trPr>
          <w:cantSplit/>
        </w:trPr>
        <w:tc>
          <w:tcPr>
            <w:tcW w:w="851" w:type="dxa"/>
            <w:vMerge/>
          </w:tcPr>
          <w:p w14:paraId="246C36C7" w14:textId="77777777" w:rsidR="00897956" w:rsidRPr="00C21991" w:rsidRDefault="00897956">
            <w:pPr>
              <w:pStyle w:val="TAH"/>
            </w:pPr>
          </w:p>
        </w:tc>
        <w:tc>
          <w:tcPr>
            <w:tcW w:w="2665" w:type="dxa"/>
            <w:vMerge/>
          </w:tcPr>
          <w:p w14:paraId="667E34C7" w14:textId="77777777" w:rsidR="00897956" w:rsidRPr="00C21991" w:rsidRDefault="00897956">
            <w:pPr>
              <w:pStyle w:val="TAH"/>
            </w:pPr>
          </w:p>
        </w:tc>
        <w:tc>
          <w:tcPr>
            <w:tcW w:w="1021" w:type="dxa"/>
          </w:tcPr>
          <w:p w14:paraId="12BB90E2" w14:textId="77777777" w:rsidR="00897956" w:rsidRPr="00C21991" w:rsidRDefault="00897956">
            <w:pPr>
              <w:pStyle w:val="TAH"/>
            </w:pPr>
            <w:r w:rsidRPr="00C21991">
              <w:t>Ref.</w:t>
            </w:r>
          </w:p>
        </w:tc>
        <w:tc>
          <w:tcPr>
            <w:tcW w:w="1021" w:type="dxa"/>
          </w:tcPr>
          <w:p w14:paraId="40B1F8BB" w14:textId="77777777" w:rsidR="00897956" w:rsidRPr="00C21991" w:rsidRDefault="00897956">
            <w:pPr>
              <w:pStyle w:val="TAH"/>
            </w:pPr>
            <w:r w:rsidRPr="00C21991">
              <w:t>RFC status</w:t>
            </w:r>
          </w:p>
        </w:tc>
        <w:tc>
          <w:tcPr>
            <w:tcW w:w="1021" w:type="dxa"/>
          </w:tcPr>
          <w:p w14:paraId="069FF47B" w14:textId="77777777" w:rsidR="00897956" w:rsidRPr="00C21991" w:rsidRDefault="00897956">
            <w:pPr>
              <w:pStyle w:val="TAH"/>
            </w:pPr>
            <w:r w:rsidRPr="00C21991">
              <w:t>Profile status</w:t>
            </w:r>
          </w:p>
        </w:tc>
        <w:tc>
          <w:tcPr>
            <w:tcW w:w="1021" w:type="dxa"/>
          </w:tcPr>
          <w:p w14:paraId="4172BE4B" w14:textId="77777777" w:rsidR="00897956" w:rsidRPr="00C21991" w:rsidRDefault="00897956">
            <w:pPr>
              <w:pStyle w:val="TAH"/>
            </w:pPr>
            <w:r w:rsidRPr="00C21991">
              <w:t>Ref.</w:t>
            </w:r>
          </w:p>
        </w:tc>
        <w:tc>
          <w:tcPr>
            <w:tcW w:w="1021" w:type="dxa"/>
          </w:tcPr>
          <w:p w14:paraId="69FB1225" w14:textId="77777777" w:rsidR="00897956" w:rsidRPr="00C21991" w:rsidRDefault="00897956">
            <w:pPr>
              <w:pStyle w:val="TAH"/>
            </w:pPr>
            <w:r w:rsidRPr="00C21991">
              <w:t>RFC status</w:t>
            </w:r>
          </w:p>
        </w:tc>
        <w:tc>
          <w:tcPr>
            <w:tcW w:w="1021" w:type="dxa"/>
          </w:tcPr>
          <w:p w14:paraId="5FF3F98B" w14:textId="77777777" w:rsidR="00897956" w:rsidRPr="00C21991" w:rsidRDefault="00897956">
            <w:pPr>
              <w:pStyle w:val="TAH"/>
            </w:pPr>
            <w:r w:rsidRPr="00C21991">
              <w:t>Profile status</w:t>
            </w:r>
          </w:p>
        </w:tc>
      </w:tr>
      <w:tr w:rsidR="00897956" w:rsidRPr="00C21991" w14:paraId="52F990DB" w14:textId="77777777">
        <w:tc>
          <w:tcPr>
            <w:tcW w:w="851" w:type="dxa"/>
          </w:tcPr>
          <w:p w14:paraId="366A3F6D" w14:textId="77777777" w:rsidR="00897956" w:rsidRPr="00C21991" w:rsidRDefault="00897956">
            <w:pPr>
              <w:pStyle w:val="TAL"/>
            </w:pPr>
            <w:r w:rsidRPr="00C21991">
              <w:t>3</w:t>
            </w:r>
          </w:p>
        </w:tc>
        <w:tc>
          <w:tcPr>
            <w:tcW w:w="2665" w:type="dxa"/>
          </w:tcPr>
          <w:p w14:paraId="251013CA" w14:textId="77777777" w:rsidR="00897956" w:rsidRPr="00C21991" w:rsidRDefault="00897956">
            <w:pPr>
              <w:pStyle w:val="TAL"/>
            </w:pPr>
            <w:r w:rsidRPr="00C21991">
              <w:t>Security-Server</w:t>
            </w:r>
          </w:p>
        </w:tc>
        <w:tc>
          <w:tcPr>
            <w:tcW w:w="1021" w:type="dxa"/>
          </w:tcPr>
          <w:p w14:paraId="74D3E207" w14:textId="77777777" w:rsidR="00897956" w:rsidRPr="00C21991" w:rsidRDefault="00897956">
            <w:pPr>
              <w:pStyle w:val="TAL"/>
            </w:pPr>
            <w:r w:rsidRPr="00C21991">
              <w:t>[48] 2</w:t>
            </w:r>
          </w:p>
        </w:tc>
        <w:tc>
          <w:tcPr>
            <w:tcW w:w="1021" w:type="dxa"/>
          </w:tcPr>
          <w:p w14:paraId="7F9328D7" w14:textId="77777777" w:rsidR="00897956" w:rsidRPr="00C21991" w:rsidRDefault="00897956">
            <w:pPr>
              <w:pStyle w:val="TAL"/>
            </w:pPr>
            <w:r w:rsidRPr="00C21991">
              <w:t>c1</w:t>
            </w:r>
          </w:p>
        </w:tc>
        <w:tc>
          <w:tcPr>
            <w:tcW w:w="1021" w:type="dxa"/>
          </w:tcPr>
          <w:p w14:paraId="4B92BB83" w14:textId="77777777" w:rsidR="00897956" w:rsidRPr="00C21991" w:rsidRDefault="00897956">
            <w:pPr>
              <w:pStyle w:val="TAL"/>
            </w:pPr>
            <w:r w:rsidRPr="00C21991">
              <w:t>c1</w:t>
            </w:r>
          </w:p>
        </w:tc>
        <w:tc>
          <w:tcPr>
            <w:tcW w:w="1021" w:type="dxa"/>
          </w:tcPr>
          <w:p w14:paraId="573070B9" w14:textId="77777777" w:rsidR="00897956" w:rsidRPr="00C21991" w:rsidRDefault="00897956">
            <w:pPr>
              <w:pStyle w:val="TAL"/>
            </w:pPr>
            <w:r w:rsidRPr="00C21991">
              <w:t>[48] 2</w:t>
            </w:r>
          </w:p>
        </w:tc>
        <w:tc>
          <w:tcPr>
            <w:tcW w:w="1021" w:type="dxa"/>
          </w:tcPr>
          <w:p w14:paraId="786144C4" w14:textId="77777777" w:rsidR="00897956" w:rsidRPr="00C21991" w:rsidRDefault="00897956">
            <w:pPr>
              <w:pStyle w:val="TAL"/>
            </w:pPr>
            <w:r w:rsidRPr="00C21991">
              <w:t>n/a</w:t>
            </w:r>
          </w:p>
        </w:tc>
        <w:tc>
          <w:tcPr>
            <w:tcW w:w="1021" w:type="dxa"/>
          </w:tcPr>
          <w:p w14:paraId="4698120F" w14:textId="77777777" w:rsidR="00897956" w:rsidRPr="00C21991" w:rsidRDefault="00897956">
            <w:pPr>
              <w:pStyle w:val="TAL"/>
            </w:pPr>
            <w:r w:rsidRPr="00C21991">
              <w:t>n/a</w:t>
            </w:r>
          </w:p>
        </w:tc>
      </w:tr>
      <w:tr w:rsidR="00897956" w:rsidRPr="00C21991" w14:paraId="17EFA2E0" w14:textId="77777777">
        <w:trPr>
          <w:cantSplit/>
        </w:trPr>
        <w:tc>
          <w:tcPr>
            <w:tcW w:w="9642" w:type="dxa"/>
            <w:gridSpan w:val="8"/>
          </w:tcPr>
          <w:p w14:paraId="4B36FF5E"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5F482A2A" w14:textId="77777777" w:rsidR="00897956" w:rsidRPr="00C21991" w:rsidRDefault="00897956"/>
    <w:p w14:paraId="6E866F56" w14:textId="77777777" w:rsidR="00897956" w:rsidRPr="00C21991" w:rsidRDefault="00897956">
      <w:pPr>
        <w:pStyle w:val="TH"/>
      </w:pPr>
      <w:bookmarkStart w:id="3632" w:name="_CRTableA_218M"/>
      <w:r w:rsidRPr="00C21991">
        <w:t>Table </w:t>
      </w:r>
      <w:bookmarkEnd w:id="3632"/>
      <w:r w:rsidRPr="00C21991">
        <w:t>A.218M: Void</w:t>
      </w:r>
    </w:p>
    <w:p w14:paraId="366A2D87" w14:textId="77777777" w:rsidR="00684F5A" w:rsidRPr="00C21991" w:rsidRDefault="00684F5A" w:rsidP="00684F5A">
      <w:pPr>
        <w:keepNext/>
        <w:keepLines/>
      </w:pPr>
      <w:r w:rsidRPr="00C21991">
        <w:t>Prerequisite A.163/9B - - MESSAGE response</w:t>
      </w:r>
    </w:p>
    <w:p w14:paraId="2261747A" w14:textId="77777777" w:rsidR="00684F5A" w:rsidRPr="00C21991" w:rsidRDefault="00684F5A" w:rsidP="00684F5A">
      <w:pPr>
        <w:keepNext/>
        <w:keepLines/>
      </w:pPr>
      <w:r w:rsidRPr="00C21991">
        <w:t>Prerequisite: A.164/29</w:t>
      </w:r>
      <w:r w:rsidR="00397477" w:rsidRPr="00C21991">
        <w:t>H</w:t>
      </w:r>
      <w:r w:rsidRPr="00C21991">
        <w:t xml:space="preserve"> - - Additional for 470 (Consent Needed) response</w:t>
      </w:r>
    </w:p>
    <w:p w14:paraId="0FBE3D65" w14:textId="77777777" w:rsidR="00684F5A" w:rsidRPr="00C21991" w:rsidRDefault="00684F5A" w:rsidP="00684F5A">
      <w:pPr>
        <w:pStyle w:val="TH"/>
      </w:pPr>
      <w:bookmarkStart w:id="3633" w:name="_CRTableA_218MA"/>
      <w:r w:rsidRPr="00C21991">
        <w:t>Table </w:t>
      </w:r>
      <w:bookmarkEnd w:id="3633"/>
      <w:r w:rsidRPr="00C21991">
        <w:t>A.218MA: Supported header</w:t>
      </w:r>
      <w:r w:rsidR="00F72361" w:rsidRPr="00C21991">
        <w:t xml:space="preserve"> field</w:t>
      </w:r>
      <w:r w:rsidRPr="00C21991">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C21991" w14:paraId="2E2D50C8" w14:textId="77777777">
        <w:trPr>
          <w:cantSplit/>
        </w:trPr>
        <w:tc>
          <w:tcPr>
            <w:tcW w:w="851" w:type="dxa"/>
            <w:vMerge w:val="restart"/>
          </w:tcPr>
          <w:p w14:paraId="104613B3" w14:textId="77777777" w:rsidR="00684F5A" w:rsidRPr="00C21991" w:rsidRDefault="00684F5A" w:rsidP="00625B94">
            <w:pPr>
              <w:pStyle w:val="TAH"/>
            </w:pPr>
            <w:r w:rsidRPr="00C21991">
              <w:t>Item</w:t>
            </w:r>
          </w:p>
        </w:tc>
        <w:tc>
          <w:tcPr>
            <w:tcW w:w="2665" w:type="dxa"/>
            <w:vMerge w:val="restart"/>
          </w:tcPr>
          <w:p w14:paraId="6B6E82DB" w14:textId="77777777" w:rsidR="00684F5A" w:rsidRPr="00C21991" w:rsidRDefault="00684F5A" w:rsidP="00625B94">
            <w:pPr>
              <w:pStyle w:val="TAH"/>
            </w:pPr>
            <w:r w:rsidRPr="00C21991">
              <w:t>Header</w:t>
            </w:r>
            <w:r w:rsidR="00F72361" w:rsidRPr="00C21991">
              <w:t xml:space="preserve"> field</w:t>
            </w:r>
          </w:p>
        </w:tc>
        <w:tc>
          <w:tcPr>
            <w:tcW w:w="3063" w:type="dxa"/>
            <w:gridSpan w:val="3"/>
          </w:tcPr>
          <w:p w14:paraId="099EFAAE" w14:textId="77777777" w:rsidR="00684F5A" w:rsidRPr="00C21991" w:rsidRDefault="00684F5A" w:rsidP="00625B94">
            <w:pPr>
              <w:pStyle w:val="TAH"/>
            </w:pPr>
            <w:r w:rsidRPr="00C21991">
              <w:t>Sending</w:t>
            </w:r>
          </w:p>
        </w:tc>
        <w:tc>
          <w:tcPr>
            <w:tcW w:w="3063" w:type="dxa"/>
            <w:gridSpan w:val="3"/>
          </w:tcPr>
          <w:p w14:paraId="3303A713" w14:textId="77777777" w:rsidR="00684F5A" w:rsidRPr="00C21991" w:rsidRDefault="00684F5A" w:rsidP="00625B94">
            <w:pPr>
              <w:pStyle w:val="TAH"/>
              <w:rPr>
                <w:b w:val="0"/>
              </w:rPr>
            </w:pPr>
            <w:r w:rsidRPr="00C21991">
              <w:t>Receiving</w:t>
            </w:r>
          </w:p>
        </w:tc>
      </w:tr>
      <w:tr w:rsidR="00684F5A" w:rsidRPr="00C21991" w14:paraId="46E10715" w14:textId="77777777">
        <w:trPr>
          <w:cantSplit/>
        </w:trPr>
        <w:tc>
          <w:tcPr>
            <w:tcW w:w="851" w:type="dxa"/>
            <w:vMerge/>
          </w:tcPr>
          <w:p w14:paraId="1B80CA12" w14:textId="77777777" w:rsidR="00684F5A" w:rsidRPr="00C21991" w:rsidRDefault="00684F5A" w:rsidP="00625B94">
            <w:pPr>
              <w:pStyle w:val="TAH"/>
            </w:pPr>
          </w:p>
        </w:tc>
        <w:tc>
          <w:tcPr>
            <w:tcW w:w="2665" w:type="dxa"/>
            <w:vMerge/>
          </w:tcPr>
          <w:p w14:paraId="36D4DDF8" w14:textId="77777777" w:rsidR="00684F5A" w:rsidRPr="00C21991" w:rsidRDefault="00684F5A" w:rsidP="00625B94">
            <w:pPr>
              <w:pStyle w:val="TAH"/>
            </w:pPr>
          </w:p>
        </w:tc>
        <w:tc>
          <w:tcPr>
            <w:tcW w:w="1021" w:type="dxa"/>
          </w:tcPr>
          <w:p w14:paraId="1F544D3C" w14:textId="77777777" w:rsidR="00684F5A" w:rsidRPr="00C21991" w:rsidRDefault="00684F5A" w:rsidP="00625B94">
            <w:pPr>
              <w:pStyle w:val="TAH"/>
            </w:pPr>
            <w:r w:rsidRPr="00C21991">
              <w:t>Ref.</w:t>
            </w:r>
          </w:p>
        </w:tc>
        <w:tc>
          <w:tcPr>
            <w:tcW w:w="1021" w:type="dxa"/>
          </w:tcPr>
          <w:p w14:paraId="0023BDFC" w14:textId="77777777" w:rsidR="00684F5A" w:rsidRPr="00C21991" w:rsidRDefault="00684F5A" w:rsidP="00625B94">
            <w:pPr>
              <w:pStyle w:val="TAH"/>
            </w:pPr>
            <w:r w:rsidRPr="00C21991">
              <w:t>RFC status</w:t>
            </w:r>
          </w:p>
        </w:tc>
        <w:tc>
          <w:tcPr>
            <w:tcW w:w="1021" w:type="dxa"/>
          </w:tcPr>
          <w:p w14:paraId="763C0F16" w14:textId="77777777" w:rsidR="00684F5A" w:rsidRPr="00C21991" w:rsidRDefault="00684F5A" w:rsidP="00625B94">
            <w:pPr>
              <w:pStyle w:val="TAH"/>
            </w:pPr>
            <w:r w:rsidRPr="00C21991">
              <w:t>Profile status</w:t>
            </w:r>
          </w:p>
        </w:tc>
        <w:tc>
          <w:tcPr>
            <w:tcW w:w="1021" w:type="dxa"/>
          </w:tcPr>
          <w:p w14:paraId="791BB514" w14:textId="77777777" w:rsidR="00684F5A" w:rsidRPr="00C21991" w:rsidRDefault="00684F5A" w:rsidP="00625B94">
            <w:pPr>
              <w:pStyle w:val="TAH"/>
            </w:pPr>
            <w:r w:rsidRPr="00C21991">
              <w:t>Ref.</w:t>
            </w:r>
          </w:p>
        </w:tc>
        <w:tc>
          <w:tcPr>
            <w:tcW w:w="1021" w:type="dxa"/>
          </w:tcPr>
          <w:p w14:paraId="36FEB2AF" w14:textId="77777777" w:rsidR="00684F5A" w:rsidRPr="00C21991" w:rsidRDefault="00684F5A" w:rsidP="00625B94">
            <w:pPr>
              <w:pStyle w:val="TAH"/>
            </w:pPr>
            <w:r w:rsidRPr="00C21991">
              <w:t>RFC status</w:t>
            </w:r>
          </w:p>
        </w:tc>
        <w:tc>
          <w:tcPr>
            <w:tcW w:w="1021" w:type="dxa"/>
          </w:tcPr>
          <w:p w14:paraId="6419A522" w14:textId="77777777" w:rsidR="00684F5A" w:rsidRPr="00C21991" w:rsidRDefault="00684F5A" w:rsidP="00625B94">
            <w:pPr>
              <w:pStyle w:val="TAH"/>
            </w:pPr>
            <w:r w:rsidRPr="00C21991">
              <w:t>Profile status</w:t>
            </w:r>
          </w:p>
        </w:tc>
      </w:tr>
      <w:tr w:rsidR="00684F5A" w:rsidRPr="00C21991" w14:paraId="6B83AD6A" w14:textId="77777777">
        <w:tc>
          <w:tcPr>
            <w:tcW w:w="851" w:type="dxa"/>
          </w:tcPr>
          <w:p w14:paraId="41D98287" w14:textId="77777777" w:rsidR="00684F5A" w:rsidRPr="00C21991" w:rsidRDefault="00684F5A" w:rsidP="00625B94">
            <w:pPr>
              <w:pStyle w:val="TAL"/>
            </w:pPr>
            <w:r w:rsidRPr="00C21991">
              <w:t>1</w:t>
            </w:r>
          </w:p>
        </w:tc>
        <w:tc>
          <w:tcPr>
            <w:tcW w:w="2665" w:type="dxa"/>
          </w:tcPr>
          <w:p w14:paraId="50713CF9" w14:textId="77777777" w:rsidR="00684F5A" w:rsidRPr="00C21991" w:rsidRDefault="00684F5A" w:rsidP="00625B94">
            <w:pPr>
              <w:pStyle w:val="TAL"/>
            </w:pPr>
            <w:r w:rsidRPr="00C21991">
              <w:t>Permission-Missing</w:t>
            </w:r>
          </w:p>
        </w:tc>
        <w:tc>
          <w:tcPr>
            <w:tcW w:w="1021" w:type="dxa"/>
          </w:tcPr>
          <w:p w14:paraId="233D04AF" w14:textId="77777777" w:rsidR="00684F5A" w:rsidRPr="00C21991" w:rsidRDefault="00684F5A" w:rsidP="00625B94">
            <w:pPr>
              <w:pStyle w:val="TAL"/>
            </w:pPr>
            <w:r w:rsidRPr="00C21991">
              <w:t>[125] 5.9.3</w:t>
            </w:r>
          </w:p>
        </w:tc>
        <w:tc>
          <w:tcPr>
            <w:tcW w:w="1021" w:type="dxa"/>
          </w:tcPr>
          <w:p w14:paraId="76E97A73" w14:textId="77777777" w:rsidR="00684F5A" w:rsidRPr="00C21991" w:rsidRDefault="00684F5A" w:rsidP="00625B94">
            <w:pPr>
              <w:pStyle w:val="TAL"/>
            </w:pPr>
            <w:r w:rsidRPr="00C21991">
              <w:t>m</w:t>
            </w:r>
          </w:p>
        </w:tc>
        <w:tc>
          <w:tcPr>
            <w:tcW w:w="1021" w:type="dxa"/>
          </w:tcPr>
          <w:p w14:paraId="760B758D" w14:textId="77777777" w:rsidR="00684F5A" w:rsidRPr="00C21991" w:rsidRDefault="00684F5A" w:rsidP="00625B94">
            <w:pPr>
              <w:pStyle w:val="TAL"/>
            </w:pPr>
            <w:r w:rsidRPr="00C21991">
              <w:t>m</w:t>
            </w:r>
          </w:p>
        </w:tc>
        <w:tc>
          <w:tcPr>
            <w:tcW w:w="1021" w:type="dxa"/>
          </w:tcPr>
          <w:p w14:paraId="30A99218" w14:textId="77777777" w:rsidR="00684F5A" w:rsidRPr="00C21991" w:rsidRDefault="00684F5A" w:rsidP="00625B94">
            <w:pPr>
              <w:pStyle w:val="TAL"/>
            </w:pPr>
            <w:r w:rsidRPr="00C21991">
              <w:t>[125] 5.9.3</w:t>
            </w:r>
          </w:p>
        </w:tc>
        <w:tc>
          <w:tcPr>
            <w:tcW w:w="1021" w:type="dxa"/>
          </w:tcPr>
          <w:p w14:paraId="74565D89" w14:textId="77777777" w:rsidR="00684F5A" w:rsidRPr="00C21991" w:rsidRDefault="00684F5A" w:rsidP="00625B94">
            <w:pPr>
              <w:pStyle w:val="TAL"/>
            </w:pPr>
            <w:r w:rsidRPr="00C21991">
              <w:t>m</w:t>
            </w:r>
          </w:p>
        </w:tc>
        <w:tc>
          <w:tcPr>
            <w:tcW w:w="1021" w:type="dxa"/>
          </w:tcPr>
          <w:p w14:paraId="304F412A" w14:textId="77777777" w:rsidR="00684F5A" w:rsidRPr="00C21991" w:rsidRDefault="00684F5A" w:rsidP="00625B94">
            <w:pPr>
              <w:pStyle w:val="TAL"/>
            </w:pPr>
            <w:r w:rsidRPr="00C21991">
              <w:t>m</w:t>
            </w:r>
          </w:p>
        </w:tc>
      </w:tr>
    </w:tbl>
    <w:p w14:paraId="35A0AE73" w14:textId="77777777" w:rsidR="00684F5A" w:rsidRPr="00C21991" w:rsidRDefault="00684F5A" w:rsidP="00684F5A">
      <w:pPr>
        <w:keepNext/>
        <w:keepLines/>
      </w:pPr>
    </w:p>
    <w:p w14:paraId="70513DD4" w14:textId="77777777" w:rsidR="00756BCF" w:rsidRPr="00C21991" w:rsidRDefault="00756BCF" w:rsidP="00756BCF">
      <w:pPr>
        <w:keepNext/>
        <w:keepLines/>
      </w:pPr>
      <w:r w:rsidRPr="00C21991">
        <w:t>Prerequisite A.163/9B - - MESSAGE response</w:t>
      </w:r>
    </w:p>
    <w:p w14:paraId="77BDD5DD" w14:textId="77777777" w:rsidR="00756BCF" w:rsidRPr="00C21991" w:rsidRDefault="00756BCF" w:rsidP="00756BCF">
      <w:pPr>
        <w:keepNext/>
        <w:keepLines/>
      </w:pPr>
      <w:r w:rsidRPr="00C21991">
        <w:t>Prerequisite: A.164/46 - - Additional for 504 (Server Time-out) response</w:t>
      </w:r>
    </w:p>
    <w:p w14:paraId="48C27632" w14:textId="77777777" w:rsidR="00756BCF" w:rsidRPr="00C21991" w:rsidRDefault="00756BCF" w:rsidP="00756BCF">
      <w:pPr>
        <w:pStyle w:val="TH"/>
      </w:pPr>
      <w:bookmarkStart w:id="3634" w:name="_CRTableA_218MB"/>
      <w:r w:rsidRPr="00C21991">
        <w:t>Table </w:t>
      </w:r>
      <w:bookmarkEnd w:id="3634"/>
      <w:r w:rsidRPr="00C21991">
        <w:t>A.218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C21991" w14:paraId="681A36B2" w14:textId="77777777" w:rsidTr="00B62F81">
        <w:trPr>
          <w:cantSplit/>
        </w:trPr>
        <w:tc>
          <w:tcPr>
            <w:tcW w:w="851" w:type="dxa"/>
            <w:vMerge w:val="restart"/>
          </w:tcPr>
          <w:p w14:paraId="673D4031" w14:textId="77777777" w:rsidR="00756BCF" w:rsidRPr="00C21991" w:rsidRDefault="00756BCF" w:rsidP="00B62F81">
            <w:pPr>
              <w:pStyle w:val="TAH"/>
            </w:pPr>
            <w:r w:rsidRPr="00C21991">
              <w:t>Item</w:t>
            </w:r>
          </w:p>
        </w:tc>
        <w:tc>
          <w:tcPr>
            <w:tcW w:w="2665" w:type="dxa"/>
            <w:vMerge w:val="restart"/>
          </w:tcPr>
          <w:p w14:paraId="33D48473" w14:textId="77777777" w:rsidR="00756BCF" w:rsidRPr="00C21991" w:rsidRDefault="00756BCF" w:rsidP="00B62F81">
            <w:pPr>
              <w:pStyle w:val="TAH"/>
            </w:pPr>
            <w:r w:rsidRPr="00C21991">
              <w:t>Header field</w:t>
            </w:r>
          </w:p>
        </w:tc>
        <w:tc>
          <w:tcPr>
            <w:tcW w:w="3063" w:type="dxa"/>
            <w:gridSpan w:val="3"/>
          </w:tcPr>
          <w:p w14:paraId="7AE9F1C9" w14:textId="77777777" w:rsidR="00756BCF" w:rsidRPr="00C21991" w:rsidRDefault="00756BCF" w:rsidP="00B62F81">
            <w:pPr>
              <w:pStyle w:val="TAH"/>
            </w:pPr>
            <w:r w:rsidRPr="00C21991">
              <w:t>Sending</w:t>
            </w:r>
          </w:p>
        </w:tc>
        <w:tc>
          <w:tcPr>
            <w:tcW w:w="3063" w:type="dxa"/>
            <w:gridSpan w:val="3"/>
          </w:tcPr>
          <w:p w14:paraId="7BEDAD31" w14:textId="77777777" w:rsidR="00756BCF" w:rsidRPr="00C21991" w:rsidRDefault="00756BCF" w:rsidP="00B62F81">
            <w:pPr>
              <w:pStyle w:val="TAH"/>
              <w:rPr>
                <w:b w:val="0"/>
              </w:rPr>
            </w:pPr>
            <w:r w:rsidRPr="00C21991">
              <w:t>Receiving</w:t>
            </w:r>
          </w:p>
        </w:tc>
      </w:tr>
      <w:tr w:rsidR="00756BCF" w:rsidRPr="00C21991" w14:paraId="62697417" w14:textId="77777777" w:rsidTr="00B62F81">
        <w:trPr>
          <w:cantSplit/>
        </w:trPr>
        <w:tc>
          <w:tcPr>
            <w:tcW w:w="851" w:type="dxa"/>
            <w:vMerge/>
          </w:tcPr>
          <w:p w14:paraId="50B13B48" w14:textId="77777777" w:rsidR="00756BCF" w:rsidRPr="00C21991" w:rsidRDefault="00756BCF" w:rsidP="00B62F81">
            <w:pPr>
              <w:pStyle w:val="TAH"/>
            </w:pPr>
          </w:p>
        </w:tc>
        <w:tc>
          <w:tcPr>
            <w:tcW w:w="2665" w:type="dxa"/>
            <w:vMerge/>
          </w:tcPr>
          <w:p w14:paraId="3A3C1339" w14:textId="77777777" w:rsidR="00756BCF" w:rsidRPr="00C21991" w:rsidRDefault="00756BCF" w:rsidP="00B62F81">
            <w:pPr>
              <w:pStyle w:val="TAH"/>
            </w:pPr>
          </w:p>
        </w:tc>
        <w:tc>
          <w:tcPr>
            <w:tcW w:w="1021" w:type="dxa"/>
          </w:tcPr>
          <w:p w14:paraId="2DBA31EC" w14:textId="77777777" w:rsidR="00756BCF" w:rsidRPr="00C21991" w:rsidRDefault="00756BCF" w:rsidP="00B62F81">
            <w:pPr>
              <w:pStyle w:val="TAH"/>
            </w:pPr>
            <w:r w:rsidRPr="00C21991">
              <w:t>Ref.</w:t>
            </w:r>
          </w:p>
        </w:tc>
        <w:tc>
          <w:tcPr>
            <w:tcW w:w="1021" w:type="dxa"/>
          </w:tcPr>
          <w:p w14:paraId="5B19F7C2" w14:textId="77777777" w:rsidR="00756BCF" w:rsidRPr="00C21991" w:rsidRDefault="00756BCF" w:rsidP="00B62F81">
            <w:pPr>
              <w:pStyle w:val="TAH"/>
            </w:pPr>
            <w:r w:rsidRPr="00C21991">
              <w:t>RFC status</w:t>
            </w:r>
          </w:p>
        </w:tc>
        <w:tc>
          <w:tcPr>
            <w:tcW w:w="1021" w:type="dxa"/>
          </w:tcPr>
          <w:p w14:paraId="0E42C331" w14:textId="77777777" w:rsidR="00756BCF" w:rsidRPr="00C21991" w:rsidRDefault="00756BCF" w:rsidP="00B62F81">
            <w:pPr>
              <w:pStyle w:val="TAH"/>
            </w:pPr>
            <w:r w:rsidRPr="00C21991">
              <w:t>Profile status</w:t>
            </w:r>
          </w:p>
        </w:tc>
        <w:tc>
          <w:tcPr>
            <w:tcW w:w="1021" w:type="dxa"/>
          </w:tcPr>
          <w:p w14:paraId="3246EFFD" w14:textId="77777777" w:rsidR="00756BCF" w:rsidRPr="00C21991" w:rsidRDefault="00756BCF" w:rsidP="00B62F81">
            <w:pPr>
              <w:pStyle w:val="TAH"/>
            </w:pPr>
            <w:r w:rsidRPr="00C21991">
              <w:t>Ref.</w:t>
            </w:r>
          </w:p>
        </w:tc>
        <w:tc>
          <w:tcPr>
            <w:tcW w:w="1021" w:type="dxa"/>
          </w:tcPr>
          <w:p w14:paraId="667197CC" w14:textId="77777777" w:rsidR="00756BCF" w:rsidRPr="00C21991" w:rsidRDefault="00756BCF" w:rsidP="00B62F81">
            <w:pPr>
              <w:pStyle w:val="TAH"/>
            </w:pPr>
            <w:r w:rsidRPr="00C21991">
              <w:t>RFC status</w:t>
            </w:r>
          </w:p>
        </w:tc>
        <w:tc>
          <w:tcPr>
            <w:tcW w:w="1021" w:type="dxa"/>
          </w:tcPr>
          <w:p w14:paraId="2ED9539D" w14:textId="77777777" w:rsidR="00756BCF" w:rsidRPr="00C21991" w:rsidRDefault="00756BCF" w:rsidP="00B62F81">
            <w:pPr>
              <w:pStyle w:val="TAH"/>
            </w:pPr>
            <w:r w:rsidRPr="00C21991">
              <w:t>Profile status</w:t>
            </w:r>
          </w:p>
        </w:tc>
      </w:tr>
      <w:tr w:rsidR="00756BCF" w:rsidRPr="00C21991" w14:paraId="0F60F2B2" w14:textId="77777777" w:rsidTr="00B62F81">
        <w:tc>
          <w:tcPr>
            <w:tcW w:w="851" w:type="dxa"/>
          </w:tcPr>
          <w:p w14:paraId="02979031" w14:textId="77777777" w:rsidR="00756BCF" w:rsidRPr="00C21991" w:rsidRDefault="00756BCF" w:rsidP="00B62F81">
            <w:pPr>
              <w:pStyle w:val="TAL"/>
            </w:pPr>
            <w:r w:rsidRPr="00C21991">
              <w:t>1</w:t>
            </w:r>
          </w:p>
        </w:tc>
        <w:tc>
          <w:tcPr>
            <w:tcW w:w="2665" w:type="dxa"/>
          </w:tcPr>
          <w:p w14:paraId="0B83689E" w14:textId="77777777" w:rsidR="00756BCF" w:rsidRPr="00C21991" w:rsidRDefault="00756BCF" w:rsidP="00B62F81">
            <w:pPr>
              <w:pStyle w:val="TAL"/>
            </w:pPr>
            <w:r w:rsidRPr="00C21991">
              <w:t>Restoration-Info</w:t>
            </w:r>
          </w:p>
        </w:tc>
        <w:tc>
          <w:tcPr>
            <w:tcW w:w="1021" w:type="dxa"/>
          </w:tcPr>
          <w:p w14:paraId="4B512D72" w14:textId="77777777" w:rsidR="00756BCF" w:rsidRPr="00C21991" w:rsidRDefault="00756BCF" w:rsidP="00B62F81">
            <w:pPr>
              <w:pStyle w:val="TAL"/>
            </w:pPr>
            <w:r w:rsidRPr="00C21991">
              <w:t>subclause 7.2.11</w:t>
            </w:r>
          </w:p>
        </w:tc>
        <w:tc>
          <w:tcPr>
            <w:tcW w:w="1021" w:type="dxa"/>
          </w:tcPr>
          <w:p w14:paraId="04495A28" w14:textId="77777777" w:rsidR="00756BCF" w:rsidRPr="00C21991" w:rsidRDefault="00756BCF" w:rsidP="00B62F81">
            <w:pPr>
              <w:pStyle w:val="TAL"/>
            </w:pPr>
            <w:r w:rsidRPr="00C21991">
              <w:t>n/a</w:t>
            </w:r>
          </w:p>
        </w:tc>
        <w:tc>
          <w:tcPr>
            <w:tcW w:w="1021" w:type="dxa"/>
          </w:tcPr>
          <w:p w14:paraId="0D145C5E" w14:textId="77777777" w:rsidR="00756BCF" w:rsidRPr="00C21991" w:rsidRDefault="00756BCF" w:rsidP="00B62F81">
            <w:pPr>
              <w:pStyle w:val="TAL"/>
            </w:pPr>
            <w:r w:rsidRPr="00C21991">
              <w:t>c1</w:t>
            </w:r>
          </w:p>
        </w:tc>
        <w:tc>
          <w:tcPr>
            <w:tcW w:w="1021" w:type="dxa"/>
          </w:tcPr>
          <w:p w14:paraId="61283F97" w14:textId="77777777" w:rsidR="00756BCF" w:rsidRPr="00C21991" w:rsidRDefault="00756BCF" w:rsidP="00B62F81">
            <w:pPr>
              <w:pStyle w:val="TAL"/>
            </w:pPr>
            <w:r w:rsidRPr="00C21991">
              <w:t>subclause 7.2.11</w:t>
            </w:r>
          </w:p>
        </w:tc>
        <w:tc>
          <w:tcPr>
            <w:tcW w:w="1021" w:type="dxa"/>
          </w:tcPr>
          <w:p w14:paraId="601C5B98" w14:textId="77777777" w:rsidR="00756BCF" w:rsidRPr="00C21991" w:rsidRDefault="00756BCF" w:rsidP="00B62F81">
            <w:pPr>
              <w:pStyle w:val="TAL"/>
            </w:pPr>
            <w:r w:rsidRPr="00C21991">
              <w:t>n/a</w:t>
            </w:r>
          </w:p>
        </w:tc>
        <w:tc>
          <w:tcPr>
            <w:tcW w:w="1021" w:type="dxa"/>
          </w:tcPr>
          <w:p w14:paraId="3AF2CAF5" w14:textId="77777777" w:rsidR="00756BCF" w:rsidRPr="00C21991" w:rsidRDefault="00756BCF" w:rsidP="00B62F81">
            <w:pPr>
              <w:pStyle w:val="TAL"/>
            </w:pPr>
            <w:r w:rsidRPr="00C21991">
              <w:t>n/a</w:t>
            </w:r>
          </w:p>
        </w:tc>
      </w:tr>
      <w:tr w:rsidR="00756BCF" w:rsidRPr="00C21991" w14:paraId="06D7DCB1" w14:textId="77777777" w:rsidTr="00B62F81">
        <w:tc>
          <w:tcPr>
            <w:tcW w:w="9642" w:type="dxa"/>
            <w:gridSpan w:val="8"/>
          </w:tcPr>
          <w:p w14:paraId="154B5A67" w14:textId="77777777" w:rsidR="00756BCF" w:rsidRPr="00C21991" w:rsidRDefault="00756BCF"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223A196A" w14:textId="77777777" w:rsidR="00756BCF" w:rsidRPr="00C21991" w:rsidRDefault="00756BCF" w:rsidP="00756BCF">
      <w:pPr>
        <w:keepNext/>
        <w:keepLines/>
      </w:pPr>
    </w:p>
    <w:p w14:paraId="29EDCA4E" w14:textId="77777777" w:rsidR="00897956" w:rsidRPr="00C21991" w:rsidRDefault="00897956">
      <w:pPr>
        <w:keepNext/>
        <w:keepLines/>
      </w:pPr>
      <w:r w:rsidRPr="00C21991">
        <w:t>Prerequisite A.163/9B - - MESSAGE response</w:t>
      </w:r>
    </w:p>
    <w:p w14:paraId="2276E12A" w14:textId="77777777" w:rsidR="00897956" w:rsidRPr="00C21991" w:rsidRDefault="00897956">
      <w:pPr>
        <w:pStyle w:val="TH"/>
      </w:pPr>
      <w:bookmarkStart w:id="3635" w:name="_CRTableA_218N"/>
      <w:r w:rsidRPr="00C21991">
        <w:t>Table </w:t>
      </w:r>
      <w:bookmarkEnd w:id="3635"/>
      <w:r w:rsidRPr="00C21991">
        <w:t>A.218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BC61B49" w14:textId="77777777">
        <w:trPr>
          <w:cantSplit/>
        </w:trPr>
        <w:tc>
          <w:tcPr>
            <w:tcW w:w="851" w:type="dxa"/>
            <w:vMerge w:val="restart"/>
          </w:tcPr>
          <w:p w14:paraId="45A8BF08" w14:textId="77777777" w:rsidR="00897956" w:rsidRPr="00C21991" w:rsidRDefault="00897956">
            <w:pPr>
              <w:pStyle w:val="TAH"/>
            </w:pPr>
            <w:r w:rsidRPr="00C21991">
              <w:t>Item</w:t>
            </w:r>
          </w:p>
        </w:tc>
        <w:tc>
          <w:tcPr>
            <w:tcW w:w="2665" w:type="dxa"/>
            <w:vMerge w:val="restart"/>
          </w:tcPr>
          <w:p w14:paraId="75B56747" w14:textId="77777777" w:rsidR="00897956" w:rsidRPr="00C21991" w:rsidRDefault="00897956">
            <w:pPr>
              <w:pStyle w:val="TAH"/>
            </w:pPr>
            <w:r w:rsidRPr="00C21991">
              <w:t>Header</w:t>
            </w:r>
          </w:p>
        </w:tc>
        <w:tc>
          <w:tcPr>
            <w:tcW w:w="3063" w:type="dxa"/>
            <w:gridSpan w:val="3"/>
          </w:tcPr>
          <w:p w14:paraId="4B47F2AC" w14:textId="77777777" w:rsidR="00897956" w:rsidRPr="00C21991" w:rsidRDefault="00897956">
            <w:pPr>
              <w:pStyle w:val="TAH"/>
            </w:pPr>
            <w:r w:rsidRPr="00C21991">
              <w:t>Sending</w:t>
            </w:r>
          </w:p>
        </w:tc>
        <w:tc>
          <w:tcPr>
            <w:tcW w:w="3063" w:type="dxa"/>
            <w:gridSpan w:val="3"/>
          </w:tcPr>
          <w:p w14:paraId="22358F45" w14:textId="77777777" w:rsidR="00897956" w:rsidRPr="00C21991" w:rsidRDefault="00897956">
            <w:pPr>
              <w:pStyle w:val="TAH"/>
              <w:rPr>
                <w:b w:val="0"/>
              </w:rPr>
            </w:pPr>
            <w:r w:rsidRPr="00C21991">
              <w:t>Receiving</w:t>
            </w:r>
          </w:p>
        </w:tc>
      </w:tr>
      <w:tr w:rsidR="00897956" w:rsidRPr="00C21991" w14:paraId="0E8F2F5E" w14:textId="77777777">
        <w:trPr>
          <w:cantSplit/>
        </w:trPr>
        <w:tc>
          <w:tcPr>
            <w:tcW w:w="851" w:type="dxa"/>
            <w:vMerge/>
          </w:tcPr>
          <w:p w14:paraId="7A11BBD3" w14:textId="77777777" w:rsidR="00897956" w:rsidRPr="00C21991" w:rsidRDefault="00897956">
            <w:pPr>
              <w:pStyle w:val="TAH"/>
            </w:pPr>
          </w:p>
        </w:tc>
        <w:tc>
          <w:tcPr>
            <w:tcW w:w="2665" w:type="dxa"/>
            <w:vMerge/>
          </w:tcPr>
          <w:p w14:paraId="155F74AF" w14:textId="77777777" w:rsidR="00897956" w:rsidRPr="00C21991" w:rsidRDefault="00897956">
            <w:pPr>
              <w:pStyle w:val="TAH"/>
            </w:pPr>
          </w:p>
        </w:tc>
        <w:tc>
          <w:tcPr>
            <w:tcW w:w="1021" w:type="dxa"/>
          </w:tcPr>
          <w:p w14:paraId="0A0C07C3" w14:textId="77777777" w:rsidR="00897956" w:rsidRPr="00C21991" w:rsidRDefault="00897956">
            <w:pPr>
              <w:pStyle w:val="TAH"/>
            </w:pPr>
            <w:r w:rsidRPr="00C21991">
              <w:t>Ref.</w:t>
            </w:r>
          </w:p>
        </w:tc>
        <w:tc>
          <w:tcPr>
            <w:tcW w:w="1021" w:type="dxa"/>
          </w:tcPr>
          <w:p w14:paraId="0A92816F" w14:textId="77777777" w:rsidR="00897956" w:rsidRPr="00C21991" w:rsidRDefault="00897956">
            <w:pPr>
              <w:pStyle w:val="TAH"/>
            </w:pPr>
            <w:r w:rsidRPr="00C21991">
              <w:t>RFC status</w:t>
            </w:r>
          </w:p>
        </w:tc>
        <w:tc>
          <w:tcPr>
            <w:tcW w:w="1021" w:type="dxa"/>
          </w:tcPr>
          <w:p w14:paraId="317C3EA4" w14:textId="77777777" w:rsidR="00897956" w:rsidRPr="00C21991" w:rsidRDefault="00897956">
            <w:pPr>
              <w:pStyle w:val="TAH"/>
            </w:pPr>
            <w:r w:rsidRPr="00C21991">
              <w:t>Profile status</w:t>
            </w:r>
          </w:p>
        </w:tc>
        <w:tc>
          <w:tcPr>
            <w:tcW w:w="1021" w:type="dxa"/>
          </w:tcPr>
          <w:p w14:paraId="067BDFB7" w14:textId="77777777" w:rsidR="00897956" w:rsidRPr="00C21991" w:rsidRDefault="00897956">
            <w:pPr>
              <w:pStyle w:val="TAH"/>
            </w:pPr>
            <w:r w:rsidRPr="00C21991">
              <w:t>Ref.</w:t>
            </w:r>
          </w:p>
        </w:tc>
        <w:tc>
          <w:tcPr>
            <w:tcW w:w="1021" w:type="dxa"/>
          </w:tcPr>
          <w:p w14:paraId="5942238E" w14:textId="77777777" w:rsidR="00897956" w:rsidRPr="00C21991" w:rsidRDefault="00897956">
            <w:pPr>
              <w:pStyle w:val="TAH"/>
            </w:pPr>
            <w:r w:rsidRPr="00C21991">
              <w:t>RFC status</w:t>
            </w:r>
          </w:p>
        </w:tc>
        <w:tc>
          <w:tcPr>
            <w:tcW w:w="1021" w:type="dxa"/>
          </w:tcPr>
          <w:p w14:paraId="595AE1A4" w14:textId="77777777" w:rsidR="00897956" w:rsidRPr="00C21991" w:rsidRDefault="00897956">
            <w:pPr>
              <w:pStyle w:val="TAH"/>
            </w:pPr>
            <w:r w:rsidRPr="00C21991">
              <w:t>Profile status</w:t>
            </w:r>
          </w:p>
        </w:tc>
      </w:tr>
      <w:tr w:rsidR="00897956" w:rsidRPr="00C21991" w14:paraId="7FBF0A1D" w14:textId="77777777">
        <w:tc>
          <w:tcPr>
            <w:tcW w:w="851" w:type="dxa"/>
          </w:tcPr>
          <w:p w14:paraId="2618D402" w14:textId="77777777" w:rsidR="00897956" w:rsidRPr="00C21991" w:rsidRDefault="00897956">
            <w:pPr>
              <w:pStyle w:val="TAL"/>
            </w:pPr>
            <w:r w:rsidRPr="00C21991">
              <w:t>1</w:t>
            </w:r>
          </w:p>
        </w:tc>
        <w:tc>
          <w:tcPr>
            <w:tcW w:w="2665" w:type="dxa"/>
          </w:tcPr>
          <w:p w14:paraId="218A26AC" w14:textId="77777777" w:rsidR="00897956" w:rsidRPr="00C21991" w:rsidRDefault="00897956">
            <w:pPr>
              <w:pStyle w:val="TAL"/>
            </w:pPr>
          </w:p>
        </w:tc>
        <w:tc>
          <w:tcPr>
            <w:tcW w:w="1021" w:type="dxa"/>
          </w:tcPr>
          <w:p w14:paraId="4BFA5512" w14:textId="77777777" w:rsidR="00897956" w:rsidRPr="00C21991" w:rsidRDefault="00897956">
            <w:pPr>
              <w:pStyle w:val="TAL"/>
            </w:pPr>
          </w:p>
        </w:tc>
        <w:tc>
          <w:tcPr>
            <w:tcW w:w="1021" w:type="dxa"/>
          </w:tcPr>
          <w:p w14:paraId="5D9E8368" w14:textId="77777777" w:rsidR="00897956" w:rsidRPr="00C21991" w:rsidRDefault="00897956">
            <w:pPr>
              <w:pStyle w:val="TAL"/>
            </w:pPr>
          </w:p>
        </w:tc>
        <w:tc>
          <w:tcPr>
            <w:tcW w:w="1021" w:type="dxa"/>
          </w:tcPr>
          <w:p w14:paraId="25240DE4" w14:textId="77777777" w:rsidR="00897956" w:rsidRPr="00C21991" w:rsidRDefault="00897956">
            <w:pPr>
              <w:pStyle w:val="TAL"/>
            </w:pPr>
          </w:p>
        </w:tc>
        <w:tc>
          <w:tcPr>
            <w:tcW w:w="1021" w:type="dxa"/>
          </w:tcPr>
          <w:p w14:paraId="7335A6E3" w14:textId="77777777" w:rsidR="00897956" w:rsidRPr="00C21991" w:rsidRDefault="00897956">
            <w:pPr>
              <w:pStyle w:val="TAL"/>
            </w:pPr>
          </w:p>
        </w:tc>
        <w:tc>
          <w:tcPr>
            <w:tcW w:w="1021" w:type="dxa"/>
          </w:tcPr>
          <w:p w14:paraId="6C50421B" w14:textId="77777777" w:rsidR="00897956" w:rsidRPr="00C21991" w:rsidRDefault="00897956">
            <w:pPr>
              <w:pStyle w:val="TAL"/>
            </w:pPr>
          </w:p>
        </w:tc>
        <w:tc>
          <w:tcPr>
            <w:tcW w:w="1021" w:type="dxa"/>
          </w:tcPr>
          <w:p w14:paraId="5E04F886" w14:textId="77777777" w:rsidR="00897956" w:rsidRPr="00C21991" w:rsidRDefault="00897956">
            <w:pPr>
              <w:pStyle w:val="TAL"/>
            </w:pPr>
          </w:p>
        </w:tc>
      </w:tr>
    </w:tbl>
    <w:p w14:paraId="5EF3E7C7" w14:textId="77777777" w:rsidR="00897956" w:rsidRPr="00C21991" w:rsidRDefault="00897956"/>
    <w:p w14:paraId="4E0FB733" w14:textId="77777777" w:rsidR="00897956" w:rsidRPr="00C21991" w:rsidRDefault="00897956" w:rsidP="005D46C4">
      <w:pPr>
        <w:pStyle w:val="Heading4"/>
      </w:pPr>
      <w:bookmarkStart w:id="3636" w:name="_CRA_2_2_4_8"/>
      <w:bookmarkStart w:id="3637" w:name="_Toc210128275"/>
      <w:bookmarkEnd w:id="3636"/>
      <w:r w:rsidRPr="00C21991">
        <w:t>A.2.2.4.8</w:t>
      </w:r>
      <w:r w:rsidRPr="00C21991">
        <w:tab/>
        <w:t>NOTIFY method</w:t>
      </w:r>
      <w:bookmarkEnd w:id="3637"/>
    </w:p>
    <w:p w14:paraId="4BF40DAC" w14:textId="77777777" w:rsidR="00897956" w:rsidRPr="00C21991" w:rsidRDefault="00897956">
      <w:pPr>
        <w:keepNext/>
        <w:keepLines/>
      </w:pPr>
      <w:r w:rsidRPr="00C21991">
        <w:t>Prerequisite A.163/10 - - NOTIFY request</w:t>
      </w:r>
    </w:p>
    <w:p w14:paraId="6CBD59C5" w14:textId="77777777" w:rsidR="00897956" w:rsidRPr="00C21991" w:rsidRDefault="00897956">
      <w:pPr>
        <w:pStyle w:val="TH"/>
      </w:pPr>
      <w:bookmarkStart w:id="3638" w:name="_CRTableA_219"/>
      <w:r w:rsidRPr="00C21991">
        <w:t>Table </w:t>
      </w:r>
      <w:bookmarkEnd w:id="3638"/>
      <w:r w:rsidRPr="00C21991">
        <w:t>A.219: Supported header</w:t>
      </w:r>
      <w:r w:rsidR="00F72361" w:rsidRPr="00C21991">
        <w:t xml:space="preserve"> field</w:t>
      </w:r>
      <w:r w:rsidRPr="00C21991">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2102C5C" w14:textId="77777777">
        <w:trPr>
          <w:cantSplit/>
        </w:trPr>
        <w:tc>
          <w:tcPr>
            <w:tcW w:w="851" w:type="dxa"/>
            <w:vMerge w:val="restart"/>
          </w:tcPr>
          <w:p w14:paraId="3729D60D" w14:textId="77777777" w:rsidR="00897956" w:rsidRPr="00C21991" w:rsidRDefault="00897956">
            <w:pPr>
              <w:pStyle w:val="TAH"/>
            </w:pPr>
            <w:r w:rsidRPr="00C21991">
              <w:t>Item</w:t>
            </w:r>
          </w:p>
        </w:tc>
        <w:tc>
          <w:tcPr>
            <w:tcW w:w="2665" w:type="dxa"/>
            <w:vMerge w:val="restart"/>
          </w:tcPr>
          <w:p w14:paraId="5B057162" w14:textId="77777777" w:rsidR="00897956" w:rsidRPr="00C21991" w:rsidRDefault="00897956">
            <w:pPr>
              <w:pStyle w:val="TAH"/>
            </w:pPr>
            <w:r w:rsidRPr="00C21991">
              <w:t>Header</w:t>
            </w:r>
            <w:r w:rsidR="00F72361" w:rsidRPr="00C21991">
              <w:t xml:space="preserve"> field</w:t>
            </w:r>
          </w:p>
        </w:tc>
        <w:tc>
          <w:tcPr>
            <w:tcW w:w="3063" w:type="dxa"/>
            <w:gridSpan w:val="3"/>
          </w:tcPr>
          <w:p w14:paraId="7ADBB36F" w14:textId="77777777" w:rsidR="00897956" w:rsidRPr="00C21991" w:rsidRDefault="00897956">
            <w:pPr>
              <w:pStyle w:val="TAH"/>
            </w:pPr>
            <w:r w:rsidRPr="00C21991">
              <w:t>Sending</w:t>
            </w:r>
          </w:p>
        </w:tc>
        <w:tc>
          <w:tcPr>
            <w:tcW w:w="3063" w:type="dxa"/>
            <w:gridSpan w:val="3"/>
          </w:tcPr>
          <w:p w14:paraId="597FACAC" w14:textId="77777777" w:rsidR="00897956" w:rsidRPr="00C21991" w:rsidRDefault="00897956">
            <w:pPr>
              <w:pStyle w:val="TAH"/>
              <w:rPr>
                <w:b w:val="0"/>
              </w:rPr>
            </w:pPr>
            <w:r w:rsidRPr="00C21991">
              <w:t>Receiving</w:t>
            </w:r>
          </w:p>
        </w:tc>
      </w:tr>
      <w:tr w:rsidR="00897956" w:rsidRPr="00C21991" w14:paraId="7B5B5EF0" w14:textId="77777777">
        <w:trPr>
          <w:cantSplit/>
        </w:trPr>
        <w:tc>
          <w:tcPr>
            <w:tcW w:w="851" w:type="dxa"/>
            <w:vMerge/>
          </w:tcPr>
          <w:p w14:paraId="11829227" w14:textId="77777777" w:rsidR="00897956" w:rsidRPr="00C21991" w:rsidRDefault="00897956">
            <w:pPr>
              <w:pStyle w:val="TAH"/>
            </w:pPr>
          </w:p>
        </w:tc>
        <w:tc>
          <w:tcPr>
            <w:tcW w:w="2665" w:type="dxa"/>
            <w:vMerge/>
          </w:tcPr>
          <w:p w14:paraId="592D95A4" w14:textId="77777777" w:rsidR="00897956" w:rsidRPr="00C21991" w:rsidRDefault="00897956">
            <w:pPr>
              <w:pStyle w:val="TAH"/>
            </w:pPr>
          </w:p>
        </w:tc>
        <w:tc>
          <w:tcPr>
            <w:tcW w:w="1021" w:type="dxa"/>
          </w:tcPr>
          <w:p w14:paraId="44D2AC9D" w14:textId="77777777" w:rsidR="00897956" w:rsidRPr="00C21991" w:rsidRDefault="00897956">
            <w:pPr>
              <w:pStyle w:val="TAH"/>
            </w:pPr>
            <w:r w:rsidRPr="00C21991">
              <w:t>Ref.</w:t>
            </w:r>
          </w:p>
        </w:tc>
        <w:tc>
          <w:tcPr>
            <w:tcW w:w="1021" w:type="dxa"/>
          </w:tcPr>
          <w:p w14:paraId="6134DC6C" w14:textId="77777777" w:rsidR="00897956" w:rsidRPr="00C21991" w:rsidRDefault="00897956">
            <w:pPr>
              <w:pStyle w:val="TAH"/>
            </w:pPr>
            <w:r w:rsidRPr="00C21991">
              <w:t>RFC status</w:t>
            </w:r>
          </w:p>
        </w:tc>
        <w:tc>
          <w:tcPr>
            <w:tcW w:w="1021" w:type="dxa"/>
          </w:tcPr>
          <w:p w14:paraId="43F90FD3" w14:textId="77777777" w:rsidR="00897956" w:rsidRPr="00C21991" w:rsidRDefault="00897956">
            <w:pPr>
              <w:pStyle w:val="TAH"/>
            </w:pPr>
            <w:r w:rsidRPr="00C21991">
              <w:t>Profile status</w:t>
            </w:r>
          </w:p>
        </w:tc>
        <w:tc>
          <w:tcPr>
            <w:tcW w:w="1021" w:type="dxa"/>
          </w:tcPr>
          <w:p w14:paraId="44E0DD68" w14:textId="77777777" w:rsidR="00897956" w:rsidRPr="00C21991" w:rsidRDefault="00897956">
            <w:pPr>
              <w:pStyle w:val="TAH"/>
            </w:pPr>
            <w:r w:rsidRPr="00C21991">
              <w:t>Ref.</w:t>
            </w:r>
          </w:p>
        </w:tc>
        <w:tc>
          <w:tcPr>
            <w:tcW w:w="1021" w:type="dxa"/>
          </w:tcPr>
          <w:p w14:paraId="019AAAC3" w14:textId="77777777" w:rsidR="00897956" w:rsidRPr="00C21991" w:rsidRDefault="00897956">
            <w:pPr>
              <w:pStyle w:val="TAH"/>
            </w:pPr>
            <w:r w:rsidRPr="00C21991">
              <w:t>RFC status</w:t>
            </w:r>
          </w:p>
        </w:tc>
        <w:tc>
          <w:tcPr>
            <w:tcW w:w="1021" w:type="dxa"/>
          </w:tcPr>
          <w:p w14:paraId="2595B55C" w14:textId="77777777" w:rsidR="00897956" w:rsidRPr="00C21991" w:rsidRDefault="00897956">
            <w:pPr>
              <w:pStyle w:val="TAH"/>
            </w:pPr>
            <w:r w:rsidRPr="00C21991">
              <w:t>Profile status</w:t>
            </w:r>
          </w:p>
        </w:tc>
      </w:tr>
      <w:tr w:rsidR="00897956" w:rsidRPr="00C21991" w14:paraId="6ED1694A" w14:textId="77777777">
        <w:tc>
          <w:tcPr>
            <w:tcW w:w="851" w:type="dxa"/>
          </w:tcPr>
          <w:p w14:paraId="7B5624B1" w14:textId="77777777" w:rsidR="00897956" w:rsidRPr="00C21991" w:rsidRDefault="00897956">
            <w:pPr>
              <w:pStyle w:val="TAL"/>
            </w:pPr>
            <w:r w:rsidRPr="00C21991">
              <w:t>1</w:t>
            </w:r>
          </w:p>
        </w:tc>
        <w:tc>
          <w:tcPr>
            <w:tcW w:w="2665" w:type="dxa"/>
          </w:tcPr>
          <w:p w14:paraId="32CA9A81" w14:textId="77777777" w:rsidR="00897956" w:rsidRPr="00C21991" w:rsidRDefault="00897956">
            <w:pPr>
              <w:pStyle w:val="TAL"/>
            </w:pPr>
            <w:r w:rsidRPr="00C21991">
              <w:t>Accept</w:t>
            </w:r>
          </w:p>
        </w:tc>
        <w:tc>
          <w:tcPr>
            <w:tcW w:w="1021" w:type="dxa"/>
          </w:tcPr>
          <w:p w14:paraId="2196189D" w14:textId="77777777" w:rsidR="00897956" w:rsidRPr="00C21991" w:rsidRDefault="00897956">
            <w:pPr>
              <w:pStyle w:val="TAL"/>
            </w:pPr>
            <w:r w:rsidRPr="00C21991">
              <w:t>[26] 20.1</w:t>
            </w:r>
          </w:p>
        </w:tc>
        <w:tc>
          <w:tcPr>
            <w:tcW w:w="1021" w:type="dxa"/>
          </w:tcPr>
          <w:p w14:paraId="163AF908" w14:textId="77777777" w:rsidR="00897956" w:rsidRPr="00C21991" w:rsidRDefault="00897956">
            <w:pPr>
              <w:pStyle w:val="TAL"/>
            </w:pPr>
            <w:r w:rsidRPr="00C21991">
              <w:t>m</w:t>
            </w:r>
          </w:p>
        </w:tc>
        <w:tc>
          <w:tcPr>
            <w:tcW w:w="1021" w:type="dxa"/>
          </w:tcPr>
          <w:p w14:paraId="6F707202" w14:textId="77777777" w:rsidR="00897956" w:rsidRPr="00C21991" w:rsidRDefault="00897956">
            <w:pPr>
              <w:pStyle w:val="TAL"/>
            </w:pPr>
            <w:r w:rsidRPr="00C21991">
              <w:t>m</w:t>
            </w:r>
          </w:p>
        </w:tc>
        <w:tc>
          <w:tcPr>
            <w:tcW w:w="1021" w:type="dxa"/>
          </w:tcPr>
          <w:p w14:paraId="47D2A938" w14:textId="77777777" w:rsidR="00897956" w:rsidRPr="00C21991" w:rsidRDefault="00897956">
            <w:pPr>
              <w:pStyle w:val="TAL"/>
            </w:pPr>
            <w:r w:rsidRPr="00C21991">
              <w:t>[26] 20.1</w:t>
            </w:r>
          </w:p>
        </w:tc>
        <w:tc>
          <w:tcPr>
            <w:tcW w:w="1021" w:type="dxa"/>
          </w:tcPr>
          <w:p w14:paraId="77B291CC" w14:textId="77777777" w:rsidR="00897956" w:rsidRPr="00C21991" w:rsidRDefault="00897956">
            <w:pPr>
              <w:pStyle w:val="TAL"/>
            </w:pPr>
            <w:proofErr w:type="spellStart"/>
            <w:r w:rsidRPr="00C21991">
              <w:t>i</w:t>
            </w:r>
            <w:proofErr w:type="spellEnd"/>
          </w:p>
        </w:tc>
        <w:tc>
          <w:tcPr>
            <w:tcW w:w="1021" w:type="dxa"/>
          </w:tcPr>
          <w:p w14:paraId="189031C1" w14:textId="77777777" w:rsidR="00897956" w:rsidRPr="00C21991" w:rsidRDefault="00897956">
            <w:pPr>
              <w:pStyle w:val="TAL"/>
            </w:pPr>
            <w:proofErr w:type="spellStart"/>
            <w:r w:rsidRPr="00C21991">
              <w:t>i</w:t>
            </w:r>
            <w:proofErr w:type="spellEnd"/>
          </w:p>
        </w:tc>
      </w:tr>
      <w:tr w:rsidR="00897956" w:rsidRPr="00C21991" w14:paraId="0D6A3A66" w14:textId="77777777">
        <w:tc>
          <w:tcPr>
            <w:tcW w:w="851" w:type="dxa"/>
          </w:tcPr>
          <w:p w14:paraId="72C13437" w14:textId="77777777" w:rsidR="00897956" w:rsidRPr="00C21991" w:rsidRDefault="00897956">
            <w:pPr>
              <w:pStyle w:val="TAL"/>
            </w:pPr>
            <w:r w:rsidRPr="00C21991">
              <w:t>1A</w:t>
            </w:r>
          </w:p>
        </w:tc>
        <w:tc>
          <w:tcPr>
            <w:tcW w:w="2665" w:type="dxa"/>
          </w:tcPr>
          <w:p w14:paraId="78FD1764" w14:textId="77777777" w:rsidR="00897956" w:rsidRPr="00C21991" w:rsidRDefault="00897956">
            <w:pPr>
              <w:pStyle w:val="TAL"/>
            </w:pPr>
            <w:r w:rsidRPr="00C21991">
              <w:t>Accept-Contact</w:t>
            </w:r>
          </w:p>
        </w:tc>
        <w:tc>
          <w:tcPr>
            <w:tcW w:w="1021" w:type="dxa"/>
          </w:tcPr>
          <w:p w14:paraId="20774972" w14:textId="77777777" w:rsidR="00897956" w:rsidRPr="00C21991" w:rsidRDefault="00897956">
            <w:pPr>
              <w:pStyle w:val="TAL"/>
            </w:pPr>
            <w:r w:rsidRPr="00C21991">
              <w:t>[56B] 9.2</w:t>
            </w:r>
          </w:p>
        </w:tc>
        <w:tc>
          <w:tcPr>
            <w:tcW w:w="1021" w:type="dxa"/>
          </w:tcPr>
          <w:p w14:paraId="1B496678" w14:textId="77777777" w:rsidR="00897956" w:rsidRPr="00C21991" w:rsidRDefault="00897956">
            <w:pPr>
              <w:pStyle w:val="TAL"/>
            </w:pPr>
            <w:r w:rsidRPr="00C21991">
              <w:t>c21</w:t>
            </w:r>
          </w:p>
        </w:tc>
        <w:tc>
          <w:tcPr>
            <w:tcW w:w="1021" w:type="dxa"/>
          </w:tcPr>
          <w:p w14:paraId="69ECCB14" w14:textId="77777777" w:rsidR="00897956" w:rsidRPr="00C21991" w:rsidRDefault="00897956">
            <w:pPr>
              <w:pStyle w:val="TAL"/>
            </w:pPr>
            <w:r w:rsidRPr="00C21991">
              <w:t>c21</w:t>
            </w:r>
          </w:p>
        </w:tc>
        <w:tc>
          <w:tcPr>
            <w:tcW w:w="1021" w:type="dxa"/>
          </w:tcPr>
          <w:p w14:paraId="3C37B507" w14:textId="77777777" w:rsidR="00897956" w:rsidRPr="00C21991" w:rsidRDefault="00897956">
            <w:pPr>
              <w:pStyle w:val="TAL"/>
            </w:pPr>
            <w:r w:rsidRPr="00C21991">
              <w:t>[56B] 9.2</w:t>
            </w:r>
          </w:p>
        </w:tc>
        <w:tc>
          <w:tcPr>
            <w:tcW w:w="1021" w:type="dxa"/>
          </w:tcPr>
          <w:p w14:paraId="4028A390" w14:textId="77777777" w:rsidR="00897956" w:rsidRPr="00C21991" w:rsidRDefault="00897956">
            <w:pPr>
              <w:pStyle w:val="TAL"/>
            </w:pPr>
            <w:r w:rsidRPr="00C21991">
              <w:t>c22</w:t>
            </w:r>
          </w:p>
        </w:tc>
        <w:tc>
          <w:tcPr>
            <w:tcW w:w="1021" w:type="dxa"/>
          </w:tcPr>
          <w:p w14:paraId="721792DE" w14:textId="77777777" w:rsidR="00897956" w:rsidRPr="00C21991" w:rsidRDefault="00897956">
            <w:pPr>
              <w:pStyle w:val="TAL"/>
            </w:pPr>
            <w:r w:rsidRPr="00C21991">
              <w:t>c22</w:t>
            </w:r>
          </w:p>
        </w:tc>
      </w:tr>
      <w:tr w:rsidR="00897956" w:rsidRPr="00C21991" w14:paraId="5E0B02EE" w14:textId="77777777">
        <w:tc>
          <w:tcPr>
            <w:tcW w:w="851" w:type="dxa"/>
          </w:tcPr>
          <w:p w14:paraId="3F4F1653" w14:textId="77777777" w:rsidR="00897956" w:rsidRPr="00C21991" w:rsidRDefault="00897956">
            <w:pPr>
              <w:pStyle w:val="TAL"/>
            </w:pPr>
            <w:r w:rsidRPr="00C21991">
              <w:t>2</w:t>
            </w:r>
          </w:p>
        </w:tc>
        <w:tc>
          <w:tcPr>
            <w:tcW w:w="2665" w:type="dxa"/>
          </w:tcPr>
          <w:p w14:paraId="58183BA1" w14:textId="77777777" w:rsidR="00897956" w:rsidRPr="00C21991" w:rsidRDefault="00897956">
            <w:pPr>
              <w:pStyle w:val="TAL"/>
            </w:pPr>
            <w:r w:rsidRPr="00C21991">
              <w:t>Accept-Encoding</w:t>
            </w:r>
          </w:p>
        </w:tc>
        <w:tc>
          <w:tcPr>
            <w:tcW w:w="1021" w:type="dxa"/>
          </w:tcPr>
          <w:p w14:paraId="34B46249" w14:textId="77777777" w:rsidR="00897956" w:rsidRPr="00C21991" w:rsidRDefault="00897956">
            <w:pPr>
              <w:pStyle w:val="TAL"/>
            </w:pPr>
            <w:r w:rsidRPr="00C21991">
              <w:t>[26] 20.2</w:t>
            </w:r>
          </w:p>
        </w:tc>
        <w:tc>
          <w:tcPr>
            <w:tcW w:w="1021" w:type="dxa"/>
          </w:tcPr>
          <w:p w14:paraId="072B5959" w14:textId="77777777" w:rsidR="00897956" w:rsidRPr="00C21991" w:rsidRDefault="00897956">
            <w:pPr>
              <w:pStyle w:val="TAL"/>
            </w:pPr>
            <w:r w:rsidRPr="00C21991">
              <w:t>m</w:t>
            </w:r>
          </w:p>
        </w:tc>
        <w:tc>
          <w:tcPr>
            <w:tcW w:w="1021" w:type="dxa"/>
          </w:tcPr>
          <w:p w14:paraId="250F621B" w14:textId="77777777" w:rsidR="00897956" w:rsidRPr="00C21991" w:rsidRDefault="00897956">
            <w:pPr>
              <w:pStyle w:val="TAL"/>
            </w:pPr>
            <w:r w:rsidRPr="00C21991">
              <w:t>m</w:t>
            </w:r>
          </w:p>
        </w:tc>
        <w:tc>
          <w:tcPr>
            <w:tcW w:w="1021" w:type="dxa"/>
          </w:tcPr>
          <w:p w14:paraId="5A33772E" w14:textId="77777777" w:rsidR="00897956" w:rsidRPr="00C21991" w:rsidRDefault="00897956">
            <w:pPr>
              <w:pStyle w:val="TAL"/>
            </w:pPr>
            <w:r w:rsidRPr="00C21991">
              <w:t>[26] 20.2</w:t>
            </w:r>
          </w:p>
        </w:tc>
        <w:tc>
          <w:tcPr>
            <w:tcW w:w="1021" w:type="dxa"/>
          </w:tcPr>
          <w:p w14:paraId="03700398" w14:textId="77777777" w:rsidR="00897956" w:rsidRPr="00C21991" w:rsidRDefault="00897956">
            <w:pPr>
              <w:pStyle w:val="TAL"/>
            </w:pPr>
            <w:proofErr w:type="spellStart"/>
            <w:r w:rsidRPr="00C21991">
              <w:t>i</w:t>
            </w:r>
            <w:proofErr w:type="spellEnd"/>
          </w:p>
        </w:tc>
        <w:tc>
          <w:tcPr>
            <w:tcW w:w="1021" w:type="dxa"/>
          </w:tcPr>
          <w:p w14:paraId="7B469690" w14:textId="77777777" w:rsidR="00897956" w:rsidRPr="00C21991" w:rsidRDefault="00897956">
            <w:pPr>
              <w:pStyle w:val="TAL"/>
            </w:pPr>
            <w:proofErr w:type="spellStart"/>
            <w:r w:rsidRPr="00C21991">
              <w:t>i</w:t>
            </w:r>
            <w:proofErr w:type="spellEnd"/>
          </w:p>
        </w:tc>
      </w:tr>
      <w:tr w:rsidR="00897956" w:rsidRPr="00C21991" w14:paraId="384991FC" w14:textId="77777777">
        <w:tc>
          <w:tcPr>
            <w:tcW w:w="851" w:type="dxa"/>
          </w:tcPr>
          <w:p w14:paraId="677C3E99" w14:textId="77777777" w:rsidR="00897956" w:rsidRPr="00C21991" w:rsidRDefault="00897956">
            <w:pPr>
              <w:pStyle w:val="TAL"/>
            </w:pPr>
            <w:r w:rsidRPr="00C21991">
              <w:t>3</w:t>
            </w:r>
          </w:p>
        </w:tc>
        <w:tc>
          <w:tcPr>
            <w:tcW w:w="2665" w:type="dxa"/>
          </w:tcPr>
          <w:p w14:paraId="247A6121" w14:textId="77777777" w:rsidR="00897956" w:rsidRPr="00C21991" w:rsidRDefault="00897956">
            <w:pPr>
              <w:pStyle w:val="TAL"/>
            </w:pPr>
            <w:r w:rsidRPr="00C21991">
              <w:t>Accept-Language</w:t>
            </w:r>
          </w:p>
        </w:tc>
        <w:tc>
          <w:tcPr>
            <w:tcW w:w="1021" w:type="dxa"/>
          </w:tcPr>
          <w:p w14:paraId="05ECF7E6" w14:textId="77777777" w:rsidR="00897956" w:rsidRPr="00C21991" w:rsidRDefault="00897956">
            <w:pPr>
              <w:pStyle w:val="TAL"/>
            </w:pPr>
            <w:r w:rsidRPr="00C21991">
              <w:t>[26] 20.3</w:t>
            </w:r>
          </w:p>
        </w:tc>
        <w:tc>
          <w:tcPr>
            <w:tcW w:w="1021" w:type="dxa"/>
          </w:tcPr>
          <w:p w14:paraId="6EEEDBEA" w14:textId="77777777" w:rsidR="00897956" w:rsidRPr="00C21991" w:rsidRDefault="00897956">
            <w:pPr>
              <w:pStyle w:val="TAL"/>
            </w:pPr>
            <w:r w:rsidRPr="00C21991">
              <w:t>m</w:t>
            </w:r>
          </w:p>
        </w:tc>
        <w:tc>
          <w:tcPr>
            <w:tcW w:w="1021" w:type="dxa"/>
          </w:tcPr>
          <w:p w14:paraId="5C778409" w14:textId="77777777" w:rsidR="00897956" w:rsidRPr="00C21991" w:rsidRDefault="00897956">
            <w:pPr>
              <w:pStyle w:val="TAL"/>
            </w:pPr>
            <w:r w:rsidRPr="00C21991">
              <w:t>m</w:t>
            </w:r>
          </w:p>
        </w:tc>
        <w:tc>
          <w:tcPr>
            <w:tcW w:w="1021" w:type="dxa"/>
          </w:tcPr>
          <w:p w14:paraId="701139FD" w14:textId="77777777" w:rsidR="00897956" w:rsidRPr="00C21991" w:rsidRDefault="00897956">
            <w:pPr>
              <w:pStyle w:val="TAL"/>
            </w:pPr>
            <w:r w:rsidRPr="00C21991">
              <w:t>[26] 20.3</w:t>
            </w:r>
          </w:p>
        </w:tc>
        <w:tc>
          <w:tcPr>
            <w:tcW w:w="1021" w:type="dxa"/>
          </w:tcPr>
          <w:p w14:paraId="5FEA8E41" w14:textId="77777777" w:rsidR="00897956" w:rsidRPr="00C21991" w:rsidRDefault="00897956">
            <w:pPr>
              <w:pStyle w:val="TAL"/>
            </w:pPr>
            <w:proofErr w:type="spellStart"/>
            <w:r w:rsidRPr="00C21991">
              <w:t>i</w:t>
            </w:r>
            <w:proofErr w:type="spellEnd"/>
          </w:p>
        </w:tc>
        <w:tc>
          <w:tcPr>
            <w:tcW w:w="1021" w:type="dxa"/>
          </w:tcPr>
          <w:p w14:paraId="44602A75" w14:textId="77777777" w:rsidR="00897956" w:rsidRPr="00C21991" w:rsidRDefault="00897956">
            <w:pPr>
              <w:pStyle w:val="TAL"/>
            </w:pPr>
            <w:proofErr w:type="spellStart"/>
            <w:r w:rsidRPr="00C21991">
              <w:t>i</w:t>
            </w:r>
            <w:proofErr w:type="spellEnd"/>
          </w:p>
        </w:tc>
      </w:tr>
      <w:tr w:rsidR="00897956" w:rsidRPr="00C21991" w14:paraId="7C15232A" w14:textId="77777777">
        <w:tc>
          <w:tcPr>
            <w:tcW w:w="851" w:type="dxa"/>
          </w:tcPr>
          <w:p w14:paraId="79725552" w14:textId="77777777" w:rsidR="00897956" w:rsidRPr="00C21991" w:rsidRDefault="00897956">
            <w:pPr>
              <w:pStyle w:val="TAL"/>
            </w:pPr>
            <w:r w:rsidRPr="00C21991">
              <w:t>3A</w:t>
            </w:r>
          </w:p>
        </w:tc>
        <w:tc>
          <w:tcPr>
            <w:tcW w:w="2665" w:type="dxa"/>
          </w:tcPr>
          <w:p w14:paraId="324036C2" w14:textId="77777777" w:rsidR="00897956" w:rsidRPr="00C21991" w:rsidRDefault="00897956">
            <w:pPr>
              <w:pStyle w:val="TAL"/>
            </w:pPr>
            <w:r w:rsidRPr="00C21991">
              <w:t>Allow</w:t>
            </w:r>
          </w:p>
        </w:tc>
        <w:tc>
          <w:tcPr>
            <w:tcW w:w="1021" w:type="dxa"/>
          </w:tcPr>
          <w:p w14:paraId="64816FA4" w14:textId="77777777" w:rsidR="00897956" w:rsidRPr="00C21991" w:rsidRDefault="00897956">
            <w:pPr>
              <w:pStyle w:val="TAL"/>
            </w:pPr>
            <w:r w:rsidRPr="00C21991">
              <w:t>[26] 20.5</w:t>
            </w:r>
          </w:p>
        </w:tc>
        <w:tc>
          <w:tcPr>
            <w:tcW w:w="1021" w:type="dxa"/>
          </w:tcPr>
          <w:p w14:paraId="54A4C523" w14:textId="77777777" w:rsidR="00897956" w:rsidRPr="00C21991" w:rsidRDefault="00897956">
            <w:pPr>
              <w:pStyle w:val="TAL"/>
            </w:pPr>
            <w:r w:rsidRPr="00C21991">
              <w:t>m</w:t>
            </w:r>
          </w:p>
        </w:tc>
        <w:tc>
          <w:tcPr>
            <w:tcW w:w="1021" w:type="dxa"/>
          </w:tcPr>
          <w:p w14:paraId="502BB265" w14:textId="77777777" w:rsidR="00897956" w:rsidRPr="00C21991" w:rsidRDefault="00897956">
            <w:pPr>
              <w:pStyle w:val="TAL"/>
            </w:pPr>
            <w:r w:rsidRPr="00C21991">
              <w:t>m</w:t>
            </w:r>
          </w:p>
        </w:tc>
        <w:tc>
          <w:tcPr>
            <w:tcW w:w="1021" w:type="dxa"/>
          </w:tcPr>
          <w:p w14:paraId="3767AF00" w14:textId="77777777" w:rsidR="00897956" w:rsidRPr="00C21991" w:rsidRDefault="00897956">
            <w:pPr>
              <w:pStyle w:val="TAL"/>
            </w:pPr>
            <w:r w:rsidRPr="00C21991">
              <w:t>[26] 20.5</w:t>
            </w:r>
          </w:p>
        </w:tc>
        <w:tc>
          <w:tcPr>
            <w:tcW w:w="1021" w:type="dxa"/>
          </w:tcPr>
          <w:p w14:paraId="1FB15277" w14:textId="77777777" w:rsidR="00897956" w:rsidRPr="00C21991" w:rsidRDefault="00897956">
            <w:pPr>
              <w:pStyle w:val="TAL"/>
            </w:pPr>
            <w:proofErr w:type="spellStart"/>
            <w:r w:rsidRPr="00C21991">
              <w:t>i</w:t>
            </w:r>
            <w:proofErr w:type="spellEnd"/>
          </w:p>
        </w:tc>
        <w:tc>
          <w:tcPr>
            <w:tcW w:w="1021" w:type="dxa"/>
          </w:tcPr>
          <w:p w14:paraId="70B5734C" w14:textId="77777777" w:rsidR="00897956" w:rsidRPr="00C21991" w:rsidRDefault="00897956">
            <w:pPr>
              <w:pStyle w:val="TAL"/>
            </w:pPr>
            <w:proofErr w:type="spellStart"/>
            <w:r w:rsidRPr="00C21991">
              <w:t>i</w:t>
            </w:r>
            <w:proofErr w:type="spellEnd"/>
          </w:p>
        </w:tc>
      </w:tr>
      <w:tr w:rsidR="00897956" w:rsidRPr="00C21991" w14:paraId="215EF71C" w14:textId="77777777">
        <w:tc>
          <w:tcPr>
            <w:tcW w:w="851" w:type="dxa"/>
          </w:tcPr>
          <w:p w14:paraId="51F30C80" w14:textId="77777777" w:rsidR="00897956" w:rsidRPr="00C21991" w:rsidRDefault="00897956">
            <w:pPr>
              <w:pStyle w:val="TAL"/>
            </w:pPr>
            <w:r w:rsidRPr="00C21991">
              <w:t>4</w:t>
            </w:r>
          </w:p>
        </w:tc>
        <w:tc>
          <w:tcPr>
            <w:tcW w:w="2665" w:type="dxa"/>
          </w:tcPr>
          <w:p w14:paraId="74336948" w14:textId="77777777" w:rsidR="00897956" w:rsidRPr="00C21991" w:rsidRDefault="00897956">
            <w:pPr>
              <w:pStyle w:val="TAL"/>
            </w:pPr>
            <w:r w:rsidRPr="00C21991">
              <w:t>Allow-Events</w:t>
            </w:r>
          </w:p>
        </w:tc>
        <w:tc>
          <w:tcPr>
            <w:tcW w:w="1021" w:type="dxa"/>
          </w:tcPr>
          <w:p w14:paraId="735AE6BD" w14:textId="77777777" w:rsidR="00897956" w:rsidRPr="00C21991" w:rsidRDefault="00897956">
            <w:pPr>
              <w:pStyle w:val="TAL"/>
            </w:pPr>
            <w:r w:rsidRPr="00C21991">
              <w:t xml:space="preserve">[28] </w:t>
            </w:r>
            <w:r w:rsidR="008809F3" w:rsidRPr="00C21991">
              <w:t>8</w:t>
            </w:r>
            <w:r w:rsidRPr="00C21991">
              <w:t>.2.2</w:t>
            </w:r>
          </w:p>
        </w:tc>
        <w:tc>
          <w:tcPr>
            <w:tcW w:w="1021" w:type="dxa"/>
          </w:tcPr>
          <w:p w14:paraId="0152DCF8" w14:textId="77777777" w:rsidR="00897956" w:rsidRPr="00C21991" w:rsidRDefault="00897956">
            <w:pPr>
              <w:pStyle w:val="TAL"/>
            </w:pPr>
            <w:r w:rsidRPr="00C21991">
              <w:t>m</w:t>
            </w:r>
          </w:p>
        </w:tc>
        <w:tc>
          <w:tcPr>
            <w:tcW w:w="1021" w:type="dxa"/>
          </w:tcPr>
          <w:p w14:paraId="62F3D6C1" w14:textId="77777777" w:rsidR="00897956" w:rsidRPr="00C21991" w:rsidRDefault="00897956">
            <w:pPr>
              <w:pStyle w:val="TAL"/>
            </w:pPr>
            <w:r w:rsidRPr="00C21991">
              <w:t>m</w:t>
            </w:r>
          </w:p>
        </w:tc>
        <w:tc>
          <w:tcPr>
            <w:tcW w:w="1021" w:type="dxa"/>
          </w:tcPr>
          <w:p w14:paraId="3F82A0F3" w14:textId="77777777" w:rsidR="00897956" w:rsidRPr="00C21991" w:rsidRDefault="00897956">
            <w:pPr>
              <w:pStyle w:val="TAL"/>
            </w:pPr>
            <w:r w:rsidRPr="00C21991">
              <w:t xml:space="preserve">[28] </w:t>
            </w:r>
            <w:r w:rsidR="008809F3" w:rsidRPr="00C21991">
              <w:t>8</w:t>
            </w:r>
            <w:r w:rsidRPr="00C21991">
              <w:t>.2.2</w:t>
            </w:r>
          </w:p>
        </w:tc>
        <w:tc>
          <w:tcPr>
            <w:tcW w:w="1021" w:type="dxa"/>
          </w:tcPr>
          <w:p w14:paraId="116572BB" w14:textId="77777777" w:rsidR="00897956" w:rsidRPr="00C21991" w:rsidRDefault="00897956">
            <w:pPr>
              <w:pStyle w:val="TAL"/>
            </w:pPr>
            <w:r w:rsidRPr="00C21991">
              <w:t>c1</w:t>
            </w:r>
          </w:p>
        </w:tc>
        <w:tc>
          <w:tcPr>
            <w:tcW w:w="1021" w:type="dxa"/>
          </w:tcPr>
          <w:p w14:paraId="7BEF2B59" w14:textId="77777777" w:rsidR="00897956" w:rsidRPr="00C21991" w:rsidRDefault="00897956">
            <w:pPr>
              <w:pStyle w:val="TAL"/>
            </w:pPr>
            <w:r w:rsidRPr="00C21991">
              <w:t>c1</w:t>
            </w:r>
          </w:p>
        </w:tc>
      </w:tr>
      <w:tr w:rsidR="00897956" w:rsidRPr="00C21991" w14:paraId="043CA6C3" w14:textId="77777777">
        <w:tc>
          <w:tcPr>
            <w:tcW w:w="851" w:type="dxa"/>
          </w:tcPr>
          <w:p w14:paraId="533AB7BA" w14:textId="77777777" w:rsidR="00897956" w:rsidRPr="00C21991" w:rsidRDefault="00897956">
            <w:pPr>
              <w:pStyle w:val="TAL"/>
            </w:pPr>
            <w:r w:rsidRPr="00C21991">
              <w:t>5</w:t>
            </w:r>
          </w:p>
        </w:tc>
        <w:tc>
          <w:tcPr>
            <w:tcW w:w="2665" w:type="dxa"/>
          </w:tcPr>
          <w:p w14:paraId="0EA72A26" w14:textId="77777777" w:rsidR="00897956" w:rsidRPr="00C21991" w:rsidRDefault="00897956">
            <w:pPr>
              <w:pStyle w:val="TAL"/>
            </w:pPr>
            <w:r w:rsidRPr="00C21991">
              <w:t>Authorization</w:t>
            </w:r>
          </w:p>
        </w:tc>
        <w:tc>
          <w:tcPr>
            <w:tcW w:w="1021" w:type="dxa"/>
          </w:tcPr>
          <w:p w14:paraId="3E08A389" w14:textId="77777777" w:rsidR="00897956" w:rsidRPr="00C21991" w:rsidRDefault="00897956">
            <w:pPr>
              <w:pStyle w:val="TAL"/>
            </w:pPr>
            <w:r w:rsidRPr="00C21991">
              <w:t>[26] 20.7</w:t>
            </w:r>
          </w:p>
        </w:tc>
        <w:tc>
          <w:tcPr>
            <w:tcW w:w="1021" w:type="dxa"/>
          </w:tcPr>
          <w:p w14:paraId="6C768D4B" w14:textId="77777777" w:rsidR="00897956" w:rsidRPr="00C21991" w:rsidRDefault="00897956">
            <w:pPr>
              <w:pStyle w:val="TAL"/>
            </w:pPr>
            <w:r w:rsidRPr="00C21991">
              <w:t>m</w:t>
            </w:r>
          </w:p>
        </w:tc>
        <w:tc>
          <w:tcPr>
            <w:tcW w:w="1021" w:type="dxa"/>
          </w:tcPr>
          <w:p w14:paraId="1B175DE0" w14:textId="77777777" w:rsidR="00897956" w:rsidRPr="00C21991" w:rsidRDefault="00897956">
            <w:pPr>
              <w:pStyle w:val="TAL"/>
            </w:pPr>
            <w:r w:rsidRPr="00C21991">
              <w:t>m</w:t>
            </w:r>
          </w:p>
        </w:tc>
        <w:tc>
          <w:tcPr>
            <w:tcW w:w="1021" w:type="dxa"/>
          </w:tcPr>
          <w:p w14:paraId="6A7915F1" w14:textId="77777777" w:rsidR="00897956" w:rsidRPr="00C21991" w:rsidRDefault="00897956">
            <w:pPr>
              <w:pStyle w:val="TAL"/>
            </w:pPr>
            <w:r w:rsidRPr="00C21991">
              <w:t>[26] 20.7</w:t>
            </w:r>
          </w:p>
        </w:tc>
        <w:tc>
          <w:tcPr>
            <w:tcW w:w="1021" w:type="dxa"/>
          </w:tcPr>
          <w:p w14:paraId="424BA7E6" w14:textId="77777777" w:rsidR="00897956" w:rsidRPr="00C21991" w:rsidRDefault="00897956">
            <w:pPr>
              <w:pStyle w:val="TAL"/>
            </w:pPr>
            <w:proofErr w:type="spellStart"/>
            <w:r w:rsidRPr="00C21991">
              <w:t>i</w:t>
            </w:r>
            <w:proofErr w:type="spellEnd"/>
          </w:p>
        </w:tc>
        <w:tc>
          <w:tcPr>
            <w:tcW w:w="1021" w:type="dxa"/>
          </w:tcPr>
          <w:p w14:paraId="6B750B3A" w14:textId="77777777" w:rsidR="00897956" w:rsidRPr="00C21991" w:rsidRDefault="00897956">
            <w:pPr>
              <w:pStyle w:val="TAL"/>
            </w:pPr>
            <w:proofErr w:type="spellStart"/>
            <w:r w:rsidRPr="00C21991">
              <w:t>i</w:t>
            </w:r>
            <w:proofErr w:type="spellEnd"/>
          </w:p>
        </w:tc>
      </w:tr>
      <w:tr w:rsidR="00897956" w:rsidRPr="00C21991" w14:paraId="5F2DD6AE" w14:textId="77777777">
        <w:tc>
          <w:tcPr>
            <w:tcW w:w="851" w:type="dxa"/>
          </w:tcPr>
          <w:p w14:paraId="25D62F87" w14:textId="77777777" w:rsidR="00897956" w:rsidRPr="00C21991" w:rsidRDefault="00897956">
            <w:pPr>
              <w:pStyle w:val="TAL"/>
            </w:pPr>
            <w:r w:rsidRPr="00C21991">
              <w:t>6</w:t>
            </w:r>
          </w:p>
        </w:tc>
        <w:tc>
          <w:tcPr>
            <w:tcW w:w="2665" w:type="dxa"/>
          </w:tcPr>
          <w:p w14:paraId="24EA19B9" w14:textId="77777777" w:rsidR="00897956" w:rsidRPr="00C21991" w:rsidRDefault="00897956">
            <w:pPr>
              <w:pStyle w:val="TAL"/>
            </w:pPr>
            <w:r w:rsidRPr="00C21991">
              <w:t>Call-ID</w:t>
            </w:r>
          </w:p>
        </w:tc>
        <w:tc>
          <w:tcPr>
            <w:tcW w:w="1021" w:type="dxa"/>
          </w:tcPr>
          <w:p w14:paraId="43E99337" w14:textId="77777777" w:rsidR="00897956" w:rsidRPr="00C21991" w:rsidRDefault="00897956">
            <w:pPr>
              <w:pStyle w:val="TAL"/>
            </w:pPr>
            <w:r w:rsidRPr="00C21991">
              <w:t>[26] 20.8</w:t>
            </w:r>
          </w:p>
        </w:tc>
        <w:tc>
          <w:tcPr>
            <w:tcW w:w="1021" w:type="dxa"/>
          </w:tcPr>
          <w:p w14:paraId="72C189FB" w14:textId="77777777" w:rsidR="00897956" w:rsidRPr="00C21991" w:rsidRDefault="00897956">
            <w:pPr>
              <w:pStyle w:val="TAL"/>
            </w:pPr>
            <w:r w:rsidRPr="00C21991">
              <w:t>m</w:t>
            </w:r>
          </w:p>
        </w:tc>
        <w:tc>
          <w:tcPr>
            <w:tcW w:w="1021" w:type="dxa"/>
          </w:tcPr>
          <w:p w14:paraId="05D75CB2" w14:textId="77777777" w:rsidR="00897956" w:rsidRPr="00C21991" w:rsidRDefault="00897956">
            <w:pPr>
              <w:pStyle w:val="TAL"/>
            </w:pPr>
            <w:r w:rsidRPr="00C21991">
              <w:t>m</w:t>
            </w:r>
          </w:p>
        </w:tc>
        <w:tc>
          <w:tcPr>
            <w:tcW w:w="1021" w:type="dxa"/>
          </w:tcPr>
          <w:p w14:paraId="320BCB8B" w14:textId="77777777" w:rsidR="00897956" w:rsidRPr="00C21991" w:rsidRDefault="00897956">
            <w:pPr>
              <w:pStyle w:val="TAL"/>
            </w:pPr>
            <w:r w:rsidRPr="00C21991">
              <w:t>[26] 20.8</w:t>
            </w:r>
          </w:p>
        </w:tc>
        <w:tc>
          <w:tcPr>
            <w:tcW w:w="1021" w:type="dxa"/>
          </w:tcPr>
          <w:p w14:paraId="098C53CA" w14:textId="77777777" w:rsidR="00897956" w:rsidRPr="00C21991" w:rsidRDefault="00897956">
            <w:pPr>
              <w:pStyle w:val="TAL"/>
            </w:pPr>
            <w:r w:rsidRPr="00C21991">
              <w:t>m</w:t>
            </w:r>
          </w:p>
        </w:tc>
        <w:tc>
          <w:tcPr>
            <w:tcW w:w="1021" w:type="dxa"/>
          </w:tcPr>
          <w:p w14:paraId="67771A03" w14:textId="77777777" w:rsidR="00897956" w:rsidRPr="00C21991" w:rsidRDefault="00897956">
            <w:pPr>
              <w:pStyle w:val="TAL"/>
            </w:pPr>
            <w:r w:rsidRPr="00C21991">
              <w:t>m</w:t>
            </w:r>
          </w:p>
        </w:tc>
      </w:tr>
      <w:tr w:rsidR="00BE6D41" w:rsidRPr="00C21991" w14:paraId="5B47D4CE" w14:textId="77777777">
        <w:tc>
          <w:tcPr>
            <w:tcW w:w="851" w:type="dxa"/>
          </w:tcPr>
          <w:p w14:paraId="7C91B922" w14:textId="77777777" w:rsidR="00BE6D41" w:rsidRPr="00C21991" w:rsidRDefault="00BE6D41">
            <w:pPr>
              <w:pStyle w:val="TAL"/>
            </w:pPr>
            <w:r w:rsidRPr="00C21991">
              <w:t>6A</w:t>
            </w:r>
          </w:p>
        </w:tc>
        <w:tc>
          <w:tcPr>
            <w:tcW w:w="2665" w:type="dxa"/>
          </w:tcPr>
          <w:p w14:paraId="7D784B14" w14:textId="77777777" w:rsidR="00BE6D41" w:rsidRPr="00C21991" w:rsidRDefault="00BE6D41">
            <w:pPr>
              <w:pStyle w:val="TAL"/>
            </w:pPr>
            <w:r w:rsidRPr="00C21991">
              <w:t>Call-Info</w:t>
            </w:r>
          </w:p>
        </w:tc>
        <w:tc>
          <w:tcPr>
            <w:tcW w:w="1021" w:type="dxa"/>
          </w:tcPr>
          <w:p w14:paraId="0AE536AE" w14:textId="77777777" w:rsidR="00BE6D41" w:rsidRPr="00C21991" w:rsidRDefault="00BE6D41">
            <w:pPr>
              <w:pStyle w:val="TAL"/>
            </w:pPr>
            <w:r w:rsidRPr="00C21991">
              <w:t>[26] 20.9</w:t>
            </w:r>
          </w:p>
        </w:tc>
        <w:tc>
          <w:tcPr>
            <w:tcW w:w="1021" w:type="dxa"/>
          </w:tcPr>
          <w:p w14:paraId="166F60CB" w14:textId="77777777" w:rsidR="00BE6D41" w:rsidRPr="00C21991" w:rsidRDefault="00BE6D41">
            <w:pPr>
              <w:pStyle w:val="TAL"/>
            </w:pPr>
            <w:r w:rsidRPr="00C21991">
              <w:t>m</w:t>
            </w:r>
          </w:p>
        </w:tc>
        <w:tc>
          <w:tcPr>
            <w:tcW w:w="1021" w:type="dxa"/>
          </w:tcPr>
          <w:p w14:paraId="49E10C56" w14:textId="77777777" w:rsidR="00BE6D41" w:rsidRPr="00C21991" w:rsidRDefault="00BE6D41">
            <w:pPr>
              <w:pStyle w:val="TAL"/>
            </w:pPr>
            <w:r w:rsidRPr="00C21991">
              <w:t>m</w:t>
            </w:r>
          </w:p>
        </w:tc>
        <w:tc>
          <w:tcPr>
            <w:tcW w:w="1021" w:type="dxa"/>
          </w:tcPr>
          <w:p w14:paraId="59A308BF" w14:textId="77777777" w:rsidR="00BE6D41" w:rsidRPr="00C21991" w:rsidRDefault="00BE6D41">
            <w:pPr>
              <w:pStyle w:val="TAL"/>
            </w:pPr>
            <w:r w:rsidRPr="00C21991">
              <w:t>[26] 20.9</w:t>
            </w:r>
          </w:p>
        </w:tc>
        <w:tc>
          <w:tcPr>
            <w:tcW w:w="1021" w:type="dxa"/>
          </w:tcPr>
          <w:p w14:paraId="5E93687E" w14:textId="77777777" w:rsidR="00BE6D41" w:rsidRPr="00C21991" w:rsidRDefault="00BE6D41">
            <w:pPr>
              <w:pStyle w:val="TAL"/>
            </w:pPr>
            <w:r w:rsidRPr="00C21991">
              <w:t>c2</w:t>
            </w:r>
            <w:r w:rsidR="00733E31" w:rsidRPr="00C21991">
              <w:t>8</w:t>
            </w:r>
          </w:p>
        </w:tc>
        <w:tc>
          <w:tcPr>
            <w:tcW w:w="1021" w:type="dxa"/>
          </w:tcPr>
          <w:p w14:paraId="581C9332" w14:textId="77777777" w:rsidR="00BE6D41" w:rsidRPr="00C21991" w:rsidRDefault="00BE6D41">
            <w:pPr>
              <w:pStyle w:val="TAL"/>
            </w:pPr>
            <w:r w:rsidRPr="00C21991">
              <w:t>c2</w:t>
            </w:r>
            <w:r w:rsidR="00733E31" w:rsidRPr="00C21991">
              <w:t>8</w:t>
            </w:r>
          </w:p>
        </w:tc>
      </w:tr>
      <w:tr w:rsidR="00B825C0" w:rsidRPr="00C21991" w14:paraId="4B339EA8" w14:textId="77777777" w:rsidTr="00C621C9">
        <w:tc>
          <w:tcPr>
            <w:tcW w:w="851" w:type="dxa"/>
          </w:tcPr>
          <w:p w14:paraId="6DBBD566" w14:textId="77777777" w:rsidR="00B825C0" w:rsidRPr="00C21991" w:rsidRDefault="00B825C0" w:rsidP="00C621C9">
            <w:pPr>
              <w:pStyle w:val="TAL"/>
            </w:pPr>
            <w:r w:rsidRPr="00C21991">
              <w:t>6B</w:t>
            </w:r>
          </w:p>
        </w:tc>
        <w:tc>
          <w:tcPr>
            <w:tcW w:w="2665" w:type="dxa"/>
          </w:tcPr>
          <w:p w14:paraId="59F69FD7" w14:textId="77777777" w:rsidR="00B825C0" w:rsidRPr="00C21991" w:rsidRDefault="00B825C0" w:rsidP="00C621C9">
            <w:pPr>
              <w:pStyle w:val="TAL"/>
            </w:pPr>
            <w:r w:rsidRPr="00C21991">
              <w:rPr>
                <w:lang w:eastAsia="zh-CN"/>
              </w:rPr>
              <w:t>Cellular-Network-Info</w:t>
            </w:r>
          </w:p>
        </w:tc>
        <w:tc>
          <w:tcPr>
            <w:tcW w:w="1021" w:type="dxa"/>
          </w:tcPr>
          <w:p w14:paraId="655EE99F" w14:textId="77777777" w:rsidR="00B825C0" w:rsidRPr="00C21991" w:rsidRDefault="00B825C0" w:rsidP="00C621C9">
            <w:pPr>
              <w:pStyle w:val="TAL"/>
            </w:pPr>
            <w:r w:rsidRPr="00C21991">
              <w:t>7.2.</w:t>
            </w:r>
            <w:r w:rsidR="002140EB" w:rsidRPr="00C21991">
              <w:t>15</w:t>
            </w:r>
          </w:p>
        </w:tc>
        <w:tc>
          <w:tcPr>
            <w:tcW w:w="1021" w:type="dxa"/>
          </w:tcPr>
          <w:p w14:paraId="053575E5" w14:textId="77777777" w:rsidR="00B825C0" w:rsidRPr="00C21991" w:rsidRDefault="00B825C0" w:rsidP="00C621C9">
            <w:pPr>
              <w:pStyle w:val="TAL"/>
            </w:pPr>
            <w:r w:rsidRPr="00C21991">
              <w:t>n/a</w:t>
            </w:r>
          </w:p>
        </w:tc>
        <w:tc>
          <w:tcPr>
            <w:tcW w:w="1021" w:type="dxa"/>
          </w:tcPr>
          <w:p w14:paraId="6EF892B4" w14:textId="77777777" w:rsidR="00B825C0" w:rsidRPr="00C21991" w:rsidRDefault="00B825C0" w:rsidP="00C621C9">
            <w:pPr>
              <w:pStyle w:val="TAL"/>
            </w:pPr>
            <w:r w:rsidRPr="00C21991">
              <w:t>c43</w:t>
            </w:r>
          </w:p>
        </w:tc>
        <w:tc>
          <w:tcPr>
            <w:tcW w:w="1021" w:type="dxa"/>
          </w:tcPr>
          <w:p w14:paraId="5120EC4A" w14:textId="77777777" w:rsidR="00B825C0" w:rsidRPr="00C21991" w:rsidRDefault="00B825C0" w:rsidP="00C621C9">
            <w:pPr>
              <w:pStyle w:val="TAL"/>
            </w:pPr>
            <w:r w:rsidRPr="00C21991">
              <w:t>7.2.</w:t>
            </w:r>
            <w:r w:rsidR="002140EB" w:rsidRPr="00C21991">
              <w:t>15</w:t>
            </w:r>
          </w:p>
        </w:tc>
        <w:tc>
          <w:tcPr>
            <w:tcW w:w="1021" w:type="dxa"/>
          </w:tcPr>
          <w:p w14:paraId="7715B81C" w14:textId="77777777" w:rsidR="00B825C0" w:rsidRPr="00C21991" w:rsidRDefault="00B825C0" w:rsidP="00C621C9">
            <w:pPr>
              <w:pStyle w:val="TAL"/>
            </w:pPr>
            <w:r w:rsidRPr="00C21991">
              <w:t>n/a</w:t>
            </w:r>
          </w:p>
        </w:tc>
        <w:tc>
          <w:tcPr>
            <w:tcW w:w="1021" w:type="dxa"/>
          </w:tcPr>
          <w:p w14:paraId="1744F339" w14:textId="77777777" w:rsidR="00B825C0" w:rsidRPr="00C21991" w:rsidRDefault="00B825C0" w:rsidP="00C621C9">
            <w:pPr>
              <w:pStyle w:val="TAL"/>
            </w:pPr>
            <w:r w:rsidRPr="00C21991">
              <w:t>c44</w:t>
            </w:r>
          </w:p>
        </w:tc>
      </w:tr>
      <w:tr w:rsidR="00BE6D41" w:rsidRPr="00C21991" w14:paraId="1ED42007" w14:textId="77777777">
        <w:tc>
          <w:tcPr>
            <w:tcW w:w="851" w:type="dxa"/>
          </w:tcPr>
          <w:p w14:paraId="165A81C7" w14:textId="77777777" w:rsidR="00BE6D41" w:rsidRPr="00C21991" w:rsidRDefault="00BE6D41">
            <w:pPr>
              <w:pStyle w:val="TAL"/>
            </w:pPr>
            <w:r w:rsidRPr="00C21991">
              <w:t>6</w:t>
            </w:r>
            <w:r w:rsidR="00B825C0" w:rsidRPr="00C21991">
              <w:t>C</w:t>
            </w:r>
          </w:p>
        </w:tc>
        <w:tc>
          <w:tcPr>
            <w:tcW w:w="2665" w:type="dxa"/>
          </w:tcPr>
          <w:p w14:paraId="2931749A" w14:textId="77777777" w:rsidR="00BE6D41" w:rsidRPr="00C21991" w:rsidRDefault="00BE6D41">
            <w:pPr>
              <w:pStyle w:val="TAL"/>
            </w:pPr>
            <w:r w:rsidRPr="00C21991">
              <w:t>Contact</w:t>
            </w:r>
          </w:p>
        </w:tc>
        <w:tc>
          <w:tcPr>
            <w:tcW w:w="1021" w:type="dxa"/>
          </w:tcPr>
          <w:p w14:paraId="69531275" w14:textId="77777777" w:rsidR="00BE6D41" w:rsidRPr="00C21991" w:rsidRDefault="00BE6D41">
            <w:pPr>
              <w:pStyle w:val="TAL"/>
            </w:pPr>
            <w:r w:rsidRPr="00C21991">
              <w:t>[26] 20.10</w:t>
            </w:r>
          </w:p>
        </w:tc>
        <w:tc>
          <w:tcPr>
            <w:tcW w:w="1021" w:type="dxa"/>
          </w:tcPr>
          <w:p w14:paraId="32F7FC87" w14:textId="77777777" w:rsidR="00BE6D41" w:rsidRPr="00C21991" w:rsidRDefault="00BE6D41">
            <w:pPr>
              <w:pStyle w:val="TAL"/>
            </w:pPr>
            <w:r w:rsidRPr="00C21991">
              <w:t>m</w:t>
            </w:r>
          </w:p>
        </w:tc>
        <w:tc>
          <w:tcPr>
            <w:tcW w:w="1021" w:type="dxa"/>
          </w:tcPr>
          <w:p w14:paraId="6E9FA1B4" w14:textId="77777777" w:rsidR="00BE6D41" w:rsidRPr="00C21991" w:rsidRDefault="00BE6D41">
            <w:pPr>
              <w:pStyle w:val="TAL"/>
            </w:pPr>
            <w:r w:rsidRPr="00C21991">
              <w:t>m</w:t>
            </w:r>
          </w:p>
        </w:tc>
        <w:tc>
          <w:tcPr>
            <w:tcW w:w="1021" w:type="dxa"/>
          </w:tcPr>
          <w:p w14:paraId="7D0B6E59" w14:textId="77777777" w:rsidR="00BE6D41" w:rsidRPr="00C21991" w:rsidRDefault="00BE6D41">
            <w:pPr>
              <w:pStyle w:val="TAL"/>
            </w:pPr>
            <w:r w:rsidRPr="00C21991">
              <w:t>[26] 20.10</w:t>
            </w:r>
          </w:p>
        </w:tc>
        <w:tc>
          <w:tcPr>
            <w:tcW w:w="1021" w:type="dxa"/>
          </w:tcPr>
          <w:p w14:paraId="3A954531" w14:textId="77777777" w:rsidR="00BE6D41" w:rsidRPr="00C21991" w:rsidRDefault="00BE6D41">
            <w:pPr>
              <w:pStyle w:val="TAL"/>
            </w:pPr>
            <w:proofErr w:type="spellStart"/>
            <w:r w:rsidRPr="00C21991">
              <w:t>i</w:t>
            </w:r>
            <w:proofErr w:type="spellEnd"/>
          </w:p>
        </w:tc>
        <w:tc>
          <w:tcPr>
            <w:tcW w:w="1021" w:type="dxa"/>
          </w:tcPr>
          <w:p w14:paraId="0B8C4232" w14:textId="77777777" w:rsidR="00BE6D41" w:rsidRPr="00C21991" w:rsidRDefault="00BE6D41">
            <w:pPr>
              <w:pStyle w:val="TAL"/>
            </w:pPr>
            <w:proofErr w:type="spellStart"/>
            <w:r w:rsidRPr="00C21991">
              <w:t>i</w:t>
            </w:r>
            <w:proofErr w:type="spellEnd"/>
          </w:p>
        </w:tc>
      </w:tr>
      <w:tr w:rsidR="00BE6D41" w:rsidRPr="00C21991" w14:paraId="1E983611" w14:textId="77777777">
        <w:tc>
          <w:tcPr>
            <w:tcW w:w="851" w:type="dxa"/>
          </w:tcPr>
          <w:p w14:paraId="4ADD784C" w14:textId="77777777" w:rsidR="00BE6D41" w:rsidRPr="00C21991" w:rsidRDefault="00BE6D41">
            <w:pPr>
              <w:pStyle w:val="TAL"/>
            </w:pPr>
            <w:r w:rsidRPr="00C21991">
              <w:t>7</w:t>
            </w:r>
          </w:p>
        </w:tc>
        <w:tc>
          <w:tcPr>
            <w:tcW w:w="2665" w:type="dxa"/>
          </w:tcPr>
          <w:p w14:paraId="2D5CC797" w14:textId="77777777" w:rsidR="00BE6D41" w:rsidRPr="00C21991" w:rsidRDefault="00BE6D41">
            <w:pPr>
              <w:pStyle w:val="TAL"/>
            </w:pPr>
            <w:r w:rsidRPr="00C21991">
              <w:t>Content-Disposition</w:t>
            </w:r>
          </w:p>
        </w:tc>
        <w:tc>
          <w:tcPr>
            <w:tcW w:w="1021" w:type="dxa"/>
          </w:tcPr>
          <w:p w14:paraId="5B61A660" w14:textId="77777777" w:rsidR="00BE6D41" w:rsidRPr="00C21991" w:rsidRDefault="00BE6D41">
            <w:pPr>
              <w:pStyle w:val="TAL"/>
            </w:pPr>
            <w:r w:rsidRPr="00C21991">
              <w:t>[26] 20.11</w:t>
            </w:r>
          </w:p>
        </w:tc>
        <w:tc>
          <w:tcPr>
            <w:tcW w:w="1021" w:type="dxa"/>
          </w:tcPr>
          <w:p w14:paraId="4C388565" w14:textId="77777777" w:rsidR="00BE6D41" w:rsidRPr="00C21991" w:rsidRDefault="00BE6D41">
            <w:pPr>
              <w:pStyle w:val="TAL"/>
            </w:pPr>
            <w:r w:rsidRPr="00C21991">
              <w:t>m</w:t>
            </w:r>
          </w:p>
        </w:tc>
        <w:tc>
          <w:tcPr>
            <w:tcW w:w="1021" w:type="dxa"/>
          </w:tcPr>
          <w:p w14:paraId="2F624956" w14:textId="77777777" w:rsidR="00BE6D41" w:rsidRPr="00C21991" w:rsidRDefault="00BE6D41">
            <w:pPr>
              <w:pStyle w:val="TAL"/>
            </w:pPr>
            <w:r w:rsidRPr="00C21991">
              <w:t>m</w:t>
            </w:r>
          </w:p>
        </w:tc>
        <w:tc>
          <w:tcPr>
            <w:tcW w:w="1021" w:type="dxa"/>
          </w:tcPr>
          <w:p w14:paraId="68A43351" w14:textId="77777777" w:rsidR="00BE6D41" w:rsidRPr="00C21991" w:rsidRDefault="00BE6D41">
            <w:pPr>
              <w:pStyle w:val="TAL"/>
            </w:pPr>
            <w:r w:rsidRPr="00C21991">
              <w:t>[26] 20.11</w:t>
            </w:r>
          </w:p>
        </w:tc>
        <w:tc>
          <w:tcPr>
            <w:tcW w:w="1021" w:type="dxa"/>
          </w:tcPr>
          <w:p w14:paraId="7E51AAC6" w14:textId="77777777" w:rsidR="00BE6D41" w:rsidRPr="00C21991" w:rsidRDefault="00BE6D41">
            <w:pPr>
              <w:pStyle w:val="TAL"/>
            </w:pPr>
            <w:proofErr w:type="spellStart"/>
            <w:r w:rsidRPr="00C21991">
              <w:t>i</w:t>
            </w:r>
            <w:proofErr w:type="spellEnd"/>
          </w:p>
        </w:tc>
        <w:tc>
          <w:tcPr>
            <w:tcW w:w="1021" w:type="dxa"/>
          </w:tcPr>
          <w:p w14:paraId="1E1173E7" w14:textId="77777777" w:rsidR="00BE6D41" w:rsidRPr="00C21991" w:rsidRDefault="00BE6D41">
            <w:pPr>
              <w:pStyle w:val="TAL"/>
            </w:pPr>
            <w:proofErr w:type="spellStart"/>
            <w:r w:rsidRPr="00C21991">
              <w:t>i</w:t>
            </w:r>
            <w:proofErr w:type="spellEnd"/>
          </w:p>
        </w:tc>
      </w:tr>
      <w:tr w:rsidR="00BE6D41" w:rsidRPr="00C21991" w14:paraId="39F58241" w14:textId="77777777">
        <w:tc>
          <w:tcPr>
            <w:tcW w:w="851" w:type="dxa"/>
          </w:tcPr>
          <w:p w14:paraId="505EF926" w14:textId="77777777" w:rsidR="00BE6D41" w:rsidRPr="00C21991" w:rsidRDefault="00BE6D41">
            <w:pPr>
              <w:pStyle w:val="TAL"/>
            </w:pPr>
            <w:r w:rsidRPr="00C21991">
              <w:t>8</w:t>
            </w:r>
          </w:p>
        </w:tc>
        <w:tc>
          <w:tcPr>
            <w:tcW w:w="2665" w:type="dxa"/>
          </w:tcPr>
          <w:p w14:paraId="668911E0" w14:textId="77777777" w:rsidR="00BE6D41" w:rsidRPr="00C21991" w:rsidRDefault="00BE6D41">
            <w:pPr>
              <w:pStyle w:val="TAL"/>
            </w:pPr>
            <w:r w:rsidRPr="00C21991">
              <w:t>Content-Encoding</w:t>
            </w:r>
          </w:p>
        </w:tc>
        <w:tc>
          <w:tcPr>
            <w:tcW w:w="1021" w:type="dxa"/>
          </w:tcPr>
          <w:p w14:paraId="337FADDF" w14:textId="77777777" w:rsidR="00BE6D41" w:rsidRPr="00C21991" w:rsidRDefault="00BE6D41">
            <w:pPr>
              <w:pStyle w:val="TAL"/>
            </w:pPr>
            <w:r w:rsidRPr="00C21991">
              <w:t>[26] 20.12</w:t>
            </w:r>
          </w:p>
        </w:tc>
        <w:tc>
          <w:tcPr>
            <w:tcW w:w="1021" w:type="dxa"/>
          </w:tcPr>
          <w:p w14:paraId="443E0247" w14:textId="77777777" w:rsidR="00BE6D41" w:rsidRPr="00C21991" w:rsidRDefault="00BE6D41">
            <w:pPr>
              <w:pStyle w:val="TAL"/>
            </w:pPr>
            <w:r w:rsidRPr="00C21991">
              <w:t>m</w:t>
            </w:r>
          </w:p>
        </w:tc>
        <w:tc>
          <w:tcPr>
            <w:tcW w:w="1021" w:type="dxa"/>
          </w:tcPr>
          <w:p w14:paraId="19EA3576" w14:textId="77777777" w:rsidR="00BE6D41" w:rsidRPr="00C21991" w:rsidRDefault="00BE6D41">
            <w:pPr>
              <w:pStyle w:val="TAL"/>
            </w:pPr>
            <w:r w:rsidRPr="00C21991">
              <w:t>m</w:t>
            </w:r>
          </w:p>
        </w:tc>
        <w:tc>
          <w:tcPr>
            <w:tcW w:w="1021" w:type="dxa"/>
          </w:tcPr>
          <w:p w14:paraId="4911B746" w14:textId="77777777" w:rsidR="00BE6D41" w:rsidRPr="00C21991" w:rsidRDefault="00BE6D41">
            <w:pPr>
              <w:pStyle w:val="TAL"/>
            </w:pPr>
            <w:r w:rsidRPr="00C21991">
              <w:t>[26] 20.12</w:t>
            </w:r>
          </w:p>
        </w:tc>
        <w:tc>
          <w:tcPr>
            <w:tcW w:w="1021" w:type="dxa"/>
          </w:tcPr>
          <w:p w14:paraId="47B0D63D" w14:textId="77777777" w:rsidR="00BE6D41" w:rsidRPr="00C21991" w:rsidRDefault="00BE6D41">
            <w:pPr>
              <w:pStyle w:val="TAL"/>
            </w:pPr>
            <w:proofErr w:type="spellStart"/>
            <w:r w:rsidRPr="00C21991">
              <w:t>i</w:t>
            </w:r>
            <w:proofErr w:type="spellEnd"/>
          </w:p>
        </w:tc>
        <w:tc>
          <w:tcPr>
            <w:tcW w:w="1021" w:type="dxa"/>
          </w:tcPr>
          <w:p w14:paraId="6617CBE2" w14:textId="77777777" w:rsidR="00BE6D41" w:rsidRPr="00C21991" w:rsidRDefault="00BE6D41">
            <w:pPr>
              <w:pStyle w:val="TAL"/>
            </w:pPr>
            <w:proofErr w:type="spellStart"/>
            <w:r w:rsidRPr="00C21991">
              <w:t>i</w:t>
            </w:r>
            <w:proofErr w:type="spellEnd"/>
          </w:p>
        </w:tc>
      </w:tr>
      <w:tr w:rsidR="00BE6D41" w:rsidRPr="00C21991" w14:paraId="5A591C23" w14:textId="77777777">
        <w:tc>
          <w:tcPr>
            <w:tcW w:w="851" w:type="dxa"/>
          </w:tcPr>
          <w:p w14:paraId="1A92D9B2" w14:textId="77777777" w:rsidR="00BE6D41" w:rsidRPr="00C21991" w:rsidRDefault="00BE6D41">
            <w:pPr>
              <w:pStyle w:val="TAL"/>
            </w:pPr>
            <w:r w:rsidRPr="00C21991">
              <w:t>9</w:t>
            </w:r>
          </w:p>
        </w:tc>
        <w:tc>
          <w:tcPr>
            <w:tcW w:w="2665" w:type="dxa"/>
          </w:tcPr>
          <w:p w14:paraId="0EB65297" w14:textId="77777777" w:rsidR="00BE6D41" w:rsidRPr="00C21991" w:rsidRDefault="00BE6D41">
            <w:pPr>
              <w:pStyle w:val="TAL"/>
            </w:pPr>
            <w:r w:rsidRPr="00C21991">
              <w:t>Content-Language</w:t>
            </w:r>
          </w:p>
        </w:tc>
        <w:tc>
          <w:tcPr>
            <w:tcW w:w="1021" w:type="dxa"/>
          </w:tcPr>
          <w:p w14:paraId="038B24EE" w14:textId="77777777" w:rsidR="00BE6D41" w:rsidRPr="00C21991" w:rsidRDefault="00BE6D41">
            <w:pPr>
              <w:pStyle w:val="TAL"/>
            </w:pPr>
            <w:r w:rsidRPr="00C21991">
              <w:t>[26] 20.13</w:t>
            </w:r>
          </w:p>
        </w:tc>
        <w:tc>
          <w:tcPr>
            <w:tcW w:w="1021" w:type="dxa"/>
          </w:tcPr>
          <w:p w14:paraId="0C14692C" w14:textId="77777777" w:rsidR="00BE6D41" w:rsidRPr="00C21991" w:rsidRDefault="00BE6D41">
            <w:pPr>
              <w:pStyle w:val="TAL"/>
            </w:pPr>
            <w:r w:rsidRPr="00C21991">
              <w:t>m</w:t>
            </w:r>
          </w:p>
        </w:tc>
        <w:tc>
          <w:tcPr>
            <w:tcW w:w="1021" w:type="dxa"/>
          </w:tcPr>
          <w:p w14:paraId="061384FF" w14:textId="77777777" w:rsidR="00BE6D41" w:rsidRPr="00C21991" w:rsidRDefault="00BE6D41">
            <w:pPr>
              <w:pStyle w:val="TAL"/>
            </w:pPr>
            <w:r w:rsidRPr="00C21991">
              <w:t>m</w:t>
            </w:r>
          </w:p>
        </w:tc>
        <w:tc>
          <w:tcPr>
            <w:tcW w:w="1021" w:type="dxa"/>
          </w:tcPr>
          <w:p w14:paraId="35E1CD1B" w14:textId="77777777" w:rsidR="00BE6D41" w:rsidRPr="00C21991" w:rsidRDefault="00BE6D41">
            <w:pPr>
              <w:pStyle w:val="TAL"/>
            </w:pPr>
            <w:r w:rsidRPr="00C21991">
              <w:t>[26] 20.13</w:t>
            </w:r>
          </w:p>
        </w:tc>
        <w:tc>
          <w:tcPr>
            <w:tcW w:w="1021" w:type="dxa"/>
          </w:tcPr>
          <w:p w14:paraId="32864D91" w14:textId="77777777" w:rsidR="00BE6D41" w:rsidRPr="00C21991" w:rsidRDefault="00BE6D41">
            <w:pPr>
              <w:pStyle w:val="TAL"/>
            </w:pPr>
            <w:proofErr w:type="spellStart"/>
            <w:r w:rsidRPr="00C21991">
              <w:t>i</w:t>
            </w:r>
            <w:proofErr w:type="spellEnd"/>
          </w:p>
        </w:tc>
        <w:tc>
          <w:tcPr>
            <w:tcW w:w="1021" w:type="dxa"/>
          </w:tcPr>
          <w:p w14:paraId="655A7576" w14:textId="77777777" w:rsidR="00BE6D41" w:rsidRPr="00C21991" w:rsidRDefault="00BE6D41">
            <w:pPr>
              <w:pStyle w:val="TAL"/>
            </w:pPr>
            <w:proofErr w:type="spellStart"/>
            <w:r w:rsidRPr="00C21991">
              <w:t>i</w:t>
            </w:r>
            <w:proofErr w:type="spellEnd"/>
          </w:p>
        </w:tc>
      </w:tr>
      <w:tr w:rsidR="00BE6D41" w:rsidRPr="00C21991" w14:paraId="1E190702" w14:textId="77777777">
        <w:tc>
          <w:tcPr>
            <w:tcW w:w="851" w:type="dxa"/>
          </w:tcPr>
          <w:p w14:paraId="2799569D" w14:textId="77777777" w:rsidR="00BE6D41" w:rsidRPr="00C21991" w:rsidRDefault="00BE6D41">
            <w:pPr>
              <w:pStyle w:val="TAL"/>
            </w:pPr>
            <w:r w:rsidRPr="00C21991">
              <w:t>10</w:t>
            </w:r>
          </w:p>
        </w:tc>
        <w:tc>
          <w:tcPr>
            <w:tcW w:w="2665" w:type="dxa"/>
          </w:tcPr>
          <w:p w14:paraId="409C8E17" w14:textId="77777777" w:rsidR="00BE6D41" w:rsidRPr="00C21991" w:rsidRDefault="00BE6D41">
            <w:pPr>
              <w:pStyle w:val="TAL"/>
            </w:pPr>
            <w:r w:rsidRPr="00C21991">
              <w:t>Content-Length</w:t>
            </w:r>
          </w:p>
        </w:tc>
        <w:tc>
          <w:tcPr>
            <w:tcW w:w="1021" w:type="dxa"/>
          </w:tcPr>
          <w:p w14:paraId="5103E604" w14:textId="77777777" w:rsidR="00BE6D41" w:rsidRPr="00C21991" w:rsidRDefault="00BE6D41">
            <w:pPr>
              <w:pStyle w:val="TAL"/>
            </w:pPr>
            <w:r w:rsidRPr="00C21991">
              <w:t>[26] 20.14</w:t>
            </w:r>
          </w:p>
        </w:tc>
        <w:tc>
          <w:tcPr>
            <w:tcW w:w="1021" w:type="dxa"/>
          </w:tcPr>
          <w:p w14:paraId="1D9C033E" w14:textId="77777777" w:rsidR="00BE6D41" w:rsidRPr="00C21991" w:rsidRDefault="00BE6D41">
            <w:pPr>
              <w:pStyle w:val="TAL"/>
            </w:pPr>
            <w:r w:rsidRPr="00C21991">
              <w:t>m</w:t>
            </w:r>
          </w:p>
        </w:tc>
        <w:tc>
          <w:tcPr>
            <w:tcW w:w="1021" w:type="dxa"/>
          </w:tcPr>
          <w:p w14:paraId="0535288F" w14:textId="77777777" w:rsidR="00BE6D41" w:rsidRPr="00C21991" w:rsidRDefault="00BE6D41">
            <w:pPr>
              <w:pStyle w:val="TAL"/>
            </w:pPr>
            <w:r w:rsidRPr="00C21991">
              <w:t>m</w:t>
            </w:r>
          </w:p>
        </w:tc>
        <w:tc>
          <w:tcPr>
            <w:tcW w:w="1021" w:type="dxa"/>
          </w:tcPr>
          <w:p w14:paraId="6361B0EA" w14:textId="77777777" w:rsidR="00BE6D41" w:rsidRPr="00C21991" w:rsidRDefault="00BE6D41">
            <w:pPr>
              <w:pStyle w:val="TAL"/>
            </w:pPr>
            <w:r w:rsidRPr="00C21991">
              <w:t>[26] 20.14</w:t>
            </w:r>
          </w:p>
        </w:tc>
        <w:tc>
          <w:tcPr>
            <w:tcW w:w="1021" w:type="dxa"/>
          </w:tcPr>
          <w:p w14:paraId="35CCFF56" w14:textId="77777777" w:rsidR="00BE6D41" w:rsidRPr="00C21991" w:rsidRDefault="00BE6D41">
            <w:pPr>
              <w:pStyle w:val="TAL"/>
            </w:pPr>
            <w:r w:rsidRPr="00C21991">
              <w:t>m</w:t>
            </w:r>
          </w:p>
        </w:tc>
        <w:tc>
          <w:tcPr>
            <w:tcW w:w="1021" w:type="dxa"/>
          </w:tcPr>
          <w:p w14:paraId="146C6986" w14:textId="77777777" w:rsidR="00BE6D41" w:rsidRPr="00C21991" w:rsidRDefault="00BE6D41">
            <w:pPr>
              <w:pStyle w:val="TAL"/>
            </w:pPr>
            <w:r w:rsidRPr="00C21991">
              <w:t>m</w:t>
            </w:r>
          </w:p>
        </w:tc>
      </w:tr>
      <w:tr w:rsidR="00BE6D41" w:rsidRPr="00C21991" w14:paraId="53954501" w14:textId="77777777">
        <w:tc>
          <w:tcPr>
            <w:tcW w:w="851" w:type="dxa"/>
          </w:tcPr>
          <w:p w14:paraId="412E9C96" w14:textId="77777777" w:rsidR="00BE6D41" w:rsidRPr="00C21991" w:rsidRDefault="00BE6D41">
            <w:pPr>
              <w:pStyle w:val="TAL"/>
            </w:pPr>
            <w:r w:rsidRPr="00C21991">
              <w:t>11</w:t>
            </w:r>
          </w:p>
        </w:tc>
        <w:tc>
          <w:tcPr>
            <w:tcW w:w="2665" w:type="dxa"/>
          </w:tcPr>
          <w:p w14:paraId="3439FD8F" w14:textId="77777777" w:rsidR="00BE6D41" w:rsidRPr="00C21991" w:rsidRDefault="00BE6D41">
            <w:pPr>
              <w:pStyle w:val="TAL"/>
            </w:pPr>
            <w:r w:rsidRPr="00C21991">
              <w:t>Content-Type</w:t>
            </w:r>
          </w:p>
        </w:tc>
        <w:tc>
          <w:tcPr>
            <w:tcW w:w="1021" w:type="dxa"/>
          </w:tcPr>
          <w:p w14:paraId="2FC13356" w14:textId="77777777" w:rsidR="00BE6D41" w:rsidRPr="00C21991" w:rsidRDefault="00BE6D41">
            <w:pPr>
              <w:pStyle w:val="TAL"/>
            </w:pPr>
            <w:r w:rsidRPr="00C21991">
              <w:t>[26] 20.15</w:t>
            </w:r>
          </w:p>
        </w:tc>
        <w:tc>
          <w:tcPr>
            <w:tcW w:w="1021" w:type="dxa"/>
          </w:tcPr>
          <w:p w14:paraId="21DB42A9" w14:textId="77777777" w:rsidR="00BE6D41" w:rsidRPr="00C21991" w:rsidRDefault="00BE6D41">
            <w:pPr>
              <w:pStyle w:val="TAL"/>
            </w:pPr>
            <w:r w:rsidRPr="00C21991">
              <w:t>m</w:t>
            </w:r>
          </w:p>
        </w:tc>
        <w:tc>
          <w:tcPr>
            <w:tcW w:w="1021" w:type="dxa"/>
          </w:tcPr>
          <w:p w14:paraId="73990DC1" w14:textId="77777777" w:rsidR="00BE6D41" w:rsidRPr="00C21991" w:rsidRDefault="00BE6D41">
            <w:pPr>
              <w:pStyle w:val="TAL"/>
            </w:pPr>
            <w:r w:rsidRPr="00C21991">
              <w:t>m</w:t>
            </w:r>
          </w:p>
        </w:tc>
        <w:tc>
          <w:tcPr>
            <w:tcW w:w="1021" w:type="dxa"/>
          </w:tcPr>
          <w:p w14:paraId="51B1A670" w14:textId="77777777" w:rsidR="00BE6D41" w:rsidRPr="00C21991" w:rsidRDefault="00BE6D41">
            <w:pPr>
              <w:pStyle w:val="TAL"/>
            </w:pPr>
            <w:r w:rsidRPr="00C21991">
              <w:t>[26] 20.15</w:t>
            </w:r>
          </w:p>
        </w:tc>
        <w:tc>
          <w:tcPr>
            <w:tcW w:w="1021" w:type="dxa"/>
          </w:tcPr>
          <w:p w14:paraId="274B044F" w14:textId="77777777" w:rsidR="00BE6D41" w:rsidRPr="00C21991" w:rsidRDefault="00BE6D41">
            <w:pPr>
              <w:pStyle w:val="TAL"/>
            </w:pPr>
            <w:proofErr w:type="spellStart"/>
            <w:r w:rsidRPr="00C21991">
              <w:t>i</w:t>
            </w:r>
            <w:proofErr w:type="spellEnd"/>
          </w:p>
        </w:tc>
        <w:tc>
          <w:tcPr>
            <w:tcW w:w="1021" w:type="dxa"/>
          </w:tcPr>
          <w:p w14:paraId="03F11A94" w14:textId="77777777" w:rsidR="00BE6D41" w:rsidRPr="00C21991" w:rsidRDefault="00BE6D41">
            <w:pPr>
              <w:pStyle w:val="TAL"/>
            </w:pPr>
            <w:proofErr w:type="spellStart"/>
            <w:r w:rsidRPr="00C21991">
              <w:t>i</w:t>
            </w:r>
            <w:proofErr w:type="spellEnd"/>
          </w:p>
        </w:tc>
      </w:tr>
      <w:tr w:rsidR="00BE6D41" w:rsidRPr="00C21991" w14:paraId="48C65162" w14:textId="77777777">
        <w:tc>
          <w:tcPr>
            <w:tcW w:w="851" w:type="dxa"/>
          </w:tcPr>
          <w:p w14:paraId="20851BC5" w14:textId="77777777" w:rsidR="00BE6D41" w:rsidRPr="00C21991" w:rsidRDefault="00BE6D41">
            <w:pPr>
              <w:pStyle w:val="TAL"/>
            </w:pPr>
            <w:r w:rsidRPr="00C21991">
              <w:t>12</w:t>
            </w:r>
          </w:p>
        </w:tc>
        <w:tc>
          <w:tcPr>
            <w:tcW w:w="2665" w:type="dxa"/>
          </w:tcPr>
          <w:p w14:paraId="2D871754" w14:textId="77777777" w:rsidR="00BE6D41" w:rsidRPr="00C21991" w:rsidRDefault="00BE6D41">
            <w:pPr>
              <w:pStyle w:val="TAL"/>
            </w:pPr>
            <w:proofErr w:type="spellStart"/>
            <w:r w:rsidRPr="00C21991">
              <w:t>C</w:t>
            </w:r>
            <w:r w:rsidR="00AB6F58" w:rsidRPr="00C21991">
              <w:t>S</w:t>
            </w:r>
            <w:r w:rsidRPr="00C21991">
              <w:t>eq</w:t>
            </w:r>
            <w:proofErr w:type="spellEnd"/>
          </w:p>
        </w:tc>
        <w:tc>
          <w:tcPr>
            <w:tcW w:w="1021" w:type="dxa"/>
          </w:tcPr>
          <w:p w14:paraId="3296C549" w14:textId="77777777" w:rsidR="00BE6D41" w:rsidRPr="00C21991" w:rsidRDefault="00BE6D41">
            <w:pPr>
              <w:pStyle w:val="TAL"/>
            </w:pPr>
            <w:r w:rsidRPr="00C21991">
              <w:t>[26] 20.16</w:t>
            </w:r>
          </w:p>
        </w:tc>
        <w:tc>
          <w:tcPr>
            <w:tcW w:w="1021" w:type="dxa"/>
          </w:tcPr>
          <w:p w14:paraId="5D1B5E34" w14:textId="77777777" w:rsidR="00BE6D41" w:rsidRPr="00C21991" w:rsidRDefault="00BE6D41">
            <w:pPr>
              <w:pStyle w:val="TAL"/>
            </w:pPr>
            <w:r w:rsidRPr="00C21991">
              <w:t>m</w:t>
            </w:r>
          </w:p>
        </w:tc>
        <w:tc>
          <w:tcPr>
            <w:tcW w:w="1021" w:type="dxa"/>
          </w:tcPr>
          <w:p w14:paraId="7DF9E52D" w14:textId="77777777" w:rsidR="00BE6D41" w:rsidRPr="00C21991" w:rsidRDefault="00BE6D41">
            <w:pPr>
              <w:pStyle w:val="TAL"/>
            </w:pPr>
            <w:r w:rsidRPr="00C21991">
              <w:t>m</w:t>
            </w:r>
          </w:p>
        </w:tc>
        <w:tc>
          <w:tcPr>
            <w:tcW w:w="1021" w:type="dxa"/>
          </w:tcPr>
          <w:p w14:paraId="76D9EBF3" w14:textId="77777777" w:rsidR="00BE6D41" w:rsidRPr="00C21991" w:rsidRDefault="00BE6D41">
            <w:pPr>
              <w:pStyle w:val="TAL"/>
            </w:pPr>
            <w:r w:rsidRPr="00C21991">
              <w:t>[26] 20.16</w:t>
            </w:r>
          </w:p>
        </w:tc>
        <w:tc>
          <w:tcPr>
            <w:tcW w:w="1021" w:type="dxa"/>
          </w:tcPr>
          <w:p w14:paraId="213DCC2E" w14:textId="77777777" w:rsidR="00BE6D41" w:rsidRPr="00C21991" w:rsidRDefault="00BE6D41">
            <w:pPr>
              <w:pStyle w:val="TAL"/>
            </w:pPr>
            <w:r w:rsidRPr="00C21991">
              <w:t>m</w:t>
            </w:r>
          </w:p>
        </w:tc>
        <w:tc>
          <w:tcPr>
            <w:tcW w:w="1021" w:type="dxa"/>
          </w:tcPr>
          <w:p w14:paraId="5ACEC0C6" w14:textId="77777777" w:rsidR="00BE6D41" w:rsidRPr="00C21991" w:rsidRDefault="00BE6D41">
            <w:pPr>
              <w:pStyle w:val="TAL"/>
            </w:pPr>
            <w:r w:rsidRPr="00C21991">
              <w:t>m</w:t>
            </w:r>
          </w:p>
        </w:tc>
      </w:tr>
      <w:tr w:rsidR="00BE6D41" w:rsidRPr="00C21991" w14:paraId="56A72B8E" w14:textId="77777777">
        <w:tc>
          <w:tcPr>
            <w:tcW w:w="851" w:type="dxa"/>
          </w:tcPr>
          <w:p w14:paraId="7B2CF430" w14:textId="77777777" w:rsidR="00BE6D41" w:rsidRPr="00C21991" w:rsidRDefault="00BE6D41">
            <w:pPr>
              <w:pStyle w:val="TAL"/>
            </w:pPr>
            <w:r w:rsidRPr="00C21991">
              <w:t>13</w:t>
            </w:r>
          </w:p>
        </w:tc>
        <w:tc>
          <w:tcPr>
            <w:tcW w:w="2665" w:type="dxa"/>
          </w:tcPr>
          <w:p w14:paraId="06A0E29B" w14:textId="77777777" w:rsidR="00BE6D41" w:rsidRPr="00C21991" w:rsidRDefault="00BE6D41">
            <w:pPr>
              <w:pStyle w:val="TAL"/>
            </w:pPr>
            <w:r w:rsidRPr="00C21991">
              <w:t>Date</w:t>
            </w:r>
          </w:p>
        </w:tc>
        <w:tc>
          <w:tcPr>
            <w:tcW w:w="1021" w:type="dxa"/>
          </w:tcPr>
          <w:p w14:paraId="65220FE0" w14:textId="77777777" w:rsidR="00BE6D41" w:rsidRPr="00C21991" w:rsidRDefault="00BE6D41">
            <w:pPr>
              <w:pStyle w:val="TAL"/>
            </w:pPr>
            <w:r w:rsidRPr="00C21991">
              <w:t>[26] 20.17</w:t>
            </w:r>
          </w:p>
        </w:tc>
        <w:tc>
          <w:tcPr>
            <w:tcW w:w="1021" w:type="dxa"/>
          </w:tcPr>
          <w:p w14:paraId="66C7EDB9" w14:textId="77777777" w:rsidR="00BE6D41" w:rsidRPr="00C21991" w:rsidRDefault="00BE6D41">
            <w:pPr>
              <w:pStyle w:val="TAL"/>
            </w:pPr>
            <w:r w:rsidRPr="00C21991">
              <w:t>m</w:t>
            </w:r>
          </w:p>
        </w:tc>
        <w:tc>
          <w:tcPr>
            <w:tcW w:w="1021" w:type="dxa"/>
          </w:tcPr>
          <w:p w14:paraId="1EF7BAE2" w14:textId="77777777" w:rsidR="00BE6D41" w:rsidRPr="00C21991" w:rsidRDefault="00BE6D41">
            <w:pPr>
              <w:pStyle w:val="TAL"/>
            </w:pPr>
            <w:r w:rsidRPr="00C21991">
              <w:t>m</w:t>
            </w:r>
          </w:p>
        </w:tc>
        <w:tc>
          <w:tcPr>
            <w:tcW w:w="1021" w:type="dxa"/>
          </w:tcPr>
          <w:p w14:paraId="20C9406D" w14:textId="77777777" w:rsidR="00BE6D41" w:rsidRPr="00C21991" w:rsidRDefault="00BE6D41">
            <w:pPr>
              <w:pStyle w:val="TAL"/>
            </w:pPr>
            <w:r w:rsidRPr="00C21991">
              <w:t>[26] 20.17</w:t>
            </w:r>
          </w:p>
        </w:tc>
        <w:tc>
          <w:tcPr>
            <w:tcW w:w="1021" w:type="dxa"/>
          </w:tcPr>
          <w:p w14:paraId="63B964A5" w14:textId="77777777" w:rsidR="00BE6D41" w:rsidRPr="00C21991" w:rsidRDefault="00BE6D41">
            <w:pPr>
              <w:pStyle w:val="TAL"/>
            </w:pPr>
            <w:r w:rsidRPr="00C21991">
              <w:t>c2</w:t>
            </w:r>
          </w:p>
        </w:tc>
        <w:tc>
          <w:tcPr>
            <w:tcW w:w="1021" w:type="dxa"/>
          </w:tcPr>
          <w:p w14:paraId="5A56FFFB" w14:textId="77777777" w:rsidR="00BE6D41" w:rsidRPr="00C21991" w:rsidRDefault="00BE6D41">
            <w:pPr>
              <w:pStyle w:val="TAL"/>
            </w:pPr>
            <w:r w:rsidRPr="00C21991">
              <w:t>c2</w:t>
            </w:r>
          </w:p>
        </w:tc>
      </w:tr>
      <w:tr w:rsidR="00BE6D41" w:rsidRPr="00C21991" w14:paraId="74D480D9" w14:textId="77777777">
        <w:tc>
          <w:tcPr>
            <w:tcW w:w="851" w:type="dxa"/>
          </w:tcPr>
          <w:p w14:paraId="663ECB96" w14:textId="77777777" w:rsidR="00BE6D41" w:rsidRPr="00C21991" w:rsidRDefault="00BE6D41">
            <w:pPr>
              <w:pStyle w:val="TAL"/>
            </w:pPr>
            <w:r w:rsidRPr="00C21991">
              <w:t>14</w:t>
            </w:r>
          </w:p>
        </w:tc>
        <w:tc>
          <w:tcPr>
            <w:tcW w:w="2665" w:type="dxa"/>
          </w:tcPr>
          <w:p w14:paraId="12153401" w14:textId="77777777" w:rsidR="00BE6D41" w:rsidRPr="00C21991" w:rsidRDefault="00BE6D41">
            <w:pPr>
              <w:pStyle w:val="TAL"/>
            </w:pPr>
            <w:r w:rsidRPr="00C21991">
              <w:t>Event</w:t>
            </w:r>
          </w:p>
        </w:tc>
        <w:tc>
          <w:tcPr>
            <w:tcW w:w="1021" w:type="dxa"/>
          </w:tcPr>
          <w:p w14:paraId="5278BD2A" w14:textId="77777777" w:rsidR="00BE6D41" w:rsidRPr="00C21991" w:rsidRDefault="00BE6D41">
            <w:pPr>
              <w:pStyle w:val="TAL"/>
            </w:pPr>
            <w:r w:rsidRPr="00C21991">
              <w:t xml:space="preserve">[28] </w:t>
            </w:r>
            <w:r w:rsidR="008809F3" w:rsidRPr="00C21991">
              <w:t>8</w:t>
            </w:r>
            <w:r w:rsidRPr="00C21991">
              <w:t>.2.1</w:t>
            </w:r>
          </w:p>
        </w:tc>
        <w:tc>
          <w:tcPr>
            <w:tcW w:w="1021" w:type="dxa"/>
          </w:tcPr>
          <w:p w14:paraId="7CFDD3F0" w14:textId="77777777" w:rsidR="00BE6D41" w:rsidRPr="00C21991" w:rsidRDefault="00BE6D41">
            <w:pPr>
              <w:pStyle w:val="TAL"/>
            </w:pPr>
            <w:r w:rsidRPr="00C21991">
              <w:t>m</w:t>
            </w:r>
          </w:p>
        </w:tc>
        <w:tc>
          <w:tcPr>
            <w:tcW w:w="1021" w:type="dxa"/>
          </w:tcPr>
          <w:p w14:paraId="30B89CAB" w14:textId="77777777" w:rsidR="00BE6D41" w:rsidRPr="00C21991" w:rsidRDefault="00BE6D41">
            <w:pPr>
              <w:pStyle w:val="TAL"/>
            </w:pPr>
            <w:r w:rsidRPr="00C21991">
              <w:t>m</w:t>
            </w:r>
          </w:p>
        </w:tc>
        <w:tc>
          <w:tcPr>
            <w:tcW w:w="1021" w:type="dxa"/>
          </w:tcPr>
          <w:p w14:paraId="355F16FA" w14:textId="77777777" w:rsidR="00BE6D41" w:rsidRPr="00C21991" w:rsidRDefault="00BE6D41">
            <w:pPr>
              <w:pStyle w:val="TAL"/>
            </w:pPr>
            <w:r w:rsidRPr="00C21991">
              <w:t xml:space="preserve">[28] </w:t>
            </w:r>
            <w:r w:rsidR="008809F3" w:rsidRPr="00C21991">
              <w:t>8</w:t>
            </w:r>
            <w:r w:rsidRPr="00C21991">
              <w:t>.2.1</w:t>
            </w:r>
          </w:p>
        </w:tc>
        <w:tc>
          <w:tcPr>
            <w:tcW w:w="1021" w:type="dxa"/>
          </w:tcPr>
          <w:p w14:paraId="1C0139E8" w14:textId="77777777" w:rsidR="00BE6D41" w:rsidRPr="00C21991" w:rsidRDefault="00BE6D41">
            <w:pPr>
              <w:pStyle w:val="TAL"/>
            </w:pPr>
            <w:r w:rsidRPr="00C21991">
              <w:t>m</w:t>
            </w:r>
          </w:p>
        </w:tc>
        <w:tc>
          <w:tcPr>
            <w:tcW w:w="1021" w:type="dxa"/>
          </w:tcPr>
          <w:p w14:paraId="76173EE3" w14:textId="77777777" w:rsidR="00BE6D41" w:rsidRPr="00C21991" w:rsidRDefault="00BE6D41">
            <w:pPr>
              <w:pStyle w:val="TAL"/>
            </w:pPr>
            <w:r w:rsidRPr="00C21991">
              <w:t>m</w:t>
            </w:r>
          </w:p>
        </w:tc>
      </w:tr>
      <w:tr w:rsidR="00A2659C" w:rsidRPr="00C21991" w14:paraId="666A9CD0" w14:textId="77777777" w:rsidTr="00357DBC">
        <w:tc>
          <w:tcPr>
            <w:tcW w:w="851" w:type="dxa"/>
          </w:tcPr>
          <w:p w14:paraId="176004BD" w14:textId="77777777" w:rsidR="00A2659C" w:rsidRPr="00C21991" w:rsidRDefault="00A2659C" w:rsidP="00357DBC">
            <w:pPr>
              <w:pStyle w:val="TAL"/>
            </w:pPr>
            <w:r w:rsidRPr="00C21991">
              <w:t>14A</w:t>
            </w:r>
          </w:p>
        </w:tc>
        <w:tc>
          <w:tcPr>
            <w:tcW w:w="2665" w:type="dxa"/>
          </w:tcPr>
          <w:p w14:paraId="59A27C88" w14:textId="77777777" w:rsidR="00A2659C" w:rsidRPr="00C21991" w:rsidRDefault="00A2659C" w:rsidP="00357DBC">
            <w:pPr>
              <w:pStyle w:val="TAL"/>
            </w:pPr>
            <w:r w:rsidRPr="00C21991">
              <w:t>Feature-Caps</w:t>
            </w:r>
          </w:p>
        </w:tc>
        <w:tc>
          <w:tcPr>
            <w:tcW w:w="1021" w:type="dxa"/>
          </w:tcPr>
          <w:p w14:paraId="49905E3F" w14:textId="77777777" w:rsidR="00A2659C" w:rsidRPr="00C21991" w:rsidRDefault="00A2659C" w:rsidP="00357DBC">
            <w:pPr>
              <w:pStyle w:val="TAL"/>
            </w:pPr>
            <w:r w:rsidRPr="00C21991">
              <w:t>[190]</w:t>
            </w:r>
          </w:p>
        </w:tc>
        <w:tc>
          <w:tcPr>
            <w:tcW w:w="1021" w:type="dxa"/>
          </w:tcPr>
          <w:p w14:paraId="427C85DB" w14:textId="77777777" w:rsidR="00A2659C" w:rsidRPr="00C21991" w:rsidRDefault="00A2659C" w:rsidP="00357DBC">
            <w:pPr>
              <w:pStyle w:val="TAL"/>
            </w:pPr>
            <w:r w:rsidRPr="00C21991">
              <w:t>c41</w:t>
            </w:r>
          </w:p>
        </w:tc>
        <w:tc>
          <w:tcPr>
            <w:tcW w:w="1021" w:type="dxa"/>
          </w:tcPr>
          <w:p w14:paraId="3E27FCC6" w14:textId="77777777" w:rsidR="00A2659C" w:rsidRPr="00C21991" w:rsidRDefault="00A2659C" w:rsidP="00357DBC">
            <w:pPr>
              <w:pStyle w:val="TAL"/>
            </w:pPr>
            <w:r w:rsidRPr="00C21991">
              <w:t>c41</w:t>
            </w:r>
          </w:p>
        </w:tc>
        <w:tc>
          <w:tcPr>
            <w:tcW w:w="1021" w:type="dxa"/>
          </w:tcPr>
          <w:p w14:paraId="1F190615" w14:textId="77777777" w:rsidR="00A2659C" w:rsidRPr="00C21991" w:rsidRDefault="00A2659C" w:rsidP="00357DBC">
            <w:pPr>
              <w:pStyle w:val="TAL"/>
            </w:pPr>
            <w:r w:rsidRPr="00C21991">
              <w:t>[190]</w:t>
            </w:r>
          </w:p>
        </w:tc>
        <w:tc>
          <w:tcPr>
            <w:tcW w:w="1021" w:type="dxa"/>
          </w:tcPr>
          <w:p w14:paraId="1E0B186A" w14:textId="77777777" w:rsidR="00A2659C" w:rsidRPr="00C21991" w:rsidRDefault="00A2659C" w:rsidP="00357DBC">
            <w:pPr>
              <w:pStyle w:val="TAL"/>
            </w:pPr>
            <w:r w:rsidRPr="00C21991">
              <w:t>c41</w:t>
            </w:r>
          </w:p>
        </w:tc>
        <w:tc>
          <w:tcPr>
            <w:tcW w:w="1021" w:type="dxa"/>
          </w:tcPr>
          <w:p w14:paraId="2AB46A9C" w14:textId="77777777" w:rsidR="00A2659C" w:rsidRPr="00C21991" w:rsidRDefault="00A2659C" w:rsidP="00357DBC">
            <w:pPr>
              <w:pStyle w:val="TAL"/>
            </w:pPr>
            <w:r w:rsidRPr="00C21991">
              <w:t>c41</w:t>
            </w:r>
          </w:p>
        </w:tc>
      </w:tr>
      <w:tr w:rsidR="00BE6D41" w:rsidRPr="00C21991" w14:paraId="76DC4B8A" w14:textId="77777777">
        <w:tc>
          <w:tcPr>
            <w:tcW w:w="851" w:type="dxa"/>
          </w:tcPr>
          <w:p w14:paraId="230ED5F8" w14:textId="77777777" w:rsidR="00BE6D41" w:rsidRPr="00C21991" w:rsidRDefault="00BE6D41">
            <w:pPr>
              <w:pStyle w:val="TAL"/>
            </w:pPr>
            <w:r w:rsidRPr="00C21991">
              <w:t>15</w:t>
            </w:r>
          </w:p>
        </w:tc>
        <w:tc>
          <w:tcPr>
            <w:tcW w:w="2665" w:type="dxa"/>
          </w:tcPr>
          <w:p w14:paraId="0B334EFB" w14:textId="77777777" w:rsidR="00BE6D41" w:rsidRPr="00C21991" w:rsidRDefault="00BE6D41">
            <w:pPr>
              <w:pStyle w:val="TAL"/>
            </w:pPr>
            <w:r w:rsidRPr="00C21991">
              <w:t>From</w:t>
            </w:r>
          </w:p>
        </w:tc>
        <w:tc>
          <w:tcPr>
            <w:tcW w:w="1021" w:type="dxa"/>
          </w:tcPr>
          <w:p w14:paraId="4A69BC63" w14:textId="77777777" w:rsidR="00BE6D41" w:rsidRPr="00C21991" w:rsidRDefault="00BE6D41">
            <w:pPr>
              <w:pStyle w:val="TAL"/>
            </w:pPr>
            <w:r w:rsidRPr="00C21991">
              <w:t>[26] 20.20</w:t>
            </w:r>
          </w:p>
        </w:tc>
        <w:tc>
          <w:tcPr>
            <w:tcW w:w="1021" w:type="dxa"/>
          </w:tcPr>
          <w:p w14:paraId="556D0D90" w14:textId="77777777" w:rsidR="00BE6D41" w:rsidRPr="00C21991" w:rsidRDefault="00BE6D41">
            <w:pPr>
              <w:pStyle w:val="TAL"/>
            </w:pPr>
            <w:r w:rsidRPr="00C21991">
              <w:t>m</w:t>
            </w:r>
          </w:p>
        </w:tc>
        <w:tc>
          <w:tcPr>
            <w:tcW w:w="1021" w:type="dxa"/>
          </w:tcPr>
          <w:p w14:paraId="53AE20DB" w14:textId="77777777" w:rsidR="00BE6D41" w:rsidRPr="00C21991" w:rsidRDefault="00BE6D41">
            <w:pPr>
              <w:pStyle w:val="TAL"/>
            </w:pPr>
            <w:r w:rsidRPr="00C21991">
              <w:t>m</w:t>
            </w:r>
          </w:p>
        </w:tc>
        <w:tc>
          <w:tcPr>
            <w:tcW w:w="1021" w:type="dxa"/>
          </w:tcPr>
          <w:p w14:paraId="5A2F5FB4" w14:textId="77777777" w:rsidR="00BE6D41" w:rsidRPr="00C21991" w:rsidRDefault="00BE6D41">
            <w:pPr>
              <w:pStyle w:val="TAL"/>
            </w:pPr>
            <w:r w:rsidRPr="00C21991">
              <w:t>[26] 20.20</w:t>
            </w:r>
          </w:p>
        </w:tc>
        <w:tc>
          <w:tcPr>
            <w:tcW w:w="1021" w:type="dxa"/>
          </w:tcPr>
          <w:p w14:paraId="667756AD" w14:textId="77777777" w:rsidR="00BE6D41" w:rsidRPr="00C21991" w:rsidRDefault="00BE6D41">
            <w:pPr>
              <w:pStyle w:val="TAL"/>
            </w:pPr>
            <w:r w:rsidRPr="00C21991">
              <w:t>m</w:t>
            </w:r>
          </w:p>
        </w:tc>
        <w:tc>
          <w:tcPr>
            <w:tcW w:w="1021" w:type="dxa"/>
          </w:tcPr>
          <w:p w14:paraId="0B452655" w14:textId="77777777" w:rsidR="00BE6D41" w:rsidRPr="00C21991" w:rsidRDefault="00BE6D41">
            <w:pPr>
              <w:pStyle w:val="TAL"/>
            </w:pPr>
            <w:r w:rsidRPr="00C21991">
              <w:t>m</w:t>
            </w:r>
          </w:p>
        </w:tc>
      </w:tr>
      <w:tr w:rsidR="00BE6D41" w:rsidRPr="00C21991" w14:paraId="6A287CC8" w14:textId="77777777">
        <w:tc>
          <w:tcPr>
            <w:tcW w:w="851" w:type="dxa"/>
          </w:tcPr>
          <w:p w14:paraId="7C4AE3F7" w14:textId="77777777" w:rsidR="00BE6D41" w:rsidRPr="00C21991" w:rsidRDefault="00BE6D41">
            <w:pPr>
              <w:pStyle w:val="TAL"/>
            </w:pPr>
            <w:r w:rsidRPr="00C21991">
              <w:t>15A</w:t>
            </w:r>
          </w:p>
        </w:tc>
        <w:tc>
          <w:tcPr>
            <w:tcW w:w="2665" w:type="dxa"/>
          </w:tcPr>
          <w:p w14:paraId="60187E3A" w14:textId="77777777" w:rsidR="00BE6D41" w:rsidRPr="00C21991" w:rsidRDefault="00BE6D41">
            <w:pPr>
              <w:pStyle w:val="TAL"/>
            </w:pPr>
            <w:r w:rsidRPr="00C21991">
              <w:t>Geolocation</w:t>
            </w:r>
          </w:p>
        </w:tc>
        <w:tc>
          <w:tcPr>
            <w:tcW w:w="1021" w:type="dxa"/>
          </w:tcPr>
          <w:p w14:paraId="26AF6EE2" w14:textId="77777777" w:rsidR="00BE6D41" w:rsidRPr="00C21991" w:rsidRDefault="00BE6D41">
            <w:pPr>
              <w:pStyle w:val="TAL"/>
            </w:pPr>
            <w:r w:rsidRPr="00C21991">
              <w:t xml:space="preserve">[89] </w:t>
            </w:r>
            <w:r w:rsidR="008051E3" w:rsidRPr="00C21991">
              <w:t>4.1</w:t>
            </w:r>
          </w:p>
        </w:tc>
        <w:tc>
          <w:tcPr>
            <w:tcW w:w="1021" w:type="dxa"/>
          </w:tcPr>
          <w:p w14:paraId="333D9896" w14:textId="77777777" w:rsidR="00BE6D41" w:rsidRPr="00C21991" w:rsidRDefault="00BE6D41">
            <w:pPr>
              <w:pStyle w:val="TAL"/>
            </w:pPr>
            <w:r w:rsidRPr="00C21991">
              <w:t>c26</w:t>
            </w:r>
          </w:p>
        </w:tc>
        <w:tc>
          <w:tcPr>
            <w:tcW w:w="1021" w:type="dxa"/>
          </w:tcPr>
          <w:p w14:paraId="5D138D14" w14:textId="77777777" w:rsidR="00BE6D41" w:rsidRPr="00C21991" w:rsidRDefault="00BE6D41">
            <w:pPr>
              <w:pStyle w:val="TAL"/>
            </w:pPr>
            <w:r w:rsidRPr="00C21991">
              <w:t>c26</w:t>
            </w:r>
          </w:p>
        </w:tc>
        <w:tc>
          <w:tcPr>
            <w:tcW w:w="1021" w:type="dxa"/>
          </w:tcPr>
          <w:p w14:paraId="52182942" w14:textId="77777777" w:rsidR="00BE6D41" w:rsidRPr="00C21991" w:rsidRDefault="00BE6D41">
            <w:pPr>
              <w:pStyle w:val="TAL"/>
            </w:pPr>
            <w:r w:rsidRPr="00C21991">
              <w:t xml:space="preserve">[89] </w:t>
            </w:r>
            <w:r w:rsidR="008051E3" w:rsidRPr="00C21991">
              <w:t>4.1</w:t>
            </w:r>
          </w:p>
        </w:tc>
        <w:tc>
          <w:tcPr>
            <w:tcW w:w="1021" w:type="dxa"/>
          </w:tcPr>
          <w:p w14:paraId="03F39F86" w14:textId="77777777" w:rsidR="00BE6D41" w:rsidRPr="00C21991" w:rsidRDefault="00BE6D41">
            <w:pPr>
              <w:pStyle w:val="TAL"/>
            </w:pPr>
            <w:r w:rsidRPr="00C21991">
              <w:t>c27</w:t>
            </w:r>
          </w:p>
        </w:tc>
        <w:tc>
          <w:tcPr>
            <w:tcW w:w="1021" w:type="dxa"/>
          </w:tcPr>
          <w:p w14:paraId="343B834A" w14:textId="77777777" w:rsidR="00BE6D41" w:rsidRPr="00C21991" w:rsidRDefault="00BE6D41">
            <w:pPr>
              <w:pStyle w:val="TAL"/>
            </w:pPr>
            <w:r w:rsidRPr="00C21991">
              <w:t>c27</w:t>
            </w:r>
          </w:p>
        </w:tc>
      </w:tr>
      <w:tr w:rsidR="00847F92" w:rsidRPr="00C21991" w14:paraId="71D6D498" w14:textId="77777777" w:rsidTr="00847F92">
        <w:tc>
          <w:tcPr>
            <w:tcW w:w="851" w:type="dxa"/>
          </w:tcPr>
          <w:p w14:paraId="2E47E8C3" w14:textId="77777777" w:rsidR="00847F92" w:rsidRPr="00C21991" w:rsidRDefault="00847F92" w:rsidP="00847F92">
            <w:pPr>
              <w:pStyle w:val="TAL"/>
            </w:pPr>
            <w:r w:rsidRPr="00C21991">
              <w:t>15B</w:t>
            </w:r>
          </w:p>
        </w:tc>
        <w:tc>
          <w:tcPr>
            <w:tcW w:w="2665" w:type="dxa"/>
          </w:tcPr>
          <w:p w14:paraId="17B94E18" w14:textId="77777777" w:rsidR="00847F92" w:rsidRPr="00C21991" w:rsidRDefault="00847F92" w:rsidP="00847F92">
            <w:pPr>
              <w:pStyle w:val="TAL"/>
            </w:pPr>
            <w:r w:rsidRPr="00C21991">
              <w:t>Geolocation-Routing</w:t>
            </w:r>
          </w:p>
        </w:tc>
        <w:tc>
          <w:tcPr>
            <w:tcW w:w="1021" w:type="dxa"/>
          </w:tcPr>
          <w:p w14:paraId="3AF5AC9C" w14:textId="77777777" w:rsidR="00847F92" w:rsidRPr="00C21991" w:rsidRDefault="00847F92" w:rsidP="00847F92">
            <w:pPr>
              <w:pStyle w:val="TAL"/>
            </w:pPr>
            <w:r w:rsidRPr="00C21991">
              <w:t>[89] 4.1</w:t>
            </w:r>
          </w:p>
        </w:tc>
        <w:tc>
          <w:tcPr>
            <w:tcW w:w="1021" w:type="dxa"/>
          </w:tcPr>
          <w:p w14:paraId="7DEBB7DB" w14:textId="77777777" w:rsidR="00847F92" w:rsidRPr="00C21991" w:rsidRDefault="00847F92" w:rsidP="00847F92">
            <w:pPr>
              <w:pStyle w:val="TAL"/>
            </w:pPr>
            <w:r w:rsidRPr="00C21991">
              <w:t>c26</w:t>
            </w:r>
          </w:p>
        </w:tc>
        <w:tc>
          <w:tcPr>
            <w:tcW w:w="1021" w:type="dxa"/>
          </w:tcPr>
          <w:p w14:paraId="56F94EEF" w14:textId="77777777" w:rsidR="00847F92" w:rsidRPr="00C21991" w:rsidRDefault="00847F92" w:rsidP="00847F92">
            <w:pPr>
              <w:pStyle w:val="TAL"/>
            </w:pPr>
            <w:r w:rsidRPr="00C21991">
              <w:t>c26</w:t>
            </w:r>
          </w:p>
        </w:tc>
        <w:tc>
          <w:tcPr>
            <w:tcW w:w="1021" w:type="dxa"/>
          </w:tcPr>
          <w:p w14:paraId="355602C3" w14:textId="77777777" w:rsidR="00847F92" w:rsidRPr="00C21991" w:rsidRDefault="00847F92" w:rsidP="00847F92">
            <w:pPr>
              <w:pStyle w:val="TAL"/>
            </w:pPr>
            <w:r w:rsidRPr="00C21991">
              <w:t>[89] 4.1</w:t>
            </w:r>
          </w:p>
        </w:tc>
        <w:tc>
          <w:tcPr>
            <w:tcW w:w="1021" w:type="dxa"/>
          </w:tcPr>
          <w:p w14:paraId="3FB4C7CF" w14:textId="77777777" w:rsidR="00847F92" w:rsidRPr="00C21991" w:rsidRDefault="00847F92" w:rsidP="00847F92">
            <w:pPr>
              <w:pStyle w:val="TAL"/>
            </w:pPr>
            <w:r w:rsidRPr="00C21991">
              <w:t>c27</w:t>
            </w:r>
          </w:p>
        </w:tc>
        <w:tc>
          <w:tcPr>
            <w:tcW w:w="1021" w:type="dxa"/>
          </w:tcPr>
          <w:p w14:paraId="1562294B" w14:textId="77777777" w:rsidR="00847F92" w:rsidRPr="00C21991" w:rsidRDefault="00847F92" w:rsidP="00847F92">
            <w:pPr>
              <w:pStyle w:val="TAL"/>
            </w:pPr>
            <w:r w:rsidRPr="00C21991">
              <w:t>c27</w:t>
            </w:r>
          </w:p>
        </w:tc>
      </w:tr>
      <w:tr w:rsidR="00BE6D41" w:rsidRPr="00C21991" w14:paraId="46371FC2" w14:textId="77777777">
        <w:tc>
          <w:tcPr>
            <w:tcW w:w="851" w:type="dxa"/>
          </w:tcPr>
          <w:p w14:paraId="59A6CDD1" w14:textId="77777777" w:rsidR="00BE6D41" w:rsidRPr="00C21991" w:rsidRDefault="00BE6D41">
            <w:pPr>
              <w:pStyle w:val="TAL"/>
            </w:pPr>
            <w:r w:rsidRPr="00C21991">
              <w:t>15</w:t>
            </w:r>
            <w:r w:rsidR="00847F92" w:rsidRPr="00C21991">
              <w:t>C</w:t>
            </w:r>
          </w:p>
        </w:tc>
        <w:tc>
          <w:tcPr>
            <w:tcW w:w="2665" w:type="dxa"/>
          </w:tcPr>
          <w:p w14:paraId="6F32BBD7" w14:textId="77777777" w:rsidR="00BE6D41" w:rsidRPr="00C21991" w:rsidRDefault="00BE6D41">
            <w:pPr>
              <w:pStyle w:val="TAL"/>
            </w:pPr>
            <w:r w:rsidRPr="00C21991">
              <w:t>History-Info</w:t>
            </w:r>
          </w:p>
        </w:tc>
        <w:tc>
          <w:tcPr>
            <w:tcW w:w="1021" w:type="dxa"/>
          </w:tcPr>
          <w:p w14:paraId="085D1D0C" w14:textId="77777777" w:rsidR="00BE6D41" w:rsidRPr="00C21991" w:rsidRDefault="00BE6D41">
            <w:pPr>
              <w:pStyle w:val="TAL"/>
            </w:pPr>
            <w:r w:rsidRPr="00C21991">
              <w:t>[66] 4.1</w:t>
            </w:r>
          </w:p>
        </w:tc>
        <w:tc>
          <w:tcPr>
            <w:tcW w:w="1021" w:type="dxa"/>
          </w:tcPr>
          <w:p w14:paraId="7730053C" w14:textId="77777777" w:rsidR="00BE6D41" w:rsidRPr="00C21991" w:rsidRDefault="00BE6D41">
            <w:pPr>
              <w:pStyle w:val="TAL"/>
            </w:pPr>
            <w:r w:rsidRPr="00C21991">
              <w:t>c25</w:t>
            </w:r>
          </w:p>
        </w:tc>
        <w:tc>
          <w:tcPr>
            <w:tcW w:w="1021" w:type="dxa"/>
          </w:tcPr>
          <w:p w14:paraId="0845D1A0" w14:textId="77777777" w:rsidR="00BE6D41" w:rsidRPr="00C21991" w:rsidRDefault="00BE6D41">
            <w:pPr>
              <w:pStyle w:val="TAL"/>
            </w:pPr>
            <w:r w:rsidRPr="00C21991">
              <w:t>c25</w:t>
            </w:r>
          </w:p>
        </w:tc>
        <w:tc>
          <w:tcPr>
            <w:tcW w:w="1021" w:type="dxa"/>
          </w:tcPr>
          <w:p w14:paraId="7987A04B" w14:textId="77777777" w:rsidR="00BE6D41" w:rsidRPr="00C21991" w:rsidRDefault="00BE6D41">
            <w:pPr>
              <w:pStyle w:val="TAL"/>
            </w:pPr>
            <w:r w:rsidRPr="00C21991">
              <w:t>[66] 4.1</w:t>
            </w:r>
          </w:p>
        </w:tc>
        <w:tc>
          <w:tcPr>
            <w:tcW w:w="1021" w:type="dxa"/>
          </w:tcPr>
          <w:p w14:paraId="631D4DC9" w14:textId="77777777" w:rsidR="00BE6D41" w:rsidRPr="00C21991" w:rsidRDefault="00BE6D41">
            <w:pPr>
              <w:pStyle w:val="TAL"/>
            </w:pPr>
            <w:r w:rsidRPr="00C21991">
              <w:t>c25</w:t>
            </w:r>
          </w:p>
        </w:tc>
        <w:tc>
          <w:tcPr>
            <w:tcW w:w="1021" w:type="dxa"/>
          </w:tcPr>
          <w:p w14:paraId="763E11A0" w14:textId="77777777" w:rsidR="00BE6D41" w:rsidRPr="00C21991" w:rsidRDefault="00BE6D41">
            <w:pPr>
              <w:pStyle w:val="TAL"/>
            </w:pPr>
            <w:r w:rsidRPr="00C21991">
              <w:t>c25</w:t>
            </w:r>
          </w:p>
        </w:tc>
      </w:tr>
      <w:tr w:rsidR="00755651" w:rsidRPr="00C21991" w14:paraId="51BBEE98" w14:textId="77777777">
        <w:tc>
          <w:tcPr>
            <w:tcW w:w="851" w:type="dxa"/>
          </w:tcPr>
          <w:p w14:paraId="4BCA4066" w14:textId="77777777" w:rsidR="00755651" w:rsidRPr="00C21991" w:rsidRDefault="00755651" w:rsidP="00755651">
            <w:pPr>
              <w:pStyle w:val="TAL"/>
            </w:pPr>
            <w:r w:rsidRPr="00C21991">
              <w:t>15</w:t>
            </w:r>
            <w:r w:rsidR="00847F92" w:rsidRPr="00C21991">
              <w:t>D</w:t>
            </w:r>
          </w:p>
        </w:tc>
        <w:tc>
          <w:tcPr>
            <w:tcW w:w="2665" w:type="dxa"/>
          </w:tcPr>
          <w:p w14:paraId="29156A9D" w14:textId="77777777" w:rsidR="00755651" w:rsidRPr="00C21991" w:rsidRDefault="00755651" w:rsidP="00755651">
            <w:pPr>
              <w:pStyle w:val="TAL"/>
            </w:pPr>
            <w:r w:rsidRPr="00C21991">
              <w:t>Max-Breadth</w:t>
            </w:r>
          </w:p>
        </w:tc>
        <w:tc>
          <w:tcPr>
            <w:tcW w:w="1021" w:type="dxa"/>
          </w:tcPr>
          <w:p w14:paraId="35A7CF8B" w14:textId="77777777" w:rsidR="00755651" w:rsidRPr="00C21991" w:rsidRDefault="00755651" w:rsidP="00755651">
            <w:pPr>
              <w:pStyle w:val="TAL"/>
            </w:pPr>
            <w:r w:rsidRPr="00C21991">
              <w:t>[117] 5.8</w:t>
            </w:r>
          </w:p>
        </w:tc>
        <w:tc>
          <w:tcPr>
            <w:tcW w:w="1021" w:type="dxa"/>
          </w:tcPr>
          <w:p w14:paraId="01D1DE6B" w14:textId="77777777" w:rsidR="00755651" w:rsidRPr="00C21991" w:rsidRDefault="00755651" w:rsidP="00755651">
            <w:pPr>
              <w:pStyle w:val="TAL"/>
            </w:pPr>
            <w:r w:rsidRPr="00C21991">
              <w:t>c29</w:t>
            </w:r>
          </w:p>
        </w:tc>
        <w:tc>
          <w:tcPr>
            <w:tcW w:w="1021" w:type="dxa"/>
          </w:tcPr>
          <w:p w14:paraId="6B4E56F5" w14:textId="77777777" w:rsidR="00755651" w:rsidRPr="00C21991" w:rsidRDefault="00755651" w:rsidP="00755651">
            <w:pPr>
              <w:pStyle w:val="TAL"/>
            </w:pPr>
            <w:r w:rsidRPr="00C21991">
              <w:t>c29</w:t>
            </w:r>
          </w:p>
        </w:tc>
        <w:tc>
          <w:tcPr>
            <w:tcW w:w="1021" w:type="dxa"/>
          </w:tcPr>
          <w:p w14:paraId="376AD5AA" w14:textId="77777777" w:rsidR="00755651" w:rsidRPr="00C21991" w:rsidRDefault="00755651" w:rsidP="00755651">
            <w:pPr>
              <w:pStyle w:val="TAL"/>
            </w:pPr>
            <w:r w:rsidRPr="00C21991">
              <w:t>[117] 5.8</w:t>
            </w:r>
          </w:p>
        </w:tc>
        <w:tc>
          <w:tcPr>
            <w:tcW w:w="1021" w:type="dxa"/>
          </w:tcPr>
          <w:p w14:paraId="1893B174" w14:textId="77777777" w:rsidR="00755651" w:rsidRPr="00C21991" w:rsidRDefault="00755651" w:rsidP="00755651">
            <w:pPr>
              <w:pStyle w:val="TAL"/>
            </w:pPr>
            <w:r w:rsidRPr="00C21991">
              <w:t>c30</w:t>
            </w:r>
          </w:p>
        </w:tc>
        <w:tc>
          <w:tcPr>
            <w:tcW w:w="1021" w:type="dxa"/>
          </w:tcPr>
          <w:p w14:paraId="750B68AF" w14:textId="77777777" w:rsidR="00755651" w:rsidRPr="00C21991" w:rsidRDefault="00755651" w:rsidP="00755651">
            <w:pPr>
              <w:pStyle w:val="TAL"/>
            </w:pPr>
            <w:r w:rsidRPr="00C21991">
              <w:t>c30</w:t>
            </w:r>
          </w:p>
        </w:tc>
      </w:tr>
      <w:tr w:rsidR="00BE6D41" w:rsidRPr="00C21991" w14:paraId="08E39AB9" w14:textId="77777777">
        <w:tc>
          <w:tcPr>
            <w:tcW w:w="851" w:type="dxa"/>
          </w:tcPr>
          <w:p w14:paraId="31BD2226" w14:textId="77777777" w:rsidR="00BE6D41" w:rsidRPr="00C21991" w:rsidRDefault="00BE6D41">
            <w:pPr>
              <w:pStyle w:val="TAL"/>
            </w:pPr>
            <w:r w:rsidRPr="00C21991">
              <w:t>16</w:t>
            </w:r>
          </w:p>
        </w:tc>
        <w:tc>
          <w:tcPr>
            <w:tcW w:w="2665" w:type="dxa"/>
          </w:tcPr>
          <w:p w14:paraId="3FD3D8FB" w14:textId="77777777" w:rsidR="00BE6D41" w:rsidRPr="00C21991" w:rsidRDefault="00BE6D41">
            <w:pPr>
              <w:pStyle w:val="TAL"/>
            </w:pPr>
            <w:r w:rsidRPr="00C21991">
              <w:t>Max-Forwards</w:t>
            </w:r>
          </w:p>
        </w:tc>
        <w:tc>
          <w:tcPr>
            <w:tcW w:w="1021" w:type="dxa"/>
          </w:tcPr>
          <w:p w14:paraId="3D37F278" w14:textId="77777777" w:rsidR="00BE6D41" w:rsidRPr="00C21991" w:rsidRDefault="00BE6D41">
            <w:pPr>
              <w:pStyle w:val="TAL"/>
            </w:pPr>
            <w:r w:rsidRPr="00C21991">
              <w:t>[26] 20.22</w:t>
            </w:r>
          </w:p>
        </w:tc>
        <w:tc>
          <w:tcPr>
            <w:tcW w:w="1021" w:type="dxa"/>
          </w:tcPr>
          <w:p w14:paraId="265DC4E8" w14:textId="77777777" w:rsidR="00BE6D41" w:rsidRPr="00C21991" w:rsidRDefault="00BE6D41">
            <w:pPr>
              <w:pStyle w:val="TAL"/>
            </w:pPr>
            <w:r w:rsidRPr="00C21991">
              <w:t>m</w:t>
            </w:r>
          </w:p>
        </w:tc>
        <w:tc>
          <w:tcPr>
            <w:tcW w:w="1021" w:type="dxa"/>
          </w:tcPr>
          <w:p w14:paraId="7657AD8D" w14:textId="77777777" w:rsidR="00BE6D41" w:rsidRPr="00C21991" w:rsidRDefault="00BE6D41">
            <w:pPr>
              <w:pStyle w:val="TAL"/>
            </w:pPr>
            <w:r w:rsidRPr="00C21991">
              <w:t>m</w:t>
            </w:r>
          </w:p>
        </w:tc>
        <w:tc>
          <w:tcPr>
            <w:tcW w:w="1021" w:type="dxa"/>
          </w:tcPr>
          <w:p w14:paraId="1CAA000C" w14:textId="77777777" w:rsidR="00BE6D41" w:rsidRPr="00C21991" w:rsidRDefault="00BE6D41">
            <w:pPr>
              <w:pStyle w:val="TAL"/>
            </w:pPr>
            <w:r w:rsidRPr="00C21991">
              <w:t>[26] 20.22</w:t>
            </w:r>
          </w:p>
        </w:tc>
        <w:tc>
          <w:tcPr>
            <w:tcW w:w="1021" w:type="dxa"/>
          </w:tcPr>
          <w:p w14:paraId="40D08FB8" w14:textId="77777777" w:rsidR="00BE6D41" w:rsidRPr="00C21991" w:rsidRDefault="00BE6D41">
            <w:pPr>
              <w:pStyle w:val="TAL"/>
            </w:pPr>
            <w:r w:rsidRPr="00C21991">
              <w:t>m</w:t>
            </w:r>
          </w:p>
        </w:tc>
        <w:tc>
          <w:tcPr>
            <w:tcW w:w="1021" w:type="dxa"/>
          </w:tcPr>
          <w:p w14:paraId="1C266B00" w14:textId="77777777" w:rsidR="00BE6D41" w:rsidRPr="00C21991" w:rsidRDefault="00BE6D41">
            <w:pPr>
              <w:pStyle w:val="TAL"/>
            </w:pPr>
            <w:r w:rsidRPr="00C21991">
              <w:t>m</w:t>
            </w:r>
          </w:p>
        </w:tc>
      </w:tr>
      <w:tr w:rsidR="00BE6D41" w:rsidRPr="00C21991" w14:paraId="5D65268A" w14:textId="77777777">
        <w:tc>
          <w:tcPr>
            <w:tcW w:w="851" w:type="dxa"/>
          </w:tcPr>
          <w:p w14:paraId="1EB355C5" w14:textId="77777777" w:rsidR="00BE6D41" w:rsidRPr="00C21991" w:rsidRDefault="00BE6D41">
            <w:pPr>
              <w:pStyle w:val="TAL"/>
            </w:pPr>
            <w:r w:rsidRPr="00C21991">
              <w:t>17</w:t>
            </w:r>
          </w:p>
        </w:tc>
        <w:tc>
          <w:tcPr>
            <w:tcW w:w="2665" w:type="dxa"/>
          </w:tcPr>
          <w:p w14:paraId="60EE20A2" w14:textId="77777777" w:rsidR="00BE6D41" w:rsidRPr="00C21991" w:rsidRDefault="00BE6D41">
            <w:pPr>
              <w:pStyle w:val="TAL"/>
            </w:pPr>
            <w:r w:rsidRPr="00C21991">
              <w:t>MIME-Version</w:t>
            </w:r>
          </w:p>
        </w:tc>
        <w:tc>
          <w:tcPr>
            <w:tcW w:w="1021" w:type="dxa"/>
          </w:tcPr>
          <w:p w14:paraId="2A66DE4A" w14:textId="77777777" w:rsidR="00BE6D41" w:rsidRPr="00C21991" w:rsidRDefault="00BE6D41">
            <w:pPr>
              <w:pStyle w:val="TAL"/>
            </w:pPr>
            <w:r w:rsidRPr="00C21991">
              <w:t>[26] 20.24</w:t>
            </w:r>
          </w:p>
        </w:tc>
        <w:tc>
          <w:tcPr>
            <w:tcW w:w="1021" w:type="dxa"/>
          </w:tcPr>
          <w:p w14:paraId="476A84E4" w14:textId="77777777" w:rsidR="00BE6D41" w:rsidRPr="00C21991" w:rsidRDefault="00BE6D41">
            <w:pPr>
              <w:pStyle w:val="TAL"/>
            </w:pPr>
            <w:r w:rsidRPr="00C21991">
              <w:t>m</w:t>
            </w:r>
          </w:p>
        </w:tc>
        <w:tc>
          <w:tcPr>
            <w:tcW w:w="1021" w:type="dxa"/>
          </w:tcPr>
          <w:p w14:paraId="5C78E7A8" w14:textId="77777777" w:rsidR="00BE6D41" w:rsidRPr="00C21991" w:rsidRDefault="00BE6D41">
            <w:pPr>
              <w:pStyle w:val="TAL"/>
            </w:pPr>
            <w:r w:rsidRPr="00C21991">
              <w:t>m</w:t>
            </w:r>
          </w:p>
        </w:tc>
        <w:tc>
          <w:tcPr>
            <w:tcW w:w="1021" w:type="dxa"/>
          </w:tcPr>
          <w:p w14:paraId="255C0727" w14:textId="77777777" w:rsidR="00BE6D41" w:rsidRPr="00C21991" w:rsidRDefault="00BE6D41">
            <w:pPr>
              <w:pStyle w:val="TAL"/>
            </w:pPr>
            <w:r w:rsidRPr="00C21991">
              <w:t>[26] 20.24</w:t>
            </w:r>
          </w:p>
        </w:tc>
        <w:tc>
          <w:tcPr>
            <w:tcW w:w="1021" w:type="dxa"/>
          </w:tcPr>
          <w:p w14:paraId="568B24F4" w14:textId="77777777" w:rsidR="00BE6D41" w:rsidRPr="00C21991" w:rsidRDefault="00BE6D41">
            <w:pPr>
              <w:pStyle w:val="TAL"/>
            </w:pPr>
            <w:proofErr w:type="spellStart"/>
            <w:r w:rsidRPr="00C21991">
              <w:t>i</w:t>
            </w:r>
            <w:proofErr w:type="spellEnd"/>
          </w:p>
        </w:tc>
        <w:tc>
          <w:tcPr>
            <w:tcW w:w="1021" w:type="dxa"/>
          </w:tcPr>
          <w:p w14:paraId="331590EA" w14:textId="77777777" w:rsidR="00BE6D41" w:rsidRPr="00C21991" w:rsidRDefault="00BE6D41">
            <w:pPr>
              <w:pStyle w:val="TAL"/>
            </w:pPr>
            <w:proofErr w:type="spellStart"/>
            <w:r w:rsidRPr="00C21991">
              <w:t>i</w:t>
            </w:r>
            <w:proofErr w:type="spellEnd"/>
          </w:p>
        </w:tc>
      </w:tr>
      <w:tr w:rsidR="00BE6D41" w:rsidRPr="00C21991" w14:paraId="68E273CB" w14:textId="77777777">
        <w:tc>
          <w:tcPr>
            <w:tcW w:w="851" w:type="dxa"/>
          </w:tcPr>
          <w:p w14:paraId="0C846B8E" w14:textId="77777777" w:rsidR="00BE6D41" w:rsidRPr="00C21991" w:rsidRDefault="00BE6D41">
            <w:pPr>
              <w:pStyle w:val="TAL"/>
            </w:pPr>
            <w:r w:rsidRPr="00C21991">
              <w:t>17A</w:t>
            </w:r>
          </w:p>
        </w:tc>
        <w:tc>
          <w:tcPr>
            <w:tcW w:w="2665" w:type="dxa"/>
          </w:tcPr>
          <w:p w14:paraId="4F1EDDE2" w14:textId="77777777" w:rsidR="00BE6D41" w:rsidRPr="00C21991" w:rsidRDefault="00BE6D41">
            <w:pPr>
              <w:pStyle w:val="TAL"/>
            </w:pPr>
            <w:r w:rsidRPr="00C21991">
              <w:t>P-Access-Network-Info</w:t>
            </w:r>
          </w:p>
        </w:tc>
        <w:tc>
          <w:tcPr>
            <w:tcW w:w="1021" w:type="dxa"/>
          </w:tcPr>
          <w:p w14:paraId="6E3302E3" w14:textId="77777777" w:rsidR="00BE6D41" w:rsidRPr="00C21991" w:rsidRDefault="00BE6D41">
            <w:pPr>
              <w:pStyle w:val="TAL"/>
            </w:pPr>
            <w:r w:rsidRPr="00C21991">
              <w:t>[52] 4.4</w:t>
            </w:r>
            <w:r w:rsidR="00A6568A" w:rsidRPr="00C21991">
              <w:t xml:space="preserve">, [234] </w:t>
            </w:r>
            <w:r w:rsidR="001F7DC1" w:rsidRPr="00C21991">
              <w:t>2</w:t>
            </w:r>
          </w:p>
        </w:tc>
        <w:tc>
          <w:tcPr>
            <w:tcW w:w="1021" w:type="dxa"/>
          </w:tcPr>
          <w:p w14:paraId="3602ABDC" w14:textId="77777777" w:rsidR="00BE6D41" w:rsidRPr="00C21991" w:rsidRDefault="00BE6D41">
            <w:pPr>
              <w:pStyle w:val="TAL"/>
            </w:pPr>
            <w:r w:rsidRPr="00C21991">
              <w:t>c16</w:t>
            </w:r>
          </w:p>
        </w:tc>
        <w:tc>
          <w:tcPr>
            <w:tcW w:w="1021" w:type="dxa"/>
          </w:tcPr>
          <w:p w14:paraId="1F87F842" w14:textId="77777777" w:rsidR="00BE6D41" w:rsidRPr="00C21991" w:rsidRDefault="00BE6D41">
            <w:pPr>
              <w:pStyle w:val="TAL"/>
            </w:pPr>
            <w:r w:rsidRPr="00C21991">
              <w:t>c16</w:t>
            </w:r>
          </w:p>
        </w:tc>
        <w:tc>
          <w:tcPr>
            <w:tcW w:w="1021" w:type="dxa"/>
          </w:tcPr>
          <w:p w14:paraId="3E4BAD94" w14:textId="77777777" w:rsidR="00BE6D41" w:rsidRPr="00C21991" w:rsidRDefault="00BE6D41">
            <w:pPr>
              <w:pStyle w:val="TAL"/>
            </w:pPr>
            <w:r w:rsidRPr="00C21991">
              <w:t>[52] 4.4</w:t>
            </w:r>
            <w:r w:rsidR="00A6568A" w:rsidRPr="00C21991">
              <w:t xml:space="preserve">. [234] </w:t>
            </w:r>
            <w:r w:rsidR="001F7DC1" w:rsidRPr="00C21991">
              <w:t>2</w:t>
            </w:r>
          </w:p>
        </w:tc>
        <w:tc>
          <w:tcPr>
            <w:tcW w:w="1021" w:type="dxa"/>
          </w:tcPr>
          <w:p w14:paraId="784EEA0B" w14:textId="77777777" w:rsidR="00BE6D41" w:rsidRPr="00C21991" w:rsidRDefault="00BE6D41">
            <w:pPr>
              <w:pStyle w:val="TAL"/>
            </w:pPr>
            <w:r w:rsidRPr="00C21991">
              <w:t>c17</w:t>
            </w:r>
          </w:p>
        </w:tc>
        <w:tc>
          <w:tcPr>
            <w:tcW w:w="1021" w:type="dxa"/>
          </w:tcPr>
          <w:p w14:paraId="06759BB0" w14:textId="77777777" w:rsidR="00BE6D41" w:rsidRPr="00C21991" w:rsidRDefault="00BE6D41">
            <w:pPr>
              <w:pStyle w:val="TAL"/>
            </w:pPr>
            <w:r w:rsidRPr="00C21991">
              <w:t>c17</w:t>
            </w:r>
          </w:p>
        </w:tc>
      </w:tr>
      <w:tr w:rsidR="00BE6D41" w:rsidRPr="00C21991" w14:paraId="7256A0BA" w14:textId="77777777">
        <w:tc>
          <w:tcPr>
            <w:tcW w:w="851" w:type="dxa"/>
          </w:tcPr>
          <w:p w14:paraId="5281302D" w14:textId="77777777" w:rsidR="00BE6D41" w:rsidRPr="00C21991" w:rsidRDefault="00BE6D41">
            <w:pPr>
              <w:pStyle w:val="TAL"/>
            </w:pPr>
            <w:r w:rsidRPr="00C21991">
              <w:t>17B</w:t>
            </w:r>
          </w:p>
        </w:tc>
        <w:tc>
          <w:tcPr>
            <w:tcW w:w="2665" w:type="dxa"/>
          </w:tcPr>
          <w:p w14:paraId="41220ABC" w14:textId="77777777" w:rsidR="00BE6D41" w:rsidRPr="00C21991" w:rsidRDefault="00BE6D41">
            <w:pPr>
              <w:pStyle w:val="TAL"/>
            </w:pPr>
            <w:r w:rsidRPr="00C21991">
              <w:t>P-Asserted-Identity</w:t>
            </w:r>
          </w:p>
        </w:tc>
        <w:tc>
          <w:tcPr>
            <w:tcW w:w="1021" w:type="dxa"/>
          </w:tcPr>
          <w:p w14:paraId="5202A6B6" w14:textId="77777777" w:rsidR="00BE6D41" w:rsidRPr="00C21991" w:rsidRDefault="00BE6D41">
            <w:pPr>
              <w:pStyle w:val="TAL"/>
            </w:pPr>
            <w:r w:rsidRPr="00C21991">
              <w:t>[34] 9.1</w:t>
            </w:r>
          </w:p>
        </w:tc>
        <w:tc>
          <w:tcPr>
            <w:tcW w:w="1021" w:type="dxa"/>
          </w:tcPr>
          <w:p w14:paraId="4AC27AD8" w14:textId="77777777" w:rsidR="00BE6D41" w:rsidRPr="00C21991" w:rsidRDefault="00BE6D41">
            <w:pPr>
              <w:pStyle w:val="TAL"/>
            </w:pPr>
            <w:r w:rsidRPr="00C21991">
              <w:t>c8</w:t>
            </w:r>
          </w:p>
        </w:tc>
        <w:tc>
          <w:tcPr>
            <w:tcW w:w="1021" w:type="dxa"/>
          </w:tcPr>
          <w:p w14:paraId="21EF8B6F" w14:textId="77777777" w:rsidR="00BE6D41" w:rsidRPr="00C21991" w:rsidRDefault="00BE6D41">
            <w:pPr>
              <w:pStyle w:val="TAL"/>
            </w:pPr>
            <w:r w:rsidRPr="00C21991">
              <w:t>c8</w:t>
            </w:r>
          </w:p>
        </w:tc>
        <w:tc>
          <w:tcPr>
            <w:tcW w:w="1021" w:type="dxa"/>
          </w:tcPr>
          <w:p w14:paraId="7DC4E86D" w14:textId="77777777" w:rsidR="00BE6D41" w:rsidRPr="00C21991" w:rsidRDefault="00BE6D41">
            <w:pPr>
              <w:pStyle w:val="TAL"/>
            </w:pPr>
            <w:r w:rsidRPr="00C21991">
              <w:t>[34] 9.1</w:t>
            </w:r>
          </w:p>
        </w:tc>
        <w:tc>
          <w:tcPr>
            <w:tcW w:w="1021" w:type="dxa"/>
          </w:tcPr>
          <w:p w14:paraId="0615AC44" w14:textId="77777777" w:rsidR="00BE6D41" w:rsidRPr="00C21991" w:rsidRDefault="00BE6D41">
            <w:pPr>
              <w:pStyle w:val="TAL"/>
            </w:pPr>
            <w:r w:rsidRPr="00C21991">
              <w:t>c9</w:t>
            </w:r>
          </w:p>
        </w:tc>
        <w:tc>
          <w:tcPr>
            <w:tcW w:w="1021" w:type="dxa"/>
          </w:tcPr>
          <w:p w14:paraId="087E5A30" w14:textId="77777777" w:rsidR="00BE6D41" w:rsidRPr="00C21991" w:rsidRDefault="00BE6D41">
            <w:pPr>
              <w:pStyle w:val="TAL"/>
            </w:pPr>
            <w:r w:rsidRPr="00C21991">
              <w:t>c9</w:t>
            </w:r>
          </w:p>
        </w:tc>
      </w:tr>
      <w:tr w:rsidR="00BE6D41" w:rsidRPr="00C21991" w14:paraId="22CA722D" w14:textId="77777777">
        <w:tc>
          <w:tcPr>
            <w:tcW w:w="851" w:type="dxa"/>
          </w:tcPr>
          <w:p w14:paraId="0060EFBE" w14:textId="77777777" w:rsidR="00BE6D41" w:rsidRPr="00C21991" w:rsidRDefault="00BE6D41">
            <w:pPr>
              <w:pStyle w:val="TAL"/>
            </w:pPr>
            <w:r w:rsidRPr="00C21991">
              <w:t>17C</w:t>
            </w:r>
          </w:p>
        </w:tc>
        <w:tc>
          <w:tcPr>
            <w:tcW w:w="2665" w:type="dxa"/>
          </w:tcPr>
          <w:p w14:paraId="21D9FC5B" w14:textId="77777777" w:rsidR="00BE6D41" w:rsidRPr="00C21991" w:rsidRDefault="00BE6D41">
            <w:pPr>
              <w:pStyle w:val="TAL"/>
            </w:pPr>
            <w:r w:rsidRPr="00C21991">
              <w:t>P-Charging-Function-Addresses</w:t>
            </w:r>
          </w:p>
        </w:tc>
        <w:tc>
          <w:tcPr>
            <w:tcW w:w="1021" w:type="dxa"/>
          </w:tcPr>
          <w:p w14:paraId="42B2E89B" w14:textId="77777777" w:rsidR="00BE6D41" w:rsidRPr="00C21991" w:rsidRDefault="00BE6D41">
            <w:pPr>
              <w:pStyle w:val="TAL"/>
            </w:pPr>
            <w:r w:rsidRPr="00C21991">
              <w:t>[52] 4.5</w:t>
            </w:r>
          </w:p>
        </w:tc>
        <w:tc>
          <w:tcPr>
            <w:tcW w:w="1021" w:type="dxa"/>
          </w:tcPr>
          <w:p w14:paraId="6492575A" w14:textId="77777777" w:rsidR="00BE6D41" w:rsidRPr="00C21991" w:rsidRDefault="00BE6D41">
            <w:pPr>
              <w:pStyle w:val="TAL"/>
            </w:pPr>
            <w:r w:rsidRPr="00C21991">
              <w:t>c14</w:t>
            </w:r>
          </w:p>
        </w:tc>
        <w:tc>
          <w:tcPr>
            <w:tcW w:w="1021" w:type="dxa"/>
          </w:tcPr>
          <w:p w14:paraId="5D2DF7C0" w14:textId="77777777" w:rsidR="00BE6D41" w:rsidRPr="00C21991" w:rsidRDefault="00BE6D41">
            <w:pPr>
              <w:pStyle w:val="TAL"/>
            </w:pPr>
            <w:r w:rsidRPr="00C21991">
              <w:t>c14</w:t>
            </w:r>
          </w:p>
        </w:tc>
        <w:tc>
          <w:tcPr>
            <w:tcW w:w="1021" w:type="dxa"/>
          </w:tcPr>
          <w:p w14:paraId="47867BB5" w14:textId="77777777" w:rsidR="00BE6D41" w:rsidRPr="00C21991" w:rsidRDefault="00BE6D41">
            <w:pPr>
              <w:pStyle w:val="TAL"/>
            </w:pPr>
            <w:r w:rsidRPr="00C21991">
              <w:t>[52] 4.5</w:t>
            </w:r>
          </w:p>
        </w:tc>
        <w:tc>
          <w:tcPr>
            <w:tcW w:w="1021" w:type="dxa"/>
          </w:tcPr>
          <w:p w14:paraId="0D44AB5E" w14:textId="77777777" w:rsidR="00BE6D41" w:rsidRPr="00C21991" w:rsidRDefault="00BE6D41">
            <w:pPr>
              <w:pStyle w:val="TAL"/>
            </w:pPr>
            <w:r w:rsidRPr="00C21991">
              <w:t>c15</w:t>
            </w:r>
          </w:p>
        </w:tc>
        <w:tc>
          <w:tcPr>
            <w:tcW w:w="1021" w:type="dxa"/>
          </w:tcPr>
          <w:p w14:paraId="1E6EFC1C" w14:textId="77777777" w:rsidR="00BE6D41" w:rsidRPr="00C21991" w:rsidRDefault="00BE6D41">
            <w:pPr>
              <w:pStyle w:val="TAL"/>
            </w:pPr>
            <w:r w:rsidRPr="00C21991">
              <w:t>c15</w:t>
            </w:r>
          </w:p>
        </w:tc>
      </w:tr>
      <w:tr w:rsidR="00BE6D41" w:rsidRPr="00C21991" w14:paraId="6E16FA0E" w14:textId="77777777">
        <w:tc>
          <w:tcPr>
            <w:tcW w:w="851" w:type="dxa"/>
          </w:tcPr>
          <w:p w14:paraId="4B8ADE12" w14:textId="77777777" w:rsidR="00BE6D41" w:rsidRPr="00C21991" w:rsidRDefault="00BE6D41">
            <w:pPr>
              <w:pStyle w:val="TAL"/>
            </w:pPr>
            <w:r w:rsidRPr="00C21991">
              <w:t>17D</w:t>
            </w:r>
          </w:p>
        </w:tc>
        <w:tc>
          <w:tcPr>
            <w:tcW w:w="2665" w:type="dxa"/>
          </w:tcPr>
          <w:p w14:paraId="29763B72" w14:textId="77777777" w:rsidR="00BE6D41" w:rsidRPr="00C21991" w:rsidRDefault="00BE6D41">
            <w:pPr>
              <w:pStyle w:val="TAL"/>
            </w:pPr>
            <w:r w:rsidRPr="00C21991">
              <w:t>P-Charging-Vector</w:t>
            </w:r>
          </w:p>
        </w:tc>
        <w:tc>
          <w:tcPr>
            <w:tcW w:w="1021" w:type="dxa"/>
          </w:tcPr>
          <w:p w14:paraId="37D35543" w14:textId="77777777" w:rsidR="00BE6D41" w:rsidRPr="00C21991" w:rsidRDefault="00BE6D41">
            <w:pPr>
              <w:pStyle w:val="TAL"/>
            </w:pPr>
            <w:r w:rsidRPr="00C21991">
              <w:t>[52] 4.6</w:t>
            </w:r>
          </w:p>
        </w:tc>
        <w:tc>
          <w:tcPr>
            <w:tcW w:w="1021" w:type="dxa"/>
          </w:tcPr>
          <w:p w14:paraId="417AC4CE" w14:textId="77777777" w:rsidR="00BE6D41" w:rsidRPr="00C21991" w:rsidRDefault="00BE6D41">
            <w:pPr>
              <w:pStyle w:val="TAL"/>
            </w:pPr>
            <w:r w:rsidRPr="00C21991">
              <w:t>c12</w:t>
            </w:r>
          </w:p>
        </w:tc>
        <w:tc>
          <w:tcPr>
            <w:tcW w:w="1021" w:type="dxa"/>
          </w:tcPr>
          <w:p w14:paraId="1DDCE808" w14:textId="77777777" w:rsidR="00BE6D41" w:rsidRPr="00C21991" w:rsidRDefault="0029454B">
            <w:pPr>
              <w:pStyle w:val="TAL"/>
            </w:pPr>
            <w:r w:rsidRPr="00C21991">
              <w:t>c12</w:t>
            </w:r>
          </w:p>
        </w:tc>
        <w:tc>
          <w:tcPr>
            <w:tcW w:w="1021" w:type="dxa"/>
          </w:tcPr>
          <w:p w14:paraId="3EBE428A" w14:textId="77777777" w:rsidR="00BE6D41" w:rsidRPr="00C21991" w:rsidRDefault="00BE6D41">
            <w:pPr>
              <w:pStyle w:val="TAL"/>
            </w:pPr>
            <w:r w:rsidRPr="00C21991">
              <w:t>[52] 4.6</w:t>
            </w:r>
          </w:p>
        </w:tc>
        <w:tc>
          <w:tcPr>
            <w:tcW w:w="1021" w:type="dxa"/>
          </w:tcPr>
          <w:p w14:paraId="240B747D" w14:textId="77777777" w:rsidR="00BE6D41" w:rsidRPr="00C21991" w:rsidRDefault="00BE6D41">
            <w:pPr>
              <w:pStyle w:val="TAL"/>
            </w:pPr>
            <w:r w:rsidRPr="00C21991">
              <w:t>c13</w:t>
            </w:r>
          </w:p>
        </w:tc>
        <w:tc>
          <w:tcPr>
            <w:tcW w:w="1021" w:type="dxa"/>
          </w:tcPr>
          <w:p w14:paraId="66809668" w14:textId="77777777" w:rsidR="00BE6D41" w:rsidRPr="00C21991" w:rsidRDefault="0029454B">
            <w:pPr>
              <w:pStyle w:val="TAL"/>
            </w:pPr>
            <w:r w:rsidRPr="00C21991">
              <w:t>c13</w:t>
            </w:r>
          </w:p>
        </w:tc>
      </w:tr>
      <w:tr w:rsidR="00BE6D41" w:rsidRPr="00C21991" w14:paraId="65375099" w14:textId="77777777">
        <w:tc>
          <w:tcPr>
            <w:tcW w:w="851" w:type="dxa"/>
          </w:tcPr>
          <w:p w14:paraId="0283E8F8" w14:textId="77777777" w:rsidR="00BE6D41" w:rsidRPr="00C21991" w:rsidRDefault="00BE6D41">
            <w:pPr>
              <w:pStyle w:val="TAL"/>
            </w:pPr>
            <w:r w:rsidRPr="00C21991">
              <w:t>17</w:t>
            </w:r>
            <w:r w:rsidR="004704D0" w:rsidRPr="00C21991">
              <w:t>F</w:t>
            </w:r>
          </w:p>
        </w:tc>
        <w:tc>
          <w:tcPr>
            <w:tcW w:w="2665" w:type="dxa"/>
          </w:tcPr>
          <w:p w14:paraId="198D2B91" w14:textId="77777777" w:rsidR="00BE6D41" w:rsidRPr="00C21991" w:rsidRDefault="00BE6D41">
            <w:pPr>
              <w:pStyle w:val="TAL"/>
            </w:pPr>
            <w:r w:rsidRPr="00C21991">
              <w:t>P-Preferred-Identity</w:t>
            </w:r>
          </w:p>
        </w:tc>
        <w:tc>
          <w:tcPr>
            <w:tcW w:w="1021" w:type="dxa"/>
          </w:tcPr>
          <w:p w14:paraId="57CD195E" w14:textId="77777777" w:rsidR="00BE6D41" w:rsidRPr="00C21991" w:rsidRDefault="00BE6D41">
            <w:pPr>
              <w:pStyle w:val="TAL"/>
            </w:pPr>
            <w:r w:rsidRPr="00C21991">
              <w:t>[34] 9.2</w:t>
            </w:r>
          </w:p>
        </w:tc>
        <w:tc>
          <w:tcPr>
            <w:tcW w:w="1021" w:type="dxa"/>
          </w:tcPr>
          <w:p w14:paraId="725304C3" w14:textId="77777777" w:rsidR="00BE6D41" w:rsidRPr="00C21991" w:rsidRDefault="00BE6D41">
            <w:pPr>
              <w:pStyle w:val="TAL"/>
            </w:pPr>
            <w:r w:rsidRPr="00C21991">
              <w:t>x</w:t>
            </w:r>
          </w:p>
        </w:tc>
        <w:tc>
          <w:tcPr>
            <w:tcW w:w="1021" w:type="dxa"/>
          </w:tcPr>
          <w:p w14:paraId="75EA8FF8" w14:textId="77777777" w:rsidR="00BE6D41" w:rsidRPr="00C21991" w:rsidRDefault="00BE6D41">
            <w:pPr>
              <w:pStyle w:val="TAL"/>
            </w:pPr>
            <w:r w:rsidRPr="00C21991">
              <w:t>x</w:t>
            </w:r>
          </w:p>
        </w:tc>
        <w:tc>
          <w:tcPr>
            <w:tcW w:w="1021" w:type="dxa"/>
          </w:tcPr>
          <w:p w14:paraId="42A202EC" w14:textId="77777777" w:rsidR="00BE6D41" w:rsidRPr="00C21991" w:rsidRDefault="00BE6D41">
            <w:pPr>
              <w:pStyle w:val="TAL"/>
            </w:pPr>
            <w:r w:rsidRPr="00C21991">
              <w:t>[34] 9.2</w:t>
            </w:r>
          </w:p>
        </w:tc>
        <w:tc>
          <w:tcPr>
            <w:tcW w:w="1021" w:type="dxa"/>
          </w:tcPr>
          <w:p w14:paraId="5C56EBE1" w14:textId="77777777" w:rsidR="00BE6D41" w:rsidRPr="00C21991" w:rsidRDefault="00BE6D41">
            <w:pPr>
              <w:pStyle w:val="TAL"/>
            </w:pPr>
            <w:r w:rsidRPr="00C21991">
              <w:t>c3</w:t>
            </w:r>
          </w:p>
        </w:tc>
        <w:tc>
          <w:tcPr>
            <w:tcW w:w="1021" w:type="dxa"/>
          </w:tcPr>
          <w:p w14:paraId="0DA3EFE8" w14:textId="77777777" w:rsidR="00BE6D41" w:rsidRPr="00C21991" w:rsidRDefault="00BE6D41">
            <w:pPr>
              <w:pStyle w:val="TAL"/>
            </w:pPr>
            <w:r w:rsidRPr="00C21991">
              <w:t>n/a</w:t>
            </w:r>
          </w:p>
        </w:tc>
      </w:tr>
      <w:tr w:rsidR="00965CA9" w:rsidRPr="00C21991" w14:paraId="554F527C" w14:textId="77777777">
        <w:tc>
          <w:tcPr>
            <w:tcW w:w="851" w:type="dxa"/>
          </w:tcPr>
          <w:p w14:paraId="161BFC10" w14:textId="77777777" w:rsidR="00965CA9" w:rsidRPr="00C21991" w:rsidRDefault="00965CA9" w:rsidP="00A677A5">
            <w:pPr>
              <w:pStyle w:val="TAL"/>
            </w:pPr>
          </w:p>
        </w:tc>
        <w:tc>
          <w:tcPr>
            <w:tcW w:w="2665" w:type="dxa"/>
          </w:tcPr>
          <w:p w14:paraId="4AA1BCAA" w14:textId="77777777" w:rsidR="00965CA9" w:rsidRPr="00C21991" w:rsidRDefault="00965CA9" w:rsidP="00A677A5">
            <w:pPr>
              <w:pStyle w:val="TAL"/>
            </w:pPr>
          </w:p>
        </w:tc>
        <w:tc>
          <w:tcPr>
            <w:tcW w:w="1021" w:type="dxa"/>
          </w:tcPr>
          <w:p w14:paraId="39CFB135" w14:textId="77777777" w:rsidR="00965CA9" w:rsidRPr="00C21991" w:rsidRDefault="00965CA9" w:rsidP="00A677A5">
            <w:pPr>
              <w:pStyle w:val="TAL"/>
            </w:pPr>
          </w:p>
        </w:tc>
        <w:tc>
          <w:tcPr>
            <w:tcW w:w="1021" w:type="dxa"/>
          </w:tcPr>
          <w:p w14:paraId="6FCE03DC" w14:textId="77777777" w:rsidR="00965CA9" w:rsidRPr="00C21991" w:rsidRDefault="00965CA9" w:rsidP="00A677A5">
            <w:pPr>
              <w:pStyle w:val="TAL"/>
            </w:pPr>
          </w:p>
        </w:tc>
        <w:tc>
          <w:tcPr>
            <w:tcW w:w="1021" w:type="dxa"/>
          </w:tcPr>
          <w:p w14:paraId="4D77054F" w14:textId="77777777" w:rsidR="00965CA9" w:rsidRPr="00C21991" w:rsidRDefault="00965CA9" w:rsidP="00A677A5">
            <w:pPr>
              <w:pStyle w:val="TAL"/>
            </w:pPr>
          </w:p>
        </w:tc>
        <w:tc>
          <w:tcPr>
            <w:tcW w:w="1021" w:type="dxa"/>
          </w:tcPr>
          <w:p w14:paraId="6A13813C" w14:textId="77777777" w:rsidR="00965CA9" w:rsidRPr="00C21991" w:rsidRDefault="00965CA9" w:rsidP="00A677A5">
            <w:pPr>
              <w:pStyle w:val="TAL"/>
            </w:pPr>
          </w:p>
        </w:tc>
        <w:tc>
          <w:tcPr>
            <w:tcW w:w="1021" w:type="dxa"/>
          </w:tcPr>
          <w:p w14:paraId="0951DD53" w14:textId="77777777" w:rsidR="00965CA9" w:rsidRPr="00C21991" w:rsidRDefault="00965CA9" w:rsidP="00A677A5">
            <w:pPr>
              <w:pStyle w:val="TAL"/>
            </w:pPr>
          </w:p>
        </w:tc>
        <w:tc>
          <w:tcPr>
            <w:tcW w:w="1021" w:type="dxa"/>
          </w:tcPr>
          <w:p w14:paraId="24A47CAA" w14:textId="77777777" w:rsidR="00965CA9" w:rsidRPr="00C21991" w:rsidRDefault="00965CA9" w:rsidP="00A677A5">
            <w:pPr>
              <w:pStyle w:val="TAL"/>
            </w:pPr>
          </w:p>
        </w:tc>
      </w:tr>
      <w:tr w:rsidR="00BE6D41" w:rsidRPr="00C21991" w14:paraId="2F44C6D7" w14:textId="77777777">
        <w:tc>
          <w:tcPr>
            <w:tcW w:w="851" w:type="dxa"/>
          </w:tcPr>
          <w:p w14:paraId="5F1C38E2" w14:textId="77777777" w:rsidR="00BE6D41" w:rsidRPr="00C21991" w:rsidRDefault="00BE6D41">
            <w:pPr>
              <w:pStyle w:val="TAL"/>
            </w:pPr>
            <w:r w:rsidRPr="00C21991">
              <w:t>17</w:t>
            </w:r>
            <w:r w:rsidR="00202738" w:rsidRPr="00C21991">
              <w:t>G</w:t>
            </w:r>
          </w:p>
        </w:tc>
        <w:tc>
          <w:tcPr>
            <w:tcW w:w="2665" w:type="dxa"/>
          </w:tcPr>
          <w:p w14:paraId="58BF2E23" w14:textId="77777777" w:rsidR="00BE6D41" w:rsidRPr="00C21991" w:rsidRDefault="00BE6D41">
            <w:pPr>
              <w:pStyle w:val="TAL"/>
            </w:pPr>
            <w:r w:rsidRPr="00C21991">
              <w:t>Privacy</w:t>
            </w:r>
          </w:p>
        </w:tc>
        <w:tc>
          <w:tcPr>
            <w:tcW w:w="1021" w:type="dxa"/>
          </w:tcPr>
          <w:p w14:paraId="3959CE1B" w14:textId="77777777" w:rsidR="00BE6D41" w:rsidRPr="00C21991" w:rsidRDefault="00BE6D41">
            <w:pPr>
              <w:pStyle w:val="TAL"/>
            </w:pPr>
            <w:r w:rsidRPr="00C21991">
              <w:t>[33] 4.2</w:t>
            </w:r>
          </w:p>
        </w:tc>
        <w:tc>
          <w:tcPr>
            <w:tcW w:w="1021" w:type="dxa"/>
          </w:tcPr>
          <w:p w14:paraId="4544B009" w14:textId="77777777" w:rsidR="00BE6D41" w:rsidRPr="00C21991" w:rsidRDefault="00BE6D41">
            <w:pPr>
              <w:pStyle w:val="TAL"/>
            </w:pPr>
            <w:r w:rsidRPr="00C21991">
              <w:t>c10</w:t>
            </w:r>
          </w:p>
        </w:tc>
        <w:tc>
          <w:tcPr>
            <w:tcW w:w="1021" w:type="dxa"/>
          </w:tcPr>
          <w:p w14:paraId="77221505" w14:textId="77777777" w:rsidR="00BE6D41" w:rsidRPr="00C21991" w:rsidRDefault="00BE6D41">
            <w:pPr>
              <w:pStyle w:val="TAL"/>
            </w:pPr>
            <w:r w:rsidRPr="00C21991">
              <w:t>c10</w:t>
            </w:r>
          </w:p>
        </w:tc>
        <w:tc>
          <w:tcPr>
            <w:tcW w:w="1021" w:type="dxa"/>
          </w:tcPr>
          <w:p w14:paraId="718D5327" w14:textId="77777777" w:rsidR="00BE6D41" w:rsidRPr="00C21991" w:rsidRDefault="00BE6D41">
            <w:pPr>
              <w:pStyle w:val="TAL"/>
            </w:pPr>
            <w:r w:rsidRPr="00C21991">
              <w:t>[33] 4.2</w:t>
            </w:r>
          </w:p>
        </w:tc>
        <w:tc>
          <w:tcPr>
            <w:tcW w:w="1021" w:type="dxa"/>
          </w:tcPr>
          <w:p w14:paraId="55BC0690" w14:textId="77777777" w:rsidR="00BE6D41" w:rsidRPr="00C21991" w:rsidRDefault="00BE6D41">
            <w:pPr>
              <w:pStyle w:val="TAL"/>
            </w:pPr>
            <w:r w:rsidRPr="00C21991">
              <w:t>c11</w:t>
            </w:r>
          </w:p>
        </w:tc>
        <w:tc>
          <w:tcPr>
            <w:tcW w:w="1021" w:type="dxa"/>
          </w:tcPr>
          <w:p w14:paraId="2954A4D8" w14:textId="77777777" w:rsidR="00BE6D41" w:rsidRPr="00C21991" w:rsidRDefault="00BE6D41">
            <w:pPr>
              <w:pStyle w:val="TAL"/>
            </w:pPr>
            <w:r w:rsidRPr="00C21991">
              <w:t>c11</w:t>
            </w:r>
          </w:p>
        </w:tc>
      </w:tr>
      <w:tr w:rsidR="00BE6D41" w:rsidRPr="00C21991" w14:paraId="7BFCB08B" w14:textId="77777777">
        <w:tc>
          <w:tcPr>
            <w:tcW w:w="851" w:type="dxa"/>
          </w:tcPr>
          <w:p w14:paraId="7C8CEDCF" w14:textId="77777777" w:rsidR="00BE6D41" w:rsidRPr="00C21991" w:rsidRDefault="00BE6D41">
            <w:pPr>
              <w:pStyle w:val="TAL"/>
            </w:pPr>
            <w:r w:rsidRPr="00C21991">
              <w:t>18</w:t>
            </w:r>
          </w:p>
        </w:tc>
        <w:tc>
          <w:tcPr>
            <w:tcW w:w="2665" w:type="dxa"/>
          </w:tcPr>
          <w:p w14:paraId="458C17E2" w14:textId="77777777" w:rsidR="00BE6D41" w:rsidRPr="00C21991" w:rsidRDefault="00BE6D41">
            <w:pPr>
              <w:pStyle w:val="TAL"/>
            </w:pPr>
            <w:r w:rsidRPr="00C21991">
              <w:t>Proxy-Authorization</w:t>
            </w:r>
          </w:p>
        </w:tc>
        <w:tc>
          <w:tcPr>
            <w:tcW w:w="1021" w:type="dxa"/>
          </w:tcPr>
          <w:p w14:paraId="2A7D1258" w14:textId="77777777" w:rsidR="00BE6D41" w:rsidRPr="00C21991" w:rsidRDefault="00BE6D41">
            <w:pPr>
              <w:pStyle w:val="TAL"/>
            </w:pPr>
            <w:r w:rsidRPr="00C21991">
              <w:t>[26] 20.28</w:t>
            </w:r>
          </w:p>
        </w:tc>
        <w:tc>
          <w:tcPr>
            <w:tcW w:w="1021" w:type="dxa"/>
          </w:tcPr>
          <w:p w14:paraId="1B357A43" w14:textId="77777777" w:rsidR="00BE6D41" w:rsidRPr="00C21991" w:rsidRDefault="00BE6D41">
            <w:pPr>
              <w:pStyle w:val="TAL"/>
            </w:pPr>
            <w:r w:rsidRPr="00C21991">
              <w:t>m</w:t>
            </w:r>
          </w:p>
        </w:tc>
        <w:tc>
          <w:tcPr>
            <w:tcW w:w="1021" w:type="dxa"/>
          </w:tcPr>
          <w:p w14:paraId="6DA009F8" w14:textId="77777777" w:rsidR="00BE6D41" w:rsidRPr="00C21991" w:rsidRDefault="00BE6D41">
            <w:pPr>
              <w:pStyle w:val="TAL"/>
            </w:pPr>
            <w:r w:rsidRPr="00C21991">
              <w:t>m</w:t>
            </w:r>
          </w:p>
        </w:tc>
        <w:tc>
          <w:tcPr>
            <w:tcW w:w="1021" w:type="dxa"/>
          </w:tcPr>
          <w:p w14:paraId="2FAB60B0" w14:textId="77777777" w:rsidR="00BE6D41" w:rsidRPr="00C21991" w:rsidRDefault="00BE6D41">
            <w:pPr>
              <w:pStyle w:val="TAL"/>
            </w:pPr>
            <w:r w:rsidRPr="00C21991">
              <w:t>[26] 20.28</w:t>
            </w:r>
          </w:p>
        </w:tc>
        <w:tc>
          <w:tcPr>
            <w:tcW w:w="1021" w:type="dxa"/>
          </w:tcPr>
          <w:p w14:paraId="5CA90180" w14:textId="77777777" w:rsidR="00BE6D41" w:rsidRPr="00C21991" w:rsidRDefault="00BE6D41">
            <w:pPr>
              <w:pStyle w:val="TAL"/>
            </w:pPr>
            <w:r w:rsidRPr="00C21991">
              <w:t>c4</w:t>
            </w:r>
          </w:p>
        </w:tc>
        <w:tc>
          <w:tcPr>
            <w:tcW w:w="1021" w:type="dxa"/>
          </w:tcPr>
          <w:p w14:paraId="5AAB62DD" w14:textId="77777777" w:rsidR="00BE6D41" w:rsidRPr="00C21991" w:rsidRDefault="00BE6D41">
            <w:pPr>
              <w:pStyle w:val="TAL"/>
            </w:pPr>
            <w:r w:rsidRPr="00C21991">
              <w:t>c4</w:t>
            </w:r>
          </w:p>
        </w:tc>
      </w:tr>
      <w:tr w:rsidR="00BE6D41" w:rsidRPr="00C21991" w14:paraId="0D2AF752" w14:textId="77777777">
        <w:tc>
          <w:tcPr>
            <w:tcW w:w="851" w:type="dxa"/>
          </w:tcPr>
          <w:p w14:paraId="280DB2CB" w14:textId="77777777" w:rsidR="00BE6D41" w:rsidRPr="00C21991" w:rsidRDefault="00BE6D41">
            <w:pPr>
              <w:pStyle w:val="TAL"/>
            </w:pPr>
            <w:r w:rsidRPr="00C21991">
              <w:t>19</w:t>
            </w:r>
          </w:p>
        </w:tc>
        <w:tc>
          <w:tcPr>
            <w:tcW w:w="2665" w:type="dxa"/>
          </w:tcPr>
          <w:p w14:paraId="3090D79C" w14:textId="77777777" w:rsidR="00BE6D41" w:rsidRPr="00C21991" w:rsidRDefault="00BE6D41">
            <w:pPr>
              <w:pStyle w:val="TAL"/>
            </w:pPr>
            <w:r w:rsidRPr="00C21991">
              <w:t>Proxy-Require</w:t>
            </w:r>
          </w:p>
        </w:tc>
        <w:tc>
          <w:tcPr>
            <w:tcW w:w="1021" w:type="dxa"/>
          </w:tcPr>
          <w:p w14:paraId="3FAC488C" w14:textId="77777777" w:rsidR="00BE6D41" w:rsidRPr="00C21991" w:rsidRDefault="00BE6D41">
            <w:pPr>
              <w:pStyle w:val="TAL"/>
            </w:pPr>
            <w:r w:rsidRPr="00C21991">
              <w:t>[26] 20.29</w:t>
            </w:r>
          </w:p>
        </w:tc>
        <w:tc>
          <w:tcPr>
            <w:tcW w:w="1021" w:type="dxa"/>
          </w:tcPr>
          <w:p w14:paraId="4F680AA2" w14:textId="77777777" w:rsidR="00BE6D41" w:rsidRPr="00C21991" w:rsidRDefault="00BE6D41">
            <w:pPr>
              <w:pStyle w:val="TAL"/>
            </w:pPr>
            <w:r w:rsidRPr="00C21991">
              <w:t>m</w:t>
            </w:r>
          </w:p>
        </w:tc>
        <w:tc>
          <w:tcPr>
            <w:tcW w:w="1021" w:type="dxa"/>
          </w:tcPr>
          <w:p w14:paraId="656CD8A5" w14:textId="77777777" w:rsidR="00BE6D41" w:rsidRPr="00C21991" w:rsidRDefault="00BE6D41">
            <w:pPr>
              <w:pStyle w:val="TAL"/>
            </w:pPr>
            <w:r w:rsidRPr="00C21991">
              <w:t>m</w:t>
            </w:r>
          </w:p>
        </w:tc>
        <w:tc>
          <w:tcPr>
            <w:tcW w:w="1021" w:type="dxa"/>
          </w:tcPr>
          <w:p w14:paraId="1BC00C15" w14:textId="77777777" w:rsidR="00BE6D41" w:rsidRPr="00C21991" w:rsidRDefault="00BE6D41">
            <w:pPr>
              <w:pStyle w:val="TAL"/>
            </w:pPr>
            <w:r w:rsidRPr="00C21991">
              <w:t>[26] 20.29</w:t>
            </w:r>
          </w:p>
        </w:tc>
        <w:tc>
          <w:tcPr>
            <w:tcW w:w="1021" w:type="dxa"/>
          </w:tcPr>
          <w:p w14:paraId="319C48D0" w14:textId="77777777" w:rsidR="00BE6D41" w:rsidRPr="00C21991" w:rsidRDefault="00BE6D41">
            <w:pPr>
              <w:pStyle w:val="TAL"/>
            </w:pPr>
            <w:r w:rsidRPr="00C21991">
              <w:t>m</w:t>
            </w:r>
          </w:p>
        </w:tc>
        <w:tc>
          <w:tcPr>
            <w:tcW w:w="1021" w:type="dxa"/>
          </w:tcPr>
          <w:p w14:paraId="53A21C78" w14:textId="77777777" w:rsidR="00BE6D41" w:rsidRPr="00C21991" w:rsidRDefault="00BE6D41">
            <w:pPr>
              <w:pStyle w:val="TAL"/>
            </w:pPr>
            <w:r w:rsidRPr="00C21991">
              <w:t>m</w:t>
            </w:r>
          </w:p>
        </w:tc>
      </w:tr>
      <w:tr w:rsidR="00BE6D41" w:rsidRPr="00C21991" w14:paraId="0F8F0263" w14:textId="77777777">
        <w:tc>
          <w:tcPr>
            <w:tcW w:w="851" w:type="dxa"/>
          </w:tcPr>
          <w:p w14:paraId="445EC275" w14:textId="77777777" w:rsidR="00BE6D41" w:rsidRPr="00C21991" w:rsidRDefault="00BE6D41">
            <w:pPr>
              <w:pStyle w:val="TAL"/>
            </w:pPr>
            <w:r w:rsidRPr="00C21991">
              <w:t>19A</w:t>
            </w:r>
          </w:p>
        </w:tc>
        <w:tc>
          <w:tcPr>
            <w:tcW w:w="2665" w:type="dxa"/>
          </w:tcPr>
          <w:p w14:paraId="0256C8CA" w14:textId="77777777" w:rsidR="00BE6D41" w:rsidRPr="00C21991" w:rsidRDefault="00BE6D41">
            <w:pPr>
              <w:pStyle w:val="TAL"/>
            </w:pPr>
            <w:r w:rsidRPr="00C21991">
              <w:t>Reason</w:t>
            </w:r>
          </w:p>
        </w:tc>
        <w:tc>
          <w:tcPr>
            <w:tcW w:w="1021" w:type="dxa"/>
          </w:tcPr>
          <w:p w14:paraId="5661AF65" w14:textId="77777777" w:rsidR="00BE6D41" w:rsidRPr="00C21991" w:rsidRDefault="00BE6D41">
            <w:pPr>
              <w:pStyle w:val="TAL"/>
            </w:pPr>
            <w:r w:rsidRPr="00C21991">
              <w:t>[34A] 2</w:t>
            </w:r>
          </w:p>
        </w:tc>
        <w:tc>
          <w:tcPr>
            <w:tcW w:w="1021" w:type="dxa"/>
          </w:tcPr>
          <w:p w14:paraId="7C929081" w14:textId="77777777" w:rsidR="00BE6D41" w:rsidRPr="00C21991" w:rsidRDefault="00BE6D41">
            <w:pPr>
              <w:pStyle w:val="TAL"/>
            </w:pPr>
            <w:r w:rsidRPr="00C21991">
              <w:t>c19</w:t>
            </w:r>
          </w:p>
        </w:tc>
        <w:tc>
          <w:tcPr>
            <w:tcW w:w="1021" w:type="dxa"/>
          </w:tcPr>
          <w:p w14:paraId="1DBE9B67" w14:textId="77777777" w:rsidR="00BE6D41" w:rsidRPr="00C21991" w:rsidRDefault="00BE6D41">
            <w:pPr>
              <w:pStyle w:val="TAL"/>
            </w:pPr>
            <w:r w:rsidRPr="00C21991">
              <w:t>c19</w:t>
            </w:r>
          </w:p>
        </w:tc>
        <w:tc>
          <w:tcPr>
            <w:tcW w:w="1021" w:type="dxa"/>
          </w:tcPr>
          <w:p w14:paraId="345C7FAE" w14:textId="77777777" w:rsidR="00BE6D41" w:rsidRPr="00C21991" w:rsidRDefault="00BE6D41">
            <w:pPr>
              <w:pStyle w:val="TAL"/>
            </w:pPr>
            <w:r w:rsidRPr="00C21991">
              <w:t>[34A] 2</w:t>
            </w:r>
          </w:p>
        </w:tc>
        <w:tc>
          <w:tcPr>
            <w:tcW w:w="1021" w:type="dxa"/>
          </w:tcPr>
          <w:p w14:paraId="5B9B1811" w14:textId="77777777" w:rsidR="00BE6D41" w:rsidRPr="00C21991" w:rsidRDefault="00BE6D41">
            <w:pPr>
              <w:pStyle w:val="TAL"/>
            </w:pPr>
            <w:r w:rsidRPr="00C21991">
              <w:t>c20</w:t>
            </w:r>
          </w:p>
        </w:tc>
        <w:tc>
          <w:tcPr>
            <w:tcW w:w="1021" w:type="dxa"/>
          </w:tcPr>
          <w:p w14:paraId="67F7268E" w14:textId="77777777" w:rsidR="00BE6D41" w:rsidRPr="00C21991" w:rsidRDefault="00BE6D41">
            <w:pPr>
              <w:pStyle w:val="TAL"/>
            </w:pPr>
            <w:r w:rsidRPr="00C21991">
              <w:t>c20</w:t>
            </w:r>
          </w:p>
        </w:tc>
      </w:tr>
      <w:tr w:rsidR="00BE6D41" w:rsidRPr="00C21991" w14:paraId="2BE3897D" w14:textId="77777777">
        <w:tc>
          <w:tcPr>
            <w:tcW w:w="851" w:type="dxa"/>
          </w:tcPr>
          <w:p w14:paraId="7C5B398C" w14:textId="77777777" w:rsidR="00BE6D41" w:rsidRPr="00C21991" w:rsidRDefault="00BE6D41">
            <w:pPr>
              <w:pStyle w:val="TAL"/>
            </w:pPr>
            <w:r w:rsidRPr="00C21991">
              <w:t>20</w:t>
            </w:r>
          </w:p>
        </w:tc>
        <w:tc>
          <w:tcPr>
            <w:tcW w:w="2665" w:type="dxa"/>
          </w:tcPr>
          <w:p w14:paraId="52BBA8CB" w14:textId="77777777" w:rsidR="00BE6D41" w:rsidRPr="00C21991" w:rsidRDefault="00BE6D41">
            <w:pPr>
              <w:pStyle w:val="TAL"/>
            </w:pPr>
            <w:r w:rsidRPr="00C21991">
              <w:t>Record-Route</w:t>
            </w:r>
          </w:p>
        </w:tc>
        <w:tc>
          <w:tcPr>
            <w:tcW w:w="1021" w:type="dxa"/>
          </w:tcPr>
          <w:p w14:paraId="0447542F" w14:textId="77777777" w:rsidR="00BE6D41" w:rsidRPr="00C21991" w:rsidRDefault="00BE6D41">
            <w:pPr>
              <w:pStyle w:val="TAL"/>
            </w:pPr>
            <w:r w:rsidRPr="00C21991">
              <w:t>[26] 20.30</w:t>
            </w:r>
          </w:p>
        </w:tc>
        <w:tc>
          <w:tcPr>
            <w:tcW w:w="1021" w:type="dxa"/>
          </w:tcPr>
          <w:p w14:paraId="3F7539C9" w14:textId="77777777" w:rsidR="00BE6D41" w:rsidRPr="00C21991" w:rsidRDefault="00BE6D41">
            <w:pPr>
              <w:pStyle w:val="TAL"/>
            </w:pPr>
            <w:r w:rsidRPr="00C21991">
              <w:t>m</w:t>
            </w:r>
          </w:p>
        </w:tc>
        <w:tc>
          <w:tcPr>
            <w:tcW w:w="1021" w:type="dxa"/>
          </w:tcPr>
          <w:p w14:paraId="0F369C07" w14:textId="77777777" w:rsidR="00BE6D41" w:rsidRPr="00C21991" w:rsidRDefault="00BE6D41">
            <w:pPr>
              <w:pStyle w:val="TAL"/>
            </w:pPr>
            <w:r w:rsidRPr="00C21991">
              <w:t>m</w:t>
            </w:r>
          </w:p>
        </w:tc>
        <w:tc>
          <w:tcPr>
            <w:tcW w:w="1021" w:type="dxa"/>
          </w:tcPr>
          <w:p w14:paraId="3D0C8160" w14:textId="77777777" w:rsidR="00BE6D41" w:rsidRPr="00C21991" w:rsidRDefault="00BE6D41">
            <w:pPr>
              <w:pStyle w:val="TAL"/>
            </w:pPr>
            <w:r w:rsidRPr="00C21991">
              <w:t>[26] 20.30</w:t>
            </w:r>
          </w:p>
        </w:tc>
        <w:tc>
          <w:tcPr>
            <w:tcW w:w="1021" w:type="dxa"/>
          </w:tcPr>
          <w:p w14:paraId="23CC08A2" w14:textId="77777777" w:rsidR="00BE6D41" w:rsidRPr="00C21991" w:rsidRDefault="00BE6D41">
            <w:pPr>
              <w:pStyle w:val="TAL"/>
            </w:pPr>
            <w:r w:rsidRPr="00C21991">
              <w:t>c7</w:t>
            </w:r>
          </w:p>
        </w:tc>
        <w:tc>
          <w:tcPr>
            <w:tcW w:w="1021" w:type="dxa"/>
          </w:tcPr>
          <w:p w14:paraId="6573F0A3" w14:textId="77777777" w:rsidR="00BE6D41" w:rsidRPr="00C21991" w:rsidRDefault="00BE6D41">
            <w:pPr>
              <w:pStyle w:val="TAL"/>
            </w:pPr>
            <w:r w:rsidRPr="00C21991">
              <w:t>c7</w:t>
            </w:r>
          </w:p>
        </w:tc>
      </w:tr>
      <w:tr w:rsidR="00BE6D41" w:rsidRPr="00C21991" w14:paraId="26304377" w14:textId="77777777">
        <w:tc>
          <w:tcPr>
            <w:tcW w:w="851" w:type="dxa"/>
          </w:tcPr>
          <w:p w14:paraId="531E45F1" w14:textId="77777777" w:rsidR="00BE6D41" w:rsidRPr="00C21991" w:rsidRDefault="00BE6D41">
            <w:pPr>
              <w:pStyle w:val="TAL"/>
            </w:pPr>
            <w:r w:rsidRPr="00C21991">
              <w:t>20A</w:t>
            </w:r>
          </w:p>
        </w:tc>
        <w:tc>
          <w:tcPr>
            <w:tcW w:w="2665" w:type="dxa"/>
          </w:tcPr>
          <w:p w14:paraId="4B6E1DF8" w14:textId="77777777" w:rsidR="00BE6D41" w:rsidRPr="00C21991" w:rsidRDefault="00BE6D41">
            <w:pPr>
              <w:pStyle w:val="TAL"/>
            </w:pPr>
            <w:r w:rsidRPr="00C21991">
              <w:t>Referred-By</w:t>
            </w:r>
          </w:p>
        </w:tc>
        <w:tc>
          <w:tcPr>
            <w:tcW w:w="1021" w:type="dxa"/>
          </w:tcPr>
          <w:p w14:paraId="5A8090C1" w14:textId="77777777" w:rsidR="00BE6D41" w:rsidRPr="00C21991" w:rsidRDefault="00BE6D41">
            <w:pPr>
              <w:pStyle w:val="TAL"/>
            </w:pPr>
            <w:r w:rsidRPr="00C21991">
              <w:t>[59] 3</w:t>
            </w:r>
          </w:p>
        </w:tc>
        <w:tc>
          <w:tcPr>
            <w:tcW w:w="1021" w:type="dxa"/>
          </w:tcPr>
          <w:p w14:paraId="113E17E7" w14:textId="77777777" w:rsidR="00BE6D41" w:rsidRPr="00C21991" w:rsidRDefault="00BE6D41">
            <w:pPr>
              <w:pStyle w:val="TAL"/>
            </w:pPr>
            <w:r w:rsidRPr="00C21991">
              <w:t>c23</w:t>
            </w:r>
          </w:p>
        </w:tc>
        <w:tc>
          <w:tcPr>
            <w:tcW w:w="1021" w:type="dxa"/>
          </w:tcPr>
          <w:p w14:paraId="1627BFF4" w14:textId="77777777" w:rsidR="00BE6D41" w:rsidRPr="00C21991" w:rsidRDefault="00BE6D41">
            <w:pPr>
              <w:pStyle w:val="TAL"/>
            </w:pPr>
            <w:r w:rsidRPr="00C21991">
              <w:t>c23</w:t>
            </w:r>
          </w:p>
        </w:tc>
        <w:tc>
          <w:tcPr>
            <w:tcW w:w="1021" w:type="dxa"/>
          </w:tcPr>
          <w:p w14:paraId="0DFBAE9D" w14:textId="77777777" w:rsidR="00BE6D41" w:rsidRPr="00C21991" w:rsidRDefault="00BE6D41">
            <w:pPr>
              <w:pStyle w:val="TAL"/>
            </w:pPr>
            <w:r w:rsidRPr="00C21991">
              <w:t>[59] 3</w:t>
            </w:r>
          </w:p>
        </w:tc>
        <w:tc>
          <w:tcPr>
            <w:tcW w:w="1021" w:type="dxa"/>
          </w:tcPr>
          <w:p w14:paraId="0B666EA4" w14:textId="77777777" w:rsidR="00BE6D41" w:rsidRPr="00C21991" w:rsidRDefault="00BE6D41">
            <w:pPr>
              <w:pStyle w:val="TAL"/>
            </w:pPr>
            <w:r w:rsidRPr="00C21991">
              <w:t>c24</w:t>
            </w:r>
          </w:p>
        </w:tc>
        <w:tc>
          <w:tcPr>
            <w:tcW w:w="1021" w:type="dxa"/>
          </w:tcPr>
          <w:p w14:paraId="73AF467E" w14:textId="77777777" w:rsidR="00BE6D41" w:rsidRPr="00C21991" w:rsidRDefault="00BE6D41">
            <w:pPr>
              <w:pStyle w:val="TAL"/>
            </w:pPr>
            <w:r w:rsidRPr="00C21991">
              <w:t>c24</w:t>
            </w:r>
          </w:p>
        </w:tc>
      </w:tr>
      <w:tr w:rsidR="00BE6D41" w:rsidRPr="00C21991" w14:paraId="340D6E5B" w14:textId="77777777">
        <w:tc>
          <w:tcPr>
            <w:tcW w:w="851" w:type="dxa"/>
          </w:tcPr>
          <w:p w14:paraId="2498F117" w14:textId="77777777" w:rsidR="00BE6D41" w:rsidRPr="00C21991" w:rsidRDefault="00BE6D41">
            <w:pPr>
              <w:pStyle w:val="TAL"/>
            </w:pPr>
            <w:r w:rsidRPr="00C21991">
              <w:t>20B</w:t>
            </w:r>
          </w:p>
        </w:tc>
        <w:tc>
          <w:tcPr>
            <w:tcW w:w="2665" w:type="dxa"/>
          </w:tcPr>
          <w:p w14:paraId="1A65D66D" w14:textId="77777777" w:rsidR="00BE6D41" w:rsidRPr="00C21991" w:rsidRDefault="00BE6D41">
            <w:pPr>
              <w:pStyle w:val="TAL"/>
            </w:pPr>
            <w:r w:rsidRPr="00C21991">
              <w:t>Reject-Contact</w:t>
            </w:r>
          </w:p>
        </w:tc>
        <w:tc>
          <w:tcPr>
            <w:tcW w:w="1021" w:type="dxa"/>
          </w:tcPr>
          <w:p w14:paraId="4FDFC99F" w14:textId="77777777" w:rsidR="00BE6D41" w:rsidRPr="00C21991" w:rsidRDefault="00BE6D41">
            <w:pPr>
              <w:pStyle w:val="TAL"/>
            </w:pPr>
            <w:r w:rsidRPr="00C21991">
              <w:t>[56B] 9.2</w:t>
            </w:r>
          </w:p>
        </w:tc>
        <w:tc>
          <w:tcPr>
            <w:tcW w:w="1021" w:type="dxa"/>
          </w:tcPr>
          <w:p w14:paraId="5746B12D" w14:textId="77777777" w:rsidR="00BE6D41" w:rsidRPr="00C21991" w:rsidRDefault="00BE6D41">
            <w:pPr>
              <w:pStyle w:val="TAL"/>
            </w:pPr>
            <w:r w:rsidRPr="00C21991">
              <w:t>c21</w:t>
            </w:r>
          </w:p>
        </w:tc>
        <w:tc>
          <w:tcPr>
            <w:tcW w:w="1021" w:type="dxa"/>
          </w:tcPr>
          <w:p w14:paraId="4E07F213" w14:textId="77777777" w:rsidR="00BE6D41" w:rsidRPr="00C21991" w:rsidRDefault="00BE6D41">
            <w:pPr>
              <w:pStyle w:val="TAL"/>
            </w:pPr>
            <w:r w:rsidRPr="00C21991">
              <w:t>c21</w:t>
            </w:r>
          </w:p>
        </w:tc>
        <w:tc>
          <w:tcPr>
            <w:tcW w:w="1021" w:type="dxa"/>
          </w:tcPr>
          <w:p w14:paraId="21DE9DDE" w14:textId="77777777" w:rsidR="00BE6D41" w:rsidRPr="00C21991" w:rsidRDefault="00BE6D41">
            <w:pPr>
              <w:pStyle w:val="TAL"/>
            </w:pPr>
            <w:r w:rsidRPr="00C21991">
              <w:t>[56B] 9.2</w:t>
            </w:r>
          </w:p>
        </w:tc>
        <w:tc>
          <w:tcPr>
            <w:tcW w:w="1021" w:type="dxa"/>
          </w:tcPr>
          <w:p w14:paraId="745B14C1" w14:textId="77777777" w:rsidR="00BE6D41" w:rsidRPr="00C21991" w:rsidRDefault="00BE6D41">
            <w:pPr>
              <w:pStyle w:val="TAL"/>
            </w:pPr>
            <w:r w:rsidRPr="00C21991">
              <w:t>c22</w:t>
            </w:r>
          </w:p>
        </w:tc>
        <w:tc>
          <w:tcPr>
            <w:tcW w:w="1021" w:type="dxa"/>
          </w:tcPr>
          <w:p w14:paraId="65381869" w14:textId="77777777" w:rsidR="00BE6D41" w:rsidRPr="00C21991" w:rsidRDefault="00BE6D41">
            <w:pPr>
              <w:pStyle w:val="TAL"/>
            </w:pPr>
            <w:r w:rsidRPr="00C21991">
              <w:t>c22</w:t>
            </w:r>
          </w:p>
        </w:tc>
      </w:tr>
      <w:tr w:rsidR="00367BFC" w:rsidRPr="00C21991" w14:paraId="4972398C" w14:textId="77777777" w:rsidTr="00DF2012">
        <w:tc>
          <w:tcPr>
            <w:tcW w:w="851" w:type="dxa"/>
          </w:tcPr>
          <w:p w14:paraId="024F565B" w14:textId="77777777" w:rsidR="00367BFC" w:rsidRPr="00C21991" w:rsidRDefault="00367BFC" w:rsidP="00DF2012">
            <w:pPr>
              <w:pStyle w:val="TAL"/>
            </w:pPr>
            <w:r w:rsidRPr="00C21991">
              <w:t>20C</w:t>
            </w:r>
          </w:p>
        </w:tc>
        <w:tc>
          <w:tcPr>
            <w:tcW w:w="2665" w:type="dxa"/>
          </w:tcPr>
          <w:p w14:paraId="38B08480" w14:textId="77777777" w:rsidR="00367BFC" w:rsidRPr="00C21991" w:rsidRDefault="00367BFC" w:rsidP="00DF2012">
            <w:pPr>
              <w:pStyle w:val="TAL"/>
            </w:pPr>
            <w:r w:rsidRPr="00C21991">
              <w:t>Relayed-Charge</w:t>
            </w:r>
          </w:p>
        </w:tc>
        <w:tc>
          <w:tcPr>
            <w:tcW w:w="1021" w:type="dxa"/>
          </w:tcPr>
          <w:p w14:paraId="66D7F91E" w14:textId="77777777" w:rsidR="00367BFC" w:rsidRPr="00C21991" w:rsidRDefault="00367BFC" w:rsidP="00DF2012">
            <w:pPr>
              <w:pStyle w:val="TAL"/>
            </w:pPr>
            <w:r w:rsidRPr="00C21991">
              <w:t>7.2.12</w:t>
            </w:r>
          </w:p>
        </w:tc>
        <w:tc>
          <w:tcPr>
            <w:tcW w:w="1021" w:type="dxa"/>
          </w:tcPr>
          <w:p w14:paraId="067CE3D8" w14:textId="77777777" w:rsidR="00367BFC" w:rsidRPr="00C21991" w:rsidRDefault="00367BFC" w:rsidP="00DF2012">
            <w:pPr>
              <w:pStyle w:val="TAL"/>
            </w:pPr>
            <w:r w:rsidRPr="00C21991">
              <w:t>n/a</w:t>
            </w:r>
          </w:p>
        </w:tc>
        <w:tc>
          <w:tcPr>
            <w:tcW w:w="1021" w:type="dxa"/>
          </w:tcPr>
          <w:p w14:paraId="003D972F" w14:textId="77777777" w:rsidR="00367BFC" w:rsidRPr="00C21991" w:rsidRDefault="00367BFC" w:rsidP="00DF2012">
            <w:pPr>
              <w:pStyle w:val="TAL"/>
            </w:pPr>
            <w:r w:rsidRPr="00C21991">
              <w:t>c42</w:t>
            </w:r>
          </w:p>
        </w:tc>
        <w:tc>
          <w:tcPr>
            <w:tcW w:w="1021" w:type="dxa"/>
          </w:tcPr>
          <w:p w14:paraId="55DDA503" w14:textId="77777777" w:rsidR="00367BFC" w:rsidRPr="00C21991" w:rsidRDefault="00367BFC" w:rsidP="00DF2012">
            <w:pPr>
              <w:pStyle w:val="TAL"/>
            </w:pPr>
            <w:r w:rsidRPr="00C21991">
              <w:t>7.2.12</w:t>
            </w:r>
          </w:p>
        </w:tc>
        <w:tc>
          <w:tcPr>
            <w:tcW w:w="1021" w:type="dxa"/>
          </w:tcPr>
          <w:p w14:paraId="3310541C" w14:textId="77777777" w:rsidR="00367BFC" w:rsidRPr="00C21991" w:rsidRDefault="00367BFC" w:rsidP="00DF2012">
            <w:pPr>
              <w:pStyle w:val="TAL"/>
            </w:pPr>
            <w:r w:rsidRPr="00C21991">
              <w:t>n/a</w:t>
            </w:r>
          </w:p>
        </w:tc>
        <w:tc>
          <w:tcPr>
            <w:tcW w:w="1021" w:type="dxa"/>
          </w:tcPr>
          <w:p w14:paraId="14778D3E" w14:textId="77777777" w:rsidR="00367BFC" w:rsidRPr="00C21991" w:rsidRDefault="00367BFC" w:rsidP="00DF2012">
            <w:pPr>
              <w:pStyle w:val="TAL"/>
            </w:pPr>
            <w:r w:rsidRPr="00C21991">
              <w:t>c42</w:t>
            </w:r>
          </w:p>
        </w:tc>
      </w:tr>
      <w:tr w:rsidR="00BE6D41" w:rsidRPr="00C21991" w14:paraId="31DD0F72" w14:textId="77777777">
        <w:tc>
          <w:tcPr>
            <w:tcW w:w="851" w:type="dxa"/>
          </w:tcPr>
          <w:p w14:paraId="3E168846" w14:textId="77777777" w:rsidR="00BE6D41" w:rsidRPr="00C21991" w:rsidRDefault="00BE6D41">
            <w:pPr>
              <w:pStyle w:val="TAL"/>
            </w:pPr>
            <w:r w:rsidRPr="00C21991">
              <w:t>20</w:t>
            </w:r>
            <w:r w:rsidR="00367BFC" w:rsidRPr="00C21991">
              <w:t>D</w:t>
            </w:r>
          </w:p>
        </w:tc>
        <w:tc>
          <w:tcPr>
            <w:tcW w:w="2665" w:type="dxa"/>
          </w:tcPr>
          <w:p w14:paraId="0176CC29" w14:textId="77777777" w:rsidR="00BE6D41" w:rsidRPr="00C21991" w:rsidRDefault="00BE6D41">
            <w:pPr>
              <w:pStyle w:val="TAL"/>
            </w:pPr>
            <w:r w:rsidRPr="00C21991">
              <w:t>Request-Disposition</w:t>
            </w:r>
          </w:p>
        </w:tc>
        <w:tc>
          <w:tcPr>
            <w:tcW w:w="1021" w:type="dxa"/>
          </w:tcPr>
          <w:p w14:paraId="4582F57F" w14:textId="77777777" w:rsidR="00BE6D41" w:rsidRPr="00C21991" w:rsidRDefault="00BE6D41">
            <w:pPr>
              <w:pStyle w:val="TAL"/>
            </w:pPr>
            <w:r w:rsidRPr="00C21991">
              <w:t>[56B] 9.1</w:t>
            </w:r>
          </w:p>
        </w:tc>
        <w:tc>
          <w:tcPr>
            <w:tcW w:w="1021" w:type="dxa"/>
          </w:tcPr>
          <w:p w14:paraId="4C10D03F" w14:textId="77777777" w:rsidR="00BE6D41" w:rsidRPr="00C21991" w:rsidRDefault="00BE6D41">
            <w:pPr>
              <w:pStyle w:val="TAL"/>
            </w:pPr>
            <w:r w:rsidRPr="00C21991">
              <w:t>c21</w:t>
            </w:r>
          </w:p>
        </w:tc>
        <w:tc>
          <w:tcPr>
            <w:tcW w:w="1021" w:type="dxa"/>
          </w:tcPr>
          <w:p w14:paraId="3C11CE4A" w14:textId="77777777" w:rsidR="00BE6D41" w:rsidRPr="00C21991" w:rsidRDefault="00BE6D41">
            <w:pPr>
              <w:pStyle w:val="TAL"/>
            </w:pPr>
            <w:r w:rsidRPr="00C21991">
              <w:t>c21</w:t>
            </w:r>
          </w:p>
        </w:tc>
        <w:tc>
          <w:tcPr>
            <w:tcW w:w="1021" w:type="dxa"/>
          </w:tcPr>
          <w:p w14:paraId="1223B8B7" w14:textId="77777777" w:rsidR="00BE6D41" w:rsidRPr="00C21991" w:rsidRDefault="00BE6D41">
            <w:pPr>
              <w:pStyle w:val="TAL"/>
            </w:pPr>
            <w:r w:rsidRPr="00C21991">
              <w:t>[56B] 9.1</w:t>
            </w:r>
          </w:p>
        </w:tc>
        <w:tc>
          <w:tcPr>
            <w:tcW w:w="1021" w:type="dxa"/>
          </w:tcPr>
          <w:p w14:paraId="7F71F10F" w14:textId="77777777" w:rsidR="00BE6D41" w:rsidRPr="00C21991" w:rsidRDefault="00BE6D41">
            <w:pPr>
              <w:pStyle w:val="TAL"/>
            </w:pPr>
            <w:r w:rsidRPr="00C21991">
              <w:t>c22</w:t>
            </w:r>
          </w:p>
        </w:tc>
        <w:tc>
          <w:tcPr>
            <w:tcW w:w="1021" w:type="dxa"/>
          </w:tcPr>
          <w:p w14:paraId="5139CF93" w14:textId="77777777" w:rsidR="00BE6D41" w:rsidRPr="00C21991" w:rsidRDefault="00BE6D41">
            <w:pPr>
              <w:pStyle w:val="TAL"/>
            </w:pPr>
            <w:r w:rsidRPr="00C21991">
              <w:t>c22</w:t>
            </w:r>
          </w:p>
        </w:tc>
      </w:tr>
      <w:tr w:rsidR="00BE6D41" w:rsidRPr="00C21991" w14:paraId="2F4CE899" w14:textId="77777777">
        <w:tc>
          <w:tcPr>
            <w:tcW w:w="851" w:type="dxa"/>
          </w:tcPr>
          <w:p w14:paraId="08A6687A" w14:textId="77777777" w:rsidR="00BE6D41" w:rsidRPr="00C21991" w:rsidRDefault="00BE6D41">
            <w:pPr>
              <w:pStyle w:val="TAL"/>
            </w:pPr>
            <w:r w:rsidRPr="00C21991">
              <w:t>21</w:t>
            </w:r>
          </w:p>
        </w:tc>
        <w:tc>
          <w:tcPr>
            <w:tcW w:w="2665" w:type="dxa"/>
          </w:tcPr>
          <w:p w14:paraId="7302BE8C" w14:textId="77777777" w:rsidR="00BE6D41" w:rsidRPr="00C21991" w:rsidRDefault="00BE6D41">
            <w:pPr>
              <w:pStyle w:val="TAL"/>
            </w:pPr>
            <w:r w:rsidRPr="00C21991">
              <w:t>Require</w:t>
            </w:r>
          </w:p>
        </w:tc>
        <w:tc>
          <w:tcPr>
            <w:tcW w:w="1021" w:type="dxa"/>
          </w:tcPr>
          <w:p w14:paraId="4B5503D5" w14:textId="77777777" w:rsidR="00BE6D41" w:rsidRPr="00C21991" w:rsidRDefault="00BE6D41">
            <w:pPr>
              <w:pStyle w:val="TAL"/>
            </w:pPr>
            <w:r w:rsidRPr="00C21991">
              <w:t>[26] 20.32</w:t>
            </w:r>
          </w:p>
        </w:tc>
        <w:tc>
          <w:tcPr>
            <w:tcW w:w="1021" w:type="dxa"/>
          </w:tcPr>
          <w:p w14:paraId="1780EFB4" w14:textId="77777777" w:rsidR="00BE6D41" w:rsidRPr="00C21991" w:rsidRDefault="00BE6D41">
            <w:pPr>
              <w:pStyle w:val="TAL"/>
            </w:pPr>
            <w:r w:rsidRPr="00C21991">
              <w:t>m</w:t>
            </w:r>
          </w:p>
        </w:tc>
        <w:tc>
          <w:tcPr>
            <w:tcW w:w="1021" w:type="dxa"/>
          </w:tcPr>
          <w:p w14:paraId="48788064" w14:textId="77777777" w:rsidR="00BE6D41" w:rsidRPr="00C21991" w:rsidRDefault="00BE6D41">
            <w:pPr>
              <w:pStyle w:val="TAL"/>
            </w:pPr>
            <w:r w:rsidRPr="00C21991">
              <w:t>m</w:t>
            </w:r>
          </w:p>
        </w:tc>
        <w:tc>
          <w:tcPr>
            <w:tcW w:w="1021" w:type="dxa"/>
          </w:tcPr>
          <w:p w14:paraId="51E2586A" w14:textId="77777777" w:rsidR="00BE6D41" w:rsidRPr="00C21991" w:rsidRDefault="00BE6D41">
            <w:pPr>
              <w:pStyle w:val="TAL"/>
            </w:pPr>
            <w:r w:rsidRPr="00C21991">
              <w:t>[26] 20.32</w:t>
            </w:r>
          </w:p>
        </w:tc>
        <w:tc>
          <w:tcPr>
            <w:tcW w:w="1021" w:type="dxa"/>
          </w:tcPr>
          <w:p w14:paraId="7366BD69" w14:textId="77777777" w:rsidR="00BE6D41" w:rsidRPr="00C21991" w:rsidRDefault="00BE6D41">
            <w:pPr>
              <w:pStyle w:val="TAL"/>
            </w:pPr>
            <w:r w:rsidRPr="00C21991">
              <w:t>c5</w:t>
            </w:r>
          </w:p>
        </w:tc>
        <w:tc>
          <w:tcPr>
            <w:tcW w:w="1021" w:type="dxa"/>
          </w:tcPr>
          <w:p w14:paraId="477D5C5B" w14:textId="77777777" w:rsidR="00BE6D41" w:rsidRPr="00C21991" w:rsidRDefault="00BE6D41">
            <w:pPr>
              <w:pStyle w:val="TAL"/>
            </w:pPr>
            <w:r w:rsidRPr="00C21991">
              <w:t>c5</w:t>
            </w:r>
          </w:p>
        </w:tc>
      </w:tr>
      <w:tr w:rsidR="00BE6D41" w:rsidRPr="00C21991" w14:paraId="45E76B14" w14:textId="77777777">
        <w:tc>
          <w:tcPr>
            <w:tcW w:w="851" w:type="dxa"/>
          </w:tcPr>
          <w:p w14:paraId="348411BF" w14:textId="77777777" w:rsidR="00BE6D41" w:rsidRPr="00C21991" w:rsidRDefault="00BE6D41">
            <w:pPr>
              <w:pStyle w:val="TAL"/>
            </w:pPr>
            <w:r w:rsidRPr="00C21991">
              <w:t>22</w:t>
            </w:r>
          </w:p>
        </w:tc>
        <w:tc>
          <w:tcPr>
            <w:tcW w:w="2665" w:type="dxa"/>
          </w:tcPr>
          <w:p w14:paraId="49A98FE6" w14:textId="77777777" w:rsidR="00BE6D41" w:rsidRPr="00C21991" w:rsidRDefault="00BE6D41">
            <w:pPr>
              <w:pStyle w:val="TAL"/>
            </w:pPr>
            <w:r w:rsidRPr="00C21991">
              <w:t>Route</w:t>
            </w:r>
          </w:p>
        </w:tc>
        <w:tc>
          <w:tcPr>
            <w:tcW w:w="1021" w:type="dxa"/>
          </w:tcPr>
          <w:p w14:paraId="09023749" w14:textId="77777777" w:rsidR="00BE6D41" w:rsidRPr="00C21991" w:rsidRDefault="00BE6D41">
            <w:pPr>
              <w:pStyle w:val="TAL"/>
            </w:pPr>
            <w:r w:rsidRPr="00C21991">
              <w:t>[26] 20.34</w:t>
            </w:r>
          </w:p>
        </w:tc>
        <w:tc>
          <w:tcPr>
            <w:tcW w:w="1021" w:type="dxa"/>
          </w:tcPr>
          <w:p w14:paraId="350F9EFF" w14:textId="77777777" w:rsidR="00BE6D41" w:rsidRPr="00C21991" w:rsidRDefault="00BE6D41">
            <w:pPr>
              <w:pStyle w:val="TAL"/>
            </w:pPr>
            <w:r w:rsidRPr="00C21991">
              <w:t>m</w:t>
            </w:r>
          </w:p>
        </w:tc>
        <w:tc>
          <w:tcPr>
            <w:tcW w:w="1021" w:type="dxa"/>
          </w:tcPr>
          <w:p w14:paraId="33536E4F" w14:textId="77777777" w:rsidR="00BE6D41" w:rsidRPr="00C21991" w:rsidRDefault="00BE6D41">
            <w:pPr>
              <w:pStyle w:val="TAL"/>
            </w:pPr>
            <w:r w:rsidRPr="00C21991">
              <w:t>m</w:t>
            </w:r>
          </w:p>
        </w:tc>
        <w:tc>
          <w:tcPr>
            <w:tcW w:w="1021" w:type="dxa"/>
          </w:tcPr>
          <w:p w14:paraId="22BBA617" w14:textId="77777777" w:rsidR="00BE6D41" w:rsidRPr="00C21991" w:rsidRDefault="00BE6D41">
            <w:pPr>
              <w:pStyle w:val="TAL"/>
            </w:pPr>
            <w:r w:rsidRPr="00C21991">
              <w:t>[26] 20.34</w:t>
            </w:r>
          </w:p>
        </w:tc>
        <w:tc>
          <w:tcPr>
            <w:tcW w:w="1021" w:type="dxa"/>
          </w:tcPr>
          <w:p w14:paraId="13DF8E95" w14:textId="77777777" w:rsidR="00BE6D41" w:rsidRPr="00C21991" w:rsidRDefault="00BE6D41">
            <w:pPr>
              <w:pStyle w:val="TAL"/>
            </w:pPr>
            <w:r w:rsidRPr="00C21991">
              <w:t>m</w:t>
            </w:r>
          </w:p>
        </w:tc>
        <w:tc>
          <w:tcPr>
            <w:tcW w:w="1021" w:type="dxa"/>
          </w:tcPr>
          <w:p w14:paraId="026DB5E3" w14:textId="77777777" w:rsidR="00BE6D41" w:rsidRPr="00C21991" w:rsidRDefault="00BE6D41">
            <w:pPr>
              <w:pStyle w:val="TAL"/>
            </w:pPr>
            <w:r w:rsidRPr="00C21991">
              <w:t>m</w:t>
            </w:r>
          </w:p>
        </w:tc>
      </w:tr>
      <w:tr w:rsidR="00BE6D41" w:rsidRPr="00C21991" w14:paraId="6A09D588" w14:textId="77777777">
        <w:tc>
          <w:tcPr>
            <w:tcW w:w="851" w:type="dxa"/>
          </w:tcPr>
          <w:p w14:paraId="5A03BF26" w14:textId="77777777" w:rsidR="00BE6D41" w:rsidRPr="00C21991" w:rsidRDefault="00BE6D41">
            <w:pPr>
              <w:pStyle w:val="TAL"/>
            </w:pPr>
            <w:r w:rsidRPr="00C21991">
              <w:t>22A</w:t>
            </w:r>
          </w:p>
        </w:tc>
        <w:tc>
          <w:tcPr>
            <w:tcW w:w="2665" w:type="dxa"/>
          </w:tcPr>
          <w:p w14:paraId="5CC90053" w14:textId="77777777" w:rsidR="00BE6D41" w:rsidRPr="00C21991" w:rsidRDefault="00BE6D41">
            <w:pPr>
              <w:pStyle w:val="TAL"/>
            </w:pPr>
            <w:r w:rsidRPr="00C21991">
              <w:t>Security-Client</w:t>
            </w:r>
          </w:p>
        </w:tc>
        <w:tc>
          <w:tcPr>
            <w:tcW w:w="1021" w:type="dxa"/>
          </w:tcPr>
          <w:p w14:paraId="261E6318" w14:textId="77777777" w:rsidR="00BE6D41" w:rsidRPr="00C21991" w:rsidRDefault="00BE6D41">
            <w:pPr>
              <w:pStyle w:val="TAL"/>
            </w:pPr>
            <w:r w:rsidRPr="00C21991">
              <w:t>[48] 2.3.1</w:t>
            </w:r>
          </w:p>
        </w:tc>
        <w:tc>
          <w:tcPr>
            <w:tcW w:w="1021" w:type="dxa"/>
          </w:tcPr>
          <w:p w14:paraId="76CC5B9E" w14:textId="77777777" w:rsidR="00BE6D41" w:rsidRPr="00C21991" w:rsidRDefault="00BE6D41">
            <w:pPr>
              <w:pStyle w:val="TAL"/>
            </w:pPr>
            <w:r w:rsidRPr="00C21991">
              <w:t>x</w:t>
            </w:r>
          </w:p>
        </w:tc>
        <w:tc>
          <w:tcPr>
            <w:tcW w:w="1021" w:type="dxa"/>
          </w:tcPr>
          <w:p w14:paraId="18E3BCAE" w14:textId="77777777" w:rsidR="00BE6D41" w:rsidRPr="00C21991" w:rsidRDefault="00BE6D41">
            <w:pPr>
              <w:pStyle w:val="TAL"/>
            </w:pPr>
            <w:r w:rsidRPr="00C21991">
              <w:t>x</w:t>
            </w:r>
          </w:p>
        </w:tc>
        <w:tc>
          <w:tcPr>
            <w:tcW w:w="1021" w:type="dxa"/>
          </w:tcPr>
          <w:p w14:paraId="73CA117C" w14:textId="77777777" w:rsidR="00BE6D41" w:rsidRPr="00C21991" w:rsidRDefault="00BE6D41">
            <w:pPr>
              <w:pStyle w:val="TAL"/>
            </w:pPr>
            <w:r w:rsidRPr="00C21991">
              <w:t>[48] 2.3.1</w:t>
            </w:r>
          </w:p>
        </w:tc>
        <w:tc>
          <w:tcPr>
            <w:tcW w:w="1021" w:type="dxa"/>
          </w:tcPr>
          <w:p w14:paraId="2A0DBDAE" w14:textId="77777777" w:rsidR="00BE6D41" w:rsidRPr="00C21991" w:rsidRDefault="00BE6D41">
            <w:pPr>
              <w:pStyle w:val="TAL"/>
            </w:pPr>
            <w:r w:rsidRPr="00C21991">
              <w:t>c18</w:t>
            </w:r>
          </w:p>
        </w:tc>
        <w:tc>
          <w:tcPr>
            <w:tcW w:w="1021" w:type="dxa"/>
          </w:tcPr>
          <w:p w14:paraId="6C328AF5" w14:textId="77777777" w:rsidR="00BE6D41" w:rsidRPr="00C21991" w:rsidRDefault="00BE6D41">
            <w:pPr>
              <w:pStyle w:val="TAL"/>
            </w:pPr>
            <w:r w:rsidRPr="00C21991">
              <w:t>c18</w:t>
            </w:r>
          </w:p>
        </w:tc>
      </w:tr>
      <w:tr w:rsidR="00BE6D41" w:rsidRPr="00C21991" w14:paraId="2B9383DB" w14:textId="77777777">
        <w:tc>
          <w:tcPr>
            <w:tcW w:w="851" w:type="dxa"/>
          </w:tcPr>
          <w:p w14:paraId="1651BE6A" w14:textId="77777777" w:rsidR="00BE6D41" w:rsidRPr="00C21991" w:rsidRDefault="00BE6D41">
            <w:pPr>
              <w:pStyle w:val="TAL"/>
            </w:pPr>
            <w:r w:rsidRPr="00C21991">
              <w:t>22B</w:t>
            </w:r>
          </w:p>
        </w:tc>
        <w:tc>
          <w:tcPr>
            <w:tcW w:w="2665" w:type="dxa"/>
          </w:tcPr>
          <w:p w14:paraId="5902B396" w14:textId="77777777" w:rsidR="00BE6D41" w:rsidRPr="00C21991" w:rsidRDefault="00BE6D41">
            <w:pPr>
              <w:pStyle w:val="TAL"/>
            </w:pPr>
            <w:r w:rsidRPr="00C21991">
              <w:t>Security-Verify</w:t>
            </w:r>
          </w:p>
        </w:tc>
        <w:tc>
          <w:tcPr>
            <w:tcW w:w="1021" w:type="dxa"/>
          </w:tcPr>
          <w:p w14:paraId="57B05B7B" w14:textId="77777777" w:rsidR="00BE6D41" w:rsidRPr="00C21991" w:rsidRDefault="00BE6D41">
            <w:pPr>
              <w:pStyle w:val="TAL"/>
            </w:pPr>
            <w:r w:rsidRPr="00C21991">
              <w:t>[48] 2.3.1</w:t>
            </w:r>
          </w:p>
        </w:tc>
        <w:tc>
          <w:tcPr>
            <w:tcW w:w="1021" w:type="dxa"/>
          </w:tcPr>
          <w:p w14:paraId="23B25D4B" w14:textId="77777777" w:rsidR="00BE6D41" w:rsidRPr="00C21991" w:rsidRDefault="00BE6D41">
            <w:pPr>
              <w:pStyle w:val="TAL"/>
            </w:pPr>
            <w:r w:rsidRPr="00C21991">
              <w:t>x</w:t>
            </w:r>
          </w:p>
        </w:tc>
        <w:tc>
          <w:tcPr>
            <w:tcW w:w="1021" w:type="dxa"/>
          </w:tcPr>
          <w:p w14:paraId="0CB1D766" w14:textId="77777777" w:rsidR="00BE6D41" w:rsidRPr="00C21991" w:rsidRDefault="00BE6D41">
            <w:pPr>
              <w:pStyle w:val="TAL"/>
            </w:pPr>
            <w:r w:rsidRPr="00C21991">
              <w:t>x</w:t>
            </w:r>
          </w:p>
        </w:tc>
        <w:tc>
          <w:tcPr>
            <w:tcW w:w="1021" w:type="dxa"/>
          </w:tcPr>
          <w:p w14:paraId="1DA10CAB" w14:textId="77777777" w:rsidR="00BE6D41" w:rsidRPr="00C21991" w:rsidRDefault="00BE6D41">
            <w:pPr>
              <w:pStyle w:val="TAL"/>
            </w:pPr>
            <w:r w:rsidRPr="00C21991">
              <w:t>[48] 2.3.1</w:t>
            </w:r>
          </w:p>
        </w:tc>
        <w:tc>
          <w:tcPr>
            <w:tcW w:w="1021" w:type="dxa"/>
          </w:tcPr>
          <w:p w14:paraId="466FC0D5" w14:textId="77777777" w:rsidR="00BE6D41" w:rsidRPr="00C21991" w:rsidRDefault="00BE6D41">
            <w:pPr>
              <w:pStyle w:val="TAL"/>
            </w:pPr>
            <w:r w:rsidRPr="00C21991">
              <w:t>c18</w:t>
            </w:r>
          </w:p>
        </w:tc>
        <w:tc>
          <w:tcPr>
            <w:tcW w:w="1021" w:type="dxa"/>
          </w:tcPr>
          <w:p w14:paraId="48457482" w14:textId="77777777" w:rsidR="00BE6D41" w:rsidRPr="00C21991" w:rsidRDefault="00BE6D41">
            <w:pPr>
              <w:pStyle w:val="TAL"/>
            </w:pPr>
            <w:r w:rsidRPr="00C21991">
              <w:t>c18</w:t>
            </w:r>
          </w:p>
        </w:tc>
      </w:tr>
      <w:tr w:rsidR="00047EC0" w:rsidRPr="00C21991" w14:paraId="7A208E6F" w14:textId="77777777" w:rsidTr="00047EC0">
        <w:tc>
          <w:tcPr>
            <w:tcW w:w="851" w:type="dxa"/>
          </w:tcPr>
          <w:p w14:paraId="55364039" w14:textId="77777777" w:rsidR="00047EC0" w:rsidRPr="00C21991" w:rsidRDefault="00047EC0" w:rsidP="00047EC0">
            <w:pPr>
              <w:pStyle w:val="TAL"/>
            </w:pPr>
            <w:r w:rsidRPr="00C21991">
              <w:t>22C</w:t>
            </w:r>
          </w:p>
        </w:tc>
        <w:tc>
          <w:tcPr>
            <w:tcW w:w="2665" w:type="dxa"/>
          </w:tcPr>
          <w:p w14:paraId="1D4AB87B" w14:textId="77777777" w:rsidR="00047EC0" w:rsidRPr="00C21991" w:rsidRDefault="00047EC0" w:rsidP="00047EC0">
            <w:pPr>
              <w:pStyle w:val="TAL"/>
            </w:pPr>
            <w:r w:rsidRPr="00C21991">
              <w:t>Session-ID</w:t>
            </w:r>
          </w:p>
        </w:tc>
        <w:tc>
          <w:tcPr>
            <w:tcW w:w="1021" w:type="dxa"/>
          </w:tcPr>
          <w:p w14:paraId="5693FE21" w14:textId="77777777" w:rsidR="00047EC0" w:rsidRPr="00C21991" w:rsidRDefault="00047EC0" w:rsidP="00047EC0">
            <w:pPr>
              <w:pStyle w:val="TAL"/>
            </w:pPr>
            <w:r w:rsidRPr="00C21991">
              <w:t>[162]</w:t>
            </w:r>
          </w:p>
        </w:tc>
        <w:tc>
          <w:tcPr>
            <w:tcW w:w="1021" w:type="dxa"/>
          </w:tcPr>
          <w:p w14:paraId="068921B7" w14:textId="77777777" w:rsidR="00047EC0" w:rsidRPr="00C21991" w:rsidRDefault="00047EC0" w:rsidP="00047EC0">
            <w:pPr>
              <w:pStyle w:val="TAL"/>
            </w:pPr>
            <w:r w:rsidRPr="00C21991">
              <w:t>c40</w:t>
            </w:r>
          </w:p>
        </w:tc>
        <w:tc>
          <w:tcPr>
            <w:tcW w:w="1021" w:type="dxa"/>
          </w:tcPr>
          <w:p w14:paraId="55DF2845" w14:textId="77777777" w:rsidR="00047EC0" w:rsidRPr="00C21991" w:rsidRDefault="00047EC0" w:rsidP="00047EC0">
            <w:pPr>
              <w:pStyle w:val="TAL"/>
            </w:pPr>
            <w:r w:rsidRPr="00C21991">
              <w:t>c40</w:t>
            </w:r>
          </w:p>
        </w:tc>
        <w:tc>
          <w:tcPr>
            <w:tcW w:w="1021" w:type="dxa"/>
          </w:tcPr>
          <w:p w14:paraId="6D18C125" w14:textId="77777777" w:rsidR="00047EC0" w:rsidRPr="00C21991" w:rsidRDefault="00047EC0" w:rsidP="00047EC0">
            <w:pPr>
              <w:pStyle w:val="TAL"/>
            </w:pPr>
            <w:r w:rsidRPr="00C21991">
              <w:t>[162]</w:t>
            </w:r>
          </w:p>
        </w:tc>
        <w:tc>
          <w:tcPr>
            <w:tcW w:w="1021" w:type="dxa"/>
          </w:tcPr>
          <w:p w14:paraId="69B69FBA" w14:textId="77777777" w:rsidR="00047EC0" w:rsidRPr="00C21991" w:rsidRDefault="00047EC0" w:rsidP="00047EC0">
            <w:pPr>
              <w:pStyle w:val="TAL"/>
            </w:pPr>
            <w:r w:rsidRPr="00C21991">
              <w:t>c40</w:t>
            </w:r>
          </w:p>
        </w:tc>
        <w:tc>
          <w:tcPr>
            <w:tcW w:w="1021" w:type="dxa"/>
          </w:tcPr>
          <w:p w14:paraId="1E1A8301" w14:textId="77777777" w:rsidR="00047EC0" w:rsidRPr="00C21991" w:rsidRDefault="00047EC0" w:rsidP="00047EC0">
            <w:pPr>
              <w:pStyle w:val="TAL"/>
            </w:pPr>
            <w:r w:rsidRPr="00C21991">
              <w:t>c40</w:t>
            </w:r>
          </w:p>
        </w:tc>
      </w:tr>
      <w:tr w:rsidR="00BE6D41" w:rsidRPr="00C21991" w14:paraId="0BA6425F" w14:textId="77777777">
        <w:tc>
          <w:tcPr>
            <w:tcW w:w="851" w:type="dxa"/>
          </w:tcPr>
          <w:p w14:paraId="4E0526B1" w14:textId="77777777" w:rsidR="00BE6D41" w:rsidRPr="00C21991" w:rsidRDefault="00BE6D41">
            <w:pPr>
              <w:pStyle w:val="TAL"/>
            </w:pPr>
            <w:r w:rsidRPr="00C21991">
              <w:t>23</w:t>
            </w:r>
          </w:p>
        </w:tc>
        <w:tc>
          <w:tcPr>
            <w:tcW w:w="2665" w:type="dxa"/>
          </w:tcPr>
          <w:p w14:paraId="36AA4392" w14:textId="77777777" w:rsidR="00BE6D41" w:rsidRPr="00C21991" w:rsidRDefault="00BE6D41">
            <w:pPr>
              <w:pStyle w:val="TAL"/>
            </w:pPr>
            <w:r w:rsidRPr="00C21991">
              <w:t>Subscription-State</w:t>
            </w:r>
          </w:p>
        </w:tc>
        <w:tc>
          <w:tcPr>
            <w:tcW w:w="1021" w:type="dxa"/>
          </w:tcPr>
          <w:p w14:paraId="3CEF07C3" w14:textId="77777777" w:rsidR="00BE6D41" w:rsidRPr="00C21991" w:rsidRDefault="00BE6D41">
            <w:pPr>
              <w:pStyle w:val="TAL"/>
            </w:pPr>
            <w:r w:rsidRPr="00C21991">
              <w:t>[28] 8.2.3</w:t>
            </w:r>
          </w:p>
        </w:tc>
        <w:tc>
          <w:tcPr>
            <w:tcW w:w="1021" w:type="dxa"/>
          </w:tcPr>
          <w:p w14:paraId="3909A7DF" w14:textId="77777777" w:rsidR="00BE6D41" w:rsidRPr="00C21991" w:rsidRDefault="00BE6D41">
            <w:pPr>
              <w:pStyle w:val="TAL"/>
            </w:pPr>
            <w:r w:rsidRPr="00C21991">
              <w:t>m</w:t>
            </w:r>
          </w:p>
        </w:tc>
        <w:tc>
          <w:tcPr>
            <w:tcW w:w="1021" w:type="dxa"/>
          </w:tcPr>
          <w:p w14:paraId="4279DC4B" w14:textId="77777777" w:rsidR="00BE6D41" w:rsidRPr="00C21991" w:rsidRDefault="00BE6D41">
            <w:pPr>
              <w:pStyle w:val="TAL"/>
            </w:pPr>
            <w:r w:rsidRPr="00C21991">
              <w:t>m</w:t>
            </w:r>
          </w:p>
        </w:tc>
        <w:tc>
          <w:tcPr>
            <w:tcW w:w="1021" w:type="dxa"/>
          </w:tcPr>
          <w:p w14:paraId="5805119F" w14:textId="77777777" w:rsidR="00BE6D41" w:rsidRPr="00C21991" w:rsidRDefault="00BE6D41">
            <w:pPr>
              <w:pStyle w:val="TAL"/>
            </w:pPr>
            <w:r w:rsidRPr="00C21991">
              <w:t>[28] 8.2.3</w:t>
            </w:r>
          </w:p>
        </w:tc>
        <w:tc>
          <w:tcPr>
            <w:tcW w:w="1021" w:type="dxa"/>
          </w:tcPr>
          <w:p w14:paraId="5581DB93" w14:textId="77777777" w:rsidR="00BE6D41" w:rsidRPr="00C21991" w:rsidRDefault="00BE6D41">
            <w:pPr>
              <w:pStyle w:val="TAL"/>
            </w:pPr>
            <w:proofErr w:type="spellStart"/>
            <w:r w:rsidRPr="00C21991">
              <w:t>i</w:t>
            </w:r>
            <w:proofErr w:type="spellEnd"/>
          </w:p>
        </w:tc>
        <w:tc>
          <w:tcPr>
            <w:tcW w:w="1021" w:type="dxa"/>
          </w:tcPr>
          <w:p w14:paraId="71D175EF" w14:textId="77777777" w:rsidR="00BE6D41" w:rsidRPr="00C21991" w:rsidRDefault="00BE6D41">
            <w:pPr>
              <w:pStyle w:val="TAL"/>
            </w:pPr>
            <w:proofErr w:type="spellStart"/>
            <w:r w:rsidRPr="00C21991">
              <w:t>i</w:t>
            </w:r>
            <w:proofErr w:type="spellEnd"/>
          </w:p>
        </w:tc>
      </w:tr>
      <w:tr w:rsidR="00BE6D41" w:rsidRPr="00C21991" w14:paraId="23DD6655" w14:textId="77777777">
        <w:tc>
          <w:tcPr>
            <w:tcW w:w="851" w:type="dxa"/>
          </w:tcPr>
          <w:p w14:paraId="044CE366" w14:textId="77777777" w:rsidR="00BE6D41" w:rsidRPr="00C21991" w:rsidRDefault="00BE6D41">
            <w:pPr>
              <w:pStyle w:val="TAL"/>
            </w:pPr>
            <w:r w:rsidRPr="00C21991">
              <w:t>24</w:t>
            </w:r>
          </w:p>
        </w:tc>
        <w:tc>
          <w:tcPr>
            <w:tcW w:w="2665" w:type="dxa"/>
          </w:tcPr>
          <w:p w14:paraId="14BC6BF7" w14:textId="77777777" w:rsidR="00BE6D41" w:rsidRPr="00C21991" w:rsidRDefault="00BE6D41">
            <w:pPr>
              <w:pStyle w:val="TAL"/>
            </w:pPr>
            <w:r w:rsidRPr="00C21991">
              <w:t>Supported</w:t>
            </w:r>
          </w:p>
        </w:tc>
        <w:tc>
          <w:tcPr>
            <w:tcW w:w="1021" w:type="dxa"/>
          </w:tcPr>
          <w:p w14:paraId="1B86A724" w14:textId="77777777" w:rsidR="00BE6D41" w:rsidRPr="00C21991" w:rsidRDefault="00BE6D41">
            <w:pPr>
              <w:pStyle w:val="TAL"/>
            </w:pPr>
            <w:r w:rsidRPr="00C21991">
              <w:t>[26] 20.37</w:t>
            </w:r>
          </w:p>
        </w:tc>
        <w:tc>
          <w:tcPr>
            <w:tcW w:w="1021" w:type="dxa"/>
          </w:tcPr>
          <w:p w14:paraId="17C6E3B3" w14:textId="77777777" w:rsidR="00BE6D41" w:rsidRPr="00C21991" w:rsidRDefault="00BE6D41">
            <w:pPr>
              <w:pStyle w:val="TAL"/>
            </w:pPr>
            <w:r w:rsidRPr="00C21991">
              <w:t>m</w:t>
            </w:r>
          </w:p>
        </w:tc>
        <w:tc>
          <w:tcPr>
            <w:tcW w:w="1021" w:type="dxa"/>
          </w:tcPr>
          <w:p w14:paraId="441A18C7" w14:textId="77777777" w:rsidR="00BE6D41" w:rsidRPr="00C21991" w:rsidRDefault="00BE6D41">
            <w:pPr>
              <w:pStyle w:val="TAL"/>
            </w:pPr>
            <w:r w:rsidRPr="00C21991">
              <w:t>m</w:t>
            </w:r>
          </w:p>
        </w:tc>
        <w:tc>
          <w:tcPr>
            <w:tcW w:w="1021" w:type="dxa"/>
          </w:tcPr>
          <w:p w14:paraId="38356076" w14:textId="77777777" w:rsidR="00BE6D41" w:rsidRPr="00C21991" w:rsidRDefault="00BE6D41">
            <w:pPr>
              <w:pStyle w:val="TAL"/>
            </w:pPr>
            <w:r w:rsidRPr="00C21991">
              <w:t>[26] 20.37</w:t>
            </w:r>
          </w:p>
        </w:tc>
        <w:tc>
          <w:tcPr>
            <w:tcW w:w="1021" w:type="dxa"/>
          </w:tcPr>
          <w:p w14:paraId="72C2645C" w14:textId="77777777" w:rsidR="00BE6D41" w:rsidRPr="00C21991" w:rsidRDefault="00BE6D41">
            <w:pPr>
              <w:pStyle w:val="TAL"/>
            </w:pPr>
            <w:r w:rsidRPr="00C21991">
              <w:t>c6</w:t>
            </w:r>
          </w:p>
        </w:tc>
        <w:tc>
          <w:tcPr>
            <w:tcW w:w="1021" w:type="dxa"/>
          </w:tcPr>
          <w:p w14:paraId="269100EE" w14:textId="77777777" w:rsidR="00BE6D41" w:rsidRPr="00C21991" w:rsidRDefault="00BE6D41">
            <w:pPr>
              <w:pStyle w:val="TAL"/>
            </w:pPr>
            <w:r w:rsidRPr="00C21991">
              <w:t>c6</w:t>
            </w:r>
          </w:p>
        </w:tc>
      </w:tr>
      <w:tr w:rsidR="00546923" w:rsidRPr="00C21991" w14:paraId="01F02B2D" w14:textId="77777777">
        <w:tc>
          <w:tcPr>
            <w:tcW w:w="851" w:type="dxa"/>
          </w:tcPr>
          <w:p w14:paraId="7FAB835F" w14:textId="77777777" w:rsidR="00546923" w:rsidRPr="00C21991" w:rsidRDefault="00546923" w:rsidP="00546923">
            <w:pPr>
              <w:pStyle w:val="TAL"/>
            </w:pPr>
            <w:r w:rsidRPr="00C21991">
              <w:t>24A</w:t>
            </w:r>
          </w:p>
        </w:tc>
        <w:tc>
          <w:tcPr>
            <w:tcW w:w="2665" w:type="dxa"/>
          </w:tcPr>
          <w:p w14:paraId="71DBD210" w14:textId="77777777" w:rsidR="00546923" w:rsidRPr="00C21991" w:rsidRDefault="00546923" w:rsidP="00546923">
            <w:pPr>
              <w:pStyle w:val="TAL"/>
            </w:pPr>
            <w:r w:rsidRPr="00C21991">
              <w:t>Resource-Priority</w:t>
            </w:r>
          </w:p>
        </w:tc>
        <w:tc>
          <w:tcPr>
            <w:tcW w:w="1021" w:type="dxa"/>
          </w:tcPr>
          <w:p w14:paraId="1916A813" w14:textId="77777777" w:rsidR="00546923" w:rsidRPr="00C21991" w:rsidRDefault="00AC33A2" w:rsidP="00546923">
            <w:pPr>
              <w:pStyle w:val="TAL"/>
            </w:pPr>
            <w:r w:rsidRPr="00C21991">
              <w:t>[116</w:t>
            </w:r>
            <w:r w:rsidR="00546923" w:rsidRPr="00C21991">
              <w:t>] 3.1</w:t>
            </w:r>
          </w:p>
        </w:tc>
        <w:tc>
          <w:tcPr>
            <w:tcW w:w="1021" w:type="dxa"/>
          </w:tcPr>
          <w:p w14:paraId="153AA8E9" w14:textId="77777777" w:rsidR="00546923" w:rsidRPr="00C21991" w:rsidRDefault="00546923" w:rsidP="00546923">
            <w:pPr>
              <w:pStyle w:val="TAL"/>
            </w:pPr>
            <w:r w:rsidRPr="00C21991">
              <w:t>c36</w:t>
            </w:r>
          </w:p>
        </w:tc>
        <w:tc>
          <w:tcPr>
            <w:tcW w:w="1021" w:type="dxa"/>
          </w:tcPr>
          <w:p w14:paraId="066EBB7B" w14:textId="77777777" w:rsidR="00546923" w:rsidRPr="00C21991" w:rsidRDefault="00546923" w:rsidP="00546923">
            <w:pPr>
              <w:pStyle w:val="TAL"/>
            </w:pPr>
            <w:r w:rsidRPr="00C21991">
              <w:t>c36</w:t>
            </w:r>
          </w:p>
        </w:tc>
        <w:tc>
          <w:tcPr>
            <w:tcW w:w="1021" w:type="dxa"/>
          </w:tcPr>
          <w:p w14:paraId="611B0013" w14:textId="77777777" w:rsidR="00546923" w:rsidRPr="00C21991" w:rsidRDefault="00AC33A2" w:rsidP="00546923">
            <w:pPr>
              <w:pStyle w:val="TAL"/>
            </w:pPr>
            <w:r w:rsidRPr="00C21991">
              <w:t>[116</w:t>
            </w:r>
            <w:r w:rsidR="00546923" w:rsidRPr="00C21991">
              <w:t>] 3.1</w:t>
            </w:r>
          </w:p>
        </w:tc>
        <w:tc>
          <w:tcPr>
            <w:tcW w:w="1021" w:type="dxa"/>
          </w:tcPr>
          <w:p w14:paraId="63DEC10D" w14:textId="77777777" w:rsidR="00546923" w:rsidRPr="00C21991" w:rsidRDefault="00546923" w:rsidP="00546923">
            <w:pPr>
              <w:pStyle w:val="TAL"/>
            </w:pPr>
            <w:r w:rsidRPr="00C21991">
              <w:t>c36</w:t>
            </w:r>
          </w:p>
        </w:tc>
        <w:tc>
          <w:tcPr>
            <w:tcW w:w="1021" w:type="dxa"/>
          </w:tcPr>
          <w:p w14:paraId="73A0FBFE" w14:textId="77777777" w:rsidR="00546923" w:rsidRPr="00C21991" w:rsidRDefault="00546923" w:rsidP="00546923">
            <w:pPr>
              <w:pStyle w:val="TAL"/>
            </w:pPr>
            <w:r w:rsidRPr="00C21991">
              <w:t>c36</w:t>
            </w:r>
          </w:p>
        </w:tc>
      </w:tr>
      <w:tr w:rsidR="00BE6D41" w:rsidRPr="00C21991" w14:paraId="68778E00" w14:textId="77777777">
        <w:tc>
          <w:tcPr>
            <w:tcW w:w="851" w:type="dxa"/>
          </w:tcPr>
          <w:p w14:paraId="75B50009" w14:textId="77777777" w:rsidR="00BE6D41" w:rsidRPr="00C21991" w:rsidRDefault="00BE6D41">
            <w:pPr>
              <w:pStyle w:val="TAL"/>
            </w:pPr>
            <w:r w:rsidRPr="00C21991">
              <w:t>25</w:t>
            </w:r>
          </w:p>
        </w:tc>
        <w:tc>
          <w:tcPr>
            <w:tcW w:w="2665" w:type="dxa"/>
          </w:tcPr>
          <w:p w14:paraId="3BCF5D4C" w14:textId="77777777" w:rsidR="00BE6D41" w:rsidRPr="00C21991" w:rsidRDefault="00BE6D41">
            <w:pPr>
              <w:pStyle w:val="TAL"/>
            </w:pPr>
            <w:r w:rsidRPr="00C21991">
              <w:t>Timestamp</w:t>
            </w:r>
          </w:p>
        </w:tc>
        <w:tc>
          <w:tcPr>
            <w:tcW w:w="1021" w:type="dxa"/>
          </w:tcPr>
          <w:p w14:paraId="1D3AF91D" w14:textId="77777777" w:rsidR="00BE6D41" w:rsidRPr="00C21991" w:rsidRDefault="00BE6D41">
            <w:pPr>
              <w:pStyle w:val="TAL"/>
            </w:pPr>
            <w:r w:rsidRPr="00C21991">
              <w:t>[26] 20.38</w:t>
            </w:r>
          </w:p>
        </w:tc>
        <w:tc>
          <w:tcPr>
            <w:tcW w:w="1021" w:type="dxa"/>
          </w:tcPr>
          <w:p w14:paraId="7A739277" w14:textId="77777777" w:rsidR="00BE6D41" w:rsidRPr="00C21991" w:rsidRDefault="00BE6D41">
            <w:pPr>
              <w:pStyle w:val="TAL"/>
            </w:pPr>
            <w:r w:rsidRPr="00C21991">
              <w:t>m</w:t>
            </w:r>
          </w:p>
        </w:tc>
        <w:tc>
          <w:tcPr>
            <w:tcW w:w="1021" w:type="dxa"/>
          </w:tcPr>
          <w:p w14:paraId="3EC6E3A1" w14:textId="77777777" w:rsidR="00BE6D41" w:rsidRPr="00C21991" w:rsidRDefault="00BE6D41">
            <w:pPr>
              <w:pStyle w:val="TAL"/>
            </w:pPr>
            <w:r w:rsidRPr="00C21991">
              <w:t>m</w:t>
            </w:r>
          </w:p>
        </w:tc>
        <w:tc>
          <w:tcPr>
            <w:tcW w:w="1021" w:type="dxa"/>
          </w:tcPr>
          <w:p w14:paraId="6F176FD4" w14:textId="77777777" w:rsidR="00BE6D41" w:rsidRPr="00C21991" w:rsidRDefault="00BE6D41">
            <w:pPr>
              <w:pStyle w:val="TAL"/>
            </w:pPr>
            <w:r w:rsidRPr="00C21991">
              <w:t>[26] 20.38</w:t>
            </w:r>
          </w:p>
        </w:tc>
        <w:tc>
          <w:tcPr>
            <w:tcW w:w="1021" w:type="dxa"/>
          </w:tcPr>
          <w:p w14:paraId="7129F7C5" w14:textId="77777777" w:rsidR="00BE6D41" w:rsidRPr="00C21991" w:rsidRDefault="00BE6D41">
            <w:pPr>
              <w:pStyle w:val="TAL"/>
            </w:pPr>
            <w:proofErr w:type="spellStart"/>
            <w:r w:rsidRPr="00C21991">
              <w:t>i</w:t>
            </w:r>
            <w:proofErr w:type="spellEnd"/>
          </w:p>
        </w:tc>
        <w:tc>
          <w:tcPr>
            <w:tcW w:w="1021" w:type="dxa"/>
          </w:tcPr>
          <w:p w14:paraId="72134629" w14:textId="77777777" w:rsidR="00BE6D41" w:rsidRPr="00C21991" w:rsidRDefault="00BE6D41">
            <w:pPr>
              <w:pStyle w:val="TAL"/>
            </w:pPr>
            <w:proofErr w:type="spellStart"/>
            <w:r w:rsidRPr="00C21991">
              <w:t>i</w:t>
            </w:r>
            <w:proofErr w:type="spellEnd"/>
          </w:p>
        </w:tc>
      </w:tr>
      <w:tr w:rsidR="00BE6D41" w:rsidRPr="00C21991" w14:paraId="77A87538" w14:textId="77777777">
        <w:tc>
          <w:tcPr>
            <w:tcW w:w="851" w:type="dxa"/>
          </w:tcPr>
          <w:p w14:paraId="4D8F809F" w14:textId="77777777" w:rsidR="00BE6D41" w:rsidRPr="00C21991" w:rsidRDefault="00BE6D41">
            <w:pPr>
              <w:pStyle w:val="TAL"/>
            </w:pPr>
            <w:r w:rsidRPr="00C21991">
              <w:t>26</w:t>
            </w:r>
          </w:p>
        </w:tc>
        <w:tc>
          <w:tcPr>
            <w:tcW w:w="2665" w:type="dxa"/>
          </w:tcPr>
          <w:p w14:paraId="15463FD0" w14:textId="77777777" w:rsidR="00BE6D41" w:rsidRPr="00C21991" w:rsidRDefault="00BE6D41">
            <w:pPr>
              <w:pStyle w:val="TAL"/>
            </w:pPr>
            <w:r w:rsidRPr="00C21991">
              <w:t>To</w:t>
            </w:r>
          </w:p>
        </w:tc>
        <w:tc>
          <w:tcPr>
            <w:tcW w:w="1021" w:type="dxa"/>
          </w:tcPr>
          <w:p w14:paraId="430ABF31" w14:textId="77777777" w:rsidR="00BE6D41" w:rsidRPr="00C21991" w:rsidRDefault="00BE6D41">
            <w:pPr>
              <w:pStyle w:val="TAL"/>
            </w:pPr>
            <w:r w:rsidRPr="00C21991">
              <w:t>[26] 20.39</w:t>
            </w:r>
          </w:p>
        </w:tc>
        <w:tc>
          <w:tcPr>
            <w:tcW w:w="1021" w:type="dxa"/>
          </w:tcPr>
          <w:p w14:paraId="0E559039" w14:textId="77777777" w:rsidR="00BE6D41" w:rsidRPr="00C21991" w:rsidRDefault="00BE6D41">
            <w:pPr>
              <w:pStyle w:val="TAL"/>
            </w:pPr>
            <w:r w:rsidRPr="00C21991">
              <w:t>m</w:t>
            </w:r>
          </w:p>
        </w:tc>
        <w:tc>
          <w:tcPr>
            <w:tcW w:w="1021" w:type="dxa"/>
          </w:tcPr>
          <w:p w14:paraId="038A90E2" w14:textId="77777777" w:rsidR="00BE6D41" w:rsidRPr="00C21991" w:rsidRDefault="00BE6D41">
            <w:pPr>
              <w:pStyle w:val="TAL"/>
            </w:pPr>
            <w:r w:rsidRPr="00C21991">
              <w:t>m</w:t>
            </w:r>
          </w:p>
        </w:tc>
        <w:tc>
          <w:tcPr>
            <w:tcW w:w="1021" w:type="dxa"/>
          </w:tcPr>
          <w:p w14:paraId="75E4EE16" w14:textId="77777777" w:rsidR="00BE6D41" w:rsidRPr="00C21991" w:rsidRDefault="00BE6D41">
            <w:pPr>
              <w:pStyle w:val="TAL"/>
            </w:pPr>
            <w:r w:rsidRPr="00C21991">
              <w:t>[26] 20.39</w:t>
            </w:r>
          </w:p>
        </w:tc>
        <w:tc>
          <w:tcPr>
            <w:tcW w:w="1021" w:type="dxa"/>
          </w:tcPr>
          <w:p w14:paraId="6A8EC6D6" w14:textId="77777777" w:rsidR="00BE6D41" w:rsidRPr="00C21991" w:rsidRDefault="00BE6D41">
            <w:pPr>
              <w:pStyle w:val="TAL"/>
            </w:pPr>
            <w:r w:rsidRPr="00C21991">
              <w:t>m</w:t>
            </w:r>
          </w:p>
        </w:tc>
        <w:tc>
          <w:tcPr>
            <w:tcW w:w="1021" w:type="dxa"/>
          </w:tcPr>
          <w:p w14:paraId="026F01E6" w14:textId="77777777" w:rsidR="00BE6D41" w:rsidRPr="00C21991" w:rsidRDefault="00BE6D41">
            <w:pPr>
              <w:pStyle w:val="TAL"/>
            </w:pPr>
            <w:r w:rsidRPr="00C21991">
              <w:t>m</w:t>
            </w:r>
          </w:p>
        </w:tc>
      </w:tr>
      <w:tr w:rsidR="00BE6D41" w:rsidRPr="00C21991" w14:paraId="2DD064A6" w14:textId="77777777">
        <w:tc>
          <w:tcPr>
            <w:tcW w:w="851" w:type="dxa"/>
          </w:tcPr>
          <w:p w14:paraId="14A5ED0B" w14:textId="77777777" w:rsidR="00BE6D41" w:rsidRPr="00C21991" w:rsidRDefault="00BE6D41">
            <w:pPr>
              <w:pStyle w:val="TAL"/>
            </w:pPr>
            <w:r w:rsidRPr="00C21991">
              <w:t>27</w:t>
            </w:r>
          </w:p>
        </w:tc>
        <w:tc>
          <w:tcPr>
            <w:tcW w:w="2665" w:type="dxa"/>
          </w:tcPr>
          <w:p w14:paraId="3C83879A" w14:textId="77777777" w:rsidR="00BE6D41" w:rsidRPr="00C21991" w:rsidRDefault="00BE6D41">
            <w:pPr>
              <w:pStyle w:val="TAL"/>
            </w:pPr>
            <w:r w:rsidRPr="00C21991">
              <w:t>User-Agent</w:t>
            </w:r>
          </w:p>
        </w:tc>
        <w:tc>
          <w:tcPr>
            <w:tcW w:w="1021" w:type="dxa"/>
          </w:tcPr>
          <w:p w14:paraId="1CF5F929" w14:textId="77777777" w:rsidR="00BE6D41" w:rsidRPr="00C21991" w:rsidRDefault="00BE6D41">
            <w:pPr>
              <w:pStyle w:val="TAL"/>
            </w:pPr>
            <w:r w:rsidRPr="00C21991">
              <w:t>[26] 20.41</w:t>
            </w:r>
          </w:p>
        </w:tc>
        <w:tc>
          <w:tcPr>
            <w:tcW w:w="1021" w:type="dxa"/>
          </w:tcPr>
          <w:p w14:paraId="2364680C" w14:textId="77777777" w:rsidR="00BE6D41" w:rsidRPr="00C21991" w:rsidRDefault="00BE6D41">
            <w:pPr>
              <w:pStyle w:val="TAL"/>
            </w:pPr>
            <w:r w:rsidRPr="00C21991">
              <w:t>m</w:t>
            </w:r>
          </w:p>
        </w:tc>
        <w:tc>
          <w:tcPr>
            <w:tcW w:w="1021" w:type="dxa"/>
          </w:tcPr>
          <w:p w14:paraId="5DF85924" w14:textId="77777777" w:rsidR="00BE6D41" w:rsidRPr="00C21991" w:rsidRDefault="00BE6D41">
            <w:pPr>
              <w:pStyle w:val="TAL"/>
            </w:pPr>
            <w:r w:rsidRPr="00C21991">
              <w:t>m</w:t>
            </w:r>
          </w:p>
        </w:tc>
        <w:tc>
          <w:tcPr>
            <w:tcW w:w="1021" w:type="dxa"/>
          </w:tcPr>
          <w:p w14:paraId="1B80B08B" w14:textId="77777777" w:rsidR="00BE6D41" w:rsidRPr="00C21991" w:rsidRDefault="00BE6D41">
            <w:pPr>
              <w:pStyle w:val="TAL"/>
            </w:pPr>
            <w:r w:rsidRPr="00C21991">
              <w:t>[26] 20.41</w:t>
            </w:r>
          </w:p>
        </w:tc>
        <w:tc>
          <w:tcPr>
            <w:tcW w:w="1021" w:type="dxa"/>
          </w:tcPr>
          <w:p w14:paraId="33017EA4" w14:textId="77777777" w:rsidR="00BE6D41" w:rsidRPr="00C21991" w:rsidRDefault="00BE6D41">
            <w:pPr>
              <w:pStyle w:val="TAL"/>
            </w:pPr>
            <w:proofErr w:type="spellStart"/>
            <w:r w:rsidRPr="00C21991">
              <w:t>i</w:t>
            </w:r>
            <w:proofErr w:type="spellEnd"/>
          </w:p>
        </w:tc>
        <w:tc>
          <w:tcPr>
            <w:tcW w:w="1021" w:type="dxa"/>
          </w:tcPr>
          <w:p w14:paraId="5B64319E" w14:textId="77777777" w:rsidR="00BE6D41" w:rsidRPr="00C21991" w:rsidRDefault="00BE6D41">
            <w:pPr>
              <w:pStyle w:val="TAL"/>
            </w:pPr>
            <w:proofErr w:type="spellStart"/>
            <w:r w:rsidRPr="00C21991">
              <w:t>i</w:t>
            </w:r>
            <w:proofErr w:type="spellEnd"/>
          </w:p>
        </w:tc>
      </w:tr>
      <w:tr w:rsidR="00BE6D41" w:rsidRPr="00C21991" w14:paraId="03EF5E60" w14:textId="77777777">
        <w:tc>
          <w:tcPr>
            <w:tcW w:w="851" w:type="dxa"/>
          </w:tcPr>
          <w:p w14:paraId="2EB1FD83" w14:textId="77777777" w:rsidR="00BE6D41" w:rsidRPr="00C21991" w:rsidRDefault="00BE6D41">
            <w:pPr>
              <w:pStyle w:val="TAL"/>
            </w:pPr>
            <w:r w:rsidRPr="00C21991">
              <w:t>28</w:t>
            </w:r>
          </w:p>
        </w:tc>
        <w:tc>
          <w:tcPr>
            <w:tcW w:w="2665" w:type="dxa"/>
          </w:tcPr>
          <w:p w14:paraId="7D574FD2" w14:textId="77777777" w:rsidR="00BE6D41" w:rsidRPr="00C21991" w:rsidRDefault="00BE6D41">
            <w:pPr>
              <w:pStyle w:val="TAL"/>
            </w:pPr>
            <w:r w:rsidRPr="00C21991">
              <w:t>Via</w:t>
            </w:r>
          </w:p>
        </w:tc>
        <w:tc>
          <w:tcPr>
            <w:tcW w:w="1021" w:type="dxa"/>
          </w:tcPr>
          <w:p w14:paraId="199E2533" w14:textId="77777777" w:rsidR="00BE6D41" w:rsidRPr="00C21991" w:rsidRDefault="00BE6D41">
            <w:pPr>
              <w:pStyle w:val="TAL"/>
            </w:pPr>
            <w:r w:rsidRPr="00C21991">
              <w:t>[26] 20.42</w:t>
            </w:r>
          </w:p>
        </w:tc>
        <w:tc>
          <w:tcPr>
            <w:tcW w:w="1021" w:type="dxa"/>
          </w:tcPr>
          <w:p w14:paraId="6305DD62" w14:textId="77777777" w:rsidR="00BE6D41" w:rsidRPr="00C21991" w:rsidRDefault="00BE6D41">
            <w:pPr>
              <w:pStyle w:val="TAL"/>
            </w:pPr>
            <w:r w:rsidRPr="00C21991">
              <w:t>m</w:t>
            </w:r>
          </w:p>
        </w:tc>
        <w:tc>
          <w:tcPr>
            <w:tcW w:w="1021" w:type="dxa"/>
          </w:tcPr>
          <w:p w14:paraId="730AD9DB" w14:textId="77777777" w:rsidR="00BE6D41" w:rsidRPr="00C21991" w:rsidRDefault="00BE6D41">
            <w:pPr>
              <w:pStyle w:val="TAL"/>
            </w:pPr>
            <w:r w:rsidRPr="00C21991">
              <w:t>m</w:t>
            </w:r>
          </w:p>
        </w:tc>
        <w:tc>
          <w:tcPr>
            <w:tcW w:w="1021" w:type="dxa"/>
          </w:tcPr>
          <w:p w14:paraId="02549DEC" w14:textId="77777777" w:rsidR="00BE6D41" w:rsidRPr="00C21991" w:rsidRDefault="00BE6D41">
            <w:pPr>
              <w:pStyle w:val="TAL"/>
            </w:pPr>
            <w:r w:rsidRPr="00C21991">
              <w:t>[26] 20.42</w:t>
            </w:r>
          </w:p>
        </w:tc>
        <w:tc>
          <w:tcPr>
            <w:tcW w:w="1021" w:type="dxa"/>
          </w:tcPr>
          <w:p w14:paraId="033B27DA" w14:textId="77777777" w:rsidR="00BE6D41" w:rsidRPr="00C21991" w:rsidRDefault="00BE6D41">
            <w:pPr>
              <w:pStyle w:val="TAL"/>
            </w:pPr>
            <w:r w:rsidRPr="00C21991">
              <w:t>m</w:t>
            </w:r>
          </w:p>
        </w:tc>
        <w:tc>
          <w:tcPr>
            <w:tcW w:w="1021" w:type="dxa"/>
          </w:tcPr>
          <w:p w14:paraId="0F7483C2" w14:textId="77777777" w:rsidR="00BE6D41" w:rsidRPr="00C21991" w:rsidRDefault="00BE6D41">
            <w:pPr>
              <w:pStyle w:val="TAL"/>
            </w:pPr>
            <w:r w:rsidRPr="00C21991">
              <w:t>m</w:t>
            </w:r>
          </w:p>
        </w:tc>
      </w:tr>
      <w:tr w:rsidR="00BE6D41" w:rsidRPr="00C21991" w14:paraId="01F6CB99" w14:textId="77777777">
        <w:tc>
          <w:tcPr>
            <w:tcW w:w="851" w:type="dxa"/>
          </w:tcPr>
          <w:p w14:paraId="11043DDF" w14:textId="77777777" w:rsidR="00BE6D41" w:rsidRPr="00C21991" w:rsidRDefault="00BE6D41">
            <w:pPr>
              <w:pStyle w:val="TAL"/>
            </w:pPr>
            <w:r w:rsidRPr="00C21991">
              <w:t>29</w:t>
            </w:r>
          </w:p>
        </w:tc>
        <w:tc>
          <w:tcPr>
            <w:tcW w:w="2665" w:type="dxa"/>
          </w:tcPr>
          <w:p w14:paraId="6AC64FBF" w14:textId="77777777" w:rsidR="00BE6D41" w:rsidRPr="00C21991" w:rsidRDefault="00BE6D41">
            <w:pPr>
              <w:pStyle w:val="TAL"/>
            </w:pPr>
            <w:r w:rsidRPr="00C21991">
              <w:t>Warning</w:t>
            </w:r>
          </w:p>
        </w:tc>
        <w:tc>
          <w:tcPr>
            <w:tcW w:w="1021" w:type="dxa"/>
          </w:tcPr>
          <w:p w14:paraId="54EE41D3" w14:textId="77777777" w:rsidR="00BE6D41" w:rsidRPr="00C21991" w:rsidRDefault="00BE6D41">
            <w:pPr>
              <w:pStyle w:val="TAL"/>
            </w:pPr>
            <w:r w:rsidRPr="00C21991">
              <w:t>[26] 20.43</w:t>
            </w:r>
          </w:p>
        </w:tc>
        <w:tc>
          <w:tcPr>
            <w:tcW w:w="1021" w:type="dxa"/>
          </w:tcPr>
          <w:p w14:paraId="53601198" w14:textId="77777777" w:rsidR="00BE6D41" w:rsidRPr="00C21991" w:rsidRDefault="00BE6D41">
            <w:pPr>
              <w:pStyle w:val="TAL"/>
            </w:pPr>
            <w:r w:rsidRPr="00C21991">
              <w:t>m</w:t>
            </w:r>
          </w:p>
        </w:tc>
        <w:tc>
          <w:tcPr>
            <w:tcW w:w="1021" w:type="dxa"/>
          </w:tcPr>
          <w:p w14:paraId="278FDB2C" w14:textId="77777777" w:rsidR="00BE6D41" w:rsidRPr="00C21991" w:rsidRDefault="00BE6D41">
            <w:pPr>
              <w:pStyle w:val="TAL"/>
            </w:pPr>
            <w:r w:rsidRPr="00C21991">
              <w:t>m</w:t>
            </w:r>
          </w:p>
        </w:tc>
        <w:tc>
          <w:tcPr>
            <w:tcW w:w="1021" w:type="dxa"/>
          </w:tcPr>
          <w:p w14:paraId="54D7F07D" w14:textId="77777777" w:rsidR="00BE6D41" w:rsidRPr="00C21991" w:rsidRDefault="00BE6D41">
            <w:pPr>
              <w:pStyle w:val="TAL"/>
            </w:pPr>
            <w:r w:rsidRPr="00C21991">
              <w:t>[26] 20.43</w:t>
            </w:r>
          </w:p>
        </w:tc>
        <w:tc>
          <w:tcPr>
            <w:tcW w:w="1021" w:type="dxa"/>
          </w:tcPr>
          <w:p w14:paraId="7B31CC84" w14:textId="77777777" w:rsidR="00BE6D41" w:rsidRPr="00C21991" w:rsidRDefault="00BE6D41">
            <w:pPr>
              <w:pStyle w:val="TAL"/>
            </w:pPr>
            <w:proofErr w:type="spellStart"/>
            <w:r w:rsidRPr="00C21991">
              <w:t>i</w:t>
            </w:r>
            <w:proofErr w:type="spellEnd"/>
          </w:p>
        </w:tc>
        <w:tc>
          <w:tcPr>
            <w:tcW w:w="1021" w:type="dxa"/>
          </w:tcPr>
          <w:p w14:paraId="407FCD61" w14:textId="77777777" w:rsidR="00BE6D41" w:rsidRPr="00C21991" w:rsidRDefault="00BE6D41">
            <w:pPr>
              <w:pStyle w:val="TAL"/>
            </w:pPr>
            <w:proofErr w:type="spellStart"/>
            <w:r w:rsidRPr="00C21991">
              <w:t>i</w:t>
            </w:r>
            <w:proofErr w:type="spellEnd"/>
          </w:p>
        </w:tc>
      </w:tr>
      <w:tr w:rsidR="00BE6D41" w:rsidRPr="00C21991" w14:paraId="388993D6" w14:textId="77777777">
        <w:trPr>
          <w:cantSplit/>
        </w:trPr>
        <w:tc>
          <w:tcPr>
            <w:tcW w:w="9642" w:type="dxa"/>
            <w:gridSpan w:val="8"/>
          </w:tcPr>
          <w:p w14:paraId="73ED5963" w14:textId="77777777" w:rsidR="00BE6D41" w:rsidRPr="00C21991" w:rsidRDefault="00BE6D41">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738B1CA1" w14:textId="77777777" w:rsidR="00BE6D41" w:rsidRPr="00C21991" w:rsidRDefault="00BE6D41">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3AD65263" w14:textId="77777777" w:rsidR="00BE6D41" w:rsidRPr="00C21991" w:rsidRDefault="00BE6D41">
            <w:pPr>
              <w:pStyle w:val="TAN"/>
            </w:pPr>
            <w:r w:rsidRPr="00C21991">
              <w:t>c3:</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4B236A38" w14:textId="77777777" w:rsidR="00BE6D41" w:rsidRPr="00C21991" w:rsidRDefault="00BE6D41">
            <w:pPr>
              <w:pStyle w:val="TAN"/>
            </w:pPr>
            <w:r w:rsidRPr="00C21991">
              <w:t>c4:</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28AEC069" w14:textId="77777777" w:rsidR="00BE6D41" w:rsidRPr="00C21991" w:rsidRDefault="00BE6D41">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53183C5B" w14:textId="77777777" w:rsidR="00BE6D41" w:rsidRPr="00C21991" w:rsidRDefault="00BE6D41">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63D06272" w14:textId="77777777" w:rsidR="00BE6D41" w:rsidRPr="00C21991" w:rsidRDefault="00BE6D41">
            <w:pPr>
              <w:pStyle w:val="TAN"/>
            </w:pPr>
            <w:r w:rsidRPr="00C21991">
              <w:t>c7:</w:t>
            </w:r>
            <w:r w:rsidRPr="00C21991">
              <w:tab/>
              <w:t xml:space="preserve">IF A.162/14 THEN (IF A.162/22 OR A.162/27 THEN m </w:t>
            </w:r>
            <w:smartTag w:uri="urn:schemas-microsoft-com:office:smarttags" w:element="stockticker">
              <w:r w:rsidRPr="00C21991">
                <w:t>ELSE</w:t>
              </w:r>
            </w:smartTag>
            <w:r w:rsidRPr="00C21991">
              <w:t xml:space="preserve">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 or (the REFER method or SIP specific event notification).</w:t>
            </w:r>
          </w:p>
          <w:p w14:paraId="4C5DA520" w14:textId="77777777" w:rsidR="00BE6D41" w:rsidRPr="00C21991" w:rsidRDefault="00BE6D41">
            <w:pPr>
              <w:pStyle w:val="TAN"/>
            </w:pPr>
            <w:r w:rsidRPr="00C21991">
              <w:t>c8:</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3F94A42D" w14:textId="77777777" w:rsidR="00BE6D41" w:rsidRPr="00C21991" w:rsidRDefault="00BE6D41">
            <w:pPr>
              <w:pStyle w:val="TAN"/>
            </w:pPr>
            <w:r w:rsidRPr="00C21991">
              <w:t>c9:</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446B2D3C" w14:textId="77777777" w:rsidR="00BE6D41" w:rsidRPr="00C21991" w:rsidRDefault="00BE6D41">
            <w:pPr>
              <w:pStyle w:val="TAN"/>
            </w:pPr>
            <w:r w:rsidRPr="00C21991">
              <w:t>c10:</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5EB33D4C" w14:textId="77777777" w:rsidR="00BE6D41" w:rsidRPr="00C21991" w:rsidRDefault="00BE6D41">
            <w:pPr>
              <w:pStyle w:val="TAN"/>
            </w:pPr>
            <w:r w:rsidRPr="00C21991">
              <w:t>c11:</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1D437908" w14:textId="77777777" w:rsidR="00BE6D41" w:rsidRPr="00C21991" w:rsidRDefault="00BE6D41">
            <w:pPr>
              <w:pStyle w:val="TAN"/>
            </w:pPr>
            <w:r w:rsidRPr="00C21991">
              <w:t>c12:</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4086FB60" w14:textId="77777777" w:rsidR="00BE6D41" w:rsidRPr="00C21991" w:rsidRDefault="00BE6D41">
            <w:pPr>
              <w:pStyle w:val="TAN"/>
            </w:pPr>
            <w:r w:rsidRPr="00C21991">
              <w:t>c13:</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1566790E" w14:textId="77777777" w:rsidR="00BE6D41" w:rsidRPr="00C21991" w:rsidRDefault="00BE6D41">
            <w:pPr>
              <w:pStyle w:val="TAN"/>
            </w:pPr>
            <w:r w:rsidRPr="00C21991">
              <w:t>c14:</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173EC623" w14:textId="77777777" w:rsidR="00BE6D41" w:rsidRPr="00C21991" w:rsidRDefault="00BE6D41">
            <w:pPr>
              <w:pStyle w:val="TAN"/>
            </w:pPr>
            <w:r w:rsidRPr="00C21991">
              <w:t>c15:</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5E43DB18" w14:textId="77777777" w:rsidR="00BE6D41" w:rsidRPr="00C21991" w:rsidRDefault="00BE6D41">
            <w:pPr>
              <w:pStyle w:val="TAN"/>
            </w:pPr>
            <w:r w:rsidRPr="00C21991">
              <w:t>c16:</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6C391244" w14:textId="77777777" w:rsidR="00BE6D41" w:rsidRPr="00C21991" w:rsidRDefault="00BE6D41">
            <w:pPr>
              <w:pStyle w:val="TAN"/>
            </w:pPr>
            <w:r w:rsidRPr="00C21991">
              <w:t>c17:</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647E9FC8" w14:textId="77777777" w:rsidR="00BE6D41" w:rsidRPr="00C21991" w:rsidRDefault="00BE6D41">
            <w:pPr>
              <w:pStyle w:val="TAN"/>
            </w:pPr>
            <w:r w:rsidRPr="00C21991">
              <w:t>c18:</w:t>
            </w:r>
            <w:r w:rsidRPr="00C21991">
              <w:tab/>
              <w:t xml:space="preserve">IF </w:t>
            </w:r>
            <w:r w:rsidR="006826E3" w:rsidRPr="00C21991">
              <w:t xml:space="preserve">A.162/47 </w:t>
            </w:r>
            <w:r w:rsidR="00FC3F75" w:rsidRPr="00C21991">
              <w:t xml:space="preserve">OR A.162/4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FC3F75" w:rsidRPr="00C21991">
              <w:t xml:space="preserve"> or </w:t>
            </w:r>
            <w:proofErr w:type="spellStart"/>
            <w:r w:rsidR="00FC3F75" w:rsidRPr="00C21991">
              <w:t>mediasec</w:t>
            </w:r>
            <w:proofErr w:type="spellEnd"/>
            <w:r w:rsidR="00FC3F75" w:rsidRPr="00C21991">
              <w:t xml:space="preserve"> header field parameter for marking security mechanisms related to media</w:t>
            </w:r>
            <w:r w:rsidRPr="00C21991">
              <w:t>.</w:t>
            </w:r>
          </w:p>
          <w:p w14:paraId="68C496D8" w14:textId="77777777" w:rsidR="00BE6D41" w:rsidRPr="00C21991" w:rsidRDefault="00BE6D41">
            <w:pPr>
              <w:pStyle w:val="TAN"/>
            </w:pPr>
            <w:r w:rsidRPr="00C21991">
              <w:t>c19:</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58DBB87B" w14:textId="77777777" w:rsidR="00BE6D41" w:rsidRPr="00C21991" w:rsidRDefault="00BE6D41">
            <w:pPr>
              <w:pStyle w:val="TAN"/>
            </w:pPr>
            <w:r w:rsidRPr="00C21991">
              <w:t>c20:</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004122A0" w14:textId="77777777" w:rsidR="00BE6D41" w:rsidRPr="00C21991" w:rsidRDefault="00BE6D41">
            <w:pPr>
              <w:pStyle w:val="TAN"/>
            </w:pPr>
            <w:r w:rsidRPr="00C21991">
              <w:t>c21:</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5DDA02BB" w14:textId="77777777" w:rsidR="00BE6D41" w:rsidRPr="00C21991" w:rsidRDefault="00BE6D41">
            <w:pPr>
              <w:pStyle w:val="TAN"/>
            </w:pPr>
            <w:r w:rsidRPr="00C21991">
              <w:t>c22:</w:t>
            </w:r>
            <w:r w:rsidRPr="00C21991">
              <w:tab/>
              <w:t xml:space="preserve">IF A.162/5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w:t>
            </w:r>
          </w:p>
          <w:p w14:paraId="0FA79907" w14:textId="77777777" w:rsidR="00BE6D41" w:rsidRPr="00C21991" w:rsidRDefault="00BE6D41">
            <w:pPr>
              <w:pStyle w:val="TAN"/>
            </w:pPr>
            <w:r w:rsidRPr="00C21991">
              <w:t>c23:</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2BA66248" w14:textId="77777777" w:rsidR="00BE6D41" w:rsidRPr="00C21991" w:rsidRDefault="00BE6D41">
            <w:pPr>
              <w:pStyle w:val="TAN"/>
            </w:pPr>
            <w:r w:rsidRPr="00C21991">
              <w:t>c24:</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29153B99" w14:textId="77777777" w:rsidR="00BE6D41" w:rsidRPr="00C21991" w:rsidRDefault="00BE6D41" w:rsidP="00605EAC">
            <w:pPr>
              <w:pStyle w:val="TAN"/>
            </w:pPr>
            <w:r w:rsidRPr="00C21991">
              <w:t>c25:</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2E9C3573" w14:textId="77777777" w:rsidR="00BE6D41" w:rsidRPr="00C21991" w:rsidRDefault="00BE6D41" w:rsidP="00605EAC">
            <w:pPr>
              <w:pStyle w:val="TAN"/>
            </w:pPr>
            <w:r w:rsidRPr="00C21991">
              <w:t>c26:</w:t>
            </w:r>
            <w:r w:rsidRPr="00C21991">
              <w:tab/>
              <w:t xml:space="preserve">IF A.162/70 THEN m </w:t>
            </w:r>
            <w:smartTag w:uri="urn:schemas-microsoft-com:office:smarttags" w:element="stockticker">
              <w:r w:rsidRPr="00C21991">
                <w:t>ELSE</w:t>
              </w:r>
            </w:smartTag>
            <w:r w:rsidRPr="00C21991">
              <w:t xml:space="preserve"> n/a - - SIP location conveyance.</w:t>
            </w:r>
          </w:p>
          <w:p w14:paraId="39BB4097" w14:textId="77777777" w:rsidR="00BE6D41" w:rsidRPr="00C21991" w:rsidRDefault="00BE6D41" w:rsidP="00BE6D41">
            <w:pPr>
              <w:pStyle w:val="TAN"/>
            </w:pPr>
            <w:r w:rsidRPr="00C21991">
              <w:t>c2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5FA9A317" w14:textId="77777777" w:rsidR="00546923" w:rsidRPr="00C21991" w:rsidRDefault="00BE6D41" w:rsidP="00546923">
            <w:pPr>
              <w:pStyle w:val="TAN"/>
              <w:rPr>
                <w:rFonts w:eastAsia="MS Mincho"/>
              </w:rPr>
            </w:pPr>
            <w:r w:rsidRPr="00C21991">
              <w:t>c28:</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09E29914" w14:textId="77777777" w:rsidR="00755651" w:rsidRPr="00C21991" w:rsidRDefault="00755651" w:rsidP="00755651">
            <w:pPr>
              <w:pStyle w:val="TAN"/>
              <w:rPr>
                <w:szCs w:val="24"/>
              </w:rPr>
            </w:pPr>
            <w:r w:rsidRPr="00C21991">
              <w:rPr>
                <w:szCs w:val="24"/>
              </w:rPr>
              <w:t>c29:</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55174112" w14:textId="77777777" w:rsidR="00755651" w:rsidRPr="00C21991" w:rsidRDefault="00755651" w:rsidP="00755651">
            <w:pPr>
              <w:pStyle w:val="TAN"/>
              <w:rPr>
                <w:rFonts w:eastAsia="MS Mincho"/>
              </w:rPr>
            </w:pPr>
            <w:r w:rsidRPr="00C21991">
              <w:rPr>
                <w:szCs w:val="24"/>
              </w:rPr>
              <w:t>c30:</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78284134" w14:textId="77777777" w:rsidR="00965CA9" w:rsidRPr="00C21991" w:rsidRDefault="00546923" w:rsidP="00965CA9">
            <w:pPr>
              <w:pStyle w:val="TAN"/>
              <w:rPr>
                <w:szCs w:val="24"/>
              </w:rPr>
            </w:pPr>
            <w:r w:rsidRPr="00C21991">
              <w:rPr>
                <w:rFonts w:eastAsia="MS Mincho"/>
              </w:rPr>
              <w:t>c36:</w:t>
            </w:r>
            <w:r w:rsidRPr="00C21991">
              <w:rPr>
                <w:rFonts w:eastAsia="MS Mincho"/>
              </w:rPr>
              <w:tab/>
              <w:t xml:space="preserve">IF A.162/80A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MESSAGE, SUBSCRIBE, NOTIFY in communications resource priority for </w:t>
            </w:r>
            <w:r w:rsidRPr="00C21991">
              <w:rPr>
                <w:szCs w:val="24"/>
              </w:rPr>
              <w:t>the session initiation protocol.</w:t>
            </w:r>
          </w:p>
          <w:p w14:paraId="3B5A56C9" w14:textId="77777777" w:rsidR="00BE6D41" w:rsidRPr="00C21991" w:rsidRDefault="00047EC0" w:rsidP="00047EC0">
            <w:pPr>
              <w:pStyle w:val="TAN"/>
              <w:rPr>
                <w:rFonts w:eastAsia="SimSun"/>
                <w:lang w:eastAsia="zh-CN"/>
              </w:rPr>
            </w:pPr>
            <w:r w:rsidRPr="00C21991">
              <w:rPr>
                <w:rFonts w:eastAsia="SimSun"/>
                <w:lang w:eastAsia="zh-CN"/>
              </w:rPr>
              <w:t>c40:</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13C03045" w14:textId="77777777" w:rsidR="00A2659C" w:rsidRPr="00C21991" w:rsidRDefault="00A2659C" w:rsidP="00A2659C">
            <w:pPr>
              <w:pStyle w:val="TAN"/>
            </w:pPr>
            <w:r w:rsidRPr="00C21991">
              <w:t>c41:</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4F0872F9" w14:textId="77777777" w:rsidR="009438ED" w:rsidRPr="00C21991" w:rsidRDefault="009438ED" w:rsidP="00A2659C">
            <w:pPr>
              <w:pStyle w:val="TAN"/>
            </w:pPr>
            <w:r w:rsidRPr="00C21991">
              <w:t>c42:</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122FA53C" w14:textId="77777777" w:rsidR="002140EB" w:rsidRPr="00C21991" w:rsidRDefault="002140EB" w:rsidP="002140EB">
            <w:pPr>
              <w:pStyle w:val="TAN"/>
            </w:pPr>
            <w:r w:rsidRPr="00C21991">
              <w:t>c43:</w:t>
            </w:r>
            <w:r w:rsidRPr="00C21991">
              <w:tab/>
              <w:t>IF A.162/</w:t>
            </w:r>
            <w:r w:rsidR="00AE1243" w:rsidRPr="00C21991">
              <w:t>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48E29C0E" w14:textId="77777777" w:rsidR="002140EB" w:rsidRPr="00C21991" w:rsidRDefault="002140EB" w:rsidP="002140EB">
            <w:pPr>
              <w:pStyle w:val="TAN"/>
            </w:pPr>
            <w:r w:rsidRPr="00C21991">
              <w:t>c44:</w:t>
            </w:r>
            <w:r w:rsidRPr="00C21991">
              <w:tab/>
              <w:t>IF A.162/</w:t>
            </w:r>
            <w:r w:rsidR="00AE1243" w:rsidRPr="00C21991">
              <w:t>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r w:rsidR="00BE6D41" w:rsidRPr="00C21991" w14:paraId="47551623" w14:textId="77777777">
        <w:trPr>
          <w:cantSplit/>
        </w:trPr>
        <w:tc>
          <w:tcPr>
            <w:tcW w:w="9642" w:type="dxa"/>
            <w:gridSpan w:val="8"/>
          </w:tcPr>
          <w:p w14:paraId="10F94EEA" w14:textId="77777777" w:rsidR="00BE6D41" w:rsidRPr="00C21991" w:rsidRDefault="00BE6D41">
            <w:pPr>
              <w:pStyle w:val="TAN"/>
            </w:pPr>
            <w:r w:rsidRPr="00C21991">
              <w:t>NOTE:</w:t>
            </w:r>
            <w:r w:rsidRPr="00C21991">
              <w:tab/>
              <w:t>c1 refers to the UA role major capability as this is the case of a proxy that also acts as a UA specifically for SUBSCRIBE and NOTIFY.</w:t>
            </w:r>
          </w:p>
        </w:tc>
      </w:tr>
    </w:tbl>
    <w:p w14:paraId="263F2039" w14:textId="77777777" w:rsidR="00897956" w:rsidRPr="00C21991" w:rsidRDefault="00897956"/>
    <w:p w14:paraId="5EC3E693" w14:textId="77777777" w:rsidR="00897956" w:rsidRPr="00C21991" w:rsidRDefault="00897956">
      <w:pPr>
        <w:keepNext/>
        <w:keepLines/>
      </w:pPr>
      <w:r w:rsidRPr="00C21991">
        <w:t>Prerequisite A.163/10 - - NOTIFY request</w:t>
      </w:r>
    </w:p>
    <w:p w14:paraId="1C717444" w14:textId="77777777" w:rsidR="00897956" w:rsidRPr="00C21991" w:rsidRDefault="00897956">
      <w:pPr>
        <w:pStyle w:val="TH"/>
      </w:pPr>
      <w:bookmarkStart w:id="3639" w:name="_CRTableA_220"/>
      <w:r w:rsidRPr="00C21991">
        <w:t>Table </w:t>
      </w:r>
      <w:bookmarkEnd w:id="3639"/>
      <w:r w:rsidRPr="00C21991">
        <w:t>A.220: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CFBDC14" w14:textId="77777777">
        <w:trPr>
          <w:cantSplit/>
        </w:trPr>
        <w:tc>
          <w:tcPr>
            <w:tcW w:w="851" w:type="dxa"/>
            <w:vMerge w:val="restart"/>
          </w:tcPr>
          <w:p w14:paraId="47860688" w14:textId="77777777" w:rsidR="00897956" w:rsidRPr="00C21991" w:rsidRDefault="00897956">
            <w:pPr>
              <w:pStyle w:val="TAH"/>
            </w:pPr>
            <w:r w:rsidRPr="00C21991">
              <w:t>Item</w:t>
            </w:r>
          </w:p>
        </w:tc>
        <w:tc>
          <w:tcPr>
            <w:tcW w:w="2665" w:type="dxa"/>
            <w:vMerge w:val="restart"/>
          </w:tcPr>
          <w:p w14:paraId="7BB5613A" w14:textId="77777777" w:rsidR="00897956" w:rsidRPr="00C21991" w:rsidRDefault="00897956">
            <w:pPr>
              <w:pStyle w:val="TAH"/>
            </w:pPr>
            <w:r w:rsidRPr="00C21991">
              <w:t>Header</w:t>
            </w:r>
          </w:p>
        </w:tc>
        <w:tc>
          <w:tcPr>
            <w:tcW w:w="3063" w:type="dxa"/>
            <w:gridSpan w:val="3"/>
          </w:tcPr>
          <w:p w14:paraId="785FD565" w14:textId="77777777" w:rsidR="00897956" w:rsidRPr="00C21991" w:rsidRDefault="00897956">
            <w:pPr>
              <w:pStyle w:val="TAH"/>
            </w:pPr>
            <w:r w:rsidRPr="00C21991">
              <w:t>Sending</w:t>
            </w:r>
          </w:p>
        </w:tc>
        <w:tc>
          <w:tcPr>
            <w:tcW w:w="3063" w:type="dxa"/>
            <w:gridSpan w:val="3"/>
          </w:tcPr>
          <w:p w14:paraId="0F8A701E" w14:textId="77777777" w:rsidR="00897956" w:rsidRPr="00C21991" w:rsidRDefault="00897956">
            <w:pPr>
              <w:pStyle w:val="TAH"/>
              <w:rPr>
                <w:b w:val="0"/>
              </w:rPr>
            </w:pPr>
            <w:r w:rsidRPr="00C21991">
              <w:t>Receiving</w:t>
            </w:r>
          </w:p>
        </w:tc>
      </w:tr>
      <w:tr w:rsidR="00897956" w:rsidRPr="00C21991" w14:paraId="6C9A85C5" w14:textId="77777777">
        <w:trPr>
          <w:cantSplit/>
        </w:trPr>
        <w:tc>
          <w:tcPr>
            <w:tcW w:w="851" w:type="dxa"/>
            <w:vMerge/>
          </w:tcPr>
          <w:p w14:paraId="7536D968" w14:textId="77777777" w:rsidR="00897956" w:rsidRPr="00C21991" w:rsidRDefault="00897956">
            <w:pPr>
              <w:pStyle w:val="TAH"/>
            </w:pPr>
          </w:p>
        </w:tc>
        <w:tc>
          <w:tcPr>
            <w:tcW w:w="2665" w:type="dxa"/>
            <w:vMerge/>
          </w:tcPr>
          <w:p w14:paraId="543F6B6F" w14:textId="77777777" w:rsidR="00897956" w:rsidRPr="00C21991" w:rsidRDefault="00897956">
            <w:pPr>
              <w:pStyle w:val="TAH"/>
            </w:pPr>
          </w:p>
        </w:tc>
        <w:tc>
          <w:tcPr>
            <w:tcW w:w="1021" w:type="dxa"/>
          </w:tcPr>
          <w:p w14:paraId="20095685" w14:textId="77777777" w:rsidR="00897956" w:rsidRPr="00C21991" w:rsidRDefault="00897956">
            <w:pPr>
              <w:pStyle w:val="TAH"/>
            </w:pPr>
            <w:r w:rsidRPr="00C21991">
              <w:t>Ref.</w:t>
            </w:r>
          </w:p>
        </w:tc>
        <w:tc>
          <w:tcPr>
            <w:tcW w:w="1021" w:type="dxa"/>
          </w:tcPr>
          <w:p w14:paraId="2148F3F3" w14:textId="77777777" w:rsidR="00897956" w:rsidRPr="00C21991" w:rsidRDefault="00897956">
            <w:pPr>
              <w:pStyle w:val="TAH"/>
            </w:pPr>
            <w:r w:rsidRPr="00C21991">
              <w:t>RFC status</w:t>
            </w:r>
          </w:p>
        </w:tc>
        <w:tc>
          <w:tcPr>
            <w:tcW w:w="1021" w:type="dxa"/>
          </w:tcPr>
          <w:p w14:paraId="06C37DA2" w14:textId="77777777" w:rsidR="00897956" w:rsidRPr="00C21991" w:rsidRDefault="00897956">
            <w:pPr>
              <w:pStyle w:val="TAH"/>
            </w:pPr>
            <w:r w:rsidRPr="00C21991">
              <w:t>Profile status</w:t>
            </w:r>
          </w:p>
        </w:tc>
        <w:tc>
          <w:tcPr>
            <w:tcW w:w="1021" w:type="dxa"/>
          </w:tcPr>
          <w:p w14:paraId="14B766DA" w14:textId="77777777" w:rsidR="00897956" w:rsidRPr="00C21991" w:rsidRDefault="00897956">
            <w:pPr>
              <w:pStyle w:val="TAH"/>
            </w:pPr>
            <w:r w:rsidRPr="00C21991">
              <w:t>Ref.</w:t>
            </w:r>
          </w:p>
        </w:tc>
        <w:tc>
          <w:tcPr>
            <w:tcW w:w="1021" w:type="dxa"/>
          </w:tcPr>
          <w:p w14:paraId="5AF1791C" w14:textId="77777777" w:rsidR="00897956" w:rsidRPr="00C21991" w:rsidRDefault="00897956">
            <w:pPr>
              <w:pStyle w:val="TAH"/>
            </w:pPr>
            <w:r w:rsidRPr="00C21991">
              <w:t>RFC status</w:t>
            </w:r>
          </w:p>
        </w:tc>
        <w:tc>
          <w:tcPr>
            <w:tcW w:w="1021" w:type="dxa"/>
          </w:tcPr>
          <w:p w14:paraId="7CBFFEAF" w14:textId="77777777" w:rsidR="00897956" w:rsidRPr="00C21991" w:rsidRDefault="00897956">
            <w:pPr>
              <w:pStyle w:val="TAH"/>
            </w:pPr>
            <w:r w:rsidRPr="00C21991">
              <w:t>Profile status</w:t>
            </w:r>
          </w:p>
        </w:tc>
      </w:tr>
      <w:tr w:rsidR="00897956" w:rsidRPr="00C21991" w14:paraId="29B76A08" w14:textId="77777777">
        <w:tc>
          <w:tcPr>
            <w:tcW w:w="851" w:type="dxa"/>
          </w:tcPr>
          <w:p w14:paraId="7F0ABCB1" w14:textId="77777777" w:rsidR="00897956" w:rsidRPr="00C21991" w:rsidRDefault="00897956">
            <w:pPr>
              <w:pStyle w:val="TAL"/>
            </w:pPr>
            <w:r w:rsidRPr="00C21991">
              <w:t>1</w:t>
            </w:r>
          </w:p>
        </w:tc>
        <w:tc>
          <w:tcPr>
            <w:tcW w:w="2665" w:type="dxa"/>
          </w:tcPr>
          <w:p w14:paraId="59F5C251" w14:textId="77777777" w:rsidR="00897956" w:rsidRPr="00C21991" w:rsidRDefault="00897956">
            <w:pPr>
              <w:pStyle w:val="TAL"/>
            </w:pPr>
            <w:proofErr w:type="spellStart"/>
            <w:r w:rsidRPr="00C21991">
              <w:t>sipfrag</w:t>
            </w:r>
            <w:proofErr w:type="spellEnd"/>
          </w:p>
        </w:tc>
        <w:tc>
          <w:tcPr>
            <w:tcW w:w="1021" w:type="dxa"/>
          </w:tcPr>
          <w:p w14:paraId="442C8C8B" w14:textId="77777777" w:rsidR="00897956" w:rsidRPr="00C21991" w:rsidRDefault="00897956">
            <w:pPr>
              <w:pStyle w:val="TAL"/>
            </w:pPr>
            <w:r w:rsidRPr="00C21991">
              <w:t>[37] 2</w:t>
            </w:r>
          </w:p>
        </w:tc>
        <w:tc>
          <w:tcPr>
            <w:tcW w:w="1021" w:type="dxa"/>
          </w:tcPr>
          <w:p w14:paraId="7C1898A5" w14:textId="77777777" w:rsidR="00897956" w:rsidRPr="00C21991" w:rsidRDefault="00897956">
            <w:pPr>
              <w:pStyle w:val="TAL"/>
            </w:pPr>
            <w:r w:rsidRPr="00C21991">
              <w:t>m</w:t>
            </w:r>
          </w:p>
        </w:tc>
        <w:tc>
          <w:tcPr>
            <w:tcW w:w="1021" w:type="dxa"/>
          </w:tcPr>
          <w:p w14:paraId="56A4DE36" w14:textId="77777777" w:rsidR="00897956" w:rsidRPr="00C21991" w:rsidRDefault="00897956">
            <w:pPr>
              <w:pStyle w:val="TAL"/>
            </w:pPr>
            <w:r w:rsidRPr="00C21991">
              <w:t>m</w:t>
            </w:r>
          </w:p>
        </w:tc>
        <w:tc>
          <w:tcPr>
            <w:tcW w:w="1021" w:type="dxa"/>
          </w:tcPr>
          <w:p w14:paraId="0DEDA998" w14:textId="77777777" w:rsidR="00897956" w:rsidRPr="00C21991" w:rsidRDefault="00897956">
            <w:pPr>
              <w:pStyle w:val="TAL"/>
            </w:pPr>
            <w:r w:rsidRPr="00C21991">
              <w:t>[37] 2</w:t>
            </w:r>
          </w:p>
        </w:tc>
        <w:tc>
          <w:tcPr>
            <w:tcW w:w="1021" w:type="dxa"/>
          </w:tcPr>
          <w:p w14:paraId="718FD5E0" w14:textId="77777777" w:rsidR="00897956" w:rsidRPr="00C21991" w:rsidRDefault="00897956">
            <w:pPr>
              <w:pStyle w:val="TAL"/>
            </w:pPr>
            <w:proofErr w:type="spellStart"/>
            <w:r w:rsidRPr="00C21991">
              <w:t>i</w:t>
            </w:r>
            <w:proofErr w:type="spellEnd"/>
          </w:p>
        </w:tc>
        <w:tc>
          <w:tcPr>
            <w:tcW w:w="1021" w:type="dxa"/>
          </w:tcPr>
          <w:p w14:paraId="360CF247" w14:textId="77777777" w:rsidR="00897956" w:rsidRPr="00C21991" w:rsidRDefault="00897956">
            <w:pPr>
              <w:pStyle w:val="TAL"/>
            </w:pPr>
            <w:proofErr w:type="spellStart"/>
            <w:r w:rsidRPr="00C21991">
              <w:t>i</w:t>
            </w:r>
            <w:proofErr w:type="spellEnd"/>
          </w:p>
        </w:tc>
      </w:tr>
      <w:tr w:rsidR="00F22884" w:rsidRPr="00C21991" w14:paraId="28386E26" w14:textId="77777777" w:rsidTr="00F22884">
        <w:tc>
          <w:tcPr>
            <w:tcW w:w="851" w:type="dxa"/>
            <w:tcBorders>
              <w:top w:val="single" w:sz="4" w:space="0" w:color="auto"/>
              <w:left w:val="single" w:sz="4" w:space="0" w:color="auto"/>
              <w:bottom w:val="single" w:sz="4" w:space="0" w:color="auto"/>
              <w:right w:val="single" w:sz="4" w:space="0" w:color="auto"/>
            </w:tcBorders>
          </w:tcPr>
          <w:p w14:paraId="7C6B7F62" w14:textId="77777777" w:rsidR="00F22884" w:rsidRPr="00C21991" w:rsidRDefault="00F22884" w:rsidP="000F76F5">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4302C192" w14:textId="77777777" w:rsidR="00F22884" w:rsidRPr="00C21991" w:rsidRDefault="00F22884" w:rsidP="000F76F5">
            <w:pPr>
              <w:pStyle w:val="TAL"/>
            </w:pPr>
            <w:r w:rsidRPr="00C21991">
              <w:t>event package</w:t>
            </w:r>
          </w:p>
        </w:tc>
        <w:tc>
          <w:tcPr>
            <w:tcW w:w="1021" w:type="dxa"/>
            <w:tcBorders>
              <w:top w:val="single" w:sz="4" w:space="0" w:color="auto"/>
              <w:left w:val="single" w:sz="4" w:space="0" w:color="auto"/>
              <w:bottom w:val="single" w:sz="4" w:space="0" w:color="auto"/>
              <w:right w:val="single" w:sz="4" w:space="0" w:color="auto"/>
            </w:tcBorders>
          </w:tcPr>
          <w:p w14:paraId="5BC8D854" w14:textId="77777777" w:rsidR="00F22884" w:rsidRPr="00C21991" w:rsidRDefault="00F22884" w:rsidP="000F76F5">
            <w:pPr>
              <w:pStyle w:val="TAL"/>
            </w:pPr>
            <w:r w:rsidRPr="00C21991">
              <w:t>[28]</w:t>
            </w:r>
          </w:p>
        </w:tc>
        <w:tc>
          <w:tcPr>
            <w:tcW w:w="1021" w:type="dxa"/>
            <w:tcBorders>
              <w:top w:val="single" w:sz="4" w:space="0" w:color="auto"/>
              <w:left w:val="single" w:sz="4" w:space="0" w:color="auto"/>
              <w:bottom w:val="single" w:sz="4" w:space="0" w:color="auto"/>
              <w:right w:val="single" w:sz="4" w:space="0" w:color="auto"/>
            </w:tcBorders>
          </w:tcPr>
          <w:p w14:paraId="431FE3A2" w14:textId="77777777" w:rsidR="00F22884" w:rsidRPr="00C21991" w:rsidRDefault="00F22884" w:rsidP="000F76F5">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396CA4E1" w14:textId="77777777" w:rsidR="00F22884" w:rsidRPr="00C21991" w:rsidRDefault="00F22884" w:rsidP="000F76F5">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17FE1C37" w14:textId="77777777" w:rsidR="00F22884" w:rsidRPr="00C21991" w:rsidRDefault="00F22884" w:rsidP="000F76F5">
            <w:pPr>
              <w:pStyle w:val="TAL"/>
            </w:pPr>
            <w:r w:rsidRPr="00C21991">
              <w:t>[28]</w:t>
            </w:r>
          </w:p>
        </w:tc>
        <w:tc>
          <w:tcPr>
            <w:tcW w:w="1021" w:type="dxa"/>
            <w:tcBorders>
              <w:top w:val="single" w:sz="4" w:space="0" w:color="auto"/>
              <w:left w:val="single" w:sz="4" w:space="0" w:color="auto"/>
              <w:bottom w:val="single" w:sz="4" w:space="0" w:color="auto"/>
              <w:right w:val="single" w:sz="4" w:space="0" w:color="auto"/>
            </w:tcBorders>
          </w:tcPr>
          <w:p w14:paraId="0A8D209B" w14:textId="77777777" w:rsidR="00F22884" w:rsidRPr="00C21991" w:rsidRDefault="00F22884" w:rsidP="000F76F5">
            <w:pPr>
              <w:pStyle w:val="TAL"/>
            </w:pPr>
            <w:proofErr w:type="spellStart"/>
            <w:r w:rsidRPr="00C21991">
              <w:t>i</w:t>
            </w:r>
            <w:proofErr w:type="spellEnd"/>
          </w:p>
        </w:tc>
        <w:tc>
          <w:tcPr>
            <w:tcW w:w="1021" w:type="dxa"/>
            <w:tcBorders>
              <w:top w:val="single" w:sz="4" w:space="0" w:color="auto"/>
              <w:left w:val="single" w:sz="4" w:space="0" w:color="auto"/>
              <w:bottom w:val="single" w:sz="4" w:space="0" w:color="auto"/>
              <w:right w:val="single" w:sz="4" w:space="0" w:color="auto"/>
            </w:tcBorders>
          </w:tcPr>
          <w:p w14:paraId="63289DBE" w14:textId="77777777" w:rsidR="00F22884" w:rsidRPr="00C21991" w:rsidRDefault="00F22884" w:rsidP="000F76F5">
            <w:pPr>
              <w:pStyle w:val="TAL"/>
            </w:pPr>
            <w:proofErr w:type="spellStart"/>
            <w:r w:rsidRPr="00C21991">
              <w:t>i</w:t>
            </w:r>
            <w:proofErr w:type="spellEnd"/>
          </w:p>
        </w:tc>
      </w:tr>
    </w:tbl>
    <w:p w14:paraId="17E65F67" w14:textId="77777777" w:rsidR="00897956" w:rsidRPr="00C21991" w:rsidRDefault="00897956"/>
    <w:p w14:paraId="7BE6C3B6" w14:textId="77777777" w:rsidR="006D4656" w:rsidRPr="00C21991" w:rsidRDefault="006D4656" w:rsidP="006D4656">
      <w:pPr>
        <w:keepNext/>
        <w:keepLines/>
      </w:pPr>
      <w:r w:rsidRPr="00C21991">
        <w:t>Prerequisite A.163/11 - - NOTIFY response</w:t>
      </w:r>
    </w:p>
    <w:p w14:paraId="5EEF2064" w14:textId="77777777" w:rsidR="006D4656" w:rsidRPr="00C21991" w:rsidRDefault="006D4656" w:rsidP="006D4656">
      <w:pPr>
        <w:keepNext/>
        <w:keepLines/>
      </w:pPr>
      <w:r w:rsidRPr="00C21991">
        <w:t>Prerequisite: A.164/1 - - Additional for 100 (Trying) response</w:t>
      </w:r>
    </w:p>
    <w:p w14:paraId="16BA7F29" w14:textId="77777777" w:rsidR="006D4656" w:rsidRPr="00C21991" w:rsidRDefault="006D4656" w:rsidP="006D4656">
      <w:pPr>
        <w:pStyle w:val="TH"/>
      </w:pPr>
      <w:bookmarkStart w:id="3640" w:name="_CRTableA_220A"/>
      <w:r w:rsidRPr="00C21991">
        <w:t>Table </w:t>
      </w:r>
      <w:bookmarkEnd w:id="3640"/>
      <w:r w:rsidRPr="00C21991">
        <w:t>A.220A: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D4656" w:rsidRPr="00C21991" w14:paraId="02EC4B97" w14:textId="77777777">
        <w:trPr>
          <w:cantSplit/>
        </w:trPr>
        <w:tc>
          <w:tcPr>
            <w:tcW w:w="851" w:type="dxa"/>
            <w:vMerge w:val="restart"/>
          </w:tcPr>
          <w:p w14:paraId="0BAD11C7" w14:textId="77777777" w:rsidR="006D4656" w:rsidRPr="00C21991" w:rsidRDefault="006D4656" w:rsidP="00D43FE6">
            <w:pPr>
              <w:pStyle w:val="TAH"/>
            </w:pPr>
            <w:r w:rsidRPr="00C21991">
              <w:t>Item</w:t>
            </w:r>
          </w:p>
        </w:tc>
        <w:tc>
          <w:tcPr>
            <w:tcW w:w="2665" w:type="dxa"/>
            <w:vMerge w:val="restart"/>
          </w:tcPr>
          <w:p w14:paraId="098FB685" w14:textId="77777777" w:rsidR="006D4656" w:rsidRPr="00C21991" w:rsidRDefault="006D4656" w:rsidP="00D43FE6">
            <w:pPr>
              <w:pStyle w:val="TAH"/>
            </w:pPr>
            <w:r w:rsidRPr="00C21991">
              <w:t>Header</w:t>
            </w:r>
            <w:r w:rsidR="00F72361" w:rsidRPr="00C21991">
              <w:t xml:space="preserve"> field</w:t>
            </w:r>
          </w:p>
        </w:tc>
        <w:tc>
          <w:tcPr>
            <w:tcW w:w="3063" w:type="dxa"/>
            <w:gridSpan w:val="3"/>
          </w:tcPr>
          <w:p w14:paraId="6959BAC5" w14:textId="77777777" w:rsidR="006D4656" w:rsidRPr="00C21991" w:rsidRDefault="006D4656" w:rsidP="00D43FE6">
            <w:pPr>
              <w:pStyle w:val="TAH"/>
            </w:pPr>
            <w:r w:rsidRPr="00C21991">
              <w:t>Sending</w:t>
            </w:r>
          </w:p>
        </w:tc>
        <w:tc>
          <w:tcPr>
            <w:tcW w:w="3063" w:type="dxa"/>
            <w:gridSpan w:val="3"/>
          </w:tcPr>
          <w:p w14:paraId="325F0915" w14:textId="77777777" w:rsidR="006D4656" w:rsidRPr="00C21991" w:rsidRDefault="006D4656" w:rsidP="00D43FE6">
            <w:pPr>
              <w:pStyle w:val="TAH"/>
              <w:rPr>
                <w:b w:val="0"/>
              </w:rPr>
            </w:pPr>
            <w:r w:rsidRPr="00C21991">
              <w:t>Receiving</w:t>
            </w:r>
          </w:p>
        </w:tc>
      </w:tr>
      <w:tr w:rsidR="006D4656" w:rsidRPr="00C21991" w14:paraId="4FBE53DA" w14:textId="77777777">
        <w:trPr>
          <w:cantSplit/>
        </w:trPr>
        <w:tc>
          <w:tcPr>
            <w:tcW w:w="851" w:type="dxa"/>
            <w:vMerge/>
          </w:tcPr>
          <w:p w14:paraId="3E1C94FB" w14:textId="77777777" w:rsidR="006D4656" w:rsidRPr="00C21991" w:rsidRDefault="006D4656" w:rsidP="00D43FE6">
            <w:pPr>
              <w:pStyle w:val="TAH"/>
            </w:pPr>
          </w:p>
        </w:tc>
        <w:tc>
          <w:tcPr>
            <w:tcW w:w="2665" w:type="dxa"/>
            <w:vMerge/>
          </w:tcPr>
          <w:p w14:paraId="698C32B5" w14:textId="77777777" w:rsidR="006D4656" w:rsidRPr="00C21991" w:rsidRDefault="006D4656" w:rsidP="00D43FE6">
            <w:pPr>
              <w:pStyle w:val="TAH"/>
            </w:pPr>
          </w:p>
        </w:tc>
        <w:tc>
          <w:tcPr>
            <w:tcW w:w="1021" w:type="dxa"/>
          </w:tcPr>
          <w:p w14:paraId="42822C36" w14:textId="77777777" w:rsidR="006D4656" w:rsidRPr="00C21991" w:rsidRDefault="006D4656" w:rsidP="00D43FE6">
            <w:pPr>
              <w:pStyle w:val="TAH"/>
            </w:pPr>
            <w:r w:rsidRPr="00C21991">
              <w:t>Ref.</w:t>
            </w:r>
          </w:p>
        </w:tc>
        <w:tc>
          <w:tcPr>
            <w:tcW w:w="1021" w:type="dxa"/>
          </w:tcPr>
          <w:p w14:paraId="16E6E105" w14:textId="77777777" w:rsidR="006D4656" w:rsidRPr="00C21991" w:rsidRDefault="006D4656" w:rsidP="00D43FE6">
            <w:pPr>
              <w:pStyle w:val="TAH"/>
            </w:pPr>
            <w:r w:rsidRPr="00C21991">
              <w:t>RFC status</w:t>
            </w:r>
          </w:p>
        </w:tc>
        <w:tc>
          <w:tcPr>
            <w:tcW w:w="1021" w:type="dxa"/>
          </w:tcPr>
          <w:p w14:paraId="325348A5" w14:textId="77777777" w:rsidR="006D4656" w:rsidRPr="00C21991" w:rsidRDefault="006D4656" w:rsidP="00D43FE6">
            <w:pPr>
              <w:pStyle w:val="TAH"/>
            </w:pPr>
            <w:r w:rsidRPr="00C21991">
              <w:t>Profile status</w:t>
            </w:r>
          </w:p>
        </w:tc>
        <w:tc>
          <w:tcPr>
            <w:tcW w:w="1021" w:type="dxa"/>
          </w:tcPr>
          <w:p w14:paraId="4016B4E3" w14:textId="77777777" w:rsidR="006D4656" w:rsidRPr="00C21991" w:rsidRDefault="006D4656" w:rsidP="00D43FE6">
            <w:pPr>
              <w:pStyle w:val="TAH"/>
            </w:pPr>
            <w:r w:rsidRPr="00C21991">
              <w:t>Ref.</w:t>
            </w:r>
          </w:p>
        </w:tc>
        <w:tc>
          <w:tcPr>
            <w:tcW w:w="1021" w:type="dxa"/>
          </w:tcPr>
          <w:p w14:paraId="4226453A" w14:textId="77777777" w:rsidR="006D4656" w:rsidRPr="00C21991" w:rsidRDefault="006D4656" w:rsidP="00D43FE6">
            <w:pPr>
              <w:pStyle w:val="TAH"/>
            </w:pPr>
            <w:r w:rsidRPr="00C21991">
              <w:t>RFC status</w:t>
            </w:r>
          </w:p>
        </w:tc>
        <w:tc>
          <w:tcPr>
            <w:tcW w:w="1021" w:type="dxa"/>
          </w:tcPr>
          <w:p w14:paraId="513A96F7" w14:textId="77777777" w:rsidR="006D4656" w:rsidRPr="00C21991" w:rsidRDefault="006D4656" w:rsidP="00D43FE6">
            <w:pPr>
              <w:pStyle w:val="TAH"/>
            </w:pPr>
            <w:r w:rsidRPr="00C21991">
              <w:t>Profile status</w:t>
            </w:r>
          </w:p>
        </w:tc>
      </w:tr>
      <w:tr w:rsidR="006D4656" w:rsidRPr="00C21991" w14:paraId="55C675FF" w14:textId="77777777">
        <w:tc>
          <w:tcPr>
            <w:tcW w:w="851" w:type="dxa"/>
          </w:tcPr>
          <w:p w14:paraId="53A3AF08" w14:textId="77777777" w:rsidR="006D4656" w:rsidRPr="00C21991" w:rsidRDefault="006D4656" w:rsidP="00D43FE6">
            <w:pPr>
              <w:pStyle w:val="TAL"/>
            </w:pPr>
            <w:r w:rsidRPr="00C21991">
              <w:t>1</w:t>
            </w:r>
          </w:p>
        </w:tc>
        <w:tc>
          <w:tcPr>
            <w:tcW w:w="2665" w:type="dxa"/>
          </w:tcPr>
          <w:p w14:paraId="497EA1C5" w14:textId="77777777" w:rsidR="006D4656" w:rsidRPr="00C21991" w:rsidRDefault="006D4656" w:rsidP="00D43FE6">
            <w:pPr>
              <w:pStyle w:val="TAL"/>
            </w:pPr>
            <w:r w:rsidRPr="00C21991">
              <w:t>Call-ID</w:t>
            </w:r>
          </w:p>
        </w:tc>
        <w:tc>
          <w:tcPr>
            <w:tcW w:w="1021" w:type="dxa"/>
          </w:tcPr>
          <w:p w14:paraId="1A10D092" w14:textId="77777777" w:rsidR="006D4656" w:rsidRPr="00C21991" w:rsidRDefault="006D4656" w:rsidP="00D43FE6">
            <w:pPr>
              <w:pStyle w:val="TAL"/>
            </w:pPr>
            <w:r w:rsidRPr="00C21991">
              <w:t>[26] 20.8</w:t>
            </w:r>
          </w:p>
        </w:tc>
        <w:tc>
          <w:tcPr>
            <w:tcW w:w="1021" w:type="dxa"/>
          </w:tcPr>
          <w:p w14:paraId="121E27E4" w14:textId="77777777" w:rsidR="006D4656" w:rsidRPr="00C21991" w:rsidRDefault="006D4656" w:rsidP="00D43FE6">
            <w:pPr>
              <w:pStyle w:val="TAL"/>
            </w:pPr>
            <w:r w:rsidRPr="00C21991">
              <w:t>m</w:t>
            </w:r>
          </w:p>
        </w:tc>
        <w:tc>
          <w:tcPr>
            <w:tcW w:w="1021" w:type="dxa"/>
          </w:tcPr>
          <w:p w14:paraId="29ED07CF" w14:textId="77777777" w:rsidR="006D4656" w:rsidRPr="00C21991" w:rsidRDefault="006D4656" w:rsidP="00D43FE6">
            <w:pPr>
              <w:pStyle w:val="TAL"/>
            </w:pPr>
            <w:r w:rsidRPr="00C21991">
              <w:t>m</w:t>
            </w:r>
          </w:p>
        </w:tc>
        <w:tc>
          <w:tcPr>
            <w:tcW w:w="1021" w:type="dxa"/>
          </w:tcPr>
          <w:p w14:paraId="05514999" w14:textId="77777777" w:rsidR="006D4656" w:rsidRPr="00C21991" w:rsidRDefault="006D4656" w:rsidP="00D43FE6">
            <w:pPr>
              <w:pStyle w:val="TAL"/>
            </w:pPr>
            <w:r w:rsidRPr="00C21991">
              <w:t>[26] 20.8</w:t>
            </w:r>
          </w:p>
        </w:tc>
        <w:tc>
          <w:tcPr>
            <w:tcW w:w="1021" w:type="dxa"/>
          </w:tcPr>
          <w:p w14:paraId="1A812B4E" w14:textId="77777777" w:rsidR="006D4656" w:rsidRPr="00C21991" w:rsidRDefault="006D4656" w:rsidP="00D43FE6">
            <w:pPr>
              <w:pStyle w:val="TAL"/>
            </w:pPr>
            <w:r w:rsidRPr="00C21991">
              <w:t>m</w:t>
            </w:r>
          </w:p>
        </w:tc>
        <w:tc>
          <w:tcPr>
            <w:tcW w:w="1021" w:type="dxa"/>
          </w:tcPr>
          <w:p w14:paraId="68671611" w14:textId="77777777" w:rsidR="006D4656" w:rsidRPr="00C21991" w:rsidRDefault="006D4656" w:rsidP="00D43FE6">
            <w:pPr>
              <w:pStyle w:val="TAL"/>
            </w:pPr>
            <w:r w:rsidRPr="00C21991">
              <w:t>m</w:t>
            </w:r>
          </w:p>
        </w:tc>
      </w:tr>
      <w:tr w:rsidR="006D4656" w:rsidRPr="00C21991" w14:paraId="2C9B3CBB" w14:textId="77777777">
        <w:tc>
          <w:tcPr>
            <w:tcW w:w="851" w:type="dxa"/>
          </w:tcPr>
          <w:p w14:paraId="39A9A016" w14:textId="77777777" w:rsidR="006D4656" w:rsidRPr="00C21991" w:rsidRDefault="006D4656" w:rsidP="00D43FE6">
            <w:pPr>
              <w:pStyle w:val="TAL"/>
            </w:pPr>
            <w:r w:rsidRPr="00C21991">
              <w:t>2</w:t>
            </w:r>
          </w:p>
        </w:tc>
        <w:tc>
          <w:tcPr>
            <w:tcW w:w="2665" w:type="dxa"/>
          </w:tcPr>
          <w:p w14:paraId="3B6F4DC6" w14:textId="77777777" w:rsidR="006D4656" w:rsidRPr="00C21991" w:rsidRDefault="006D4656" w:rsidP="00D43FE6">
            <w:pPr>
              <w:pStyle w:val="TAL"/>
            </w:pPr>
            <w:r w:rsidRPr="00C21991">
              <w:t>Content-Length</w:t>
            </w:r>
          </w:p>
        </w:tc>
        <w:tc>
          <w:tcPr>
            <w:tcW w:w="1021" w:type="dxa"/>
          </w:tcPr>
          <w:p w14:paraId="38078058" w14:textId="77777777" w:rsidR="006D4656" w:rsidRPr="00C21991" w:rsidRDefault="006D4656" w:rsidP="00D43FE6">
            <w:pPr>
              <w:pStyle w:val="TAL"/>
            </w:pPr>
            <w:r w:rsidRPr="00C21991">
              <w:t>[26] 20.14</w:t>
            </w:r>
          </w:p>
        </w:tc>
        <w:tc>
          <w:tcPr>
            <w:tcW w:w="1021" w:type="dxa"/>
          </w:tcPr>
          <w:p w14:paraId="12D37A87" w14:textId="77777777" w:rsidR="006D4656" w:rsidRPr="00C21991" w:rsidRDefault="006D4656" w:rsidP="00D43FE6">
            <w:pPr>
              <w:pStyle w:val="TAL"/>
            </w:pPr>
            <w:r w:rsidRPr="00C21991">
              <w:t>m</w:t>
            </w:r>
          </w:p>
        </w:tc>
        <w:tc>
          <w:tcPr>
            <w:tcW w:w="1021" w:type="dxa"/>
          </w:tcPr>
          <w:p w14:paraId="56103641" w14:textId="77777777" w:rsidR="006D4656" w:rsidRPr="00C21991" w:rsidRDefault="006D4656" w:rsidP="00D43FE6">
            <w:pPr>
              <w:pStyle w:val="TAL"/>
            </w:pPr>
            <w:r w:rsidRPr="00C21991">
              <w:t>m</w:t>
            </w:r>
          </w:p>
        </w:tc>
        <w:tc>
          <w:tcPr>
            <w:tcW w:w="1021" w:type="dxa"/>
          </w:tcPr>
          <w:p w14:paraId="46FE31B5" w14:textId="77777777" w:rsidR="006D4656" w:rsidRPr="00C21991" w:rsidRDefault="006D4656" w:rsidP="00D43FE6">
            <w:pPr>
              <w:pStyle w:val="TAL"/>
            </w:pPr>
            <w:r w:rsidRPr="00C21991">
              <w:t>[26] 20.14</w:t>
            </w:r>
          </w:p>
        </w:tc>
        <w:tc>
          <w:tcPr>
            <w:tcW w:w="1021" w:type="dxa"/>
          </w:tcPr>
          <w:p w14:paraId="20C5BB48" w14:textId="77777777" w:rsidR="006D4656" w:rsidRPr="00C21991" w:rsidRDefault="006D4656" w:rsidP="00D43FE6">
            <w:pPr>
              <w:pStyle w:val="TAL"/>
            </w:pPr>
            <w:r w:rsidRPr="00C21991">
              <w:t>m</w:t>
            </w:r>
          </w:p>
        </w:tc>
        <w:tc>
          <w:tcPr>
            <w:tcW w:w="1021" w:type="dxa"/>
          </w:tcPr>
          <w:p w14:paraId="5CAE7A6B" w14:textId="77777777" w:rsidR="006D4656" w:rsidRPr="00C21991" w:rsidRDefault="006D4656" w:rsidP="00D43FE6">
            <w:pPr>
              <w:pStyle w:val="TAL"/>
            </w:pPr>
            <w:r w:rsidRPr="00C21991">
              <w:t>m</w:t>
            </w:r>
          </w:p>
        </w:tc>
      </w:tr>
      <w:tr w:rsidR="006D4656" w:rsidRPr="00C21991" w14:paraId="23132515" w14:textId="77777777">
        <w:tc>
          <w:tcPr>
            <w:tcW w:w="851" w:type="dxa"/>
          </w:tcPr>
          <w:p w14:paraId="5A758DF3" w14:textId="77777777" w:rsidR="006D4656" w:rsidRPr="00C21991" w:rsidRDefault="006D4656" w:rsidP="00D43FE6">
            <w:pPr>
              <w:pStyle w:val="TAL"/>
            </w:pPr>
            <w:r w:rsidRPr="00C21991">
              <w:t>3</w:t>
            </w:r>
          </w:p>
        </w:tc>
        <w:tc>
          <w:tcPr>
            <w:tcW w:w="2665" w:type="dxa"/>
          </w:tcPr>
          <w:p w14:paraId="6AD39012" w14:textId="77777777" w:rsidR="006D4656" w:rsidRPr="00C21991" w:rsidRDefault="006D4656" w:rsidP="00D43FE6">
            <w:pPr>
              <w:pStyle w:val="TAL"/>
            </w:pPr>
            <w:proofErr w:type="spellStart"/>
            <w:r w:rsidRPr="00C21991">
              <w:t>C</w:t>
            </w:r>
            <w:r w:rsidR="00AB6F58" w:rsidRPr="00C21991">
              <w:t>S</w:t>
            </w:r>
            <w:r w:rsidRPr="00C21991">
              <w:t>eq</w:t>
            </w:r>
            <w:proofErr w:type="spellEnd"/>
          </w:p>
        </w:tc>
        <w:tc>
          <w:tcPr>
            <w:tcW w:w="1021" w:type="dxa"/>
          </w:tcPr>
          <w:p w14:paraId="514AF8DA" w14:textId="77777777" w:rsidR="006D4656" w:rsidRPr="00C21991" w:rsidRDefault="006D4656" w:rsidP="00D43FE6">
            <w:pPr>
              <w:pStyle w:val="TAL"/>
            </w:pPr>
            <w:r w:rsidRPr="00C21991">
              <w:t>[26] 20.16</w:t>
            </w:r>
          </w:p>
        </w:tc>
        <w:tc>
          <w:tcPr>
            <w:tcW w:w="1021" w:type="dxa"/>
          </w:tcPr>
          <w:p w14:paraId="443995D7" w14:textId="77777777" w:rsidR="006D4656" w:rsidRPr="00C21991" w:rsidRDefault="006D4656" w:rsidP="00D43FE6">
            <w:pPr>
              <w:pStyle w:val="TAL"/>
            </w:pPr>
            <w:r w:rsidRPr="00C21991">
              <w:t>m</w:t>
            </w:r>
          </w:p>
        </w:tc>
        <w:tc>
          <w:tcPr>
            <w:tcW w:w="1021" w:type="dxa"/>
          </w:tcPr>
          <w:p w14:paraId="7036405B" w14:textId="77777777" w:rsidR="006D4656" w:rsidRPr="00C21991" w:rsidRDefault="006D4656" w:rsidP="00D43FE6">
            <w:pPr>
              <w:pStyle w:val="TAL"/>
            </w:pPr>
            <w:r w:rsidRPr="00C21991">
              <w:t>m</w:t>
            </w:r>
          </w:p>
        </w:tc>
        <w:tc>
          <w:tcPr>
            <w:tcW w:w="1021" w:type="dxa"/>
          </w:tcPr>
          <w:p w14:paraId="6C4FC86F" w14:textId="77777777" w:rsidR="006D4656" w:rsidRPr="00C21991" w:rsidRDefault="006D4656" w:rsidP="00D43FE6">
            <w:pPr>
              <w:pStyle w:val="TAL"/>
            </w:pPr>
            <w:r w:rsidRPr="00C21991">
              <w:t>[26] 20.16</w:t>
            </w:r>
          </w:p>
        </w:tc>
        <w:tc>
          <w:tcPr>
            <w:tcW w:w="1021" w:type="dxa"/>
          </w:tcPr>
          <w:p w14:paraId="4BC94163" w14:textId="77777777" w:rsidR="006D4656" w:rsidRPr="00C21991" w:rsidRDefault="006D4656" w:rsidP="00D43FE6">
            <w:pPr>
              <w:pStyle w:val="TAL"/>
            </w:pPr>
            <w:r w:rsidRPr="00C21991">
              <w:t>m</w:t>
            </w:r>
          </w:p>
        </w:tc>
        <w:tc>
          <w:tcPr>
            <w:tcW w:w="1021" w:type="dxa"/>
          </w:tcPr>
          <w:p w14:paraId="02DE3E92" w14:textId="77777777" w:rsidR="006D4656" w:rsidRPr="00C21991" w:rsidRDefault="006D4656" w:rsidP="00D43FE6">
            <w:pPr>
              <w:pStyle w:val="TAL"/>
            </w:pPr>
            <w:r w:rsidRPr="00C21991">
              <w:t>m</w:t>
            </w:r>
          </w:p>
        </w:tc>
      </w:tr>
      <w:tr w:rsidR="006D4656" w:rsidRPr="00C21991" w14:paraId="54B8A58E" w14:textId="77777777">
        <w:tc>
          <w:tcPr>
            <w:tcW w:w="851" w:type="dxa"/>
          </w:tcPr>
          <w:p w14:paraId="30825965" w14:textId="77777777" w:rsidR="006D4656" w:rsidRPr="00C21991" w:rsidRDefault="006D4656" w:rsidP="00D43FE6">
            <w:pPr>
              <w:pStyle w:val="TAL"/>
            </w:pPr>
            <w:r w:rsidRPr="00C21991">
              <w:t>4</w:t>
            </w:r>
          </w:p>
        </w:tc>
        <w:tc>
          <w:tcPr>
            <w:tcW w:w="2665" w:type="dxa"/>
          </w:tcPr>
          <w:p w14:paraId="13AC3C1B" w14:textId="77777777" w:rsidR="006D4656" w:rsidRPr="00C21991" w:rsidRDefault="006D4656" w:rsidP="00D43FE6">
            <w:pPr>
              <w:pStyle w:val="TAL"/>
            </w:pPr>
            <w:r w:rsidRPr="00C21991">
              <w:t>Date</w:t>
            </w:r>
          </w:p>
        </w:tc>
        <w:tc>
          <w:tcPr>
            <w:tcW w:w="1021" w:type="dxa"/>
          </w:tcPr>
          <w:p w14:paraId="518A8511" w14:textId="77777777" w:rsidR="006D4656" w:rsidRPr="00C21991" w:rsidRDefault="006D4656" w:rsidP="00D43FE6">
            <w:pPr>
              <w:pStyle w:val="TAL"/>
            </w:pPr>
            <w:r w:rsidRPr="00C21991">
              <w:t>[26] 20.17</w:t>
            </w:r>
          </w:p>
        </w:tc>
        <w:tc>
          <w:tcPr>
            <w:tcW w:w="1021" w:type="dxa"/>
          </w:tcPr>
          <w:p w14:paraId="4A1FABED" w14:textId="77777777" w:rsidR="006D4656" w:rsidRPr="00C21991" w:rsidRDefault="006D4656" w:rsidP="00D43FE6">
            <w:pPr>
              <w:pStyle w:val="TAL"/>
            </w:pPr>
            <w:r w:rsidRPr="00C21991">
              <w:t>c1</w:t>
            </w:r>
          </w:p>
        </w:tc>
        <w:tc>
          <w:tcPr>
            <w:tcW w:w="1021" w:type="dxa"/>
          </w:tcPr>
          <w:p w14:paraId="3C137944" w14:textId="77777777" w:rsidR="006D4656" w:rsidRPr="00C21991" w:rsidRDefault="006D4656" w:rsidP="00D43FE6">
            <w:pPr>
              <w:pStyle w:val="TAL"/>
            </w:pPr>
            <w:r w:rsidRPr="00C21991">
              <w:t>c1</w:t>
            </w:r>
          </w:p>
        </w:tc>
        <w:tc>
          <w:tcPr>
            <w:tcW w:w="1021" w:type="dxa"/>
          </w:tcPr>
          <w:p w14:paraId="521FFB32" w14:textId="77777777" w:rsidR="006D4656" w:rsidRPr="00C21991" w:rsidRDefault="006D4656" w:rsidP="00D43FE6">
            <w:pPr>
              <w:pStyle w:val="TAL"/>
            </w:pPr>
            <w:r w:rsidRPr="00C21991">
              <w:t>[26] 20.17</w:t>
            </w:r>
          </w:p>
        </w:tc>
        <w:tc>
          <w:tcPr>
            <w:tcW w:w="1021" w:type="dxa"/>
          </w:tcPr>
          <w:p w14:paraId="2FF490AC" w14:textId="77777777" w:rsidR="006D4656" w:rsidRPr="00C21991" w:rsidRDefault="006D4656" w:rsidP="00D43FE6">
            <w:pPr>
              <w:pStyle w:val="TAL"/>
            </w:pPr>
            <w:r w:rsidRPr="00C21991">
              <w:t>c2</w:t>
            </w:r>
          </w:p>
        </w:tc>
        <w:tc>
          <w:tcPr>
            <w:tcW w:w="1021" w:type="dxa"/>
          </w:tcPr>
          <w:p w14:paraId="545ED25A" w14:textId="77777777" w:rsidR="006D4656" w:rsidRPr="00C21991" w:rsidRDefault="006D4656" w:rsidP="00D43FE6">
            <w:pPr>
              <w:pStyle w:val="TAL"/>
            </w:pPr>
            <w:r w:rsidRPr="00C21991">
              <w:t>c2</w:t>
            </w:r>
          </w:p>
        </w:tc>
      </w:tr>
      <w:tr w:rsidR="006D4656" w:rsidRPr="00C21991" w14:paraId="2ABE76BD" w14:textId="77777777">
        <w:tc>
          <w:tcPr>
            <w:tcW w:w="851" w:type="dxa"/>
          </w:tcPr>
          <w:p w14:paraId="4AB410C7" w14:textId="77777777" w:rsidR="006D4656" w:rsidRPr="00C21991" w:rsidRDefault="006D4656" w:rsidP="00D43FE6">
            <w:pPr>
              <w:pStyle w:val="TAL"/>
            </w:pPr>
            <w:r w:rsidRPr="00C21991">
              <w:t>5</w:t>
            </w:r>
          </w:p>
        </w:tc>
        <w:tc>
          <w:tcPr>
            <w:tcW w:w="2665" w:type="dxa"/>
          </w:tcPr>
          <w:p w14:paraId="78F4741D" w14:textId="77777777" w:rsidR="006D4656" w:rsidRPr="00C21991" w:rsidRDefault="006D4656" w:rsidP="00D43FE6">
            <w:pPr>
              <w:pStyle w:val="TAL"/>
            </w:pPr>
            <w:r w:rsidRPr="00C21991">
              <w:t>From</w:t>
            </w:r>
          </w:p>
        </w:tc>
        <w:tc>
          <w:tcPr>
            <w:tcW w:w="1021" w:type="dxa"/>
          </w:tcPr>
          <w:p w14:paraId="551763DC" w14:textId="77777777" w:rsidR="006D4656" w:rsidRPr="00C21991" w:rsidRDefault="006D4656" w:rsidP="00D43FE6">
            <w:pPr>
              <w:pStyle w:val="TAL"/>
            </w:pPr>
            <w:r w:rsidRPr="00C21991">
              <w:t>[26] 20.20</w:t>
            </w:r>
          </w:p>
        </w:tc>
        <w:tc>
          <w:tcPr>
            <w:tcW w:w="1021" w:type="dxa"/>
          </w:tcPr>
          <w:p w14:paraId="7D5EDB57" w14:textId="77777777" w:rsidR="006D4656" w:rsidRPr="00C21991" w:rsidRDefault="006D4656" w:rsidP="00D43FE6">
            <w:pPr>
              <w:pStyle w:val="TAL"/>
            </w:pPr>
            <w:r w:rsidRPr="00C21991">
              <w:t>m</w:t>
            </w:r>
          </w:p>
        </w:tc>
        <w:tc>
          <w:tcPr>
            <w:tcW w:w="1021" w:type="dxa"/>
          </w:tcPr>
          <w:p w14:paraId="3B119271" w14:textId="77777777" w:rsidR="006D4656" w:rsidRPr="00C21991" w:rsidRDefault="006D4656" w:rsidP="00D43FE6">
            <w:pPr>
              <w:pStyle w:val="TAL"/>
            </w:pPr>
            <w:r w:rsidRPr="00C21991">
              <w:t>m</w:t>
            </w:r>
          </w:p>
        </w:tc>
        <w:tc>
          <w:tcPr>
            <w:tcW w:w="1021" w:type="dxa"/>
          </w:tcPr>
          <w:p w14:paraId="2C2BBA04" w14:textId="77777777" w:rsidR="006D4656" w:rsidRPr="00C21991" w:rsidRDefault="006D4656" w:rsidP="00D43FE6">
            <w:pPr>
              <w:pStyle w:val="TAL"/>
            </w:pPr>
            <w:r w:rsidRPr="00C21991">
              <w:t>[26] 20.20</w:t>
            </w:r>
          </w:p>
        </w:tc>
        <w:tc>
          <w:tcPr>
            <w:tcW w:w="1021" w:type="dxa"/>
          </w:tcPr>
          <w:p w14:paraId="248BF170" w14:textId="77777777" w:rsidR="006D4656" w:rsidRPr="00C21991" w:rsidRDefault="006D4656" w:rsidP="00D43FE6">
            <w:pPr>
              <w:pStyle w:val="TAL"/>
            </w:pPr>
            <w:r w:rsidRPr="00C21991">
              <w:t>m</w:t>
            </w:r>
          </w:p>
        </w:tc>
        <w:tc>
          <w:tcPr>
            <w:tcW w:w="1021" w:type="dxa"/>
          </w:tcPr>
          <w:p w14:paraId="27BA2231" w14:textId="77777777" w:rsidR="006D4656" w:rsidRPr="00C21991" w:rsidRDefault="006D4656" w:rsidP="00D43FE6">
            <w:pPr>
              <w:pStyle w:val="TAL"/>
            </w:pPr>
            <w:r w:rsidRPr="00C21991">
              <w:t>m</w:t>
            </w:r>
          </w:p>
        </w:tc>
      </w:tr>
      <w:tr w:rsidR="006D4656" w:rsidRPr="00C21991" w14:paraId="5A920B1D" w14:textId="77777777">
        <w:tc>
          <w:tcPr>
            <w:tcW w:w="851" w:type="dxa"/>
          </w:tcPr>
          <w:p w14:paraId="67DDE854" w14:textId="77777777" w:rsidR="006D4656" w:rsidRPr="00C21991" w:rsidRDefault="006D4656" w:rsidP="00D43FE6">
            <w:pPr>
              <w:pStyle w:val="TAL"/>
            </w:pPr>
            <w:r w:rsidRPr="00C21991">
              <w:t>6</w:t>
            </w:r>
          </w:p>
        </w:tc>
        <w:tc>
          <w:tcPr>
            <w:tcW w:w="2665" w:type="dxa"/>
          </w:tcPr>
          <w:p w14:paraId="4726DD25" w14:textId="77777777" w:rsidR="006D4656" w:rsidRPr="00C21991" w:rsidRDefault="006D4656" w:rsidP="00D43FE6">
            <w:pPr>
              <w:pStyle w:val="TAL"/>
            </w:pPr>
            <w:r w:rsidRPr="00C21991">
              <w:t>To</w:t>
            </w:r>
          </w:p>
        </w:tc>
        <w:tc>
          <w:tcPr>
            <w:tcW w:w="1021" w:type="dxa"/>
          </w:tcPr>
          <w:p w14:paraId="38FEAD3B" w14:textId="77777777" w:rsidR="006D4656" w:rsidRPr="00C21991" w:rsidRDefault="006D4656" w:rsidP="00D43FE6">
            <w:pPr>
              <w:pStyle w:val="TAL"/>
            </w:pPr>
            <w:r w:rsidRPr="00C21991">
              <w:t>[26] 20.39</w:t>
            </w:r>
          </w:p>
        </w:tc>
        <w:tc>
          <w:tcPr>
            <w:tcW w:w="1021" w:type="dxa"/>
          </w:tcPr>
          <w:p w14:paraId="1D4893A4" w14:textId="77777777" w:rsidR="006D4656" w:rsidRPr="00C21991" w:rsidRDefault="006D4656" w:rsidP="00D43FE6">
            <w:pPr>
              <w:pStyle w:val="TAL"/>
            </w:pPr>
            <w:r w:rsidRPr="00C21991">
              <w:t>m</w:t>
            </w:r>
          </w:p>
        </w:tc>
        <w:tc>
          <w:tcPr>
            <w:tcW w:w="1021" w:type="dxa"/>
          </w:tcPr>
          <w:p w14:paraId="0454C0F1" w14:textId="77777777" w:rsidR="006D4656" w:rsidRPr="00C21991" w:rsidRDefault="006D4656" w:rsidP="00D43FE6">
            <w:pPr>
              <w:pStyle w:val="TAL"/>
            </w:pPr>
            <w:r w:rsidRPr="00C21991">
              <w:t>m</w:t>
            </w:r>
          </w:p>
        </w:tc>
        <w:tc>
          <w:tcPr>
            <w:tcW w:w="1021" w:type="dxa"/>
          </w:tcPr>
          <w:p w14:paraId="427A802B" w14:textId="77777777" w:rsidR="006D4656" w:rsidRPr="00C21991" w:rsidRDefault="006D4656" w:rsidP="00D43FE6">
            <w:pPr>
              <w:pStyle w:val="TAL"/>
            </w:pPr>
            <w:r w:rsidRPr="00C21991">
              <w:t>[26] 20.39</w:t>
            </w:r>
          </w:p>
        </w:tc>
        <w:tc>
          <w:tcPr>
            <w:tcW w:w="1021" w:type="dxa"/>
          </w:tcPr>
          <w:p w14:paraId="7093C84F" w14:textId="77777777" w:rsidR="006D4656" w:rsidRPr="00C21991" w:rsidRDefault="006D4656" w:rsidP="00D43FE6">
            <w:pPr>
              <w:pStyle w:val="TAL"/>
            </w:pPr>
            <w:r w:rsidRPr="00C21991">
              <w:t>m</w:t>
            </w:r>
          </w:p>
        </w:tc>
        <w:tc>
          <w:tcPr>
            <w:tcW w:w="1021" w:type="dxa"/>
          </w:tcPr>
          <w:p w14:paraId="707884F8" w14:textId="77777777" w:rsidR="006D4656" w:rsidRPr="00C21991" w:rsidRDefault="006D4656" w:rsidP="00D43FE6">
            <w:pPr>
              <w:pStyle w:val="TAL"/>
            </w:pPr>
            <w:r w:rsidRPr="00C21991">
              <w:t>m</w:t>
            </w:r>
          </w:p>
        </w:tc>
      </w:tr>
      <w:tr w:rsidR="006D4656" w:rsidRPr="00C21991" w14:paraId="5848ABE0" w14:textId="77777777">
        <w:tc>
          <w:tcPr>
            <w:tcW w:w="851" w:type="dxa"/>
          </w:tcPr>
          <w:p w14:paraId="2FC13C77" w14:textId="77777777" w:rsidR="006D4656" w:rsidRPr="00C21991" w:rsidRDefault="006D4656" w:rsidP="00D43FE6">
            <w:pPr>
              <w:pStyle w:val="TAL"/>
            </w:pPr>
            <w:r w:rsidRPr="00C21991">
              <w:t>7</w:t>
            </w:r>
          </w:p>
        </w:tc>
        <w:tc>
          <w:tcPr>
            <w:tcW w:w="2665" w:type="dxa"/>
          </w:tcPr>
          <w:p w14:paraId="23396E69" w14:textId="77777777" w:rsidR="006D4656" w:rsidRPr="00C21991" w:rsidRDefault="006D4656" w:rsidP="00D43FE6">
            <w:pPr>
              <w:pStyle w:val="TAL"/>
            </w:pPr>
            <w:r w:rsidRPr="00C21991">
              <w:t>Via</w:t>
            </w:r>
          </w:p>
        </w:tc>
        <w:tc>
          <w:tcPr>
            <w:tcW w:w="1021" w:type="dxa"/>
          </w:tcPr>
          <w:p w14:paraId="6D4D6911" w14:textId="77777777" w:rsidR="006D4656" w:rsidRPr="00C21991" w:rsidRDefault="006D4656" w:rsidP="00D43FE6">
            <w:pPr>
              <w:pStyle w:val="TAL"/>
            </w:pPr>
            <w:r w:rsidRPr="00C21991">
              <w:t>[26] 20.42</w:t>
            </w:r>
          </w:p>
        </w:tc>
        <w:tc>
          <w:tcPr>
            <w:tcW w:w="1021" w:type="dxa"/>
          </w:tcPr>
          <w:p w14:paraId="4DC4907C" w14:textId="77777777" w:rsidR="006D4656" w:rsidRPr="00C21991" w:rsidRDefault="006D4656" w:rsidP="00D43FE6">
            <w:pPr>
              <w:pStyle w:val="TAL"/>
            </w:pPr>
            <w:r w:rsidRPr="00C21991">
              <w:t>m</w:t>
            </w:r>
          </w:p>
        </w:tc>
        <w:tc>
          <w:tcPr>
            <w:tcW w:w="1021" w:type="dxa"/>
          </w:tcPr>
          <w:p w14:paraId="08E7C0B0" w14:textId="77777777" w:rsidR="006D4656" w:rsidRPr="00C21991" w:rsidRDefault="006D4656" w:rsidP="00D43FE6">
            <w:pPr>
              <w:pStyle w:val="TAL"/>
            </w:pPr>
            <w:r w:rsidRPr="00C21991">
              <w:t>m</w:t>
            </w:r>
          </w:p>
        </w:tc>
        <w:tc>
          <w:tcPr>
            <w:tcW w:w="1021" w:type="dxa"/>
          </w:tcPr>
          <w:p w14:paraId="3DD7D909" w14:textId="77777777" w:rsidR="006D4656" w:rsidRPr="00C21991" w:rsidRDefault="006D4656" w:rsidP="00D43FE6">
            <w:pPr>
              <w:pStyle w:val="TAL"/>
            </w:pPr>
            <w:r w:rsidRPr="00C21991">
              <w:t>[26] 20.42</w:t>
            </w:r>
          </w:p>
        </w:tc>
        <w:tc>
          <w:tcPr>
            <w:tcW w:w="1021" w:type="dxa"/>
          </w:tcPr>
          <w:p w14:paraId="1CADF17C" w14:textId="77777777" w:rsidR="006D4656" w:rsidRPr="00C21991" w:rsidRDefault="006D4656" w:rsidP="00D43FE6">
            <w:pPr>
              <w:pStyle w:val="TAL"/>
            </w:pPr>
            <w:r w:rsidRPr="00C21991">
              <w:t>m</w:t>
            </w:r>
          </w:p>
        </w:tc>
        <w:tc>
          <w:tcPr>
            <w:tcW w:w="1021" w:type="dxa"/>
          </w:tcPr>
          <w:p w14:paraId="5815D2E6" w14:textId="77777777" w:rsidR="006D4656" w:rsidRPr="00C21991" w:rsidRDefault="006D4656" w:rsidP="00D43FE6">
            <w:pPr>
              <w:pStyle w:val="TAL"/>
            </w:pPr>
            <w:r w:rsidRPr="00C21991">
              <w:t>m</w:t>
            </w:r>
          </w:p>
        </w:tc>
      </w:tr>
      <w:tr w:rsidR="006D4656" w:rsidRPr="00C21991" w14:paraId="337CC448" w14:textId="77777777">
        <w:trPr>
          <w:cantSplit/>
        </w:trPr>
        <w:tc>
          <w:tcPr>
            <w:tcW w:w="9642" w:type="dxa"/>
            <w:gridSpan w:val="8"/>
          </w:tcPr>
          <w:p w14:paraId="76F6A6E9" w14:textId="77777777" w:rsidR="006D4656" w:rsidRPr="00C21991" w:rsidRDefault="006D4656" w:rsidP="00D43FE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6F6E201E" w14:textId="77777777" w:rsidR="002B78AD" w:rsidRPr="00C21991" w:rsidRDefault="006D4656" w:rsidP="002B78AD">
            <w:pPr>
              <w:pStyle w:val="TAN"/>
              <w:rPr>
                <w:u w:val="words"/>
              </w:rPr>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6ED31941" w14:textId="77777777" w:rsidR="006D4656" w:rsidRPr="00C21991" w:rsidRDefault="006D4656" w:rsidP="002B78AD">
            <w:pPr>
              <w:pStyle w:val="TAN"/>
            </w:pPr>
          </w:p>
        </w:tc>
      </w:tr>
    </w:tbl>
    <w:p w14:paraId="5482C6C3" w14:textId="77777777" w:rsidR="006D4656" w:rsidRPr="00C21991" w:rsidRDefault="006D4656" w:rsidP="006D4656"/>
    <w:p w14:paraId="3810010E" w14:textId="77777777" w:rsidR="00897956" w:rsidRPr="00C21991" w:rsidRDefault="00897956">
      <w:pPr>
        <w:keepNext/>
        <w:keepLines/>
      </w:pPr>
      <w:r w:rsidRPr="00C21991">
        <w:t xml:space="preserve">Prerequisite A.163/11 - - NOTIFY response for all </w:t>
      </w:r>
      <w:r w:rsidR="003F38A8" w:rsidRPr="00C21991">
        <w:t xml:space="preserve">remaining </w:t>
      </w:r>
      <w:r w:rsidRPr="00C21991">
        <w:t>status-codes</w:t>
      </w:r>
    </w:p>
    <w:p w14:paraId="5905443C" w14:textId="77777777" w:rsidR="00897956" w:rsidRPr="00C21991" w:rsidRDefault="00897956">
      <w:pPr>
        <w:pStyle w:val="TH"/>
      </w:pPr>
      <w:bookmarkStart w:id="3641" w:name="_CRTableA_221"/>
      <w:r w:rsidRPr="00C21991">
        <w:t>Table </w:t>
      </w:r>
      <w:bookmarkEnd w:id="3641"/>
      <w:r w:rsidRPr="00C21991">
        <w:t>A.221: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FBE3A03" w14:textId="77777777">
        <w:trPr>
          <w:cantSplit/>
        </w:trPr>
        <w:tc>
          <w:tcPr>
            <w:tcW w:w="851" w:type="dxa"/>
            <w:vMerge w:val="restart"/>
          </w:tcPr>
          <w:p w14:paraId="3A179CF2" w14:textId="77777777" w:rsidR="00897956" w:rsidRPr="00C21991" w:rsidRDefault="00897956">
            <w:pPr>
              <w:pStyle w:val="TAH"/>
            </w:pPr>
            <w:r w:rsidRPr="00C21991">
              <w:t>Item</w:t>
            </w:r>
          </w:p>
        </w:tc>
        <w:tc>
          <w:tcPr>
            <w:tcW w:w="2665" w:type="dxa"/>
            <w:vMerge w:val="restart"/>
          </w:tcPr>
          <w:p w14:paraId="36ECC003" w14:textId="77777777" w:rsidR="00897956" w:rsidRPr="00C21991" w:rsidRDefault="00897956">
            <w:pPr>
              <w:pStyle w:val="TAH"/>
            </w:pPr>
            <w:r w:rsidRPr="00C21991">
              <w:t>Header</w:t>
            </w:r>
            <w:r w:rsidR="00F72361" w:rsidRPr="00C21991">
              <w:t xml:space="preserve"> field</w:t>
            </w:r>
          </w:p>
        </w:tc>
        <w:tc>
          <w:tcPr>
            <w:tcW w:w="3063" w:type="dxa"/>
            <w:gridSpan w:val="3"/>
          </w:tcPr>
          <w:p w14:paraId="338F1399" w14:textId="77777777" w:rsidR="00897956" w:rsidRPr="00C21991" w:rsidRDefault="00897956">
            <w:pPr>
              <w:pStyle w:val="TAH"/>
            </w:pPr>
            <w:r w:rsidRPr="00C21991">
              <w:t>Sending</w:t>
            </w:r>
          </w:p>
        </w:tc>
        <w:tc>
          <w:tcPr>
            <w:tcW w:w="3063" w:type="dxa"/>
            <w:gridSpan w:val="3"/>
          </w:tcPr>
          <w:p w14:paraId="12EFACA0" w14:textId="77777777" w:rsidR="00897956" w:rsidRPr="00C21991" w:rsidRDefault="00897956">
            <w:pPr>
              <w:pStyle w:val="TAH"/>
              <w:rPr>
                <w:b w:val="0"/>
              </w:rPr>
            </w:pPr>
            <w:r w:rsidRPr="00C21991">
              <w:t>Receiving</w:t>
            </w:r>
          </w:p>
        </w:tc>
      </w:tr>
      <w:tr w:rsidR="00897956" w:rsidRPr="00C21991" w14:paraId="033843E6" w14:textId="77777777">
        <w:trPr>
          <w:cantSplit/>
        </w:trPr>
        <w:tc>
          <w:tcPr>
            <w:tcW w:w="851" w:type="dxa"/>
            <w:vMerge/>
          </w:tcPr>
          <w:p w14:paraId="0FC44E4C" w14:textId="77777777" w:rsidR="00897956" w:rsidRPr="00C21991" w:rsidRDefault="00897956">
            <w:pPr>
              <w:pStyle w:val="TAH"/>
            </w:pPr>
          </w:p>
        </w:tc>
        <w:tc>
          <w:tcPr>
            <w:tcW w:w="2665" w:type="dxa"/>
            <w:vMerge/>
          </w:tcPr>
          <w:p w14:paraId="78FC7ED7" w14:textId="77777777" w:rsidR="00897956" w:rsidRPr="00C21991" w:rsidRDefault="00897956">
            <w:pPr>
              <w:pStyle w:val="TAH"/>
            </w:pPr>
          </w:p>
        </w:tc>
        <w:tc>
          <w:tcPr>
            <w:tcW w:w="1021" w:type="dxa"/>
          </w:tcPr>
          <w:p w14:paraId="099AF804" w14:textId="77777777" w:rsidR="00897956" w:rsidRPr="00C21991" w:rsidRDefault="00897956">
            <w:pPr>
              <w:pStyle w:val="TAH"/>
            </w:pPr>
            <w:r w:rsidRPr="00C21991">
              <w:t>Ref.</w:t>
            </w:r>
          </w:p>
        </w:tc>
        <w:tc>
          <w:tcPr>
            <w:tcW w:w="1021" w:type="dxa"/>
          </w:tcPr>
          <w:p w14:paraId="19297950" w14:textId="77777777" w:rsidR="00897956" w:rsidRPr="00C21991" w:rsidRDefault="00897956">
            <w:pPr>
              <w:pStyle w:val="TAH"/>
            </w:pPr>
            <w:r w:rsidRPr="00C21991">
              <w:t>RFC status</w:t>
            </w:r>
          </w:p>
        </w:tc>
        <w:tc>
          <w:tcPr>
            <w:tcW w:w="1021" w:type="dxa"/>
          </w:tcPr>
          <w:p w14:paraId="671FACF4" w14:textId="77777777" w:rsidR="00897956" w:rsidRPr="00C21991" w:rsidRDefault="00897956">
            <w:pPr>
              <w:pStyle w:val="TAH"/>
            </w:pPr>
            <w:r w:rsidRPr="00C21991">
              <w:t>Profile status</w:t>
            </w:r>
          </w:p>
        </w:tc>
        <w:tc>
          <w:tcPr>
            <w:tcW w:w="1021" w:type="dxa"/>
          </w:tcPr>
          <w:p w14:paraId="453B0400" w14:textId="77777777" w:rsidR="00897956" w:rsidRPr="00C21991" w:rsidRDefault="00897956">
            <w:pPr>
              <w:pStyle w:val="TAH"/>
            </w:pPr>
            <w:r w:rsidRPr="00C21991">
              <w:t>Ref.</w:t>
            </w:r>
          </w:p>
        </w:tc>
        <w:tc>
          <w:tcPr>
            <w:tcW w:w="1021" w:type="dxa"/>
          </w:tcPr>
          <w:p w14:paraId="04155B68" w14:textId="77777777" w:rsidR="00897956" w:rsidRPr="00C21991" w:rsidRDefault="00897956">
            <w:pPr>
              <w:pStyle w:val="TAH"/>
            </w:pPr>
            <w:r w:rsidRPr="00C21991">
              <w:t>RFC status</w:t>
            </w:r>
          </w:p>
        </w:tc>
        <w:tc>
          <w:tcPr>
            <w:tcW w:w="1021" w:type="dxa"/>
          </w:tcPr>
          <w:p w14:paraId="42604B5F" w14:textId="77777777" w:rsidR="00897956" w:rsidRPr="00C21991" w:rsidRDefault="00897956">
            <w:pPr>
              <w:pStyle w:val="TAH"/>
            </w:pPr>
            <w:r w:rsidRPr="00C21991">
              <w:t>Profile status</w:t>
            </w:r>
          </w:p>
        </w:tc>
      </w:tr>
      <w:tr w:rsidR="00897956" w:rsidRPr="00C21991" w14:paraId="69219DA3" w14:textId="77777777">
        <w:tc>
          <w:tcPr>
            <w:tcW w:w="851" w:type="dxa"/>
          </w:tcPr>
          <w:p w14:paraId="20916D81" w14:textId="77777777" w:rsidR="00897956" w:rsidRPr="00C21991" w:rsidRDefault="00897956">
            <w:pPr>
              <w:pStyle w:val="TAL"/>
            </w:pPr>
            <w:r w:rsidRPr="00C21991">
              <w:t>0A</w:t>
            </w:r>
          </w:p>
        </w:tc>
        <w:tc>
          <w:tcPr>
            <w:tcW w:w="2665" w:type="dxa"/>
          </w:tcPr>
          <w:p w14:paraId="0622A205" w14:textId="77777777" w:rsidR="00897956" w:rsidRPr="00C21991" w:rsidRDefault="00897956">
            <w:pPr>
              <w:pStyle w:val="TAL"/>
            </w:pPr>
            <w:r w:rsidRPr="00C21991">
              <w:t>Allow</w:t>
            </w:r>
          </w:p>
        </w:tc>
        <w:tc>
          <w:tcPr>
            <w:tcW w:w="1021" w:type="dxa"/>
          </w:tcPr>
          <w:p w14:paraId="79AE4E1D" w14:textId="77777777" w:rsidR="00897956" w:rsidRPr="00C21991" w:rsidRDefault="00897956">
            <w:pPr>
              <w:pStyle w:val="TAL"/>
            </w:pPr>
            <w:r w:rsidRPr="00C21991">
              <w:t>[26] 20.5</w:t>
            </w:r>
          </w:p>
        </w:tc>
        <w:tc>
          <w:tcPr>
            <w:tcW w:w="1021" w:type="dxa"/>
          </w:tcPr>
          <w:p w14:paraId="2EF7A67F" w14:textId="77777777" w:rsidR="00897956" w:rsidRPr="00C21991" w:rsidRDefault="00897956">
            <w:pPr>
              <w:pStyle w:val="TAL"/>
            </w:pPr>
            <w:r w:rsidRPr="00C21991">
              <w:t>m</w:t>
            </w:r>
          </w:p>
        </w:tc>
        <w:tc>
          <w:tcPr>
            <w:tcW w:w="1021" w:type="dxa"/>
          </w:tcPr>
          <w:p w14:paraId="6DBB28A1" w14:textId="77777777" w:rsidR="00897956" w:rsidRPr="00C21991" w:rsidRDefault="00897956">
            <w:pPr>
              <w:pStyle w:val="TAL"/>
            </w:pPr>
            <w:r w:rsidRPr="00C21991">
              <w:t>m</w:t>
            </w:r>
          </w:p>
        </w:tc>
        <w:tc>
          <w:tcPr>
            <w:tcW w:w="1021" w:type="dxa"/>
          </w:tcPr>
          <w:p w14:paraId="4012A82B" w14:textId="77777777" w:rsidR="00897956" w:rsidRPr="00C21991" w:rsidRDefault="00897956">
            <w:pPr>
              <w:pStyle w:val="TAL"/>
            </w:pPr>
            <w:r w:rsidRPr="00C21991">
              <w:t>[26] 20.5</w:t>
            </w:r>
          </w:p>
        </w:tc>
        <w:tc>
          <w:tcPr>
            <w:tcW w:w="1021" w:type="dxa"/>
          </w:tcPr>
          <w:p w14:paraId="26CA40E1" w14:textId="77777777" w:rsidR="00897956" w:rsidRPr="00C21991" w:rsidRDefault="00897956">
            <w:pPr>
              <w:pStyle w:val="TAL"/>
            </w:pPr>
            <w:proofErr w:type="spellStart"/>
            <w:r w:rsidRPr="00C21991">
              <w:t>i</w:t>
            </w:r>
            <w:proofErr w:type="spellEnd"/>
          </w:p>
        </w:tc>
        <w:tc>
          <w:tcPr>
            <w:tcW w:w="1021" w:type="dxa"/>
          </w:tcPr>
          <w:p w14:paraId="3827C79D" w14:textId="77777777" w:rsidR="00897956" w:rsidRPr="00C21991" w:rsidRDefault="00897956">
            <w:pPr>
              <w:pStyle w:val="TAL"/>
            </w:pPr>
            <w:proofErr w:type="spellStart"/>
            <w:r w:rsidRPr="00C21991">
              <w:t>i</w:t>
            </w:r>
            <w:proofErr w:type="spellEnd"/>
          </w:p>
        </w:tc>
      </w:tr>
      <w:tr w:rsidR="00897956" w:rsidRPr="00C21991" w14:paraId="6D507F73" w14:textId="77777777">
        <w:tc>
          <w:tcPr>
            <w:tcW w:w="851" w:type="dxa"/>
          </w:tcPr>
          <w:p w14:paraId="49A95A9E" w14:textId="77777777" w:rsidR="00897956" w:rsidRPr="00C21991" w:rsidRDefault="00897956">
            <w:pPr>
              <w:pStyle w:val="TAL"/>
            </w:pPr>
            <w:r w:rsidRPr="00C21991">
              <w:t>1</w:t>
            </w:r>
          </w:p>
        </w:tc>
        <w:tc>
          <w:tcPr>
            <w:tcW w:w="2665" w:type="dxa"/>
          </w:tcPr>
          <w:p w14:paraId="01064887" w14:textId="77777777" w:rsidR="00897956" w:rsidRPr="00C21991" w:rsidRDefault="00897956">
            <w:pPr>
              <w:pStyle w:val="TAL"/>
            </w:pPr>
            <w:r w:rsidRPr="00C21991">
              <w:t>Call-ID</w:t>
            </w:r>
          </w:p>
        </w:tc>
        <w:tc>
          <w:tcPr>
            <w:tcW w:w="1021" w:type="dxa"/>
          </w:tcPr>
          <w:p w14:paraId="69191073" w14:textId="77777777" w:rsidR="00897956" w:rsidRPr="00C21991" w:rsidRDefault="00897956">
            <w:pPr>
              <w:pStyle w:val="TAL"/>
            </w:pPr>
            <w:r w:rsidRPr="00C21991">
              <w:t>[26] 20.8</w:t>
            </w:r>
          </w:p>
        </w:tc>
        <w:tc>
          <w:tcPr>
            <w:tcW w:w="1021" w:type="dxa"/>
          </w:tcPr>
          <w:p w14:paraId="0198E878" w14:textId="77777777" w:rsidR="00897956" w:rsidRPr="00C21991" w:rsidRDefault="00897956">
            <w:pPr>
              <w:pStyle w:val="TAL"/>
            </w:pPr>
            <w:r w:rsidRPr="00C21991">
              <w:t>m</w:t>
            </w:r>
          </w:p>
        </w:tc>
        <w:tc>
          <w:tcPr>
            <w:tcW w:w="1021" w:type="dxa"/>
          </w:tcPr>
          <w:p w14:paraId="621AF69E" w14:textId="77777777" w:rsidR="00897956" w:rsidRPr="00C21991" w:rsidRDefault="00897956">
            <w:pPr>
              <w:pStyle w:val="TAL"/>
            </w:pPr>
            <w:r w:rsidRPr="00C21991">
              <w:t>m</w:t>
            </w:r>
          </w:p>
        </w:tc>
        <w:tc>
          <w:tcPr>
            <w:tcW w:w="1021" w:type="dxa"/>
          </w:tcPr>
          <w:p w14:paraId="3F73FFFD" w14:textId="77777777" w:rsidR="00897956" w:rsidRPr="00C21991" w:rsidRDefault="00897956">
            <w:pPr>
              <w:pStyle w:val="TAL"/>
            </w:pPr>
            <w:r w:rsidRPr="00C21991">
              <w:t>[26] 20.8</w:t>
            </w:r>
          </w:p>
        </w:tc>
        <w:tc>
          <w:tcPr>
            <w:tcW w:w="1021" w:type="dxa"/>
          </w:tcPr>
          <w:p w14:paraId="60306420" w14:textId="77777777" w:rsidR="00897956" w:rsidRPr="00C21991" w:rsidRDefault="00897956">
            <w:pPr>
              <w:pStyle w:val="TAL"/>
            </w:pPr>
            <w:r w:rsidRPr="00C21991">
              <w:t>m</w:t>
            </w:r>
          </w:p>
        </w:tc>
        <w:tc>
          <w:tcPr>
            <w:tcW w:w="1021" w:type="dxa"/>
          </w:tcPr>
          <w:p w14:paraId="3B7E09F3" w14:textId="77777777" w:rsidR="00897956" w:rsidRPr="00C21991" w:rsidRDefault="00897956">
            <w:pPr>
              <w:pStyle w:val="TAL"/>
            </w:pPr>
            <w:r w:rsidRPr="00C21991">
              <w:t>m</w:t>
            </w:r>
          </w:p>
        </w:tc>
      </w:tr>
      <w:tr w:rsidR="002140EB" w:rsidRPr="00C21991" w14:paraId="01F2BC00" w14:textId="77777777" w:rsidTr="006A4996">
        <w:tc>
          <w:tcPr>
            <w:tcW w:w="851" w:type="dxa"/>
          </w:tcPr>
          <w:p w14:paraId="44364641" w14:textId="77777777" w:rsidR="002140EB" w:rsidRPr="00C21991" w:rsidRDefault="002140EB" w:rsidP="006A4996">
            <w:pPr>
              <w:pStyle w:val="TAL"/>
            </w:pPr>
            <w:r w:rsidRPr="00C21991">
              <w:t>1A</w:t>
            </w:r>
          </w:p>
        </w:tc>
        <w:tc>
          <w:tcPr>
            <w:tcW w:w="2665" w:type="dxa"/>
          </w:tcPr>
          <w:p w14:paraId="7131FF9B" w14:textId="77777777" w:rsidR="002140EB" w:rsidRPr="00C21991" w:rsidRDefault="002140EB" w:rsidP="006A4996">
            <w:pPr>
              <w:pStyle w:val="TAL"/>
            </w:pPr>
            <w:r w:rsidRPr="00C21991">
              <w:rPr>
                <w:lang w:eastAsia="zh-CN"/>
              </w:rPr>
              <w:t>Cellular-Network-Info</w:t>
            </w:r>
          </w:p>
        </w:tc>
        <w:tc>
          <w:tcPr>
            <w:tcW w:w="1021" w:type="dxa"/>
          </w:tcPr>
          <w:p w14:paraId="2627CEE7" w14:textId="77777777" w:rsidR="002140EB" w:rsidRPr="00C21991" w:rsidRDefault="002140EB" w:rsidP="006A4996">
            <w:pPr>
              <w:pStyle w:val="TAL"/>
            </w:pPr>
            <w:r w:rsidRPr="00C21991">
              <w:t>7.2.15</w:t>
            </w:r>
          </w:p>
        </w:tc>
        <w:tc>
          <w:tcPr>
            <w:tcW w:w="1021" w:type="dxa"/>
          </w:tcPr>
          <w:p w14:paraId="6039357B" w14:textId="77777777" w:rsidR="002140EB" w:rsidRPr="00C21991" w:rsidRDefault="002140EB" w:rsidP="006A4996">
            <w:pPr>
              <w:pStyle w:val="TAL"/>
            </w:pPr>
            <w:r w:rsidRPr="00C21991">
              <w:t>n/a</w:t>
            </w:r>
          </w:p>
        </w:tc>
        <w:tc>
          <w:tcPr>
            <w:tcW w:w="1021" w:type="dxa"/>
          </w:tcPr>
          <w:p w14:paraId="0DC5870E" w14:textId="77777777" w:rsidR="002140EB" w:rsidRPr="00C21991" w:rsidRDefault="002140EB" w:rsidP="006A4996">
            <w:pPr>
              <w:pStyle w:val="TAL"/>
            </w:pPr>
            <w:r w:rsidRPr="00C21991">
              <w:t>c20</w:t>
            </w:r>
          </w:p>
        </w:tc>
        <w:tc>
          <w:tcPr>
            <w:tcW w:w="1021" w:type="dxa"/>
          </w:tcPr>
          <w:p w14:paraId="6DDACF9E" w14:textId="77777777" w:rsidR="002140EB" w:rsidRPr="00C21991" w:rsidRDefault="002140EB" w:rsidP="006A4996">
            <w:pPr>
              <w:pStyle w:val="TAL"/>
            </w:pPr>
            <w:r w:rsidRPr="00C21991">
              <w:t>7.2.15</w:t>
            </w:r>
          </w:p>
        </w:tc>
        <w:tc>
          <w:tcPr>
            <w:tcW w:w="1021" w:type="dxa"/>
          </w:tcPr>
          <w:p w14:paraId="7E5BCEB0" w14:textId="77777777" w:rsidR="002140EB" w:rsidRPr="00C21991" w:rsidRDefault="002140EB" w:rsidP="006A4996">
            <w:pPr>
              <w:pStyle w:val="TAL"/>
            </w:pPr>
            <w:r w:rsidRPr="00C21991">
              <w:t>n/a</w:t>
            </w:r>
          </w:p>
        </w:tc>
        <w:tc>
          <w:tcPr>
            <w:tcW w:w="1021" w:type="dxa"/>
          </w:tcPr>
          <w:p w14:paraId="23154487" w14:textId="77777777" w:rsidR="002140EB" w:rsidRPr="00C21991" w:rsidRDefault="002140EB" w:rsidP="006A4996">
            <w:pPr>
              <w:pStyle w:val="TAL"/>
            </w:pPr>
            <w:r w:rsidRPr="00C21991">
              <w:t>c21</w:t>
            </w:r>
          </w:p>
        </w:tc>
      </w:tr>
      <w:tr w:rsidR="00897956" w:rsidRPr="00C21991" w14:paraId="522A2B58" w14:textId="77777777">
        <w:tc>
          <w:tcPr>
            <w:tcW w:w="851" w:type="dxa"/>
          </w:tcPr>
          <w:p w14:paraId="5822EE04" w14:textId="77777777" w:rsidR="00897956" w:rsidRPr="00C21991" w:rsidRDefault="00897956">
            <w:pPr>
              <w:pStyle w:val="TAL"/>
            </w:pPr>
            <w:r w:rsidRPr="00C21991">
              <w:t>2</w:t>
            </w:r>
          </w:p>
        </w:tc>
        <w:tc>
          <w:tcPr>
            <w:tcW w:w="2665" w:type="dxa"/>
          </w:tcPr>
          <w:p w14:paraId="4F11FB20" w14:textId="77777777" w:rsidR="00897956" w:rsidRPr="00C21991" w:rsidRDefault="00897956">
            <w:pPr>
              <w:pStyle w:val="TAL"/>
            </w:pPr>
            <w:r w:rsidRPr="00C21991">
              <w:t>Content-Disposition</w:t>
            </w:r>
          </w:p>
        </w:tc>
        <w:tc>
          <w:tcPr>
            <w:tcW w:w="1021" w:type="dxa"/>
          </w:tcPr>
          <w:p w14:paraId="7FDBEC23" w14:textId="77777777" w:rsidR="00897956" w:rsidRPr="00C21991" w:rsidRDefault="00897956">
            <w:pPr>
              <w:pStyle w:val="TAL"/>
            </w:pPr>
            <w:r w:rsidRPr="00C21991">
              <w:t>[26] 20.11</w:t>
            </w:r>
          </w:p>
        </w:tc>
        <w:tc>
          <w:tcPr>
            <w:tcW w:w="1021" w:type="dxa"/>
          </w:tcPr>
          <w:p w14:paraId="32FF0209" w14:textId="77777777" w:rsidR="00897956" w:rsidRPr="00C21991" w:rsidRDefault="00897956">
            <w:pPr>
              <w:pStyle w:val="TAL"/>
            </w:pPr>
            <w:r w:rsidRPr="00C21991">
              <w:t>m</w:t>
            </w:r>
          </w:p>
        </w:tc>
        <w:tc>
          <w:tcPr>
            <w:tcW w:w="1021" w:type="dxa"/>
          </w:tcPr>
          <w:p w14:paraId="7BFDEEE7" w14:textId="77777777" w:rsidR="00897956" w:rsidRPr="00C21991" w:rsidRDefault="00897956">
            <w:pPr>
              <w:pStyle w:val="TAL"/>
            </w:pPr>
            <w:r w:rsidRPr="00C21991">
              <w:t>m</w:t>
            </w:r>
          </w:p>
        </w:tc>
        <w:tc>
          <w:tcPr>
            <w:tcW w:w="1021" w:type="dxa"/>
          </w:tcPr>
          <w:p w14:paraId="57C319BD" w14:textId="77777777" w:rsidR="00897956" w:rsidRPr="00C21991" w:rsidRDefault="00897956">
            <w:pPr>
              <w:pStyle w:val="TAL"/>
            </w:pPr>
            <w:r w:rsidRPr="00C21991">
              <w:t>[26] 20.11</w:t>
            </w:r>
          </w:p>
        </w:tc>
        <w:tc>
          <w:tcPr>
            <w:tcW w:w="1021" w:type="dxa"/>
          </w:tcPr>
          <w:p w14:paraId="72BF5162" w14:textId="77777777" w:rsidR="00897956" w:rsidRPr="00C21991" w:rsidRDefault="00897956">
            <w:pPr>
              <w:pStyle w:val="TAL"/>
            </w:pPr>
            <w:proofErr w:type="spellStart"/>
            <w:r w:rsidRPr="00C21991">
              <w:t>i</w:t>
            </w:r>
            <w:proofErr w:type="spellEnd"/>
          </w:p>
        </w:tc>
        <w:tc>
          <w:tcPr>
            <w:tcW w:w="1021" w:type="dxa"/>
          </w:tcPr>
          <w:p w14:paraId="30A201C2" w14:textId="77777777" w:rsidR="00897956" w:rsidRPr="00C21991" w:rsidRDefault="00897956">
            <w:pPr>
              <w:pStyle w:val="TAL"/>
            </w:pPr>
            <w:proofErr w:type="spellStart"/>
            <w:r w:rsidRPr="00C21991">
              <w:t>i</w:t>
            </w:r>
            <w:proofErr w:type="spellEnd"/>
          </w:p>
        </w:tc>
      </w:tr>
      <w:tr w:rsidR="00897956" w:rsidRPr="00C21991" w14:paraId="0D17BB24" w14:textId="77777777">
        <w:tc>
          <w:tcPr>
            <w:tcW w:w="851" w:type="dxa"/>
          </w:tcPr>
          <w:p w14:paraId="36CDADD4" w14:textId="77777777" w:rsidR="00897956" w:rsidRPr="00C21991" w:rsidRDefault="00897956">
            <w:pPr>
              <w:pStyle w:val="TAL"/>
            </w:pPr>
            <w:r w:rsidRPr="00C21991">
              <w:t>3</w:t>
            </w:r>
          </w:p>
        </w:tc>
        <w:tc>
          <w:tcPr>
            <w:tcW w:w="2665" w:type="dxa"/>
          </w:tcPr>
          <w:p w14:paraId="0B927636" w14:textId="77777777" w:rsidR="00897956" w:rsidRPr="00C21991" w:rsidRDefault="00897956">
            <w:pPr>
              <w:pStyle w:val="TAL"/>
            </w:pPr>
            <w:r w:rsidRPr="00C21991">
              <w:t>Content-Encoding</w:t>
            </w:r>
          </w:p>
        </w:tc>
        <w:tc>
          <w:tcPr>
            <w:tcW w:w="1021" w:type="dxa"/>
          </w:tcPr>
          <w:p w14:paraId="0CCDA114" w14:textId="77777777" w:rsidR="00897956" w:rsidRPr="00C21991" w:rsidRDefault="00897956">
            <w:pPr>
              <w:pStyle w:val="TAL"/>
            </w:pPr>
            <w:r w:rsidRPr="00C21991">
              <w:t>[26] 20.12</w:t>
            </w:r>
          </w:p>
        </w:tc>
        <w:tc>
          <w:tcPr>
            <w:tcW w:w="1021" w:type="dxa"/>
          </w:tcPr>
          <w:p w14:paraId="47A93D3A" w14:textId="77777777" w:rsidR="00897956" w:rsidRPr="00C21991" w:rsidRDefault="00897956">
            <w:pPr>
              <w:pStyle w:val="TAL"/>
            </w:pPr>
            <w:r w:rsidRPr="00C21991">
              <w:t>m</w:t>
            </w:r>
          </w:p>
        </w:tc>
        <w:tc>
          <w:tcPr>
            <w:tcW w:w="1021" w:type="dxa"/>
          </w:tcPr>
          <w:p w14:paraId="429EC66B" w14:textId="77777777" w:rsidR="00897956" w:rsidRPr="00C21991" w:rsidRDefault="00897956">
            <w:pPr>
              <w:pStyle w:val="TAL"/>
            </w:pPr>
            <w:r w:rsidRPr="00C21991">
              <w:t>m</w:t>
            </w:r>
          </w:p>
        </w:tc>
        <w:tc>
          <w:tcPr>
            <w:tcW w:w="1021" w:type="dxa"/>
          </w:tcPr>
          <w:p w14:paraId="602EC35F" w14:textId="77777777" w:rsidR="00897956" w:rsidRPr="00C21991" w:rsidRDefault="00897956">
            <w:pPr>
              <w:pStyle w:val="TAL"/>
            </w:pPr>
            <w:r w:rsidRPr="00C21991">
              <w:t>[26] 20.12</w:t>
            </w:r>
          </w:p>
        </w:tc>
        <w:tc>
          <w:tcPr>
            <w:tcW w:w="1021" w:type="dxa"/>
          </w:tcPr>
          <w:p w14:paraId="7D09FECE" w14:textId="77777777" w:rsidR="00897956" w:rsidRPr="00C21991" w:rsidRDefault="00897956">
            <w:pPr>
              <w:pStyle w:val="TAL"/>
            </w:pPr>
            <w:proofErr w:type="spellStart"/>
            <w:r w:rsidRPr="00C21991">
              <w:t>i</w:t>
            </w:r>
            <w:proofErr w:type="spellEnd"/>
          </w:p>
        </w:tc>
        <w:tc>
          <w:tcPr>
            <w:tcW w:w="1021" w:type="dxa"/>
          </w:tcPr>
          <w:p w14:paraId="0381293D" w14:textId="77777777" w:rsidR="00897956" w:rsidRPr="00C21991" w:rsidRDefault="00897956">
            <w:pPr>
              <w:pStyle w:val="TAL"/>
            </w:pPr>
            <w:proofErr w:type="spellStart"/>
            <w:r w:rsidRPr="00C21991">
              <w:t>i</w:t>
            </w:r>
            <w:proofErr w:type="spellEnd"/>
          </w:p>
        </w:tc>
      </w:tr>
      <w:tr w:rsidR="00897956" w:rsidRPr="00C21991" w14:paraId="446C1620" w14:textId="77777777">
        <w:tc>
          <w:tcPr>
            <w:tcW w:w="851" w:type="dxa"/>
          </w:tcPr>
          <w:p w14:paraId="62730D79" w14:textId="77777777" w:rsidR="00897956" w:rsidRPr="00C21991" w:rsidRDefault="00897956">
            <w:pPr>
              <w:pStyle w:val="TAL"/>
            </w:pPr>
            <w:r w:rsidRPr="00C21991">
              <w:t>4</w:t>
            </w:r>
          </w:p>
        </w:tc>
        <w:tc>
          <w:tcPr>
            <w:tcW w:w="2665" w:type="dxa"/>
          </w:tcPr>
          <w:p w14:paraId="72D8BA0A" w14:textId="77777777" w:rsidR="00897956" w:rsidRPr="00C21991" w:rsidRDefault="00897956">
            <w:pPr>
              <w:pStyle w:val="TAL"/>
            </w:pPr>
            <w:r w:rsidRPr="00C21991">
              <w:t>Content-Language</w:t>
            </w:r>
          </w:p>
        </w:tc>
        <w:tc>
          <w:tcPr>
            <w:tcW w:w="1021" w:type="dxa"/>
          </w:tcPr>
          <w:p w14:paraId="7F65FEBA" w14:textId="77777777" w:rsidR="00897956" w:rsidRPr="00C21991" w:rsidRDefault="00897956">
            <w:pPr>
              <w:pStyle w:val="TAL"/>
            </w:pPr>
            <w:r w:rsidRPr="00C21991">
              <w:t>[26] 20.13</w:t>
            </w:r>
          </w:p>
        </w:tc>
        <w:tc>
          <w:tcPr>
            <w:tcW w:w="1021" w:type="dxa"/>
          </w:tcPr>
          <w:p w14:paraId="06EA1165" w14:textId="77777777" w:rsidR="00897956" w:rsidRPr="00C21991" w:rsidRDefault="00897956">
            <w:pPr>
              <w:pStyle w:val="TAL"/>
            </w:pPr>
            <w:r w:rsidRPr="00C21991">
              <w:t>m</w:t>
            </w:r>
          </w:p>
        </w:tc>
        <w:tc>
          <w:tcPr>
            <w:tcW w:w="1021" w:type="dxa"/>
          </w:tcPr>
          <w:p w14:paraId="5CAA11DA" w14:textId="77777777" w:rsidR="00897956" w:rsidRPr="00C21991" w:rsidRDefault="00897956">
            <w:pPr>
              <w:pStyle w:val="TAL"/>
            </w:pPr>
            <w:r w:rsidRPr="00C21991">
              <w:t>m</w:t>
            </w:r>
          </w:p>
        </w:tc>
        <w:tc>
          <w:tcPr>
            <w:tcW w:w="1021" w:type="dxa"/>
          </w:tcPr>
          <w:p w14:paraId="037BC0F3" w14:textId="77777777" w:rsidR="00897956" w:rsidRPr="00C21991" w:rsidRDefault="00897956">
            <w:pPr>
              <w:pStyle w:val="TAL"/>
            </w:pPr>
            <w:r w:rsidRPr="00C21991">
              <w:t>[26] 20.13</w:t>
            </w:r>
          </w:p>
        </w:tc>
        <w:tc>
          <w:tcPr>
            <w:tcW w:w="1021" w:type="dxa"/>
          </w:tcPr>
          <w:p w14:paraId="3DA5DB35" w14:textId="77777777" w:rsidR="00897956" w:rsidRPr="00C21991" w:rsidRDefault="00897956">
            <w:pPr>
              <w:pStyle w:val="TAL"/>
            </w:pPr>
            <w:proofErr w:type="spellStart"/>
            <w:r w:rsidRPr="00C21991">
              <w:t>i</w:t>
            </w:r>
            <w:proofErr w:type="spellEnd"/>
          </w:p>
        </w:tc>
        <w:tc>
          <w:tcPr>
            <w:tcW w:w="1021" w:type="dxa"/>
          </w:tcPr>
          <w:p w14:paraId="1ED74B2F" w14:textId="77777777" w:rsidR="00897956" w:rsidRPr="00C21991" w:rsidRDefault="00897956">
            <w:pPr>
              <w:pStyle w:val="TAL"/>
            </w:pPr>
            <w:proofErr w:type="spellStart"/>
            <w:r w:rsidRPr="00C21991">
              <w:t>i</w:t>
            </w:r>
            <w:proofErr w:type="spellEnd"/>
          </w:p>
        </w:tc>
      </w:tr>
      <w:tr w:rsidR="00897956" w:rsidRPr="00C21991" w14:paraId="1073F1E5" w14:textId="77777777">
        <w:tc>
          <w:tcPr>
            <w:tcW w:w="851" w:type="dxa"/>
          </w:tcPr>
          <w:p w14:paraId="0199B17B" w14:textId="77777777" w:rsidR="00897956" w:rsidRPr="00C21991" w:rsidRDefault="00897956">
            <w:pPr>
              <w:pStyle w:val="TAL"/>
            </w:pPr>
            <w:r w:rsidRPr="00C21991">
              <w:t>5</w:t>
            </w:r>
          </w:p>
        </w:tc>
        <w:tc>
          <w:tcPr>
            <w:tcW w:w="2665" w:type="dxa"/>
          </w:tcPr>
          <w:p w14:paraId="003A65B9" w14:textId="77777777" w:rsidR="00897956" w:rsidRPr="00C21991" w:rsidRDefault="00897956">
            <w:pPr>
              <w:pStyle w:val="TAL"/>
            </w:pPr>
            <w:r w:rsidRPr="00C21991">
              <w:t>Content-Length</w:t>
            </w:r>
          </w:p>
        </w:tc>
        <w:tc>
          <w:tcPr>
            <w:tcW w:w="1021" w:type="dxa"/>
          </w:tcPr>
          <w:p w14:paraId="5B5D19DC" w14:textId="77777777" w:rsidR="00897956" w:rsidRPr="00C21991" w:rsidRDefault="00897956">
            <w:pPr>
              <w:pStyle w:val="TAL"/>
            </w:pPr>
            <w:r w:rsidRPr="00C21991">
              <w:t>[26] 20.14</w:t>
            </w:r>
          </w:p>
        </w:tc>
        <w:tc>
          <w:tcPr>
            <w:tcW w:w="1021" w:type="dxa"/>
          </w:tcPr>
          <w:p w14:paraId="1DB60658" w14:textId="77777777" w:rsidR="00897956" w:rsidRPr="00C21991" w:rsidRDefault="00897956">
            <w:pPr>
              <w:pStyle w:val="TAL"/>
            </w:pPr>
            <w:r w:rsidRPr="00C21991">
              <w:t>m</w:t>
            </w:r>
          </w:p>
        </w:tc>
        <w:tc>
          <w:tcPr>
            <w:tcW w:w="1021" w:type="dxa"/>
          </w:tcPr>
          <w:p w14:paraId="6B1E1DE1" w14:textId="77777777" w:rsidR="00897956" w:rsidRPr="00C21991" w:rsidRDefault="00897956">
            <w:pPr>
              <w:pStyle w:val="TAL"/>
            </w:pPr>
            <w:r w:rsidRPr="00C21991">
              <w:t>m</w:t>
            </w:r>
          </w:p>
        </w:tc>
        <w:tc>
          <w:tcPr>
            <w:tcW w:w="1021" w:type="dxa"/>
          </w:tcPr>
          <w:p w14:paraId="7D6D3E9D" w14:textId="77777777" w:rsidR="00897956" w:rsidRPr="00C21991" w:rsidRDefault="00897956">
            <w:pPr>
              <w:pStyle w:val="TAL"/>
            </w:pPr>
            <w:r w:rsidRPr="00C21991">
              <w:t>[26] 20.14</w:t>
            </w:r>
          </w:p>
        </w:tc>
        <w:tc>
          <w:tcPr>
            <w:tcW w:w="1021" w:type="dxa"/>
          </w:tcPr>
          <w:p w14:paraId="6308133B" w14:textId="77777777" w:rsidR="00897956" w:rsidRPr="00C21991" w:rsidRDefault="00897956">
            <w:pPr>
              <w:pStyle w:val="TAL"/>
            </w:pPr>
            <w:r w:rsidRPr="00C21991">
              <w:t>m</w:t>
            </w:r>
          </w:p>
        </w:tc>
        <w:tc>
          <w:tcPr>
            <w:tcW w:w="1021" w:type="dxa"/>
          </w:tcPr>
          <w:p w14:paraId="47D6A490" w14:textId="77777777" w:rsidR="00897956" w:rsidRPr="00C21991" w:rsidRDefault="00897956">
            <w:pPr>
              <w:pStyle w:val="TAL"/>
            </w:pPr>
            <w:r w:rsidRPr="00C21991">
              <w:t>m</w:t>
            </w:r>
          </w:p>
        </w:tc>
      </w:tr>
      <w:tr w:rsidR="00897956" w:rsidRPr="00C21991" w14:paraId="16A7368F" w14:textId="77777777">
        <w:tc>
          <w:tcPr>
            <w:tcW w:w="851" w:type="dxa"/>
          </w:tcPr>
          <w:p w14:paraId="4B139FE7" w14:textId="77777777" w:rsidR="00897956" w:rsidRPr="00C21991" w:rsidRDefault="00897956">
            <w:pPr>
              <w:pStyle w:val="TAL"/>
            </w:pPr>
            <w:r w:rsidRPr="00C21991">
              <w:t>6</w:t>
            </w:r>
          </w:p>
        </w:tc>
        <w:tc>
          <w:tcPr>
            <w:tcW w:w="2665" w:type="dxa"/>
          </w:tcPr>
          <w:p w14:paraId="4AEA4638" w14:textId="77777777" w:rsidR="00897956" w:rsidRPr="00C21991" w:rsidRDefault="00897956">
            <w:pPr>
              <w:pStyle w:val="TAL"/>
            </w:pPr>
            <w:r w:rsidRPr="00C21991">
              <w:t>Content-Type</w:t>
            </w:r>
          </w:p>
        </w:tc>
        <w:tc>
          <w:tcPr>
            <w:tcW w:w="1021" w:type="dxa"/>
          </w:tcPr>
          <w:p w14:paraId="1894C25D" w14:textId="77777777" w:rsidR="00897956" w:rsidRPr="00C21991" w:rsidRDefault="00897956">
            <w:pPr>
              <w:pStyle w:val="TAL"/>
            </w:pPr>
            <w:r w:rsidRPr="00C21991">
              <w:t>[26] 20.15</w:t>
            </w:r>
          </w:p>
        </w:tc>
        <w:tc>
          <w:tcPr>
            <w:tcW w:w="1021" w:type="dxa"/>
          </w:tcPr>
          <w:p w14:paraId="1DF13278" w14:textId="77777777" w:rsidR="00897956" w:rsidRPr="00C21991" w:rsidRDefault="00897956">
            <w:pPr>
              <w:pStyle w:val="TAL"/>
            </w:pPr>
            <w:r w:rsidRPr="00C21991">
              <w:t>m</w:t>
            </w:r>
          </w:p>
        </w:tc>
        <w:tc>
          <w:tcPr>
            <w:tcW w:w="1021" w:type="dxa"/>
          </w:tcPr>
          <w:p w14:paraId="4929E06A" w14:textId="77777777" w:rsidR="00897956" w:rsidRPr="00C21991" w:rsidRDefault="00897956">
            <w:pPr>
              <w:pStyle w:val="TAL"/>
            </w:pPr>
            <w:r w:rsidRPr="00C21991">
              <w:t>m</w:t>
            </w:r>
          </w:p>
        </w:tc>
        <w:tc>
          <w:tcPr>
            <w:tcW w:w="1021" w:type="dxa"/>
          </w:tcPr>
          <w:p w14:paraId="66930C89" w14:textId="77777777" w:rsidR="00897956" w:rsidRPr="00C21991" w:rsidRDefault="00897956">
            <w:pPr>
              <w:pStyle w:val="TAL"/>
            </w:pPr>
            <w:r w:rsidRPr="00C21991">
              <w:t>[26] 20.15</w:t>
            </w:r>
          </w:p>
        </w:tc>
        <w:tc>
          <w:tcPr>
            <w:tcW w:w="1021" w:type="dxa"/>
          </w:tcPr>
          <w:p w14:paraId="3254CF4B" w14:textId="77777777" w:rsidR="00897956" w:rsidRPr="00C21991" w:rsidRDefault="00897956">
            <w:pPr>
              <w:pStyle w:val="TAL"/>
            </w:pPr>
            <w:proofErr w:type="spellStart"/>
            <w:r w:rsidRPr="00C21991">
              <w:t>i</w:t>
            </w:r>
            <w:proofErr w:type="spellEnd"/>
          </w:p>
        </w:tc>
        <w:tc>
          <w:tcPr>
            <w:tcW w:w="1021" w:type="dxa"/>
          </w:tcPr>
          <w:p w14:paraId="7AA13CD2" w14:textId="77777777" w:rsidR="00897956" w:rsidRPr="00C21991" w:rsidRDefault="00897956">
            <w:pPr>
              <w:pStyle w:val="TAL"/>
            </w:pPr>
            <w:proofErr w:type="spellStart"/>
            <w:r w:rsidRPr="00C21991">
              <w:t>i</w:t>
            </w:r>
            <w:proofErr w:type="spellEnd"/>
          </w:p>
        </w:tc>
      </w:tr>
      <w:tr w:rsidR="00897956" w:rsidRPr="00C21991" w14:paraId="7709EB91" w14:textId="77777777">
        <w:tc>
          <w:tcPr>
            <w:tcW w:w="851" w:type="dxa"/>
          </w:tcPr>
          <w:p w14:paraId="27E4BF94" w14:textId="77777777" w:rsidR="00897956" w:rsidRPr="00C21991" w:rsidRDefault="00897956">
            <w:pPr>
              <w:pStyle w:val="TAL"/>
            </w:pPr>
            <w:r w:rsidRPr="00C21991">
              <w:t>7</w:t>
            </w:r>
          </w:p>
        </w:tc>
        <w:tc>
          <w:tcPr>
            <w:tcW w:w="2665" w:type="dxa"/>
          </w:tcPr>
          <w:p w14:paraId="0D964A04"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59A2263C" w14:textId="77777777" w:rsidR="00897956" w:rsidRPr="00C21991" w:rsidRDefault="00897956">
            <w:pPr>
              <w:pStyle w:val="TAL"/>
            </w:pPr>
            <w:r w:rsidRPr="00C21991">
              <w:t>[26] 20.16</w:t>
            </w:r>
          </w:p>
        </w:tc>
        <w:tc>
          <w:tcPr>
            <w:tcW w:w="1021" w:type="dxa"/>
          </w:tcPr>
          <w:p w14:paraId="3CA1C123" w14:textId="77777777" w:rsidR="00897956" w:rsidRPr="00C21991" w:rsidRDefault="00897956">
            <w:pPr>
              <w:pStyle w:val="TAL"/>
            </w:pPr>
            <w:r w:rsidRPr="00C21991">
              <w:t>m</w:t>
            </w:r>
          </w:p>
        </w:tc>
        <w:tc>
          <w:tcPr>
            <w:tcW w:w="1021" w:type="dxa"/>
          </w:tcPr>
          <w:p w14:paraId="247B206D" w14:textId="77777777" w:rsidR="00897956" w:rsidRPr="00C21991" w:rsidRDefault="00897956">
            <w:pPr>
              <w:pStyle w:val="TAL"/>
            </w:pPr>
            <w:r w:rsidRPr="00C21991">
              <w:t>m</w:t>
            </w:r>
          </w:p>
        </w:tc>
        <w:tc>
          <w:tcPr>
            <w:tcW w:w="1021" w:type="dxa"/>
          </w:tcPr>
          <w:p w14:paraId="2297BEBB" w14:textId="77777777" w:rsidR="00897956" w:rsidRPr="00C21991" w:rsidRDefault="00897956">
            <w:pPr>
              <w:pStyle w:val="TAL"/>
            </w:pPr>
            <w:r w:rsidRPr="00C21991">
              <w:t>[26] 20.16</w:t>
            </w:r>
          </w:p>
        </w:tc>
        <w:tc>
          <w:tcPr>
            <w:tcW w:w="1021" w:type="dxa"/>
          </w:tcPr>
          <w:p w14:paraId="327CCA33" w14:textId="77777777" w:rsidR="00897956" w:rsidRPr="00C21991" w:rsidRDefault="00897956">
            <w:pPr>
              <w:pStyle w:val="TAL"/>
            </w:pPr>
            <w:r w:rsidRPr="00C21991">
              <w:t>m</w:t>
            </w:r>
          </w:p>
        </w:tc>
        <w:tc>
          <w:tcPr>
            <w:tcW w:w="1021" w:type="dxa"/>
          </w:tcPr>
          <w:p w14:paraId="7865DE31" w14:textId="77777777" w:rsidR="00897956" w:rsidRPr="00C21991" w:rsidRDefault="00897956">
            <w:pPr>
              <w:pStyle w:val="TAL"/>
            </w:pPr>
            <w:r w:rsidRPr="00C21991">
              <w:t>m</w:t>
            </w:r>
          </w:p>
        </w:tc>
      </w:tr>
      <w:tr w:rsidR="00897956" w:rsidRPr="00C21991" w14:paraId="4ED10902" w14:textId="77777777">
        <w:tc>
          <w:tcPr>
            <w:tcW w:w="851" w:type="dxa"/>
          </w:tcPr>
          <w:p w14:paraId="529F1DEC" w14:textId="77777777" w:rsidR="00897956" w:rsidRPr="00C21991" w:rsidRDefault="00897956">
            <w:pPr>
              <w:pStyle w:val="TAL"/>
            </w:pPr>
            <w:r w:rsidRPr="00C21991">
              <w:t>8</w:t>
            </w:r>
          </w:p>
        </w:tc>
        <w:tc>
          <w:tcPr>
            <w:tcW w:w="2665" w:type="dxa"/>
          </w:tcPr>
          <w:p w14:paraId="3D4BD780" w14:textId="77777777" w:rsidR="00897956" w:rsidRPr="00C21991" w:rsidRDefault="00897956">
            <w:pPr>
              <w:pStyle w:val="TAL"/>
            </w:pPr>
            <w:r w:rsidRPr="00C21991">
              <w:t>Date</w:t>
            </w:r>
          </w:p>
        </w:tc>
        <w:tc>
          <w:tcPr>
            <w:tcW w:w="1021" w:type="dxa"/>
          </w:tcPr>
          <w:p w14:paraId="21973181" w14:textId="77777777" w:rsidR="00897956" w:rsidRPr="00C21991" w:rsidRDefault="00897956">
            <w:pPr>
              <w:pStyle w:val="TAL"/>
            </w:pPr>
            <w:r w:rsidRPr="00C21991">
              <w:t>[26] 20.17</w:t>
            </w:r>
          </w:p>
        </w:tc>
        <w:tc>
          <w:tcPr>
            <w:tcW w:w="1021" w:type="dxa"/>
          </w:tcPr>
          <w:p w14:paraId="4052D9D6" w14:textId="77777777" w:rsidR="00897956" w:rsidRPr="00C21991" w:rsidRDefault="00897956">
            <w:pPr>
              <w:pStyle w:val="TAL"/>
            </w:pPr>
            <w:r w:rsidRPr="00C21991">
              <w:t>m</w:t>
            </w:r>
          </w:p>
        </w:tc>
        <w:tc>
          <w:tcPr>
            <w:tcW w:w="1021" w:type="dxa"/>
          </w:tcPr>
          <w:p w14:paraId="457BB485" w14:textId="77777777" w:rsidR="00897956" w:rsidRPr="00C21991" w:rsidRDefault="00897956">
            <w:pPr>
              <w:pStyle w:val="TAL"/>
            </w:pPr>
            <w:r w:rsidRPr="00C21991">
              <w:t>m</w:t>
            </w:r>
          </w:p>
        </w:tc>
        <w:tc>
          <w:tcPr>
            <w:tcW w:w="1021" w:type="dxa"/>
          </w:tcPr>
          <w:p w14:paraId="35C91AA0" w14:textId="77777777" w:rsidR="00897956" w:rsidRPr="00C21991" w:rsidRDefault="00897956">
            <w:pPr>
              <w:pStyle w:val="TAL"/>
            </w:pPr>
            <w:r w:rsidRPr="00C21991">
              <w:t>[26] 20.17</w:t>
            </w:r>
          </w:p>
        </w:tc>
        <w:tc>
          <w:tcPr>
            <w:tcW w:w="1021" w:type="dxa"/>
          </w:tcPr>
          <w:p w14:paraId="7F0F2A76" w14:textId="77777777" w:rsidR="00897956" w:rsidRPr="00C21991" w:rsidRDefault="00897956">
            <w:pPr>
              <w:pStyle w:val="TAL"/>
            </w:pPr>
            <w:r w:rsidRPr="00C21991">
              <w:t>c1</w:t>
            </w:r>
          </w:p>
        </w:tc>
        <w:tc>
          <w:tcPr>
            <w:tcW w:w="1021" w:type="dxa"/>
          </w:tcPr>
          <w:p w14:paraId="03DCF5DE" w14:textId="77777777" w:rsidR="00897956" w:rsidRPr="00C21991" w:rsidRDefault="00897956">
            <w:pPr>
              <w:pStyle w:val="TAL"/>
            </w:pPr>
            <w:r w:rsidRPr="00C21991">
              <w:t>c1</w:t>
            </w:r>
          </w:p>
        </w:tc>
      </w:tr>
      <w:tr w:rsidR="00897956" w:rsidRPr="00C21991" w14:paraId="1C784E17" w14:textId="77777777">
        <w:tc>
          <w:tcPr>
            <w:tcW w:w="851" w:type="dxa"/>
          </w:tcPr>
          <w:p w14:paraId="445376E1" w14:textId="77777777" w:rsidR="00897956" w:rsidRPr="00C21991" w:rsidRDefault="00897956">
            <w:pPr>
              <w:pStyle w:val="TAL"/>
            </w:pPr>
            <w:r w:rsidRPr="00C21991">
              <w:t>9</w:t>
            </w:r>
          </w:p>
        </w:tc>
        <w:tc>
          <w:tcPr>
            <w:tcW w:w="2665" w:type="dxa"/>
          </w:tcPr>
          <w:p w14:paraId="510477D2" w14:textId="77777777" w:rsidR="00897956" w:rsidRPr="00C21991" w:rsidRDefault="00897956">
            <w:pPr>
              <w:pStyle w:val="TAL"/>
            </w:pPr>
            <w:r w:rsidRPr="00C21991">
              <w:t>From</w:t>
            </w:r>
          </w:p>
        </w:tc>
        <w:tc>
          <w:tcPr>
            <w:tcW w:w="1021" w:type="dxa"/>
          </w:tcPr>
          <w:p w14:paraId="33758436" w14:textId="77777777" w:rsidR="00897956" w:rsidRPr="00C21991" w:rsidRDefault="00897956">
            <w:pPr>
              <w:pStyle w:val="TAL"/>
            </w:pPr>
            <w:r w:rsidRPr="00C21991">
              <w:t>[26] 20.20</w:t>
            </w:r>
          </w:p>
        </w:tc>
        <w:tc>
          <w:tcPr>
            <w:tcW w:w="1021" w:type="dxa"/>
          </w:tcPr>
          <w:p w14:paraId="3E5DEC0D" w14:textId="77777777" w:rsidR="00897956" w:rsidRPr="00C21991" w:rsidRDefault="00897956">
            <w:pPr>
              <w:pStyle w:val="TAL"/>
            </w:pPr>
            <w:r w:rsidRPr="00C21991">
              <w:t>m</w:t>
            </w:r>
          </w:p>
        </w:tc>
        <w:tc>
          <w:tcPr>
            <w:tcW w:w="1021" w:type="dxa"/>
          </w:tcPr>
          <w:p w14:paraId="34357FCC" w14:textId="77777777" w:rsidR="00897956" w:rsidRPr="00C21991" w:rsidRDefault="00897956">
            <w:pPr>
              <w:pStyle w:val="TAL"/>
            </w:pPr>
            <w:r w:rsidRPr="00C21991">
              <w:t>m</w:t>
            </w:r>
          </w:p>
        </w:tc>
        <w:tc>
          <w:tcPr>
            <w:tcW w:w="1021" w:type="dxa"/>
          </w:tcPr>
          <w:p w14:paraId="03747D1F" w14:textId="77777777" w:rsidR="00897956" w:rsidRPr="00C21991" w:rsidRDefault="00897956">
            <w:pPr>
              <w:pStyle w:val="TAL"/>
            </w:pPr>
            <w:r w:rsidRPr="00C21991">
              <w:t>[26] 20.20</w:t>
            </w:r>
          </w:p>
        </w:tc>
        <w:tc>
          <w:tcPr>
            <w:tcW w:w="1021" w:type="dxa"/>
          </w:tcPr>
          <w:p w14:paraId="26F0B0BB" w14:textId="77777777" w:rsidR="00897956" w:rsidRPr="00C21991" w:rsidRDefault="00897956">
            <w:pPr>
              <w:pStyle w:val="TAL"/>
            </w:pPr>
            <w:r w:rsidRPr="00C21991">
              <w:t>m</w:t>
            </w:r>
          </w:p>
        </w:tc>
        <w:tc>
          <w:tcPr>
            <w:tcW w:w="1021" w:type="dxa"/>
          </w:tcPr>
          <w:p w14:paraId="7AB8BEB0" w14:textId="77777777" w:rsidR="00897956" w:rsidRPr="00C21991" w:rsidRDefault="00897956">
            <w:pPr>
              <w:pStyle w:val="TAL"/>
            </w:pPr>
            <w:r w:rsidRPr="00C21991">
              <w:t>m</w:t>
            </w:r>
          </w:p>
        </w:tc>
      </w:tr>
      <w:tr w:rsidR="00605EAC" w:rsidRPr="00C21991" w14:paraId="2AC4CF07" w14:textId="77777777">
        <w:tc>
          <w:tcPr>
            <w:tcW w:w="851" w:type="dxa"/>
          </w:tcPr>
          <w:p w14:paraId="4E588E6A" w14:textId="77777777" w:rsidR="00605EAC" w:rsidRPr="00C21991" w:rsidRDefault="00605EAC">
            <w:pPr>
              <w:pStyle w:val="TAL"/>
            </w:pPr>
            <w:r w:rsidRPr="00C21991">
              <w:t>9A</w:t>
            </w:r>
          </w:p>
        </w:tc>
        <w:tc>
          <w:tcPr>
            <w:tcW w:w="2665" w:type="dxa"/>
          </w:tcPr>
          <w:p w14:paraId="365C4BFB" w14:textId="77777777" w:rsidR="00605EAC" w:rsidRPr="00C21991" w:rsidRDefault="00605EAC">
            <w:pPr>
              <w:pStyle w:val="TAL"/>
            </w:pPr>
            <w:r w:rsidRPr="00C21991">
              <w:t>Geolocation</w:t>
            </w:r>
            <w:r w:rsidR="008051E3" w:rsidRPr="00C21991">
              <w:t>-Error</w:t>
            </w:r>
          </w:p>
        </w:tc>
        <w:tc>
          <w:tcPr>
            <w:tcW w:w="1021" w:type="dxa"/>
          </w:tcPr>
          <w:p w14:paraId="0DDB9D00" w14:textId="77777777" w:rsidR="00605EAC" w:rsidRPr="00C21991" w:rsidRDefault="00605EAC">
            <w:pPr>
              <w:pStyle w:val="TAL"/>
            </w:pPr>
            <w:r w:rsidRPr="00C21991">
              <w:t xml:space="preserve">[89] </w:t>
            </w:r>
            <w:r w:rsidR="008051E3" w:rsidRPr="00C21991">
              <w:t>4.3</w:t>
            </w:r>
          </w:p>
        </w:tc>
        <w:tc>
          <w:tcPr>
            <w:tcW w:w="1021" w:type="dxa"/>
          </w:tcPr>
          <w:p w14:paraId="3D22C10C" w14:textId="77777777" w:rsidR="00605EAC" w:rsidRPr="00C21991" w:rsidRDefault="00605EAC">
            <w:pPr>
              <w:pStyle w:val="TAL"/>
            </w:pPr>
            <w:r w:rsidRPr="00C21991">
              <w:t>c14</w:t>
            </w:r>
          </w:p>
        </w:tc>
        <w:tc>
          <w:tcPr>
            <w:tcW w:w="1021" w:type="dxa"/>
          </w:tcPr>
          <w:p w14:paraId="7954BE1A" w14:textId="77777777" w:rsidR="00605EAC" w:rsidRPr="00C21991" w:rsidRDefault="00605EAC">
            <w:pPr>
              <w:pStyle w:val="TAL"/>
            </w:pPr>
            <w:r w:rsidRPr="00C21991">
              <w:t>c14</w:t>
            </w:r>
          </w:p>
        </w:tc>
        <w:tc>
          <w:tcPr>
            <w:tcW w:w="1021" w:type="dxa"/>
          </w:tcPr>
          <w:p w14:paraId="430DD5FE" w14:textId="77777777" w:rsidR="00605EAC" w:rsidRPr="00C21991" w:rsidRDefault="00605EAC">
            <w:pPr>
              <w:pStyle w:val="TAL"/>
            </w:pPr>
            <w:r w:rsidRPr="00C21991">
              <w:t xml:space="preserve">[89] </w:t>
            </w:r>
            <w:r w:rsidR="008051E3" w:rsidRPr="00C21991">
              <w:t>4.3</w:t>
            </w:r>
          </w:p>
        </w:tc>
        <w:tc>
          <w:tcPr>
            <w:tcW w:w="1021" w:type="dxa"/>
          </w:tcPr>
          <w:p w14:paraId="04D75681" w14:textId="77777777" w:rsidR="00605EAC" w:rsidRPr="00C21991" w:rsidRDefault="00605EAC">
            <w:pPr>
              <w:pStyle w:val="TAL"/>
            </w:pPr>
            <w:r w:rsidRPr="00C21991">
              <w:t>c15</w:t>
            </w:r>
          </w:p>
        </w:tc>
        <w:tc>
          <w:tcPr>
            <w:tcW w:w="1021" w:type="dxa"/>
          </w:tcPr>
          <w:p w14:paraId="541E558C" w14:textId="77777777" w:rsidR="00605EAC" w:rsidRPr="00C21991" w:rsidRDefault="00605EAC">
            <w:pPr>
              <w:pStyle w:val="TAL"/>
            </w:pPr>
            <w:r w:rsidRPr="00C21991">
              <w:t>c15</w:t>
            </w:r>
          </w:p>
        </w:tc>
      </w:tr>
      <w:tr w:rsidR="00605EAC" w:rsidRPr="00C21991" w14:paraId="1278B7A9" w14:textId="77777777">
        <w:tc>
          <w:tcPr>
            <w:tcW w:w="851" w:type="dxa"/>
          </w:tcPr>
          <w:p w14:paraId="5B46F9FC" w14:textId="77777777" w:rsidR="00605EAC" w:rsidRPr="00C21991" w:rsidRDefault="00605EAC">
            <w:pPr>
              <w:pStyle w:val="TAL"/>
            </w:pPr>
            <w:r w:rsidRPr="00C21991">
              <w:t>10</w:t>
            </w:r>
          </w:p>
        </w:tc>
        <w:tc>
          <w:tcPr>
            <w:tcW w:w="2665" w:type="dxa"/>
          </w:tcPr>
          <w:p w14:paraId="4CF12C76" w14:textId="77777777" w:rsidR="00605EAC" w:rsidRPr="00C21991" w:rsidRDefault="00605EAC">
            <w:pPr>
              <w:pStyle w:val="TAL"/>
            </w:pPr>
            <w:r w:rsidRPr="00C21991">
              <w:t>MIME-Version</w:t>
            </w:r>
          </w:p>
        </w:tc>
        <w:tc>
          <w:tcPr>
            <w:tcW w:w="1021" w:type="dxa"/>
          </w:tcPr>
          <w:p w14:paraId="5B4384A1" w14:textId="77777777" w:rsidR="00605EAC" w:rsidRPr="00C21991" w:rsidRDefault="00605EAC">
            <w:pPr>
              <w:pStyle w:val="TAL"/>
            </w:pPr>
            <w:r w:rsidRPr="00C21991">
              <w:t>[26] 20.24</w:t>
            </w:r>
          </w:p>
        </w:tc>
        <w:tc>
          <w:tcPr>
            <w:tcW w:w="1021" w:type="dxa"/>
          </w:tcPr>
          <w:p w14:paraId="4844058E" w14:textId="77777777" w:rsidR="00605EAC" w:rsidRPr="00C21991" w:rsidRDefault="00605EAC">
            <w:pPr>
              <w:pStyle w:val="TAL"/>
            </w:pPr>
            <w:r w:rsidRPr="00C21991">
              <w:t>m</w:t>
            </w:r>
          </w:p>
        </w:tc>
        <w:tc>
          <w:tcPr>
            <w:tcW w:w="1021" w:type="dxa"/>
          </w:tcPr>
          <w:p w14:paraId="7495F618" w14:textId="77777777" w:rsidR="00605EAC" w:rsidRPr="00C21991" w:rsidRDefault="00605EAC">
            <w:pPr>
              <w:pStyle w:val="TAL"/>
            </w:pPr>
            <w:r w:rsidRPr="00C21991">
              <w:t>m</w:t>
            </w:r>
          </w:p>
        </w:tc>
        <w:tc>
          <w:tcPr>
            <w:tcW w:w="1021" w:type="dxa"/>
          </w:tcPr>
          <w:p w14:paraId="380EEAEF" w14:textId="77777777" w:rsidR="00605EAC" w:rsidRPr="00C21991" w:rsidRDefault="00605EAC">
            <w:pPr>
              <w:pStyle w:val="TAL"/>
            </w:pPr>
            <w:r w:rsidRPr="00C21991">
              <w:t>[26] 20.24</w:t>
            </w:r>
          </w:p>
        </w:tc>
        <w:tc>
          <w:tcPr>
            <w:tcW w:w="1021" w:type="dxa"/>
          </w:tcPr>
          <w:p w14:paraId="2F57A22D" w14:textId="77777777" w:rsidR="00605EAC" w:rsidRPr="00C21991" w:rsidRDefault="00605EAC">
            <w:pPr>
              <w:pStyle w:val="TAL"/>
            </w:pPr>
            <w:proofErr w:type="spellStart"/>
            <w:r w:rsidRPr="00C21991">
              <w:t>i</w:t>
            </w:r>
            <w:proofErr w:type="spellEnd"/>
          </w:p>
        </w:tc>
        <w:tc>
          <w:tcPr>
            <w:tcW w:w="1021" w:type="dxa"/>
          </w:tcPr>
          <w:p w14:paraId="4FF55989" w14:textId="77777777" w:rsidR="00605EAC" w:rsidRPr="00C21991" w:rsidRDefault="00605EAC">
            <w:pPr>
              <w:pStyle w:val="TAL"/>
            </w:pPr>
            <w:proofErr w:type="spellStart"/>
            <w:r w:rsidRPr="00C21991">
              <w:t>i</w:t>
            </w:r>
            <w:proofErr w:type="spellEnd"/>
          </w:p>
        </w:tc>
      </w:tr>
      <w:tr w:rsidR="00605EAC" w:rsidRPr="00C21991" w14:paraId="53BC5B9F" w14:textId="77777777">
        <w:tc>
          <w:tcPr>
            <w:tcW w:w="851" w:type="dxa"/>
          </w:tcPr>
          <w:p w14:paraId="3C2A8E89" w14:textId="77777777" w:rsidR="00605EAC" w:rsidRPr="00C21991" w:rsidRDefault="00605EAC">
            <w:pPr>
              <w:pStyle w:val="TAL"/>
            </w:pPr>
            <w:r w:rsidRPr="00C21991">
              <w:t>10A</w:t>
            </w:r>
          </w:p>
        </w:tc>
        <w:tc>
          <w:tcPr>
            <w:tcW w:w="2665" w:type="dxa"/>
          </w:tcPr>
          <w:p w14:paraId="47AAE3D4" w14:textId="77777777" w:rsidR="00605EAC" w:rsidRPr="00C21991" w:rsidRDefault="00605EAC">
            <w:pPr>
              <w:pStyle w:val="TAL"/>
            </w:pPr>
            <w:r w:rsidRPr="00C21991">
              <w:t>P-Access-Network-Info</w:t>
            </w:r>
          </w:p>
        </w:tc>
        <w:tc>
          <w:tcPr>
            <w:tcW w:w="1021" w:type="dxa"/>
          </w:tcPr>
          <w:p w14:paraId="01F30F7D" w14:textId="77777777" w:rsidR="00605EAC" w:rsidRPr="00C21991" w:rsidRDefault="00605EAC">
            <w:pPr>
              <w:pStyle w:val="TAL"/>
            </w:pPr>
            <w:r w:rsidRPr="00C21991">
              <w:t>[52] 4.4</w:t>
            </w:r>
            <w:r w:rsidR="001D4AA4" w:rsidRPr="00C21991">
              <w:t>, [52A] 4</w:t>
            </w:r>
            <w:r w:rsidR="00A6568A" w:rsidRPr="00C21991">
              <w:t xml:space="preserve">, [234] </w:t>
            </w:r>
            <w:r w:rsidR="001F7DC1" w:rsidRPr="00C21991">
              <w:t>2</w:t>
            </w:r>
          </w:p>
        </w:tc>
        <w:tc>
          <w:tcPr>
            <w:tcW w:w="1021" w:type="dxa"/>
          </w:tcPr>
          <w:p w14:paraId="64A5EF39" w14:textId="77777777" w:rsidR="00605EAC" w:rsidRPr="00C21991" w:rsidRDefault="00605EAC">
            <w:pPr>
              <w:pStyle w:val="TAL"/>
            </w:pPr>
            <w:r w:rsidRPr="00C21991">
              <w:t>c11</w:t>
            </w:r>
          </w:p>
        </w:tc>
        <w:tc>
          <w:tcPr>
            <w:tcW w:w="1021" w:type="dxa"/>
          </w:tcPr>
          <w:p w14:paraId="4CD73C1E" w14:textId="77777777" w:rsidR="00605EAC" w:rsidRPr="00C21991" w:rsidRDefault="00605EAC">
            <w:pPr>
              <w:pStyle w:val="TAL"/>
            </w:pPr>
            <w:r w:rsidRPr="00C21991">
              <w:t>c11</w:t>
            </w:r>
          </w:p>
        </w:tc>
        <w:tc>
          <w:tcPr>
            <w:tcW w:w="1021" w:type="dxa"/>
          </w:tcPr>
          <w:p w14:paraId="782A36A4" w14:textId="77777777" w:rsidR="00605EAC" w:rsidRPr="00C21991" w:rsidRDefault="00605EAC">
            <w:pPr>
              <w:pStyle w:val="TAL"/>
            </w:pPr>
            <w:r w:rsidRPr="00C21991">
              <w:t>[52] 4.4</w:t>
            </w:r>
            <w:r w:rsidR="001D4AA4" w:rsidRPr="00C21991">
              <w:t>, [52A] 4</w:t>
            </w:r>
            <w:r w:rsidR="00A6568A" w:rsidRPr="00C21991">
              <w:t xml:space="preserve">, [234] </w:t>
            </w:r>
            <w:r w:rsidR="001F7DC1" w:rsidRPr="00C21991">
              <w:t>2</w:t>
            </w:r>
          </w:p>
        </w:tc>
        <w:tc>
          <w:tcPr>
            <w:tcW w:w="1021" w:type="dxa"/>
          </w:tcPr>
          <w:p w14:paraId="067F396D" w14:textId="77777777" w:rsidR="00605EAC" w:rsidRPr="00C21991" w:rsidRDefault="00605EAC">
            <w:pPr>
              <w:pStyle w:val="TAL"/>
            </w:pPr>
            <w:r w:rsidRPr="00C21991">
              <w:t>c12</w:t>
            </w:r>
          </w:p>
        </w:tc>
        <w:tc>
          <w:tcPr>
            <w:tcW w:w="1021" w:type="dxa"/>
          </w:tcPr>
          <w:p w14:paraId="59CACA36" w14:textId="77777777" w:rsidR="00605EAC" w:rsidRPr="00C21991" w:rsidRDefault="00605EAC">
            <w:pPr>
              <w:pStyle w:val="TAL"/>
            </w:pPr>
            <w:r w:rsidRPr="00C21991">
              <w:t>c12</w:t>
            </w:r>
          </w:p>
        </w:tc>
      </w:tr>
      <w:tr w:rsidR="00605EAC" w:rsidRPr="00C21991" w14:paraId="58271CEF" w14:textId="77777777">
        <w:tc>
          <w:tcPr>
            <w:tcW w:w="851" w:type="dxa"/>
          </w:tcPr>
          <w:p w14:paraId="7C13D313" w14:textId="77777777" w:rsidR="00605EAC" w:rsidRPr="00C21991" w:rsidRDefault="00605EAC">
            <w:pPr>
              <w:pStyle w:val="TAL"/>
            </w:pPr>
            <w:r w:rsidRPr="00C21991">
              <w:t>10B</w:t>
            </w:r>
          </w:p>
        </w:tc>
        <w:tc>
          <w:tcPr>
            <w:tcW w:w="2665" w:type="dxa"/>
          </w:tcPr>
          <w:p w14:paraId="1F958AD2" w14:textId="77777777" w:rsidR="00605EAC" w:rsidRPr="00C21991" w:rsidRDefault="00605EAC">
            <w:pPr>
              <w:pStyle w:val="TAL"/>
            </w:pPr>
            <w:r w:rsidRPr="00C21991">
              <w:t>P-Asserted-Identity</w:t>
            </w:r>
          </w:p>
        </w:tc>
        <w:tc>
          <w:tcPr>
            <w:tcW w:w="1021" w:type="dxa"/>
          </w:tcPr>
          <w:p w14:paraId="46FB6B23" w14:textId="77777777" w:rsidR="00605EAC" w:rsidRPr="00C21991" w:rsidRDefault="00605EAC">
            <w:pPr>
              <w:pStyle w:val="TAL"/>
            </w:pPr>
            <w:r w:rsidRPr="00C21991">
              <w:t>[34] 9.1</w:t>
            </w:r>
          </w:p>
        </w:tc>
        <w:tc>
          <w:tcPr>
            <w:tcW w:w="1021" w:type="dxa"/>
          </w:tcPr>
          <w:p w14:paraId="3649F72E" w14:textId="77777777" w:rsidR="00605EAC" w:rsidRPr="00C21991" w:rsidRDefault="00605EAC">
            <w:pPr>
              <w:pStyle w:val="TAL"/>
            </w:pPr>
            <w:r w:rsidRPr="00C21991">
              <w:t>c3</w:t>
            </w:r>
          </w:p>
        </w:tc>
        <w:tc>
          <w:tcPr>
            <w:tcW w:w="1021" w:type="dxa"/>
          </w:tcPr>
          <w:p w14:paraId="4E9C74E7" w14:textId="77777777" w:rsidR="00605EAC" w:rsidRPr="00C21991" w:rsidRDefault="00605EAC">
            <w:pPr>
              <w:pStyle w:val="TAL"/>
            </w:pPr>
            <w:r w:rsidRPr="00C21991">
              <w:t>c3</w:t>
            </w:r>
          </w:p>
        </w:tc>
        <w:tc>
          <w:tcPr>
            <w:tcW w:w="1021" w:type="dxa"/>
          </w:tcPr>
          <w:p w14:paraId="633DAFE9" w14:textId="77777777" w:rsidR="00605EAC" w:rsidRPr="00C21991" w:rsidRDefault="00605EAC">
            <w:pPr>
              <w:pStyle w:val="TAL"/>
            </w:pPr>
            <w:r w:rsidRPr="00C21991">
              <w:t>[34] 9.1</w:t>
            </w:r>
          </w:p>
        </w:tc>
        <w:tc>
          <w:tcPr>
            <w:tcW w:w="1021" w:type="dxa"/>
          </w:tcPr>
          <w:p w14:paraId="5092705C" w14:textId="77777777" w:rsidR="00605EAC" w:rsidRPr="00C21991" w:rsidRDefault="00605EAC">
            <w:pPr>
              <w:pStyle w:val="TAL"/>
            </w:pPr>
            <w:r w:rsidRPr="00C21991">
              <w:t>c4</w:t>
            </w:r>
          </w:p>
        </w:tc>
        <w:tc>
          <w:tcPr>
            <w:tcW w:w="1021" w:type="dxa"/>
          </w:tcPr>
          <w:p w14:paraId="1CED56C9" w14:textId="77777777" w:rsidR="00605EAC" w:rsidRPr="00C21991" w:rsidRDefault="00605EAC">
            <w:pPr>
              <w:pStyle w:val="TAL"/>
            </w:pPr>
            <w:r w:rsidRPr="00C21991">
              <w:t>c4</w:t>
            </w:r>
          </w:p>
        </w:tc>
      </w:tr>
      <w:tr w:rsidR="00605EAC" w:rsidRPr="00C21991" w14:paraId="024D21EA" w14:textId="77777777">
        <w:tc>
          <w:tcPr>
            <w:tcW w:w="851" w:type="dxa"/>
          </w:tcPr>
          <w:p w14:paraId="6F8DD456" w14:textId="77777777" w:rsidR="00605EAC" w:rsidRPr="00C21991" w:rsidRDefault="00605EAC">
            <w:pPr>
              <w:pStyle w:val="TAL"/>
            </w:pPr>
            <w:r w:rsidRPr="00C21991">
              <w:t>10C</w:t>
            </w:r>
          </w:p>
        </w:tc>
        <w:tc>
          <w:tcPr>
            <w:tcW w:w="2665" w:type="dxa"/>
          </w:tcPr>
          <w:p w14:paraId="2F17ED71" w14:textId="77777777" w:rsidR="00605EAC" w:rsidRPr="00C21991" w:rsidRDefault="00605EAC">
            <w:pPr>
              <w:pStyle w:val="TAL"/>
            </w:pPr>
            <w:r w:rsidRPr="00C21991">
              <w:t>P-Charging-Function-Addresses</w:t>
            </w:r>
          </w:p>
        </w:tc>
        <w:tc>
          <w:tcPr>
            <w:tcW w:w="1021" w:type="dxa"/>
          </w:tcPr>
          <w:p w14:paraId="43FCC7D1" w14:textId="77777777" w:rsidR="00605EAC" w:rsidRPr="00C21991" w:rsidRDefault="00605EAC">
            <w:pPr>
              <w:pStyle w:val="TAL"/>
            </w:pPr>
            <w:r w:rsidRPr="00C21991">
              <w:t>[52] 4.5</w:t>
            </w:r>
            <w:r w:rsidR="001D4AA4" w:rsidRPr="00C21991">
              <w:t>, [52A] 4</w:t>
            </w:r>
          </w:p>
        </w:tc>
        <w:tc>
          <w:tcPr>
            <w:tcW w:w="1021" w:type="dxa"/>
          </w:tcPr>
          <w:p w14:paraId="538A6681" w14:textId="77777777" w:rsidR="00605EAC" w:rsidRPr="00C21991" w:rsidRDefault="00605EAC">
            <w:pPr>
              <w:pStyle w:val="TAL"/>
            </w:pPr>
            <w:r w:rsidRPr="00C21991">
              <w:t>c9</w:t>
            </w:r>
          </w:p>
        </w:tc>
        <w:tc>
          <w:tcPr>
            <w:tcW w:w="1021" w:type="dxa"/>
          </w:tcPr>
          <w:p w14:paraId="7F8B4AEF" w14:textId="77777777" w:rsidR="00605EAC" w:rsidRPr="00C21991" w:rsidRDefault="00605EAC">
            <w:pPr>
              <w:pStyle w:val="TAL"/>
            </w:pPr>
            <w:r w:rsidRPr="00C21991">
              <w:t>c9</w:t>
            </w:r>
          </w:p>
        </w:tc>
        <w:tc>
          <w:tcPr>
            <w:tcW w:w="1021" w:type="dxa"/>
          </w:tcPr>
          <w:p w14:paraId="1DC6BE7E" w14:textId="77777777" w:rsidR="00605EAC" w:rsidRPr="00C21991" w:rsidRDefault="00605EAC">
            <w:pPr>
              <w:pStyle w:val="TAL"/>
            </w:pPr>
            <w:r w:rsidRPr="00C21991">
              <w:t>[52] 4.5</w:t>
            </w:r>
            <w:r w:rsidR="001D4AA4" w:rsidRPr="00C21991">
              <w:t>, [52A] 4</w:t>
            </w:r>
          </w:p>
        </w:tc>
        <w:tc>
          <w:tcPr>
            <w:tcW w:w="1021" w:type="dxa"/>
          </w:tcPr>
          <w:p w14:paraId="6C86B16D" w14:textId="77777777" w:rsidR="00605EAC" w:rsidRPr="00C21991" w:rsidRDefault="00605EAC">
            <w:pPr>
              <w:pStyle w:val="TAL"/>
            </w:pPr>
            <w:r w:rsidRPr="00C21991">
              <w:t>c10</w:t>
            </w:r>
          </w:p>
        </w:tc>
        <w:tc>
          <w:tcPr>
            <w:tcW w:w="1021" w:type="dxa"/>
          </w:tcPr>
          <w:p w14:paraId="065191A5" w14:textId="77777777" w:rsidR="00605EAC" w:rsidRPr="00C21991" w:rsidRDefault="00605EAC">
            <w:pPr>
              <w:pStyle w:val="TAL"/>
            </w:pPr>
            <w:r w:rsidRPr="00C21991">
              <w:t>c10</w:t>
            </w:r>
          </w:p>
        </w:tc>
      </w:tr>
      <w:tr w:rsidR="00605EAC" w:rsidRPr="00C21991" w14:paraId="3F7154DD" w14:textId="77777777">
        <w:tc>
          <w:tcPr>
            <w:tcW w:w="851" w:type="dxa"/>
          </w:tcPr>
          <w:p w14:paraId="641ABF9C" w14:textId="77777777" w:rsidR="00605EAC" w:rsidRPr="00C21991" w:rsidRDefault="00605EAC">
            <w:pPr>
              <w:pStyle w:val="TAL"/>
            </w:pPr>
            <w:r w:rsidRPr="00C21991">
              <w:t>10D</w:t>
            </w:r>
          </w:p>
        </w:tc>
        <w:tc>
          <w:tcPr>
            <w:tcW w:w="2665" w:type="dxa"/>
          </w:tcPr>
          <w:p w14:paraId="7135A6F4" w14:textId="77777777" w:rsidR="00605EAC" w:rsidRPr="00C21991" w:rsidRDefault="00605EAC">
            <w:pPr>
              <w:pStyle w:val="TAL"/>
            </w:pPr>
            <w:r w:rsidRPr="00C21991">
              <w:t>P-Charging-Vector</w:t>
            </w:r>
          </w:p>
        </w:tc>
        <w:tc>
          <w:tcPr>
            <w:tcW w:w="1021" w:type="dxa"/>
          </w:tcPr>
          <w:p w14:paraId="3252C2F9" w14:textId="77777777" w:rsidR="00605EAC" w:rsidRPr="00C21991" w:rsidRDefault="00605EAC">
            <w:pPr>
              <w:pStyle w:val="TAL"/>
            </w:pPr>
            <w:r w:rsidRPr="00C21991">
              <w:t>[52] 4.6</w:t>
            </w:r>
            <w:r w:rsidR="001D4AA4" w:rsidRPr="00C21991">
              <w:t>, [52A] 4</w:t>
            </w:r>
          </w:p>
        </w:tc>
        <w:tc>
          <w:tcPr>
            <w:tcW w:w="1021" w:type="dxa"/>
          </w:tcPr>
          <w:p w14:paraId="2C0E8654" w14:textId="77777777" w:rsidR="00605EAC" w:rsidRPr="00C21991" w:rsidRDefault="00605EAC">
            <w:pPr>
              <w:pStyle w:val="TAL"/>
            </w:pPr>
            <w:r w:rsidRPr="00C21991">
              <w:t>c7</w:t>
            </w:r>
          </w:p>
        </w:tc>
        <w:tc>
          <w:tcPr>
            <w:tcW w:w="1021" w:type="dxa"/>
          </w:tcPr>
          <w:p w14:paraId="4443FD03" w14:textId="77777777" w:rsidR="00605EAC" w:rsidRPr="00C21991" w:rsidRDefault="0029454B">
            <w:pPr>
              <w:pStyle w:val="TAL"/>
            </w:pPr>
            <w:r w:rsidRPr="00C21991">
              <w:t>c7</w:t>
            </w:r>
          </w:p>
        </w:tc>
        <w:tc>
          <w:tcPr>
            <w:tcW w:w="1021" w:type="dxa"/>
          </w:tcPr>
          <w:p w14:paraId="7F4E3447" w14:textId="77777777" w:rsidR="00605EAC" w:rsidRPr="00C21991" w:rsidRDefault="00605EAC">
            <w:pPr>
              <w:pStyle w:val="TAL"/>
            </w:pPr>
            <w:r w:rsidRPr="00C21991">
              <w:t>[52] 4.6</w:t>
            </w:r>
            <w:r w:rsidR="001D4AA4" w:rsidRPr="00C21991">
              <w:t>, [52A] 4</w:t>
            </w:r>
          </w:p>
        </w:tc>
        <w:tc>
          <w:tcPr>
            <w:tcW w:w="1021" w:type="dxa"/>
          </w:tcPr>
          <w:p w14:paraId="76387FFA" w14:textId="77777777" w:rsidR="00605EAC" w:rsidRPr="00C21991" w:rsidRDefault="00605EAC">
            <w:pPr>
              <w:pStyle w:val="TAL"/>
            </w:pPr>
            <w:r w:rsidRPr="00C21991">
              <w:t>c8</w:t>
            </w:r>
          </w:p>
        </w:tc>
        <w:tc>
          <w:tcPr>
            <w:tcW w:w="1021" w:type="dxa"/>
          </w:tcPr>
          <w:p w14:paraId="70928125" w14:textId="77777777" w:rsidR="00605EAC" w:rsidRPr="00C21991" w:rsidRDefault="0029454B">
            <w:pPr>
              <w:pStyle w:val="TAL"/>
            </w:pPr>
            <w:r w:rsidRPr="00C21991">
              <w:t>c8</w:t>
            </w:r>
          </w:p>
        </w:tc>
      </w:tr>
      <w:tr w:rsidR="00605EAC" w:rsidRPr="00C21991" w14:paraId="12B930D3" w14:textId="77777777">
        <w:tc>
          <w:tcPr>
            <w:tcW w:w="851" w:type="dxa"/>
          </w:tcPr>
          <w:p w14:paraId="79D175D4" w14:textId="77777777" w:rsidR="00605EAC" w:rsidRPr="00C21991" w:rsidRDefault="00605EAC">
            <w:pPr>
              <w:pStyle w:val="TAL"/>
            </w:pPr>
            <w:r w:rsidRPr="00C21991">
              <w:t>10</w:t>
            </w:r>
            <w:r w:rsidR="002B78AD" w:rsidRPr="00C21991">
              <w:t>F</w:t>
            </w:r>
          </w:p>
        </w:tc>
        <w:tc>
          <w:tcPr>
            <w:tcW w:w="2665" w:type="dxa"/>
          </w:tcPr>
          <w:p w14:paraId="73A23428" w14:textId="77777777" w:rsidR="00605EAC" w:rsidRPr="00C21991" w:rsidRDefault="00605EAC">
            <w:pPr>
              <w:pStyle w:val="TAL"/>
            </w:pPr>
            <w:r w:rsidRPr="00C21991">
              <w:t>P-Preferred-Identity</w:t>
            </w:r>
          </w:p>
        </w:tc>
        <w:tc>
          <w:tcPr>
            <w:tcW w:w="1021" w:type="dxa"/>
          </w:tcPr>
          <w:p w14:paraId="30B7E356" w14:textId="77777777" w:rsidR="00605EAC" w:rsidRPr="00C21991" w:rsidRDefault="00605EAC">
            <w:pPr>
              <w:pStyle w:val="TAL"/>
            </w:pPr>
            <w:r w:rsidRPr="00C21991">
              <w:t>[34] 9.2</w:t>
            </w:r>
          </w:p>
        </w:tc>
        <w:tc>
          <w:tcPr>
            <w:tcW w:w="1021" w:type="dxa"/>
          </w:tcPr>
          <w:p w14:paraId="19991703" w14:textId="77777777" w:rsidR="00605EAC" w:rsidRPr="00C21991" w:rsidRDefault="00605EAC">
            <w:pPr>
              <w:pStyle w:val="TAL"/>
            </w:pPr>
            <w:r w:rsidRPr="00C21991">
              <w:t>x</w:t>
            </w:r>
          </w:p>
        </w:tc>
        <w:tc>
          <w:tcPr>
            <w:tcW w:w="1021" w:type="dxa"/>
          </w:tcPr>
          <w:p w14:paraId="21148D7B" w14:textId="77777777" w:rsidR="00605EAC" w:rsidRPr="00C21991" w:rsidRDefault="00605EAC">
            <w:pPr>
              <w:pStyle w:val="TAL"/>
            </w:pPr>
            <w:r w:rsidRPr="00C21991">
              <w:t>x</w:t>
            </w:r>
          </w:p>
        </w:tc>
        <w:tc>
          <w:tcPr>
            <w:tcW w:w="1021" w:type="dxa"/>
          </w:tcPr>
          <w:p w14:paraId="2C8474C9" w14:textId="77777777" w:rsidR="00605EAC" w:rsidRPr="00C21991" w:rsidRDefault="00605EAC">
            <w:pPr>
              <w:pStyle w:val="TAL"/>
            </w:pPr>
            <w:r w:rsidRPr="00C21991">
              <w:t>[34] 9.2</w:t>
            </w:r>
          </w:p>
        </w:tc>
        <w:tc>
          <w:tcPr>
            <w:tcW w:w="1021" w:type="dxa"/>
          </w:tcPr>
          <w:p w14:paraId="70811956" w14:textId="77777777" w:rsidR="00605EAC" w:rsidRPr="00C21991" w:rsidRDefault="00605EAC">
            <w:pPr>
              <w:pStyle w:val="TAL"/>
            </w:pPr>
            <w:r w:rsidRPr="00C21991">
              <w:t>c2</w:t>
            </w:r>
          </w:p>
        </w:tc>
        <w:tc>
          <w:tcPr>
            <w:tcW w:w="1021" w:type="dxa"/>
          </w:tcPr>
          <w:p w14:paraId="23B5DBAD" w14:textId="77777777" w:rsidR="00605EAC" w:rsidRPr="00C21991" w:rsidRDefault="00605EAC">
            <w:pPr>
              <w:pStyle w:val="TAL"/>
            </w:pPr>
            <w:r w:rsidRPr="00C21991">
              <w:t>n/a</w:t>
            </w:r>
          </w:p>
        </w:tc>
      </w:tr>
      <w:tr w:rsidR="00605EAC" w:rsidRPr="00C21991" w14:paraId="15A0B1B7" w14:textId="77777777">
        <w:tc>
          <w:tcPr>
            <w:tcW w:w="851" w:type="dxa"/>
          </w:tcPr>
          <w:p w14:paraId="6592D23C" w14:textId="77777777" w:rsidR="00605EAC" w:rsidRPr="00C21991" w:rsidRDefault="00605EAC">
            <w:pPr>
              <w:pStyle w:val="TAL"/>
            </w:pPr>
            <w:r w:rsidRPr="00C21991">
              <w:t>10</w:t>
            </w:r>
            <w:r w:rsidR="002B78AD" w:rsidRPr="00C21991">
              <w:t>G</w:t>
            </w:r>
          </w:p>
        </w:tc>
        <w:tc>
          <w:tcPr>
            <w:tcW w:w="2665" w:type="dxa"/>
          </w:tcPr>
          <w:p w14:paraId="4C9841DB" w14:textId="77777777" w:rsidR="00605EAC" w:rsidRPr="00C21991" w:rsidRDefault="00605EAC">
            <w:pPr>
              <w:pStyle w:val="TAL"/>
            </w:pPr>
            <w:r w:rsidRPr="00C21991">
              <w:t>Privacy</w:t>
            </w:r>
          </w:p>
        </w:tc>
        <w:tc>
          <w:tcPr>
            <w:tcW w:w="1021" w:type="dxa"/>
          </w:tcPr>
          <w:p w14:paraId="08234448" w14:textId="77777777" w:rsidR="00605EAC" w:rsidRPr="00C21991" w:rsidRDefault="00605EAC">
            <w:pPr>
              <w:pStyle w:val="TAL"/>
            </w:pPr>
            <w:r w:rsidRPr="00C21991">
              <w:t>[33] 4.2</w:t>
            </w:r>
          </w:p>
        </w:tc>
        <w:tc>
          <w:tcPr>
            <w:tcW w:w="1021" w:type="dxa"/>
          </w:tcPr>
          <w:p w14:paraId="4BFF29D7" w14:textId="77777777" w:rsidR="00605EAC" w:rsidRPr="00C21991" w:rsidRDefault="00605EAC">
            <w:pPr>
              <w:pStyle w:val="TAL"/>
            </w:pPr>
            <w:r w:rsidRPr="00C21991">
              <w:t>c5</w:t>
            </w:r>
          </w:p>
        </w:tc>
        <w:tc>
          <w:tcPr>
            <w:tcW w:w="1021" w:type="dxa"/>
          </w:tcPr>
          <w:p w14:paraId="16F4F2FA" w14:textId="77777777" w:rsidR="00605EAC" w:rsidRPr="00C21991" w:rsidRDefault="00605EAC">
            <w:pPr>
              <w:pStyle w:val="TAL"/>
            </w:pPr>
            <w:r w:rsidRPr="00C21991">
              <w:t>c5</w:t>
            </w:r>
          </w:p>
        </w:tc>
        <w:tc>
          <w:tcPr>
            <w:tcW w:w="1021" w:type="dxa"/>
          </w:tcPr>
          <w:p w14:paraId="4E1A1A71" w14:textId="77777777" w:rsidR="00605EAC" w:rsidRPr="00C21991" w:rsidRDefault="00605EAC">
            <w:pPr>
              <w:pStyle w:val="TAL"/>
            </w:pPr>
            <w:r w:rsidRPr="00C21991">
              <w:t>[33] 4.2</w:t>
            </w:r>
          </w:p>
        </w:tc>
        <w:tc>
          <w:tcPr>
            <w:tcW w:w="1021" w:type="dxa"/>
          </w:tcPr>
          <w:p w14:paraId="5A752EAD" w14:textId="77777777" w:rsidR="00605EAC" w:rsidRPr="00C21991" w:rsidRDefault="00605EAC">
            <w:pPr>
              <w:pStyle w:val="TAL"/>
            </w:pPr>
            <w:r w:rsidRPr="00C21991">
              <w:t>c6</w:t>
            </w:r>
          </w:p>
        </w:tc>
        <w:tc>
          <w:tcPr>
            <w:tcW w:w="1021" w:type="dxa"/>
          </w:tcPr>
          <w:p w14:paraId="5C8C8394" w14:textId="77777777" w:rsidR="00605EAC" w:rsidRPr="00C21991" w:rsidRDefault="00605EAC">
            <w:pPr>
              <w:pStyle w:val="TAL"/>
            </w:pPr>
            <w:r w:rsidRPr="00C21991">
              <w:t>c6</w:t>
            </w:r>
          </w:p>
        </w:tc>
      </w:tr>
      <w:tr w:rsidR="009438ED" w:rsidRPr="00C21991" w14:paraId="1B917B97" w14:textId="77777777" w:rsidTr="00DF2012">
        <w:tc>
          <w:tcPr>
            <w:tcW w:w="851" w:type="dxa"/>
          </w:tcPr>
          <w:p w14:paraId="50CE7100" w14:textId="77777777" w:rsidR="009438ED" w:rsidRPr="00C21991" w:rsidRDefault="009438ED" w:rsidP="00DF2012">
            <w:pPr>
              <w:pStyle w:val="TAL"/>
            </w:pPr>
            <w:r w:rsidRPr="00C21991">
              <w:t>10H</w:t>
            </w:r>
          </w:p>
        </w:tc>
        <w:tc>
          <w:tcPr>
            <w:tcW w:w="2665" w:type="dxa"/>
          </w:tcPr>
          <w:p w14:paraId="1AD1FDB2" w14:textId="77777777" w:rsidR="009438ED" w:rsidRPr="00C21991" w:rsidRDefault="009438ED" w:rsidP="00DF2012">
            <w:pPr>
              <w:pStyle w:val="TAL"/>
            </w:pPr>
            <w:r w:rsidRPr="00C21991">
              <w:t>Relayed-Charge</w:t>
            </w:r>
          </w:p>
        </w:tc>
        <w:tc>
          <w:tcPr>
            <w:tcW w:w="1021" w:type="dxa"/>
          </w:tcPr>
          <w:p w14:paraId="04FE5056" w14:textId="77777777" w:rsidR="009438ED" w:rsidRPr="00C21991" w:rsidRDefault="009438ED" w:rsidP="00DF2012">
            <w:pPr>
              <w:pStyle w:val="TAL"/>
            </w:pPr>
            <w:r w:rsidRPr="00C21991">
              <w:t>7.2.12</w:t>
            </w:r>
          </w:p>
        </w:tc>
        <w:tc>
          <w:tcPr>
            <w:tcW w:w="1021" w:type="dxa"/>
          </w:tcPr>
          <w:p w14:paraId="2B5CAF56" w14:textId="77777777" w:rsidR="009438ED" w:rsidRPr="00C21991" w:rsidRDefault="009438ED" w:rsidP="00DF2012">
            <w:pPr>
              <w:pStyle w:val="TAL"/>
            </w:pPr>
            <w:r w:rsidRPr="00C21991">
              <w:t>n/a</w:t>
            </w:r>
          </w:p>
        </w:tc>
        <w:tc>
          <w:tcPr>
            <w:tcW w:w="1021" w:type="dxa"/>
          </w:tcPr>
          <w:p w14:paraId="1DBF43A5" w14:textId="77777777" w:rsidR="009438ED" w:rsidRPr="00C21991" w:rsidRDefault="009438ED" w:rsidP="00DF2012">
            <w:pPr>
              <w:pStyle w:val="TAL"/>
            </w:pPr>
            <w:r w:rsidRPr="00C21991">
              <w:t>c19</w:t>
            </w:r>
          </w:p>
        </w:tc>
        <w:tc>
          <w:tcPr>
            <w:tcW w:w="1021" w:type="dxa"/>
          </w:tcPr>
          <w:p w14:paraId="4D92DCC5" w14:textId="77777777" w:rsidR="009438ED" w:rsidRPr="00C21991" w:rsidRDefault="009438ED" w:rsidP="00DF2012">
            <w:pPr>
              <w:pStyle w:val="TAL"/>
            </w:pPr>
            <w:r w:rsidRPr="00C21991">
              <w:t>7.2.12</w:t>
            </w:r>
          </w:p>
        </w:tc>
        <w:tc>
          <w:tcPr>
            <w:tcW w:w="1021" w:type="dxa"/>
          </w:tcPr>
          <w:p w14:paraId="162C4484" w14:textId="77777777" w:rsidR="009438ED" w:rsidRPr="00C21991" w:rsidRDefault="009438ED" w:rsidP="00DF2012">
            <w:pPr>
              <w:pStyle w:val="TAL"/>
            </w:pPr>
            <w:r w:rsidRPr="00C21991">
              <w:t>n/a</w:t>
            </w:r>
          </w:p>
        </w:tc>
        <w:tc>
          <w:tcPr>
            <w:tcW w:w="1021" w:type="dxa"/>
          </w:tcPr>
          <w:p w14:paraId="3B4D325A" w14:textId="77777777" w:rsidR="009438ED" w:rsidRPr="00C21991" w:rsidRDefault="009438ED" w:rsidP="00DF2012">
            <w:pPr>
              <w:pStyle w:val="TAL"/>
            </w:pPr>
            <w:r w:rsidRPr="00C21991">
              <w:t>c19</w:t>
            </w:r>
          </w:p>
        </w:tc>
      </w:tr>
      <w:tr w:rsidR="00605EAC" w:rsidRPr="00C21991" w14:paraId="3773B832" w14:textId="77777777">
        <w:tc>
          <w:tcPr>
            <w:tcW w:w="851" w:type="dxa"/>
          </w:tcPr>
          <w:p w14:paraId="373F21FA" w14:textId="77777777" w:rsidR="00605EAC" w:rsidRPr="00C21991" w:rsidRDefault="00605EAC">
            <w:pPr>
              <w:pStyle w:val="TAL"/>
            </w:pPr>
            <w:r w:rsidRPr="00C21991">
              <w:t>10</w:t>
            </w:r>
            <w:r w:rsidR="009438ED" w:rsidRPr="00C21991">
              <w:t>I</w:t>
            </w:r>
          </w:p>
        </w:tc>
        <w:tc>
          <w:tcPr>
            <w:tcW w:w="2665" w:type="dxa"/>
          </w:tcPr>
          <w:p w14:paraId="0C0750A9" w14:textId="77777777" w:rsidR="00605EAC" w:rsidRPr="00C21991" w:rsidRDefault="00605EAC">
            <w:pPr>
              <w:pStyle w:val="TAL"/>
            </w:pPr>
            <w:r w:rsidRPr="00C21991">
              <w:t>Require</w:t>
            </w:r>
          </w:p>
        </w:tc>
        <w:tc>
          <w:tcPr>
            <w:tcW w:w="1021" w:type="dxa"/>
          </w:tcPr>
          <w:p w14:paraId="0FAE18E6" w14:textId="77777777" w:rsidR="00605EAC" w:rsidRPr="00C21991" w:rsidRDefault="00605EAC">
            <w:pPr>
              <w:pStyle w:val="TAL"/>
            </w:pPr>
            <w:r w:rsidRPr="00C21991">
              <w:t>[26] 20.32</w:t>
            </w:r>
          </w:p>
        </w:tc>
        <w:tc>
          <w:tcPr>
            <w:tcW w:w="1021" w:type="dxa"/>
          </w:tcPr>
          <w:p w14:paraId="24FDD732" w14:textId="77777777" w:rsidR="00605EAC" w:rsidRPr="00C21991" w:rsidRDefault="00605EAC">
            <w:pPr>
              <w:pStyle w:val="TAL"/>
            </w:pPr>
            <w:r w:rsidRPr="00C21991">
              <w:t>m</w:t>
            </w:r>
          </w:p>
        </w:tc>
        <w:tc>
          <w:tcPr>
            <w:tcW w:w="1021" w:type="dxa"/>
          </w:tcPr>
          <w:p w14:paraId="39355003" w14:textId="77777777" w:rsidR="00605EAC" w:rsidRPr="00C21991" w:rsidRDefault="00605EAC">
            <w:pPr>
              <w:pStyle w:val="TAL"/>
            </w:pPr>
            <w:r w:rsidRPr="00C21991">
              <w:t>m</w:t>
            </w:r>
          </w:p>
        </w:tc>
        <w:tc>
          <w:tcPr>
            <w:tcW w:w="1021" w:type="dxa"/>
          </w:tcPr>
          <w:p w14:paraId="4D4B5B6E" w14:textId="77777777" w:rsidR="00605EAC" w:rsidRPr="00C21991" w:rsidRDefault="00605EAC">
            <w:pPr>
              <w:pStyle w:val="TAL"/>
            </w:pPr>
            <w:r w:rsidRPr="00C21991">
              <w:t>[26] 20.32</w:t>
            </w:r>
          </w:p>
        </w:tc>
        <w:tc>
          <w:tcPr>
            <w:tcW w:w="1021" w:type="dxa"/>
          </w:tcPr>
          <w:p w14:paraId="5EFF6AB8" w14:textId="77777777" w:rsidR="00605EAC" w:rsidRPr="00C21991" w:rsidRDefault="00605EAC">
            <w:pPr>
              <w:pStyle w:val="TAL"/>
            </w:pPr>
            <w:r w:rsidRPr="00C21991">
              <w:t>c13</w:t>
            </w:r>
          </w:p>
        </w:tc>
        <w:tc>
          <w:tcPr>
            <w:tcW w:w="1021" w:type="dxa"/>
          </w:tcPr>
          <w:p w14:paraId="07ADF3EE" w14:textId="77777777" w:rsidR="00605EAC" w:rsidRPr="00C21991" w:rsidRDefault="00605EAC">
            <w:pPr>
              <w:pStyle w:val="TAL"/>
            </w:pPr>
            <w:r w:rsidRPr="00C21991">
              <w:t>c13</w:t>
            </w:r>
          </w:p>
        </w:tc>
      </w:tr>
      <w:tr w:rsidR="00605EAC" w:rsidRPr="00C21991" w14:paraId="1BA6245B" w14:textId="77777777">
        <w:tc>
          <w:tcPr>
            <w:tcW w:w="851" w:type="dxa"/>
          </w:tcPr>
          <w:p w14:paraId="6D6E1B9F" w14:textId="77777777" w:rsidR="00605EAC" w:rsidRPr="00C21991" w:rsidRDefault="00605EAC">
            <w:pPr>
              <w:pStyle w:val="TAL"/>
            </w:pPr>
            <w:r w:rsidRPr="00C21991">
              <w:t>10</w:t>
            </w:r>
            <w:r w:rsidR="009438ED" w:rsidRPr="00C21991">
              <w:t>J</w:t>
            </w:r>
          </w:p>
        </w:tc>
        <w:tc>
          <w:tcPr>
            <w:tcW w:w="2665" w:type="dxa"/>
          </w:tcPr>
          <w:p w14:paraId="34268B36" w14:textId="77777777" w:rsidR="00605EAC" w:rsidRPr="00C21991" w:rsidRDefault="00605EAC">
            <w:pPr>
              <w:pStyle w:val="TAL"/>
            </w:pPr>
            <w:r w:rsidRPr="00C21991">
              <w:t>Server</w:t>
            </w:r>
          </w:p>
        </w:tc>
        <w:tc>
          <w:tcPr>
            <w:tcW w:w="1021" w:type="dxa"/>
          </w:tcPr>
          <w:p w14:paraId="45B7788C" w14:textId="77777777" w:rsidR="00605EAC" w:rsidRPr="00C21991" w:rsidRDefault="00605EAC">
            <w:pPr>
              <w:pStyle w:val="TAL"/>
            </w:pPr>
            <w:r w:rsidRPr="00C21991">
              <w:t>[26] 20.35</w:t>
            </w:r>
          </w:p>
        </w:tc>
        <w:tc>
          <w:tcPr>
            <w:tcW w:w="1021" w:type="dxa"/>
          </w:tcPr>
          <w:p w14:paraId="2A987C36" w14:textId="77777777" w:rsidR="00605EAC" w:rsidRPr="00C21991" w:rsidRDefault="00605EAC">
            <w:pPr>
              <w:pStyle w:val="TAL"/>
            </w:pPr>
            <w:r w:rsidRPr="00C21991">
              <w:t>m</w:t>
            </w:r>
          </w:p>
        </w:tc>
        <w:tc>
          <w:tcPr>
            <w:tcW w:w="1021" w:type="dxa"/>
          </w:tcPr>
          <w:p w14:paraId="36E1E5EE" w14:textId="77777777" w:rsidR="00605EAC" w:rsidRPr="00C21991" w:rsidRDefault="00605EAC">
            <w:pPr>
              <w:pStyle w:val="TAL"/>
            </w:pPr>
            <w:r w:rsidRPr="00C21991">
              <w:t>m</w:t>
            </w:r>
          </w:p>
        </w:tc>
        <w:tc>
          <w:tcPr>
            <w:tcW w:w="1021" w:type="dxa"/>
          </w:tcPr>
          <w:p w14:paraId="133EABCA" w14:textId="77777777" w:rsidR="00605EAC" w:rsidRPr="00C21991" w:rsidRDefault="00605EAC">
            <w:pPr>
              <w:pStyle w:val="TAL"/>
            </w:pPr>
            <w:r w:rsidRPr="00C21991">
              <w:t>[26] 20.35</w:t>
            </w:r>
          </w:p>
        </w:tc>
        <w:tc>
          <w:tcPr>
            <w:tcW w:w="1021" w:type="dxa"/>
          </w:tcPr>
          <w:p w14:paraId="66510D11" w14:textId="77777777" w:rsidR="00605EAC" w:rsidRPr="00C21991" w:rsidRDefault="00605EAC">
            <w:pPr>
              <w:pStyle w:val="TAL"/>
            </w:pPr>
            <w:proofErr w:type="spellStart"/>
            <w:r w:rsidRPr="00C21991">
              <w:t>i</w:t>
            </w:r>
            <w:proofErr w:type="spellEnd"/>
          </w:p>
        </w:tc>
        <w:tc>
          <w:tcPr>
            <w:tcW w:w="1021" w:type="dxa"/>
          </w:tcPr>
          <w:p w14:paraId="4E6F3737" w14:textId="77777777" w:rsidR="00605EAC" w:rsidRPr="00C21991" w:rsidRDefault="00605EAC">
            <w:pPr>
              <w:pStyle w:val="TAL"/>
            </w:pPr>
            <w:proofErr w:type="spellStart"/>
            <w:r w:rsidRPr="00C21991">
              <w:t>i</w:t>
            </w:r>
            <w:proofErr w:type="spellEnd"/>
          </w:p>
        </w:tc>
      </w:tr>
      <w:tr w:rsidR="00047EC0" w:rsidRPr="00C21991" w14:paraId="4574D3C7" w14:textId="77777777" w:rsidTr="00047EC0">
        <w:tc>
          <w:tcPr>
            <w:tcW w:w="851" w:type="dxa"/>
          </w:tcPr>
          <w:p w14:paraId="4FCD75B3" w14:textId="77777777" w:rsidR="00047EC0" w:rsidRPr="00C21991" w:rsidRDefault="00047EC0" w:rsidP="00047EC0">
            <w:pPr>
              <w:pStyle w:val="TAL"/>
            </w:pPr>
            <w:r w:rsidRPr="00C21991">
              <w:t>10</w:t>
            </w:r>
            <w:r w:rsidR="009438ED" w:rsidRPr="00C21991">
              <w:t>K</w:t>
            </w:r>
          </w:p>
        </w:tc>
        <w:tc>
          <w:tcPr>
            <w:tcW w:w="2665" w:type="dxa"/>
          </w:tcPr>
          <w:p w14:paraId="1829282D" w14:textId="77777777" w:rsidR="00047EC0" w:rsidRPr="00C21991" w:rsidRDefault="00047EC0" w:rsidP="00047EC0">
            <w:pPr>
              <w:pStyle w:val="TAL"/>
            </w:pPr>
            <w:r w:rsidRPr="00C21991">
              <w:t>Session-ID</w:t>
            </w:r>
          </w:p>
        </w:tc>
        <w:tc>
          <w:tcPr>
            <w:tcW w:w="1021" w:type="dxa"/>
          </w:tcPr>
          <w:p w14:paraId="7DF6F925" w14:textId="77777777" w:rsidR="00047EC0" w:rsidRPr="00C21991" w:rsidRDefault="00047EC0" w:rsidP="00047EC0">
            <w:pPr>
              <w:pStyle w:val="TAL"/>
            </w:pPr>
            <w:r w:rsidRPr="00C21991">
              <w:t>[162]</w:t>
            </w:r>
          </w:p>
        </w:tc>
        <w:tc>
          <w:tcPr>
            <w:tcW w:w="1021" w:type="dxa"/>
          </w:tcPr>
          <w:p w14:paraId="06C1067E" w14:textId="77777777" w:rsidR="00047EC0" w:rsidRPr="00C21991" w:rsidRDefault="00047EC0" w:rsidP="00047EC0">
            <w:pPr>
              <w:pStyle w:val="TAL"/>
            </w:pPr>
            <w:r w:rsidRPr="00C21991">
              <w:t>c18</w:t>
            </w:r>
          </w:p>
        </w:tc>
        <w:tc>
          <w:tcPr>
            <w:tcW w:w="1021" w:type="dxa"/>
          </w:tcPr>
          <w:p w14:paraId="3622C19A" w14:textId="77777777" w:rsidR="00047EC0" w:rsidRPr="00C21991" w:rsidRDefault="00047EC0" w:rsidP="00047EC0">
            <w:pPr>
              <w:pStyle w:val="TAL"/>
            </w:pPr>
            <w:r w:rsidRPr="00C21991">
              <w:t>c18</w:t>
            </w:r>
          </w:p>
        </w:tc>
        <w:tc>
          <w:tcPr>
            <w:tcW w:w="1021" w:type="dxa"/>
          </w:tcPr>
          <w:p w14:paraId="6E6A02C4" w14:textId="77777777" w:rsidR="00047EC0" w:rsidRPr="00C21991" w:rsidRDefault="00047EC0" w:rsidP="00047EC0">
            <w:pPr>
              <w:pStyle w:val="TAL"/>
            </w:pPr>
            <w:r w:rsidRPr="00C21991">
              <w:t>[162]</w:t>
            </w:r>
          </w:p>
        </w:tc>
        <w:tc>
          <w:tcPr>
            <w:tcW w:w="1021" w:type="dxa"/>
          </w:tcPr>
          <w:p w14:paraId="73F90087" w14:textId="77777777" w:rsidR="00047EC0" w:rsidRPr="00C21991" w:rsidRDefault="00047EC0" w:rsidP="00047EC0">
            <w:pPr>
              <w:pStyle w:val="TAL"/>
            </w:pPr>
            <w:r w:rsidRPr="00C21991">
              <w:t>c18</w:t>
            </w:r>
          </w:p>
        </w:tc>
        <w:tc>
          <w:tcPr>
            <w:tcW w:w="1021" w:type="dxa"/>
          </w:tcPr>
          <w:p w14:paraId="32962777" w14:textId="77777777" w:rsidR="00047EC0" w:rsidRPr="00C21991" w:rsidRDefault="00047EC0" w:rsidP="00047EC0">
            <w:pPr>
              <w:pStyle w:val="TAL"/>
            </w:pPr>
            <w:r w:rsidRPr="00C21991">
              <w:t>c18</w:t>
            </w:r>
          </w:p>
        </w:tc>
      </w:tr>
      <w:tr w:rsidR="00605EAC" w:rsidRPr="00C21991" w14:paraId="16B0ADD1" w14:textId="77777777">
        <w:tc>
          <w:tcPr>
            <w:tcW w:w="851" w:type="dxa"/>
          </w:tcPr>
          <w:p w14:paraId="2DED4113" w14:textId="77777777" w:rsidR="00605EAC" w:rsidRPr="00C21991" w:rsidRDefault="00605EAC">
            <w:pPr>
              <w:pStyle w:val="TAL"/>
            </w:pPr>
            <w:r w:rsidRPr="00C21991">
              <w:t>11</w:t>
            </w:r>
          </w:p>
        </w:tc>
        <w:tc>
          <w:tcPr>
            <w:tcW w:w="2665" w:type="dxa"/>
          </w:tcPr>
          <w:p w14:paraId="01E65032" w14:textId="77777777" w:rsidR="00605EAC" w:rsidRPr="00C21991" w:rsidRDefault="00605EAC">
            <w:pPr>
              <w:pStyle w:val="TAL"/>
            </w:pPr>
            <w:r w:rsidRPr="00C21991">
              <w:t>Timestamp</w:t>
            </w:r>
          </w:p>
        </w:tc>
        <w:tc>
          <w:tcPr>
            <w:tcW w:w="1021" w:type="dxa"/>
          </w:tcPr>
          <w:p w14:paraId="7B9F3CEA" w14:textId="77777777" w:rsidR="00605EAC" w:rsidRPr="00C21991" w:rsidRDefault="00605EAC">
            <w:pPr>
              <w:pStyle w:val="TAL"/>
            </w:pPr>
            <w:r w:rsidRPr="00C21991">
              <w:t>[26] 20.38</w:t>
            </w:r>
          </w:p>
        </w:tc>
        <w:tc>
          <w:tcPr>
            <w:tcW w:w="1021" w:type="dxa"/>
          </w:tcPr>
          <w:p w14:paraId="26F0EA67" w14:textId="77777777" w:rsidR="00605EAC" w:rsidRPr="00C21991" w:rsidRDefault="00605EAC">
            <w:pPr>
              <w:pStyle w:val="TAL"/>
            </w:pPr>
            <w:r w:rsidRPr="00C21991">
              <w:t>m</w:t>
            </w:r>
          </w:p>
        </w:tc>
        <w:tc>
          <w:tcPr>
            <w:tcW w:w="1021" w:type="dxa"/>
          </w:tcPr>
          <w:p w14:paraId="035D3289" w14:textId="77777777" w:rsidR="00605EAC" w:rsidRPr="00C21991" w:rsidRDefault="00605EAC">
            <w:pPr>
              <w:pStyle w:val="TAL"/>
            </w:pPr>
            <w:r w:rsidRPr="00C21991">
              <w:t>m</w:t>
            </w:r>
          </w:p>
        </w:tc>
        <w:tc>
          <w:tcPr>
            <w:tcW w:w="1021" w:type="dxa"/>
          </w:tcPr>
          <w:p w14:paraId="29685F54" w14:textId="77777777" w:rsidR="00605EAC" w:rsidRPr="00C21991" w:rsidRDefault="00605EAC">
            <w:pPr>
              <w:pStyle w:val="TAL"/>
            </w:pPr>
            <w:r w:rsidRPr="00C21991">
              <w:t>[26] 20.38</w:t>
            </w:r>
          </w:p>
        </w:tc>
        <w:tc>
          <w:tcPr>
            <w:tcW w:w="1021" w:type="dxa"/>
          </w:tcPr>
          <w:p w14:paraId="241DDDC7" w14:textId="77777777" w:rsidR="00605EAC" w:rsidRPr="00C21991" w:rsidRDefault="00605EAC">
            <w:pPr>
              <w:pStyle w:val="TAL"/>
            </w:pPr>
            <w:proofErr w:type="spellStart"/>
            <w:r w:rsidRPr="00C21991">
              <w:t>i</w:t>
            </w:r>
            <w:proofErr w:type="spellEnd"/>
          </w:p>
        </w:tc>
        <w:tc>
          <w:tcPr>
            <w:tcW w:w="1021" w:type="dxa"/>
          </w:tcPr>
          <w:p w14:paraId="28D1E0FA" w14:textId="77777777" w:rsidR="00605EAC" w:rsidRPr="00C21991" w:rsidRDefault="00605EAC">
            <w:pPr>
              <w:pStyle w:val="TAL"/>
            </w:pPr>
            <w:proofErr w:type="spellStart"/>
            <w:r w:rsidRPr="00C21991">
              <w:t>i</w:t>
            </w:r>
            <w:proofErr w:type="spellEnd"/>
          </w:p>
        </w:tc>
      </w:tr>
      <w:tr w:rsidR="00605EAC" w:rsidRPr="00C21991" w14:paraId="0FAB9535" w14:textId="77777777">
        <w:tc>
          <w:tcPr>
            <w:tcW w:w="851" w:type="dxa"/>
          </w:tcPr>
          <w:p w14:paraId="1308D9FC" w14:textId="77777777" w:rsidR="00605EAC" w:rsidRPr="00C21991" w:rsidRDefault="00605EAC">
            <w:pPr>
              <w:pStyle w:val="TAL"/>
            </w:pPr>
            <w:r w:rsidRPr="00C21991">
              <w:t>12</w:t>
            </w:r>
          </w:p>
        </w:tc>
        <w:tc>
          <w:tcPr>
            <w:tcW w:w="2665" w:type="dxa"/>
          </w:tcPr>
          <w:p w14:paraId="559F4EB8" w14:textId="77777777" w:rsidR="00605EAC" w:rsidRPr="00C21991" w:rsidRDefault="00605EAC">
            <w:pPr>
              <w:pStyle w:val="TAL"/>
            </w:pPr>
            <w:r w:rsidRPr="00C21991">
              <w:t>To</w:t>
            </w:r>
          </w:p>
        </w:tc>
        <w:tc>
          <w:tcPr>
            <w:tcW w:w="1021" w:type="dxa"/>
          </w:tcPr>
          <w:p w14:paraId="5B9BCF32" w14:textId="77777777" w:rsidR="00605EAC" w:rsidRPr="00C21991" w:rsidRDefault="00605EAC">
            <w:pPr>
              <w:pStyle w:val="TAL"/>
            </w:pPr>
            <w:r w:rsidRPr="00C21991">
              <w:t>[26] 20.39</w:t>
            </w:r>
          </w:p>
        </w:tc>
        <w:tc>
          <w:tcPr>
            <w:tcW w:w="1021" w:type="dxa"/>
          </w:tcPr>
          <w:p w14:paraId="03688FA7" w14:textId="77777777" w:rsidR="00605EAC" w:rsidRPr="00C21991" w:rsidRDefault="00605EAC">
            <w:pPr>
              <w:pStyle w:val="TAL"/>
            </w:pPr>
            <w:r w:rsidRPr="00C21991">
              <w:t>m</w:t>
            </w:r>
          </w:p>
        </w:tc>
        <w:tc>
          <w:tcPr>
            <w:tcW w:w="1021" w:type="dxa"/>
          </w:tcPr>
          <w:p w14:paraId="5D5BAF04" w14:textId="77777777" w:rsidR="00605EAC" w:rsidRPr="00C21991" w:rsidRDefault="00605EAC">
            <w:pPr>
              <w:pStyle w:val="TAL"/>
            </w:pPr>
            <w:r w:rsidRPr="00C21991">
              <w:t>m</w:t>
            </w:r>
          </w:p>
        </w:tc>
        <w:tc>
          <w:tcPr>
            <w:tcW w:w="1021" w:type="dxa"/>
          </w:tcPr>
          <w:p w14:paraId="215612E2" w14:textId="77777777" w:rsidR="00605EAC" w:rsidRPr="00C21991" w:rsidRDefault="00605EAC">
            <w:pPr>
              <w:pStyle w:val="TAL"/>
            </w:pPr>
            <w:r w:rsidRPr="00C21991">
              <w:t>[26] 20.39</w:t>
            </w:r>
          </w:p>
        </w:tc>
        <w:tc>
          <w:tcPr>
            <w:tcW w:w="1021" w:type="dxa"/>
          </w:tcPr>
          <w:p w14:paraId="7E1F2730" w14:textId="77777777" w:rsidR="00605EAC" w:rsidRPr="00C21991" w:rsidRDefault="00605EAC">
            <w:pPr>
              <w:pStyle w:val="TAL"/>
            </w:pPr>
            <w:r w:rsidRPr="00C21991">
              <w:t>m</w:t>
            </w:r>
          </w:p>
        </w:tc>
        <w:tc>
          <w:tcPr>
            <w:tcW w:w="1021" w:type="dxa"/>
          </w:tcPr>
          <w:p w14:paraId="0C2F5A65" w14:textId="77777777" w:rsidR="00605EAC" w:rsidRPr="00C21991" w:rsidRDefault="00605EAC">
            <w:pPr>
              <w:pStyle w:val="TAL"/>
            </w:pPr>
            <w:r w:rsidRPr="00C21991">
              <w:t>m</w:t>
            </w:r>
          </w:p>
        </w:tc>
      </w:tr>
      <w:tr w:rsidR="00605EAC" w:rsidRPr="00C21991" w14:paraId="1A375465" w14:textId="77777777">
        <w:tc>
          <w:tcPr>
            <w:tcW w:w="851" w:type="dxa"/>
          </w:tcPr>
          <w:p w14:paraId="4487D4CA" w14:textId="77777777" w:rsidR="00605EAC" w:rsidRPr="00C21991" w:rsidRDefault="00605EAC">
            <w:pPr>
              <w:pStyle w:val="TAL"/>
            </w:pPr>
            <w:r w:rsidRPr="00C21991">
              <w:t>12A</w:t>
            </w:r>
          </w:p>
        </w:tc>
        <w:tc>
          <w:tcPr>
            <w:tcW w:w="2665" w:type="dxa"/>
          </w:tcPr>
          <w:p w14:paraId="29FB2E9D" w14:textId="77777777" w:rsidR="00605EAC" w:rsidRPr="00C21991" w:rsidRDefault="00605EAC">
            <w:pPr>
              <w:pStyle w:val="TAL"/>
            </w:pPr>
            <w:r w:rsidRPr="00C21991">
              <w:t>User-Agent</w:t>
            </w:r>
          </w:p>
        </w:tc>
        <w:tc>
          <w:tcPr>
            <w:tcW w:w="1021" w:type="dxa"/>
          </w:tcPr>
          <w:p w14:paraId="2437FFB9" w14:textId="77777777" w:rsidR="00605EAC" w:rsidRPr="00C21991" w:rsidRDefault="00605EAC">
            <w:pPr>
              <w:pStyle w:val="TAL"/>
            </w:pPr>
            <w:r w:rsidRPr="00C21991">
              <w:t>[26] 20.41</w:t>
            </w:r>
          </w:p>
        </w:tc>
        <w:tc>
          <w:tcPr>
            <w:tcW w:w="1021" w:type="dxa"/>
          </w:tcPr>
          <w:p w14:paraId="135A2903" w14:textId="77777777" w:rsidR="00605EAC" w:rsidRPr="00C21991" w:rsidRDefault="00605EAC">
            <w:pPr>
              <w:pStyle w:val="TAL"/>
            </w:pPr>
            <w:r w:rsidRPr="00C21991">
              <w:t>m</w:t>
            </w:r>
          </w:p>
        </w:tc>
        <w:tc>
          <w:tcPr>
            <w:tcW w:w="1021" w:type="dxa"/>
          </w:tcPr>
          <w:p w14:paraId="04E4128A" w14:textId="77777777" w:rsidR="00605EAC" w:rsidRPr="00C21991" w:rsidRDefault="00605EAC">
            <w:pPr>
              <w:pStyle w:val="TAL"/>
            </w:pPr>
            <w:r w:rsidRPr="00C21991">
              <w:t>m</w:t>
            </w:r>
          </w:p>
        </w:tc>
        <w:tc>
          <w:tcPr>
            <w:tcW w:w="1021" w:type="dxa"/>
          </w:tcPr>
          <w:p w14:paraId="3CA7DF52" w14:textId="77777777" w:rsidR="00605EAC" w:rsidRPr="00C21991" w:rsidRDefault="00605EAC">
            <w:pPr>
              <w:pStyle w:val="TAL"/>
            </w:pPr>
            <w:r w:rsidRPr="00C21991">
              <w:t>[26] 20.41</w:t>
            </w:r>
          </w:p>
        </w:tc>
        <w:tc>
          <w:tcPr>
            <w:tcW w:w="1021" w:type="dxa"/>
          </w:tcPr>
          <w:p w14:paraId="0F2F268E" w14:textId="77777777" w:rsidR="00605EAC" w:rsidRPr="00C21991" w:rsidRDefault="00605EAC">
            <w:pPr>
              <w:pStyle w:val="TAL"/>
            </w:pPr>
            <w:proofErr w:type="spellStart"/>
            <w:r w:rsidRPr="00C21991">
              <w:t>i</w:t>
            </w:r>
            <w:proofErr w:type="spellEnd"/>
          </w:p>
        </w:tc>
        <w:tc>
          <w:tcPr>
            <w:tcW w:w="1021" w:type="dxa"/>
          </w:tcPr>
          <w:p w14:paraId="1EE6E04B" w14:textId="77777777" w:rsidR="00605EAC" w:rsidRPr="00C21991" w:rsidRDefault="00605EAC">
            <w:pPr>
              <w:pStyle w:val="TAL"/>
            </w:pPr>
            <w:proofErr w:type="spellStart"/>
            <w:r w:rsidRPr="00C21991">
              <w:t>i</w:t>
            </w:r>
            <w:proofErr w:type="spellEnd"/>
          </w:p>
        </w:tc>
      </w:tr>
      <w:tr w:rsidR="00605EAC" w:rsidRPr="00C21991" w14:paraId="40608E3C" w14:textId="77777777">
        <w:tc>
          <w:tcPr>
            <w:tcW w:w="851" w:type="dxa"/>
          </w:tcPr>
          <w:p w14:paraId="57AD748A" w14:textId="77777777" w:rsidR="00605EAC" w:rsidRPr="00C21991" w:rsidRDefault="00605EAC">
            <w:pPr>
              <w:pStyle w:val="TAL"/>
            </w:pPr>
            <w:r w:rsidRPr="00C21991">
              <w:t>13</w:t>
            </w:r>
          </w:p>
        </w:tc>
        <w:tc>
          <w:tcPr>
            <w:tcW w:w="2665" w:type="dxa"/>
          </w:tcPr>
          <w:p w14:paraId="345CC7C5" w14:textId="77777777" w:rsidR="00605EAC" w:rsidRPr="00C21991" w:rsidRDefault="00605EAC">
            <w:pPr>
              <w:pStyle w:val="TAL"/>
            </w:pPr>
            <w:r w:rsidRPr="00C21991">
              <w:t>Via</w:t>
            </w:r>
          </w:p>
        </w:tc>
        <w:tc>
          <w:tcPr>
            <w:tcW w:w="1021" w:type="dxa"/>
          </w:tcPr>
          <w:p w14:paraId="6668B126" w14:textId="77777777" w:rsidR="00605EAC" w:rsidRPr="00C21991" w:rsidRDefault="00605EAC">
            <w:pPr>
              <w:pStyle w:val="TAL"/>
            </w:pPr>
            <w:r w:rsidRPr="00C21991">
              <w:t>[26] 20.42</w:t>
            </w:r>
          </w:p>
        </w:tc>
        <w:tc>
          <w:tcPr>
            <w:tcW w:w="1021" w:type="dxa"/>
          </w:tcPr>
          <w:p w14:paraId="5960DDD0" w14:textId="77777777" w:rsidR="00605EAC" w:rsidRPr="00C21991" w:rsidRDefault="00605EAC">
            <w:pPr>
              <w:pStyle w:val="TAL"/>
            </w:pPr>
            <w:r w:rsidRPr="00C21991">
              <w:t>m</w:t>
            </w:r>
          </w:p>
        </w:tc>
        <w:tc>
          <w:tcPr>
            <w:tcW w:w="1021" w:type="dxa"/>
          </w:tcPr>
          <w:p w14:paraId="742A5AB0" w14:textId="77777777" w:rsidR="00605EAC" w:rsidRPr="00C21991" w:rsidRDefault="00605EAC">
            <w:pPr>
              <w:pStyle w:val="TAL"/>
            </w:pPr>
            <w:r w:rsidRPr="00C21991">
              <w:t>m</w:t>
            </w:r>
          </w:p>
        </w:tc>
        <w:tc>
          <w:tcPr>
            <w:tcW w:w="1021" w:type="dxa"/>
          </w:tcPr>
          <w:p w14:paraId="17E601E2" w14:textId="77777777" w:rsidR="00605EAC" w:rsidRPr="00C21991" w:rsidRDefault="00605EAC">
            <w:pPr>
              <w:pStyle w:val="TAL"/>
            </w:pPr>
            <w:r w:rsidRPr="00C21991">
              <w:t>[26] 20.42</w:t>
            </w:r>
          </w:p>
        </w:tc>
        <w:tc>
          <w:tcPr>
            <w:tcW w:w="1021" w:type="dxa"/>
          </w:tcPr>
          <w:p w14:paraId="6DE2FCF6" w14:textId="77777777" w:rsidR="00605EAC" w:rsidRPr="00C21991" w:rsidRDefault="00605EAC">
            <w:pPr>
              <w:pStyle w:val="TAL"/>
            </w:pPr>
            <w:r w:rsidRPr="00C21991">
              <w:t>m</w:t>
            </w:r>
          </w:p>
        </w:tc>
        <w:tc>
          <w:tcPr>
            <w:tcW w:w="1021" w:type="dxa"/>
          </w:tcPr>
          <w:p w14:paraId="380F5C9C" w14:textId="77777777" w:rsidR="00605EAC" w:rsidRPr="00C21991" w:rsidRDefault="00605EAC">
            <w:pPr>
              <w:pStyle w:val="TAL"/>
            </w:pPr>
            <w:r w:rsidRPr="00C21991">
              <w:t>m</w:t>
            </w:r>
          </w:p>
        </w:tc>
      </w:tr>
      <w:tr w:rsidR="00605EAC" w:rsidRPr="00C21991" w14:paraId="52DFA09B" w14:textId="77777777">
        <w:tc>
          <w:tcPr>
            <w:tcW w:w="851" w:type="dxa"/>
          </w:tcPr>
          <w:p w14:paraId="533D6B2A" w14:textId="77777777" w:rsidR="00605EAC" w:rsidRPr="00C21991" w:rsidRDefault="00605EAC">
            <w:pPr>
              <w:pStyle w:val="TAL"/>
            </w:pPr>
            <w:r w:rsidRPr="00C21991">
              <w:t>14</w:t>
            </w:r>
          </w:p>
        </w:tc>
        <w:tc>
          <w:tcPr>
            <w:tcW w:w="2665" w:type="dxa"/>
          </w:tcPr>
          <w:p w14:paraId="7644FC27" w14:textId="77777777" w:rsidR="00605EAC" w:rsidRPr="00C21991" w:rsidRDefault="00605EAC">
            <w:pPr>
              <w:pStyle w:val="TAL"/>
            </w:pPr>
            <w:r w:rsidRPr="00C21991">
              <w:t>Warning</w:t>
            </w:r>
          </w:p>
        </w:tc>
        <w:tc>
          <w:tcPr>
            <w:tcW w:w="1021" w:type="dxa"/>
          </w:tcPr>
          <w:p w14:paraId="4F8A5276" w14:textId="77777777" w:rsidR="00605EAC" w:rsidRPr="00C21991" w:rsidRDefault="00605EAC">
            <w:pPr>
              <w:pStyle w:val="TAL"/>
            </w:pPr>
            <w:r w:rsidRPr="00C21991">
              <w:t>[26] 20.43</w:t>
            </w:r>
          </w:p>
        </w:tc>
        <w:tc>
          <w:tcPr>
            <w:tcW w:w="1021" w:type="dxa"/>
          </w:tcPr>
          <w:p w14:paraId="088A6119" w14:textId="77777777" w:rsidR="00605EAC" w:rsidRPr="00C21991" w:rsidRDefault="00605EAC">
            <w:pPr>
              <w:pStyle w:val="TAL"/>
            </w:pPr>
            <w:r w:rsidRPr="00C21991">
              <w:t>m</w:t>
            </w:r>
          </w:p>
        </w:tc>
        <w:tc>
          <w:tcPr>
            <w:tcW w:w="1021" w:type="dxa"/>
          </w:tcPr>
          <w:p w14:paraId="3FBBA298" w14:textId="77777777" w:rsidR="00605EAC" w:rsidRPr="00C21991" w:rsidRDefault="00605EAC">
            <w:pPr>
              <w:pStyle w:val="TAL"/>
            </w:pPr>
            <w:r w:rsidRPr="00C21991">
              <w:t>m</w:t>
            </w:r>
          </w:p>
        </w:tc>
        <w:tc>
          <w:tcPr>
            <w:tcW w:w="1021" w:type="dxa"/>
          </w:tcPr>
          <w:p w14:paraId="1C5988FF" w14:textId="77777777" w:rsidR="00605EAC" w:rsidRPr="00C21991" w:rsidRDefault="00605EAC">
            <w:pPr>
              <w:pStyle w:val="TAL"/>
            </w:pPr>
            <w:r w:rsidRPr="00C21991">
              <w:t>[26] 20.43</w:t>
            </w:r>
          </w:p>
        </w:tc>
        <w:tc>
          <w:tcPr>
            <w:tcW w:w="1021" w:type="dxa"/>
          </w:tcPr>
          <w:p w14:paraId="31E96811" w14:textId="77777777" w:rsidR="00605EAC" w:rsidRPr="00C21991" w:rsidRDefault="00605EAC">
            <w:pPr>
              <w:pStyle w:val="TAL"/>
            </w:pPr>
            <w:proofErr w:type="spellStart"/>
            <w:r w:rsidRPr="00C21991">
              <w:t>i</w:t>
            </w:r>
            <w:proofErr w:type="spellEnd"/>
          </w:p>
        </w:tc>
        <w:tc>
          <w:tcPr>
            <w:tcW w:w="1021" w:type="dxa"/>
          </w:tcPr>
          <w:p w14:paraId="624A2E50" w14:textId="77777777" w:rsidR="00605EAC" w:rsidRPr="00C21991" w:rsidRDefault="00605EAC">
            <w:pPr>
              <w:pStyle w:val="TAL"/>
            </w:pPr>
            <w:proofErr w:type="spellStart"/>
            <w:r w:rsidRPr="00C21991">
              <w:t>i</w:t>
            </w:r>
            <w:proofErr w:type="spellEnd"/>
          </w:p>
        </w:tc>
      </w:tr>
      <w:tr w:rsidR="00605EAC" w:rsidRPr="00C21991" w14:paraId="03B8BCDC" w14:textId="77777777">
        <w:trPr>
          <w:cantSplit/>
        </w:trPr>
        <w:tc>
          <w:tcPr>
            <w:tcW w:w="9642" w:type="dxa"/>
            <w:gridSpan w:val="8"/>
          </w:tcPr>
          <w:p w14:paraId="68214993" w14:textId="77777777" w:rsidR="00605EAC" w:rsidRPr="00C21991" w:rsidRDefault="00605EAC">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6010827D" w14:textId="77777777" w:rsidR="00605EAC" w:rsidRPr="00C21991" w:rsidRDefault="00605EAC">
            <w:pPr>
              <w:pStyle w:val="TAN"/>
            </w:pPr>
            <w:r w:rsidRPr="00C21991">
              <w:t>c2:</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746AD970" w14:textId="77777777" w:rsidR="00605EAC" w:rsidRPr="00C21991" w:rsidRDefault="00605EAC">
            <w:pPr>
              <w:pStyle w:val="TAN"/>
            </w:pPr>
            <w:r w:rsidRPr="00C21991">
              <w:t>c3:</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42248A55" w14:textId="77777777" w:rsidR="00605EAC" w:rsidRPr="00C21991" w:rsidRDefault="00605EAC">
            <w:pPr>
              <w:pStyle w:val="TAN"/>
            </w:pPr>
            <w:r w:rsidRPr="00C21991">
              <w:t>c4:</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0EDBC768" w14:textId="77777777" w:rsidR="00605EAC" w:rsidRPr="00C21991" w:rsidRDefault="00605EAC">
            <w:pPr>
              <w:pStyle w:val="TAN"/>
            </w:pPr>
            <w:r w:rsidRPr="00C21991">
              <w:t>c5:</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207DA32C" w14:textId="77777777" w:rsidR="00605EAC" w:rsidRPr="00C21991" w:rsidRDefault="00605EAC">
            <w:pPr>
              <w:pStyle w:val="TAN"/>
            </w:pPr>
            <w:r w:rsidRPr="00C21991">
              <w:t>c6:</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0EE97FEA" w14:textId="77777777" w:rsidR="00605EAC" w:rsidRPr="00C21991" w:rsidRDefault="00605EAC">
            <w:pPr>
              <w:pStyle w:val="TAN"/>
            </w:pPr>
            <w:r w:rsidRPr="00C21991">
              <w:t>c7:</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2EDCFEF0" w14:textId="77777777" w:rsidR="00605EAC" w:rsidRPr="00C21991" w:rsidRDefault="00605EAC">
            <w:pPr>
              <w:pStyle w:val="TAN"/>
            </w:pPr>
            <w:r w:rsidRPr="00C21991">
              <w:t>c8:</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6F2D093D" w14:textId="77777777" w:rsidR="00605EAC" w:rsidRPr="00C21991" w:rsidRDefault="00605EAC">
            <w:pPr>
              <w:pStyle w:val="TAN"/>
            </w:pPr>
            <w:r w:rsidRPr="00C21991">
              <w:t>c9:</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2DC85103" w14:textId="77777777" w:rsidR="00605EAC" w:rsidRPr="00C21991" w:rsidRDefault="00605EAC">
            <w:pPr>
              <w:pStyle w:val="TAN"/>
            </w:pPr>
            <w:r w:rsidRPr="00C21991">
              <w:t>c10:</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78D8B0A2" w14:textId="77777777" w:rsidR="00605EAC" w:rsidRPr="00C21991" w:rsidRDefault="00605EAC">
            <w:pPr>
              <w:pStyle w:val="TAN"/>
            </w:pPr>
            <w:r w:rsidRPr="00C21991">
              <w:t>c11:</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2BFD412C" w14:textId="77777777" w:rsidR="00605EAC" w:rsidRPr="00C21991" w:rsidRDefault="00605EAC">
            <w:pPr>
              <w:pStyle w:val="TAN"/>
            </w:pPr>
            <w:r w:rsidRPr="00C21991">
              <w:t>c12:</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2DB9F473" w14:textId="77777777" w:rsidR="00605EAC" w:rsidRPr="00C21991" w:rsidRDefault="00605EAC" w:rsidP="00605EAC">
            <w:pPr>
              <w:pStyle w:val="TAN"/>
            </w:pPr>
            <w:r w:rsidRPr="00C21991">
              <w:t>c13:</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51E3B3D9" w14:textId="77777777" w:rsidR="00605EAC" w:rsidRPr="00C21991" w:rsidRDefault="00605EAC" w:rsidP="00605EAC">
            <w:pPr>
              <w:pStyle w:val="TAN"/>
            </w:pPr>
            <w:r w:rsidRPr="00C21991">
              <w:t>c14:</w:t>
            </w:r>
            <w:r w:rsidRPr="00C21991">
              <w:tab/>
              <w:t xml:space="preserve">IF A.162/70 THEN m </w:t>
            </w:r>
            <w:smartTag w:uri="urn:schemas-microsoft-com:office:smarttags" w:element="stockticker">
              <w:r w:rsidRPr="00C21991">
                <w:t>ELSE</w:t>
              </w:r>
            </w:smartTag>
            <w:r w:rsidRPr="00C21991">
              <w:t xml:space="preserve"> n/a - - SIP location conveyance.</w:t>
            </w:r>
          </w:p>
          <w:p w14:paraId="27775E08" w14:textId="77777777" w:rsidR="002B78AD" w:rsidRPr="00C21991" w:rsidRDefault="00605EAC" w:rsidP="002B78AD">
            <w:pPr>
              <w:pStyle w:val="TAN"/>
            </w:pPr>
            <w:r w:rsidRPr="00C21991">
              <w:t>c15:</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295F1659" w14:textId="77777777" w:rsidR="00605EAC" w:rsidRPr="00C21991" w:rsidRDefault="00047EC0" w:rsidP="00047EC0">
            <w:pPr>
              <w:pStyle w:val="TAN"/>
              <w:rPr>
                <w:rFonts w:eastAsia="SimSun"/>
                <w:lang w:eastAsia="zh-CN"/>
              </w:rPr>
            </w:pPr>
            <w:r w:rsidRPr="00C21991">
              <w:rPr>
                <w:rFonts w:eastAsia="SimSun"/>
                <w:lang w:eastAsia="zh-CN"/>
              </w:rPr>
              <w:t>c18:</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3FE92C13" w14:textId="77777777" w:rsidR="009438ED" w:rsidRPr="00C21991" w:rsidRDefault="009438ED" w:rsidP="00047EC0">
            <w:pPr>
              <w:pStyle w:val="TAN"/>
            </w:pPr>
            <w:r w:rsidRPr="00C21991">
              <w:t>c19:</w:t>
            </w:r>
            <w:r w:rsidRPr="00C21991">
              <w:tab/>
              <w:t xml:space="preserve">IF A.162/121 THEN m </w:t>
            </w:r>
            <w:smartTag w:uri="urn:schemas-microsoft-com:office:smarttags" w:element="stockticker">
              <w:r w:rsidRPr="00C21991">
                <w:t>ELSE</w:t>
              </w:r>
            </w:smartTag>
            <w:r w:rsidRPr="00C21991">
              <w:t xml:space="preserve"> n/a - - the Relayed-Charge header </w:t>
            </w:r>
            <w:r w:rsidR="00AE532C" w:rsidRPr="00C21991">
              <w:t xml:space="preserve">field </w:t>
            </w:r>
            <w:r w:rsidRPr="00C21991">
              <w:t>extension.</w:t>
            </w:r>
          </w:p>
          <w:p w14:paraId="6F4CA346" w14:textId="77777777" w:rsidR="002140EB" w:rsidRPr="00C21991" w:rsidRDefault="002140EB" w:rsidP="002140EB">
            <w:pPr>
              <w:pStyle w:val="TAN"/>
            </w:pPr>
            <w:r w:rsidRPr="00C21991">
              <w:t>c20:</w:t>
            </w:r>
            <w:r w:rsidRPr="00C21991">
              <w:tab/>
              <w:t>IF A.162/</w:t>
            </w:r>
            <w:r w:rsidR="00AE1243" w:rsidRPr="00C21991">
              <w:t>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6A20B47B" w14:textId="77777777" w:rsidR="002140EB" w:rsidRPr="00C21991" w:rsidRDefault="002140EB" w:rsidP="002140EB">
            <w:pPr>
              <w:pStyle w:val="TAN"/>
            </w:pPr>
            <w:r w:rsidRPr="00C21991">
              <w:t>c21:</w:t>
            </w:r>
            <w:r w:rsidRPr="00C21991">
              <w:tab/>
              <w:t>IF A.162/</w:t>
            </w:r>
            <w:r w:rsidR="00AE1243" w:rsidRPr="00C21991">
              <w:t>43</w:t>
            </w:r>
            <w:r w:rsidRPr="00C21991">
              <w:t xml:space="preserve"> TH</w:t>
            </w:r>
            <w:r w:rsidR="00AE1243" w:rsidRPr="00C21991">
              <w:t>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bl>
    <w:p w14:paraId="61320628" w14:textId="77777777" w:rsidR="00897956" w:rsidRPr="00C21991" w:rsidRDefault="00897956">
      <w:pPr>
        <w:keepNext/>
        <w:keepLines/>
      </w:pPr>
    </w:p>
    <w:p w14:paraId="57231C40" w14:textId="77777777" w:rsidR="00897956" w:rsidRPr="00C21991" w:rsidRDefault="00897956">
      <w:pPr>
        <w:keepNext/>
        <w:keepLines/>
      </w:pPr>
      <w:r w:rsidRPr="00C21991">
        <w:t>Prerequisite A.163/11 - - NOTIFY response</w:t>
      </w:r>
    </w:p>
    <w:p w14:paraId="78FF966B" w14:textId="77777777" w:rsidR="00897956" w:rsidRPr="00C21991" w:rsidRDefault="00897956">
      <w:pPr>
        <w:keepNext/>
        <w:keepLines/>
      </w:pPr>
      <w:r w:rsidRPr="00C21991">
        <w:t>Prerequisite: A.164/102 - - Additional for 2xx response</w:t>
      </w:r>
    </w:p>
    <w:p w14:paraId="003A788B" w14:textId="77777777" w:rsidR="00897956" w:rsidRPr="00C21991" w:rsidRDefault="00897956">
      <w:pPr>
        <w:pStyle w:val="TH"/>
      </w:pPr>
      <w:bookmarkStart w:id="3642" w:name="_CRTableA_222"/>
      <w:r w:rsidRPr="00C21991">
        <w:t>Table </w:t>
      </w:r>
      <w:bookmarkEnd w:id="3642"/>
      <w:r w:rsidRPr="00C21991">
        <w:t>A.222: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E988420" w14:textId="77777777">
        <w:trPr>
          <w:cantSplit/>
        </w:trPr>
        <w:tc>
          <w:tcPr>
            <w:tcW w:w="851" w:type="dxa"/>
            <w:vMerge w:val="restart"/>
          </w:tcPr>
          <w:p w14:paraId="5E2F0EBD" w14:textId="77777777" w:rsidR="00897956" w:rsidRPr="00C21991" w:rsidRDefault="00897956">
            <w:pPr>
              <w:pStyle w:val="TAH"/>
            </w:pPr>
            <w:r w:rsidRPr="00C21991">
              <w:t>Item</w:t>
            </w:r>
          </w:p>
        </w:tc>
        <w:tc>
          <w:tcPr>
            <w:tcW w:w="2665" w:type="dxa"/>
            <w:vMerge w:val="restart"/>
          </w:tcPr>
          <w:p w14:paraId="4E5542E0" w14:textId="77777777" w:rsidR="00897956" w:rsidRPr="00C21991" w:rsidRDefault="00897956">
            <w:pPr>
              <w:pStyle w:val="TAH"/>
            </w:pPr>
            <w:r w:rsidRPr="00C21991">
              <w:t>Header</w:t>
            </w:r>
            <w:r w:rsidR="00F72361" w:rsidRPr="00C21991">
              <w:t xml:space="preserve"> field</w:t>
            </w:r>
          </w:p>
        </w:tc>
        <w:tc>
          <w:tcPr>
            <w:tcW w:w="3063" w:type="dxa"/>
            <w:gridSpan w:val="3"/>
          </w:tcPr>
          <w:p w14:paraId="37F367EA" w14:textId="77777777" w:rsidR="00897956" w:rsidRPr="00C21991" w:rsidRDefault="00897956">
            <w:pPr>
              <w:pStyle w:val="TAH"/>
            </w:pPr>
            <w:r w:rsidRPr="00C21991">
              <w:t>Sending</w:t>
            </w:r>
          </w:p>
        </w:tc>
        <w:tc>
          <w:tcPr>
            <w:tcW w:w="3063" w:type="dxa"/>
            <w:gridSpan w:val="3"/>
          </w:tcPr>
          <w:p w14:paraId="0FE63C00" w14:textId="77777777" w:rsidR="00897956" w:rsidRPr="00C21991" w:rsidRDefault="00897956">
            <w:pPr>
              <w:pStyle w:val="TAH"/>
              <w:rPr>
                <w:b w:val="0"/>
              </w:rPr>
            </w:pPr>
            <w:r w:rsidRPr="00C21991">
              <w:t>Receiving</w:t>
            </w:r>
          </w:p>
        </w:tc>
      </w:tr>
      <w:tr w:rsidR="00897956" w:rsidRPr="00C21991" w14:paraId="493E88B9" w14:textId="77777777">
        <w:trPr>
          <w:cantSplit/>
        </w:trPr>
        <w:tc>
          <w:tcPr>
            <w:tcW w:w="851" w:type="dxa"/>
            <w:vMerge/>
          </w:tcPr>
          <w:p w14:paraId="0C1174FA" w14:textId="77777777" w:rsidR="00897956" w:rsidRPr="00C21991" w:rsidRDefault="00897956">
            <w:pPr>
              <w:pStyle w:val="TAH"/>
            </w:pPr>
          </w:p>
        </w:tc>
        <w:tc>
          <w:tcPr>
            <w:tcW w:w="2665" w:type="dxa"/>
            <w:vMerge/>
          </w:tcPr>
          <w:p w14:paraId="14C15AE3" w14:textId="77777777" w:rsidR="00897956" w:rsidRPr="00C21991" w:rsidRDefault="00897956">
            <w:pPr>
              <w:pStyle w:val="TAH"/>
            </w:pPr>
          </w:p>
        </w:tc>
        <w:tc>
          <w:tcPr>
            <w:tcW w:w="1021" w:type="dxa"/>
          </w:tcPr>
          <w:p w14:paraId="58C8758E" w14:textId="77777777" w:rsidR="00897956" w:rsidRPr="00C21991" w:rsidRDefault="00897956">
            <w:pPr>
              <w:pStyle w:val="TAH"/>
            </w:pPr>
            <w:r w:rsidRPr="00C21991">
              <w:t>Ref.</w:t>
            </w:r>
          </w:p>
        </w:tc>
        <w:tc>
          <w:tcPr>
            <w:tcW w:w="1021" w:type="dxa"/>
          </w:tcPr>
          <w:p w14:paraId="1D52A02E" w14:textId="77777777" w:rsidR="00897956" w:rsidRPr="00C21991" w:rsidRDefault="00897956">
            <w:pPr>
              <w:pStyle w:val="TAH"/>
            </w:pPr>
            <w:r w:rsidRPr="00C21991">
              <w:t>RFC status</w:t>
            </w:r>
          </w:p>
        </w:tc>
        <w:tc>
          <w:tcPr>
            <w:tcW w:w="1021" w:type="dxa"/>
          </w:tcPr>
          <w:p w14:paraId="05D7C527" w14:textId="77777777" w:rsidR="00897956" w:rsidRPr="00C21991" w:rsidRDefault="00897956">
            <w:pPr>
              <w:pStyle w:val="TAH"/>
            </w:pPr>
            <w:r w:rsidRPr="00C21991">
              <w:t>Profile status</w:t>
            </w:r>
          </w:p>
        </w:tc>
        <w:tc>
          <w:tcPr>
            <w:tcW w:w="1021" w:type="dxa"/>
          </w:tcPr>
          <w:p w14:paraId="41B324BC" w14:textId="77777777" w:rsidR="00897956" w:rsidRPr="00C21991" w:rsidRDefault="00897956">
            <w:pPr>
              <w:pStyle w:val="TAH"/>
            </w:pPr>
            <w:r w:rsidRPr="00C21991">
              <w:t>Ref.</w:t>
            </w:r>
          </w:p>
        </w:tc>
        <w:tc>
          <w:tcPr>
            <w:tcW w:w="1021" w:type="dxa"/>
          </w:tcPr>
          <w:p w14:paraId="109529A6" w14:textId="77777777" w:rsidR="00897956" w:rsidRPr="00C21991" w:rsidRDefault="00897956">
            <w:pPr>
              <w:pStyle w:val="TAH"/>
            </w:pPr>
            <w:r w:rsidRPr="00C21991">
              <w:t>RFC status</w:t>
            </w:r>
          </w:p>
        </w:tc>
        <w:tc>
          <w:tcPr>
            <w:tcW w:w="1021" w:type="dxa"/>
          </w:tcPr>
          <w:p w14:paraId="456B879E" w14:textId="77777777" w:rsidR="00897956" w:rsidRPr="00C21991" w:rsidRDefault="00897956">
            <w:pPr>
              <w:pStyle w:val="TAH"/>
            </w:pPr>
            <w:r w:rsidRPr="00C21991">
              <w:t>Profile status</w:t>
            </w:r>
          </w:p>
        </w:tc>
      </w:tr>
      <w:tr w:rsidR="00546923" w:rsidRPr="00C21991" w14:paraId="4190BE7D" w14:textId="77777777">
        <w:tc>
          <w:tcPr>
            <w:tcW w:w="851" w:type="dxa"/>
          </w:tcPr>
          <w:p w14:paraId="7F0FF041" w14:textId="77777777" w:rsidR="00546923" w:rsidRPr="00C21991" w:rsidRDefault="00546923" w:rsidP="00546923">
            <w:pPr>
              <w:pStyle w:val="TAL"/>
            </w:pPr>
            <w:r w:rsidRPr="00C21991">
              <w:t>0A</w:t>
            </w:r>
          </w:p>
        </w:tc>
        <w:tc>
          <w:tcPr>
            <w:tcW w:w="2665" w:type="dxa"/>
          </w:tcPr>
          <w:p w14:paraId="2180DFA8" w14:textId="77777777" w:rsidR="00546923" w:rsidRPr="00C21991" w:rsidRDefault="00546923" w:rsidP="00546923">
            <w:pPr>
              <w:pStyle w:val="TAL"/>
            </w:pPr>
            <w:r w:rsidRPr="00C21991">
              <w:t>Accept-Resource-Priority</w:t>
            </w:r>
          </w:p>
        </w:tc>
        <w:tc>
          <w:tcPr>
            <w:tcW w:w="1021" w:type="dxa"/>
          </w:tcPr>
          <w:p w14:paraId="6810F530" w14:textId="77777777" w:rsidR="00546923" w:rsidRPr="00C21991" w:rsidRDefault="00AC33A2" w:rsidP="00546923">
            <w:pPr>
              <w:pStyle w:val="TAL"/>
            </w:pPr>
            <w:r w:rsidRPr="00C21991">
              <w:t>[116</w:t>
            </w:r>
            <w:r w:rsidR="00546923" w:rsidRPr="00C21991">
              <w:t>] 3.2</w:t>
            </w:r>
          </w:p>
        </w:tc>
        <w:tc>
          <w:tcPr>
            <w:tcW w:w="1021" w:type="dxa"/>
          </w:tcPr>
          <w:p w14:paraId="6D9B2560" w14:textId="77777777" w:rsidR="00546923" w:rsidRPr="00C21991" w:rsidRDefault="00546923" w:rsidP="00546923">
            <w:pPr>
              <w:pStyle w:val="TAL"/>
            </w:pPr>
            <w:r w:rsidRPr="00C21991">
              <w:t>c4</w:t>
            </w:r>
          </w:p>
        </w:tc>
        <w:tc>
          <w:tcPr>
            <w:tcW w:w="1021" w:type="dxa"/>
          </w:tcPr>
          <w:p w14:paraId="73F5C623" w14:textId="77777777" w:rsidR="00546923" w:rsidRPr="00C21991" w:rsidRDefault="00546923" w:rsidP="00546923">
            <w:pPr>
              <w:pStyle w:val="TAL"/>
            </w:pPr>
            <w:r w:rsidRPr="00C21991">
              <w:t>c4</w:t>
            </w:r>
          </w:p>
        </w:tc>
        <w:tc>
          <w:tcPr>
            <w:tcW w:w="1021" w:type="dxa"/>
          </w:tcPr>
          <w:p w14:paraId="36BF2D11" w14:textId="77777777" w:rsidR="00546923" w:rsidRPr="00C21991" w:rsidRDefault="00AC33A2" w:rsidP="00546923">
            <w:pPr>
              <w:pStyle w:val="TAL"/>
            </w:pPr>
            <w:r w:rsidRPr="00C21991">
              <w:t>[116</w:t>
            </w:r>
            <w:r w:rsidR="00546923" w:rsidRPr="00C21991">
              <w:t>] 3.2</w:t>
            </w:r>
          </w:p>
        </w:tc>
        <w:tc>
          <w:tcPr>
            <w:tcW w:w="1021" w:type="dxa"/>
          </w:tcPr>
          <w:p w14:paraId="5F30C4DC" w14:textId="77777777" w:rsidR="00546923" w:rsidRPr="00C21991" w:rsidRDefault="00546923" w:rsidP="00546923">
            <w:pPr>
              <w:pStyle w:val="TAL"/>
            </w:pPr>
            <w:r w:rsidRPr="00C21991">
              <w:t>c4</w:t>
            </w:r>
          </w:p>
        </w:tc>
        <w:tc>
          <w:tcPr>
            <w:tcW w:w="1021" w:type="dxa"/>
          </w:tcPr>
          <w:p w14:paraId="6CFD0409" w14:textId="77777777" w:rsidR="00546923" w:rsidRPr="00C21991" w:rsidRDefault="00546923" w:rsidP="00546923">
            <w:pPr>
              <w:pStyle w:val="TAL"/>
            </w:pPr>
            <w:r w:rsidRPr="00C21991">
              <w:t>c4</w:t>
            </w:r>
          </w:p>
        </w:tc>
      </w:tr>
      <w:tr w:rsidR="00897956" w:rsidRPr="00C21991" w14:paraId="206AA77A" w14:textId="77777777">
        <w:tc>
          <w:tcPr>
            <w:tcW w:w="851" w:type="dxa"/>
          </w:tcPr>
          <w:p w14:paraId="68E88691" w14:textId="77777777" w:rsidR="00897956" w:rsidRPr="00C21991" w:rsidRDefault="00897956">
            <w:pPr>
              <w:pStyle w:val="TAL"/>
            </w:pPr>
            <w:r w:rsidRPr="00C21991">
              <w:t>0</w:t>
            </w:r>
            <w:r w:rsidR="00546923" w:rsidRPr="00C21991">
              <w:t>B</w:t>
            </w:r>
          </w:p>
        </w:tc>
        <w:tc>
          <w:tcPr>
            <w:tcW w:w="2665" w:type="dxa"/>
          </w:tcPr>
          <w:p w14:paraId="3B7F5B9E" w14:textId="77777777" w:rsidR="00897956" w:rsidRPr="00C21991" w:rsidRDefault="00897956">
            <w:pPr>
              <w:pStyle w:val="TAL"/>
            </w:pPr>
            <w:r w:rsidRPr="00C21991">
              <w:t>Allow-Events</w:t>
            </w:r>
          </w:p>
        </w:tc>
        <w:tc>
          <w:tcPr>
            <w:tcW w:w="1021" w:type="dxa"/>
          </w:tcPr>
          <w:p w14:paraId="1FEA884E" w14:textId="77777777" w:rsidR="00897956" w:rsidRPr="00C21991" w:rsidRDefault="00897956">
            <w:pPr>
              <w:pStyle w:val="TAL"/>
            </w:pPr>
            <w:r w:rsidRPr="00C21991">
              <w:t xml:space="preserve">[28] </w:t>
            </w:r>
            <w:r w:rsidR="008809F3" w:rsidRPr="00C21991">
              <w:t>8</w:t>
            </w:r>
            <w:r w:rsidRPr="00C21991">
              <w:t>.2.2</w:t>
            </w:r>
          </w:p>
        </w:tc>
        <w:tc>
          <w:tcPr>
            <w:tcW w:w="1021" w:type="dxa"/>
          </w:tcPr>
          <w:p w14:paraId="037BCBE4" w14:textId="77777777" w:rsidR="00897956" w:rsidRPr="00C21991" w:rsidRDefault="00897956">
            <w:pPr>
              <w:pStyle w:val="TAL"/>
            </w:pPr>
            <w:r w:rsidRPr="00C21991">
              <w:t>m</w:t>
            </w:r>
          </w:p>
        </w:tc>
        <w:tc>
          <w:tcPr>
            <w:tcW w:w="1021" w:type="dxa"/>
          </w:tcPr>
          <w:p w14:paraId="3F499C1B" w14:textId="77777777" w:rsidR="00897956" w:rsidRPr="00C21991" w:rsidRDefault="00897956">
            <w:pPr>
              <w:pStyle w:val="TAL"/>
            </w:pPr>
            <w:r w:rsidRPr="00C21991">
              <w:t>m</w:t>
            </w:r>
          </w:p>
        </w:tc>
        <w:tc>
          <w:tcPr>
            <w:tcW w:w="1021" w:type="dxa"/>
          </w:tcPr>
          <w:p w14:paraId="05F68D15" w14:textId="77777777" w:rsidR="00897956" w:rsidRPr="00C21991" w:rsidRDefault="00897956">
            <w:pPr>
              <w:pStyle w:val="TAL"/>
            </w:pPr>
            <w:r w:rsidRPr="00C21991">
              <w:t xml:space="preserve">[28] </w:t>
            </w:r>
            <w:r w:rsidR="008809F3" w:rsidRPr="00C21991">
              <w:t>8</w:t>
            </w:r>
            <w:r w:rsidRPr="00C21991">
              <w:t>.2.2</w:t>
            </w:r>
          </w:p>
        </w:tc>
        <w:tc>
          <w:tcPr>
            <w:tcW w:w="1021" w:type="dxa"/>
          </w:tcPr>
          <w:p w14:paraId="5E8F06DD" w14:textId="77777777" w:rsidR="00897956" w:rsidRPr="00C21991" w:rsidRDefault="00897956">
            <w:pPr>
              <w:pStyle w:val="TAL"/>
            </w:pPr>
            <w:r w:rsidRPr="00C21991">
              <w:t>c1</w:t>
            </w:r>
          </w:p>
        </w:tc>
        <w:tc>
          <w:tcPr>
            <w:tcW w:w="1021" w:type="dxa"/>
          </w:tcPr>
          <w:p w14:paraId="30073AE1" w14:textId="77777777" w:rsidR="00897956" w:rsidRPr="00C21991" w:rsidRDefault="00897956">
            <w:pPr>
              <w:pStyle w:val="TAL"/>
            </w:pPr>
            <w:r w:rsidRPr="00C21991">
              <w:t>c1</w:t>
            </w:r>
          </w:p>
        </w:tc>
      </w:tr>
      <w:tr w:rsidR="00897956" w:rsidRPr="00C21991" w14:paraId="4CEA3D11" w14:textId="77777777">
        <w:tc>
          <w:tcPr>
            <w:tcW w:w="851" w:type="dxa"/>
          </w:tcPr>
          <w:p w14:paraId="36A7AFB7" w14:textId="77777777" w:rsidR="00897956" w:rsidRPr="00C21991" w:rsidRDefault="00897956">
            <w:pPr>
              <w:pStyle w:val="TAL"/>
            </w:pPr>
            <w:r w:rsidRPr="00C21991">
              <w:t>1</w:t>
            </w:r>
          </w:p>
        </w:tc>
        <w:tc>
          <w:tcPr>
            <w:tcW w:w="2665" w:type="dxa"/>
          </w:tcPr>
          <w:p w14:paraId="5A0CC264" w14:textId="77777777" w:rsidR="00897956" w:rsidRPr="00C21991" w:rsidRDefault="00897956">
            <w:pPr>
              <w:pStyle w:val="TAL"/>
            </w:pPr>
            <w:r w:rsidRPr="00C21991">
              <w:t>Authentication-Info</w:t>
            </w:r>
          </w:p>
        </w:tc>
        <w:tc>
          <w:tcPr>
            <w:tcW w:w="1021" w:type="dxa"/>
          </w:tcPr>
          <w:p w14:paraId="368A5809" w14:textId="77777777" w:rsidR="00897956" w:rsidRPr="00C21991" w:rsidRDefault="00897956">
            <w:pPr>
              <w:pStyle w:val="TAL"/>
            </w:pPr>
            <w:r w:rsidRPr="00C21991">
              <w:t>[26] 20.6</w:t>
            </w:r>
          </w:p>
        </w:tc>
        <w:tc>
          <w:tcPr>
            <w:tcW w:w="1021" w:type="dxa"/>
          </w:tcPr>
          <w:p w14:paraId="746025B6" w14:textId="77777777" w:rsidR="00897956" w:rsidRPr="00C21991" w:rsidRDefault="00897956">
            <w:pPr>
              <w:pStyle w:val="TAL"/>
            </w:pPr>
            <w:r w:rsidRPr="00C21991">
              <w:t>m</w:t>
            </w:r>
          </w:p>
        </w:tc>
        <w:tc>
          <w:tcPr>
            <w:tcW w:w="1021" w:type="dxa"/>
          </w:tcPr>
          <w:p w14:paraId="2793AC28" w14:textId="77777777" w:rsidR="00897956" w:rsidRPr="00C21991" w:rsidRDefault="00897956">
            <w:pPr>
              <w:pStyle w:val="TAL"/>
            </w:pPr>
            <w:r w:rsidRPr="00C21991">
              <w:t>m</w:t>
            </w:r>
          </w:p>
        </w:tc>
        <w:tc>
          <w:tcPr>
            <w:tcW w:w="1021" w:type="dxa"/>
          </w:tcPr>
          <w:p w14:paraId="674049E1" w14:textId="77777777" w:rsidR="00897956" w:rsidRPr="00C21991" w:rsidRDefault="00897956">
            <w:pPr>
              <w:pStyle w:val="TAL"/>
            </w:pPr>
            <w:r w:rsidRPr="00C21991">
              <w:t>[26] 20.6</w:t>
            </w:r>
          </w:p>
        </w:tc>
        <w:tc>
          <w:tcPr>
            <w:tcW w:w="1021" w:type="dxa"/>
          </w:tcPr>
          <w:p w14:paraId="285F244A" w14:textId="77777777" w:rsidR="00897956" w:rsidRPr="00C21991" w:rsidRDefault="00897956">
            <w:pPr>
              <w:pStyle w:val="TAL"/>
            </w:pPr>
            <w:proofErr w:type="spellStart"/>
            <w:r w:rsidRPr="00C21991">
              <w:t>i</w:t>
            </w:r>
            <w:proofErr w:type="spellEnd"/>
          </w:p>
        </w:tc>
        <w:tc>
          <w:tcPr>
            <w:tcW w:w="1021" w:type="dxa"/>
          </w:tcPr>
          <w:p w14:paraId="650005C5" w14:textId="77777777" w:rsidR="00897956" w:rsidRPr="00C21991" w:rsidRDefault="00897956">
            <w:pPr>
              <w:pStyle w:val="TAL"/>
            </w:pPr>
            <w:proofErr w:type="spellStart"/>
            <w:r w:rsidRPr="00C21991">
              <w:t>i</w:t>
            </w:r>
            <w:proofErr w:type="spellEnd"/>
          </w:p>
        </w:tc>
      </w:tr>
      <w:tr w:rsidR="00897956" w:rsidRPr="00C21991" w14:paraId="7FC7B3CC" w14:textId="77777777">
        <w:tc>
          <w:tcPr>
            <w:tcW w:w="851" w:type="dxa"/>
          </w:tcPr>
          <w:p w14:paraId="5135A199" w14:textId="77777777" w:rsidR="00897956" w:rsidRPr="00C21991" w:rsidRDefault="00897956">
            <w:pPr>
              <w:pStyle w:val="TAL"/>
            </w:pPr>
            <w:r w:rsidRPr="00C21991">
              <w:t>1A</w:t>
            </w:r>
          </w:p>
        </w:tc>
        <w:tc>
          <w:tcPr>
            <w:tcW w:w="2665" w:type="dxa"/>
          </w:tcPr>
          <w:p w14:paraId="11853E0E" w14:textId="77777777" w:rsidR="00897956" w:rsidRPr="00C21991" w:rsidRDefault="00897956">
            <w:pPr>
              <w:pStyle w:val="TAL"/>
            </w:pPr>
            <w:r w:rsidRPr="00C21991">
              <w:t>Contact</w:t>
            </w:r>
          </w:p>
        </w:tc>
        <w:tc>
          <w:tcPr>
            <w:tcW w:w="1021" w:type="dxa"/>
          </w:tcPr>
          <w:p w14:paraId="3FAA5FE6" w14:textId="77777777" w:rsidR="00897956" w:rsidRPr="00C21991" w:rsidRDefault="00897956">
            <w:pPr>
              <w:pStyle w:val="TAL"/>
            </w:pPr>
            <w:r w:rsidRPr="00C21991">
              <w:t>[26] 20.10</w:t>
            </w:r>
          </w:p>
        </w:tc>
        <w:tc>
          <w:tcPr>
            <w:tcW w:w="1021" w:type="dxa"/>
          </w:tcPr>
          <w:p w14:paraId="062DD8F8" w14:textId="77777777" w:rsidR="00897956" w:rsidRPr="00C21991" w:rsidRDefault="00897956">
            <w:pPr>
              <w:pStyle w:val="TAL"/>
            </w:pPr>
            <w:r w:rsidRPr="00C21991">
              <w:t>m</w:t>
            </w:r>
          </w:p>
        </w:tc>
        <w:tc>
          <w:tcPr>
            <w:tcW w:w="1021" w:type="dxa"/>
          </w:tcPr>
          <w:p w14:paraId="27E9507A" w14:textId="77777777" w:rsidR="00897956" w:rsidRPr="00C21991" w:rsidRDefault="00897956">
            <w:pPr>
              <w:pStyle w:val="TAL"/>
            </w:pPr>
            <w:r w:rsidRPr="00C21991">
              <w:t>m</w:t>
            </w:r>
          </w:p>
        </w:tc>
        <w:tc>
          <w:tcPr>
            <w:tcW w:w="1021" w:type="dxa"/>
          </w:tcPr>
          <w:p w14:paraId="3CC11C81" w14:textId="77777777" w:rsidR="00897956" w:rsidRPr="00C21991" w:rsidRDefault="00897956">
            <w:pPr>
              <w:pStyle w:val="TAL"/>
            </w:pPr>
            <w:r w:rsidRPr="00C21991">
              <w:t>[26] 20.10</w:t>
            </w:r>
          </w:p>
        </w:tc>
        <w:tc>
          <w:tcPr>
            <w:tcW w:w="1021" w:type="dxa"/>
          </w:tcPr>
          <w:p w14:paraId="576F65F1" w14:textId="77777777" w:rsidR="00897956" w:rsidRPr="00C21991" w:rsidRDefault="00897956">
            <w:pPr>
              <w:pStyle w:val="TAL"/>
            </w:pPr>
            <w:proofErr w:type="spellStart"/>
            <w:r w:rsidRPr="00C21991">
              <w:t>i</w:t>
            </w:r>
            <w:proofErr w:type="spellEnd"/>
          </w:p>
        </w:tc>
        <w:tc>
          <w:tcPr>
            <w:tcW w:w="1021" w:type="dxa"/>
          </w:tcPr>
          <w:p w14:paraId="67A6A9A9" w14:textId="77777777" w:rsidR="00897956" w:rsidRPr="00C21991" w:rsidRDefault="00897956">
            <w:pPr>
              <w:pStyle w:val="TAL"/>
            </w:pPr>
            <w:proofErr w:type="spellStart"/>
            <w:r w:rsidRPr="00C21991">
              <w:t>i</w:t>
            </w:r>
            <w:proofErr w:type="spellEnd"/>
          </w:p>
        </w:tc>
      </w:tr>
      <w:tr w:rsidR="00C80175" w:rsidRPr="00C21991" w14:paraId="39BD8ACE" w14:textId="77777777" w:rsidTr="00357DBC">
        <w:tc>
          <w:tcPr>
            <w:tcW w:w="851" w:type="dxa"/>
          </w:tcPr>
          <w:p w14:paraId="2B499F88" w14:textId="77777777" w:rsidR="00C80175" w:rsidRPr="00C21991" w:rsidRDefault="00C80175" w:rsidP="00357DBC">
            <w:pPr>
              <w:pStyle w:val="TAL"/>
            </w:pPr>
            <w:r w:rsidRPr="00C21991">
              <w:t>1B</w:t>
            </w:r>
          </w:p>
        </w:tc>
        <w:tc>
          <w:tcPr>
            <w:tcW w:w="2665" w:type="dxa"/>
          </w:tcPr>
          <w:p w14:paraId="4279F926" w14:textId="77777777" w:rsidR="00C80175" w:rsidRPr="00C21991" w:rsidRDefault="00C80175" w:rsidP="00357DBC">
            <w:pPr>
              <w:pStyle w:val="TAL"/>
            </w:pPr>
            <w:r w:rsidRPr="00C21991">
              <w:t>Feature-Caps</w:t>
            </w:r>
          </w:p>
        </w:tc>
        <w:tc>
          <w:tcPr>
            <w:tcW w:w="1021" w:type="dxa"/>
          </w:tcPr>
          <w:p w14:paraId="5C58115A" w14:textId="77777777" w:rsidR="00C80175" w:rsidRPr="00C21991" w:rsidRDefault="00C80175" w:rsidP="00357DBC">
            <w:pPr>
              <w:pStyle w:val="TAL"/>
            </w:pPr>
            <w:r w:rsidRPr="00C21991">
              <w:t>[190]</w:t>
            </w:r>
          </w:p>
        </w:tc>
        <w:tc>
          <w:tcPr>
            <w:tcW w:w="1021" w:type="dxa"/>
          </w:tcPr>
          <w:p w14:paraId="399E8EC6" w14:textId="77777777" w:rsidR="00C80175" w:rsidRPr="00C21991" w:rsidRDefault="00DB2E8F" w:rsidP="00357DBC">
            <w:pPr>
              <w:pStyle w:val="TAL"/>
            </w:pPr>
            <w:r w:rsidRPr="00C21991">
              <w:t>c6</w:t>
            </w:r>
          </w:p>
        </w:tc>
        <w:tc>
          <w:tcPr>
            <w:tcW w:w="1021" w:type="dxa"/>
          </w:tcPr>
          <w:p w14:paraId="12D81D0C" w14:textId="77777777" w:rsidR="00C80175" w:rsidRPr="00C21991" w:rsidRDefault="00DB2E8F" w:rsidP="00357DBC">
            <w:pPr>
              <w:pStyle w:val="TAL"/>
            </w:pPr>
            <w:r w:rsidRPr="00C21991">
              <w:t>c6</w:t>
            </w:r>
          </w:p>
        </w:tc>
        <w:tc>
          <w:tcPr>
            <w:tcW w:w="1021" w:type="dxa"/>
          </w:tcPr>
          <w:p w14:paraId="07DF040B" w14:textId="77777777" w:rsidR="00C80175" w:rsidRPr="00C21991" w:rsidRDefault="00C80175" w:rsidP="00357DBC">
            <w:pPr>
              <w:pStyle w:val="TAL"/>
            </w:pPr>
            <w:r w:rsidRPr="00C21991">
              <w:t>[190]</w:t>
            </w:r>
          </w:p>
        </w:tc>
        <w:tc>
          <w:tcPr>
            <w:tcW w:w="1021" w:type="dxa"/>
          </w:tcPr>
          <w:p w14:paraId="11AAD3B2" w14:textId="77777777" w:rsidR="00C80175" w:rsidRPr="00C21991" w:rsidRDefault="00DB2E8F" w:rsidP="00357DBC">
            <w:pPr>
              <w:pStyle w:val="TAL"/>
            </w:pPr>
            <w:r w:rsidRPr="00C21991">
              <w:t>c6</w:t>
            </w:r>
          </w:p>
        </w:tc>
        <w:tc>
          <w:tcPr>
            <w:tcW w:w="1021" w:type="dxa"/>
          </w:tcPr>
          <w:p w14:paraId="618801E5" w14:textId="77777777" w:rsidR="00C80175" w:rsidRPr="00C21991" w:rsidRDefault="00DB2E8F" w:rsidP="00357DBC">
            <w:pPr>
              <w:pStyle w:val="TAL"/>
            </w:pPr>
            <w:r w:rsidRPr="00C21991">
              <w:t>c6</w:t>
            </w:r>
          </w:p>
        </w:tc>
      </w:tr>
      <w:tr w:rsidR="00897956" w:rsidRPr="00C21991" w14:paraId="2055A651" w14:textId="77777777">
        <w:tc>
          <w:tcPr>
            <w:tcW w:w="851" w:type="dxa"/>
          </w:tcPr>
          <w:p w14:paraId="3782C7CB" w14:textId="77777777" w:rsidR="00897956" w:rsidRPr="00C21991" w:rsidRDefault="00897956">
            <w:pPr>
              <w:pStyle w:val="TAL"/>
            </w:pPr>
            <w:r w:rsidRPr="00C21991">
              <w:t>2</w:t>
            </w:r>
          </w:p>
        </w:tc>
        <w:tc>
          <w:tcPr>
            <w:tcW w:w="2665" w:type="dxa"/>
          </w:tcPr>
          <w:p w14:paraId="2F37911C" w14:textId="77777777" w:rsidR="00897956" w:rsidRPr="00C21991" w:rsidRDefault="00897956">
            <w:pPr>
              <w:pStyle w:val="TAL"/>
            </w:pPr>
            <w:r w:rsidRPr="00C21991">
              <w:t>Record-Route</w:t>
            </w:r>
          </w:p>
        </w:tc>
        <w:tc>
          <w:tcPr>
            <w:tcW w:w="1021" w:type="dxa"/>
          </w:tcPr>
          <w:p w14:paraId="01C6BB43" w14:textId="77777777" w:rsidR="00897956" w:rsidRPr="00C21991" w:rsidRDefault="00897956">
            <w:pPr>
              <w:pStyle w:val="TAL"/>
            </w:pPr>
            <w:r w:rsidRPr="00C21991">
              <w:t>[26] 20.30</w:t>
            </w:r>
          </w:p>
        </w:tc>
        <w:tc>
          <w:tcPr>
            <w:tcW w:w="1021" w:type="dxa"/>
          </w:tcPr>
          <w:p w14:paraId="400AB5E2" w14:textId="77777777" w:rsidR="00897956" w:rsidRPr="00C21991" w:rsidRDefault="00897956">
            <w:pPr>
              <w:pStyle w:val="TAL"/>
            </w:pPr>
            <w:r w:rsidRPr="00C21991">
              <w:t>m</w:t>
            </w:r>
          </w:p>
        </w:tc>
        <w:tc>
          <w:tcPr>
            <w:tcW w:w="1021" w:type="dxa"/>
          </w:tcPr>
          <w:p w14:paraId="75F06FF3" w14:textId="77777777" w:rsidR="00897956" w:rsidRPr="00C21991" w:rsidRDefault="00897956">
            <w:pPr>
              <w:pStyle w:val="TAL"/>
            </w:pPr>
            <w:r w:rsidRPr="00C21991">
              <w:t>m</w:t>
            </w:r>
          </w:p>
        </w:tc>
        <w:tc>
          <w:tcPr>
            <w:tcW w:w="1021" w:type="dxa"/>
          </w:tcPr>
          <w:p w14:paraId="2403ADBF" w14:textId="77777777" w:rsidR="00897956" w:rsidRPr="00C21991" w:rsidRDefault="00897956">
            <w:pPr>
              <w:pStyle w:val="TAL"/>
            </w:pPr>
            <w:r w:rsidRPr="00C21991">
              <w:t>[26] 20.30</w:t>
            </w:r>
          </w:p>
        </w:tc>
        <w:tc>
          <w:tcPr>
            <w:tcW w:w="1021" w:type="dxa"/>
          </w:tcPr>
          <w:p w14:paraId="3C2D4497" w14:textId="77777777" w:rsidR="00897956" w:rsidRPr="00C21991" w:rsidRDefault="00897956">
            <w:pPr>
              <w:pStyle w:val="TAL"/>
            </w:pPr>
            <w:r w:rsidRPr="00C21991">
              <w:t>c3</w:t>
            </w:r>
          </w:p>
        </w:tc>
        <w:tc>
          <w:tcPr>
            <w:tcW w:w="1021" w:type="dxa"/>
          </w:tcPr>
          <w:p w14:paraId="2FAD2448" w14:textId="77777777" w:rsidR="00897956" w:rsidRPr="00C21991" w:rsidRDefault="00897956">
            <w:pPr>
              <w:pStyle w:val="TAL"/>
            </w:pPr>
            <w:r w:rsidRPr="00C21991">
              <w:t>c3</w:t>
            </w:r>
          </w:p>
        </w:tc>
      </w:tr>
      <w:tr w:rsidR="00FC3F75" w:rsidRPr="00C21991" w14:paraId="75690303" w14:textId="77777777" w:rsidTr="00815C10">
        <w:tc>
          <w:tcPr>
            <w:tcW w:w="851" w:type="dxa"/>
          </w:tcPr>
          <w:p w14:paraId="10DA21D5" w14:textId="77777777" w:rsidR="00FC3F75" w:rsidRPr="00C21991" w:rsidRDefault="00FC3F75" w:rsidP="00815C10">
            <w:pPr>
              <w:pStyle w:val="TAL"/>
            </w:pPr>
          </w:p>
        </w:tc>
        <w:tc>
          <w:tcPr>
            <w:tcW w:w="2665" w:type="dxa"/>
          </w:tcPr>
          <w:p w14:paraId="1B50A8E5" w14:textId="77777777" w:rsidR="00FC3F75" w:rsidRPr="00C21991" w:rsidRDefault="00FC3F75" w:rsidP="00815C10">
            <w:pPr>
              <w:pStyle w:val="TAL"/>
            </w:pPr>
          </w:p>
        </w:tc>
        <w:tc>
          <w:tcPr>
            <w:tcW w:w="1021" w:type="dxa"/>
          </w:tcPr>
          <w:p w14:paraId="006C1BBB" w14:textId="77777777" w:rsidR="00FC3F75" w:rsidRPr="00C21991" w:rsidRDefault="00FC3F75" w:rsidP="00815C10">
            <w:pPr>
              <w:pStyle w:val="TAL"/>
            </w:pPr>
          </w:p>
        </w:tc>
        <w:tc>
          <w:tcPr>
            <w:tcW w:w="1021" w:type="dxa"/>
          </w:tcPr>
          <w:p w14:paraId="4E7093CC" w14:textId="77777777" w:rsidR="00FC3F75" w:rsidRPr="00C21991" w:rsidRDefault="00FC3F75" w:rsidP="00815C10">
            <w:pPr>
              <w:pStyle w:val="TAL"/>
            </w:pPr>
          </w:p>
        </w:tc>
        <w:tc>
          <w:tcPr>
            <w:tcW w:w="1021" w:type="dxa"/>
          </w:tcPr>
          <w:p w14:paraId="4FE2E229" w14:textId="77777777" w:rsidR="00FC3F75" w:rsidRPr="00C21991" w:rsidRDefault="00FC3F75" w:rsidP="00815C10">
            <w:pPr>
              <w:pStyle w:val="TAL"/>
            </w:pPr>
          </w:p>
        </w:tc>
        <w:tc>
          <w:tcPr>
            <w:tcW w:w="1021" w:type="dxa"/>
          </w:tcPr>
          <w:p w14:paraId="4E0B1729" w14:textId="77777777" w:rsidR="00FC3F75" w:rsidRPr="00C21991" w:rsidRDefault="00FC3F75" w:rsidP="00815C10">
            <w:pPr>
              <w:pStyle w:val="TAL"/>
            </w:pPr>
          </w:p>
        </w:tc>
        <w:tc>
          <w:tcPr>
            <w:tcW w:w="1021" w:type="dxa"/>
          </w:tcPr>
          <w:p w14:paraId="1A8458B0" w14:textId="77777777" w:rsidR="00FC3F75" w:rsidRPr="00C21991" w:rsidRDefault="00FC3F75" w:rsidP="00815C10">
            <w:pPr>
              <w:pStyle w:val="TAL"/>
            </w:pPr>
          </w:p>
        </w:tc>
        <w:tc>
          <w:tcPr>
            <w:tcW w:w="1021" w:type="dxa"/>
          </w:tcPr>
          <w:p w14:paraId="624B14C7" w14:textId="77777777" w:rsidR="00FC3F75" w:rsidRPr="00C21991" w:rsidRDefault="00FC3F75" w:rsidP="00815C10">
            <w:pPr>
              <w:pStyle w:val="TAL"/>
            </w:pPr>
          </w:p>
        </w:tc>
      </w:tr>
      <w:tr w:rsidR="00897956" w:rsidRPr="00C21991" w14:paraId="306826AB" w14:textId="77777777">
        <w:tc>
          <w:tcPr>
            <w:tcW w:w="851" w:type="dxa"/>
          </w:tcPr>
          <w:p w14:paraId="58A5796F" w14:textId="77777777" w:rsidR="00897956" w:rsidRPr="00C21991" w:rsidRDefault="00897956">
            <w:pPr>
              <w:pStyle w:val="TAL"/>
            </w:pPr>
            <w:r w:rsidRPr="00C21991">
              <w:t>5</w:t>
            </w:r>
          </w:p>
        </w:tc>
        <w:tc>
          <w:tcPr>
            <w:tcW w:w="2665" w:type="dxa"/>
          </w:tcPr>
          <w:p w14:paraId="5F306E2A" w14:textId="77777777" w:rsidR="00897956" w:rsidRPr="00C21991" w:rsidRDefault="00897956">
            <w:pPr>
              <w:pStyle w:val="TAL"/>
            </w:pPr>
            <w:r w:rsidRPr="00C21991">
              <w:t>Supported</w:t>
            </w:r>
          </w:p>
        </w:tc>
        <w:tc>
          <w:tcPr>
            <w:tcW w:w="1021" w:type="dxa"/>
          </w:tcPr>
          <w:p w14:paraId="5FFF2F1A" w14:textId="77777777" w:rsidR="00897956" w:rsidRPr="00C21991" w:rsidRDefault="00897956">
            <w:pPr>
              <w:pStyle w:val="TAL"/>
            </w:pPr>
            <w:r w:rsidRPr="00C21991">
              <w:t>[26] 20.37</w:t>
            </w:r>
          </w:p>
        </w:tc>
        <w:tc>
          <w:tcPr>
            <w:tcW w:w="1021" w:type="dxa"/>
          </w:tcPr>
          <w:p w14:paraId="5BBEDD39" w14:textId="77777777" w:rsidR="00897956" w:rsidRPr="00C21991" w:rsidRDefault="00897956">
            <w:pPr>
              <w:pStyle w:val="TAL"/>
            </w:pPr>
            <w:r w:rsidRPr="00C21991">
              <w:t>m</w:t>
            </w:r>
          </w:p>
        </w:tc>
        <w:tc>
          <w:tcPr>
            <w:tcW w:w="1021" w:type="dxa"/>
          </w:tcPr>
          <w:p w14:paraId="4439B94F" w14:textId="77777777" w:rsidR="00897956" w:rsidRPr="00C21991" w:rsidRDefault="00897956">
            <w:pPr>
              <w:pStyle w:val="TAL"/>
            </w:pPr>
            <w:r w:rsidRPr="00C21991">
              <w:t>m</w:t>
            </w:r>
          </w:p>
        </w:tc>
        <w:tc>
          <w:tcPr>
            <w:tcW w:w="1021" w:type="dxa"/>
          </w:tcPr>
          <w:p w14:paraId="7586F139" w14:textId="77777777" w:rsidR="00897956" w:rsidRPr="00C21991" w:rsidRDefault="00897956">
            <w:pPr>
              <w:pStyle w:val="TAL"/>
            </w:pPr>
            <w:r w:rsidRPr="00C21991">
              <w:t>[26] 20.37</w:t>
            </w:r>
          </w:p>
        </w:tc>
        <w:tc>
          <w:tcPr>
            <w:tcW w:w="1021" w:type="dxa"/>
          </w:tcPr>
          <w:p w14:paraId="54E11CA1" w14:textId="77777777" w:rsidR="00897956" w:rsidRPr="00C21991" w:rsidRDefault="00897956">
            <w:pPr>
              <w:pStyle w:val="TAL"/>
            </w:pPr>
            <w:proofErr w:type="spellStart"/>
            <w:r w:rsidRPr="00C21991">
              <w:t>i</w:t>
            </w:r>
            <w:proofErr w:type="spellEnd"/>
          </w:p>
        </w:tc>
        <w:tc>
          <w:tcPr>
            <w:tcW w:w="1021" w:type="dxa"/>
          </w:tcPr>
          <w:p w14:paraId="5B142F51" w14:textId="77777777" w:rsidR="00897956" w:rsidRPr="00C21991" w:rsidRDefault="00897956">
            <w:pPr>
              <w:pStyle w:val="TAL"/>
            </w:pPr>
            <w:proofErr w:type="spellStart"/>
            <w:r w:rsidRPr="00C21991">
              <w:t>i</w:t>
            </w:r>
            <w:proofErr w:type="spellEnd"/>
          </w:p>
        </w:tc>
      </w:tr>
      <w:tr w:rsidR="00897956" w:rsidRPr="00C21991" w14:paraId="7B4FF8DA" w14:textId="77777777">
        <w:trPr>
          <w:cantSplit/>
        </w:trPr>
        <w:tc>
          <w:tcPr>
            <w:tcW w:w="9642" w:type="dxa"/>
            <w:gridSpan w:val="8"/>
          </w:tcPr>
          <w:p w14:paraId="26A04BB5"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6E853392" w14:textId="77777777" w:rsidR="00546923" w:rsidRPr="00C21991" w:rsidRDefault="00897956" w:rsidP="00546923">
            <w:pPr>
              <w:pStyle w:val="TAN"/>
            </w:pPr>
            <w:r w:rsidRPr="00C21991">
              <w:t>c3:</w:t>
            </w:r>
            <w:r w:rsidRPr="00C21991">
              <w:tab/>
              <w:t xml:space="preserve">IF A.162/15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use separate URIs in the upstream direction and downstream direction when record routeing.</w:t>
            </w:r>
          </w:p>
          <w:p w14:paraId="0718598F" w14:textId="77777777" w:rsidR="00FC3F75" w:rsidRPr="00C21991" w:rsidRDefault="00546923" w:rsidP="00FC3F75">
            <w:pPr>
              <w:pStyle w:val="TAN"/>
              <w:rPr>
                <w:szCs w:val="24"/>
              </w:rPr>
            </w:pPr>
            <w:r w:rsidRPr="00C21991">
              <w:t>c4:</w:t>
            </w:r>
            <w:r w:rsidRPr="00C21991">
              <w:tab/>
              <w:t xml:space="preserve">IF A.162/8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p w14:paraId="4C307D9E" w14:textId="77777777" w:rsidR="00897956" w:rsidRPr="00C21991" w:rsidRDefault="00C80175" w:rsidP="00C80175">
            <w:pPr>
              <w:pStyle w:val="TAN"/>
            </w:pPr>
            <w:r w:rsidRPr="00C21991">
              <w:t>c6:</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tc>
      </w:tr>
    </w:tbl>
    <w:p w14:paraId="460AB6F6" w14:textId="77777777" w:rsidR="00897956" w:rsidRPr="00C21991" w:rsidRDefault="00897956"/>
    <w:p w14:paraId="2419C746" w14:textId="77777777" w:rsidR="00897956" w:rsidRPr="00C21991" w:rsidRDefault="00897956">
      <w:pPr>
        <w:keepNext/>
        <w:keepLines/>
      </w:pPr>
      <w:r w:rsidRPr="00C21991">
        <w:t>Prerequisite A.163/11 - - NOTIFY response</w:t>
      </w:r>
    </w:p>
    <w:p w14:paraId="0BFE7BFC" w14:textId="77777777" w:rsidR="00897956" w:rsidRPr="00C21991" w:rsidRDefault="00897956">
      <w:pPr>
        <w:keepNext/>
        <w:keepLines/>
      </w:pPr>
      <w:r w:rsidRPr="00C21991">
        <w:t>Prerequisite: A.164/103 OR A.164/104 OR A.164/105 OR A.164/106 - - Additional for 3xx – 6xx response</w:t>
      </w:r>
    </w:p>
    <w:p w14:paraId="3CE724D3" w14:textId="77777777" w:rsidR="00897956" w:rsidRPr="00C21991" w:rsidRDefault="00897956">
      <w:pPr>
        <w:pStyle w:val="TH"/>
      </w:pPr>
      <w:bookmarkStart w:id="3643" w:name="_CRTableA_222A"/>
      <w:r w:rsidRPr="00C21991">
        <w:t>Table </w:t>
      </w:r>
      <w:bookmarkEnd w:id="3643"/>
      <w:r w:rsidRPr="00C21991">
        <w:t>A.222A: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6F6620E" w14:textId="77777777">
        <w:trPr>
          <w:cantSplit/>
        </w:trPr>
        <w:tc>
          <w:tcPr>
            <w:tcW w:w="851" w:type="dxa"/>
            <w:vMerge w:val="restart"/>
          </w:tcPr>
          <w:p w14:paraId="0A7C87ED" w14:textId="77777777" w:rsidR="00897956" w:rsidRPr="00C21991" w:rsidRDefault="00897956">
            <w:pPr>
              <w:pStyle w:val="TAH"/>
            </w:pPr>
            <w:r w:rsidRPr="00C21991">
              <w:t>Item</w:t>
            </w:r>
          </w:p>
        </w:tc>
        <w:tc>
          <w:tcPr>
            <w:tcW w:w="2665" w:type="dxa"/>
            <w:vMerge w:val="restart"/>
          </w:tcPr>
          <w:p w14:paraId="66773755" w14:textId="77777777" w:rsidR="00897956" w:rsidRPr="00C21991" w:rsidRDefault="00897956">
            <w:pPr>
              <w:pStyle w:val="TAH"/>
            </w:pPr>
            <w:r w:rsidRPr="00C21991">
              <w:t>Header</w:t>
            </w:r>
            <w:r w:rsidR="00F72361" w:rsidRPr="00C21991">
              <w:t xml:space="preserve"> field</w:t>
            </w:r>
          </w:p>
        </w:tc>
        <w:tc>
          <w:tcPr>
            <w:tcW w:w="3063" w:type="dxa"/>
            <w:gridSpan w:val="3"/>
          </w:tcPr>
          <w:p w14:paraId="0692A67A" w14:textId="77777777" w:rsidR="00897956" w:rsidRPr="00C21991" w:rsidRDefault="00897956">
            <w:pPr>
              <w:pStyle w:val="TAH"/>
            </w:pPr>
            <w:r w:rsidRPr="00C21991">
              <w:t>Sending</w:t>
            </w:r>
          </w:p>
        </w:tc>
        <w:tc>
          <w:tcPr>
            <w:tcW w:w="3063" w:type="dxa"/>
            <w:gridSpan w:val="3"/>
          </w:tcPr>
          <w:p w14:paraId="43094DB1" w14:textId="77777777" w:rsidR="00897956" w:rsidRPr="00C21991" w:rsidRDefault="00897956">
            <w:pPr>
              <w:pStyle w:val="TAH"/>
              <w:rPr>
                <w:b w:val="0"/>
              </w:rPr>
            </w:pPr>
            <w:r w:rsidRPr="00C21991">
              <w:t>Receiving</w:t>
            </w:r>
          </w:p>
        </w:tc>
      </w:tr>
      <w:tr w:rsidR="00897956" w:rsidRPr="00C21991" w14:paraId="10738ABD" w14:textId="77777777">
        <w:trPr>
          <w:cantSplit/>
        </w:trPr>
        <w:tc>
          <w:tcPr>
            <w:tcW w:w="851" w:type="dxa"/>
            <w:vMerge/>
          </w:tcPr>
          <w:p w14:paraId="451C9C5C" w14:textId="77777777" w:rsidR="00897956" w:rsidRPr="00C21991" w:rsidRDefault="00897956">
            <w:pPr>
              <w:pStyle w:val="TAH"/>
            </w:pPr>
          </w:p>
        </w:tc>
        <w:tc>
          <w:tcPr>
            <w:tcW w:w="2665" w:type="dxa"/>
            <w:vMerge/>
          </w:tcPr>
          <w:p w14:paraId="75A75720" w14:textId="77777777" w:rsidR="00897956" w:rsidRPr="00C21991" w:rsidRDefault="00897956">
            <w:pPr>
              <w:pStyle w:val="TAH"/>
            </w:pPr>
          </w:p>
        </w:tc>
        <w:tc>
          <w:tcPr>
            <w:tcW w:w="1021" w:type="dxa"/>
          </w:tcPr>
          <w:p w14:paraId="2FC6616F" w14:textId="77777777" w:rsidR="00897956" w:rsidRPr="00C21991" w:rsidRDefault="00897956">
            <w:pPr>
              <w:pStyle w:val="TAH"/>
            </w:pPr>
            <w:r w:rsidRPr="00C21991">
              <w:t>Ref.</w:t>
            </w:r>
          </w:p>
        </w:tc>
        <w:tc>
          <w:tcPr>
            <w:tcW w:w="1021" w:type="dxa"/>
          </w:tcPr>
          <w:p w14:paraId="6894AE12" w14:textId="77777777" w:rsidR="00897956" w:rsidRPr="00C21991" w:rsidRDefault="00897956">
            <w:pPr>
              <w:pStyle w:val="TAH"/>
            </w:pPr>
            <w:r w:rsidRPr="00C21991">
              <w:t>RFC status</w:t>
            </w:r>
          </w:p>
        </w:tc>
        <w:tc>
          <w:tcPr>
            <w:tcW w:w="1021" w:type="dxa"/>
          </w:tcPr>
          <w:p w14:paraId="2AE6E512" w14:textId="77777777" w:rsidR="00897956" w:rsidRPr="00C21991" w:rsidRDefault="00897956">
            <w:pPr>
              <w:pStyle w:val="TAH"/>
            </w:pPr>
            <w:r w:rsidRPr="00C21991">
              <w:t>Profile status</w:t>
            </w:r>
          </w:p>
        </w:tc>
        <w:tc>
          <w:tcPr>
            <w:tcW w:w="1021" w:type="dxa"/>
          </w:tcPr>
          <w:p w14:paraId="76EEB907" w14:textId="77777777" w:rsidR="00897956" w:rsidRPr="00C21991" w:rsidRDefault="00897956">
            <w:pPr>
              <w:pStyle w:val="TAH"/>
            </w:pPr>
            <w:r w:rsidRPr="00C21991">
              <w:t>Ref.</w:t>
            </w:r>
          </w:p>
        </w:tc>
        <w:tc>
          <w:tcPr>
            <w:tcW w:w="1021" w:type="dxa"/>
          </w:tcPr>
          <w:p w14:paraId="3F3D4B69" w14:textId="77777777" w:rsidR="00897956" w:rsidRPr="00C21991" w:rsidRDefault="00897956">
            <w:pPr>
              <w:pStyle w:val="TAH"/>
            </w:pPr>
            <w:r w:rsidRPr="00C21991">
              <w:t>RFC status</w:t>
            </w:r>
          </w:p>
        </w:tc>
        <w:tc>
          <w:tcPr>
            <w:tcW w:w="1021" w:type="dxa"/>
          </w:tcPr>
          <w:p w14:paraId="2D82DD61" w14:textId="77777777" w:rsidR="00897956" w:rsidRPr="00C21991" w:rsidRDefault="00897956">
            <w:pPr>
              <w:pStyle w:val="TAH"/>
            </w:pPr>
            <w:r w:rsidRPr="00C21991">
              <w:t>Profile status</w:t>
            </w:r>
          </w:p>
        </w:tc>
      </w:tr>
      <w:tr w:rsidR="00897956" w:rsidRPr="00C21991" w14:paraId="7ADB1B15" w14:textId="77777777">
        <w:tc>
          <w:tcPr>
            <w:tcW w:w="851" w:type="dxa"/>
          </w:tcPr>
          <w:p w14:paraId="3B9E267D" w14:textId="77777777" w:rsidR="00897956" w:rsidRPr="00C21991" w:rsidRDefault="00897956">
            <w:pPr>
              <w:pStyle w:val="TAL"/>
            </w:pPr>
            <w:r w:rsidRPr="00C21991">
              <w:t>1</w:t>
            </w:r>
          </w:p>
        </w:tc>
        <w:tc>
          <w:tcPr>
            <w:tcW w:w="2665" w:type="dxa"/>
          </w:tcPr>
          <w:p w14:paraId="3D375B3B" w14:textId="77777777" w:rsidR="00897956" w:rsidRPr="00C21991" w:rsidRDefault="00897956">
            <w:pPr>
              <w:pStyle w:val="TAL"/>
            </w:pPr>
            <w:r w:rsidRPr="00C21991">
              <w:t>Error-Info</w:t>
            </w:r>
          </w:p>
        </w:tc>
        <w:tc>
          <w:tcPr>
            <w:tcW w:w="1021" w:type="dxa"/>
          </w:tcPr>
          <w:p w14:paraId="0FB3CDC3" w14:textId="77777777" w:rsidR="00897956" w:rsidRPr="00C21991" w:rsidRDefault="00897956">
            <w:pPr>
              <w:pStyle w:val="TAL"/>
            </w:pPr>
            <w:r w:rsidRPr="00C21991">
              <w:t>[26] 20.18</w:t>
            </w:r>
          </w:p>
        </w:tc>
        <w:tc>
          <w:tcPr>
            <w:tcW w:w="1021" w:type="dxa"/>
          </w:tcPr>
          <w:p w14:paraId="7FE977D2" w14:textId="77777777" w:rsidR="00897956" w:rsidRPr="00C21991" w:rsidRDefault="00897956">
            <w:pPr>
              <w:pStyle w:val="TAL"/>
            </w:pPr>
            <w:r w:rsidRPr="00C21991">
              <w:t>m</w:t>
            </w:r>
          </w:p>
        </w:tc>
        <w:tc>
          <w:tcPr>
            <w:tcW w:w="1021" w:type="dxa"/>
          </w:tcPr>
          <w:p w14:paraId="3AA6A628" w14:textId="77777777" w:rsidR="00897956" w:rsidRPr="00C21991" w:rsidRDefault="00897956">
            <w:pPr>
              <w:pStyle w:val="TAL"/>
            </w:pPr>
            <w:r w:rsidRPr="00C21991">
              <w:t>m</w:t>
            </w:r>
          </w:p>
        </w:tc>
        <w:tc>
          <w:tcPr>
            <w:tcW w:w="1021" w:type="dxa"/>
          </w:tcPr>
          <w:p w14:paraId="2641118B" w14:textId="77777777" w:rsidR="00897956" w:rsidRPr="00C21991" w:rsidRDefault="00897956">
            <w:pPr>
              <w:pStyle w:val="TAL"/>
            </w:pPr>
            <w:r w:rsidRPr="00C21991">
              <w:t>[26] 20.18</w:t>
            </w:r>
          </w:p>
        </w:tc>
        <w:tc>
          <w:tcPr>
            <w:tcW w:w="1021" w:type="dxa"/>
          </w:tcPr>
          <w:p w14:paraId="294AC023" w14:textId="77777777" w:rsidR="00897956" w:rsidRPr="00C21991" w:rsidRDefault="00897956">
            <w:pPr>
              <w:pStyle w:val="TAL"/>
            </w:pPr>
            <w:proofErr w:type="spellStart"/>
            <w:r w:rsidRPr="00C21991">
              <w:t>i</w:t>
            </w:r>
            <w:proofErr w:type="spellEnd"/>
          </w:p>
        </w:tc>
        <w:tc>
          <w:tcPr>
            <w:tcW w:w="1021" w:type="dxa"/>
          </w:tcPr>
          <w:p w14:paraId="33B9D2DC" w14:textId="77777777" w:rsidR="00897956" w:rsidRPr="00C21991" w:rsidRDefault="00897956">
            <w:pPr>
              <w:pStyle w:val="TAL"/>
            </w:pPr>
            <w:proofErr w:type="spellStart"/>
            <w:r w:rsidRPr="00C21991">
              <w:t>i</w:t>
            </w:r>
            <w:proofErr w:type="spellEnd"/>
          </w:p>
        </w:tc>
      </w:tr>
      <w:tr w:rsidR="00276E34" w:rsidRPr="00C21991" w14:paraId="3A8D2789" w14:textId="77777777" w:rsidTr="00A123AE">
        <w:tc>
          <w:tcPr>
            <w:tcW w:w="851" w:type="dxa"/>
            <w:tcBorders>
              <w:top w:val="single" w:sz="4" w:space="0" w:color="auto"/>
              <w:left w:val="single" w:sz="4" w:space="0" w:color="auto"/>
              <w:bottom w:val="single" w:sz="4" w:space="0" w:color="auto"/>
              <w:right w:val="single" w:sz="4" w:space="0" w:color="auto"/>
            </w:tcBorders>
          </w:tcPr>
          <w:p w14:paraId="42AAFAAD" w14:textId="77777777" w:rsidR="00276E34" w:rsidRPr="00C21991" w:rsidRDefault="00276E34"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345F970A"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52322C74"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9E04577"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BD5D293" w14:textId="77777777" w:rsidR="00276E34" w:rsidRPr="00C21991" w:rsidRDefault="00276E34"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34FC4445"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4CD3D000"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4DF6E08" w14:textId="77777777" w:rsidR="00276E34" w:rsidRPr="00C21991" w:rsidRDefault="00276E34" w:rsidP="00A123AE">
            <w:pPr>
              <w:pStyle w:val="TAL"/>
            </w:pPr>
            <w:r w:rsidRPr="00C21991">
              <w:t>c1</w:t>
            </w:r>
          </w:p>
        </w:tc>
      </w:tr>
      <w:tr w:rsidR="00276E34" w:rsidRPr="00C21991" w14:paraId="32268FE6" w14:textId="77777777" w:rsidTr="00A123AE">
        <w:tc>
          <w:tcPr>
            <w:tcW w:w="9642" w:type="dxa"/>
            <w:gridSpan w:val="8"/>
          </w:tcPr>
          <w:p w14:paraId="54328BB5" w14:textId="77777777" w:rsidR="00276E34" w:rsidRPr="00C21991" w:rsidRDefault="00276E34"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0C6B28AC" w14:textId="77777777" w:rsidR="00897956" w:rsidRPr="00C21991" w:rsidRDefault="00897956">
      <w:pPr>
        <w:keepNext/>
        <w:keepLines/>
      </w:pPr>
    </w:p>
    <w:p w14:paraId="06041838" w14:textId="77777777" w:rsidR="00897956" w:rsidRPr="00C21991" w:rsidRDefault="00897956">
      <w:pPr>
        <w:keepNext/>
        <w:keepLines/>
      </w:pPr>
      <w:r w:rsidRPr="00C21991">
        <w:t>Prerequisite A.163/11 - - NOTIFY response</w:t>
      </w:r>
    </w:p>
    <w:p w14:paraId="6621C5A1" w14:textId="77777777" w:rsidR="00897956" w:rsidRPr="00C21991" w:rsidRDefault="00897956">
      <w:pPr>
        <w:keepNext/>
        <w:keepLines/>
      </w:pPr>
      <w:r w:rsidRPr="00C21991">
        <w:t>Prerequisite: A.164/103 - - Additional for 3xx response</w:t>
      </w:r>
    </w:p>
    <w:p w14:paraId="38A78E8D" w14:textId="77777777" w:rsidR="00897956" w:rsidRPr="00C21991" w:rsidRDefault="00897956">
      <w:pPr>
        <w:pStyle w:val="TH"/>
      </w:pPr>
      <w:bookmarkStart w:id="3644" w:name="_CRTableA_223"/>
      <w:r w:rsidRPr="00C21991">
        <w:t>Table </w:t>
      </w:r>
      <w:bookmarkEnd w:id="3644"/>
      <w:r w:rsidRPr="00C21991">
        <w:t>A.223: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B0EDEC0" w14:textId="77777777">
        <w:trPr>
          <w:cantSplit/>
        </w:trPr>
        <w:tc>
          <w:tcPr>
            <w:tcW w:w="851" w:type="dxa"/>
            <w:vMerge w:val="restart"/>
          </w:tcPr>
          <w:p w14:paraId="0F1481A1" w14:textId="77777777" w:rsidR="00897956" w:rsidRPr="00C21991" w:rsidRDefault="00897956">
            <w:pPr>
              <w:pStyle w:val="TAH"/>
            </w:pPr>
            <w:r w:rsidRPr="00C21991">
              <w:t>Item</w:t>
            </w:r>
          </w:p>
        </w:tc>
        <w:tc>
          <w:tcPr>
            <w:tcW w:w="2665" w:type="dxa"/>
            <w:vMerge w:val="restart"/>
          </w:tcPr>
          <w:p w14:paraId="20BDBF21" w14:textId="77777777" w:rsidR="00897956" w:rsidRPr="00C21991" w:rsidRDefault="00897956">
            <w:pPr>
              <w:pStyle w:val="TAH"/>
            </w:pPr>
            <w:r w:rsidRPr="00C21991">
              <w:t>Header</w:t>
            </w:r>
            <w:r w:rsidR="00F72361" w:rsidRPr="00C21991">
              <w:t xml:space="preserve"> field</w:t>
            </w:r>
          </w:p>
        </w:tc>
        <w:tc>
          <w:tcPr>
            <w:tcW w:w="3063" w:type="dxa"/>
            <w:gridSpan w:val="3"/>
          </w:tcPr>
          <w:p w14:paraId="2A5A0CF6" w14:textId="77777777" w:rsidR="00897956" w:rsidRPr="00C21991" w:rsidRDefault="00897956">
            <w:pPr>
              <w:pStyle w:val="TAH"/>
            </w:pPr>
            <w:r w:rsidRPr="00C21991">
              <w:t>Sending</w:t>
            </w:r>
          </w:p>
        </w:tc>
        <w:tc>
          <w:tcPr>
            <w:tcW w:w="3063" w:type="dxa"/>
            <w:gridSpan w:val="3"/>
          </w:tcPr>
          <w:p w14:paraId="5BB00724" w14:textId="77777777" w:rsidR="00897956" w:rsidRPr="00C21991" w:rsidRDefault="00897956">
            <w:pPr>
              <w:pStyle w:val="TAH"/>
              <w:rPr>
                <w:b w:val="0"/>
              </w:rPr>
            </w:pPr>
            <w:r w:rsidRPr="00C21991">
              <w:t>Receiving</w:t>
            </w:r>
          </w:p>
        </w:tc>
      </w:tr>
      <w:tr w:rsidR="00897956" w:rsidRPr="00C21991" w14:paraId="3C59503C" w14:textId="77777777">
        <w:trPr>
          <w:cantSplit/>
        </w:trPr>
        <w:tc>
          <w:tcPr>
            <w:tcW w:w="851" w:type="dxa"/>
            <w:vMerge/>
          </w:tcPr>
          <w:p w14:paraId="54842A17" w14:textId="77777777" w:rsidR="00897956" w:rsidRPr="00C21991" w:rsidRDefault="00897956">
            <w:pPr>
              <w:pStyle w:val="TAH"/>
            </w:pPr>
          </w:p>
        </w:tc>
        <w:tc>
          <w:tcPr>
            <w:tcW w:w="2665" w:type="dxa"/>
            <w:vMerge/>
          </w:tcPr>
          <w:p w14:paraId="6D4F92FD" w14:textId="77777777" w:rsidR="00897956" w:rsidRPr="00C21991" w:rsidRDefault="00897956">
            <w:pPr>
              <w:pStyle w:val="TAH"/>
            </w:pPr>
          </w:p>
        </w:tc>
        <w:tc>
          <w:tcPr>
            <w:tcW w:w="1021" w:type="dxa"/>
          </w:tcPr>
          <w:p w14:paraId="20C6DD90" w14:textId="77777777" w:rsidR="00897956" w:rsidRPr="00C21991" w:rsidRDefault="00897956">
            <w:pPr>
              <w:pStyle w:val="TAH"/>
            </w:pPr>
            <w:r w:rsidRPr="00C21991">
              <w:t>Ref.</w:t>
            </w:r>
          </w:p>
        </w:tc>
        <w:tc>
          <w:tcPr>
            <w:tcW w:w="1021" w:type="dxa"/>
          </w:tcPr>
          <w:p w14:paraId="082E954A" w14:textId="77777777" w:rsidR="00897956" w:rsidRPr="00C21991" w:rsidRDefault="00897956">
            <w:pPr>
              <w:pStyle w:val="TAH"/>
            </w:pPr>
            <w:r w:rsidRPr="00C21991">
              <w:t>RFC status</w:t>
            </w:r>
          </w:p>
        </w:tc>
        <w:tc>
          <w:tcPr>
            <w:tcW w:w="1021" w:type="dxa"/>
          </w:tcPr>
          <w:p w14:paraId="7E21DF4B" w14:textId="77777777" w:rsidR="00897956" w:rsidRPr="00C21991" w:rsidRDefault="00897956">
            <w:pPr>
              <w:pStyle w:val="TAH"/>
            </w:pPr>
            <w:r w:rsidRPr="00C21991">
              <w:t>Profile status</w:t>
            </w:r>
          </w:p>
        </w:tc>
        <w:tc>
          <w:tcPr>
            <w:tcW w:w="1021" w:type="dxa"/>
          </w:tcPr>
          <w:p w14:paraId="74802EEA" w14:textId="77777777" w:rsidR="00897956" w:rsidRPr="00C21991" w:rsidRDefault="00897956">
            <w:pPr>
              <w:pStyle w:val="TAH"/>
            </w:pPr>
            <w:r w:rsidRPr="00C21991">
              <w:t>Ref.</w:t>
            </w:r>
          </w:p>
        </w:tc>
        <w:tc>
          <w:tcPr>
            <w:tcW w:w="1021" w:type="dxa"/>
          </w:tcPr>
          <w:p w14:paraId="7494ABC9" w14:textId="77777777" w:rsidR="00897956" w:rsidRPr="00C21991" w:rsidRDefault="00897956">
            <w:pPr>
              <w:pStyle w:val="TAH"/>
            </w:pPr>
            <w:r w:rsidRPr="00C21991">
              <w:t>RFC status</w:t>
            </w:r>
          </w:p>
        </w:tc>
        <w:tc>
          <w:tcPr>
            <w:tcW w:w="1021" w:type="dxa"/>
          </w:tcPr>
          <w:p w14:paraId="068F23B3" w14:textId="77777777" w:rsidR="00897956" w:rsidRPr="00C21991" w:rsidRDefault="00897956">
            <w:pPr>
              <w:pStyle w:val="TAH"/>
            </w:pPr>
            <w:r w:rsidRPr="00C21991">
              <w:t>Profile status</w:t>
            </w:r>
          </w:p>
        </w:tc>
      </w:tr>
      <w:tr w:rsidR="00897956" w:rsidRPr="00C21991" w14:paraId="2526A385" w14:textId="77777777">
        <w:tc>
          <w:tcPr>
            <w:tcW w:w="851" w:type="dxa"/>
          </w:tcPr>
          <w:p w14:paraId="4967EF34" w14:textId="77777777" w:rsidR="00897956" w:rsidRPr="00C21991" w:rsidRDefault="00897956">
            <w:pPr>
              <w:pStyle w:val="TAL"/>
            </w:pPr>
            <w:r w:rsidRPr="00C21991">
              <w:t>1</w:t>
            </w:r>
          </w:p>
        </w:tc>
        <w:tc>
          <w:tcPr>
            <w:tcW w:w="2665" w:type="dxa"/>
          </w:tcPr>
          <w:p w14:paraId="33507CD3" w14:textId="77777777" w:rsidR="00897956" w:rsidRPr="00C21991" w:rsidRDefault="00897956">
            <w:pPr>
              <w:pStyle w:val="TAL"/>
            </w:pPr>
            <w:r w:rsidRPr="00C21991">
              <w:t>Contact</w:t>
            </w:r>
          </w:p>
        </w:tc>
        <w:tc>
          <w:tcPr>
            <w:tcW w:w="1021" w:type="dxa"/>
          </w:tcPr>
          <w:p w14:paraId="31D189D0" w14:textId="77777777" w:rsidR="00897956" w:rsidRPr="00C21991" w:rsidRDefault="00897956">
            <w:pPr>
              <w:pStyle w:val="TAL"/>
            </w:pPr>
            <w:r w:rsidRPr="00C21991">
              <w:t>[26] 20.10</w:t>
            </w:r>
          </w:p>
        </w:tc>
        <w:tc>
          <w:tcPr>
            <w:tcW w:w="1021" w:type="dxa"/>
          </w:tcPr>
          <w:p w14:paraId="4EA0BE43" w14:textId="77777777" w:rsidR="00897956" w:rsidRPr="00C21991" w:rsidRDefault="00897956">
            <w:pPr>
              <w:pStyle w:val="TAL"/>
            </w:pPr>
            <w:r w:rsidRPr="00C21991">
              <w:t>m</w:t>
            </w:r>
          </w:p>
        </w:tc>
        <w:tc>
          <w:tcPr>
            <w:tcW w:w="1021" w:type="dxa"/>
          </w:tcPr>
          <w:p w14:paraId="07AFF80B" w14:textId="77777777" w:rsidR="00897956" w:rsidRPr="00C21991" w:rsidRDefault="00897956">
            <w:pPr>
              <w:pStyle w:val="TAL"/>
            </w:pPr>
            <w:r w:rsidRPr="00C21991">
              <w:t>m</w:t>
            </w:r>
          </w:p>
        </w:tc>
        <w:tc>
          <w:tcPr>
            <w:tcW w:w="1021" w:type="dxa"/>
          </w:tcPr>
          <w:p w14:paraId="04CB8076" w14:textId="77777777" w:rsidR="00897956" w:rsidRPr="00C21991" w:rsidRDefault="00897956">
            <w:pPr>
              <w:pStyle w:val="TAL"/>
            </w:pPr>
            <w:r w:rsidRPr="00C21991">
              <w:t>[26] 20.10</w:t>
            </w:r>
          </w:p>
        </w:tc>
        <w:tc>
          <w:tcPr>
            <w:tcW w:w="1021" w:type="dxa"/>
          </w:tcPr>
          <w:p w14:paraId="0E0BE6C4" w14:textId="77777777" w:rsidR="00897956" w:rsidRPr="00C21991" w:rsidRDefault="00897956">
            <w:pPr>
              <w:pStyle w:val="TAL"/>
            </w:pPr>
            <w:r w:rsidRPr="00C21991">
              <w:t>c1</w:t>
            </w:r>
          </w:p>
        </w:tc>
        <w:tc>
          <w:tcPr>
            <w:tcW w:w="1021" w:type="dxa"/>
          </w:tcPr>
          <w:p w14:paraId="79A0B402" w14:textId="77777777" w:rsidR="00897956" w:rsidRPr="00C21991" w:rsidRDefault="00897956">
            <w:pPr>
              <w:pStyle w:val="TAL"/>
            </w:pPr>
            <w:r w:rsidRPr="00C21991">
              <w:t>c1</w:t>
            </w:r>
          </w:p>
        </w:tc>
      </w:tr>
      <w:tr w:rsidR="00897956" w:rsidRPr="00C21991" w14:paraId="1E2B2351" w14:textId="77777777">
        <w:trPr>
          <w:cantSplit/>
        </w:trPr>
        <w:tc>
          <w:tcPr>
            <w:tcW w:w="9642" w:type="dxa"/>
            <w:gridSpan w:val="8"/>
          </w:tcPr>
          <w:p w14:paraId="565BE348" w14:textId="77777777" w:rsidR="00897956" w:rsidRPr="00C21991" w:rsidRDefault="00897956">
            <w:pPr>
              <w:pStyle w:val="TAN"/>
            </w:pPr>
            <w:r w:rsidRPr="00C21991">
              <w:t>c1:</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77F68BF3" w14:textId="77777777" w:rsidR="00897956" w:rsidRPr="00C21991" w:rsidRDefault="00897956"/>
    <w:p w14:paraId="4863EBF4" w14:textId="77777777" w:rsidR="00897956" w:rsidRPr="00C21991" w:rsidRDefault="00897956">
      <w:pPr>
        <w:keepNext/>
        <w:keepLines/>
      </w:pPr>
      <w:r w:rsidRPr="00C21991">
        <w:t>Prerequisite A.163/11 - - NOTIFY response</w:t>
      </w:r>
    </w:p>
    <w:p w14:paraId="3C5FC117" w14:textId="77777777" w:rsidR="00897956" w:rsidRPr="00C21991" w:rsidRDefault="00897956">
      <w:pPr>
        <w:keepNext/>
        <w:keepLines/>
      </w:pPr>
      <w:r w:rsidRPr="00C21991">
        <w:t>Prerequisite: A.164/14 - - Additional for 401 (Unauthorized) response</w:t>
      </w:r>
    </w:p>
    <w:p w14:paraId="407F53D7" w14:textId="77777777" w:rsidR="00897956" w:rsidRPr="00C21991" w:rsidRDefault="00897956">
      <w:pPr>
        <w:pStyle w:val="TH"/>
      </w:pPr>
      <w:bookmarkStart w:id="3645" w:name="_CRTableA_224"/>
      <w:r w:rsidRPr="00C21991">
        <w:t>Table </w:t>
      </w:r>
      <w:bookmarkEnd w:id="3645"/>
      <w:r w:rsidRPr="00C21991">
        <w:t>A.224: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CB493F6" w14:textId="77777777">
        <w:trPr>
          <w:cantSplit/>
        </w:trPr>
        <w:tc>
          <w:tcPr>
            <w:tcW w:w="851" w:type="dxa"/>
            <w:vMerge w:val="restart"/>
          </w:tcPr>
          <w:p w14:paraId="6FC039B1" w14:textId="77777777" w:rsidR="00897956" w:rsidRPr="00C21991" w:rsidRDefault="00897956">
            <w:pPr>
              <w:pStyle w:val="TAH"/>
            </w:pPr>
            <w:r w:rsidRPr="00C21991">
              <w:t>Item</w:t>
            </w:r>
          </w:p>
        </w:tc>
        <w:tc>
          <w:tcPr>
            <w:tcW w:w="2665" w:type="dxa"/>
            <w:vMerge w:val="restart"/>
          </w:tcPr>
          <w:p w14:paraId="3C722C4B" w14:textId="77777777" w:rsidR="00897956" w:rsidRPr="00C21991" w:rsidRDefault="00897956">
            <w:pPr>
              <w:pStyle w:val="TAH"/>
            </w:pPr>
            <w:r w:rsidRPr="00C21991">
              <w:t>Header</w:t>
            </w:r>
            <w:r w:rsidR="00F72361" w:rsidRPr="00C21991">
              <w:t xml:space="preserve"> field</w:t>
            </w:r>
          </w:p>
        </w:tc>
        <w:tc>
          <w:tcPr>
            <w:tcW w:w="3063" w:type="dxa"/>
            <w:gridSpan w:val="3"/>
          </w:tcPr>
          <w:p w14:paraId="031A0FCB" w14:textId="77777777" w:rsidR="00897956" w:rsidRPr="00C21991" w:rsidRDefault="00897956">
            <w:pPr>
              <w:pStyle w:val="TAH"/>
            </w:pPr>
            <w:r w:rsidRPr="00C21991">
              <w:t>Sending</w:t>
            </w:r>
          </w:p>
        </w:tc>
        <w:tc>
          <w:tcPr>
            <w:tcW w:w="3063" w:type="dxa"/>
            <w:gridSpan w:val="3"/>
          </w:tcPr>
          <w:p w14:paraId="19DC8A5B" w14:textId="77777777" w:rsidR="00897956" w:rsidRPr="00C21991" w:rsidRDefault="00897956">
            <w:pPr>
              <w:pStyle w:val="TAH"/>
              <w:rPr>
                <w:b w:val="0"/>
              </w:rPr>
            </w:pPr>
            <w:r w:rsidRPr="00C21991">
              <w:t>Receiving</w:t>
            </w:r>
          </w:p>
        </w:tc>
      </w:tr>
      <w:tr w:rsidR="00897956" w:rsidRPr="00C21991" w14:paraId="0140F1D1" w14:textId="77777777">
        <w:trPr>
          <w:cantSplit/>
        </w:trPr>
        <w:tc>
          <w:tcPr>
            <w:tcW w:w="851" w:type="dxa"/>
            <w:vMerge/>
          </w:tcPr>
          <w:p w14:paraId="769D191C" w14:textId="77777777" w:rsidR="00897956" w:rsidRPr="00C21991" w:rsidRDefault="00897956">
            <w:pPr>
              <w:pStyle w:val="TAH"/>
            </w:pPr>
          </w:p>
        </w:tc>
        <w:tc>
          <w:tcPr>
            <w:tcW w:w="2665" w:type="dxa"/>
            <w:vMerge/>
          </w:tcPr>
          <w:p w14:paraId="03D931B9" w14:textId="77777777" w:rsidR="00897956" w:rsidRPr="00C21991" w:rsidRDefault="00897956">
            <w:pPr>
              <w:pStyle w:val="TAH"/>
            </w:pPr>
          </w:p>
        </w:tc>
        <w:tc>
          <w:tcPr>
            <w:tcW w:w="1021" w:type="dxa"/>
          </w:tcPr>
          <w:p w14:paraId="3E554513" w14:textId="77777777" w:rsidR="00897956" w:rsidRPr="00C21991" w:rsidRDefault="00897956">
            <w:pPr>
              <w:pStyle w:val="TAH"/>
            </w:pPr>
            <w:r w:rsidRPr="00C21991">
              <w:t>Ref.</w:t>
            </w:r>
          </w:p>
        </w:tc>
        <w:tc>
          <w:tcPr>
            <w:tcW w:w="1021" w:type="dxa"/>
          </w:tcPr>
          <w:p w14:paraId="6847AC96" w14:textId="77777777" w:rsidR="00897956" w:rsidRPr="00C21991" w:rsidRDefault="00897956">
            <w:pPr>
              <w:pStyle w:val="TAH"/>
            </w:pPr>
            <w:r w:rsidRPr="00C21991">
              <w:t>RFC status</w:t>
            </w:r>
          </w:p>
        </w:tc>
        <w:tc>
          <w:tcPr>
            <w:tcW w:w="1021" w:type="dxa"/>
          </w:tcPr>
          <w:p w14:paraId="20B4E9A9" w14:textId="77777777" w:rsidR="00897956" w:rsidRPr="00C21991" w:rsidRDefault="00897956">
            <w:pPr>
              <w:pStyle w:val="TAH"/>
            </w:pPr>
            <w:r w:rsidRPr="00C21991">
              <w:t>Profile status</w:t>
            </w:r>
          </w:p>
        </w:tc>
        <w:tc>
          <w:tcPr>
            <w:tcW w:w="1021" w:type="dxa"/>
          </w:tcPr>
          <w:p w14:paraId="5774B2D6" w14:textId="77777777" w:rsidR="00897956" w:rsidRPr="00C21991" w:rsidRDefault="00897956">
            <w:pPr>
              <w:pStyle w:val="TAH"/>
            </w:pPr>
            <w:r w:rsidRPr="00C21991">
              <w:t>Ref.</w:t>
            </w:r>
          </w:p>
        </w:tc>
        <w:tc>
          <w:tcPr>
            <w:tcW w:w="1021" w:type="dxa"/>
          </w:tcPr>
          <w:p w14:paraId="32FDAFA8" w14:textId="77777777" w:rsidR="00897956" w:rsidRPr="00C21991" w:rsidRDefault="00897956">
            <w:pPr>
              <w:pStyle w:val="TAH"/>
            </w:pPr>
            <w:r w:rsidRPr="00C21991">
              <w:t>RFC status</w:t>
            </w:r>
          </w:p>
        </w:tc>
        <w:tc>
          <w:tcPr>
            <w:tcW w:w="1021" w:type="dxa"/>
          </w:tcPr>
          <w:p w14:paraId="494899CC" w14:textId="77777777" w:rsidR="00897956" w:rsidRPr="00C21991" w:rsidRDefault="00897956">
            <w:pPr>
              <w:pStyle w:val="TAH"/>
            </w:pPr>
            <w:r w:rsidRPr="00C21991">
              <w:t>Profile status</w:t>
            </w:r>
          </w:p>
        </w:tc>
      </w:tr>
      <w:tr w:rsidR="00897956" w:rsidRPr="00C21991" w14:paraId="1FB821C2" w14:textId="77777777">
        <w:tc>
          <w:tcPr>
            <w:tcW w:w="851" w:type="dxa"/>
          </w:tcPr>
          <w:p w14:paraId="33899613" w14:textId="77777777" w:rsidR="00897956" w:rsidRPr="00C21991" w:rsidRDefault="00897956">
            <w:pPr>
              <w:pStyle w:val="TAL"/>
            </w:pPr>
            <w:r w:rsidRPr="00C21991">
              <w:t>2</w:t>
            </w:r>
          </w:p>
        </w:tc>
        <w:tc>
          <w:tcPr>
            <w:tcW w:w="2665" w:type="dxa"/>
          </w:tcPr>
          <w:p w14:paraId="404F24C1" w14:textId="77777777" w:rsidR="00897956" w:rsidRPr="00C21991" w:rsidRDefault="00897956">
            <w:pPr>
              <w:pStyle w:val="TAL"/>
            </w:pPr>
            <w:r w:rsidRPr="00C21991">
              <w:t>Proxy-Authenticate</w:t>
            </w:r>
          </w:p>
        </w:tc>
        <w:tc>
          <w:tcPr>
            <w:tcW w:w="1021" w:type="dxa"/>
          </w:tcPr>
          <w:p w14:paraId="3741DAE4" w14:textId="77777777" w:rsidR="00897956" w:rsidRPr="00C21991" w:rsidRDefault="00897956">
            <w:pPr>
              <w:pStyle w:val="TAL"/>
            </w:pPr>
            <w:r w:rsidRPr="00C21991">
              <w:t>[26] 20.27</w:t>
            </w:r>
          </w:p>
        </w:tc>
        <w:tc>
          <w:tcPr>
            <w:tcW w:w="1021" w:type="dxa"/>
          </w:tcPr>
          <w:p w14:paraId="747725A8" w14:textId="77777777" w:rsidR="00897956" w:rsidRPr="00C21991" w:rsidRDefault="00897956">
            <w:pPr>
              <w:pStyle w:val="TAL"/>
            </w:pPr>
            <w:r w:rsidRPr="00C21991">
              <w:t>m</w:t>
            </w:r>
          </w:p>
        </w:tc>
        <w:tc>
          <w:tcPr>
            <w:tcW w:w="1021" w:type="dxa"/>
          </w:tcPr>
          <w:p w14:paraId="19EC8D27" w14:textId="77777777" w:rsidR="00897956" w:rsidRPr="00C21991" w:rsidRDefault="00897956">
            <w:pPr>
              <w:pStyle w:val="TAL"/>
            </w:pPr>
            <w:r w:rsidRPr="00C21991">
              <w:t>m</w:t>
            </w:r>
          </w:p>
        </w:tc>
        <w:tc>
          <w:tcPr>
            <w:tcW w:w="1021" w:type="dxa"/>
          </w:tcPr>
          <w:p w14:paraId="22EFD308" w14:textId="77777777" w:rsidR="00897956" w:rsidRPr="00C21991" w:rsidRDefault="00897956">
            <w:pPr>
              <w:pStyle w:val="TAL"/>
            </w:pPr>
            <w:r w:rsidRPr="00C21991">
              <w:t>[26] 20.27</w:t>
            </w:r>
          </w:p>
        </w:tc>
        <w:tc>
          <w:tcPr>
            <w:tcW w:w="1021" w:type="dxa"/>
          </w:tcPr>
          <w:p w14:paraId="657FA6C8" w14:textId="77777777" w:rsidR="00897956" w:rsidRPr="00C21991" w:rsidRDefault="00897956">
            <w:pPr>
              <w:pStyle w:val="TAL"/>
            </w:pPr>
            <w:r w:rsidRPr="00C21991">
              <w:t>m</w:t>
            </w:r>
          </w:p>
        </w:tc>
        <w:tc>
          <w:tcPr>
            <w:tcW w:w="1021" w:type="dxa"/>
          </w:tcPr>
          <w:p w14:paraId="6D2E2E6E" w14:textId="77777777" w:rsidR="00897956" w:rsidRPr="00C21991" w:rsidRDefault="00897956">
            <w:pPr>
              <w:pStyle w:val="TAL"/>
            </w:pPr>
            <w:r w:rsidRPr="00C21991">
              <w:t>m</w:t>
            </w:r>
          </w:p>
        </w:tc>
      </w:tr>
      <w:tr w:rsidR="00897956" w:rsidRPr="00C21991" w14:paraId="73475786" w14:textId="77777777">
        <w:tc>
          <w:tcPr>
            <w:tcW w:w="851" w:type="dxa"/>
          </w:tcPr>
          <w:p w14:paraId="75F3C340" w14:textId="77777777" w:rsidR="00897956" w:rsidRPr="00C21991" w:rsidRDefault="00897956">
            <w:pPr>
              <w:pStyle w:val="TAL"/>
            </w:pPr>
            <w:r w:rsidRPr="00C21991">
              <w:t>8</w:t>
            </w:r>
          </w:p>
        </w:tc>
        <w:tc>
          <w:tcPr>
            <w:tcW w:w="2665" w:type="dxa"/>
          </w:tcPr>
          <w:p w14:paraId="23965BCC"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5A4C6A2A" w14:textId="77777777" w:rsidR="00897956" w:rsidRPr="00C21991" w:rsidRDefault="00897956">
            <w:pPr>
              <w:pStyle w:val="TAL"/>
            </w:pPr>
            <w:r w:rsidRPr="00C21991">
              <w:t>[26] 20.44</w:t>
            </w:r>
          </w:p>
        </w:tc>
        <w:tc>
          <w:tcPr>
            <w:tcW w:w="1021" w:type="dxa"/>
          </w:tcPr>
          <w:p w14:paraId="4091AAEB" w14:textId="77777777" w:rsidR="00897956" w:rsidRPr="00C21991" w:rsidRDefault="00897956">
            <w:pPr>
              <w:pStyle w:val="TAL"/>
            </w:pPr>
            <w:r w:rsidRPr="00C21991">
              <w:t>m</w:t>
            </w:r>
          </w:p>
        </w:tc>
        <w:tc>
          <w:tcPr>
            <w:tcW w:w="1021" w:type="dxa"/>
          </w:tcPr>
          <w:p w14:paraId="2F56D529" w14:textId="77777777" w:rsidR="00897956" w:rsidRPr="00C21991" w:rsidRDefault="00897956">
            <w:pPr>
              <w:pStyle w:val="TAL"/>
            </w:pPr>
            <w:r w:rsidRPr="00C21991">
              <w:t>m</w:t>
            </w:r>
          </w:p>
        </w:tc>
        <w:tc>
          <w:tcPr>
            <w:tcW w:w="1021" w:type="dxa"/>
          </w:tcPr>
          <w:p w14:paraId="313C4CEE" w14:textId="77777777" w:rsidR="00897956" w:rsidRPr="00C21991" w:rsidRDefault="00897956">
            <w:pPr>
              <w:pStyle w:val="TAL"/>
            </w:pPr>
            <w:r w:rsidRPr="00C21991">
              <w:t>[26] 20.44</w:t>
            </w:r>
          </w:p>
        </w:tc>
        <w:tc>
          <w:tcPr>
            <w:tcW w:w="1021" w:type="dxa"/>
          </w:tcPr>
          <w:p w14:paraId="7160016D" w14:textId="77777777" w:rsidR="00897956" w:rsidRPr="00C21991" w:rsidRDefault="00897956">
            <w:pPr>
              <w:pStyle w:val="TAL"/>
            </w:pPr>
            <w:proofErr w:type="spellStart"/>
            <w:r w:rsidRPr="00C21991">
              <w:t>i</w:t>
            </w:r>
            <w:proofErr w:type="spellEnd"/>
          </w:p>
        </w:tc>
        <w:tc>
          <w:tcPr>
            <w:tcW w:w="1021" w:type="dxa"/>
          </w:tcPr>
          <w:p w14:paraId="0B23B0EE" w14:textId="77777777" w:rsidR="00897956" w:rsidRPr="00C21991" w:rsidRDefault="00897956">
            <w:pPr>
              <w:pStyle w:val="TAL"/>
            </w:pPr>
            <w:proofErr w:type="spellStart"/>
            <w:r w:rsidRPr="00C21991">
              <w:t>i</w:t>
            </w:r>
            <w:proofErr w:type="spellEnd"/>
          </w:p>
        </w:tc>
      </w:tr>
    </w:tbl>
    <w:p w14:paraId="12F5B14F" w14:textId="77777777" w:rsidR="00897956" w:rsidRPr="00C21991" w:rsidRDefault="00897956"/>
    <w:p w14:paraId="769FE077" w14:textId="77777777" w:rsidR="00897956" w:rsidRPr="00C21991" w:rsidRDefault="00897956">
      <w:pPr>
        <w:keepNext/>
        <w:keepLines/>
      </w:pPr>
      <w:r w:rsidRPr="00C21991">
        <w:t>Prerequisite A.163/11 - - NOTIFY response</w:t>
      </w:r>
    </w:p>
    <w:p w14:paraId="6E731AFB" w14:textId="77777777" w:rsidR="00897956" w:rsidRPr="00C21991" w:rsidRDefault="00897956">
      <w:pPr>
        <w:keepNext/>
        <w:keepLine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0DF02CC" w14:textId="77777777" w:rsidR="00897956" w:rsidRPr="00C21991" w:rsidRDefault="00897956">
      <w:pPr>
        <w:pStyle w:val="TH"/>
      </w:pPr>
      <w:bookmarkStart w:id="3646" w:name="_CRTableA_225"/>
      <w:r w:rsidRPr="00C21991">
        <w:t>Table </w:t>
      </w:r>
      <w:bookmarkEnd w:id="3646"/>
      <w:r w:rsidRPr="00C21991">
        <w:t>A.225: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6F8D6BF" w14:textId="77777777">
        <w:trPr>
          <w:cantSplit/>
        </w:trPr>
        <w:tc>
          <w:tcPr>
            <w:tcW w:w="851" w:type="dxa"/>
            <w:vMerge w:val="restart"/>
          </w:tcPr>
          <w:p w14:paraId="167B3071" w14:textId="77777777" w:rsidR="00897956" w:rsidRPr="00C21991" w:rsidRDefault="00897956">
            <w:pPr>
              <w:pStyle w:val="TAH"/>
            </w:pPr>
            <w:r w:rsidRPr="00C21991">
              <w:t>Item</w:t>
            </w:r>
          </w:p>
        </w:tc>
        <w:tc>
          <w:tcPr>
            <w:tcW w:w="2665" w:type="dxa"/>
            <w:vMerge w:val="restart"/>
          </w:tcPr>
          <w:p w14:paraId="0EFE1AD9" w14:textId="77777777" w:rsidR="00897956" w:rsidRPr="00C21991" w:rsidRDefault="00897956">
            <w:pPr>
              <w:pStyle w:val="TAH"/>
            </w:pPr>
            <w:r w:rsidRPr="00C21991">
              <w:t>Header</w:t>
            </w:r>
            <w:r w:rsidR="00F72361" w:rsidRPr="00C21991">
              <w:t xml:space="preserve"> field</w:t>
            </w:r>
          </w:p>
        </w:tc>
        <w:tc>
          <w:tcPr>
            <w:tcW w:w="3063" w:type="dxa"/>
            <w:gridSpan w:val="3"/>
          </w:tcPr>
          <w:p w14:paraId="4558A85C" w14:textId="77777777" w:rsidR="00897956" w:rsidRPr="00C21991" w:rsidRDefault="00897956">
            <w:pPr>
              <w:pStyle w:val="TAH"/>
            </w:pPr>
            <w:r w:rsidRPr="00C21991">
              <w:t>Sending</w:t>
            </w:r>
          </w:p>
        </w:tc>
        <w:tc>
          <w:tcPr>
            <w:tcW w:w="3063" w:type="dxa"/>
            <w:gridSpan w:val="3"/>
          </w:tcPr>
          <w:p w14:paraId="753FADBB" w14:textId="77777777" w:rsidR="00897956" w:rsidRPr="00C21991" w:rsidRDefault="00897956">
            <w:pPr>
              <w:pStyle w:val="TAH"/>
              <w:rPr>
                <w:b w:val="0"/>
              </w:rPr>
            </w:pPr>
            <w:r w:rsidRPr="00C21991">
              <w:t>Receiving</w:t>
            </w:r>
          </w:p>
        </w:tc>
      </w:tr>
      <w:tr w:rsidR="00897956" w:rsidRPr="00C21991" w14:paraId="21669144" w14:textId="77777777">
        <w:trPr>
          <w:cantSplit/>
        </w:trPr>
        <w:tc>
          <w:tcPr>
            <w:tcW w:w="851" w:type="dxa"/>
            <w:vMerge/>
          </w:tcPr>
          <w:p w14:paraId="335321F2" w14:textId="77777777" w:rsidR="00897956" w:rsidRPr="00C21991" w:rsidRDefault="00897956">
            <w:pPr>
              <w:pStyle w:val="TAH"/>
            </w:pPr>
          </w:p>
        </w:tc>
        <w:tc>
          <w:tcPr>
            <w:tcW w:w="2665" w:type="dxa"/>
            <w:vMerge/>
          </w:tcPr>
          <w:p w14:paraId="174A2279" w14:textId="77777777" w:rsidR="00897956" w:rsidRPr="00C21991" w:rsidRDefault="00897956">
            <w:pPr>
              <w:pStyle w:val="TAH"/>
            </w:pPr>
          </w:p>
        </w:tc>
        <w:tc>
          <w:tcPr>
            <w:tcW w:w="1021" w:type="dxa"/>
          </w:tcPr>
          <w:p w14:paraId="12194278" w14:textId="77777777" w:rsidR="00897956" w:rsidRPr="00C21991" w:rsidRDefault="00897956">
            <w:pPr>
              <w:pStyle w:val="TAH"/>
            </w:pPr>
            <w:r w:rsidRPr="00C21991">
              <w:t>Ref.</w:t>
            </w:r>
          </w:p>
        </w:tc>
        <w:tc>
          <w:tcPr>
            <w:tcW w:w="1021" w:type="dxa"/>
          </w:tcPr>
          <w:p w14:paraId="6E17A625" w14:textId="77777777" w:rsidR="00897956" w:rsidRPr="00C21991" w:rsidRDefault="00897956">
            <w:pPr>
              <w:pStyle w:val="TAH"/>
            </w:pPr>
            <w:r w:rsidRPr="00C21991">
              <w:t>RFC status</w:t>
            </w:r>
          </w:p>
        </w:tc>
        <w:tc>
          <w:tcPr>
            <w:tcW w:w="1021" w:type="dxa"/>
          </w:tcPr>
          <w:p w14:paraId="1C4DCE42" w14:textId="77777777" w:rsidR="00897956" w:rsidRPr="00C21991" w:rsidRDefault="00897956">
            <w:pPr>
              <w:pStyle w:val="TAH"/>
            </w:pPr>
            <w:r w:rsidRPr="00C21991">
              <w:t>Profile status</w:t>
            </w:r>
          </w:p>
        </w:tc>
        <w:tc>
          <w:tcPr>
            <w:tcW w:w="1021" w:type="dxa"/>
          </w:tcPr>
          <w:p w14:paraId="6FEE7458" w14:textId="77777777" w:rsidR="00897956" w:rsidRPr="00C21991" w:rsidRDefault="00897956">
            <w:pPr>
              <w:pStyle w:val="TAH"/>
            </w:pPr>
            <w:r w:rsidRPr="00C21991">
              <w:t>Ref.</w:t>
            </w:r>
          </w:p>
        </w:tc>
        <w:tc>
          <w:tcPr>
            <w:tcW w:w="1021" w:type="dxa"/>
          </w:tcPr>
          <w:p w14:paraId="29F240EB" w14:textId="77777777" w:rsidR="00897956" w:rsidRPr="00C21991" w:rsidRDefault="00897956">
            <w:pPr>
              <w:pStyle w:val="TAH"/>
            </w:pPr>
            <w:r w:rsidRPr="00C21991">
              <w:t>RFC status</w:t>
            </w:r>
          </w:p>
        </w:tc>
        <w:tc>
          <w:tcPr>
            <w:tcW w:w="1021" w:type="dxa"/>
          </w:tcPr>
          <w:p w14:paraId="4DB12F0B" w14:textId="77777777" w:rsidR="00897956" w:rsidRPr="00C21991" w:rsidRDefault="00897956">
            <w:pPr>
              <w:pStyle w:val="TAH"/>
            </w:pPr>
            <w:r w:rsidRPr="00C21991">
              <w:t>Profile status</w:t>
            </w:r>
          </w:p>
        </w:tc>
      </w:tr>
      <w:tr w:rsidR="00897956" w:rsidRPr="00C21991" w14:paraId="5811F43D" w14:textId="77777777">
        <w:tc>
          <w:tcPr>
            <w:tcW w:w="851" w:type="dxa"/>
          </w:tcPr>
          <w:p w14:paraId="76DF9020" w14:textId="77777777" w:rsidR="00897956" w:rsidRPr="00C21991" w:rsidRDefault="00897956">
            <w:pPr>
              <w:pStyle w:val="TAL"/>
            </w:pPr>
            <w:r w:rsidRPr="00C21991">
              <w:t>3</w:t>
            </w:r>
          </w:p>
        </w:tc>
        <w:tc>
          <w:tcPr>
            <w:tcW w:w="2665" w:type="dxa"/>
          </w:tcPr>
          <w:p w14:paraId="79A92531" w14:textId="77777777" w:rsidR="00897956" w:rsidRPr="00C21991" w:rsidRDefault="00897956">
            <w:pPr>
              <w:pStyle w:val="TAL"/>
            </w:pPr>
            <w:r w:rsidRPr="00C21991">
              <w:t>Retry-After</w:t>
            </w:r>
          </w:p>
        </w:tc>
        <w:tc>
          <w:tcPr>
            <w:tcW w:w="1021" w:type="dxa"/>
          </w:tcPr>
          <w:p w14:paraId="6904B585" w14:textId="77777777" w:rsidR="00897956" w:rsidRPr="00C21991" w:rsidRDefault="00897956">
            <w:pPr>
              <w:pStyle w:val="TAL"/>
            </w:pPr>
            <w:r w:rsidRPr="00C21991">
              <w:t>[26] 20.33</w:t>
            </w:r>
          </w:p>
        </w:tc>
        <w:tc>
          <w:tcPr>
            <w:tcW w:w="1021" w:type="dxa"/>
          </w:tcPr>
          <w:p w14:paraId="74B49EBB" w14:textId="77777777" w:rsidR="00897956" w:rsidRPr="00C21991" w:rsidRDefault="00897956">
            <w:pPr>
              <w:pStyle w:val="TAL"/>
            </w:pPr>
            <w:r w:rsidRPr="00C21991">
              <w:t>m</w:t>
            </w:r>
          </w:p>
        </w:tc>
        <w:tc>
          <w:tcPr>
            <w:tcW w:w="1021" w:type="dxa"/>
          </w:tcPr>
          <w:p w14:paraId="503A6FF5" w14:textId="77777777" w:rsidR="00897956" w:rsidRPr="00C21991" w:rsidRDefault="00897956">
            <w:pPr>
              <w:pStyle w:val="TAL"/>
            </w:pPr>
            <w:r w:rsidRPr="00C21991">
              <w:t>m</w:t>
            </w:r>
          </w:p>
        </w:tc>
        <w:tc>
          <w:tcPr>
            <w:tcW w:w="1021" w:type="dxa"/>
          </w:tcPr>
          <w:p w14:paraId="6CE5E5F0" w14:textId="77777777" w:rsidR="00897956" w:rsidRPr="00C21991" w:rsidRDefault="00897956">
            <w:pPr>
              <w:pStyle w:val="TAL"/>
            </w:pPr>
            <w:r w:rsidRPr="00C21991">
              <w:t>[26] 20.33</w:t>
            </w:r>
          </w:p>
        </w:tc>
        <w:tc>
          <w:tcPr>
            <w:tcW w:w="1021" w:type="dxa"/>
          </w:tcPr>
          <w:p w14:paraId="4AB32385" w14:textId="77777777" w:rsidR="00897956" w:rsidRPr="00C21991" w:rsidRDefault="00897956">
            <w:pPr>
              <w:pStyle w:val="TAL"/>
            </w:pPr>
            <w:proofErr w:type="spellStart"/>
            <w:r w:rsidRPr="00C21991">
              <w:t>i</w:t>
            </w:r>
            <w:proofErr w:type="spellEnd"/>
          </w:p>
        </w:tc>
        <w:tc>
          <w:tcPr>
            <w:tcW w:w="1021" w:type="dxa"/>
          </w:tcPr>
          <w:p w14:paraId="55667E8E" w14:textId="77777777" w:rsidR="00897956" w:rsidRPr="00C21991" w:rsidRDefault="00897956">
            <w:pPr>
              <w:pStyle w:val="TAL"/>
            </w:pPr>
            <w:proofErr w:type="spellStart"/>
            <w:r w:rsidRPr="00C21991">
              <w:t>i</w:t>
            </w:r>
            <w:proofErr w:type="spellEnd"/>
          </w:p>
        </w:tc>
      </w:tr>
    </w:tbl>
    <w:p w14:paraId="43D39C28" w14:textId="77777777" w:rsidR="00897956" w:rsidRPr="00C21991" w:rsidRDefault="00897956"/>
    <w:p w14:paraId="281A75C3" w14:textId="77777777" w:rsidR="00897956" w:rsidRPr="00C21991" w:rsidRDefault="00897956">
      <w:pPr>
        <w:pStyle w:val="TH"/>
      </w:pPr>
      <w:bookmarkStart w:id="3647" w:name="_CRTableA_226"/>
      <w:r w:rsidRPr="00C21991">
        <w:t>Table </w:t>
      </w:r>
      <w:bookmarkEnd w:id="3647"/>
      <w:r w:rsidRPr="00C21991">
        <w:t>A.226: Void</w:t>
      </w:r>
    </w:p>
    <w:p w14:paraId="1A247B68" w14:textId="77777777" w:rsidR="00897956" w:rsidRPr="00C21991" w:rsidRDefault="00897956">
      <w:pPr>
        <w:keepNext/>
        <w:keepLines/>
      </w:pPr>
      <w:r w:rsidRPr="00C21991">
        <w:t>Prerequisite A.163/11 - - NOTIFY response</w:t>
      </w:r>
    </w:p>
    <w:p w14:paraId="049EF5CA" w14:textId="77777777" w:rsidR="00897956" w:rsidRPr="00C21991" w:rsidRDefault="00897956">
      <w:pPr>
        <w:keepNext/>
        <w:keepLines/>
      </w:pPr>
      <w:r w:rsidRPr="00C21991">
        <w:t>Prerequisite: A.164/20 - - Additional for 407 (Proxy Authentication Required) response</w:t>
      </w:r>
    </w:p>
    <w:p w14:paraId="6147F1EA" w14:textId="77777777" w:rsidR="00897956" w:rsidRPr="00C21991" w:rsidRDefault="00897956">
      <w:pPr>
        <w:pStyle w:val="TH"/>
      </w:pPr>
      <w:bookmarkStart w:id="3648" w:name="_CRTableA_227"/>
      <w:r w:rsidRPr="00C21991">
        <w:t>Table </w:t>
      </w:r>
      <w:bookmarkEnd w:id="3648"/>
      <w:r w:rsidRPr="00C21991">
        <w:t>A.227: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DAC2197" w14:textId="77777777">
        <w:trPr>
          <w:cantSplit/>
        </w:trPr>
        <w:tc>
          <w:tcPr>
            <w:tcW w:w="851" w:type="dxa"/>
            <w:vMerge w:val="restart"/>
          </w:tcPr>
          <w:p w14:paraId="20188C4E" w14:textId="77777777" w:rsidR="00897956" w:rsidRPr="00C21991" w:rsidRDefault="00897956">
            <w:pPr>
              <w:pStyle w:val="TAH"/>
            </w:pPr>
            <w:r w:rsidRPr="00C21991">
              <w:t>Item</w:t>
            </w:r>
          </w:p>
        </w:tc>
        <w:tc>
          <w:tcPr>
            <w:tcW w:w="2665" w:type="dxa"/>
            <w:vMerge w:val="restart"/>
          </w:tcPr>
          <w:p w14:paraId="68CB4E32" w14:textId="77777777" w:rsidR="00897956" w:rsidRPr="00C21991" w:rsidRDefault="00897956">
            <w:pPr>
              <w:pStyle w:val="TAH"/>
            </w:pPr>
            <w:r w:rsidRPr="00C21991">
              <w:t>Header</w:t>
            </w:r>
            <w:r w:rsidR="00F72361" w:rsidRPr="00C21991">
              <w:t xml:space="preserve"> field</w:t>
            </w:r>
          </w:p>
        </w:tc>
        <w:tc>
          <w:tcPr>
            <w:tcW w:w="3063" w:type="dxa"/>
            <w:gridSpan w:val="3"/>
          </w:tcPr>
          <w:p w14:paraId="5A83C767" w14:textId="77777777" w:rsidR="00897956" w:rsidRPr="00C21991" w:rsidRDefault="00897956">
            <w:pPr>
              <w:pStyle w:val="TAH"/>
            </w:pPr>
            <w:r w:rsidRPr="00C21991">
              <w:t>Sending</w:t>
            </w:r>
          </w:p>
        </w:tc>
        <w:tc>
          <w:tcPr>
            <w:tcW w:w="3063" w:type="dxa"/>
            <w:gridSpan w:val="3"/>
          </w:tcPr>
          <w:p w14:paraId="0C85A232" w14:textId="77777777" w:rsidR="00897956" w:rsidRPr="00C21991" w:rsidRDefault="00897956">
            <w:pPr>
              <w:pStyle w:val="TAH"/>
              <w:rPr>
                <w:b w:val="0"/>
              </w:rPr>
            </w:pPr>
            <w:r w:rsidRPr="00C21991">
              <w:t>Receiving</w:t>
            </w:r>
          </w:p>
        </w:tc>
      </w:tr>
      <w:tr w:rsidR="00897956" w:rsidRPr="00C21991" w14:paraId="34FC81DD" w14:textId="77777777">
        <w:trPr>
          <w:cantSplit/>
        </w:trPr>
        <w:tc>
          <w:tcPr>
            <w:tcW w:w="851" w:type="dxa"/>
            <w:vMerge/>
          </w:tcPr>
          <w:p w14:paraId="4F919E5B" w14:textId="77777777" w:rsidR="00897956" w:rsidRPr="00C21991" w:rsidRDefault="00897956">
            <w:pPr>
              <w:pStyle w:val="TAH"/>
            </w:pPr>
          </w:p>
        </w:tc>
        <w:tc>
          <w:tcPr>
            <w:tcW w:w="2665" w:type="dxa"/>
            <w:vMerge/>
          </w:tcPr>
          <w:p w14:paraId="2074F6AE" w14:textId="77777777" w:rsidR="00897956" w:rsidRPr="00C21991" w:rsidRDefault="00897956">
            <w:pPr>
              <w:pStyle w:val="TAH"/>
            </w:pPr>
          </w:p>
        </w:tc>
        <w:tc>
          <w:tcPr>
            <w:tcW w:w="1021" w:type="dxa"/>
          </w:tcPr>
          <w:p w14:paraId="42284116" w14:textId="77777777" w:rsidR="00897956" w:rsidRPr="00C21991" w:rsidRDefault="00897956">
            <w:pPr>
              <w:pStyle w:val="TAH"/>
            </w:pPr>
            <w:r w:rsidRPr="00C21991">
              <w:t>Ref.</w:t>
            </w:r>
          </w:p>
        </w:tc>
        <w:tc>
          <w:tcPr>
            <w:tcW w:w="1021" w:type="dxa"/>
          </w:tcPr>
          <w:p w14:paraId="1D55B499" w14:textId="77777777" w:rsidR="00897956" w:rsidRPr="00C21991" w:rsidRDefault="00897956">
            <w:pPr>
              <w:pStyle w:val="TAH"/>
            </w:pPr>
            <w:r w:rsidRPr="00C21991">
              <w:t>RFC status</w:t>
            </w:r>
          </w:p>
        </w:tc>
        <w:tc>
          <w:tcPr>
            <w:tcW w:w="1021" w:type="dxa"/>
          </w:tcPr>
          <w:p w14:paraId="7BFE0F9F" w14:textId="77777777" w:rsidR="00897956" w:rsidRPr="00C21991" w:rsidRDefault="00897956">
            <w:pPr>
              <w:pStyle w:val="TAH"/>
            </w:pPr>
            <w:r w:rsidRPr="00C21991">
              <w:t>Profile status</w:t>
            </w:r>
          </w:p>
        </w:tc>
        <w:tc>
          <w:tcPr>
            <w:tcW w:w="1021" w:type="dxa"/>
          </w:tcPr>
          <w:p w14:paraId="5CAA2FE2" w14:textId="77777777" w:rsidR="00897956" w:rsidRPr="00C21991" w:rsidRDefault="00897956">
            <w:pPr>
              <w:pStyle w:val="TAH"/>
            </w:pPr>
            <w:r w:rsidRPr="00C21991">
              <w:t>Ref.</w:t>
            </w:r>
          </w:p>
        </w:tc>
        <w:tc>
          <w:tcPr>
            <w:tcW w:w="1021" w:type="dxa"/>
          </w:tcPr>
          <w:p w14:paraId="07FBEB50" w14:textId="77777777" w:rsidR="00897956" w:rsidRPr="00C21991" w:rsidRDefault="00897956">
            <w:pPr>
              <w:pStyle w:val="TAH"/>
            </w:pPr>
            <w:r w:rsidRPr="00C21991">
              <w:t>RFC status</w:t>
            </w:r>
          </w:p>
        </w:tc>
        <w:tc>
          <w:tcPr>
            <w:tcW w:w="1021" w:type="dxa"/>
          </w:tcPr>
          <w:p w14:paraId="667F195A" w14:textId="77777777" w:rsidR="00897956" w:rsidRPr="00C21991" w:rsidRDefault="00897956">
            <w:pPr>
              <w:pStyle w:val="TAH"/>
            </w:pPr>
            <w:r w:rsidRPr="00C21991">
              <w:t>Profile status</w:t>
            </w:r>
          </w:p>
        </w:tc>
      </w:tr>
      <w:tr w:rsidR="00897956" w:rsidRPr="00C21991" w14:paraId="78580B9C" w14:textId="77777777">
        <w:tc>
          <w:tcPr>
            <w:tcW w:w="851" w:type="dxa"/>
          </w:tcPr>
          <w:p w14:paraId="560ED1E7" w14:textId="77777777" w:rsidR="00897956" w:rsidRPr="00C21991" w:rsidRDefault="00897956">
            <w:pPr>
              <w:pStyle w:val="TAL"/>
            </w:pPr>
            <w:r w:rsidRPr="00C21991">
              <w:t>2</w:t>
            </w:r>
          </w:p>
        </w:tc>
        <w:tc>
          <w:tcPr>
            <w:tcW w:w="2665" w:type="dxa"/>
          </w:tcPr>
          <w:p w14:paraId="119763DC" w14:textId="77777777" w:rsidR="00897956" w:rsidRPr="00C21991" w:rsidRDefault="00897956">
            <w:pPr>
              <w:pStyle w:val="TAL"/>
            </w:pPr>
            <w:r w:rsidRPr="00C21991">
              <w:t>Proxy-Authenticate</w:t>
            </w:r>
          </w:p>
        </w:tc>
        <w:tc>
          <w:tcPr>
            <w:tcW w:w="1021" w:type="dxa"/>
          </w:tcPr>
          <w:p w14:paraId="77DEB9B2" w14:textId="77777777" w:rsidR="00897956" w:rsidRPr="00C21991" w:rsidRDefault="00897956">
            <w:pPr>
              <w:pStyle w:val="TAL"/>
            </w:pPr>
            <w:r w:rsidRPr="00C21991">
              <w:t>[26] 20.27</w:t>
            </w:r>
          </w:p>
        </w:tc>
        <w:tc>
          <w:tcPr>
            <w:tcW w:w="1021" w:type="dxa"/>
          </w:tcPr>
          <w:p w14:paraId="3686EC82" w14:textId="77777777" w:rsidR="00897956" w:rsidRPr="00C21991" w:rsidRDefault="00897956">
            <w:pPr>
              <w:pStyle w:val="TAL"/>
            </w:pPr>
            <w:r w:rsidRPr="00C21991">
              <w:t>m</w:t>
            </w:r>
          </w:p>
        </w:tc>
        <w:tc>
          <w:tcPr>
            <w:tcW w:w="1021" w:type="dxa"/>
          </w:tcPr>
          <w:p w14:paraId="712C0107" w14:textId="77777777" w:rsidR="00897956" w:rsidRPr="00C21991" w:rsidRDefault="00897956">
            <w:pPr>
              <w:pStyle w:val="TAL"/>
            </w:pPr>
            <w:r w:rsidRPr="00C21991">
              <w:t>m</w:t>
            </w:r>
          </w:p>
        </w:tc>
        <w:tc>
          <w:tcPr>
            <w:tcW w:w="1021" w:type="dxa"/>
          </w:tcPr>
          <w:p w14:paraId="40306686" w14:textId="77777777" w:rsidR="00897956" w:rsidRPr="00C21991" w:rsidRDefault="00897956">
            <w:pPr>
              <w:pStyle w:val="TAL"/>
            </w:pPr>
            <w:r w:rsidRPr="00C21991">
              <w:t>[26] 20.27</w:t>
            </w:r>
          </w:p>
        </w:tc>
        <w:tc>
          <w:tcPr>
            <w:tcW w:w="1021" w:type="dxa"/>
          </w:tcPr>
          <w:p w14:paraId="1BD9FB9F" w14:textId="77777777" w:rsidR="00897956" w:rsidRPr="00C21991" w:rsidRDefault="00897956">
            <w:pPr>
              <w:pStyle w:val="TAL"/>
            </w:pPr>
            <w:r w:rsidRPr="00C21991">
              <w:t>m</w:t>
            </w:r>
          </w:p>
        </w:tc>
        <w:tc>
          <w:tcPr>
            <w:tcW w:w="1021" w:type="dxa"/>
          </w:tcPr>
          <w:p w14:paraId="1496CD8B" w14:textId="77777777" w:rsidR="00897956" w:rsidRPr="00C21991" w:rsidRDefault="00897956">
            <w:pPr>
              <w:pStyle w:val="TAL"/>
            </w:pPr>
            <w:r w:rsidRPr="00C21991">
              <w:t>m</w:t>
            </w:r>
          </w:p>
        </w:tc>
      </w:tr>
      <w:tr w:rsidR="00897956" w:rsidRPr="00C21991" w14:paraId="3A4F7BA8" w14:textId="77777777">
        <w:tc>
          <w:tcPr>
            <w:tcW w:w="851" w:type="dxa"/>
          </w:tcPr>
          <w:p w14:paraId="64C24FC3" w14:textId="77777777" w:rsidR="00897956" w:rsidRPr="00C21991" w:rsidRDefault="00897956">
            <w:pPr>
              <w:pStyle w:val="TAL"/>
            </w:pPr>
            <w:r w:rsidRPr="00C21991">
              <w:t>6</w:t>
            </w:r>
          </w:p>
        </w:tc>
        <w:tc>
          <w:tcPr>
            <w:tcW w:w="2665" w:type="dxa"/>
          </w:tcPr>
          <w:p w14:paraId="0D7AE1DB"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3E374542" w14:textId="77777777" w:rsidR="00897956" w:rsidRPr="00C21991" w:rsidRDefault="00897956">
            <w:pPr>
              <w:pStyle w:val="TAL"/>
            </w:pPr>
            <w:r w:rsidRPr="00C21991">
              <w:t>[26] 20.44</w:t>
            </w:r>
          </w:p>
        </w:tc>
        <w:tc>
          <w:tcPr>
            <w:tcW w:w="1021" w:type="dxa"/>
          </w:tcPr>
          <w:p w14:paraId="6968BF61" w14:textId="77777777" w:rsidR="00897956" w:rsidRPr="00C21991" w:rsidRDefault="00897956">
            <w:pPr>
              <w:pStyle w:val="TAL"/>
            </w:pPr>
            <w:r w:rsidRPr="00C21991">
              <w:t>m</w:t>
            </w:r>
          </w:p>
        </w:tc>
        <w:tc>
          <w:tcPr>
            <w:tcW w:w="1021" w:type="dxa"/>
          </w:tcPr>
          <w:p w14:paraId="7282D43C" w14:textId="77777777" w:rsidR="00897956" w:rsidRPr="00C21991" w:rsidRDefault="00897956">
            <w:pPr>
              <w:pStyle w:val="TAL"/>
            </w:pPr>
            <w:r w:rsidRPr="00C21991">
              <w:t>m</w:t>
            </w:r>
          </w:p>
        </w:tc>
        <w:tc>
          <w:tcPr>
            <w:tcW w:w="1021" w:type="dxa"/>
          </w:tcPr>
          <w:p w14:paraId="2015067F" w14:textId="77777777" w:rsidR="00897956" w:rsidRPr="00C21991" w:rsidRDefault="00897956">
            <w:pPr>
              <w:pStyle w:val="TAL"/>
            </w:pPr>
            <w:r w:rsidRPr="00C21991">
              <w:t>[26] 20.44</w:t>
            </w:r>
          </w:p>
        </w:tc>
        <w:tc>
          <w:tcPr>
            <w:tcW w:w="1021" w:type="dxa"/>
          </w:tcPr>
          <w:p w14:paraId="61A703FC" w14:textId="77777777" w:rsidR="00897956" w:rsidRPr="00C21991" w:rsidRDefault="00897956">
            <w:pPr>
              <w:pStyle w:val="TAL"/>
            </w:pPr>
            <w:proofErr w:type="spellStart"/>
            <w:r w:rsidRPr="00C21991">
              <w:t>i</w:t>
            </w:r>
            <w:proofErr w:type="spellEnd"/>
          </w:p>
        </w:tc>
        <w:tc>
          <w:tcPr>
            <w:tcW w:w="1021" w:type="dxa"/>
          </w:tcPr>
          <w:p w14:paraId="5F50D02F" w14:textId="77777777" w:rsidR="00897956" w:rsidRPr="00C21991" w:rsidRDefault="00897956">
            <w:pPr>
              <w:pStyle w:val="TAL"/>
            </w:pPr>
            <w:proofErr w:type="spellStart"/>
            <w:r w:rsidRPr="00C21991">
              <w:t>i</w:t>
            </w:r>
            <w:proofErr w:type="spellEnd"/>
          </w:p>
        </w:tc>
      </w:tr>
    </w:tbl>
    <w:p w14:paraId="1647BB0B" w14:textId="77777777" w:rsidR="00897956" w:rsidRPr="00C21991" w:rsidRDefault="00897956"/>
    <w:p w14:paraId="58DF54C2" w14:textId="77777777" w:rsidR="00232FBB" w:rsidRPr="00C21991" w:rsidRDefault="00232FBB" w:rsidP="00232FBB">
      <w:pPr>
        <w:pStyle w:val="TH"/>
      </w:pPr>
      <w:bookmarkStart w:id="3649" w:name="_CRTableA_227A"/>
      <w:r w:rsidRPr="00C21991">
        <w:t>Table </w:t>
      </w:r>
      <w:bookmarkEnd w:id="3649"/>
      <w:r w:rsidRPr="00C21991">
        <w:t xml:space="preserve">A.227A: </w:t>
      </w:r>
      <w:r w:rsidR="00756BCF" w:rsidRPr="00C21991">
        <w:t>Void</w:t>
      </w:r>
    </w:p>
    <w:p w14:paraId="0AC3866C" w14:textId="77777777" w:rsidR="00897956" w:rsidRPr="00C21991" w:rsidRDefault="00897956">
      <w:pPr>
        <w:keepNext/>
        <w:keepLines/>
      </w:pPr>
      <w:r w:rsidRPr="00C21991">
        <w:t>Prerequisite A.163/11 - - NOTIFY response</w:t>
      </w:r>
    </w:p>
    <w:p w14:paraId="0A089EF3" w14:textId="77777777" w:rsidR="00897956" w:rsidRPr="00C21991" w:rsidRDefault="00897956">
      <w:pPr>
        <w:keepNext/>
        <w:keepLines/>
      </w:pPr>
      <w:r w:rsidRPr="00C21991">
        <w:t>Prerequisite: A.164/25 - - Additional for 415 (Unsupported Media Type) response</w:t>
      </w:r>
    </w:p>
    <w:p w14:paraId="07C68F39" w14:textId="77777777" w:rsidR="00897956" w:rsidRPr="00C21991" w:rsidRDefault="00897956">
      <w:pPr>
        <w:pStyle w:val="TH"/>
      </w:pPr>
      <w:bookmarkStart w:id="3650" w:name="_CRTableA_228"/>
      <w:r w:rsidRPr="00C21991">
        <w:t>Table </w:t>
      </w:r>
      <w:bookmarkEnd w:id="3650"/>
      <w:r w:rsidRPr="00C21991">
        <w:t>A.228: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C34873D" w14:textId="77777777">
        <w:trPr>
          <w:cantSplit/>
        </w:trPr>
        <w:tc>
          <w:tcPr>
            <w:tcW w:w="851" w:type="dxa"/>
            <w:vMerge w:val="restart"/>
          </w:tcPr>
          <w:p w14:paraId="677120FF" w14:textId="77777777" w:rsidR="00897956" w:rsidRPr="00C21991" w:rsidRDefault="00897956">
            <w:pPr>
              <w:pStyle w:val="TAH"/>
            </w:pPr>
            <w:r w:rsidRPr="00C21991">
              <w:t>Item</w:t>
            </w:r>
          </w:p>
        </w:tc>
        <w:tc>
          <w:tcPr>
            <w:tcW w:w="2665" w:type="dxa"/>
            <w:vMerge w:val="restart"/>
          </w:tcPr>
          <w:p w14:paraId="7A0BC5AD" w14:textId="77777777" w:rsidR="00897956" w:rsidRPr="00C21991" w:rsidRDefault="00897956">
            <w:pPr>
              <w:pStyle w:val="TAH"/>
            </w:pPr>
            <w:r w:rsidRPr="00C21991">
              <w:t>Header</w:t>
            </w:r>
            <w:r w:rsidR="00F72361" w:rsidRPr="00C21991">
              <w:t xml:space="preserve"> field</w:t>
            </w:r>
          </w:p>
        </w:tc>
        <w:tc>
          <w:tcPr>
            <w:tcW w:w="3063" w:type="dxa"/>
            <w:gridSpan w:val="3"/>
          </w:tcPr>
          <w:p w14:paraId="30AB8565" w14:textId="77777777" w:rsidR="00897956" w:rsidRPr="00C21991" w:rsidRDefault="00897956">
            <w:pPr>
              <w:pStyle w:val="TAH"/>
            </w:pPr>
            <w:r w:rsidRPr="00C21991">
              <w:t>Sending</w:t>
            </w:r>
          </w:p>
        </w:tc>
        <w:tc>
          <w:tcPr>
            <w:tcW w:w="3063" w:type="dxa"/>
            <w:gridSpan w:val="3"/>
          </w:tcPr>
          <w:p w14:paraId="3F293DCC" w14:textId="77777777" w:rsidR="00897956" w:rsidRPr="00C21991" w:rsidRDefault="00897956">
            <w:pPr>
              <w:pStyle w:val="TAH"/>
              <w:rPr>
                <w:b w:val="0"/>
              </w:rPr>
            </w:pPr>
            <w:r w:rsidRPr="00C21991">
              <w:t>Receiving</w:t>
            </w:r>
          </w:p>
        </w:tc>
      </w:tr>
      <w:tr w:rsidR="00897956" w:rsidRPr="00C21991" w14:paraId="34AE131D" w14:textId="77777777">
        <w:trPr>
          <w:cantSplit/>
        </w:trPr>
        <w:tc>
          <w:tcPr>
            <w:tcW w:w="851" w:type="dxa"/>
            <w:vMerge/>
          </w:tcPr>
          <w:p w14:paraId="7634F79D" w14:textId="77777777" w:rsidR="00897956" w:rsidRPr="00C21991" w:rsidRDefault="00897956">
            <w:pPr>
              <w:pStyle w:val="TAH"/>
            </w:pPr>
          </w:p>
        </w:tc>
        <w:tc>
          <w:tcPr>
            <w:tcW w:w="2665" w:type="dxa"/>
            <w:vMerge/>
          </w:tcPr>
          <w:p w14:paraId="690C34AC" w14:textId="77777777" w:rsidR="00897956" w:rsidRPr="00C21991" w:rsidRDefault="00897956">
            <w:pPr>
              <w:pStyle w:val="TAH"/>
            </w:pPr>
          </w:p>
        </w:tc>
        <w:tc>
          <w:tcPr>
            <w:tcW w:w="1021" w:type="dxa"/>
          </w:tcPr>
          <w:p w14:paraId="144DA765" w14:textId="77777777" w:rsidR="00897956" w:rsidRPr="00C21991" w:rsidRDefault="00897956">
            <w:pPr>
              <w:pStyle w:val="TAH"/>
            </w:pPr>
            <w:r w:rsidRPr="00C21991">
              <w:t>Ref.</w:t>
            </w:r>
          </w:p>
        </w:tc>
        <w:tc>
          <w:tcPr>
            <w:tcW w:w="1021" w:type="dxa"/>
          </w:tcPr>
          <w:p w14:paraId="021B794E" w14:textId="77777777" w:rsidR="00897956" w:rsidRPr="00C21991" w:rsidRDefault="00897956">
            <w:pPr>
              <w:pStyle w:val="TAH"/>
            </w:pPr>
            <w:r w:rsidRPr="00C21991">
              <w:t>RFC status</w:t>
            </w:r>
          </w:p>
        </w:tc>
        <w:tc>
          <w:tcPr>
            <w:tcW w:w="1021" w:type="dxa"/>
          </w:tcPr>
          <w:p w14:paraId="73094DDF" w14:textId="77777777" w:rsidR="00897956" w:rsidRPr="00C21991" w:rsidRDefault="00897956">
            <w:pPr>
              <w:pStyle w:val="TAH"/>
            </w:pPr>
            <w:r w:rsidRPr="00C21991">
              <w:t>Profile status</w:t>
            </w:r>
          </w:p>
        </w:tc>
        <w:tc>
          <w:tcPr>
            <w:tcW w:w="1021" w:type="dxa"/>
          </w:tcPr>
          <w:p w14:paraId="46FD481E" w14:textId="77777777" w:rsidR="00897956" w:rsidRPr="00C21991" w:rsidRDefault="00897956">
            <w:pPr>
              <w:pStyle w:val="TAH"/>
            </w:pPr>
            <w:r w:rsidRPr="00C21991">
              <w:t>Ref.</w:t>
            </w:r>
          </w:p>
        </w:tc>
        <w:tc>
          <w:tcPr>
            <w:tcW w:w="1021" w:type="dxa"/>
          </w:tcPr>
          <w:p w14:paraId="7DC48B39" w14:textId="77777777" w:rsidR="00897956" w:rsidRPr="00C21991" w:rsidRDefault="00897956">
            <w:pPr>
              <w:pStyle w:val="TAH"/>
            </w:pPr>
            <w:r w:rsidRPr="00C21991">
              <w:t>RFC status</w:t>
            </w:r>
          </w:p>
        </w:tc>
        <w:tc>
          <w:tcPr>
            <w:tcW w:w="1021" w:type="dxa"/>
          </w:tcPr>
          <w:p w14:paraId="781E1239" w14:textId="77777777" w:rsidR="00897956" w:rsidRPr="00C21991" w:rsidRDefault="00897956">
            <w:pPr>
              <w:pStyle w:val="TAH"/>
            </w:pPr>
            <w:r w:rsidRPr="00C21991">
              <w:t>Profile status</w:t>
            </w:r>
          </w:p>
        </w:tc>
      </w:tr>
      <w:tr w:rsidR="00897956" w:rsidRPr="00C21991" w14:paraId="7859ED08" w14:textId="77777777">
        <w:tc>
          <w:tcPr>
            <w:tcW w:w="851" w:type="dxa"/>
          </w:tcPr>
          <w:p w14:paraId="15200380" w14:textId="77777777" w:rsidR="00897956" w:rsidRPr="00C21991" w:rsidRDefault="00897956">
            <w:pPr>
              <w:pStyle w:val="TAL"/>
            </w:pPr>
            <w:r w:rsidRPr="00C21991">
              <w:t>1</w:t>
            </w:r>
          </w:p>
        </w:tc>
        <w:tc>
          <w:tcPr>
            <w:tcW w:w="2665" w:type="dxa"/>
          </w:tcPr>
          <w:p w14:paraId="0832EF50" w14:textId="77777777" w:rsidR="00897956" w:rsidRPr="00C21991" w:rsidRDefault="00897956">
            <w:pPr>
              <w:pStyle w:val="TAL"/>
            </w:pPr>
            <w:r w:rsidRPr="00C21991">
              <w:t>Accept</w:t>
            </w:r>
          </w:p>
        </w:tc>
        <w:tc>
          <w:tcPr>
            <w:tcW w:w="1021" w:type="dxa"/>
          </w:tcPr>
          <w:p w14:paraId="2513912D" w14:textId="77777777" w:rsidR="00897956" w:rsidRPr="00C21991" w:rsidRDefault="00897956">
            <w:pPr>
              <w:pStyle w:val="TAL"/>
            </w:pPr>
            <w:r w:rsidRPr="00C21991">
              <w:t>[26] 20.1</w:t>
            </w:r>
          </w:p>
        </w:tc>
        <w:tc>
          <w:tcPr>
            <w:tcW w:w="1021" w:type="dxa"/>
          </w:tcPr>
          <w:p w14:paraId="7AB53F44" w14:textId="77777777" w:rsidR="00897956" w:rsidRPr="00C21991" w:rsidRDefault="00897956">
            <w:pPr>
              <w:pStyle w:val="TAL"/>
            </w:pPr>
            <w:r w:rsidRPr="00C21991">
              <w:t>m</w:t>
            </w:r>
          </w:p>
        </w:tc>
        <w:tc>
          <w:tcPr>
            <w:tcW w:w="1021" w:type="dxa"/>
          </w:tcPr>
          <w:p w14:paraId="1648FE54" w14:textId="77777777" w:rsidR="00897956" w:rsidRPr="00C21991" w:rsidRDefault="00897956">
            <w:pPr>
              <w:pStyle w:val="TAL"/>
            </w:pPr>
            <w:r w:rsidRPr="00C21991">
              <w:t>m</w:t>
            </w:r>
          </w:p>
        </w:tc>
        <w:tc>
          <w:tcPr>
            <w:tcW w:w="1021" w:type="dxa"/>
          </w:tcPr>
          <w:p w14:paraId="0951A247" w14:textId="77777777" w:rsidR="00897956" w:rsidRPr="00C21991" w:rsidRDefault="00897956">
            <w:pPr>
              <w:pStyle w:val="TAL"/>
            </w:pPr>
            <w:r w:rsidRPr="00C21991">
              <w:t>[26] 20.1</w:t>
            </w:r>
          </w:p>
        </w:tc>
        <w:tc>
          <w:tcPr>
            <w:tcW w:w="1021" w:type="dxa"/>
          </w:tcPr>
          <w:p w14:paraId="1BCB3564" w14:textId="77777777" w:rsidR="00897956" w:rsidRPr="00C21991" w:rsidRDefault="00897956">
            <w:pPr>
              <w:pStyle w:val="TAL"/>
            </w:pPr>
            <w:proofErr w:type="spellStart"/>
            <w:r w:rsidRPr="00C21991">
              <w:t>i</w:t>
            </w:r>
            <w:proofErr w:type="spellEnd"/>
          </w:p>
        </w:tc>
        <w:tc>
          <w:tcPr>
            <w:tcW w:w="1021" w:type="dxa"/>
          </w:tcPr>
          <w:p w14:paraId="5DCC0EA0" w14:textId="77777777" w:rsidR="00897956" w:rsidRPr="00C21991" w:rsidRDefault="00897956">
            <w:pPr>
              <w:pStyle w:val="TAL"/>
            </w:pPr>
            <w:proofErr w:type="spellStart"/>
            <w:r w:rsidRPr="00C21991">
              <w:t>i</w:t>
            </w:r>
            <w:proofErr w:type="spellEnd"/>
          </w:p>
        </w:tc>
      </w:tr>
      <w:tr w:rsidR="00897956" w:rsidRPr="00C21991" w14:paraId="6410A6B2" w14:textId="77777777">
        <w:tc>
          <w:tcPr>
            <w:tcW w:w="851" w:type="dxa"/>
          </w:tcPr>
          <w:p w14:paraId="2CE7551A" w14:textId="77777777" w:rsidR="00897956" w:rsidRPr="00C21991" w:rsidRDefault="00897956">
            <w:pPr>
              <w:pStyle w:val="TAL"/>
            </w:pPr>
            <w:r w:rsidRPr="00C21991">
              <w:t>2</w:t>
            </w:r>
          </w:p>
        </w:tc>
        <w:tc>
          <w:tcPr>
            <w:tcW w:w="2665" w:type="dxa"/>
          </w:tcPr>
          <w:p w14:paraId="41B89066" w14:textId="77777777" w:rsidR="00897956" w:rsidRPr="00C21991" w:rsidRDefault="00897956">
            <w:pPr>
              <w:pStyle w:val="TAL"/>
            </w:pPr>
            <w:r w:rsidRPr="00C21991">
              <w:t>Accept-Encoding</w:t>
            </w:r>
          </w:p>
        </w:tc>
        <w:tc>
          <w:tcPr>
            <w:tcW w:w="1021" w:type="dxa"/>
          </w:tcPr>
          <w:p w14:paraId="60887D9B" w14:textId="77777777" w:rsidR="00897956" w:rsidRPr="00C21991" w:rsidRDefault="00897956">
            <w:pPr>
              <w:pStyle w:val="TAL"/>
            </w:pPr>
            <w:r w:rsidRPr="00C21991">
              <w:t>[26] 20.2</w:t>
            </w:r>
          </w:p>
        </w:tc>
        <w:tc>
          <w:tcPr>
            <w:tcW w:w="1021" w:type="dxa"/>
          </w:tcPr>
          <w:p w14:paraId="6F479A5E" w14:textId="77777777" w:rsidR="00897956" w:rsidRPr="00C21991" w:rsidRDefault="00897956">
            <w:pPr>
              <w:pStyle w:val="TAL"/>
            </w:pPr>
            <w:r w:rsidRPr="00C21991">
              <w:t>m</w:t>
            </w:r>
          </w:p>
        </w:tc>
        <w:tc>
          <w:tcPr>
            <w:tcW w:w="1021" w:type="dxa"/>
          </w:tcPr>
          <w:p w14:paraId="28F9FA0B" w14:textId="77777777" w:rsidR="00897956" w:rsidRPr="00C21991" w:rsidRDefault="00897956">
            <w:pPr>
              <w:pStyle w:val="TAL"/>
            </w:pPr>
            <w:r w:rsidRPr="00C21991">
              <w:t>m</w:t>
            </w:r>
          </w:p>
        </w:tc>
        <w:tc>
          <w:tcPr>
            <w:tcW w:w="1021" w:type="dxa"/>
          </w:tcPr>
          <w:p w14:paraId="18FA2F12" w14:textId="77777777" w:rsidR="00897956" w:rsidRPr="00C21991" w:rsidRDefault="00897956">
            <w:pPr>
              <w:pStyle w:val="TAL"/>
            </w:pPr>
            <w:r w:rsidRPr="00C21991">
              <w:t>[26] 20.2</w:t>
            </w:r>
          </w:p>
        </w:tc>
        <w:tc>
          <w:tcPr>
            <w:tcW w:w="1021" w:type="dxa"/>
          </w:tcPr>
          <w:p w14:paraId="50EC8C6C" w14:textId="77777777" w:rsidR="00897956" w:rsidRPr="00C21991" w:rsidRDefault="00897956">
            <w:pPr>
              <w:pStyle w:val="TAL"/>
            </w:pPr>
            <w:proofErr w:type="spellStart"/>
            <w:r w:rsidRPr="00C21991">
              <w:t>i</w:t>
            </w:r>
            <w:proofErr w:type="spellEnd"/>
          </w:p>
        </w:tc>
        <w:tc>
          <w:tcPr>
            <w:tcW w:w="1021" w:type="dxa"/>
          </w:tcPr>
          <w:p w14:paraId="1DD3DEA2" w14:textId="77777777" w:rsidR="00897956" w:rsidRPr="00C21991" w:rsidRDefault="00897956">
            <w:pPr>
              <w:pStyle w:val="TAL"/>
            </w:pPr>
            <w:proofErr w:type="spellStart"/>
            <w:r w:rsidRPr="00C21991">
              <w:t>i</w:t>
            </w:r>
            <w:proofErr w:type="spellEnd"/>
          </w:p>
        </w:tc>
      </w:tr>
      <w:tr w:rsidR="00897956" w:rsidRPr="00C21991" w14:paraId="2B709126" w14:textId="77777777">
        <w:tc>
          <w:tcPr>
            <w:tcW w:w="851" w:type="dxa"/>
          </w:tcPr>
          <w:p w14:paraId="6DD7DD31" w14:textId="77777777" w:rsidR="00897956" w:rsidRPr="00C21991" w:rsidRDefault="00897956">
            <w:pPr>
              <w:pStyle w:val="TAL"/>
            </w:pPr>
            <w:r w:rsidRPr="00C21991">
              <w:t>3</w:t>
            </w:r>
          </w:p>
        </w:tc>
        <w:tc>
          <w:tcPr>
            <w:tcW w:w="2665" w:type="dxa"/>
          </w:tcPr>
          <w:p w14:paraId="0D4D9B89" w14:textId="77777777" w:rsidR="00897956" w:rsidRPr="00C21991" w:rsidRDefault="00897956">
            <w:pPr>
              <w:pStyle w:val="TAL"/>
            </w:pPr>
            <w:r w:rsidRPr="00C21991">
              <w:t>Accept-Language</w:t>
            </w:r>
          </w:p>
        </w:tc>
        <w:tc>
          <w:tcPr>
            <w:tcW w:w="1021" w:type="dxa"/>
          </w:tcPr>
          <w:p w14:paraId="75549E9F" w14:textId="77777777" w:rsidR="00897956" w:rsidRPr="00C21991" w:rsidRDefault="00897956">
            <w:pPr>
              <w:pStyle w:val="TAL"/>
            </w:pPr>
            <w:r w:rsidRPr="00C21991">
              <w:t>[26] 20.3</w:t>
            </w:r>
          </w:p>
        </w:tc>
        <w:tc>
          <w:tcPr>
            <w:tcW w:w="1021" w:type="dxa"/>
          </w:tcPr>
          <w:p w14:paraId="4A564162" w14:textId="77777777" w:rsidR="00897956" w:rsidRPr="00C21991" w:rsidRDefault="00897956">
            <w:pPr>
              <w:pStyle w:val="TAL"/>
            </w:pPr>
            <w:r w:rsidRPr="00C21991">
              <w:t>m</w:t>
            </w:r>
          </w:p>
        </w:tc>
        <w:tc>
          <w:tcPr>
            <w:tcW w:w="1021" w:type="dxa"/>
          </w:tcPr>
          <w:p w14:paraId="6A171DBF" w14:textId="77777777" w:rsidR="00897956" w:rsidRPr="00C21991" w:rsidRDefault="00897956">
            <w:pPr>
              <w:pStyle w:val="TAL"/>
            </w:pPr>
            <w:r w:rsidRPr="00C21991">
              <w:t>m</w:t>
            </w:r>
          </w:p>
        </w:tc>
        <w:tc>
          <w:tcPr>
            <w:tcW w:w="1021" w:type="dxa"/>
          </w:tcPr>
          <w:p w14:paraId="13DD1DBA" w14:textId="77777777" w:rsidR="00897956" w:rsidRPr="00C21991" w:rsidRDefault="00897956">
            <w:pPr>
              <w:pStyle w:val="TAL"/>
            </w:pPr>
            <w:r w:rsidRPr="00C21991">
              <w:t>[26] 20.3</w:t>
            </w:r>
          </w:p>
        </w:tc>
        <w:tc>
          <w:tcPr>
            <w:tcW w:w="1021" w:type="dxa"/>
          </w:tcPr>
          <w:p w14:paraId="24CA2D48" w14:textId="77777777" w:rsidR="00897956" w:rsidRPr="00C21991" w:rsidRDefault="00897956">
            <w:pPr>
              <w:pStyle w:val="TAL"/>
            </w:pPr>
            <w:proofErr w:type="spellStart"/>
            <w:r w:rsidRPr="00C21991">
              <w:t>i</w:t>
            </w:r>
            <w:proofErr w:type="spellEnd"/>
          </w:p>
        </w:tc>
        <w:tc>
          <w:tcPr>
            <w:tcW w:w="1021" w:type="dxa"/>
          </w:tcPr>
          <w:p w14:paraId="7B37EC48" w14:textId="77777777" w:rsidR="00897956" w:rsidRPr="00C21991" w:rsidRDefault="00897956">
            <w:pPr>
              <w:pStyle w:val="TAL"/>
            </w:pPr>
            <w:proofErr w:type="spellStart"/>
            <w:r w:rsidRPr="00C21991">
              <w:t>i</w:t>
            </w:r>
            <w:proofErr w:type="spellEnd"/>
          </w:p>
        </w:tc>
      </w:tr>
    </w:tbl>
    <w:p w14:paraId="187D368C" w14:textId="77777777" w:rsidR="00897956" w:rsidRPr="00C21991" w:rsidRDefault="00897956"/>
    <w:p w14:paraId="16A2673D" w14:textId="77777777" w:rsidR="00546923" w:rsidRPr="00C21991" w:rsidRDefault="00546923" w:rsidP="00546923">
      <w:pPr>
        <w:keepNext/>
        <w:keepLines/>
      </w:pPr>
      <w:r w:rsidRPr="00C21991">
        <w:t>Prerequisite A.163/11 - - NOTIFY response</w:t>
      </w:r>
    </w:p>
    <w:p w14:paraId="6F5F427C" w14:textId="77777777" w:rsidR="00546923" w:rsidRPr="00C21991" w:rsidRDefault="00546923" w:rsidP="00546923">
      <w:pPr>
        <w:keepNext/>
        <w:keepLines/>
      </w:pPr>
      <w:r w:rsidRPr="00C21991">
        <w:t>Prerequisite: A.164/26A - - Additional for 417 (Unknown Resource-Priority) response</w:t>
      </w:r>
    </w:p>
    <w:p w14:paraId="34867925" w14:textId="77777777" w:rsidR="00546923" w:rsidRPr="00C21991" w:rsidRDefault="00546923" w:rsidP="00546923">
      <w:pPr>
        <w:pStyle w:val="TH"/>
      </w:pPr>
      <w:bookmarkStart w:id="3651" w:name="_CRTableA_228A"/>
      <w:r w:rsidRPr="00C21991">
        <w:t>Table </w:t>
      </w:r>
      <w:bookmarkEnd w:id="3651"/>
      <w:r w:rsidRPr="00C21991">
        <w:t>A.228A: Supported header</w:t>
      </w:r>
      <w:r w:rsidR="00F72361"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7ECD59B9" w14:textId="77777777">
        <w:trPr>
          <w:cantSplit/>
        </w:trPr>
        <w:tc>
          <w:tcPr>
            <w:tcW w:w="851" w:type="dxa"/>
            <w:vMerge w:val="restart"/>
          </w:tcPr>
          <w:p w14:paraId="25E26213" w14:textId="77777777" w:rsidR="00546923" w:rsidRPr="00C21991" w:rsidRDefault="00546923" w:rsidP="00546923">
            <w:pPr>
              <w:pStyle w:val="TAH"/>
            </w:pPr>
            <w:r w:rsidRPr="00C21991">
              <w:t>Item</w:t>
            </w:r>
          </w:p>
        </w:tc>
        <w:tc>
          <w:tcPr>
            <w:tcW w:w="2665" w:type="dxa"/>
            <w:vMerge w:val="restart"/>
          </w:tcPr>
          <w:p w14:paraId="78D94060" w14:textId="77777777" w:rsidR="00546923" w:rsidRPr="00C21991" w:rsidRDefault="00546923" w:rsidP="00546923">
            <w:pPr>
              <w:pStyle w:val="TAH"/>
            </w:pPr>
            <w:r w:rsidRPr="00C21991">
              <w:t>Header</w:t>
            </w:r>
            <w:r w:rsidR="00F72361" w:rsidRPr="00C21991">
              <w:t xml:space="preserve"> field</w:t>
            </w:r>
          </w:p>
        </w:tc>
        <w:tc>
          <w:tcPr>
            <w:tcW w:w="3063" w:type="dxa"/>
            <w:gridSpan w:val="3"/>
          </w:tcPr>
          <w:p w14:paraId="41879C09" w14:textId="77777777" w:rsidR="00546923" w:rsidRPr="00C21991" w:rsidRDefault="00546923" w:rsidP="00546923">
            <w:pPr>
              <w:pStyle w:val="TAH"/>
            </w:pPr>
            <w:r w:rsidRPr="00C21991">
              <w:t>Sending</w:t>
            </w:r>
          </w:p>
        </w:tc>
        <w:tc>
          <w:tcPr>
            <w:tcW w:w="3063" w:type="dxa"/>
            <w:gridSpan w:val="3"/>
          </w:tcPr>
          <w:p w14:paraId="0A79D42C" w14:textId="77777777" w:rsidR="00546923" w:rsidRPr="00C21991" w:rsidRDefault="00546923" w:rsidP="00546923">
            <w:pPr>
              <w:pStyle w:val="TAH"/>
              <w:rPr>
                <w:b w:val="0"/>
              </w:rPr>
            </w:pPr>
            <w:r w:rsidRPr="00C21991">
              <w:t>Receiving</w:t>
            </w:r>
          </w:p>
        </w:tc>
      </w:tr>
      <w:tr w:rsidR="00546923" w:rsidRPr="00C21991" w14:paraId="3D0A7247" w14:textId="77777777">
        <w:trPr>
          <w:cantSplit/>
        </w:trPr>
        <w:tc>
          <w:tcPr>
            <w:tcW w:w="851" w:type="dxa"/>
            <w:vMerge/>
          </w:tcPr>
          <w:p w14:paraId="26F801D3" w14:textId="77777777" w:rsidR="00546923" w:rsidRPr="00C21991" w:rsidRDefault="00546923" w:rsidP="00546923">
            <w:pPr>
              <w:pStyle w:val="TAH"/>
            </w:pPr>
          </w:p>
        </w:tc>
        <w:tc>
          <w:tcPr>
            <w:tcW w:w="2665" w:type="dxa"/>
            <w:vMerge/>
          </w:tcPr>
          <w:p w14:paraId="136AB99F" w14:textId="77777777" w:rsidR="00546923" w:rsidRPr="00C21991" w:rsidRDefault="00546923" w:rsidP="00546923">
            <w:pPr>
              <w:pStyle w:val="TAH"/>
            </w:pPr>
          </w:p>
        </w:tc>
        <w:tc>
          <w:tcPr>
            <w:tcW w:w="1021" w:type="dxa"/>
          </w:tcPr>
          <w:p w14:paraId="005FC48F" w14:textId="77777777" w:rsidR="00546923" w:rsidRPr="00C21991" w:rsidRDefault="00546923" w:rsidP="00546923">
            <w:pPr>
              <w:pStyle w:val="TAH"/>
            </w:pPr>
            <w:r w:rsidRPr="00C21991">
              <w:t>Ref.</w:t>
            </w:r>
          </w:p>
        </w:tc>
        <w:tc>
          <w:tcPr>
            <w:tcW w:w="1021" w:type="dxa"/>
          </w:tcPr>
          <w:p w14:paraId="75045379" w14:textId="77777777" w:rsidR="00546923" w:rsidRPr="00C21991" w:rsidRDefault="00546923" w:rsidP="00546923">
            <w:pPr>
              <w:pStyle w:val="TAH"/>
            </w:pPr>
            <w:r w:rsidRPr="00C21991">
              <w:t>RFC status</w:t>
            </w:r>
          </w:p>
        </w:tc>
        <w:tc>
          <w:tcPr>
            <w:tcW w:w="1021" w:type="dxa"/>
          </w:tcPr>
          <w:p w14:paraId="42034BA2" w14:textId="77777777" w:rsidR="00546923" w:rsidRPr="00C21991" w:rsidRDefault="00546923" w:rsidP="00546923">
            <w:pPr>
              <w:pStyle w:val="TAH"/>
            </w:pPr>
            <w:r w:rsidRPr="00C21991">
              <w:t>Profile status</w:t>
            </w:r>
          </w:p>
        </w:tc>
        <w:tc>
          <w:tcPr>
            <w:tcW w:w="1021" w:type="dxa"/>
          </w:tcPr>
          <w:p w14:paraId="137965B0" w14:textId="77777777" w:rsidR="00546923" w:rsidRPr="00C21991" w:rsidRDefault="00546923" w:rsidP="00546923">
            <w:pPr>
              <w:pStyle w:val="TAH"/>
            </w:pPr>
            <w:r w:rsidRPr="00C21991">
              <w:t>Ref.</w:t>
            </w:r>
          </w:p>
        </w:tc>
        <w:tc>
          <w:tcPr>
            <w:tcW w:w="1021" w:type="dxa"/>
          </w:tcPr>
          <w:p w14:paraId="333ED0A1" w14:textId="77777777" w:rsidR="00546923" w:rsidRPr="00C21991" w:rsidRDefault="00546923" w:rsidP="00546923">
            <w:pPr>
              <w:pStyle w:val="TAH"/>
            </w:pPr>
            <w:r w:rsidRPr="00C21991">
              <w:t>RFC status</w:t>
            </w:r>
          </w:p>
        </w:tc>
        <w:tc>
          <w:tcPr>
            <w:tcW w:w="1021" w:type="dxa"/>
          </w:tcPr>
          <w:p w14:paraId="0BD6731A" w14:textId="77777777" w:rsidR="00546923" w:rsidRPr="00C21991" w:rsidRDefault="00546923" w:rsidP="00546923">
            <w:pPr>
              <w:pStyle w:val="TAH"/>
            </w:pPr>
            <w:r w:rsidRPr="00C21991">
              <w:t>Profile status</w:t>
            </w:r>
          </w:p>
        </w:tc>
      </w:tr>
      <w:tr w:rsidR="00546923" w:rsidRPr="00C21991" w14:paraId="12A1FB64" w14:textId="77777777">
        <w:tc>
          <w:tcPr>
            <w:tcW w:w="851" w:type="dxa"/>
          </w:tcPr>
          <w:p w14:paraId="54CEF2B8" w14:textId="77777777" w:rsidR="00546923" w:rsidRPr="00C21991" w:rsidRDefault="00546923" w:rsidP="00546923">
            <w:pPr>
              <w:pStyle w:val="TAL"/>
            </w:pPr>
            <w:r w:rsidRPr="00C21991">
              <w:t>1</w:t>
            </w:r>
          </w:p>
        </w:tc>
        <w:tc>
          <w:tcPr>
            <w:tcW w:w="2665" w:type="dxa"/>
          </w:tcPr>
          <w:p w14:paraId="22427063" w14:textId="77777777" w:rsidR="00546923" w:rsidRPr="00C21991" w:rsidRDefault="00546923" w:rsidP="00546923">
            <w:pPr>
              <w:pStyle w:val="TAL"/>
            </w:pPr>
            <w:r w:rsidRPr="00C21991">
              <w:t>Accept-Resource-Priority</w:t>
            </w:r>
          </w:p>
        </w:tc>
        <w:tc>
          <w:tcPr>
            <w:tcW w:w="1021" w:type="dxa"/>
          </w:tcPr>
          <w:p w14:paraId="69DE3CE3" w14:textId="77777777" w:rsidR="00546923" w:rsidRPr="00C21991" w:rsidRDefault="00AC33A2" w:rsidP="00546923">
            <w:pPr>
              <w:pStyle w:val="TAL"/>
            </w:pPr>
            <w:r w:rsidRPr="00C21991">
              <w:t>[116</w:t>
            </w:r>
            <w:r w:rsidR="00546923" w:rsidRPr="00C21991">
              <w:t>] 3.2</w:t>
            </w:r>
          </w:p>
        </w:tc>
        <w:tc>
          <w:tcPr>
            <w:tcW w:w="1021" w:type="dxa"/>
          </w:tcPr>
          <w:p w14:paraId="0DD2AFC7" w14:textId="77777777" w:rsidR="00546923" w:rsidRPr="00C21991" w:rsidRDefault="00546923" w:rsidP="00546923">
            <w:pPr>
              <w:pStyle w:val="TAL"/>
            </w:pPr>
            <w:r w:rsidRPr="00C21991">
              <w:t>c1</w:t>
            </w:r>
          </w:p>
        </w:tc>
        <w:tc>
          <w:tcPr>
            <w:tcW w:w="1021" w:type="dxa"/>
          </w:tcPr>
          <w:p w14:paraId="66AE1A91" w14:textId="77777777" w:rsidR="00546923" w:rsidRPr="00C21991" w:rsidRDefault="00546923" w:rsidP="00546923">
            <w:pPr>
              <w:pStyle w:val="TAL"/>
            </w:pPr>
            <w:r w:rsidRPr="00C21991">
              <w:t>c1</w:t>
            </w:r>
          </w:p>
        </w:tc>
        <w:tc>
          <w:tcPr>
            <w:tcW w:w="1021" w:type="dxa"/>
          </w:tcPr>
          <w:p w14:paraId="403E0C22" w14:textId="77777777" w:rsidR="00546923" w:rsidRPr="00C21991" w:rsidRDefault="00AC33A2" w:rsidP="00546923">
            <w:pPr>
              <w:pStyle w:val="TAL"/>
            </w:pPr>
            <w:r w:rsidRPr="00C21991">
              <w:t>[116</w:t>
            </w:r>
            <w:r w:rsidR="00546923" w:rsidRPr="00C21991">
              <w:t>] 3.2</w:t>
            </w:r>
          </w:p>
        </w:tc>
        <w:tc>
          <w:tcPr>
            <w:tcW w:w="1021" w:type="dxa"/>
          </w:tcPr>
          <w:p w14:paraId="27645DED" w14:textId="77777777" w:rsidR="00546923" w:rsidRPr="00C21991" w:rsidRDefault="00546923" w:rsidP="00546923">
            <w:pPr>
              <w:pStyle w:val="TAL"/>
            </w:pPr>
            <w:r w:rsidRPr="00C21991">
              <w:t>c1</w:t>
            </w:r>
          </w:p>
        </w:tc>
        <w:tc>
          <w:tcPr>
            <w:tcW w:w="1021" w:type="dxa"/>
          </w:tcPr>
          <w:p w14:paraId="50742450" w14:textId="77777777" w:rsidR="00546923" w:rsidRPr="00C21991" w:rsidRDefault="00546923" w:rsidP="00546923">
            <w:pPr>
              <w:pStyle w:val="TAL"/>
            </w:pPr>
            <w:r w:rsidRPr="00C21991">
              <w:t>c1</w:t>
            </w:r>
          </w:p>
        </w:tc>
      </w:tr>
      <w:tr w:rsidR="00546923" w:rsidRPr="00C21991" w14:paraId="0B3E8732" w14:textId="77777777">
        <w:tc>
          <w:tcPr>
            <w:tcW w:w="9642" w:type="dxa"/>
            <w:gridSpan w:val="8"/>
          </w:tcPr>
          <w:p w14:paraId="6B35D523" w14:textId="77777777" w:rsidR="00546923" w:rsidRPr="00C21991" w:rsidRDefault="00546923" w:rsidP="00546923">
            <w:pPr>
              <w:pStyle w:val="TAN"/>
            </w:pPr>
            <w:r w:rsidRPr="00C21991">
              <w:t>c1:</w:t>
            </w:r>
            <w:r w:rsidRPr="00C21991">
              <w:tab/>
              <w:t xml:space="preserve">IF A.162/8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tc>
      </w:tr>
    </w:tbl>
    <w:p w14:paraId="78D536CB" w14:textId="77777777" w:rsidR="00546923" w:rsidRPr="00C21991" w:rsidRDefault="00546923" w:rsidP="00546923">
      <w:pPr>
        <w:keepNext/>
        <w:keepLines/>
      </w:pPr>
    </w:p>
    <w:p w14:paraId="26A3FB57" w14:textId="77777777" w:rsidR="00897956" w:rsidRPr="00C21991" w:rsidRDefault="00897956">
      <w:pPr>
        <w:keepNext/>
        <w:keepLines/>
      </w:pPr>
      <w:r w:rsidRPr="00C21991">
        <w:t>Prerequisite A.163/11 - - NOTIFY response</w:t>
      </w:r>
    </w:p>
    <w:p w14:paraId="7BEDFA2A" w14:textId="77777777" w:rsidR="00897956" w:rsidRPr="00C21991" w:rsidRDefault="00897956">
      <w:pPr>
        <w:keepNext/>
        <w:keepLines/>
      </w:pPr>
      <w:r w:rsidRPr="00C21991">
        <w:t>Prerequisite: A.164/27 - - Additional for 420 (Bad Extension) response</w:t>
      </w:r>
    </w:p>
    <w:p w14:paraId="73A31AFC" w14:textId="77777777" w:rsidR="00897956" w:rsidRPr="00C21991" w:rsidRDefault="00897956">
      <w:pPr>
        <w:pStyle w:val="TH"/>
      </w:pPr>
      <w:bookmarkStart w:id="3652" w:name="_CRTableA_229"/>
      <w:r w:rsidRPr="00C21991">
        <w:t>Table </w:t>
      </w:r>
      <w:bookmarkEnd w:id="3652"/>
      <w:r w:rsidRPr="00C21991">
        <w:t>A.229: Supported header</w:t>
      </w:r>
      <w:r w:rsidR="00983E2D"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C944246" w14:textId="77777777">
        <w:trPr>
          <w:cantSplit/>
        </w:trPr>
        <w:tc>
          <w:tcPr>
            <w:tcW w:w="851" w:type="dxa"/>
            <w:vMerge w:val="restart"/>
          </w:tcPr>
          <w:p w14:paraId="534F2DF5" w14:textId="77777777" w:rsidR="00897956" w:rsidRPr="00C21991" w:rsidRDefault="00897956">
            <w:pPr>
              <w:pStyle w:val="TAH"/>
            </w:pPr>
            <w:r w:rsidRPr="00C21991">
              <w:t>Item</w:t>
            </w:r>
          </w:p>
        </w:tc>
        <w:tc>
          <w:tcPr>
            <w:tcW w:w="2665" w:type="dxa"/>
            <w:vMerge w:val="restart"/>
          </w:tcPr>
          <w:p w14:paraId="1FA2E5F3" w14:textId="77777777" w:rsidR="00897956" w:rsidRPr="00C21991" w:rsidRDefault="00897956">
            <w:pPr>
              <w:pStyle w:val="TAH"/>
            </w:pPr>
            <w:r w:rsidRPr="00C21991">
              <w:t>Header</w:t>
            </w:r>
            <w:r w:rsidR="00983E2D" w:rsidRPr="00C21991">
              <w:t xml:space="preserve"> field</w:t>
            </w:r>
          </w:p>
        </w:tc>
        <w:tc>
          <w:tcPr>
            <w:tcW w:w="3063" w:type="dxa"/>
            <w:gridSpan w:val="3"/>
          </w:tcPr>
          <w:p w14:paraId="475C5BDE" w14:textId="77777777" w:rsidR="00897956" w:rsidRPr="00C21991" w:rsidRDefault="00897956">
            <w:pPr>
              <w:pStyle w:val="TAH"/>
            </w:pPr>
            <w:r w:rsidRPr="00C21991">
              <w:t>Sending</w:t>
            </w:r>
          </w:p>
        </w:tc>
        <w:tc>
          <w:tcPr>
            <w:tcW w:w="3063" w:type="dxa"/>
            <w:gridSpan w:val="3"/>
          </w:tcPr>
          <w:p w14:paraId="3D3D1D27" w14:textId="77777777" w:rsidR="00897956" w:rsidRPr="00C21991" w:rsidRDefault="00897956">
            <w:pPr>
              <w:pStyle w:val="TAH"/>
              <w:rPr>
                <w:b w:val="0"/>
              </w:rPr>
            </w:pPr>
            <w:r w:rsidRPr="00C21991">
              <w:t>Receiving</w:t>
            </w:r>
          </w:p>
        </w:tc>
      </w:tr>
      <w:tr w:rsidR="00897956" w:rsidRPr="00C21991" w14:paraId="53767BB0" w14:textId="77777777">
        <w:trPr>
          <w:cantSplit/>
        </w:trPr>
        <w:tc>
          <w:tcPr>
            <w:tcW w:w="851" w:type="dxa"/>
            <w:vMerge/>
          </w:tcPr>
          <w:p w14:paraId="0EBF60DB" w14:textId="77777777" w:rsidR="00897956" w:rsidRPr="00C21991" w:rsidRDefault="00897956">
            <w:pPr>
              <w:pStyle w:val="TAH"/>
            </w:pPr>
          </w:p>
        </w:tc>
        <w:tc>
          <w:tcPr>
            <w:tcW w:w="2665" w:type="dxa"/>
            <w:vMerge/>
          </w:tcPr>
          <w:p w14:paraId="5EF37AE9" w14:textId="77777777" w:rsidR="00897956" w:rsidRPr="00C21991" w:rsidRDefault="00897956">
            <w:pPr>
              <w:pStyle w:val="TAH"/>
            </w:pPr>
          </w:p>
        </w:tc>
        <w:tc>
          <w:tcPr>
            <w:tcW w:w="1021" w:type="dxa"/>
          </w:tcPr>
          <w:p w14:paraId="3DBF362E" w14:textId="77777777" w:rsidR="00897956" w:rsidRPr="00C21991" w:rsidRDefault="00897956">
            <w:pPr>
              <w:pStyle w:val="TAH"/>
            </w:pPr>
            <w:r w:rsidRPr="00C21991">
              <w:t>Ref.</w:t>
            </w:r>
          </w:p>
        </w:tc>
        <w:tc>
          <w:tcPr>
            <w:tcW w:w="1021" w:type="dxa"/>
          </w:tcPr>
          <w:p w14:paraId="6B8E4E03" w14:textId="77777777" w:rsidR="00897956" w:rsidRPr="00C21991" w:rsidRDefault="00897956">
            <w:pPr>
              <w:pStyle w:val="TAH"/>
            </w:pPr>
            <w:r w:rsidRPr="00C21991">
              <w:t>RFC status</w:t>
            </w:r>
          </w:p>
        </w:tc>
        <w:tc>
          <w:tcPr>
            <w:tcW w:w="1021" w:type="dxa"/>
          </w:tcPr>
          <w:p w14:paraId="4D53B7FC" w14:textId="77777777" w:rsidR="00897956" w:rsidRPr="00C21991" w:rsidRDefault="00897956">
            <w:pPr>
              <w:pStyle w:val="TAH"/>
            </w:pPr>
            <w:r w:rsidRPr="00C21991">
              <w:t>Profile status</w:t>
            </w:r>
          </w:p>
        </w:tc>
        <w:tc>
          <w:tcPr>
            <w:tcW w:w="1021" w:type="dxa"/>
          </w:tcPr>
          <w:p w14:paraId="1FC611CB" w14:textId="77777777" w:rsidR="00897956" w:rsidRPr="00C21991" w:rsidRDefault="00897956">
            <w:pPr>
              <w:pStyle w:val="TAH"/>
            </w:pPr>
            <w:r w:rsidRPr="00C21991">
              <w:t>Ref.</w:t>
            </w:r>
          </w:p>
        </w:tc>
        <w:tc>
          <w:tcPr>
            <w:tcW w:w="1021" w:type="dxa"/>
          </w:tcPr>
          <w:p w14:paraId="0CA56B05" w14:textId="77777777" w:rsidR="00897956" w:rsidRPr="00C21991" w:rsidRDefault="00897956">
            <w:pPr>
              <w:pStyle w:val="TAH"/>
            </w:pPr>
            <w:r w:rsidRPr="00C21991">
              <w:t>RFC status</w:t>
            </w:r>
          </w:p>
        </w:tc>
        <w:tc>
          <w:tcPr>
            <w:tcW w:w="1021" w:type="dxa"/>
          </w:tcPr>
          <w:p w14:paraId="4107633A" w14:textId="77777777" w:rsidR="00897956" w:rsidRPr="00C21991" w:rsidRDefault="00897956">
            <w:pPr>
              <w:pStyle w:val="TAH"/>
            </w:pPr>
            <w:r w:rsidRPr="00C21991">
              <w:t>Profile status</w:t>
            </w:r>
          </w:p>
        </w:tc>
      </w:tr>
      <w:tr w:rsidR="00897956" w:rsidRPr="00C21991" w14:paraId="109DCFFD" w14:textId="77777777">
        <w:tc>
          <w:tcPr>
            <w:tcW w:w="851" w:type="dxa"/>
          </w:tcPr>
          <w:p w14:paraId="0374040E" w14:textId="77777777" w:rsidR="00897956" w:rsidRPr="00C21991" w:rsidRDefault="00897956">
            <w:pPr>
              <w:pStyle w:val="TAL"/>
            </w:pPr>
            <w:r w:rsidRPr="00C21991">
              <w:t>5</w:t>
            </w:r>
          </w:p>
        </w:tc>
        <w:tc>
          <w:tcPr>
            <w:tcW w:w="2665" w:type="dxa"/>
          </w:tcPr>
          <w:p w14:paraId="14CC3CE5" w14:textId="77777777" w:rsidR="00897956" w:rsidRPr="00C21991" w:rsidRDefault="00897956">
            <w:pPr>
              <w:pStyle w:val="TAL"/>
            </w:pPr>
            <w:r w:rsidRPr="00C21991">
              <w:t>Unsupported</w:t>
            </w:r>
          </w:p>
        </w:tc>
        <w:tc>
          <w:tcPr>
            <w:tcW w:w="1021" w:type="dxa"/>
          </w:tcPr>
          <w:p w14:paraId="7A48CC51" w14:textId="77777777" w:rsidR="00897956" w:rsidRPr="00C21991" w:rsidRDefault="00897956">
            <w:pPr>
              <w:pStyle w:val="TAL"/>
            </w:pPr>
            <w:r w:rsidRPr="00C21991">
              <w:t>[26] 20.40</w:t>
            </w:r>
          </w:p>
        </w:tc>
        <w:tc>
          <w:tcPr>
            <w:tcW w:w="1021" w:type="dxa"/>
          </w:tcPr>
          <w:p w14:paraId="55D3494B" w14:textId="77777777" w:rsidR="00897956" w:rsidRPr="00C21991" w:rsidRDefault="00897956">
            <w:pPr>
              <w:pStyle w:val="TAL"/>
            </w:pPr>
            <w:r w:rsidRPr="00C21991">
              <w:t>m</w:t>
            </w:r>
          </w:p>
        </w:tc>
        <w:tc>
          <w:tcPr>
            <w:tcW w:w="1021" w:type="dxa"/>
          </w:tcPr>
          <w:p w14:paraId="25AFA47B" w14:textId="77777777" w:rsidR="00897956" w:rsidRPr="00C21991" w:rsidRDefault="00897956">
            <w:pPr>
              <w:pStyle w:val="TAL"/>
            </w:pPr>
            <w:r w:rsidRPr="00C21991">
              <w:t>m</w:t>
            </w:r>
          </w:p>
        </w:tc>
        <w:tc>
          <w:tcPr>
            <w:tcW w:w="1021" w:type="dxa"/>
          </w:tcPr>
          <w:p w14:paraId="5E45BB2E" w14:textId="77777777" w:rsidR="00897956" w:rsidRPr="00C21991" w:rsidRDefault="00897956">
            <w:pPr>
              <w:pStyle w:val="TAL"/>
            </w:pPr>
            <w:r w:rsidRPr="00C21991">
              <w:t>[26] 20.40</w:t>
            </w:r>
          </w:p>
        </w:tc>
        <w:tc>
          <w:tcPr>
            <w:tcW w:w="1021" w:type="dxa"/>
          </w:tcPr>
          <w:p w14:paraId="342AABE7" w14:textId="77777777" w:rsidR="00897956" w:rsidRPr="00C21991" w:rsidRDefault="00897956">
            <w:pPr>
              <w:pStyle w:val="TAL"/>
            </w:pPr>
            <w:r w:rsidRPr="00C21991">
              <w:t>c3</w:t>
            </w:r>
          </w:p>
        </w:tc>
        <w:tc>
          <w:tcPr>
            <w:tcW w:w="1021" w:type="dxa"/>
          </w:tcPr>
          <w:p w14:paraId="64118EBD" w14:textId="77777777" w:rsidR="00897956" w:rsidRPr="00C21991" w:rsidRDefault="00897956">
            <w:pPr>
              <w:pStyle w:val="TAL"/>
            </w:pPr>
            <w:r w:rsidRPr="00C21991">
              <w:t>c3</w:t>
            </w:r>
          </w:p>
        </w:tc>
      </w:tr>
      <w:tr w:rsidR="00897956" w:rsidRPr="00C21991" w14:paraId="014D37B3" w14:textId="77777777">
        <w:trPr>
          <w:cantSplit/>
        </w:trPr>
        <w:tc>
          <w:tcPr>
            <w:tcW w:w="9642" w:type="dxa"/>
            <w:gridSpan w:val="8"/>
          </w:tcPr>
          <w:p w14:paraId="1140E2E5"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0A5E6C9A" w14:textId="77777777" w:rsidR="00897956" w:rsidRPr="00C21991" w:rsidRDefault="00897956"/>
    <w:p w14:paraId="6379079E" w14:textId="77777777" w:rsidR="00897956" w:rsidRPr="00C21991" w:rsidRDefault="00897956">
      <w:pPr>
        <w:keepNext/>
        <w:keepLines/>
      </w:pPr>
      <w:r w:rsidRPr="00C21991">
        <w:t>Prerequisite A.163/11 - - NOTIFY response</w:t>
      </w:r>
    </w:p>
    <w:p w14:paraId="35261C2B" w14:textId="77777777" w:rsidR="00897956" w:rsidRPr="00C21991" w:rsidRDefault="00897956">
      <w:pPr>
        <w:keepNext/>
        <w:keepLines/>
      </w:pPr>
      <w:r w:rsidRPr="00C21991">
        <w:t>Prerequisite: A.164/28 OR A.164/41A - - Additional for 421 (Extension Required), 494 (Security Agreement Required) response</w:t>
      </w:r>
    </w:p>
    <w:p w14:paraId="12135EA9" w14:textId="77777777" w:rsidR="00897956" w:rsidRPr="00C21991" w:rsidRDefault="00897956">
      <w:pPr>
        <w:pStyle w:val="TH"/>
      </w:pPr>
      <w:bookmarkStart w:id="3653" w:name="_CRTableA_229A"/>
      <w:r w:rsidRPr="00C21991">
        <w:t>Table </w:t>
      </w:r>
      <w:bookmarkEnd w:id="3653"/>
      <w:r w:rsidRPr="00C21991">
        <w:t>A.229A: Supported header</w:t>
      </w:r>
      <w:r w:rsidR="00983E2D"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117B336" w14:textId="77777777">
        <w:trPr>
          <w:cantSplit/>
        </w:trPr>
        <w:tc>
          <w:tcPr>
            <w:tcW w:w="851" w:type="dxa"/>
            <w:vMerge w:val="restart"/>
          </w:tcPr>
          <w:p w14:paraId="0C234659" w14:textId="77777777" w:rsidR="00897956" w:rsidRPr="00C21991" w:rsidRDefault="00897956">
            <w:pPr>
              <w:pStyle w:val="TAH"/>
            </w:pPr>
            <w:r w:rsidRPr="00C21991">
              <w:t>Item</w:t>
            </w:r>
          </w:p>
        </w:tc>
        <w:tc>
          <w:tcPr>
            <w:tcW w:w="2665" w:type="dxa"/>
            <w:vMerge w:val="restart"/>
          </w:tcPr>
          <w:p w14:paraId="404E8CB7" w14:textId="77777777" w:rsidR="00897956" w:rsidRPr="00C21991" w:rsidRDefault="00897956">
            <w:pPr>
              <w:pStyle w:val="TAH"/>
            </w:pPr>
            <w:r w:rsidRPr="00C21991">
              <w:t>Header</w:t>
            </w:r>
            <w:r w:rsidR="00983E2D" w:rsidRPr="00C21991">
              <w:t xml:space="preserve"> field</w:t>
            </w:r>
          </w:p>
        </w:tc>
        <w:tc>
          <w:tcPr>
            <w:tcW w:w="3063" w:type="dxa"/>
            <w:gridSpan w:val="3"/>
          </w:tcPr>
          <w:p w14:paraId="20790DCB" w14:textId="77777777" w:rsidR="00897956" w:rsidRPr="00C21991" w:rsidRDefault="00897956">
            <w:pPr>
              <w:pStyle w:val="TAH"/>
            </w:pPr>
            <w:r w:rsidRPr="00C21991">
              <w:t>Sending</w:t>
            </w:r>
          </w:p>
        </w:tc>
        <w:tc>
          <w:tcPr>
            <w:tcW w:w="3063" w:type="dxa"/>
            <w:gridSpan w:val="3"/>
          </w:tcPr>
          <w:p w14:paraId="5F12D8E5" w14:textId="77777777" w:rsidR="00897956" w:rsidRPr="00C21991" w:rsidRDefault="00897956">
            <w:pPr>
              <w:pStyle w:val="TAH"/>
              <w:rPr>
                <w:b w:val="0"/>
              </w:rPr>
            </w:pPr>
            <w:r w:rsidRPr="00C21991">
              <w:t>Receiving</w:t>
            </w:r>
          </w:p>
        </w:tc>
      </w:tr>
      <w:tr w:rsidR="00897956" w:rsidRPr="00C21991" w14:paraId="672E15EE" w14:textId="77777777">
        <w:trPr>
          <w:cantSplit/>
        </w:trPr>
        <w:tc>
          <w:tcPr>
            <w:tcW w:w="851" w:type="dxa"/>
            <w:vMerge/>
          </w:tcPr>
          <w:p w14:paraId="35431FA5" w14:textId="77777777" w:rsidR="00897956" w:rsidRPr="00C21991" w:rsidRDefault="00897956">
            <w:pPr>
              <w:pStyle w:val="TAH"/>
            </w:pPr>
          </w:p>
        </w:tc>
        <w:tc>
          <w:tcPr>
            <w:tcW w:w="2665" w:type="dxa"/>
            <w:vMerge/>
          </w:tcPr>
          <w:p w14:paraId="6B21CEB0" w14:textId="77777777" w:rsidR="00897956" w:rsidRPr="00C21991" w:rsidRDefault="00897956">
            <w:pPr>
              <w:pStyle w:val="TAH"/>
            </w:pPr>
          </w:p>
        </w:tc>
        <w:tc>
          <w:tcPr>
            <w:tcW w:w="1021" w:type="dxa"/>
          </w:tcPr>
          <w:p w14:paraId="0B03164D" w14:textId="77777777" w:rsidR="00897956" w:rsidRPr="00C21991" w:rsidRDefault="00897956">
            <w:pPr>
              <w:pStyle w:val="TAH"/>
            </w:pPr>
            <w:r w:rsidRPr="00C21991">
              <w:t>Ref.</w:t>
            </w:r>
          </w:p>
        </w:tc>
        <w:tc>
          <w:tcPr>
            <w:tcW w:w="1021" w:type="dxa"/>
          </w:tcPr>
          <w:p w14:paraId="107B2BDE" w14:textId="77777777" w:rsidR="00897956" w:rsidRPr="00C21991" w:rsidRDefault="00897956">
            <w:pPr>
              <w:pStyle w:val="TAH"/>
            </w:pPr>
            <w:r w:rsidRPr="00C21991">
              <w:t>RFC status</w:t>
            </w:r>
          </w:p>
        </w:tc>
        <w:tc>
          <w:tcPr>
            <w:tcW w:w="1021" w:type="dxa"/>
          </w:tcPr>
          <w:p w14:paraId="604E9759" w14:textId="77777777" w:rsidR="00897956" w:rsidRPr="00C21991" w:rsidRDefault="00897956">
            <w:pPr>
              <w:pStyle w:val="TAH"/>
            </w:pPr>
            <w:r w:rsidRPr="00C21991">
              <w:t>Profile status</w:t>
            </w:r>
          </w:p>
        </w:tc>
        <w:tc>
          <w:tcPr>
            <w:tcW w:w="1021" w:type="dxa"/>
          </w:tcPr>
          <w:p w14:paraId="421117E9" w14:textId="77777777" w:rsidR="00897956" w:rsidRPr="00C21991" w:rsidRDefault="00897956">
            <w:pPr>
              <w:pStyle w:val="TAH"/>
            </w:pPr>
            <w:r w:rsidRPr="00C21991">
              <w:t>Ref.</w:t>
            </w:r>
          </w:p>
        </w:tc>
        <w:tc>
          <w:tcPr>
            <w:tcW w:w="1021" w:type="dxa"/>
          </w:tcPr>
          <w:p w14:paraId="24CF12AC" w14:textId="77777777" w:rsidR="00897956" w:rsidRPr="00C21991" w:rsidRDefault="00897956">
            <w:pPr>
              <w:pStyle w:val="TAH"/>
            </w:pPr>
            <w:r w:rsidRPr="00C21991">
              <w:t>RFC status</w:t>
            </w:r>
          </w:p>
        </w:tc>
        <w:tc>
          <w:tcPr>
            <w:tcW w:w="1021" w:type="dxa"/>
          </w:tcPr>
          <w:p w14:paraId="370C1FD6" w14:textId="77777777" w:rsidR="00897956" w:rsidRPr="00C21991" w:rsidRDefault="00897956">
            <w:pPr>
              <w:pStyle w:val="TAH"/>
            </w:pPr>
            <w:r w:rsidRPr="00C21991">
              <w:t>Profile status</w:t>
            </w:r>
          </w:p>
        </w:tc>
      </w:tr>
      <w:tr w:rsidR="00897956" w:rsidRPr="00C21991" w14:paraId="4171BF74" w14:textId="77777777">
        <w:tc>
          <w:tcPr>
            <w:tcW w:w="851" w:type="dxa"/>
          </w:tcPr>
          <w:p w14:paraId="6E0C2659" w14:textId="77777777" w:rsidR="00897956" w:rsidRPr="00C21991" w:rsidRDefault="00897956">
            <w:pPr>
              <w:pStyle w:val="TAL"/>
            </w:pPr>
            <w:r w:rsidRPr="00C21991">
              <w:t>3</w:t>
            </w:r>
          </w:p>
        </w:tc>
        <w:tc>
          <w:tcPr>
            <w:tcW w:w="2665" w:type="dxa"/>
          </w:tcPr>
          <w:p w14:paraId="63280AD5" w14:textId="77777777" w:rsidR="00897956" w:rsidRPr="00C21991" w:rsidRDefault="00897956">
            <w:pPr>
              <w:pStyle w:val="TAL"/>
            </w:pPr>
            <w:r w:rsidRPr="00C21991">
              <w:t>Security-Server</w:t>
            </w:r>
          </w:p>
        </w:tc>
        <w:tc>
          <w:tcPr>
            <w:tcW w:w="1021" w:type="dxa"/>
          </w:tcPr>
          <w:p w14:paraId="123479CE" w14:textId="77777777" w:rsidR="00897956" w:rsidRPr="00C21991" w:rsidRDefault="00897956">
            <w:pPr>
              <w:pStyle w:val="TAL"/>
            </w:pPr>
            <w:r w:rsidRPr="00C21991">
              <w:t>[48] 2</w:t>
            </w:r>
          </w:p>
        </w:tc>
        <w:tc>
          <w:tcPr>
            <w:tcW w:w="1021" w:type="dxa"/>
          </w:tcPr>
          <w:p w14:paraId="023180F2" w14:textId="77777777" w:rsidR="00897956" w:rsidRPr="00C21991" w:rsidRDefault="00897956">
            <w:pPr>
              <w:pStyle w:val="TAL"/>
            </w:pPr>
            <w:r w:rsidRPr="00C21991">
              <w:t>c1</w:t>
            </w:r>
          </w:p>
        </w:tc>
        <w:tc>
          <w:tcPr>
            <w:tcW w:w="1021" w:type="dxa"/>
          </w:tcPr>
          <w:p w14:paraId="402C84BA" w14:textId="77777777" w:rsidR="00897956" w:rsidRPr="00C21991" w:rsidRDefault="00897956">
            <w:pPr>
              <w:pStyle w:val="TAL"/>
            </w:pPr>
            <w:r w:rsidRPr="00C21991">
              <w:t>c1</w:t>
            </w:r>
          </w:p>
        </w:tc>
        <w:tc>
          <w:tcPr>
            <w:tcW w:w="1021" w:type="dxa"/>
          </w:tcPr>
          <w:p w14:paraId="06ECB1FC" w14:textId="77777777" w:rsidR="00897956" w:rsidRPr="00C21991" w:rsidRDefault="00897956">
            <w:pPr>
              <w:pStyle w:val="TAL"/>
            </w:pPr>
            <w:r w:rsidRPr="00C21991">
              <w:t>[48] 2</w:t>
            </w:r>
          </w:p>
        </w:tc>
        <w:tc>
          <w:tcPr>
            <w:tcW w:w="1021" w:type="dxa"/>
          </w:tcPr>
          <w:p w14:paraId="4174D5EE" w14:textId="77777777" w:rsidR="00897956" w:rsidRPr="00C21991" w:rsidRDefault="00897956">
            <w:pPr>
              <w:pStyle w:val="TAL"/>
            </w:pPr>
            <w:r w:rsidRPr="00C21991">
              <w:t>n/a</w:t>
            </w:r>
          </w:p>
        </w:tc>
        <w:tc>
          <w:tcPr>
            <w:tcW w:w="1021" w:type="dxa"/>
          </w:tcPr>
          <w:p w14:paraId="3A3FECF1" w14:textId="77777777" w:rsidR="00897956" w:rsidRPr="00C21991" w:rsidRDefault="00897956">
            <w:pPr>
              <w:pStyle w:val="TAL"/>
            </w:pPr>
            <w:r w:rsidRPr="00C21991">
              <w:t>n/a</w:t>
            </w:r>
          </w:p>
        </w:tc>
      </w:tr>
      <w:tr w:rsidR="00897956" w:rsidRPr="00C21991" w14:paraId="4F6FD2C9" w14:textId="77777777">
        <w:trPr>
          <w:cantSplit/>
        </w:trPr>
        <w:tc>
          <w:tcPr>
            <w:tcW w:w="9642" w:type="dxa"/>
            <w:gridSpan w:val="8"/>
          </w:tcPr>
          <w:p w14:paraId="43CAA02E"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0FF64D34" w14:textId="77777777" w:rsidR="00897956" w:rsidRPr="00C21991" w:rsidRDefault="00897956"/>
    <w:p w14:paraId="76FC71BE" w14:textId="77777777" w:rsidR="00897956" w:rsidRPr="00C21991" w:rsidRDefault="00897956">
      <w:pPr>
        <w:pStyle w:val="TH"/>
      </w:pPr>
      <w:bookmarkStart w:id="3654" w:name="_CRTableA_230"/>
      <w:r w:rsidRPr="00C21991">
        <w:t>Table </w:t>
      </w:r>
      <w:bookmarkEnd w:id="3654"/>
      <w:r w:rsidRPr="00C21991">
        <w:t>A.230: Void</w:t>
      </w:r>
    </w:p>
    <w:p w14:paraId="4DA48C85" w14:textId="77777777" w:rsidR="00897956" w:rsidRPr="00C21991" w:rsidRDefault="00897956">
      <w:pPr>
        <w:keepNext/>
        <w:keepLines/>
      </w:pPr>
      <w:r w:rsidRPr="00C21991">
        <w:t>Prerequisite A.163/11 - - NOTIFY response</w:t>
      </w:r>
    </w:p>
    <w:p w14:paraId="3CAFA5F4" w14:textId="77777777" w:rsidR="00897956" w:rsidRPr="00C21991" w:rsidRDefault="00897956">
      <w:pPr>
        <w:keepNext/>
        <w:keepLines/>
      </w:pPr>
      <w:r w:rsidRPr="00C21991">
        <w:t>Prerequisite: A.164/35 - - Additional for 485 (</w:t>
      </w:r>
      <w:proofErr w:type="spellStart"/>
      <w:r w:rsidRPr="00C21991">
        <w:t>Ambigious</w:t>
      </w:r>
      <w:proofErr w:type="spellEnd"/>
      <w:r w:rsidRPr="00C21991">
        <w:t>) response</w:t>
      </w:r>
    </w:p>
    <w:p w14:paraId="397E611A" w14:textId="77777777" w:rsidR="00897956" w:rsidRPr="00C21991" w:rsidRDefault="00897956">
      <w:pPr>
        <w:pStyle w:val="TH"/>
      </w:pPr>
      <w:bookmarkStart w:id="3655" w:name="_CRTableA_230A"/>
      <w:r w:rsidRPr="00C21991">
        <w:t>Table </w:t>
      </w:r>
      <w:bookmarkEnd w:id="3655"/>
      <w:r w:rsidRPr="00C21991">
        <w:t>A.230A: Supported header</w:t>
      </w:r>
      <w:r w:rsidR="00983E2D"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11493DD" w14:textId="77777777">
        <w:trPr>
          <w:cantSplit/>
        </w:trPr>
        <w:tc>
          <w:tcPr>
            <w:tcW w:w="851" w:type="dxa"/>
            <w:vMerge w:val="restart"/>
          </w:tcPr>
          <w:p w14:paraId="405FE5A8" w14:textId="77777777" w:rsidR="00897956" w:rsidRPr="00C21991" w:rsidRDefault="00897956">
            <w:pPr>
              <w:pStyle w:val="TAH"/>
            </w:pPr>
            <w:r w:rsidRPr="00C21991">
              <w:t>Item</w:t>
            </w:r>
          </w:p>
        </w:tc>
        <w:tc>
          <w:tcPr>
            <w:tcW w:w="2665" w:type="dxa"/>
            <w:vMerge w:val="restart"/>
          </w:tcPr>
          <w:p w14:paraId="39FA3540" w14:textId="77777777" w:rsidR="00897956" w:rsidRPr="00C21991" w:rsidRDefault="00897956">
            <w:pPr>
              <w:pStyle w:val="TAH"/>
            </w:pPr>
            <w:r w:rsidRPr="00C21991">
              <w:t>Header</w:t>
            </w:r>
            <w:r w:rsidR="00983E2D" w:rsidRPr="00C21991">
              <w:t xml:space="preserve"> field</w:t>
            </w:r>
          </w:p>
        </w:tc>
        <w:tc>
          <w:tcPr>
            <w:tcW w:w="3063" w:type="dxa"/>
            <w:gridSpan w:val="3"/>
          </w:tcPr>
          <w:p w14:paraId="4ED99C36" w14:textId="77777777" w:rsidR="00897956" w:rsidRPr="00C21991" w:rsidRDefault="00897956">
            <w:pPr>
              <w:pStyle w:val="TAH"/>
            </w:pPr>
            <w:r w:rsidRPr="00C21991">
              <w:t>Sending</w:t>
            </w:r>
          </w:p>
        </w:tc>
        <w:tc>
          <w:tcPr>
            <w:tcW w:w="3063" w:type="dxa"/>
            <w:gridSpan w:val="3"/>
          </w:tcPr>
          <w:p w14:paraId="0D4A93CB" w14:textId="77777777" w:rsidR="00897956" w:rsidRPr="00C21991" w:rsidRDefault="00897956">
            <w:pPr>
              <w:pStyle w:val="TAH"/>
              <w:rPr>
                <w:b w:val="0"/>
              </w:rPr>
            </w:pPr>
            <w:r w:rsidRPr="00C21991">
              <w:t>Receiving</w:t>
            </w:r>
          </w:p>
        </w:tc>
      </w:tr>
      <w:tr w:rsidR="00897956" w:rsidRPr="00C21991" w14:paraId="74706E31" w14:textId="77777777">
        <w:trPr>
          <w:cantSplit/>
        </w:trPr>
        <w:tc>
          <w:tcPr>
            <w:tcW w:w="851" w:type="dxa"/>
            <w:vMerge/>
          </w:tcPr>
          <w:p w14:paraId="0D7932D8" w14:textId="77777777" w:rsidR="00897956" w:rsidRPr="00C21991" w:rsidRDefault="00897956">
            <w:pPr>
              <w:pStyle w:val="TAH"/>
            </w:pPr>
          </w:p>
        </w:tc>
        <w:tc>
          <w:tcPr>
            <w:tcW w:w="2665" w:type="dxa"/>
            <w:vMerge/>
          </w:tcPr>
          <w:p w14:paraId="7DA04CBA" w14:textId="77777777" w:rsidR="00897956" w:rsidRPr="00C21991" w:rsidRDefault="00897956">
            <w:pPr>
              <w:pStyle w:val="TAH"/>
            </w:pPr>
          </w:p>
        </w:tc>
        <w:tc>
          <w:tcPr>
            <w:tcW w:w="1021" w:type="dxa"/>
          </w:tcPr>
          <w:p w14:paraId="09AC731F" w14:textId="77777777" w:rsidR="00897956" w:rsidRPr="00C21991" w:rsidRDefault="00897956">
            <w:pPr>
              <w:pStyle w:val="TAH"/>
            </w:pPr>
            <w:r w:rsidRPr="00C21991">
              <w:t>Ref.</w:t>
            </w:r>
          </w:p>
        </w:tc>
        <w:tc>
          <w:tcPr>
            <w:tcW w:w="1021" w:type="dxa"/>
          </w:tcPr>
          <w:p w14:paraId="37C92B94" w14:textId="77777777" w:rsidR="00897956" w:rsidRPr="00C21991" w:rsidRDefault="00897956">
            <w:pPr>
              <w:pStyle w:val="TAH"/>
            </w:pPr>
            <w:r w:rsidRPr="00C21991">
              <w:t>RFC status</w:t>
            </w:r>
          </w:p>
        </w:tc>
        <w:tc>
          <w:tcPr>
            <w:tcW w:w="1021" w:type="dxa"/>
          </w:tcPr>
          <w:p w14:paraId="3B9992E6" w14:textId="77777777" w:rsidR="00897956" w:rsidRPr="00C21991" w:rsidRDefault="00897956">
            <w:pPr>
              <w:pStyle w:val="TAH"/>
            </w:pPr>
            <w:r w:rsidRPr="00C21991">
              <w:t>Profile status</w:t>
            </w:r>
          </w:p>
        </w:tc>
        <w:tc>
          <w:tcPr>
            <w:tcW w:w="1021" w:type="dxa"/>
          </w:tcPr>
          <w:p w14:paraId="0DA55BFF" w14:textId="77777777" w:rsidR="00897956" w:rsidRPr="00C21991" w:rsidRDefault="00897956">
            <w:pPr>
              <w:pStyle w:val="TAH"/>
            </w:pPr>
            <w:r w:rsidRPr="00C21991">
              <w:t>Ref.</w:t>
            </w:r>
          </w:p>
        </w:tc>
        <w:tc>
          <w:tcPr>
            <w:tcW w:w="1021" w:type="dxa"/>
          </w:tcPr>
          <w:p w14:paraId="1BC70255" w14:textId="77777777" w:rsidR="00897956" w:rsidRPr="00C21991" w:rsidRDefault="00897956">
            <w:pPr>
              <w:pStyle w:val="TAH"/>
            </w:pPr>
            <w:r w:rsidRPr="00C21991">
              <w:t>RFC status</w:t>
            </w:r>
          </w:p>
        </w:tc>
        <w:tc>
          <w:tcPr>
            <w:tcW w:w="1021" w:type="dxa"/>
          </w:tcPr>
          <w:p w14:paraId="3CB12F4D" w14:textId="77777777" w:rsidR="00897956" w:rsidRPr="00C21991" w:rsidRDefault="00897956">
            <w:pPr>
              <w:pStyle w:val="TAH"/>
            </w:pPr>
            <w:r w:rsidRPr="00C21991">
              <w:t>Profile status</w:t>
            </w:r>
          </w:p>
        </w:tc>
      </w:tr>
      <w:tr w:rsidR="00897956" w:rsidRPr="00C21991" w14:paraId="16A33061" w14:textId="77777777">
        <w:tc>
          <w:tcPr>
            <w:tcW w:w="851" w:type="dxa"/>
          </w:tcPr>
          <w:p w14:paraId="18404A1C" w14:textId="77777777" w:rsidR="00897956" w:rsidRPr="00C21991" w:rsidRDefault="00897956">
            <w:pPr>
              <w:pStyle w:val="TAL"/>
            </w:pPr>
            <w:r w:rsidRPr="00C21991">
              <w:t>1</w:t>
            </w:r>
          </w:p>
        </w:tc>
        <w:tc>
          <w:tcPr>
            <w:tcW w:w="2665" w:type="dxa"/>
          </w:tcPr>
          <w:p w14:paraId="7567D4D5" w14:textId="77777777" w:rsidR="00897956" w:rsidRPr="00C21991" w:rsidRDefault="00897956">
            <w:pPr>
              <w:pStyle w:val="TAL"/>
            </w:pPr>
            <w:r w:rsidRPr="00C21991">
              <w:t>Contact</w:t>
            </w:r>
          </w:p>
        </w:tc>
        <w:tc>
          <w:tcPr>
            <w:tcW w:w="1021" w:type="dxa"/>
          </w:tcPr>
          <w:p w14:paraId="2B5CE637" w14:textId="77777777" w:rsidR="00897956" w:rsidRPr="00C21991" w:rsidRDefault="00897956">
            <w:pPr>
              <w:pStyle w:val="TAL"/>
            </w:pPr>
            <w:r w:rsidRPr="00C21991">
              <w:t>[26] 20.10</w:t>
            </w:r>
          </w:p>
        </w:tc>
        <w:tc>
          <w:tcPr>
            <w:tcW w:w="1021" w:type="dxa"/>
          </w:tcPr>
          <w:p w14:paraId="25F8A91E" w14:textId="77777777" w:rsidR="00897956" w:rsidRPr="00C21991" w:rsidRDefault="00897956">
            <w:pPr>
              <w:pStyle w:val="TAL"/>
            </w:pPr>
            <w:r w:rsidRPr="00C21991">
              <w:t>m</w:t>
            </w:r>
          </w:p>
        </w:tc>
        <w:tc>
          <w:tcPr>
            <w:tcW w:w="1021" w:type="dxa"/>
          </w:tcPr>
          <w:p w14:paraId="4F7CB545" w14:textId="77777777" w:rsidR="00897956" w:rsidRPr="00C21991" w:rsidRDefault="00897956">
            <w:pPr>
              <w:pStyle w:val="TAL"/>
            </w:pPr>
            <w:r w:rsidRPr="00C21991">
              <w:t>m</w:t>
            </w:r>
          </w:p>
        </w:tc>
        <w:tc>
          <w:tcPr>
            <w:tcW w:w="1021" w:type="dxa"/>
          </w:tcPr>
          <w:p w14:paraId="7E42FBF1" w14:textId="77777777" w:rsidR="00897956" w:rsidRPr="00C21991" w:rsidRDefault="00897956">
            <w:pPr>
              <w:pStyle w:val="TAL"/>
            </w:pPr>
            <w:r w:rsidRPr="00C21991">
              <w:t>[26] 20.10</w:t>
            </w:r>
          </w:p>
        </w:tc>
        <w:tc>
          <w:tcPr>
            <w:tcW w:w="1021" w:type="dxa"/>
          </w:tcPr>
          <w:p w14:paraId="6AC8519F" w14:textId="77777777" w:rsidR="00897956" w:rsidRPr="00C21991" w:rsidRDefault="00897956">
            <w:pPr>
              <w:pStyle w:val="TAL"/>
            </w:pPr>
            <w:proofErr w:type="spellStart"/>
            <w:r w:rsidRPr="00C21991">
              <w:t>i</w:t>
            </w:r>
            <w:proofErr w:type="spellEnd"/>
          </w:p>
        </w:tc>
        <w:tc>
          <w:tcPr>
            <w:tcW w:w="1021" w:type="dxa"/>
          </w:tcPr>
          <w:p w14:paraId="21F03162" w14:textId="77777777" w:rsidR="00897956" w:rsidRPr="00C21991" w:rsidRDefault="00897956">
            <w:pPr>
              <w:pStyle w:val="TAL"/>
            </w:pPr>
            <w:proofErr w:type="spellStart"/>
            <w:r w:rsidRPr="00C21991">
              <w:t>i</w:t>
            </w:r>
            <w:proofErr w:type="spellEnd"/>
          </w:p>
        </w:tc>
      </w:tr>
    </w:tbl>
    <w:p w14:paraId="0D83C06C" w14:textId="77777777" w:rsidR="00897956" w:rsidRPr="00C21991" w:rsidRDefault="00897956">
      <w:pPr>
        <w:keepNext/>
        <w:keepLines/>
      </w:pPr>
    </w:p>
    <w:p w14:paraId="1279B825" w14:textId="77777777" w:rsidR="00897956" w:rsidRPr="00C21991" w:rsidRDefault="00897956">
      <w:pPr>
        <w:keepNext/>
        <w:keepLines/>
      </w:pPr>
      <w:r w:rsidRPr="00C21991">
        <w:t>Prerequisite A.163/11 - - NOTIFY response</w:t>
      </w:r>
    </w:p>
    <w:p w14:paraId="629A0CCD" w14:textId="77777777" w:rsidR="00897956" w:rsidRPr="00C21991" w:rsidRDefault="00897956">
      <w:pPr>
        <w:keepNext/>
        <w:keepLines/>
      </w:pPr>
      <w:r w:rsidRPr="00C21991">
        <w:t>Prerequisite: A.164/39 - - Additional for 489 (Bad Event) response</w:t>
      </w:r>
    </w:p>
    <w:p w14:paraId="4AE9F880" w14:textId="77777777" w:rsidR="00897956" w:rsidRPr="00C21991" w:rsidRDefault="00897956">
      <w:pPr>
        <w:pStyle w:val="TH"/>
      </w:pPr>
      <w:bookmarkStart w:id="3656" w:name="_CRTableA_231"/>
      <w:r w:rsidRPr="00C21991">
        <w:t>Table </w:t>
      </w:r>
      <w:bookmarkEnd w:id="3656"/>
      <w:r w:rsidRPr="00C21991">
        <w:t>A.231: Supported header</w:t>
      </w:r>
      <w:r w:rsidR="00983E2D" w:rsidRPr="00C21991">
        <w:t xml:space="preserve"> field</w:t>
      </w:r>
      <w:r w:rsidRPr="00C21991">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3A3E06B" w14:textId="77777777">
        <w:trPr>
          <w:cantSplit/>
        </w:trPr>
        <w:tc>
          <w:tcPr>
            <w:tcW w:w="851" w:type="dxa"/>
            <w:vMerge w:val="restart"/>
          </w:tcPr>
          <w:p w14:paraId="0CEF3326" w14:textId="77777777" w:rsidR="00897956" w:rsidRPr="00C21991" w:rsidRDefault="00897956">
            <w:pPr>
              <w:pStyle w:val="TAH"/>
            </w:pPr>
            <w:r w:rsidRPr="00C21991">
              <w:t>Item</w:t>
            </w:r>
          </w:p>
        </w:tc>
        <w:tc>
          <w:tcPr>
            <w:tcW w:w="2665" w:type="dxa"/>
            <w:vMerge w:val="restart"/>
          </w:tcPr>
          <w:p w14:paraId="4F89FAD1" w14:textId="77777777" w:rsidR="00897956" w:rsidRPr="00C21991" w:rsidRDefault="00897956">
            <w:pPr>
              <w:pStyle w:val="TAH"/>
            </w:pPr>
            <w:r w:rsidRPr="00C21991">
              <w:t>Header</w:t>
            </w:r>
            <w:r w:rsidR="00983E2D" w:rsidRPr="00C21991">
              <w:t xml:space="preserve"> field</w:t>
            </w:r>
          </w:p>
        </w:tc>
        <w:tc>
          <w:tcPr>
            <w:tcW w:w="3063" w:type="dxa"/>
            <w:gridSpan w:val="3"/>
          </w:tcPr>
          <w:p w14:paraId="7B67FEBC" w14:textId="77777777" w:rsidR="00897956" w:rsidRPr="00C21991" w:rsidRDefault="00897956">
            <w:pPr>
              <w:pStyle w:val="TAH"/>
            </w:pPr>
            <w:r w:rsidRPr="00C21991">
              <w:t>Sending</w:t>
            </w:r>
          </w:p>
        </w:tc>
        <w:tc>
          <w:tcPr>
            <w:tcW w:w="3063" w:type="dxa"/>
            <w:gridSpan w:val="3"/>
          </w:tcPr>
          <w:p w14:paraId="5FA47831" w14:textId="77777777" w:rsidR="00897956" w:rsidRPr="00C21991" w:rsidRDefault="00897956">
            <w:pPr>
              <w:pStyle w:val="TAH"/>
              <w:rPr>
                <w:b w:val="0"/>
              </w:rPr>
            </w:pPr>
            <w:r w:rsidRPr="00C21991">
              <w:t>Receiving</w:t>
            </w:r>
          </w:p>
        </w:tc>
      </w:tr>
      <w:tr w:rsidR="00897956" w:rsidRPr="00C21991" w14:paraId="6EAAA3C2" w14:textId="77777777">
        <w:trPr>
          <w:cantSplit/>
        </w:trPr>
        <w:tc>
          <w:tcPr>
            <w:tcW w:w="851" w:type="dxa"/>
            <w:vMerge/>
          </w:tcPr>
          <w:p w14:paraId="00E542F0" w14:textId="77777777" w:rsidR="00897956" w:rsidRPr="00C21991" w:rsidRDefault="00897956">
            <w:pPr>
              <w:pStyle w:val="TAH"/>
            </w:pPr>
          </w:p>
        </w:tc>
        <w:tc>
          <w:tcPr>
            <w:tcW w:w="2665" w:type="dxa"/>
            <w:vMerge/>
          </w:tcPr>
          <w:p w14:paraId="7645B166" w14:textId="77777777" w:rsidR="00897956" w:rsidRPr="00C21991" w:rsidRDefault="00897956">
            <w:pPr>
              <w:pStyle w:val="TAH"/>
            </w:pPr>
          </w:p>
        </w:tc>
        <w:tc>
          <w:tcPr>
            <w:tcW w:w="1021" w:type="dxa"/>
          </w:tcPr>
          <w:p w14:paraId="6AB38971" w14:textId="77777777" w:rsidR="00897956" w:rsidRPr="00C21991" w:rsidRDefault="00897956">
            <w:pPr>
              <w:pStyle w:val="TAH"/>
            </w:pPr>
            <w:r w:rsidRPr="00C21991">
              <w:t>Ref.</w:t>
            </w:r>
          </w:p>
        </w:tc>
        <w:tc>
          <w:tcPr>
            <w:tcW w:w="1021" w:type="dxa"/>
          </w:tcPr>
          <w:p w14:paraId="04ACB54E" w14:textId="77777777" w:rsidR="00897956" w:rsidRPr="00C21991" w:rsidRDefault="00897956">
            <w:pPr>
              <w:pStyle w:val="TAH"/>
            </w:pPr>
            <w:r w:rsidRPr="00C21991">
              <w:t>RFC status</w:t>
            </w:r>
          </w:p>
        </w:tc>
        <w:tc>
          <w:tcPr>
            <w:tcW w:w="1021" w:type="dxa"/>
          </w:tcPr>
          <w:p w14:paraId="70B43179" w14:textId="77777777" w:rsidR="00897956" w:rsidRPr="00C21991" w:rsidRDefault="00897956">
            <w:pPr>
              <w:pStyle w:val="TAH"/>
            </w:pPr>
            <w:r w:rsidRPr="00C21991">
              <w:t>Profile status</w:t>
            </w:r>
          </w:p>
        </w:tc>
        <w:tc>
          <w:tcPr>
            <w:tcW w:w="1021" w:type="dxa"/>
          </w:tcPr>
          <w:p w14:paraId="4BDADB61" w14:textId="77777777" w:rsidR="00897956" w:rsidRPr="00C21991" w:rsidRDefault="00897956">
            <w:pPr>
              <w:pStyle w:val="TAH"/>
            </w:pPr>
            <w:r w:rsidRPr="00C21991">
              <w:t>Ref.</w:t>
            </w:r>
          </w:p>
        </w:tc>
        <w:tc>
          <w:tcPr>
            <w:tcW w:w="1021" w:type="dxa"/>
          </w:tcPr>
          <w:p w14:paraId="261EEBC9" w14:textId="77777777" w:rsidR="00897956" w:rsidRPr="00C21991" w:rsidRDefault="00897956">
            <w:pPr>
              <w:pStyle w:val="TAH"/>
            </w:pPr>
            <w:r w:rsidRPr="00C21991">
              <w:t>RFC status</w:t>
            </w:r>
          </w:p>
        </w:tc>
        <w:tc>
          <w:tcPr>
            <w:tcW w:w="1021" w:type="dxa"/>
          </w:tcPr>
          <w:p w14:paraId="0B4845CE" w14:textId="77777777" w:rsidR="00897956" w:rsidRPr="00C21991" w:rsidRDefault="00897956">
            <w:pPr>
              <w:pStyle w:val="TAH"/>
            </w:pPr>
            <w:r w:rsidRPr="00C21991">
              <w:t>Profile status</w:t>
            </w:r>
          </w:p>
        </w:tc>
      </w:tr>
      <w:tr w:rsidR="00897956" w:rsidRPr="00C21991" w14:paraId="2FFE5D98" w14:textId="77777777">
        <w:tc>
          <w:tcPr>
            <w:tcW w:w="851" w:type="dxa"/>
          </w:tcPr>
          <w:p w14:paraId="235944F6" w14:textId="77777777" w:rsidR="00897956" w:rsidRPr="00C21991" w:rsidRDefault="00897956">
            <w:pPr>
              <w:pStyle w:val="TAL"/>
            </w:pPr>
            <w:r w:rsidRPr="00C21991">
              <w:t>1</w:t>
            </w:r>
          </w:p>
        </w:tc>
        <w:tc>
          <w:tcPr>
            <w:tcW w:w="2665" w:type="dxa"/>
          </w:tcPr>
          <w:p w14:paraId="32B75208" w14:textId="77777777" w:rsidR="00897956" w:rsidRPr="00C21991" w:rsidRDefault="00897956">
            <w:pPr>
              <w:pStyle w:val="TAL"/>
            </w:pPr>
            <w:r w:rsidRPr="00C21991">
              <w:t>Allow-Events</w:t>
            </w:r>
          </w:p>
        </w:tc>
        <w:tc>
          <w:tcPr>
            <w:tcW w:w="1021" w:type="dxa"/>
          </w:tcPr>
          <w:p w14:paraId="3DD2CD61" w14:textId="77777777" w:rsidR="00897956" w:rsidRPr="00C21991" w:rsidRDefault="00897956">
            <w:pPr>
              <w:pStyle w:val="TAL"/>
            </w:pPr>
            <w:r w:rsidRPr="00C21991">
              <w:t xml:space="preserve">[28] </w:t>
            </w:r>
            <w:r w:rsidR="008809F3" w:rsidRPr="00C21991">
              <w:t>8</w:t>
            </w:r>
            <w:r w:rsidRPr="00C21991">
              <w:t>.2.2</w:t>
            </w:r>
          </w:p>
        </w:tc>
        <w:tc>
          <w:tcPr>
            <w:tcW w:w="1021" w:type="dxa"/>
          </w:tcPr>
          <w:p w14:paraId="5B1DDF39" w14:textId="77777777" w:rsidR="00897956" w:rsidRPr="00C21991" w:rsidRDefault="00897956">
            <w:pPr>
              <w:pStyle w:val="TAL"/>
            </w:pPr>
            <w:r w:rsidRPr="00C21991">
              <w:t>m</w:t>
            </w:r>
          </w:p>
        </w:tc>
        <w:tc>
          <w:tcPr>
            <w:tcW w:w="1021" w:type="dxa"/>
          </w:tcPr>
          <w:p w14:paraId="24097782" w14:textId="77777777" w:rsidR="00897956" w:rsidRPr="00C21991" w:rsidRDefault="00897956">
            <w:pPr>
              <w:pStyle w:val="TAL"/>
            </w:pPr>
            <w:r w:rsidRPr="00C21991">
              <w:t>m</w:t>
            </w:r>
          </w:p>
        </w:tc>
        <w:tc>
          <w:tcPr>
            <w:tcW w:w="1021" w:type="dxa"/>
          </w:tcPr>
          <w:p w14:paraId="1A3A7BFD" w14:textId="77777777" w:rsidR="00897956" w:rsidRPr="00C21991" w:rsidRDefault="00897956">
            <w:pPr>
              <w:pStyle w:val="TAL"/>
            </w:pPr>
            <w:r w:rsidRPr="00C21991">
              <w:t xml:space="preserve">[28] </w:t>
            </w:r>
            <w:r w:rsidR="008809F3" w:rsidRPr="00C21991">
              <w:t>8</w:t>
            </w:r>
            <w:r w:rsidRPr="00C21991">
              <w:t>.2.2</w:t>
            </w:r>
          </w:p>
        </w:tc>
        <w:tc>
          <w:tcPr>
            <w:tcW w:w="1021" w:type="dxa"/>
          </w:tcPr>
          <w:p w14:paraId="50B35082" w14:textId="77777777" w:rsidR="00897956" w:rsidRPr="00C21991" w:rsidRDefault="00897956">
            <w:pPr>
              <w:pStyle w:val="TAL"/>
            </w:pPr>
            <w:r w:rsidRPr="00C21991">
              <w:t>c1</w:t>
            </w:r>
          </w:p>
        </w:tc>
        <w:tc>
          <w:tcPr>
            <w:tcW w:w="1021" w:type="dxa"/>
          </w:tcPr>
          <w:p w14:paraId="0A245C87" w14:textId="77777777" w:rsidR="00897956" w:rsidRPr="00C21991" w:rsidRDefault="00897956">
            <w:pPr>
              <w:pStyle w:val="TAL"/>
            </w:pPr>
            <w:r w:rsidRPr="00C21991">
              <w:t>c1</w:t>
            </w:r>
          </w:p>
        </w:tc>
      </w:tr>
      <w:tr w:rsidR="00897956" w:rsidRPr="00C21991" w14:paraId="18DFC5D2" w14:textId="77777777">
        <w:trPr>
          <w:cantSplit/>
        </w:trPr>
        <w:tc>
          <w:tcPr>
            <w:tcW w:w="9642" w:type="dxa"/>
            <w:gridSpan w:val="8"/>
          </w:tcPr>
          <w:p w14:paraId="4C594CAF"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tc>
      </w:tr>
      <w:tr w:rsidR="00897956" w:rsidRPr="00C21991" w14:paraId="404A3669" w14:textId="77777777">
        <w:trPr>
          <w:cantSplit/>
        </w:trPr>
        <w:tc>
          <w:tcPr>
            <w:tcW w:w="9642" w:type="dxa"/>
            <w:gridSpan w:val="8"/>
          </w:tcPr>
          <w:p w14:paraId="5BB4C083" w14:textId="77777777" w:rsidR="00897956" w:rsidRPr="00C21991" w:rsidRDefault="00897956">
            <w:pPr>
              <w:pStyle w:val="TAN"/>
            </w:pPr>
            <w:r w:rsidRPr="00C21991">
              <w:t>NOTE:</w:t>
            </w:r>
            <w:r w:rsidRPr="00C21991">
              <w:tab/>
              <w:t>c1 refers to the UA role major capability as this is the case of a proxy that also acts as a UA specifically for SUBSCRIBE and NOTIFY.</w:t>
            </w:r>
          </w:p>
        </w:tc>
      </w:tr>
    </w:tbl>
    <w:p w14:paraId="7A16254B" w14:textId="77777777" w:rsidR="00897956" w:rsidRPr="00C21991" w:rsidRDefault="00897956"/>
    <w:p w14:paraId="3EA1B591" w14:textId="77777777" w:rsidR="00DD08D9" w:rsidRPr="00C21991" w:rsidRDefault="00DD08D9" w:rsidP="00DD08D9">
      <w:pPr>
        <w:keepNext/>
        <w:keepLines/>
      </w:pPr>
      <w:r w:rsidRPr="00C21991">
        <w:t>Prerequisite A.163/11 - - NOTIFY response</w:t>
      </w:r>
    </w:p>
    <w:p w14:paraId="5CBF5750" w14:textId="77777777" w:rsidR="00DD08D9" w:rsidRPr="00C21991" w:rsidRDefault="00DD08D9" w:rsidP="00DD08D9">
      <w:pPr>
        <w:keepNext/>
        <w:keepLines/>
      </w:pPr>
      <w:r w:rsidRPr="00C21991">
        <w:t>Prerequisite: A.164/46 - - Additional for 504 (Server Time-out) response</w:t>
      </w:r>
    </w:p>
    <w:p w14:paraId="33857786" w14:textId="77777777" w:rsidR="00DD08D9" w:rsidRPr="00C21991" w:rsidRDefault="00DD08D9" w:rsidP="00DD08D9">
      <w:pPr>
        <w:pStyle w:val="TH"/>
      </w:pPr>
      <w:bookmarkStart w:id="3657" w:name="_CRTableA_231A"/>
      <w:r w:rsidRPr="00C21991">
        <w:t>Table </w:t>
      </w:r>
      <w:bookmarkEnd w:id="3657"/>
      <w:r w:rsidRPr="00C21991">
        <w:t>A.231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C21991" w14:paraId="5783A5D8" w14:textId="77777777" w:rsidTr="00B62F81">
        <w:trPr>
          <w:cantSplit/>
        </w:trPr>
        <w:tc>
          <w:tcPr>
            <w:tcW w:w="851" w:type="dxa"/>
            <w:vMerge w:val="restart"/>
          </w:tcPr>
          <w:p w14:paraId="224712E4" w14:textId="77777777" w:rsidR="00DD08D9" w:rsidRPr="00C21991" w:rsidRDefault="00DD08D9" w:rsidP="00B62F81">
            <w:pPr>
              <w:pStyle w:val="TAH"/>
            </w:pPr>
            <w:r w:rsidRPr="00C21991">
              <w:t>Item</w:t>
            </w:r>
          </w:p>
        </w:tc>
        <w:tc>
          <w:tcPr>
            <w:tcW w:w="2665" w:type="dxa"/>
            <w:vMerge w:val="restart"/>
          </w:tcPr>
          <w:p w14:paraId="1BAC8C0C" w14:textId="77777777" w:rsidR="00DD08D9" w:rsidRPr="00C21991" w:rsidRDefault="00DD08D9" w:rsidP="00B62F81">
            <w:pPr>
              <w:pStyle w:val="TAH"/>
            </w:pPr>
            <w:r w:rsidRPr="00C21991">
              <w:t>Header field</w:t>
            </w:r>
          </w:p>
        </w:tc>
        <w:tc>
          <w:tcPr>
            <w:tcW w:w="3063" w:type="dxa"/>
            <w:gridSpan w:val="3"/>
          </w:tcPr>
          <w:p w14:paraId="45856C52" w14:textId="77777777" w:rsidR="00DD08D9" w:rsidRPr="00C21991" w:rsidRDefault="00DD08D9" w:rsidP="00B62F81">
            <w:pPr>
              <w:pStyle w:val="TAH"/>
            </w:pPr>
            <w:r w:rsidRPr="00C21991">
              <w:t>Sending</w:t>
            </w:r>
          </w:p>
        </w:tc>
        <w:tc>
          <w:tcPr>
            <w:tcW w:w="3063" w:type="dxa"/>
            <w:gridSpan w:val="3"/>
          </w:tcPr>
          <w:p w14:paraId="2A9955F7" w14:textId="77777777" w:rsidR="00DD08D9" w:rsidRPr="00C21991" w:rsidRDefault="00DD08D9" w:rsidP="00B62F81">
            <w:pPr>
              <w:pStyle w:val="TAH"/>
              <w:rPr>
                <w:b w:val="0"/>
              </w:rPr>
            </w:pPr>
            <w:r w:rsidRPr="00C21991">
              <w:t>Receiving</w:t>
            </w:r>
          </w:p>
        </w:tc>
      </w:tr>
      <w:tr w:rsidR="00DD08D9" w:rsidRPr="00C21991" w14:paraId="04211D1C" w14:textId="77777777" w:rsidTr="00B62F81">
        <w:trPr>
          <w:cantSplit/>
        </w:trPr>
        <w:tc>
          <w:tcPr>
            <w:tcW w:w="851" w:type="dxa"/>
            <w:vMerge/>
          </w:tcPr>
          <w:p w14:paraId="707E2363" w14:textId="77777777" w:rsidR="00DD08D9" w:rsidRPr="00C21991" w:rsidRDefault="00DD08D9" w:rsidP="00B62F81">
            <w:pPr>
              <w:pStyle w:val="TAH"/>
            </w:pPr>
          </w:p>
        </w:tc>
        <w:tc>
          <w:tcPr>
            <w:tcW w:w="2665" w:type="dxa"/>
            <w:vMerge/>
          </w:tcPr>
          <w:p w14:paraId="32207797" w14:textId="77777777" w:rsidR="00DD08D9" w:rsidRPr="00C21991" w:rsidRDefault="00DD08D9" w:rsidP="00B62F81">
            <w:pPr>
              <w:pStyle w:val="TAH"/>
            </w:pPr>
          </w:p>
        </w:tc>
        <w:tc>
          <w:tcPr>
            <w:tcW w:w="1021" w:type="dxa"/>
          </w:tcPr>
          <w:p w14:paraId="2298A19E" w14:textId="77777777" w:rsidR="00DD08D9" w:rsidRPr="00C21991" w:rsidRDefault="00DD08D9" w:rsidP="00B62F81">
            <w:pPr>
              <w:pStyle w:val="TAH"/>
            </w:pPr>
            <w:r w:rsidRPr="00C21991">
              <w:t>Ref.</w:t>
            </w:r>
          </w:p>
        </w:tc>
        <w:tc>
          <w:tcPr>
            <w:tcW w:w="1021" w:type="dxa"/>
          </w:tcPr>
          <w:p w14:paraId="547CE1FF" w14:textId="77777777" w:rsidR="00DD08D9" w:rsidRPr="00C21991" w:rsidRDefault="00DD08D9" w:rsidP="00B62F81">
            <w:pPr>
              <w:pStyle w:val="TAH"/>
            </w:pPr>
            <w:r w:rsidRPr="00C21991">
              <w:t>RFC status</w:t>
            </w:r>
          </w:p>
        </w:tc>
        <w:tc>
          <w:tcPr>
            <w:tcW w:w="1021" w:type="dxa"/>
          </w:tcPr>
          <w:p w14:paraId="55F6C4EF" w14:textId="77777777" w:rsidR="00DD08D9" w:rsidRPr="00C21991" w:rsidRDefault="00DD08D9" w:rsidP="00B62F81">
            <w:pPr>
              <w:pStyle w:val="TAH"/>
            </w:pPr>
            <w:r w:rsidRPr="00C21991">
              <w:t>Profile status</w:t>
            </w:r>
          </w:p>
        </w:tc>
        <w:tc>
          <w:tcPr>
            <w:tcW w:w="1021" w:type="dxa"/>
          </w:tcPr>
          <w:p w14:paraId="76EDE1BB" w14:textId="77777777" w:rsidR="00DD08D9" w:rsidRPr="00C21991" w:rsidRDefault="00DD08D9" w:rsidP="00B62F81">
            <w:pPr>
              <w:pStyle w:val="TAH"/>
            </w:pPr>
            <w:r w:rsidRPr="00C21991">
              <w:t>Ref.</w:t>
            </w:r>
          </w:p>
        </w:tc>
        <w:tc>
          <w:tcPr>
            <w:tcW w:w="1021" w:type="dxa"/>
          </w:tcPr>
          <w:p w14:paraId="1EF9CC21" w14:textId="77777777" w:rsidR="00DD08D9" w:rsidRPr="00C21991" w:rsidRDefault="00DD08D9" w:rsidP="00B62F81">
            <w:pPr>
              <w:pStyle w:val="TAH"/>
            </w:pPr>
            <w:r w:rsidRPr="00C21991">
              <w:t>RFC status</w:t>
            </w:r>
          </w:p>
        </w:tc>
        <w:tc>
          <w:tcPr>
            <w:tcW w:w="1021" w:type="dxa"/>
          </w:tcPr>
          <w:p w14:paraId="7018D7F1" w14:textId="77777777" w:rsidR="00DD08D9" w:rsidRPr="00C21991" w:rsidRDefault="00DD08D9" w:rsidP="00B62F81">
            <w:pPr>
              <w:pStyle w:val="TAH"/>
            </w:pPr>
            <w:r w:rsidRPr="00C21991">
              <w:t>Profile status</w:t>
            </w:r>
          </w:p>
        </w:tc>
      </w:tr>
      <w:tr w:rsidR="00DD08D9" w:rsidRPr="00C21991" w14:paraId="66FCBE9F" w14:textId="77777777" w:rsidTr="00B62F81">
        <w:tc>
          <w:tcPr>
            <w:tcW w:w="851" w:type="dxa"/>
          </w:tcPr>
          <w:p w14:paraId="056665A9" w14:textId="77777777" w:rsidR="00DD08D9" w:rsidRPr="00C21991" w:rsidRDefault="00DD08D9" w:rsidP="00B62F81">
            <w:pPr>
              <w:pStyle w:val="TAL"/>
            </w:pPr>
            <w:r w:rsidRPr="00C21991">
              <w:t>1</w:t>
            </w:r>
          </w:p>
        </w:tc>
        <w:tc>
          <w:tcPr>
            <w:tcW w:w="2665" w:type="dxa"/>
          </w:tcPr>
          <w:p w14:paraId="4456B77F" w14:textId="77777777" w:rsidR="00DD08D9" w:rsidRPr="00C21991" w:rsidRDefault="00DD08D9" w:rsidP="00B62F81">
            <w:pPr>
              <w:pStyle w:val="TAL"/>
            </w:pPr>
            <w:r w:rsidRPr="00C21991">
              <w:t>Restoration-Info</w:t>
            </w:r>
          </w:p>
        </w:tc>
        <w:tc>
          <w:tcPr>
            <w:tcW w:w="1021" w:type="dxa"/>
          </w:tcPr>
          <w:p w14:paraId="4DCA5854" w14:textId="77777777" w:rsidR="00DD08D9" w:rsidRPr="00C21991" w:rsidRDefault="00DD08D9" w:rsidP="00B62F81">
            <w:pPr>
              <w:pStyle w:val="TAL"/>
            </w:pPr>
            <w:r w:rsidRPr="00C21991">
              <w:t>subclause 7.2.11</w:t>
            </w:r>
          </w:p>
        </w:tc>
        <w:tc>
          <w:tcPr>
            <w:tcW w:w="1021" w:type="dxa"/>
          </w:tcPr>
          <w:p w14:paraId="66AB7C82" w14:textId="77777777" w:rsidR="00DD08D9" w:rsidRPr="00C21991" w:rsidRDefault="00DD08D9" w:rsidP="00B62F81">
            <w:pPr>
              <w:pStyle w:val="TAL"/>
            </w:pPr>
            <w:r w:rsidRPr="00C21991">
              <w:t>n/a</w:t>
            </w:r>
          </w:p>
        </w:tc>
        <w:tc>
          <w:tcPr>
            <w:tcW w:w="1021" w:type="dxa"/>
          </w:tcPr>
          <w:p w14:paraId="5BD479F1" w14:textId="77777777" w:rsidR="00DD08D9" w:rsidRPr="00C21991" w:rsidRDefault="00DD08D9" w:rsidP="00B62F81">
            <w:pPr>
              <w:pStyle w:val="TAL"/>
            </w:pPr>
            <w:r w:rsidRPr="00C21991">
              <w:t>c1</w:t>
            </w:r>
          </w:p>
        </w:tc>
        <w:tc>
          <w:tcPr>
            <w:tcW w:w="1021" w:type="dxa"/>
          </w:tcPr>
          <w:p w14:paraId="0156EFEA" w14:textId="77777777" w:rsidR="00DD08D9" w:rsidRPr="00C21991" w:rsidRDefault="00DD08D9" w:rsidP="00B62F81">
            <w:pPr>
              <w:pStyle w:val="TAL"/>
            </w:pPr>
            <w:r w:rsidRPr="00C21991">
              <w:t>subclause 7.2.11</w:t>
            </w:r>
          </w:p>
        </w:tc>
        <w:tc>
          <w:tcPr>
            <w:tcW w:w="1021" w:type="dxa"/>
          </w:tcPr>
          <w:p w14:paraId="7F3EA3EB" w14:textId="77777777" w:rsidR="00DD08D9" w:rsidRPr="00C21991" w:rsidRDefault="00DD08D9" w:rsidP="00B62F81">
            <w:pPr>
              <w:pStyle w:val="TAL"/>
            </w:pPr>
            <w:r w:rsidRPr="00C21991">
              <w:t>n/a</w:t>
            </w:r>
          </w:p>
        </w:tc>
        <w:tc>
          <w:tcPr>
            <w:tcW w:w="1021" w:type="dxa"/>
          </w:tcPr>
          <w:p w14:paraId="21236C41" w14:textId="77777777" w:rsidR="00DD08D9" w:rsidRPr="00C21991" w:rsidRDefault="00DD08D9" w:rsidP="00B62F81">
            <w:pPr>
              <w:pStyle w:val="TAL"/>
            </w:pPr>
            <w:r w:rsidRPr="00C21991">
              <w:t>n/a</w:t>
            </w:r>
          </w:p>
        </w:tc>
      </w:tr>
      <w:tr w:rsidR="00DD08D9" w:rsidRPr="00C21991" w14:paraId="2188395A" w14:textId="77777777" w:rsidTr="00B62F81">
        <w:tc>
          <w:tcPr>
            <w:tcW w:w="9642" w:type="dxa"/>
            <w:gridSpan w:val="8"/>
          </w:tcPr>
          <w:p w14:paraId="0929BEC5" w14:textId="77777777" w:rsidR="00DD08D9" w:rsidRPr="00C21991" w:rsidRDefault="00DD08D9"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020CE480" w14:textId="77777777" w:rsidR="00DD08D9" w:rsidRPr="00C21991" w:rsidRDefault="00DD08D9" w:rsidP="00DD08D9">
      <w:pPr>
        <w:keepNext/>
        <w:keepLines/>
      </w:pPr>
    </w:p>
    <w:p w14:paraId="43A6BBD2" w14:textId="77777777" w:rsidR="00897956" w:rsidRPr="00C21991" w:rsidRDefault="00897956">
      <w:pPr>
        <w:keepNext/>
        <w:keepLines/>
      </w:pPr>
      <w:r w:rsidRPr="00C21991">
        <w:t>Prerequisite A.163/11 - - NOTIFY response</w:t>
      </w:r>
    </w:p>
    <w:p w14:paraId="6E803F68" w14:textId="77777777" w:rsidR="00897956" w:rsidRPr="00C21991" w:rsidRDefault="00897956">
      <w:pPr>
        <w:pStyle w:val="TH"/>
      </w:pPr>
      <w:bookmarkStart w:id="3658" w:name="_CRTableA_232"/>
      <w:r w:rsidRPr="00C21991">
        <w:t>Table </w:t>
      </w:r>
      <w:bookmarkEnd w:id="3658"/>
      <w:r w:rsidRPr="00C21991">
        <w:t>A.232: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7A56064" w14:textId="77777777">
        <w:trPr>
          <w:cantSplit/>
        </w:trPr>
        <w:tc>
          <w:tcPr>
            <w:tcW w:w="851" w:type="dxa"/>
            <w:vMerge w:val="restart"/>
          </w:tcPr>
          <w:p w14:paraId="490D5AA3" w14:textId="77777777" w:rsidR="00897956" w:rsidRPr="00C21991" w:rsidRDefault="00897956">
            <w:pPr>
              <w:pStyle w:val="TAH"/>
            </w:pPr>
            <w:r w:rsidRPr="00C21991">
              <w:t>Item</w:t>
            </w:r>
          </w:p>
        </w:tc>
        <w:tc>
          <w:tcPr>
            <w:tcW w:w="2665" w:type="dxa"/>
            <w:vMerge w:val="restart"/>
          </w:tcPr>
          <w:p w14:paraId="205B01BF" w14:textId="77777777" w:rsidR="00897956" w:rsidRPr="00C21991" w:rsidRDefault="00897956">
            <w:pPr>
              <w:pStyle w:val="TAH"/>
            </w:pPr>
            <w:r w:rsidRPr="00C21991">
              <w:t>Header</w:t>
            </w:r>
          </w:p>
        </w:tc>
        <w:tc>
          <w:tcPr>
            <w:tcW w:w="3063" w:type="dxa"/>
            <w:gridSpan w:val="3"/>
          </w:tcPr>
          <w:p w14:paraId="5E5ED0C1" w14:textId="77777777" w:rsidR="00897956" w:rsidRPr="00C21991" w:rsidRDefault="00897956">
            <w:pPr>
              <w:pStyle w:val="TAH"/>
            </w:pPr>
            <w:r w:rsidRPr="00C21991">
              <w:t>Sending</w:t>
            </w:r>
          </w:p>
        </w:tc>
        <w:tc>
          <w:tcPr>
            <w:tcW w:w="3063" w:type="dxa"/>
            <w:gridSpan w:val="3"/>
          </w:tcPr>
          <w:p w14:paraId="767B6A2E" w14:textId="77777777" w:rsidR="00897956" w:rsidRPr="00C21991" w:rsidRDefault="00897956">
            <w:pPr>
              <w:pStyle w:val="TAH"/>
              <w:rPr>
                <w:b w:val="0"/>
              </w:rPr>
            </w:pPr>
            <w:r w:rsidRPr="00C21991">
              <w:t>Receiving</w:t>
            </w:r>
          </w:p>
        </w:tc>
      </w:tr>
      <w:tr w:rsidR="00897956" w:rsidRPr="00C21991" w14:paraId="1FE7B480" w14:textId="77777777">
        <w:trPr>
          <w:cantSplit/>
        </w:trPr>
        <w:tc>
          <w:tcPr>
            <w:tcW w:w="851" w:type="dxa"/>
            <w:vMerge/>
          </w:tcPr>
          <w:p w14:paraId="1E6FDBEF" w14:textId="77777777" w:rsidR="00897956" w:rsidRPr="00C21991" w:rsidRDefault="00897956">
            <w:pPr>
              <w:pStyle w:val="TAH"/>
            </w:pPr>
          </w:p>
        </w:tc>
        <w:tc>
          <w:tcPr>
            <w:tcW w:w="2665" w:type="dxa"/>
            <w:vMerge/>
          </w:tcPr>
          <w:p w14:paraId="44552030" w14:textId="77777777" w:rsidR="00897956" w:rsidRPr="00C21991" w:rsidRDefault="00897956">
            <w:pPr>
              <w:pStyle w:val="TAH"/>
            </w:pPr>
          </w:p>
        </w:tc>
        <w:tc>
          <w:tcPr>
            <w:tcW w:w="1021" w:type="dxa"/>
          </w:tcPr>
          <w:p w14:paraId="10C0AC67" w14:textId="77777777" w:rsidR="00897956" w:rsidRPr="00C21991" w:rsidRDefault="00897956">
            <w:pPr>
              <w:pStyle w:val="TAH"/>
            </w:pPr>
            <w:r w:rsidRPr="00C21991">
              <w:t>Ref.</w:t>
            </w:r>
          </w:p>
        </w:tc>
        <w:tc>
          <w:tcPr>
            <w:tcW w:w="1021" w:type="dxa"/>
          </w:tcPr>
          <w:p w14:paraId="4AA2B286" w14:textId="77777777" w:rsidR="00897956" w:rsidRPr="00C21991" w:rsidRDefault="00897956">
            <w:pPr>
              <w:pStyle w:val="TAH"/>
            </w:pPr>
            <w:r w:rsidRPr="00C21991">
              <w:t>RFC status</w:t>
            </w:r>
          </w:p>
        </w:tc>
        <w:tc>
          <w:tcPr>
            <w:tcW w:w="1021" w:type="dxa"/>
          </w:tcPr>
          <w:p w14:paraId="5EA7A6FA" w14:textId="77777777" w:rsidR="00897956" w:rsidRPr="00C21991" w:rsidRDefault="00897956">
            <w:pPr>
              <w:pStyle w:val="TAH"/>
            </w:pPr>
            <w:r w:rsidRPr="00C21991">
              <w:t>Profile status</w:t>
            </w:r>
          </w:p>
        </w:tc>
        <w:tc>
          <w:tcPr>
            <w:tcW w:w="1021" w:type="dxa"/>
          </w:tcPr>
          <w:p w14:paraId="60BDBF07" w14:textId="77777777" w:rsidR="00897956" w:rsidRPr="00C21991" w:rsidRDefault="00897956">
            <w:pPr>
              <w:pStyle w:val="TAH"/>
            </w:pPr>
            <w:r w:rsidRPr="00C21991">
              <w:t>Ref.</w:t>
            </w:r>
          </w:p>
        </w:tc>
        <w:tc>
          <w:tcPr>
            <w:tcW w:w="1021" w:type="dxa"/>
          </w:tcPr>
          <w:p w14:paraId="6A565332" w14:textId="77777777" w:rsidR="00897956" w:rsidRPr="00C21991" w:rsidRDefault="00897956">
            <w:pPr>
              <w:pStyle w:val="TAH"/>
            </w:pPr>
            <w:r w:rsidRPr="00C21991">
              <w:t>RFC status</w:t>
            </w:r>
          </w:p>
        </w:tc>
        <w:tc>
          <w:tcPr>
            <w:tcW w:w="1021" w:type="dxa"/>
          </w:tcPr>
          <w:p w14:paraId="0CC29556" w14:textId="77777777" w:rsidR="00897956" w:rsidRPr="00C21991" w:rsidRDefault="00897956">
            <w:pPr>
              <w:pStyle w:val="TAH"/>
            </w:pPr>
            <w:r w:rsidRPr="00C21991">
              <w:t>Profile status</w:t>
            </w:r>
          </w:p>
        </w:tc>
      </w:tr>
      <w:tr w:rsidR="00897956" w:rsidRPr="00C21991" w14:paraId="54E4A4BA" w14:textId="77777777">
        <w:tc>
          <w:tcPr>
            <w:tcW w:w="851" w:type="dxa"/>
          </w:tcPr>
          <w:p w14:paraId="17044514" w14:textId="77777777" w:rsidR="00897956" w:rsidRPr="00C21991" w:rsidRDefault="00897956">
            <w:pPr>
              <w:pStyle w:val="TAL"/>
            </w:pPr>
            <w:r w:rsidRPr="00C21991">
              <w:t>1</w:t>
            </w:r>
          </w:p>
        </w:tc>
        <w:tc>
          <w:tcPr>
            <w:tcW w:w="2665" w:type="dxa"/>
          </w:tcPr>
          <w:p w14:paraId="19DADB0C" w14:textId="77777777" w:rsidR="00897956" w:rsidRPr="00C21991" w:rsidRDefault="00897956">
            <w:pPr>
              <w:pStyle w:val="TAL"/>
            </w:pPr>
          </w:p>
        </w:tc>
        <w:tc>
          <w:tcPr>
            <w:tcW w:w="1021" w:type="dxa"/>
          </w:tcPr>
          <w:p w14:paraId="7C121979" w14:textId="77777777" w:rsidR="00897956" w:rsidRPr="00C21991" w:rsidRDefault="00897956">
            <w:pPr>
              <w:pStyle w:val="TAL"/>
            </w:pPr>
          </w:p>
        </w:tc>
        <w:tc>
          <w:tcPr>
            <w:tcW w:w="1021" w:type="dxa"/>
          </w:tcPr>
          <w:p w14:paraId="5D68270C" w14:textId="77777777" w:rsidR="00897956" w:rsidRPr="00C21991" w:rsidRDefault="00897956">
            <w:pPr>
              <w:pStyle w:val="TAL"/>
            </w:pPr>
          </w:p>
        </w:tc>
        <w:tc>
          <w:tcPr>
            <w:tcW w:w="1021" w:type="dxa"/>
          </w:tcPr>
          <w:p w14:paraId="7FAEED5E" w14:textId="77777777" w:rsidR="00897956" w:rsidRPr="00C21991" w:rsidRDefault="00897956">
            <w:pPr>
              <w:pStyle w:val="TAL"/>
            </w:pPr>
          </w:p>
        </w:tc>
        <w:tc>
          <w:tcPr>
            <w:tcW w:w="1021" w:type="dxa"/>
          </w:tcPr>
          <w:p w14:paraId="74D53292" w14:textId="77777777" w:rsidR="00897956" w:rsidRPr="00C21991" w:rsidRDefault="00897956">
            <w:pPr>
              <w:pStyle w:val="TAL"/>
            </w:pPr>
          </w:p>
        </w:tc>
        <w:tc>
          <w:tcPr>
            <w:tcW w:w="1021" w:type="dxa"/>
          </w:tcPr>
          <w:p w14:paraId="3201FBF5" w14:textId="77777777" w:rsidR="00897956" w:rsidRPr="00C21991" w:rsidRDefault="00897956">
            <w:pPr>
              <w:pStyle w:val="TAL"/>
            </w:pPr>
          </w:p>
        </w:tc>
        <w:tc>
          <w:tcPr>
            <w:tcW w:w="1021" w:type="dxa"/>
          </w:tcPr>
          <w:p w14:paraId="112BB5A8" w14:textId="77777777" w:rsidR="00897956" w:rsidRPr="00C21991" w:rsidRDefault="00897956">
            <w:pPr>
              <w:pStyle w:val="TAL"/>
            </w:pPr>
          </w:p>
        </w:tc>
      </w:tr>
    </w:tbl>
    <w:p w14:paraId="62906456" w14:textId="77777777" w:rsidR="00897956" w:rsidRPr="00C21991" w:rsidRDefault="00897956"/>
    <w:p w14:paraId="58661F3E" w14:textId="77777777" w:rsidR="00897956" w:rsidRPr="00C21991" w:rsidRDefault="00897956" w:rsidP="005D46C4">
      <w:pPr>
        <w:pStyle w:val="Heading4"/>
      </w:pPr>
      <w:bookmarkStart w:id="3659" w:name="_CRA_2_2_4_9"/>
      <w:bookmarkStart w:id="3660" w:name="_Toc210128276"/>
      <w:bookmarkEnd w:id="3659"/>
      <w:r w:rsidRPr="00C21991">
        <w:t>A.2.2.4.9</w:t>
      </w:r>
      <w:r w:rsidRPr="00C21991">
        <w:tab/>
        <w:t>OPTIONS method</w:t>
      </w:r>
      <w:bookmarkEnd w:id="3660"/>
    </w:p>
    <w:p w14:paraId="60C96BDB" w14:textId="77777777" w:rsidR="00897956" w:rsidRPr="00C21991" w:rsidRDefault="00897956">
      <w:pPr>
        <w:keepNext/>
        <w:keepLines/>
      </w:pPr>
      <w:r w:rsidRPr="00C21991">
        <w:t>Prerequisite A.163/12 - - OPTIONS request</w:t>
      </w:r>
    </w:p>
    <w:p w14:paraId="2A3BA4B3" w14:textId="77777777" w:rsidR="00897956" w:rsidRPr="00C21991" w:rsidRDefault="00897956">
      <w:pPr>
        <w:pStyle w:val="TH"/>
      </w:pPr>
      <w:bookmarkStart w:id="3661" w:name="_CRTableA_233"/>
      <w:r w:rsidRPr="00C21991">
        <w:t>Table </w:t>
      </w:r>
      <w:bookmarkEnd w:id="3661"/>
      <w:r w:rsidRPr="00C21991">
        <w:t>A.233: Supported header</w:t>
      </w:r>
      <w:r w:rsidR="00983E2D" w:rsidRPr="00C21991">
        <w:t xml:space="preserve"> field</w:t>
      </w:r>
      <w:r w:rsidRPr="00C21991">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BA7B998" w14:textId="77777777">
        <w:trPr>
          <w:cantSplit/>
        </w:trPr>
        <w:tc>
          <w:tcPr>
            <w:tcW w:w="851" w:type="dxa"/>
            <w:vMerge w:val="restart"/>
          </w:tcPr>
          <w:p w14:paraId="4D2A2F55" w14:textId="77777777" w:rsidR="00897956" w:rsidRPr="00C21991" w:rsidRDefault="00897956">
            <w:pPr>
              <w:pStyle w:val="TAH"/>
            </w:pPr>
            <w:r w:rsidRPr="00C21991">
              <w:t>Item</w:t>
            </w:r>
          </w:p>
        </w:tc>
        <w:tc>
          <w:tcPr>
            <w:tcW w:w="2665" w:type="dxa"/>
            <w:vMerge w:val="restart"/>
          </w:tcPr>
          <w:p w14:paraId="6666B495" w14:textId="77777777" w:rsidR="00897956" w:rsidRPr="00C21991" w:rsidRDefault="00897956">
            <w:pPr>
              <w:pStyle w:val="TAH"/>
            </w:pPr>
            <w:r w:rsidRPr="00C21991">
              <w:t>Header</w:t>
            </w:r>
            <w:r w:rsidR="00983E2D" w:rsidRPr="00C21991">
              <w:t xml:space="preserve"> field</w:t>
            </w:r>
          </w:p>
        </w:tc>
        <w:tc>
          <w:tcPr>
            <w:tcW w:w="3063" w:type="dxa"/>
            <w:gridSpan w:val="3"/>
          </w:tcPr>
          <w:p w14:paraId="0D2A96C4" w14:textId="77777777" w:rsidR="00897956" w:rsidRPr="00C21991" w:rsidRDefault="00897956">
            <w:pPr>
              <w:pStyle w:val="TAH"/>
            </w:pPr>
            <w:r w:rsidRPr="00C21991">
              <w:t>Sending</w:t>
            </w:r>
          </w:p>
        </w:tc>
        <w:tc>
          <w:tcPr>
            <w:tcW w:w="3063" w:type="dxa"/>
            <w:gridSpan w:val="3"/>
          </w:tcPr>
          <w:p w14:paraId="35E6A07D" w14:textId="77777777" w:rsidR="00897956" w:rsidRPr="00C21991" w:rsidRDefault="00897956">
            <w:pPr>
              <w:pStyle w:val="TAH"/>
              <w:rPr>
                <w:b w:val="0"/>
              </w:rPr>
            </w:pPr>
            <w:r w:rsidRPr="00C21991">
              <w:t>Receiving</w:t>
            </w:r>
          </w:p>
        </w:tc>
      </w:tr>
      <w:tr w:rsidR="00897956" w:rsidRPr="00C21991" w14:paraId="6C31E83D" w14:textId="77777777">
        <w:trPr>
          <w:cantSplit/>
        </w:trPr>
        <w:tc>
          <w:tcPr>
            <w:tcW w:w="851" w:type="dxa"/>
            <w:vMerge/>
          </w:tcPr>
          <w:p w14:paraId="1C87E26C" w14:textId="77777777" w:rsidR="00897956" w:rsidRPr="00C21991" w:rsidRDefault="00897956">
            <w:pPr>
              <w:pStyle w:val="TAH"/>
            </w:pPr>
          </w:p>
        </w:tc>
        <w:tc>
          <w:tcPr>
            <w:tcW w:w="2665" w:type="dxa"/>
            <w:vMerge/>
          </w:tcPr>
          <w:p w14:paraId="240619C9" w14:textId="77777777" w:rsidR="00897956" w:rsidRPr="00C21991" w:rsidRDefault="00897956">
            <w:pPr>
              <w:pStyle w:val="TAH"/>
            </w:pPr>
          </w:p>
        </w:tc>
        <w:tc>
          <w:tcPr>
            <w:tcW w:w="1021" w:type="dxa"/>
          </w:tcPr>
          <w:p w14:paraId="1917F19D" w14:textId="77777777" w:rsidR="00897956" w:rsidRPr="00C21991" w:rsidRDefault="00897956">
            <w:pPr>
              <w:pStyle w:val="TAH"/>
            </w:pPr>
            <w:r w:rsidRPr="00C21991">
              <w:t>Ref.</w:t>
            </w:r>
          </w:p>
        </w:tc>
        <w:tc>
          <w:tcPr>
            <w:tcW w:w="1021" w:type="dxa"/>
          </w:tcPr>
          <w:p w14:paraId="469CD359" w14:textId="77777777" w:rsidR="00897956" w:rsidRPr="00C21991" w:rsidRDefault="00897956">
            <w:pPr>
              <w:pStyle w:val="TAH"/>
            </w:pPr>
            <w:r w:rsidRPr="00C21991">
              <w:t>RFC status</w:t>
            </w:r>
          </w:p>
        </w:tc>
        <w:tc>
          <w:tcPr>
            <w:tcW w:w="1021" w:type="dxa"/>
          </w:tcPr>
          <w:p w14:paraId="0964E9D5" w14:textId="77777777" w:rsidR="00897956" w:rsidRPr="00C21991" w:rsidRDefault="00897956">
            <w:pPr>
              <w:pStyle w:val="TAH"/>
            </w:pPr>
            <w:r w:rsidRPr="00C21991">
              <w:t>Profile status</w:t>
            </w:r>
          </w:p>
        </w:tc>
        <w:tc>
          <w:tcPr>
            <w:tcW w:w="1021" w:type="dxa"/>
          </w:tcPr>
          <w:p w14:paraId="7F6B4473" w14:textId="77777777" w:rsidR="00897956" w:rsidRPr="00C21991" w:rsidRDefault="00897956">
            <w:pPr>
              <w:pStyle w:val="TAH"/>
            </w:pPr>
            <w:r w:rsidRPr="00C21991">
              <w:t>Ref.</w:t>
            </w:r>
          </w:p>
        </w:tc>
        <w:tc>
          <w:tcPr>
            <w:tcW w:w="1021" w:type="dxa"/>
          </w:tcPr>
          <w:p w14:paraId="512DF932" w14:textId="77777777" w:rsidR="00897956" w:rsidRPr="00C21991" w:rsidRDefault="00897956">
            <w:pPr>
              <w:pStyle w:val="TAH"/>
            </w:pPr>
            <w:r w:rsidRPr="00C21991">
              <w:t>RFC status</w:t>
            </w:r>
          </w:p>
        </w:tc>
        <w:tc>
          <w:tcPr>
            <w:tcW w:w="1021" w:type="dxa"/>
          </w:tcPr>
          <w:p w14:paraId="6BBDD219" w14:textId="77777777" w:rsidR="00897956" w:rsidRPr="00C21991" w:rsidRDefault="00897956">
            <w:pPr>
              <w:pStyle w:val="TAH"/>
            </w:pPr>
            <w:r w:rsidRPr="00C21991">
              <w:t>Profile status</w:t>
            </w:r>
          </w:p>
        </w:tc>
      </w:tr>
      <w:tr w:rsidR="00897956" w:rsidRPr="00C21991" w14:paraId="7A62BA04" w14:textId="77777777">
        <w:tc>
          <w:tcPr>
            <w:tcW w:w="851" w:type="dxa"/>
          </w:tcPr>
          <w:p w14:paraId="51A76060" w14:textId="77777777" w:rsidR="00897956" w:rsidRPr="00C21991" w:rsidRDefault="00897956">
            <w:pPr>
              <w:pStyle w:val="TAL"/>
            </w:pPr>
            <w:r w:rsidRPr="00C21991">
              <w:t>1</w:t>
            </w:r>
          </w:p>
        </w:tc>
        <w:tc>
          <w:tcPr>
            <w:tcW w:w="2665" w:type="dxa"/>
          </w:tcPr>
          <w:p w14:paraId="1D29123A" w14:textId="77777777" w:rsidR="00897956" w:rsidRPr="00C21991" w:rsidRDefault="00897956">
            <w:pPr>
              <w:pStyle w:val="TAL"/>
            </w:pPr>
            <w:r w:rsidRPr="00C21991">
              <w:t>Accept</w:t>
            </w:r>
          </w:p>
        </w:tc>
        <w:tc>
          <w:tcPr>
            <w:tcW w:w="1021" w:type="dxa"/>
          </w:tcPr>
          <w:p w14:paraId="4BACFC42" w14:textId="77777777" w:rsidR="00897956" w:rsidRPr="00C21991" w:rsidRDefault="00897956">
            <w:pPr>
              <w:pStyle w:val="TAL"/>
            </w:pPr>
            <w:r w:rsidRPr="00C21991">
              <w:t>[26] 20.1</w:t>
            </w:r>
          </w:p>
        </w:tc>
        <w:tc>
          <w:tcPr>
            <w:tcW w:w="1021" w:type="dxa"/>
          </w:tcPr>
          <w:p w14:paraId="46564ADD" w14:textId="77777777" w:rsidR="00897956" w:rsidRPr="00C21991" w:rsidRDefault="00897956">
            <w:pPr>
              <w:pStyle w:val="TAL"/>
            </w:pPr>
            <w:r w:rsidRPr="00C21991">
              <w:t>m</w:t>
            </w:r>
          </w:p>
        </w:tc>
        <w:tc>
          <w:tcPr>
            <w:tcW w:w="1021" w:type="dxa"/>
          </w:tcPr>
          <w:p w14:paraId="7782E6C9" w14:textId="77777777" w:rsidR="00897956" w:rsidRPr="00C21991" w:rsidRDefault="00897956">
            <w:pPr>
              <w:pStyle w:val="TAL"/>
            </w:pPr>
            <w:r w:rsidRPr="00C21991">
              <w:t>m</w:t>
            </w:r>
          </w:p>
        </w:tc>
        <w:tc>
          <w:tcPr>
            <w:tcW w:w="1021" w:type="dxa"/>
          </w:tcPr>
          <w:p w14:paraId="73DC9970" w14:textId="77777777" w:rsidR="00897956" w:rsidRPr="00C21991" w:rsidRDefault="00897956">
            <w:pPr>
              <w:pStyle w:val="TAL"/>
            </w:pPr>
            <w:r w:rsidRPr="00C21991">
              <w:t>[26] 20.1</w:t>
            </w:r>
          </w:p>
        </w:tc>
        <w:tc>
          <w:tcPr>
            <w:tcW w:w="1021" w:type="dxa"/>
          </w:tcPr>
          <w:p w14:paraId="70F75798" w14:textId="77777777" w:rsidR="00897956" w:rsidRPr="00C21991" w:rsidRDefault="00897956">
            <w:pPr>
              <w:pStyle w:val="TAL"/>
            </w:pPr>
            <w:proofErr w:type="spellStart"/>
            <w:r w:rsidRPr="00C21991">
              <w:t>i</w:t>
            </w:r>
            <w:proofErr w:type="spellEnd"/>
          </w:p>
        </w:tc>
        <w:tc>
          <w:tcPr>
            <w:tcW w:w="1021" w:type="dxa"/>
          </w:tcPr>
          <w:p w14:paraId="5BE85070" w14:textId="77777777" w:rsidR="00897956" w:rsidRPr="00C21991" w:rsidRDefault="00897956">
            <w:pPr>
              <w:pStyle w:val="TAL"/>
            </w:pPr>
            <w:proofErr w:type="spellStart"/>
            <w:r w:rsidRPr="00C21991">
              <w:t>i</w:t>
            </w:r>
            <w:proofErr w:type="spellEnd"/>
          </w:p>
        </w:tc>
      </w:tr>
      <w:tr w:rsidR="00897956" w:rsidRPr="00C21991" w14:paraId="4257E1FB" w14:textId="77777777">
        <w:tc>
          <w:tcPr>
            <w:tcW w:w="851" w:type="dxa"/>
          </w:tcPr>
          <w:p w14:paraId="388729C8" w14:textId="77777777" w:rsidR="00897956" w:rsidRPr="00C21991" w:rsidRDefault="00897956">
            <w:pPr>
              <w:pStyle w:val="TAL"/>
            </w:pPr>
            <w:r w:rsidRPr="00C21991">
              <w:t>1A</w:t>
            </w:r>
          </w:p>
        </w:tc>
        <w:tc>
          <w:tcPr>
            <w:tcW w:w="2665" w:type="dxa"/>
          </w:tcPr>
          <w:p w14:paraId="345AC116" w14:textId="77777777" w:rsidR="00897956" w:rsidRPr="00C21991" w:rsidRDefault="00897956">
            <w:pPr>
              <w:pStyle w:val="TAL"/>
            </w:pPr>
            <w:r w:rsidRPr="00C21991">
              <w:t>Accept-Contact</w:t>
            </w:r>
          </w:p>
        </w:tc>
        <w:tc>
          <w:tcPr>
            <w:tcW w:w="1021" w:type="dxa"/>
          </w:tcPr>
          <w:p w14:paraId="18AE4442" w14:textId="77777777" w:rsidR="00897956" w:rsidRPr="00C21991" w:rsidRDefault="00897956">
            <w:pPr>
              <w:pStyle w:val="TAL"/>
            </w:pPr>
            <w:r w:rsidRPr="00C21991">
              <w:t>[56B] 9.2</w:t>
            </w:r>
          </w:p>
        </w:tc>
        <w:tc>
          <w:tcPr>
            <w:tcW w:w="1021" w:type="dxa"/>
          </w:tcPr>
          <w:p w14:paraId="707D5497" w14:textId="77777777" w:rsidR="00897956" w:rsidRPr="00C21991" w:rsidRDefault="00897956">
            <w:pPr>
              <w:pStyle w:val="TAL"/>
            </w:pPr>
            <w:r w:rsidRPr="00C21991">
              <w:t>c28</w:t>
            </w:r>
          </w:p>
        </w:tc>
        <w:tc>
          <w:tcPr>
            <w:tcW w:w="1021" w:type="dxa"/>
          </w:tcPr>
          <w:p w14:paraId="1323230A" w14:textId="77777777" w:rsidR="00897956" w:rsidRPr="00C21991" w:rsidRDefault="00897956">
            <w:pPr>
              <w:pStyle w:val="TAL"/>
            </w:pPr>
            <w:r w:rsidRPr="00C21991">
              <w:t>c28</w:t>
            </w:r>
          </w:p>
        </w:tc>
        <w:tc>
          <w:tcPr>
            <w:tcW w:w="1021" w:type="dxa"/>
          </w:tcPr>
          <w:p w14:paraId="4603E59D" w14:textId="77777777" w:rsidR="00897956" w:rsidRPr="00C21991" w:rsidRDefault="00897956">
            <w:pPr>
              <w:pStyle w:val="TAL"/>
            </w:pPr>
            <w:r w:rsidRPr="00C21991">
              <w:t>[56B] 9.2</w:t>
            </w:r>
          </w:p>
        </w:tc>
        <w:tc>
          <w:tcPr>
            <w:tcW w:w="1021" w:type="dxa"/>
          </w:tcPr>
          <w:p w14:paraId="1E8C8D9B" w14:textId="77777777" w:rsidR="00897956" w:rsidRPr="00C21991" w:rsidRDefault="00897956">
            <w:pPr>
              <w:pStyle w:val="TAL"/>
            </w:pPr>
            <w:r w:rsidRPr="00C21991">
              <w:t>c28</w:t>
            </w:r>
          </w:p>
        </w:tc>
        <w:tc>
          <w:tcPr>
            <w:tcW w:w="1021" w:type="dxa"/>
          </w:tcPr>
          <w:p w14:paraId="1121376C" w14:textId="77777777" w:rsidR="00897956" w:rsidRPr="00C21991" w:rsidRDefault="00897956">
            <w:pPr>
              <w:pStyle w:val="TAL"/>
            </w:pPr>
            <w:r w:rsidRPr="00C21991">
              <w:t>c29</w:t>
            </w:r>
          </w:p>
        </w:tc>
      </w:tr>
      <w:tr w:rsidR="00897956" w:rsidRPr="00C21991" w14:paraId="0FEC2DA5" w14:textId="77777777">
        <w:tc>
          <w:tcPr>
            <w:tcW w:w="851" w:type="dxa"/>
          </w:tcPr>
          <w:p w14:paraId="4085396B" w14:textId="77777777" w:rsidR="00897956" w:rsidRPr="00C21991" w:rsidRDefault="00897956">
            <w:pPr>
              <w:pStyle w:val="TAL"/>
            </w:pPr>
            <w:r w:rsidRPr="00C21991">
              <w:t>2</w:t>
            </w:r>
          </w:p>
        </w:tc>
        <w:tc>
          <w:tcPr>
            <w:tcW w:w="2665" w:type="dxa"/>
          </w:tcPr>
          <w:p w14:paraId="51F8928A" w14:textId="77777777" w:rsidR="00897956" w:rsidRPr="00C21991" w:rsidRDefault="00897956">
            <w:pPr>
              <w:pStyle w:val="TAL"/>
            </w:pPr>
            <w:r w:rsidRPr="00C21991">
              <w:t>Accept-Encoding</w:t>
            </w:r>
          </w:p>
        </w:tc>
        <w:tc>
          <w:tcPr>
            <w:tcW w:w="1021" w:type="dxa"/>
          </w:tcPr>
          <w:p w14:paraId="481A9BB6" w14:textId="77777777" w:rsidR="00897956" w:rsidRPr="00C21991" w:rsidRDefault="00897956">
            <w:pPr>
              <w:pStyle w:val="TAL"/>
            </w:pPr>
            <w:r w:rsidRPr="00C21991">
              <w:t>[26] 20.2</w:t>
            </w:r>
          </w:p>
        </w:tc>
        <w:tc>
          <w:tcPr>
            <w:tcW w:w="1021" w:type="dxa"/>
          </w:tcPr>
          <w:p w14:paraId="3FD47E51" w14:textId="77777777" w:rsidR="00897956" w:rsidRPr="00C21991" w:rsidRDefault="00897956">
            <w:pPr>
              <w:pStyle w:val="TAL"/>
            </w:pPr>
            <w:r w:rsidRPr="00C21991">
              <w:t>m</w:t>
            </w:r>
          </w:p>
        </w:tc>
        <w:tc>
          <w:tcPr>
            <w:tcW w:w="1021" w:type="dxa"/>
          </w:tcPr>
          <w:p w14:paraId="55FEC42A" w14:textId="77777777" w:rsidR="00897956" w:rsidRPr="00C21991" w:rsidRDefault="00897956">
            <w:pPr>
              <w:pStyle w:val="TAL"/>
            </w:pPr>
            <w:r w:rsidRPr="00C21991">
              <w:t>m</w:t>
            </w:r>
          </w:p>
        </w:tc>
        <w:tc>
          <w:tcPr>
            <w:tcW w:w="1021" w:type="dxa"/>
          </w:tcPr>
          <w:p w14:paraId="29B857D3" w14:textId="77777777" w:rsidR="00897956" w:rsidRPr="00C21991" w:rsidRDefault="00897956">
            <w:pPr>
              <w:pStyle w:val="TAL"/>
            </w:pPr>
            <w:r w:rsidRPr="00C21991">
              <w:t>[26] 20.2</w:t>
            </w:r>
          </w:p>
        </w:tc>
        <w:tc>
          <w:tcPr>
            <w:tcW w:w="1021" w:type="dxa"/>
          </w:tcPr>
          <w:p w14:paraId="200E07F4" w14:textId="77777777" w:rsidR="00897956" w:rsidRPr="00C21991" w:rsidRDefault="00897956">
            <w:pPr>
              <w:pStyle w:val="TAL"/>
            </w:pPr>
            <w:proofErr w:type="spellStart"/>
            <w:r w:rsidRPr="00C21991">
              <w:t>i</w:t>
            </w:r>
            <w:proofErr w:type="spellEnd"/>
          </w:p>
        </w:tc>
        <w:tc>
          <w:tcPr>
            <w:tcW w:w="1021" w:type="dxa"/>
          </w:tcPr>
          <w:p w14:paraId="5553EE5C" w14:textId="77777777" w:rsidR="00897956" w:rsidRPr="00C21991" w:rsidRDefault="00897956">
            <w:pPr>
              <w:pStyle w:val="TAL"/>
            </w:pPr>
            <w:proofErr w:type="spellStart"/>
            <w:r w:rsidRPr="00C21991">
              <w:t>i</w:t>
            </w:r>
            <w:proofErr w:type="spellEnd"/>
          </w:p>
        </w:tc>
      </w:tr>
      <w:tr w:rsidR="00897956" w:rsidRPr="00C21991" w14:paraId="738BB6C3" w14:textId="77777777">
        <w:tc>
          <w:tcPr>
            <w:tcW w:w="851" w:type="dxa"/>
          </w:tcPr>
          <w:p w14:paraId="729FCDD5" w14:textId="77777777" w:rsidR="00897956" w:rsidRPr="00C21991" w:rsidRDefault="00897956">
            <w:pPr>
              <w:pStyle w:val="TAL"/>
            </w:pPr>
            <w:r w:rsidRPr="00C21991">
              <w:t>3</w:t>
            </w:r>
          </w:p>
        </w:tc>
        <w:tc>
          <w:tcPr>
            <w:tcW w:w="2665" w:type="dxa"/>
          </w:tcPr>
          <w:p w14:paraId="77A85BBD" w14:textId="77777777" w:rsidR="00897956" w:rsidRPr="00C21991" w:rsidRDefault="00897956">
            <w:pPr>
              <w:pStyle w:val="TAL"/>
            </w:pPr>
            <w:r w:rsidRPr="00C21991">
              <w:t>Accept-Language</w:t>
            </w:r>
          </w:p>
        </w:tc>
        <w:tc>
          <w:tcPr>
            <w:tcW w:w="1021" w:type="dxa"/>
          </w:tcPr>
          <w:p w14:paraId="10D44924" w14:textId="77777777" w:rsidR="00897956" w:rsidRPr="00C21991" w:rsidRDefault="00897956">
            <w:pPr>
              <w:pStyle w:val="TAL"/>
            </w:pPr>
            <w:r w:rsidRPr="00C21991">
              <w:t>[26] 20.3</w:t>
            </w:r>
          </w:p>
        </w:tc>
        <w:tc>
          <w:tcPr>
            <w:tcW w:w="1021" w:type="dxa"/>
          </w:tcPr>
          <w:p w14:paraId="3B0697B6" w14:textId="77777777" w:rsidR="00897956" w:rsidRPr="00C21991" w:rsidRDefault="00897956">
            <w:pPr>
              <w:pStyle w:val="TAL"/>
            </w:pPr>
            <w:r w:rsidRPr="00C21991">
              <w:t>m</w:t>
            </w:r>
          </w:p>
        </w:tc>
        <w:tc>
          <w:tcPr>
            <w:tcW w:w="1021" w:type="dxa"/>
          </w:tcPr>
          <w:p w14:paraId="06F6EC59" w14:textId="77777777" w:rsidR="00897956" w:rsidRPr="00C21991" w:rsidRDefault="00897956">
            <w:pPr>
              <w:pStyle w:val="TAL"/>
            </w:pPr>
            <w:r w:rsidRPr="00C21991">
              <w:t>m</w:t>
            </w:r>
          </w:p>
        </w:tc>
        <w:tc>
          <w:tcPr>
            <w:tcW w:w="1021" w:type="dxa"/>
          </w:tcPr>
          <w:p w14:paraId="49D5D3E5" w14:textId="77777777" w:rsidR="00897956" w:rsidRPr="00C21991" w:rsidRDefault="00897956">
            <w:pPr>
              <w:pStyle w:val="TAL"/>
            </w:pPr>
            <w:r w:rsidRPr="00C21991">
              <w:t>[26] 20.3</w:t>
            </w:r>
          </w:p>
        </w:tc>
        <w:tc>
          <w:tcPr>
            <w:tcW w:w="1021" w:type="dxa"/>
          </w:tcPr>
          <w:p w14:paraId="2B2ECF8F" w14:textId="77777777" w:rsidR="00897956" w:rsidRPr="00C21991" w:rsidRDefault="00897956">
            <w:pPr>
              <w:pStyle w:val="TAL"/>
            </w:pPr>
            <w:proofErr w:type="spellStart"/>
            <w:r w:rsidRPr="00C21991">
              <w:t>i</w:t>
            </w:r>
            <w:proofErr w:type="spellEnd"/>
          </w:p>
        </w:tc>
        <w:tc>
          <w:tcPr>
            <w:tcW w:w="1021" w:type="dxa"/>
          </w:tcPr>
          <w:p w14:paraId="3DDD72D9" w14:textId="77777777" w:rsidR="00897956" w:rsidRPr="00C21991" w:rsidRDefault="00897956">
            <w:pPr>
              <w:pStyle w:val="TAL"/>
            </w:pPr>
            <w:proofErr w:type="spellStart"/>
            <w:r w:rsidRPr="00C21991">
              <w:t>i</w:t>
            </w:r>
            <w:proofErr w:type="spellEnd"/>
          </w:p>
        </w:tc>
      </w:tr>
      <w:tr w:rsidR="00897956" w:rsidRPr="00C21991" w14:paraId="440E81B9" w14:textId="77777777">
        <w:tc>
          <w:tcPr>
            <w:tcW w:w="851" w:type="dxa"/>
          </w:tcPr>
          <w:p w14:paraId="51EF3F10" w14:textId="77777777" w:rsidR="00897956" w:rsidRPr="00C21991" w:rsidRDefault="00897956">
            <w:pPr>
              <w:pStyle w:val="TAL"/>
            </w:pPr>
            <w:r w:rsidRPr="00C21991">
              <w:t>3A</w:t>
            </w:r>
          </w:p>
        </w:tc>
        <w:tc>
          <w:tcPr>
            <w:tcW w:w="2665" w:type="dxa"/>
          </w:tcPr>
          <w:p w14:paraId="62533C20" w14:textId="77777777" w:rsidR="00897956" w:rsidRPr="00C21991" w:rsidRDefault="00897956">
            <w:pPr>
              <w:pStyle w:val="TAL"/>
            </w:pPr>
            <w:r w:rsidRPr="00C21991">
              <w:t>Allow</w:t>
            </w:r>
          </w:p>
        </w:tc>
        <w:tc>
          <w:tcPr>
            <w:tcW w:w="1021" w:type="dxa"/>
          </w:tcPr>
          <w:p w14:paraId="2E36865F" w14:textId="77777777" w:rsidR="00897956" w:rsidRPr="00C21991" w:rsidRDefault="00897956">
            <w:pPr>
              <w:pStyle w:val="TAL"/>
            </w:pPr>
            <w:r w:rsidRPr="00C21991">
              <w:t>[26] 20.5</w:t>
            </w:r>
          </w:p>
        </w:tc>
        <w:tc>
          <w:tcPr>
            <w:tcW w:w="1021" w:type="dxa"/>
          </w:tcPr>
          <w:p w14:paraId="7CCDAFD1" w14:textId="77777777" w:rsidR="00897956" w:rsidRPr="00C21991" w:rsidRDefault="00897956">
            <w:pPr>
              <w:pStyle w:val="TAL"/>
            </w:pPr>
            <w:r w:rsidRPr="00C21991">
              <w:t>m</w:t>
            </w:r>
          </w:p>
        </w:tc>
        <w:tc>
          <w:tcPr>
            <w:tcW w:w="1021" w:type="dxa"/>
          </w:tcPr>
          <w:p w14:paraId="79DEE5CD" w14:textId="77777777" w:rsidR="00897956" w:rsidRPr="00C21991" w:rsidRDefault="00897956">
            <w:pPr>
              <w:pStyle w:val="TAL"/>
            </w:pPr>
            <w:r w:rsidRPr="00C21991">
              <w:t>m</w:t>
            </w:r>
          </w:p>
        </w:tc>
        <w:tc>
          <w:tcPr>
            <w:tcW w:w="1021" w:type="dxa"/>
          </w:tcPr>
          <w:p w14:paraId="7722D37E" w14:textId="77777777" w:rsidR="00897956" w:rsidRPr="00C21991" w:rsidRDefault="00897956">
            <w:pPr>
              <w:pStyle w:val="TAL"/>
            </w:pPr>
            <w:r w:rsidRPr="00C21991">
              <w:t>[26] 20.5</w:t>
            </w:r>
          </w:p>
        </w:tc>
        <w:tc>
          <w:tcPr>
            <w:tcW w:w="1021" w:type="dxa"/>
          </w:tcPr>
          <w:p w14:paraId="0E1889E1" w14:textId="77777777" w:rsidR="00897956" w:rsidRPr="00C21991" w:rsidRDefault="00897956">
            <w:pPr>
              <w:pStyle w:val="TAL"/>
            </w:pPr>
            <w:proofErr w:type="spellStart"/>
            <w:r w:rsidRPr="00C21991">
              <w:t>i</w:t>
            </w:r>
            <w:proofErr w:type="spellEnd"/>
          </w:p>
        </w:tc>
        <w:tc>
          <w:tcPr>
            <w:tcW w:w="1021" w:type="dxa"/>
          </w:tcPr>
          <w:p w14:paraId="5E6E2F03" w14:textId="77777777" w:rsidR="00897956" w:rsidRPr="00C21991" w:rsidRDefault="00897956">
            <w:pPr>
              <w:pStyle w:val="TAL"/>
            </w:pPr>
            <w:proofErr w:type="spellStart"/>
            <w:r w:rsidRPr="00C21991">
              <w:t>i</w:t>
            </w:r>
            <w:proofErr w:type="spellEnd"/>
          </w:p>
        </w:tc>
      </w:tr>
      <w:tr w:rsidR="00897956" w:rsidRPr="00C21991" w14:paraId="3E99B53D" w14:textId="77777777">
        <w:tc>
          <w:tcPr>
            <w:tcW w:w="851" w:type="dxa"/>
          </w:tcPr>
          <w:p w14:paraId="7B9364CE" w14:textId="77777777" w:rsidR="00897956" w:rsidRPr="00C21991" w:rsidRDefault="00897956">
            <w:pPr>
              <w:pStyle w:val="TAL"/>
            </w:pPr>
            <w:r w:rsidRPr="00C21991">
              <w:t>4</w:t>
            </w:r>
          </w:p>
        </w:tc>
        <w:tc>
          <w:tcPr>
            <w:tcW w:w="2665" w:type="dxa"/>
          </w:tcPr>
          <w:p w14:paraId="608F216E" w14:textId="77777777" w:rsidR="00897956" w:rsidRPr="00C21991" w:rsidRDefault="00897956">
            <w:pPr>
              <w:pStyle w:val="TAL"/>
            </w:pPr>
            <w:r w:rsidRPr="00C21991">
              <w:t>Allow-Events</w:t>
            </w:r>
          </w:p>
        </w:tc>
        <w:tc>
          <w:tcPr>
            <w:tcW w:w="1021" w:type="dxa"/>
          </w:tcPr>
          <w:p w14:paraId="6E0256B2" w14:textId="77777777" w:rsidR="00897956" w:rsidRPr="00C21991" w:rsidRDefault="00897956">
            <w:pPr>
              <w:pStyle w:val="TAL"/>
            </w:pPr>
            <w:r w:rsidRPr="00C21991">
              <w:t xml:space="preserve">[28] </w:t>
            </w:r>
            <w:r w:rsidR="008809F3" w:rsidRPr="00C21991">
              <w:t>8</w:t>
            </w:r>
            <w:r w:rsidRPr="00C21991">
              <w:t>.2.2</w:t>
            </w:r>
          </w:p>
        </w:tc>
        <w:tc>
          <w:tcPr>
            <w:tcW w:w="1021" w:type="dxa"/>
          </w:tcPr>
          <w:p w14:paraId="6AC4CD6B" w14:textId="77777777" w:rsidR="00897956" w:rsidRPr="00C21991" w:rsidRDefault="00897956">
            <w:pPr>
              <w:pStyle w:val="TAL"/>
            </w:pPr>
            <w:r w:rsidRPr="00C21991">
              <w:t>m</w:t>
            </w:r>
          </w:p>
        </w:tc>
        <w:tc>
          <w:tcPr>
            <w:tcW w:w="1021" w:type="dxa"/>
          </w:tcPr>
          <w:p w14:paraId="1B096B4C" w14:textId="77777777" w:rsidR="00897956" w:rsidRPr="00C21991" w:rsidRDefault="00897956">
            <w:pPr>
              <w:pStyle w:val="TAL"/>
            </w:pPr>
            <w:r w:rsidRPr="00C21991">
              <w:t>m</w:t>
            </w:r>
          </w:p>
        </w:tc>
        <w:tc>
          <w:tcPr>
            <w:tcW w:w="1021" w:type="dxa"/>
          </w:tcPr>
          <w:p w14:paraId="53660BF7" w14:textId="77777777" w:rsidR="00897956" w:rsidRPr="00C21991" w:rsidRDefault="00897956">
            <w:pPr>
              <w:pStyle w:val="TAL"/>
            </w:pPr>
            <w:r w:rsidRPr="00C21991">
              <w:t xml:space="preserve">[28] </w:t>
            </w:r>
            <w:r w:rsidR="008809F3" w:rsidRPr="00C21991">
              <w:t>8</w:t>
            </w:r>
            <w:r w:rsidRPr="00C21991">
              <w:t>.2.2</w:t>
            </w:r>
          </w:p>
        </w:tc>
        <w:tc>
          <w:tcPr>
            <w:tcW w:w="1021" w:type="dxa"/>
          </w:tcPr>
          <w:p w14:paraId="0CE5D5E8" w14:textId="77777777" w:rsidR="00897956" w:rsidRPr="00C21991" w:rsidRDefault="00897956">
            <w:pPr>
              <w:pStyle w:val="TAL"/>
            </w:pPr>
            <w:r w:rsidRPr="00C21991">
              <w:t>c1</w:t>
            </w:r>
          </w:p>
        </w:tc>
        <w:tc>
          <w:tcPr>
            <w:tcW w:w="1021" w:type="dxa"/>
          </w:tcPr>
          <w:p w14:paraId="684BCA38" w14:textId="77777777" w:rsidR="00897956" w:rsidRPr="00C21991" w:rsidRDefault="00897956">
            <w:pPr>
              <w:pStyle w:val="TAL"/>
            </w:pPr>
            <w:r w:rsidRPr="00C21991">
              <w:t>c1</w:t>
            </w:r>
          </w:p>
        </w:tc>
      </w:tr>
      <w:tr w:rsidR="00897956" w:rsidRPr="00C21991" w14:paraId="4EC5E537" w14:textId="77777777">
        <w:tc>
          <w:tcPr>
            <w:tcW w:w="851" w:type="dxa"/>
          </w:tcPr>
          <w:p w14:paraId="29CAB868" w14:textId="77777777" w:rsidR="00897956" w:rsidRPr="00C21991" w:rsidRDefault="00897956">
            <w:pPr>
              <w:pStyle w:val="TAL"/>
            </w:pPr>
            <w:r w:rsidRPr="00C21991">
              <w:t>5</w:t>
            </w:r>
          </w:p>
        </w:tc>
        <w:tc>
          <w:tcPr>
            <w:tcW w:w="2665" w:type="dxa"/>
          </w:tcPr>
          <w:p w14:paraId="6111400D" w14:textId="77777777" w:rsidR="00897956" w:rsidRPr="00C21991" w:rsidRDefault="00897956">
            <w:pPr>
              <w:pStyle w:val="TAL"/>
            </w:pPr>
            <w:r w:rsidRPr="00C21991">
              <w:t>Authorization</w:t>
            </w:r>
          </w:p>
        </w:tc>
        <w:tc>
          <w:tcPr>
            <w:tcW w:w="1021" w:type="dxa"/>
          </w:tcPr>
          <w:p w14:paraId="6DD31D7E" w14:textId="77777777" w:rsidR="00897956" w:rsidRPr="00C21991" w:rsidRDefault="00897956">
            <w:pPr>
              <w:pStyle w:val="TAL"/>
            </w:pPr>
            <w:r w:rsidRPr="00C21991">
              <w:t>[26] 20.7</w:t>
            </w:r>
          </w:p>
        </w:tc>
        <w:tc>
          <w:tcPr>
            <w:tcW w:w="1021" w:type="dxa"/>
          </w:tcPr>
          <w:p w14:paraId="571F64C1" w14:textId="77777777" w:rsidR="00897956" w:rsidRPr="00C21991" w:rsidRDefault="00897956">
            <w:pPr>
              <w:pStyle w:val="TAL"/>
            </w:pPr>
            <w:r w:rsidRPr="00C21991">
              <w:t>m</w:t>
            </w:r>
          </w:p>
        </w:tc>
        <w:tc>
          <w:tcPr>
            <w:tcW w:w="1021" w:type="dxa"/>
          </w:tcPr>
          <w:p w14:paraId="6A693539" w14:textId="77777777" w:rsidR="00897956" w:rsidRPr="00C21991" w:rsidRDefault="00897956">
            <w:pPr>
              <w:pStyle w:val="TAL"/>
            </w:pPr>
            <w:r w:rsidRPr="00C21991">
              <w:t>m</w:t>
            </w:r>
          </w:p>
        </w:tc>
        <w:tc>
          <w:tcPr>
            <w:tcW w:w="1021" w:type="dxa"/>
          </w:tcPr>
          <w:p w14:paraId="612BC83C" w14:textId="77777777" w:rsidR="00897956" w:rsidRPr="00C21991" w:rsidRDefault="00897956">
            <w:pPr>
              <w:pStyle w:val="TAL"/>
            </w:pPr>
            <w:r w:rsidRPr="00C21991">
              <w:t>[26] 20.7</w:t>
            </w:r>
          </w:p>
        </w:tc>
        <w:tc>
          <w:tcPr>
            <w:tcW w:w="1021" w:type="dxa"/>
          </w:tcPr>
          <w:p w14:paraId="67ADA1A7" w14:textId="77777777" w:rsidR="00897956" w:rsidRPr="00C21991" w:rsidRDefault="00897956">
            <w:pPr>
              <w:pStyle w:val="TAL"/>
            </w:pPr>
            <w:proofErr w:type="spellStart"/>
            <w:r w:rsidRPr="00C21991">
              <w:t>i</w:t>
            </w:r>
            <w:proofErr w:type="spellEnd"/>
          </w:p>
        </w:tc>
        <w:tc>
          <w:tcPr>
            <w:tcW w:w="1021" w:type="dxa"/>
          </w:tcPr>
          <w:p w14:paraId="0B1F672D" w14:textId="77777777" w:rsidR="00897956" w:rsidRPr="00C21991" w:rsidRDefault="00897956">
            <w:pPr>
              <w:pStyle w:val="TAL"/>
            </w:pPr>
            <w:proofErr w:type="spellStart"/>
            <w:r w:rsidRPr="00C21991">
              <w:t>i</w:t>
            </w:r>
            <w:proofErr w:type="spellEnd"/>
          </w:p>
        </w:tc>
      </w:tr>
      <w:tr w:rsidR="00897956" w:rsidRPr="00C21991" w14:paraId="54994ED7" w14:textId="77777777">
        <w:tc>
          <w:tcPr>
            <w:tcW w:w="851" w:type="dxa"/>
          </w:tcPr>
          <w:p w14:paraId="18F74DD8" w14:textId="77777777" w:rsidR="00897956" w:rsidRPr="00C21991" w:rsidRDefault="00897956">
            <w:pPr>
              <w:pStyle w:val="TAL"/>
            </w:pPr>
            <w:r w:rsidRPr="00C21991">
              <w:t>6</w:t>
            </w:r>
          </w:p>
        </w:tc>
        <w:tc>
          <w:tcPr>
            <w:tcW w:w="2665" w:type="dxa"/>
          </w:tcPr>
          <w:p w14:paraId="6272094B" w14:textId="77777777" w:rsidR="00897956" w:rsidRPr="00C21991" w:rsidRDefault="00897956">
            <w:pPr>
              <w:pStyle w:val="TAL"/>
            </w:pPr>
            <w:r w:rsidRPr="00C21991">
              <w:t>Call-ID</w:t>
            </w:r>
          </w:p>
        </w:tc>
        <w:tc>
          <w:tcPr>
            <w:tcW w:w="1021" w:type="dxa"/>
          </w:tcPr>
          <w:p w14:paraId="4BDB7A6E" w14:textId="77777777" w:rsidR="00897956" w:rsidRPr="00C21991" w:rsidRDefault="00897956">
            <w:pPr>
              <w:pStyle w:val="TAL"/>
            </w:pPr>
            <w:r w:rsidRPr="00C21991">
              <w:t>[26] 20.8</w:t>
            </w:r>
          </w:p>
        </w:tc>
        <w:tc>
          <w:tcPr>
            <w:tcW w:w="1021" w:type="dxa"/>
          </w:tcPr>
          <w:p w14:paraId="3DF4B54A" w14:textId="77777777" w:rsidR="00897956" w:rsidRPr="00C21991" w:rsidRDefault="00897956">
            <w:pPr>
              <w:pStyle w:val="TAL"/>
            </w:pPr>
            <w:r w:rsidRPr="00C21991">
              <w:t>m</w:t>
            </w:r>
          </w:p>
        </w:tc>
        <w:tc>
          <w:tcPr>
            <w:tcW w:w="1021" w:type="dxa"/>
          </w:tcPr>
          <w:p w14:paraId="6FDB9DDD" w14:textId="77777777" w:rsidR="00897956" w:rsidRPr="00C21991" w:rsidRDefault="00897956">
            <w:pPr>
              <w:pStyle w:val="TAL"/>
            </w:pPr>
            <w:r w:rsidRPr="00C21991">
              <w:t>m</w:t>
            </w:r>
          </w:p>
        </w:tc>
        <w:tc>
          <w:tcPr>
            <w:tcW w:w="1021" w:type="dxa"/>
          </w:tcPr>
          <w:p w14:paraId="57441A26" w14:textId="77777777" w:rsidR="00897956" w:rsidRPr="00C21991" w:rsidRDefault="00897956">
            <w:pPr>
              <w:pStyle w:val="TAL"/>
            </w:pPr>
            <w:r w:rsidRPr="00C21991">
              <w:t>[26] 20.8</w:t>
            </w:r>
          </w:p>
        </w:tc>
        <w:tc>
          <w:tcPr>
            <w:tcW w:w="1021" w:type="dxa"/>
          </w:tcPr>
          <w:p w14:paraId="6AAC0F2D" w14:textId="77777777" w:rsidR="00897956" w:rsidRPr="00C21991" w:rsidRDefault="00897956">
            <w:pPr>
              <w:pStyle w:val="TAL"/>
            </w:pPr>
            <w:r w:rsidRPr="00C21991">
              <w:t>m</w:t>
            </w:r>
          </w:p>
        </w:tc>
        <w:tc>
          <w:tcPr>
            <w:tcW w:w="1021" w:type="dxa"/>
          </w:tcPr>
          <w:p w14:paraId="65CF1659" w14:textId="77777777" w:rsidR="00897956" w:rsidRPr="00C21991" w:rsidRDefault="00897956">
            <w:pPr>
              <w:pStyle w:val="TAL"/>
            </w:pPr>
            <w:r w:rsidRPr="00C21991">
              <w:t>m</w:t>
            </w:r>
          </w:p>
        </w:tc>
      </w:tr>
      <w:tr w:rsidR="00897956" w:rsidRPr="00C21991" w14:paraId="6B903F70" w14:textId="77777777">
        <w:tc>
          <w:tcPr>
            <w:tcW w:w="851" w:type="dxa"/>
          </w:tcPr>
          <w:p w14:paraId="18726746" w14:textId="77777777" w:rsidR="00897956" w:rsidRPr="00C21991" w:rsidRDefault="00897956">
            <w:pPr>
              <w:pStyle w:val="TAL"/>
            </w:pPr>
            <w:r w:rsidRPr="00C21991">
              <w:t>7</w:t>
            </w:r>
          </w:p>
        </w:tc>
        <w:tc>
          <w:tcPr>
            <w:tcW w:w="2665" w:type="dxa"/>
          </w:tcPr>
          <w:p w14:paraId="77F0A1BF" w14:textId="77777777" w:rsidR="00897956" w:rsidRPr="00C21991" w:rsidRDefault="00897956">
            <w:pPr>
              <w:pStyle w:val="TAL"/>
            </w:pPr>
            <w:r w:rsidRPr="00C21991">
              <w:t>Call-Info</w:t>
            </w:r>
          </w:p>
        </w:tc>
        <w:tc>
          <w:tcPr>
            <w:tcW w:w="1021" w:type="dxa"/>
          </w:tcPr>
          <w:p w14:paraId="657A1ADD" w14:textId="77777777" w:rsidR="00897956" w:rsidRPr="00C21991" w:rsidRDefault="00897956">
            <w:pPr>
              <w:pStyle w:val="TAL"/>
            </w:pPr>
            <w:r w:rsidRPr="00C21991">
              <w:t>[26] 20.9</w:t>
            </w:r>
          </w:p>
        </w:tc>
        <w:tc>
          <w:tcPr>
            <w:tcW w:w="1021" w:type="dxa"/>
          </w:tcPr>
          <w:p w14:paraId="18658181" w14:textId="77777777" w:rsidR="00897956" w:rsidRPr="00C21991" w:rsidRDefault="00897956">
            <w:pPr>
              <w:pStyle w:val="TAL"/>
            </w:pPr>
            <w:r w:rsidRPr="00C21991">
              <w:t>m</w:t>
            </w:r>
          </w:p>
        </w:tc>
        <w:tc>
          <w:tcPr>
            <w:tcW w:w="1021" w:type="dxa"/>
          </w:tcPr>
          <w:p w14:paraId="0925F6F3" w14:textId="77777777" w:rsidR="00897956" w:rsidRPr="00C21991" w:rsidRDefault="00897956">
            <w:pPr>
              <w:pStyle w:val="TAL"/>
            </w:pPr>
            <w:r w:rsidRPr="00C21991">
              <w:t>m</w:t>
            </w:r>
          </w:p>
        </w:tc>
        <w:tc>
          <w:tcPr>
            <w:tcW w:w="1021" w:type="dxa"/>
          </w:tcPr>
          <w:p w14:paraId="107F8DE4" w14:textId="77777777" w:rsidR="00897956" w:rsidRPr="00C21991" w:rsidRDefault="00897956">
            <w:pPr>
              <w:pStyle w:val="TAL"/>
            </w:pPr>
            <w:r w:rsidRPr="00C21991">
              <w:t>[26] 20.9</w:t>
            </w:r>
          </w:p>
        </w:tc>
        <w:tc>
          <w:tcPr>
            <w:tcW w:w="1021" w:type="dxa"/>
          </w:tcPr>
          <w:p w14:paraId="08730D7E" w14:textId="77777777" w:rsidR="00897956" w:rsidRPr="00C21991" w:rsidRDefault="00897956">
            <w:pPr>
              <w:pStyle w:val="TAL"/>
            </w:pPr>
            <w:r w:rsidRPr="00C21991">
              <w:t>c4</w:t>
            </w:r>
          </w:p>
        </w:tc>
        <w:tc>
          <w:tcPr>
            <w:tcW w:w="1021" w:type="dxa"/>
          </w:tcPr>
          <w:p w14:paraId="40D94DF3" w14:textId="77777777" w:rsidR="00897956" w:rsidRPr="00C21991" w:rsidRDefault="00897956">
            <w:pPr>
              <w:pStyle w:val="TAL"/>
            </w:pPr>
            <w:r w:rsidRPr="00C21991">
              <w:t>c4</w:t>
            </w:r>
          </w:p>
        </w:tc>
      </w:tr>
      <w:tr w:rsidR="002140EB" w:rsidRPr="00C21991" w14:paraId="1F4D6C10" w14:textId="77777777" w:rsidTr="006A4996">
        <w:tc>
          <w:tcPr>
            <w:tcW w:w="851" w:type="dxa"/>
          </w:tcPr>
          <w:p w14:paraId="17DE9590" w14:textId="77777777" w:rsidR="002140EB" w:rsidRPr="00C21991" w:rsidRDefault="002140EB" w:rsidP="006A4996">
            <w:pPr>
              <w:pStyle w:val="TAL"/>
            </w:pPr>
            <w:r w:rsidRPr="00C21991">
              <w:t>7A</w:t>
            </w:r>
          </w:p>
        </w:tc>
        <w:tc>
          <w:tcPr>
            <w:tcW w:w="2665" w:type="dxa"/>
          </w:tcPr>
          <w:p w14:paraId="511C821D" w14:textId="77777777" w:rsidR="002140EB" w:rsidRPr="00C21991" w:rsidRDefault="002140EB" w:rsidP="006A4996">
            <w:pPr>
              <w:pStyle w:val="TAL"/>
            </w:pPr>
            <w:r w:rsidRPr="00C21991">
              <w:rPr>
                <w:lang w:eastAsia="zh-CN"/>
              </w:rPr>
              <w:t>Cellular-Network-Info</w:t>
            </w:r>
          </w:p>
        </w:tc>
        <w:tc>
          <w:tcPr>
            <w:tcW w:w="1021" w:type="dxa"/>
          </w:tcPr>
          <w:p w14:paraId="4DB87358" w14:textId="77777777" w:rsidR="002140EB" w:rsidRPr="00C21991" w:rsidRDefault="002140EB" w:rsidP="006A4996">
            <w:pPr>
              <w:pStyle w:val="TAL"/>
            </w:pPr>
            <w:r w:rsidRPr="00C21991">
              <w:t>7.2.15</w:t>
            </w:r>
          </w:p>
        </w:tc>
        <w:tc>
          <w:tcPr>
            <w:tcW w:w="1021" w:type="dxa"/>
          </w:tcPr>
          <w:p w14:paraId="382DC485" w14:textId="77777777" w:rsidR="002140EB" w:rsidRPr="00C21991" w:rsidRDefault="002140EB" w:rsidP="006A4996">
            <w:pPr>
              <w:pStyle w:val="TAL"/>
            </w:pPr>
            <w:r w:rsidRPr="00C21991">
              <w:t>n/a</w:t>
            </w:r>
          </w:p>
        </w:tc>
        <w:tc>
          <w:tcPr>
            <w:tcW w:w="1021" w:type="dxa"/>
          </w:tcPr>
          <w:p w14:paraId="4ED8FC14" w14:textId="77777777" w:rsidR="002140EB" w:rsidRPr="00C21991" w:rsidRDefault="002140EB" w:rsidP="006A4996">
            <w:pPr>
              <w:pStyle w:val="TAL"/>
            </w:pPr>
            <w:r w:rsidRPr="00C21991">
              <w:t>c59</w:t>
            </w:r>
          </w:p>
        </w:tc>
        <w:tc>
          <w:tcPr>
            <w:tcW w:w="1021" w:type="dxa"/>
          </w:tcPr>
          <w:p w14:paraId="754B7C54" w14:textId="77777777" w:rsidR="002140EB" w:rsidRPr="00C21991" w:rsidRDefault="002140EB" w:rsidP="006A4996">
            <w:pPr>
              <w:pStyle w:val="TAL"/>
            </w:pPr>
            <w:r w:rsidRPr="00C21991">
              <w:t>7.2.15</w:t>
            </w:r>
          </w:p>
        </w:tc>
        <w:tc>
          <w:tcPr>
            <w:tcW w:w="1021" w:type="dxa"/>
          </w:tcPr>
          <w:p w14:paraId="6BEDA663" w14:textId="77777777" w:rsidR="002140EB" w:rsidRPr="00C21991" w:rsidRDefault="002140EB" w:rsidP="006A4996">
            <w:pPr>
              <w:pStyle w:val="TAL"/>
            </w:pPr>
            <w:r w:rsidRPr="00C21991">
              <w:t>n/a</w:t>
            </w:r>
          </w:p>
        </w:tc>
        <w:tc>
          <w:tcPr>
            <w:tcW w:w="1021" w:type="dxa"/>
          </w:tcPr>
          <w:p w14:paraId="1715182E" w14:textId="77777777" w:rsidR="002140EB" w:rsidRPr="00C21991" w:rsidRDefault="002140EB" w:rsidP="006A4996">
            <w:pPr>
              <w:pStyle w:val="TAL"/>
            </w:pPr>
            <w:r w:rsidRPr="00C21991">
              <w:t>c60</w:t>
            </w:r>
          </w:p>
        </w:tc>
      </w:tr>
      <w:tr w:rsidR="00897956" w:rsidRPr="00C21991" w14:paraId="0A0BF766" w14:textId="77777777">
        <w:tc>
          <w:tcPr>
            <w:tcW w:w="851" w:type="dxa"/>
          </w:tcPr>
          <w:p w14:paraId="783762FF" w14:textId="77777777" w:rsidR="00897956" w:rsidRPr="00C21991" w:rsidRDefault="00897956">
            <w:pPr>
              <w:pStyle w:val="TAL"/>
            </w:pPr>
            <w:r w:rsidRPr="00C21991">
              <w:t>8</w:t>
            </w:r>
          </w:p>
        </w:tc>
        <w:tc>
          <w:tcPr>
            <w:tcW w:w="2665" w:type="dxa"/>
          </w:tcPr>
          <w:p w14:paraId="7FDDD1E2" w14:textId="77777777" w:rsidR="00897956" w:rsidRPr="00C21991" w:rsidRDefault="00897956">
            <w:pPr>
              <w:pStyle w:val="TAL"/>
            </w:pPr>
            <w:r w:rsidRPr="00C21991">
              <w:t>Contact</w:t>
            </w:r>
          </w:p>
        </w:tc>
        <w:tc>
          <w:tcPr>
            <w:tcW w:w="1021" w:type="dxa"/>
          </w:tcPr>
          <w:p w14:paraId="7BC9D80A" w14:textId="77777777" w:rsidR="00897956" w:rsidRPr="00C21991" w:rsidRDefault="00897956">
            <w:pPr>
              <w:pStyle w:val="TAL"/>
            </w:pPr>
            <w:r w:rsidRPr="00C21991">
              <w:t>[26] 20.10</w:t>
            </w:r>
          </w:p>
        </w:tc>
        <w:tc>
          <w:tcPr>
            <w:tcW w:w="1021" w:type="dxa"/>
          </w:tcPr>
          <w:p w14:paraId="0971EB1A" w14:textId="77777777" w:rsidR="00897956" w:rsidRPr="00C21991" w:rsidRDefault="00897956">
            <w:pPr>
              <w:pStyle w:val="TAL"/>
            </w:pPr>
            <w:r w:rsidRPr="00C21991">
              <w:t>m</w:t>
            </w:r>
          </w:p>
        </w:tc>
        <w:tc>
          <w:tcPr>
            <w:tcW w:w="1021" w:type="dxa"/>
          </w:tcPr>
          <w:p w14:paraId="7254F479" w14:textId="77777777" w:rsidR="00897956" w:rsidRPr="00C21991" w:rsidRDefault="00897956">
            <w:pPr>
              <w:pStyle w:val="TAL"/>
            </w:pPr>
            <w:r w:rsidRPr="00C21991">
              <w:t>m</w:t>
            </w:r>
          </w:p>
        </w:tc>
        <w:tc>
          <w:tcPr>
            <w:tcW w:w="1021" w:type="dxa"/>
          </w:tcPr>
          <w:p w14:paraId="4033B05B" w14:textId="77777777" w:rsidR="00897956" w:rsidRPr="00C21991" w:rsidRDefault="00897956">
            <w:pPr>
              <w:pStyle w:val="TAL"/>
            </w:pPr>
            <w:r w:rsidRPr="00C21991">
              <w:t>[26] 20.10</w:t>
            </w:r>
          </w:p>
        </w:tc>
        <w:tc>
          <w:tcPr>
            <w:tcW w:w="1021" w:type="dxa"/>
          </w:tcPr>
          <w:p w14:paraId="1A016A34" w14:textId="77777777" w:rsidR="00897956" w:rsidRPr="00C21991" w:rsidRDefault="00897956">
            <w:pPr>
              <w:pStyle w:val="TAL"/>
            </w:pPr>
            <w:proofErr w:type="spellStart"/>
            <w:r w:rsidRPr="00C21991">
              <w:t>i</w:t>
            </w:r>
            <w:proofErr w:type="spellEnd"/>
          </w:p>
        </w:tc>
        <w:tc>
          <w:tcPr>
            <w:tcW w:w="1021" w:type="dxa"/>
          </w:tcPr>
          <w:p w14:paraId="435409E2" w14:textId="77777777" w:rsidR="00897956" w:rsidRPr="00C21991" w:rsidRDefault="00897956">
            <w:pPr>
              <w:pStyle w:val="TAL"/>
            </w:pPr>
            <w:proofErr w:type="spellStart"/>
            <w:r w:rsidRPr="00C21991">
              <w:t>i</w:t>
            </w:r>
            <w:proofErr w:type="spellEnd"/>
          </w:p>
        </w:tc>
      </w:tr>
      <w:tr w:rsidR="00897956" w:rsidRPr="00C21991" w14:paraId="12B9D32D" w14:textId="77777777">
        <w:tc>
          <w:tcPr>
            <w:tcW w:w="851" w:type="dxa"/>
          </w:tcPr>
          <w:p w14:paraId="081EC4CC" w14:textId="77777777" w:rsidR="00897956" w:rsidRPr="00C21991" w:rsidRDefault="00897956">
            <w:pPr>
              <w:pStyle w:val="TAL"/>
            </w:pPr>
            <w:r w:rsidRPr="00C21991">
              <w:t>9</w:t>
            </w:r>
          </w:p>
        </w:tc>
        <w:tc>
          <w:tcPr>
            <w:tcW w:w="2665" w:type="dxa"/>
          </w:tcPr>
          <w:p w14:paraId="1F707731" w14:textId="77777777" w:rsidR="00897956" w:rsidRPr="00C21991" w:rsidRDefault="00897956">
            <w:pPr>
              <w:pStyle w:val="TAL"/>
            </w:pPr>
            <w:r w:rsidRPr="00C21991">
              <w:t>Content-Disposition</w:t>
            </w:r>
          </w:p>
        </w:tc>
        <w:tc>
          <w:tcPr>
            <w:tcW w:w="1021" w:type="dxa"/>
          </w:tcPr>
          <w:p w14:paraId="3899454E" w14:textId="77777777" w:rsidR="00897956" w:rsidRPr="00C21991" w:rsidRDefault="00897956">
            <w:pPr>
              <w:pStyle w:val="TAL"/>
            </w:pPr>
            <w:r w:rsidRPr="00C21991">
              <w:t>[26] 20.11</w:t>
            </w:r>
          </w:p>
        </w:tc>
        <w:tc>
          <w:tcPr>
            <w:tcW w:w="1021" w:type="dxa"/>
          </w:tcPr>
          <w:p w14:paraId="6B048525" w14:textId="77777777" w:rsidR="00897956" w:rsidRPr="00C21991" w:rsidRDefault="00897956">
            <w:pPr>
              <w:pStyle w:val="TAL"/>
            </w:pPr>
            <w:r w:rsidRPr="00C21991">
              <w:t>m</w:t>
            </w:r>
          </w:p>
        </w:tc>
        <w:tc>
          <w:tcPr>
            <w:tcW w:w="1021" w:type="dxa"/>
          </w:tcPr>
          <w:p w14:paraId="2774C50B" w14:textId="77777777" w:rsidR="00897956" w:rsidRPr="00C21991" w:rsidRDefault="00897956">
            <w:pPr>
              <w:pStyle w:val="TAL"/>
            </w:pPr>
            <w:r w:rsidRPr="00C21991">
              <w:t>m</w:t>
            </w:r>
          </w:p>
        </w:tc>
        <w:tc>
          <w:tcPr>
            <w:tcW w:w="1021" w:type="dxa"/>
          </w:tcPr>
          <w:p w14:paraId="45B8005A" w14:textId="77777777" w:rsidR="00897956" w:rsidRPr="00C21991" w:rsidRDefault="00897956">
            <w:pPr>
              <w:pStyle w:val="TAL"/>
            </w:pPr>
            <w:r w:rsidRPr="00C21991">
              <w:t>[26] 20.11</w:t>
            </w:r>
          </w:p>
        </w:tc>
        <w:tc>
          <w:tcPr>
            <w:tcW w:w="1021" w:type="dxa"/>
          </w:tcPr>
          <w:p w14:paraId="3EF24FDE" w14:textId="77777777" w:rsidR="00897956" w:rsidRPr="00C21991" w:rsidRDefault="00897956">
            <w:pPr>
              <w:pStyle w:val="TAL"/>
            </w:pPr>
            <w:proofErr w:type="spellStart"/>
            <w:r w:rsidRPr="00C21991">
              <w:t>i</w:t>
            </w:r>
            <w:proofErr w:type="spellEnd"/>
          </w:p>
        </w:tc>
        <w:tc>
          <w:tcPr>
            <w:tcW w:w="1021" w:type="dxa"/>
          </w:tcPr>
          <w:p w14:paraId="70EEC2F3" w14:textId="77777777" w:rsidR="00897956" w:rsidRPr="00C21991" w:rsidRDefault="00897956">
            <w:pPr>
              <w:pStyle w:val="TAL"/>
            </w:pPr>
            <w:proofErr w:type="spellStart"/>
            <w:r w:rsidRPr="00C21991">
              <w:t>i</w:t>
            </w:r>
            <w:proofErr w:type="spellEnd"/>
          </w:p>
        </w:tc>
      </w:tr>
      <w:tr w:rsidR="00897956" w:rsidRPr="00C21991" w14:paraId="5DE8EB39" w14:textId="77777777">
        <w:tc>
          <w:tcPr>
            <w:tcW w:w="851" w:type="dxa"/>
          </w:tcPr>
          <w:p w14:paraId="7DE7123A" w14:textId="77777777" w:rsidR="00897956" w:rsidRPr="00C21991" w:rsidRDefault="00897956">
            <w:pPr>
              <w:pStyle w:val="TAL"/>
            </w:pPr>
            <w:r w:rsidRPr="00C21991">
              <w:t>10</w:t>
            </w:r>
          </w:p>
        </w:tc>
        <w:tc>
          <w:tcPr>
            <w:tcW w:w="2665" w:type="dxa"/>
          </w:tcPr>
          <w:p w14:paraId="24B333B5" w14:textId="77777777" w:rsidR="00897956" w:rsidRPr="00C21991" w:rsidRDefault="00897956">
            <w:pPr>
              <w:pStyle w:val="TAL"/>
            </w:pPr>
            <w:r w:rsidRPr="00C21991">
              <w:t>Content-Encoding</w:t>
            </w:r>
          </w:p>
        </w:tc>
        <w:tc>
          <w:tcPr>
            <w:tcW w:w="1021" w:type="dxa"/>
          </w:tcPr>
          <w:p w14:paraId="09D36B51" w14:textId="77777777" w:rsidR="00897956" w:rsidRPr="00C21991" w:rsidRDefault="00897956">
            <w:pPr>
              <w:pStyle w:val="TAL"/>
            </w:pPr>
            <w:r w:rsidRPr="00C21991">
              <w:t>[26] 20.12</w:t>
            </w:r>
          </w:p>
        </w:tc>
        <w:tc>
          <w:tcPr>
            <w:tcW w:w="1021" w:type="dxa"/>
          </w:tcPr>
          <w:p w14:paraId="0EC8BD9F" w14:textId="77777777" w:rsidR="00897956" w:rsidRPr="00C21991" w:rsidRDefault="00897956">
            <w:pPr>
              <w:pStyle w:val="TAL"/>
            </w:pPr>
            <w:r w:rsidRPr="00C21991">
              <w:t>m</w:t>
            </w:r>
          </w:p>
        </w:tc>
        <w:tc>
          <w:tcPr>
            <w:tcW w:w="1021" w:type="dxa"/>
          </w:tcPr>
          <w:p w14:paraId="461F4345" w14:textId="77777777" w:rsidR="00897956" w:rsidRPr="00C21991" w:rsidRDefault="00897956">
            <w:pPr>
              <w:pStyle w:val="TAL"/>
            </w:pPr>
            <w:r w:rsidRPr="00C21991">
              <w:t>m</w:t>
            </w:r>
          </w:p>
        </w:tc>
        <w:tc>
          <w:tcPr>
            <w:tcW w:w="1021" w:type="dxa"/>
          </w:tcPr>
          <w:p w14:paraId="386484FC" w14:textId="77777777" w:rsidR="00897956" w:rsidRPr="00C21991" w:rsidRDefault="00897956">
            <w:pPr>
              <w:pStyle w:val="TAL"/>
            </w:pPr>
            <w:r w:rsidRPr="00C21991">
              <w:t>[26] 20.12</w:t>
            </w:r>
          </w:p>
        </w:tc>
        <w:tc>
          <w:tcPr>
            <w:tcW w:w="1021" w:type="dxa"/>
          </w:tcPr>
          <w:p w14:paraId="034E8600" w14:textId="77777777" w:rsidR="00897956" w:rsidRPr="00C21991" w:rsidRDefault="00897956">
            <w:pPr>
              <w:pStyle w:val="TAL"/>
            </w:pPr>
            <w:proofErr w:type="spellStart"/>
            <w:r w:rsidRPr="00C21991">
              <w:t>i</w:t>
            </w:r>
            <w:proofErr w:type="spellEnd"/>
          </w:p>
        </w:tc>
        <w:tc>
          <w:tcPr>
            <w:tcW w:w="1021" w:type="dxa"/>
          </w:tcPr>
          <w:p w14:paraId="7677684B" w14:textId="77777777" w:rsidR="00897956" w:rsidRPr="00C21991" w:rsidRDefault="00897956">
            <w:pPr>
              <w:pStyle w:val="TAL"/>
            </w:pPr>
            <w:proofErr w:type="spellStart"/>
            <w:r w:rsidRPr="00C21991">
              <w:t>i</w:t>
            </w:r>
            <w:proofErr w:type="spellEnd"/>
          </w:p>
        </w:tc>
      </w:tr>
      <w:tr w:rsidR="00897956" w:rsidRPr="00C21991" w14:paraId="02394B5F" w14:textId="77777777">
        <w:tc>
          <w:tcPr>
            <w:tcW w:w="851" w:type="dxa"/>
          </w:tcPr>
          <w:p w14:paraId="4B94E2B7" w14:textId="77777777" w:rsidR="00897956" w:rsidRPr="00C21991" w:rsidRDefault="00897956">
            <w:pPr>
              <w:pStyle w:val="TAL"/>
            </w:pPr>
            <w:r w:rsidRPr="00C21991">
              <w:t>11</w:t>
            </w:r>
          </w:p>
        </w:tc>
        <w:tc>
          <w:tcPr>
            <w:tcW w:w="2665" w:type="dxa"/>
          </w:tcPr>
          <w:p w14:paraId="29CA6DBC" w14:textId="77777777" w:rsidR="00897956" w:rsidRPr="00C21991" w:rsidRDefault="00897956">
            <w:pPr>
              <w:pStyle w:val="TAL"/>
            </w:pPr>
            <w:r w:rsidRPr="00C21991">
              <w:t>Content-Language</w:t>
            </w:r>
          </w:p>
        </w:tc>
        <w:tc>
          <w:tcPr>
            <w:tcW w:w="1021" w:type="dxa"/>
          </w:tcPr>
          <w:p w14:paraId="55E08450" w14:textId="77777777" w:rsidR="00897956" w:rsidRPr="00C21991" w:rsidRDefault="00897956">
            <w:pPr>
              <w:pStyle w:val="TAL"/>
            </w:pPr>
            <w:r w:rsidRPr="00C21991">
              <w:t>[26] 20.13</w:t>
            </w:r>
          </w:p>
        </w:tc>
        <w:tc>
          <w:tcPr>
            <w:tcW w:w="1021" w:type="dxa"/>
          </w:tcPr>
          <w:p w14:paraId="2140C1B0" w14:textId="77777777" w:rsidR="00897956" w:rsidRPr="00C21991" w:rsidRDefault="00897956">
            <w:pPr>
              <w:pStyle w:val="TAL"/>
            </w:pPr>
            <w:r w:rsidRPr="00C21991">
              <w:t>m</w:t>
            </w:r>
          </w:p>
        </w:tc>
        <w:tc>
          <w:tcPr>
            <w:tcW w:w="1021" w:type="dxa"/>
          </w:tcPr>
          <w:p w14:paraId="4C53417F" w14:textId="77777777" w:rsidR="00897956" w:rsidRPr="00C21991" w:rsidRDefault="00897956">
            <w:pPr>
              <w:pStyle w:val="TAL"/>
            </w:pPr>
            <w:r w:rsidRPr="00C21991">
              <w:t>m</w:t>
            </w:r>
          </w:p>
        </w:tc>
        <w:tc>
          <w:tcPr>
            <w:tcW w:w="1021" w:type="dxa"/>
          </w:tcPr>
          <w:p w14:paraId="310486B2" w14:textId="77777777" w:rsidR="00897956" w:rsidRPr="00C21991" w:rsidRDefault="00897956">
            <w:pPr>
              <w:pStyle w:val="TAL"/>
            </w:pPr>
            <w:r w:rsidRPr="00C21991">
              <w:t>[26] 20.13</w:t>
            </w:r>
          </w:p>
        </w:tc>
        <w:tc>
          <w:tcPr>
            <w:tcW w:w="1021" w:type="dxa"/>
          </w:tcPr>
          <w:p w14:paraId="15B0212D" w14:textId="77777777" w:rsidR="00897956" w:rsidRPr="00C21991" w:rsidRDefault="00897956">
            <w:pPr>
              <w:pStyle w:val="TAL"/>
            </w:pPr>
            <w:proofErr w:type="spellStart"/>
            <w:r w:rsidRPr="00C21991">
              <w:t>i</w:t>
            </w:r>
            <w:proofErr w:type="spellEnd"/>
          </w:p>
        </w:tc>
        <w:tc>
          <w:tcPr>
            <w:tcW w:w="1021" w:type="dxa"/>
          </w:tcPr>
          <w:p w14:paraId="20F56BE7" w14:textId="77777777" w:rsidR="00897956" w:rsidRPr="00C21991" w:rsidRDefault="00897956">
            <w:pPr>
              <w:pStyle w:val="TAL"/>
            </w:pPr>
            <w:proofErr w:type="spellStart"/>
            <w:r w:rsidRPr="00C21991">
              <w:t>i</w:t>
            </w:r>
            <w:proofErr w:type="spellEnd"/>
          </w:p>
        </w:tc>
      </w:tr>
      <w:tr w:rsidR="00897956" w:rsidRPr="00C21991" w14:paraId="05648470" w14:textId="77777777">
        <w:tc>
          <w:tcPr>
            <w:tcW w:w="851" w:type="dxa"/>
          </w:tcPr>
          <w:p w14:paraId="6B0D35CE" w14:textId="77777777" w:rsidR="00897956" w:rsidRPr="00C21991" w:rsidRDefault="00897956">
            <w:pPr>
              <w:pStyle w:val="TAL"/>
            </w:pPr>
            <w:r w:rsidRPr="00C21991">
              <w:t>12</w:t>
            </w:r>
          </w:p>
        </w:tc>
        <w:tc>
          <w:tcPr>
            <w:tcW w:w="2665" w:type="dxa"/>
          </w:tcPr>
          <w:p w14:paraId="74D605D0" w14:textId="77777777" w:rsidR="00897956" w:rsidRPr="00C21991" w:rsidRDefault="00897956">
            <w:pPr>
              <w:pStyle w:val="TAL"/>
            </w:pPr>
            <w:r w:rsidRPr="00C21991">
              <w:t>Content-Length</w:t>
            </w:r>
          </w:p>
        </w:tc>
        <w:tc>
          <w:tcPr>
            <w:tcW w:w="1021" w:type="dxa"/>
          </w:tcPr>
          <w:p w14:paraId="51A9F592" w14:textId="77777777" w:rsidR="00897956" w:rsidRPr="00C21991" w:rsidRDefault="00897956">
            <w:pPr>
              <w:pStyle w:val="TAL"/>
            </w:pPr>
            <w:r w:rsidRPr="00C21991">
              <w:t>[26] 20.14</w:t>
            </w:r>
          </w:p>
        </w:tc>
        <w:tc>
          <w:tcPr>
            <w:tcW w:w="1021" w:type="dxa"/>
          </w:tcPr>
          <w:p w14:paraId="003EC95F" w14:textId="77777777" w:rsidR="00897956" w:rsidRPr="00C21991" w:rsidRDefault="00897956">
            <w:pPr>
              <w:pStyle w:val="TAL"/>
            </w:pPr>
            <w:r w:rsidRPr="00C21991">
              <w:t>m</w:t>
            </w:r>
          </w:p>
        </w:tc>
        <w:tc>
          <w:tcPr>
            <w:tcW w:w="1021" w:type="dxa"/>
          </w:tcPr>
          <w:p w14:paraId="03BFE123" w14:textId="77777777" w:rsidR="00897956" w:rsidRPr="00C21991" w:rsidRDefault="00897956">
            <w:pPr>
              <w:pStyle w:val="TAL"/>
            </w:pPr>
            <w:r w:rsidRPr="00C21991">
              <w:t>m</w:t>
            </w:r>
          </w:p>
        </w:tc>
        <w:tc>
          <w:tcPr>
            <w:tcW w:w="1021" w:type="dxa"/>
          </w:tcPr>
          <w:p w14:paraId="732CA1DA" w14:textId="77777777" w:rsidR="00897956" w:rsidRPr="00C21991" w:rsidRDefault="00897956">
            <w:pPr>
              <w:pStyle w:val="TAL"/>
            </w:pPr>
            <w:r w:rsidRPr="00C21991">
              <w:t>[26] 20.14</w:t>
            </w:r>
          </w:p>
        </w:tc>
        <w:tc>
          <w:tcPr>
            <w:tcW w:w="1021" w:type="dxa"/>
          </w:tcPr>
          <w:p w14:paraId="124A21DE" w14:textId="77777777" w:rsidR="00897956" w:rsidRPr="00C21991" w:rsidRDefault="00897956">
            <w:pPr>
              <w:pStyle w:val="TAL"/>
            </w:pPr>
            <w:r w:rsidRPr="00C21991">
              <w:t>m</w:t>
            </w:r>
          </w:p>
        </w:tc>
        <w:tc>
          <w:tcPr>
            <w:tcW w:w="1021" w:type="dxa"/>
          </w:tcPr>
          <w:p w14:paraId="4102041C" w14:textId="77777777" w:rsidR="00897956" w:rsidRPr="00C21991" w:rsidRDefault="00897956">
            <w:pPr>
              <w:pStyle w:val="TAL"/>
            </w:pPr>
            <w:r w:rsidRPr="00C21991">
              <w:t>m</w:t>
            </w:r>
          </w:p>
        </w:tc>
      </w:tr>
      <w:tr w:rsidR="00897956" w:rsidRPr="00C21991" w14:paraId="6D3BBE30" w14:textId="77777777">
        <w:tc>
          <w:tcPr>
            <w:tcW w:w="851" w:type="dxa"/>
          </w:tcPr>
          <w:p w14:paraId="7C395D21" w14:textId="77777777" w:rsidR="00897956" w:rsidRPr="00C21991" w:rsidRDefault="00897956">
            <w:pPr>
              <w:pStyle w:val="TAL"/>
            </w:pPr>
            <w:r w:rsidRPr="00C21991">
              <w:t>13</w:t>
            </w:r>
          </w:p>
        </w:tc>
        <w:tc>
          <w:tcPr>
            <w:tcW w:w="2665" w:type="dxa"/>
          </w:tcPr>
          <w:p w14:paraId="3FB6ADC7" w14:textId="77777777" w:rsidR="00897956" w:rsidRPr="00C21991" w:rsidRDefault="00897956">
            <w:pPr>
              <w:pStyle w:val="TAL"/>
            </w:pPr>
            <w:r w:rsidRPr="00C21991">
              <w:t>Content-Type</w:t>
            </w:r>
          </w:p>
        </w:tc>
        <w:tc>
          <w:tcPr>
            <w:tcW w:w="1021" w:type="dxa"/>
          </w:tcPr>
          <w:p w14:paraId="5E358F9F" w14:textId="77777777" w:rsidR="00897956" w:rsidRPr="00C21991" w:rsidRDefault="00897956">
            <w:pPr>
              <w:pStyle w:val="TAL"/>
            </w:pPr>
            <w:r w:rsidRPr="00C21991">
              <w:t>[26] 20.15</w:t>
            </w:r>
          </w:p>
        </w:tc>
        <w:tc>
          <w:tcPr>
            <w:tcW w:w="1021" w:type="dxa"/>
          </w:tcPr>
          <w:p w14:paraId="47D3A8EB" w14:textId="77777777" w:rsidR="00897956" w:rsidRPr="00C21991" w:rsidRDefault="00897956">
            <w:pPr>
              <w:pStyle w:val="TAL"/>
            </w:pPr>
            <w:r w:rsidRPr="00C21991">
              <w:t>m</w:t>
            </w:r>
          </w:p>
        </w:tc>
        <w:tc>
          <w:tcPr>
            <w:tcW w:w="1021" w:type="dxa"/>
          </w:tcPr>
          <w:p w14:paraId="1E041744" w14:textId="77777777" w:rsidR="00897956" w:rsidRPr="00C21991" w:rsidRDefault="00897956">
            <w:pPr>
              <w:pStyle w:val="TAL"/>
            </w:pPr>
            <w:r w:rsidRPr="00C21991">
              <w:t>m</w:t>
            </w:r>
          </w:p>
        </w:tc>
        <w:tc>
          <w:tcPr>
            <w:tcW w:w="1021" w:type="dxa"/>
          </w:tcPr>
          <w:p w14:paraId="1DFD41A7" w14:textId="77777777" w:rsidR="00897956" w:rsidRPr="00C21991" w:rsidRDefault="00897956">
            <w:pPr>
              <w:pStyle w:val="TAL"/>
            </w:pPr>
            <w:r w:rsidRPr="00C21991">
              <w:t>[26] 20.15</w:t>
            </w:r>
          </w:p>
        </w:tc>
        <w:tc>
          <w:tcPr>
            <w:tcW w:w="1021" w:type="dxa"/>
          </w:tcPr>
          <w:p w14:paraId="17CC751E" w14:textId="77777777" w:rsidR="00897956" w:rsidRPr="00C21991" w:rsidRDefault="00897956">
            <w:pPr>
              <w:pStyle w:val="TAL"/>
            </w:pPr>
            <w:proofErr w:type="spellStart"/>
            <w:r w:rsidRPr="00C21991">
              <w:t>i</w:t>
            </w:r>
            <w:proofErr w:type="spellEnd"/>
          </w:p>
        </w:tc>
        <w:tc>
          <w:tcPr>
            <w:tcW w:w="1021" w:type="dxa"/>
          </w:tcPr>
          <w:p w14:paraId="19B5C463" w14:textId="77777777" w:rsidR="00897956" w:rsidRPr="00C21991" w:rsidRDefault="00897956">
            <w:pPr>
              <w:pStyle w:val="TAL"/>
            </w:pPr>
            <w:proofErr w:type="spellStart"/>
            <w:r w:rsidRPr="00C21991">
              <w:t>i</w:t>
            </w:r>
            <w:proofErr w:type="spellEnd"/>
          </w:p>
        </w:tc>
      </w:tr>
      <w:tr w:rsidR="00897956" w:rsidRPr="00C21991" w14:paraId="44F5E9AE" w14:textId="77777777">
        <w:tc>
          <w:tcPr>
            <w:tcW w:w="851" w:type="dxa"/>
          </w:tcPr>
          <w:p w14:paraId="27FC286E" w14:textId="77777777" w:rsidR="00897956" w:rsidRPr="00C21991" w:rsidRDefault="00897956">
            <w:pPr>
              <w:pStyle w:val="TAL"/>
            </w:pPr>
            <w:r w:rsidRPr="00C21991">
              <w:t>14</w:t>
            </w:r>
          </w:p>
        </w:tc>
        <w:tc>
          <w:tcPr>
            <w:tcW w:w="2665" w:type="dxa"/>
          </w:tcPr>
          <w:p w14:paraId="0FA7DA82"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357658D6" w14:textId="77777777" w:rsidR="00897956" w:rsidRPr="00C21991" w:rsidRDefault="00897956">
            <w:pPr>
              <w:pStyle w:val="TAL"/>
            </w:pPr>
            <w:r w:rsidRPr="00C21991">
              <w:t>[26] 20.16</w:t>
            </w:r>
          </w:p>
        </w:tc>
        <w:tc>
          <w:tcPr>
            <w:tcW w:w="1021" w:type="dxa"/>
          </w:tcPr>
          <w:p w14:paraId="183AD8A5" w14:textId="77777777" w:rsidR="00897956" w:rsidRPr="00C21991" w:rsidRDefault="00897956">
            <w:pPr>
              <w:pStyle w:val="TAL"/>
            </w:pPr>
            <w:r w:rsidRPr="00C21991">
              <w:t>m</w:t>
            </w:r>
          </w:p>
        </w:tc>
        <w:tc>
          <w:tcPr>
            <w:tcW w:w="1021" w:type="dxa"/>
          </w:tcPr>
          <w:p w14:paraId="2495EFAF" w14:textId="77777777" w:rsidR="00897956" w:rsidRPr="00C21991" w:rsidRDefault="00897956">
            <w:pPr>
              <w:pStyle w:val="TAL"/>
            </w:pPr>
            <w:r w:rsidRPr="00C21991">
              <w:t>m</w:t>
            </w:r>
          </w:p>
        </w:tc>
        <w:tc>
          <w:tcPr>
            <w:tcW w:w="1021" w:type="dxa"/>
          </w:tcPr>
          <w:p w14:paraId="2718D9D4" w14:textId="77777777" w:rsidR="00897956" w:rsidRPr="00C21991" w:rsidRDefault="00897956">
            <w:pPr>
              <w:pStyle w:val="TAL"/>
            </w:pPr>
            <w:r w:rsidRPr="00C21991">
              <w:t>[26] 20.16</w:t>
            </w:r>
          </w:p>
        </w:tc>
        <w:tc>
          <w:tcPr>
            <w:tcW w:w="1021" w:type="dxa"/>
          </w:tcPr>
          <w:p w14:paraId="7F6957E7" w14:textId="77777777" w:rsidR="00897956" w:rsidRPr="00C21991" w:rsidRDefault="00897956">
            <w:pPr>
              <w:pStyle w:val="TAL"/>
            </w:pPr>
            <w:r w:rsidRPr="00C21991">
              <w:t>m</w:t>
            </w:r>
          </w:p>
        </w:tc>
        <w:tc>
          <w:tcPr>
            <w:tcW w:w="1021" w:type="dxa"/>
          </w:tcPr>
          <w:p w14:paraId="075E3A79" w14:textId="77777777" w:rsidR="00897956" w:rsidRPr="00C21991" w:rsidRDefault="00897956">
            <w:pPr>
              <w:pStyle w:val="TAL"/>
            </w:pPr>
            <w:r w:rsidRPr="00C21991">
              <w:t>m</w:t>
            </w:r>
          </w:p>
        </w:tc>
      </w:tr>
      <w:tr w:rsidR="00897956" w:rsidRPr="00C21991" w14:paraId="4B613423" w14:textId="77777777">
        <w:tc>
          <w:tcPr>
            <w:tcW w:w="851" w:type="dxa"/>
          </w:tcPr>
          <w:p w14:paraId="29129B1E" w14:textId="77777777" w:rsidR="00897956" w:rsidRPr="00C21991" w:rsidRDefault="00897956">
            <w:pPr>
              <w:pStyle w:val="TAL"/>
            </w:pPr>
            <w:r w:rsidRPr="00C21991">
              <w:t>15</w:t>
            </w:r>
          </w:p>
        </w:tc>
        <w:tc>
          <w:tcPr>
            <w:tcW w:w="2665" w:type="dxa"/>
          </w:tcPr>
          <w:p w14:paraId="49D59EBF" w14:textId="77777777" w:rsidR="00897956" w:rsidRPr="00C21991" w:rsidRDefault="00897956">
            <w:pPr>
              <w:pStyle w:val="TAL"/>
            </w:pPr>
            <w:r w:rsidRPr="00C21991">
              <w:t>Date</w:t>
            </w:r>
          </w:p>
        </w:tc>
        <w:tc>
          <w:tcPr>
            <w:tcW w:w="1021" w:type="dxa"/>
          </w:tcPr>
          <w:p w14:paraId="2337DEDA" w14:textId="77777777" w:rsidR="00897956" w:rsidRPr="00C21991" w:rsidRDefault="00897956">
            <w:pPr>
              <w:pStyle w:val="TAL"/>
            </w:pPr>
            <w:r w:rsidRPr="00C21991">
              <w:t>[26] 20.17</w:t>
            </w:r>
          </w:p>
        </w:tc>
        <w:tc>
          <w:tcPr>
            <w:tcW w:w="1021" w:type="dxa"/>
          </w:tcPr>
          <w:p w14:paraId="316D2664" w14:textId="77777777" w:rsidR="00897956" w:rsidRPr="00C21991" w:rsidRDefault="00897956">
            <w:pPr>
              <w:pStyle w:val="TAL"/>
            </w:pPr>
            <w:r w:rsidRPr="00C21991">
              <w:t>m</w:t>
            </w:r>
          </w:p>
        </w:tc>
        <w:tc>
          <w:tcPr>
            <w:tcW w:w="1021" w:type="dxa"/>
          </w:tcPr>
          <w:p w14:paraId="436691F6" w14:textId="77777777" w:rsidR="00897956" w:rsidRPr="00C21991" w:rsidRDefault="00897956">
            <w:pPr>
              <w:pStyle w:val="TAL"/>
            </w:pPr>
            <w:r w:rsidRPr="00C21991">
              <w:t>m</w:t>
            </w:r>
          </w:p>
        </w:tc>
        <w:tc>
          <w:tcPr>
            <w:tcW w:w="1021" w:type="dxa"/>
          </w:tcPr>
          <w:p w14:paraId="50FA56B8" w14:textId="77777777" w:rsidR="00897956" w:rsidRPr="00C21991" w:rsidRDefault="00897956">
            <w:pPr>
              <w:pStyle w:val="TAL"/>
            </w:pPr>
            <w:r w:rsidRPr="00C21991">
              <w:t>[26] 20.17</w:t>
            </w:r>
          </w:p>
        </w:tc>
        <w:tc>
          <w:tcPr>
            <w:tcW w:w="1021" w:type="dxa"/>
          </w:tcPr>
          <w:p w14:paraId="2EDDAE35" w14:textId="77777777" w:rsidR="00897956" w:rsidRPr="00C21991" w:rsidRDefault="00897956">
            <w:pPr>
              <w:pStyle w:val="TAL"/>
            </w:pPr>
            <w:r w:rsidRPr="00C21991">
              <w:t>c2</w:t>
            </w:r>
          </w:p>
        </w:tc>
        <w:tc>
          <w:tcPr>
            <w:tcW w:w="1021" w:type="dxa"/>
          </w:tcPr>
          <w:p w14:paraId="0970E72C" w14:textId="77777777" w:rsidR="00897956" w:rsidRPr="00C21991" w:rsidRDefault="00897956">
            <w:pPr>
              <w:pStyle w:val="TAL"/>
            </w:pPr>
            <w:r w:rsidRPr="00C21991">
              <w:t>c2</w:t>
            </w:r>
          </w:p>
        </w:tc>
      </w:tr>
      <w:tr w:rsidR="00E114D2" w:rsidRPr="00C21991" w14:paraId="490C99BC" w14:textId="77777777" w:rsidTr="00D61096">
        <w:tc>
          <w:tcPr>
            <w:tcW w:w="851" w:type="dxa"/>
            <w:tcBorders>
              <w:top w:val="single" w:sz="4" w:space="0" w:color="auto"/>
              <w:left w:val="single" w:sz="4" w:space="0" w:color="auto"/>
              <w:bottom w:val="single" w:sz="4" w:space="0" w:color="auto"/>
              <w:right w:val="single" w:sz="4" w:space="0" w:color="auto"/>
            </w:tcBorders>
          </w:tcPr>
          <w:p w14:paraId="6B1A028C" w14:textId="77777777" w:rsidR="00E114D2" w:rsidRPr="00C21991" w:rsidRDefault="00E114D2" w:rsidP="00D61096">
            <w:pPr>
              <w:pStyle w:val="TAL"/>
            </w:pPr>
            <w:r w:rsidRPr="00C21991">
              <w:t>15A</w:t>
            </w:r>
          </w:p>
        </w:tc>
        <w:tc>
          <w:tcPr>
            <w:tcW w:w="2665" w:type="dxa"/>
            <w:tcBorders>
              <w:top w:val="single" w:sz="4" w:space="0" w:color="auto"/>
              <w:left w:val="single" w:sz="4" w:space="0" w:color="auto"/>
              <w:bottom w:val="single" w:sz="4" w:space="0" w:color="auto"/>
              <w:right w:val="single" w:sz="4" w:space="0" w:color="auto"/>
            </w:tcBorders>
          </w:tcPr>
          <w:p w14:paraId="5FE09AE9" w14:textId="77777777" w:rsidR="00E114D2" w:rsidRPr="00C21991" w:rsidRDefault="00E114D2"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46A3C5C5"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13E6EA57" w14:textId="77777777" w:rsidR="00E114D2" w:rsidRPr="00C21991" w:rsidRDefault="00E114D2" w:rsidP="00D61096">
            <w:pPr>
              <w:pStyle w:val="TAL"/>
            </w:pPr>
            <w:r w:rsidRPr="00C21991">
              <w:t>c57</w:t>
            </w:r>
          </w:p>
        </w:tc>
        <w:tc>
          <w:tcPr>
            <w:tcW w:w="1021" w:type="dxa"/>
            <w:tcBorders>
              <w:top w:val="single" w:sz="4" w:space="0" w:color="auto"/>
              <w:left w:val="single" w:sz="4" w:space="0" w:color="auto"/>
              <w:bottom w:val="single" w:sz="4" w:space="0" w:color="auto"/>
              <w:right w:val="single" w:sz="4" w:space="0" w:color="auto"/>
            </w:tcBorders>
          </w:tcPr>
          <w:p w14:paraId="1CB8C1EE" w14:textId="77777777" w:rsidR="00E114D2" w:rsidRPr="00C21991" w:rsidRDefault="00E114D2" w:rsidP="00D61096">
            <w:pPr>
              <w:pStyle w:val="TAL"/>
            </w:pPr>
            <w:r w:rsidRPr="00C21991">
              <w:t>c57</w:t>
            </w:r>
          </w:p>
        </w:tc>
        <w:tc>
          <w:tcPr>
            <w:tcW w:w="1021" w:type="dxa"/>
            <w:tcBorders>
              <w:top w:val="single" w:sz="4" w:space="0" w:color="auto"/>
              <w:left w:val="single" w:sz="4" w:space="0" w:color="auto"/>
              <w:bottom w:val="single" w:sz="4" w:space="0" w:color="auto"/>
              <w:right w:val="single" w:sz="4" w:space="0" w:color="auto"/>
            </w:tcBorders>
          </w:tcPr>
          <w:p w14:paraId="76F49562"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2013CD36" w14:textId="77777777" w:rsidR="00E114D2" w:rsidRPr="00C21991" w:rsidRDefault="00E114D2" w:rsidP="00D61096">
            <w:pPr>
              <w:pStyle w:val="TAL"/>
            </w:pPr>
            <w:r w:rsidRPr="00C21991">
              <w:t>c57</w:t>
            </w:r>
          </w:p>
        </w:tc>
        <w:tc>
          <w:tcPr>
            <w:tcW w:w="1021" w:type="dxa"/>
            <w:tcBorders>
              <w:top w:val="single" w:sz="4" w:space="0" w:color="auto"/>
              <w:left w:val="single" w:sz="4" w:space="0" w:color="auto"/>
              <w:bottom w:val="single" w:sz="4" w:space="0" w:color="auto"/>
              <w:right w:val="single" w:sz="4" w:space="0" w:color="auto"/>
            </w:tcBorders>
          </w:tcPr>
          <w:p w14:paraId="32B446CB" w14:textId="77777777" w:rsidR="00E114D2" w:rsidRPr="00C21991" w:rsidRDefault="00E114D2" w:rsidP="00D61096">
            <w:pPr>
              <w:pStyle w:val="TAL"/>
            </w:pPr>
            <w:r w:rsidRPr="00C21991">
              <w:t>c57</w:t>
            </w:r>
          </w:p>
        </w:tc>
      </w:tr>
      <w:tr w:rsidR="00897956" w:rsidRPr="00C21991" w14:paraId="5EAE850D" w14:textId="77777777">
        <w:tc>
          <w:tcPr>
            <w:tcW w:w="851" w:type="dxa"/>
          </w:tcPr>
          <w:p w14:paraId="03729FC9" w14:textId="77777777" w:rsidR="00897956" w:rsidRPr="00C21991" w:rsidRDefault="00897956">
            <w:pPr>
              <w:pStyle w:val="TAL"/>
            </w:pPr>
            <w:r w:rsidRPr="00C21991">
              <w:t>16</w:t>
            </w:r>
          </w:p>
        </w:tc>
        <w:tc>
          <w:tcPr>
            <w:tcW w:w="2665" w:type="dxa"/>
          </w:tcPr>
          <w:p w14:paraId="5F68975E" w14:textId="77777777" w:rsidR="00897956" w:rsidRPr="00C21991" w:rsidRDefault="00897956">
            <w:pPr>
              <w:pStyle w:val="TAL"/>
            </w:pPr>
            <w:r w:rsidRPr="00C21991">
              <w:t>From</w:t>
            </w:r>
          </w:p>
        </w:tc>
        <w:tc>
          <w:tcPr>
            <w:tcW w:w="1021" w:type="dxa"/>
          </w:tcPr>
          <w:p w14:paraId="4A83D793" w14:textId="77777777" w:rsidR="00897956" w:rsidRPr="00C21991" w:rsidRDefault="00897956">
            <w:pPr>
              <w:pStyle w:val="TAL"/>
            </w:pPr>
            <w:r w:rsidRPr="00C21991">
              <w:t>[26] 20.20</w:t>
            </w:r>
          </w:p>
        </w:tc>
        <w:tc>
          <w:tcPr>
            <w:tcW w:w="1021" w:type="dxa"/>
          </w:tcPr>
          <w:p w14:paraId="3EF207DB" w14:textId="77777777" w:rsidR="00897956" w:rsidRPr="00C21991" w:rsidRDefault="00897956">
            <w:pPr>
              <w:pStyle w:val="TAL"/>
            </w:pPr>
            <w:r w:rsidRPr="00C21991">
              <w:t>m</w:t>
            </w:r>
          </w:p>
        </w:tc>
        <w:tc>
          <w:tcPr>
            <w:tcW w:w="1021" w:type="dxa"/>
          </w:tcPr>
          <w:p w14:paraId="66243426" w14:textId="77777777" w:rsidR="00897956" w:rsidRPr="00C21991" w:rsidRDefault="00897956">
            <w:pPr>
              <w:pStyle w:val="TAL"/>
            </w:pPr>
            <w:r w:rsidRPr="00C21991">
              <w:t>m</w:t>
            </w:r>
          </w:p>
        </w:tc>
        <w:tc>
          <w:tcPr>
            <w:tcW w:w="1021" w:type="dxa"/>
          </w:tcPr>
          <w:p w14:paraId="15F17C9C" w14:textId="77777777" w:rsidR="00897956" w:rsidRPr="00C21991" w:rsidRDefault="00897956">
            <w:pPr>
              <w:pStyle w:val="TAL"/>
            </w:pPr>
            <w:r w:rsidRPr="00C21991">
              <w:t>[26] 20.20</w:t>
            </w:r>
          </w:p>
        </w:tc>
        <w:tc>
          <w:tcPr>
            <w:tcW w:w="1021" w:type="dxa"/>
          </w:tcPr>
          <w:p w14:paraId="6C46283D" w14:textId="77777777" w:rsidR="00897956" w:rsidRPr="00C21991" w:rsidRDefault="00897956">
            <w:pPr>
              <w:pStyle w:val="TAL"/>
            </w:pPr>
            <w:r w:rsidRPr="00C21991">
              <w:t>m</w:t>
            </w:r>
          </w:p>
        </w:tc>
        <w:tc>
          <w:tcPr>
            <w:tcW w:w="1021" w:type="dxa"/>
          </w:tcPr>
          <w:p w14:paraId="5A829582" w14:textId="77777777" w:rsidR="00897956" w:rsidRPr="00C21991" w:rsidRDefault="00897956">
            <w:pPr>
              <w:pStyle w:val="TAL"/>
            </w:pPr>
            <w:r w:rsidRPr="00C21991">
              <w:t>m</w:t>
            </w:r>
          </w:p>
        </w:tc>
      </w:tr>
      <w:tr w:rsidR="00605EAC" w:rsidRPr="00C21991" w14:paraId="6B9AD20E" w14:textId="77777777">
        <w:tc>
          <w:tcPr>
            <w:tcW w:w="851" w:type="dxa"/>
          </w:tcPr>
          <w:p w14:paraId="683321FB" w14:textId="77777777" w:rsidR="00605EAC" w:rsidRPr="00C21991" w:rsidRDefault="00605EAC">
            <w:pPr>
              <w:pStyle w:val="TAL"/>
            </w:pPr>
            <w:r w:rsidRPr="00C21991">
              <w:t>16A</w:t>
            </w:r>
          </w:p>
        </w:tc>
        <w:tc>
          <w:tcPr>
            <w:tcW w:w="2665" w:type="dxa"/>
          </w:tcPr>
          <w:p w14:paraId="0CAB875C" w14:textId="77777777" w:rsidR="00605EAC" w:rsidRPr="00C21991" w:rsidRDefault="00605EAC">
            <w:pPr>
              <w:pStyle w:val="TAL"/>
            </w:pPr>
            <w:r w:rsidRPr="00C21991">
              <w:t>Geolocation</w:t>
            </w:r>
          </w:p>
        </w:tc>
        <w:tc>
          <w:tcPr>
            <w:tcW w:w="1021" w:type="dxa"/>
          </w:tcPr>
          <w:p w14:paraId="2B747A7D" w14:textId="77777777" w:rsidR="00605EAC" w:rsidRPr="00C21991" w:rsidRDefault="00605EAC">
            <w:pPr>
              <w:pStyle w:val="TAL"/>
            </w:pPr>
            <w:r w:rsidRPr="00C21991">
              <w:t xml:space="preserve">[89] </w:t>
            </w:r>
            <w:r w:rsidR="008051E3" w:rsidRPr="00C21991">
              <w:t>4.1</w:t>
            </w:r>
          </w:p>
        </w:tc>
        <w:tc>
          <w:tcPr>
            <w:tcW w:w="1021" w:type="dxa"/>
          </w:tcPr>
          <w:p w14:paraId="2E8BCB61" w14:textId="77777777" w:rsidR="00605EAC" w:rsidRPr="00C21991" w:rsidRDefault="00605EAC">
            <w:pPr>
              <w:pStyle w:val="TAL"/>
            </w:pPr>
            <w:r w:rsidRPr="00C21991">
              <w:t>c36</w:t>
            </w:r>
          </w:p>
        </w:tc>
        <w:tc>
          <w:tcPr>
            <w:tcW w:w="1021" w:type="dxa"/>
          </w:tcPr>
          <w:p w14:paraId="44060408" w14:textId="77777777" w:rsidR="00605EAC" w:rsidRPr="00C21991" w:rsidRDefault="00605EAC">
            <w:pPr>
              <w:pStyle w:val="TAL"/>
            </w:pPr>
            <w:r w:rsidRPr="00C21991">
              <w:t>c36</w:t>
            </w:r>
          </w:p>
        </w:tc>
        <w:tc>
          <w:tcPr>
            <w:tcW w:w="1021" w:type="dxa"/>
          </w:tcPr>
          <w:p w14:paraId="35D57ECC" w14:textId="77777777" w:rsidR="00605EAC" w:rsidRPr="00C21991" w:rsidRDefault="00605EAC">
            <w:pPr>
              <w:pStyle w:val="TAL"/>
            </w:pPr>
            <w:r w:rsidRPr="00C21991">
              <w:t xml:space="preserve">[89] </w:t>
            </w:r>
            <w:r w:rsidR="008051E3" w:rsidRPr="00C21991">
              <w:t>4.1</w:t>
            </w:r>
          </w:p>
        </w:tc>
        <w:tc>
          <w:tcPr>
            <w:tcW w:w="1021" w:type="dxa"/>
          </w:tcPr>
          <w:p w14:paraId="5A6E346B" w14:textId="77777777" w:rsidR="00605EAC" w:rsidRPr="00C21991" w:rsidRDefault="00605EAC">
            <w:pPr>
              <w:pStyle w:val="TAL"/>
            </w:pPr>
            <w:r w:rsidRPr="00C21991">
              <w:t>c37</w:t>
            </w:r>
          </w:p>
        </w:tc>
        <w:tc>
          <w:tcPr>
            <w:tcW w:w="1021" w:type="dxa"/>
          </w:tcPr>
          <w:p w14:paraId="50DDE4AE" w14:textId="77777777" w:rsidR="00605EAC" w:rsidRPr="00C21991" w:rsidRDefault="00605EAC">
            <w:pPr>
              <w:pStyle w:val="TAL"/>
            </w:pPr>
            <w:r w:rsidRPr="00C21991">
              <w:t>c37</w:t>
            </w:r>
          </w:p>
        </w:tc>
      </w:tr>
      <w:tr w:rsidR="00847F92" w:rsidRPr="00C21991" w14:paraId="36807470" w14:textId="77777777" w:rsidTr="00847F92">
        <w:tc>
          <w:tcPr>
            <w:tcW w:w="851" w:type="dxa"/>
          </w:tcPr>
          <w:p w14:paraId="2D79640A" w14:textId="77777777" w:rsidR="00847F92" w:rsidRPr="00C21991" w:rsidRDefault="00847F92" w:rsidP="00847F92">
            <w:pPr>
              <w:pStyle w:val="TAL"/>
            </w:pPr>
            <w:r w:rsidRPr="00C21991">
              <w:t>16B</w:t>
            </w:r>
          </w:p>
        </w:tc>
        <w:tc>
          <w:tcPr>
            <w:tcW w:w="2665" w:type="dxa"/>
          </w:tcPr>
          <w:p w14:paraId="24FF9E57" w14:textId="77777777" w:rsidR="00847F92" w:rsidRPr="00C21991" w:rsidRDefault="00847F92" w:rsidP="00847F92">
            <w:pPr>
              <w:pStyle w:val="TAL"/>
            </w:pPr>
            <w:r w:rsidRPr="00C21991">
              <w:t>Geolocation-Routing</w:t>
            </w:r>
          </w:p>
        </w:tc>
        <w:tc>
          <w:tcPr>
            <w:tcW w:w="1021" w:type="dxa"/>
          </w:tcPr>
          <w:p w14:paraId="7D6A26C0" w14:textId="77777777" w:rsidR="00847F92" w:rsidRPr="00C21991" w:rsidRDefault="00847F92" w:rsidP="00847F92">
            <w:pPr>
              <w:pStyle w:val="TAL"/>
            </w:pPr>
            <w:r w:rsidRPr="00C21991">
              <w:t>[89] 4.1</w:t>
            </w:r>
          </w:p>
        </w:tc>
        <w:tc>
          <w:tcPr>
            <w:tcW w:w="1021" w:type="dxa"/>
          </w:tcPr>
          <w:p w14:paraId="6C5D87F6" w14:textId="77777777" w:rsidR="00847F92" w:rsidRPr="00C21991" w:rsidRDefault="00847F92" w:rsidP="00847F92">
            <w:pPr>
              <w:pStyle w:val="TAL"/>
            </w:pPr>
            <w:r w:rsidRPr="00C21991">
              <w:t>c36</w:t>
            </w:r>
          </w:p>
        </w:tc>
        <w:tc>
          <w:tcPr>
            <w:tcW w:w="1021" w:type="dxa"/>
          </w:tcPr>
          <w:p w14:paraId="5B35DE14" w14:textId="77777777" w:rsidR="00847F92" w:rsidRPr="00C21991" w:rsidRDefault="00847F92" w:rsidP="00847F92">
            <w:pPr>
              <w:pStyle w:val="TAL"/>
            </w:pPr>
            <w:r w:rsidRPr="00C21991">
              <w:t>c36</w:t>
            </w:r>
          </w:p>
        </w:tc>
        <w:tc>
          <w:tcPr>
            <w:tcW w:w="1021" w:type="dxa"/>
          </w:tcPr>
          <w:p w14:paraId="3C958CE4" w14:textId="77777777" w:rsidR="00847F92" w:rsidRPr="00C21991" w:rsidRDefault="00847F92" w:rsidP="00847F92">
            <w:pPr>
              <w:pStyle w:val="TAL"/>
            </w:pPr>
            <w:r w:rsidRPr="00C21991">
              <w:t>[89] 4.1</w:t>
            </w:r>
          </w:p>
        </w:tc>
        <w:tc>
          <w:tcPr>
            <w:tcW w:w="1021" w:type="dxa"/>
          </w:tcPr>
          <w:p w14:paraId="504AE8AF" w14:textId="77777777" w:rsidR="00847F92" w:rsidRPr="00C21991" w:rsidRDefault="00847F92" w:rsidP="00847F92">
            <w:pPr>
              <w:pStyle w:val="TAL"/>
            </w:pPr>
            <w:r w:rsidRPr="00C21991">
              <w:t>c37</w:t>
            </w:r>
          </w:p>
        </w:tc>
        <w:tc>
          <w:tcPr>
            <w:tcW w:w="1021" w:type="dxa"/>
          </w:tcPr>
          <w:p w14:paraId="64CD63F4" w14:textId="77777777" w:rsidR="00847F92" w:rsidRPr="00C21991" w:rsidRDefault="00847F92" w:rsidP="00847F92">
            <w:pPr>
              <w:pStyle w:val="TAL"/>
            </w:pPr>
            <w:r w:rsidRPr="00C21991">
              <w:t>c37</w:t>
            </w:r>
          </w:p>
        </w:tc>
      </w:tr>
      <w:tr w:rsidR="00605EAC" w:rsidRPr="00C21991" w14:paraId="1CACE277" w14:textId="77777777">
        <w:tc>
          <w:tcPr>
            <w:tcW w:w="851" w:type="dxa"/>
          </w:tcPr>
          <w:p w14:paraId="78FFBCA2" w14:textId="77777777" w:rsidR="00605EAC" w:rsidRPr="00C21991" w:rsidRDefault="00605EAC">
            <w:pPr>
              <w:pStyle w:val="TAL"/>
            </w:pPr>
            <w:r w:rsidRPr="00C21991">
              <w:t>16</w:t>
            </w:r>
            <w:r w:rsidR="00847F92" w:rsidRPr="00C21991">
              <w:t>C</w:t>
            </w:r>
          </w:p>
        </w:tc>
        <w:tc>
          <w:tcPr>
            <w:tcW w:w="2665" w:type="dxa"/>
          </w:tcPr>
          <w:p w14:paraId="05F48BCA" w14:textId="77777777" w:rsidR="00605EAC" w:rsidRPr="00C21991" w:rsidRDefault="00605EAC">
            <w:pPr>
              <w:pStyle w:val="TAL"/>
            </w:pPr>
            <w:r w:rsidRPr="00C21991">
              <w:t>History-Info</w:t>
            </w:r>
          </w:p>
        </w:tc>
        <w:tc>
          <w:tcPr>
            <w:tcW w:w="1021" w:type="dxa"/>
          </w:tcPr>
          <w:p w14:paraId="11A37E75" w14:textId="77777777" w:rsidR="00605EAC" w:rsidRPr="00C21991" w:rsidRDefault="00605EAC">
            <w:pPr>
              <w:pStyle w:val="TAL"/>
            </w:pPr>
            <w:r w:rsidRPr="00C21991">
              <w:t>[66] 4.1</w:t>
            </w:r>
          </w:p>
        </w:tc>
        <w:tc>
          <w:tcPr>
            <w:tcW w:w="1021" w:type="dxa"/>
          </w:tcPr>
          <w:p w14:paraId="4836F936" w14:textId="77777777" w:rsidR="00605EAC" w:rsidRPr="00C21991" w:rsidRDefault="00605EAC">
            <w:pPr>
              <w:pStyle w:val="TAL"/>
            </w:pPr>
            <w:r w:rsidRPr="00C21991">
              <w:t>c32</w:t>
            </w:r>
          </w:p>
        </w:tc>
        <w:tc>
          <w:tcPr>
            <w:tcW w:w="1021" w:type="dxa"/>
          </w:tcPr>
          <w:p w14:paraId="00037AFE" w14:textId="77777777" w:rsidR="00605EAC" w:rsidRPr="00C21991" w:rsidRDefault="00605EAC">
            <w:pPr>
              <w:pStyle w:val="TAL"/>
            </w:pPr>
            <w:r w:rsidRPr="00C21991">
              <w:t>c32</w:t>
            </w:r>
          </w:p>
        </w:tc>
        <w:tc>
          <w:tcPr>
            <w:tcW w:w="1021" w:type="dxa"/>
          </w:tcPr>
          <w:p w14:paraId="209204BE" w14:textId="77777777" w:rsidR="00605EAC" w:rsidRPr="00C21991" w:rsidRDefault="00605EAC">
            <w:pPr>
              <w:pStyle w:val="TAL"/>
            </w:pPr>
            <w:r w:rsidRPr="00C21991">
              <w:t>[66] 4.1</w:t>
            </w:r>
          </w:p>
        </w:tc>
        <w:tc>
          <w:tcPr>
            <w:tcW w:w="1021" w:type="dxa"/>
          </w:tcPr>
          <w:p w14:paraId="1CCCB5C8" w14:textId="77777777" w:rsidR="00605EAC" w:rsidRPr="00C21991" w:rsidRDefault="00605EAC">
            <w:pPr>
              <w:pStyle w:val="TAL"/>
            </w:pPr>
            <w:r w:rsidRPr="00C21991">
              <w:t>c32</w:t>
            </w:r>
          </w:p>
        </w:tc>
        <w:tc>
          <w:tcPr>
            <w:tcW w:w="1021" w:type="dxa"/>
          </w:tcPr>
          <w:p w14:paraId="74668944" w14:textId="77777777" w:rsidR="00605EAC" w:rsidRPr="00C21991" w:rsidRDefault="00605EAC">
            <w:pPr>
              <w:pStyle w:val="TAL"/>
            </w:pPr>
            <w:r w:rsidRPr="00C21991">
              <w:t>c32</w:t>
            </w:r>
          </w:p>
        </w:tc>
      </w:tr>
      <w:tr w:rsidR="00755651" w:rsidRPr="00C21991" w14:paraId="7A6CEB7D" w14:textId="77777777">
        <w:tc>
          <w:tcPr>
            <w:tcW w:w="851" w:type="dxa"/>
          </w:tcPr>
          <w:p w14:paraId="2F78A88D" w14:textId="77777777" w:rsidR="00755651" w:rsidRPr="00C21991" w:rsidRDefault="00755651" w:rsidP="00755651">
            <w:pPr>
              <w:pStyle w:val="TAL"/>
            </w:pPr>
            <w:r w:rsidRPr="00C21991">
              <w:t>16</w:t>
            </w:r>
            <w:r w:rsidR="00847F92" w:rsidRPr="00C21991">
              <w:t>D</w:t>
            </w:r>
          </w:p>
        </w:tc>
        <w:tc>
          <w:tcPr>
            <w:tcW w:w="2665" w:type="dxa"/>
          </w:tcPr>
          <w:p w14:paraId="42E70157" w14:textId="77777777" w:rsidR="00755651" w:rsidRPr="00C21991" w:rsidRDefault="00755651" w:rsidP="00755651">
            <w:pPr>
              <w:pStyle w:val="TAL"/>
            </w:pPr>
            <w:r w:rsidRPr="00C21991">
              <w:t>Max-Breadth</w:t>
            </w:r>
          </w:p>
        </w:tc>
        <w:tc>
          <w:tcPr>
            <w:tcW w:w="1021" w:type="dxa"/>
          </w:tcPr>
          <w:p w14:paraId="332B3176" w14:textId="77777777" w:rsidR="00755651" w:rsidRPr="00C21991" w:rsidRDefault="00755651" w:rsidP="00755651">
            <w:pPr>
              <w:pStyle w:val="TAL"/>
            </w:pPr>
            <w:r w:rsidRPr="00C21991">
              <w:t>[117] 5.8</w:t>
            </w:r>
          </w:p>
        </w:tc>
        <w:tc>
          <w:tcPr>
            <w:tcW w:w="1021" w:type="dxa"/>
          </w:tcPr>
          <w:p w14:paraId="1B1540F4" w14:textId="77777777" w:rsidR="00755651" w:rsidRPr="00C21991" w:rsidRDefault="00755651" w:rsidP="00755651">
            <w:pPr>
              <w:pStyle w:val="TAL"/>
            </w:pPr>
            <w:r w:rsidRPr="00C21991">
              <w:t>c41</w:t>
            </w:r>
          </w:p>
        </w:tc>
        <w:tc>
          <w:tcPr>
            <w:tcW w:w="1021" w:type="dxa"/>
          </w:tcPr>
          <w:p w14:paraId="19699640" w14:textId="77777777" w:rsidR="00755651" w:rsidRPr="00C21991" w:rsidRDefault="00755651" w:rsidP="00755651">
            <w:pPr>
              <w:pStyle w:val="TAL"/>
            </w:pPr>
            <w:r w:rsidRPr="00C21991">
              <w:t>c41</w:t>
            </w:r>
          </w:p>
        </w:tc>
        <w:tc>
          <w:tcPr>
            <w:tcW w:w="1021" w:type="dxa"/>
          </w:tcPr>
          <w:p w14:paraId="02B5E547" w14:textId="77777777" w:rsidR="00755651" w:rsidRPr="00C21991" w:rsidRDefault="00755651" w:rsidP="00755651">
            <w:pPr>
              <w:pStyle w:val="TAL"/>
            </w:pPr>
            <w:r w:rsidRPr="00C21991">
              <w:t>[117] 5.8</w:t>
            </w:r>
          </w:p>
        </w:tc>
        <w:tc>
          <w:tcPr>
            <w:tcW w:w="1021" w:type="dxa"/>
          </w:tcPr>
          <w:p w14:paraId="172987F9" w14:textId="77777777" w:rsidR="00755651" w:rsidRPr="00C21991" w:rsidRDefault="00755651" w:rsidP="00755651">
            <w:pPr>
              <w:pStyle w:val="TAL"/>
            </w:pPr>
            <w:r w:rsidRPr="00C21991">
              <w:t>c42</w:t>
            </w:r>
          </w:p>
        </w:tc>
        <w:tc>
          <w:tcPr>
            <w:tcW w:w="1021" w:type="dxa"/>
          </w:tcPr>
          <w:p w14:paraId="2F521142" w14:textId="77777777" w:rsidR="00755651" w:rsidRPr="00C21991" w:rsidRDefault="00755651" w:rsidP="00755651">
            <w:pPr>
              <w:pStyle w:val="TAL"/>
            </w:pPr>
            <w:r w:rsidRPr="00C21991">
              <w:t>c42</w:t>
            </w:r>
          </w:p>
        </w:tc>
      </w:tr>
      <w:tr w:rsidR="00605EAC" w:rsidRPr="00C21991" w14:paraId="6B3DF1ED" w14:textId="77777777">
        <w:tc>
          <w:tcPr>
            <w:tcW w:w="851" w:type="dxa"/>
          </w:tcPr>
          <w:p w14:paraId="3F93046F" w14:textId="77777777" w:rsidR="00605EAC" w:rsidRPr="00C21991" w:rsidRDefault="00605EAC">
            <w:pPr>
              <w:pStyle w:val="TAL"/>
            </w:pPr>
            <w:r w:rsidRPr="00C21991">
              <w:t>17</w:t>
            </w:r>
          </w:p>
        </w:tc>
        <w:tc>
          <w:tcPr>
            <w:tcW w:w="2665" w:type="dxa"/>
          </w:tcPr>
          <w:p w14:paraId="061DF111" w14:textId="77777777" w:rsidR="00605EAC" w:rsidRPr="00C21991" w:rsidRDefault="00605EAC">
            <w:pPr>
              <w:pStyle w:val="TAL"/>
            </w:pPr>
            <w:r w:rsidRPr="00C21991">
              <w:t>Max-Forwards</w:t>
            </w:r>
          </w:p>
        </w:tc>
        <w:tc>
          <w:tcPr>
            <w:tcW w:w="1021" w:type="dxa"/>
          </w:tcPr>
          <w:p w14:paraId="45B5CB61" w14:textId="77777777" w:rsidR="00605EAC" w:rsidRPr="00C21991" w:rsidRDefault="00605EAC">
            <w:pPr>
              <w:pStyle w:val="TAL"/>
            </w:pPr>
            <w:r w:rsidRPr="00C21991">
              <w:t>[26] 20.22</w:t>
            </w:r>
          </w:p>
        </w:tc>
        <w:tc>
          <w:tcPr>
            <w:tcW w:w="1021" w:type="dxa"/>
          </w:tcPr>
          <w:p w14:paraId="6A481689" w14:textId="77777777" w:rsidR="00605EAC" w:rsidRPr="00C21991" w:rsidRDefault="00605EAC">
            <w:pPr>
              <w:pStyle w:val="TAL"/>
            </w:pPr>
            <w:r w:rsidRPr="00C21991">
              <w:t>m</w:t>
            </w:r>
          </w:p>
        </w:tc>
        <w:tc>
          <w:tcPr>
            <w:tcW w:w="1021" w:type="dxa"/>
          </w:tcPr>
          <w:p w14:paraId="6A957EDA" w14:textId="77777777" w:rsidR="00605EAC" w:rsidRPr="00C21991" w:rsidRDefault="00605EAC">
            <w:pPr>
              <w:pStyle w:val="TAL"/>
            </w:pPr>
            <w:r w:rsidRPr="00C21991">
              <w:t>m</w:t>
            </w:r>
          </w:p>
        </w:tc>
        <w:tc>
          <w:tcPr>
            <w:tcW w:w="1021" w:type="dxa"/>
          </w:tcPr>
          <w:p w14:paraId="04305F6B" w14:textId="77777777" w:rsidR="00605EAC" w:rsidRPr="00C21991" w:rsidRDefault="00605EAC">
            <w:pPr>
              <w:pStyle w:val="TAL"/>
            </w:pPr>
            <w:r w:rsidRPr="00C21991">
              <w:t>[26] 20.22</w:t>
            </w:r>
          </w:p>
        </w:tc>
        <w:tc>
          <w:tcPr>
            <w:tcW w:w="1021" w:type="dxa"/>
          </w:tcPr>
          <w:p w14:paraId="4EC946C4" w14:textId="77777777" w:rsidR="00605EAC" w:rsidRPr="00C21991" w:rsidRDefault="00605EAC">
            <w:pPr>
              <w:pStyle w:val="TAL"/>
            </w:pPr>
            <w:r w:rsidRPr="00C21991">
              <w:t>m</w:t>
            </w:r>
          </w:p>
        </w:tc>
        <w:tc>
          <w:tcPr>
            <w:tcW w:w="1021" w:type="dxa"/>
          </w:tcPr>
          <w:p w14:paraId="1AAC9E34" w14:textId="77777777" w:rsidR="00605EAC" w:rsidRPr="00C21991" w:rsidRDefault="00605EAC">
            <w:pPr>
              <w:pStyle w:val="TAL"/>
            </w:pPr>
            <w:r w:rsidRPr="00C21991">
              <w:t>m</w:t>
            </w:r>
          </w:p>
        </w:tc>
      </w:tr>
      <w:tr w:rsidR="00605EAC" w:rsidRPr="00C21991" w14:paraId="05BC6B5D" w14:textId="77777777">
        <w:tc>
          <w:tcPr>
            <w:tcW w:w="851" w:type="dxa"/>
          </w:tcPr>
          <w:p w14:paraId="4277046A" w14:textId="77777777" w:rsidR="00605EAC" w:rsidRPr="00C21991" w:rsidRDefault="00605EAC">
            <w:pPr>
              <w:pStyle w:val="TAL"/>
            </w:pPr>
            <w:r w:rsidRPr="00C21991">
              <w:t>18</w:t>
            </w:r>
          </w:p>
        </w:tc>
        <w:tc>
          <w:tcPr>
            <w:tcW w:w="2665" w:type="dxa"/>
          </w:tcPr>
          <w:p w14:paraId="6AF11EF6" w14:textId="77777777" w:rsidR="00605EAC" w:rsidRPr="00C21991" w:rsidRDefault="00605EAC">
            <w:pPr>
              <w:pStyle w:val="TAL"/>
            </w:pPr>
            <w:r w:rsidRPr="00C21991">
              <w:t>MIME-Version</w:t>
            </w:r>
          </w:p>
        </w:tc>
        <w:tc>
          <w:tcPr>
            <w:tcW w:w="1021" w:type="dxa"/>
          </w:tcPr>
          <w:p w14:paraId="3F3DB602" w14:textId="77777777" w:rsidR="00605EAC" w:rsidRPr="00C21991" w:rsidRDefault="00605EAC">
            <w:pPr>
              <w:pStyle w:val="TAL"/>
            </w:pPr>
            <w:r w:rsidRPr="00C21991">
              <w:t>[26] 20.24</w:t>
            </w:r>
          </w:p>
        </w:tc>
        <w:tc>
          <w:tcPr>
            <w:tcW w:w="1021" w:type="dxa"/>
          </w:tcPr>
          <w:p w14:paraId="3D7C4145" w14:textId="77777777" w:rsidR="00605EAC" w:rsidRPr="00C21991" w:rsidRDefault="00605EAC">
            <w:pPr>
              <w:pStyle w:val="TAL"/>
            </w:pPr>
            <w:r w:rsidRPr="00C21991">
              <w:t>m</w:t>
            </w:r>
          </w:p>
        </w:tc>
        <w:tc>
          <w:tcPr>
            <w:tcW w:w="1021" w:type="dxa"/>
          </w:tcPr>
          <w:p w14:paraId="62E0C609" w14:textId="77777777" w:rsidR="00605EAC" w:rsidRPr="00C21991" w:rsidRDefault="00605EAC">
            <w:pPr>
              <w:pStyle w:val="TAL"/>
            </w:pPr>
            <w:r w:rsidRPr="00C21991">
              <w:t>m</w:t>
            </w:r>
          </w:p>
        </w:tc>
        <w:tc>
          <w:tcPr>
            <w:tcW w:w="1021" w:type="dxa"/>
          </w:tcPr>
          <w:p w14:paraId="641A3C88" w14:textId="77777777" w:rsidR="00605EAC" w:rsidRPr="00C21991" w:rsidRDefault="00605EAC">
            <w:pPr>
              <w:pStyle w:val="TAL"/>
            </w:pPr>
            <w:r w:rsidRPr="00C21991">
              <w:t>[26] 20.24</w:t>
            </w:r>
          </w:p>
        </w:tc>
        <w:tc>
          <w:tcPr>
            <w:tcW w:w="1021" w:type="dxa"/>
          </w:tcPr>
          <w:p w14:paraId="5D911182" w14:textId="77777777" w:rsidR="00605EAC" w:rsidRPr="00C21991" w:rsidRDefault="00605EAC">
            <w:pPr>
              <w:pStyle w:val="TAL"/>
            </w:pPr>
            <w:proofErr w:type="spellStart"/>
            <w:r w:rsidRPr="00C21991">
              <w:t>i</w:t>
            </w:r>
            <w:proofErr w:type="spellEnd"/>
          </w:p>
        </w:tc>
        <w:tc>
          <w:tcPr>
            <w:tcW w:w="1021" w:type="dxa"/>
          </w:tcPr>
          <w:p w14:paraId="21599BD8" w14:textId="77777777" w:rsidR="00605EAC" w:rsidRPr="00C21991" w:rsidRDefault="00605EAC">
            <w:pPr>
              <w:pStyle w:val="TAL"/>
            </w:pPr>
            <w:proofErr w:type="spellStart"/>
            <w:r w:rsidRPr="00C21991">
              <w:t>i</w:t>
            </w:r>
            <w:proofErr w:type="spellEnd"/>
          </w:p>
        </w:tc>
      </w:tr>
      <w:tr w:rsidR="00605EAC" w:rsidRPr="00C21991" w14:paraId="1233B134" w14:textId="77777777">
        <w:tc>
          <w:tcPr>
            <w:tcW w:w="851" w:type="dxa"/>
          </w:tcPr>
          <w:p w14:paraId="286F839D" w14:textId="77777777" w:rsidR="00605EAC" w:rsidRPr="00C21991" w:rsidRDefault="00605EAC">
            <w:pPr>
              <w:pStyle w:val="TAL"/>
            </w:pPr>
            <w:r w:rsidRPr="00C21991">
              <w:t>19</w:t>
            </w:r>
          </w:p>
        </w:tc>
        <w:tc>
          <w:tcPr>
            <w:tcW w:w="2665" w:type="dxa"/>
          </w:tcPr>
          <w:p w14:paraId="5918D3AF" w14:textId="77777777" w:rsidR="00605EAC" w:rsidRPr="00C21991" w:rsidRDefault="00605EAC">
            <w:pPr>
              <w:pStyle w:val="TAL"/>
            </w:pPr>
            <w:r w:rsidRPr="00C21991">
              <w:t>Organization</w:t>
            </w:r>
          </w:p>
        </w:tc>
        <w:tc>
          <w:tcPr>
            <w:tcW w:w="1021" w:type="dxa"/>
          </w:tcPr>
          <w:p w14:paraId="287DBC83" w14:textId="77777777" w:rsidR="00605EAC" w:rsidRPr="00C21991" w:rsidRDefault="00605EAC">
            <w:pPr>
              <w:pStyle w:val="TAL"/>
            </w:pPr>
            <w:r w:rsidRPr="00C21991">
              <w:t>[26] 20.25</w:t>
            </w:r>
          </w:p>
        </w:tc>
        <w:tc>
          <w:tcPr>
            <w:tcW w:w="1021" w:type="dxa"/>
          </w:tcPr>
          <w:p w14:paraId="7AB5C28E" w14:textId="77777777" w:rsidR="00605EAC" w:rsidRPr="00C21991" w:rsidRDefault="00605EAC">
            <w:pPr>
              <w:pStyle w:val="TAL"/>
            </w:pPr>
            <w:r w:rsidRPr="00C21991">
              <w:t>m</w:t>
            </w:r>
          </w:p>
        </w:tc>
        <w:tc>
          <w:tcPr>
            <w:tcW w:w="1021" w:type="dxa"/>
          </w:tcPr>
          <w:p w14:paraId="29F5C10A" w14:textId="77777777" w:rsidR="00605EAC" w:rsidRPr="00C21991" w:rsidRDefault="00605EAC">
            <w:pPr>
              <w:pStyle w:val="TAL"/>
            </w:pPr>
            <w:r w:rsidRPr="00C21991">
              <w:t>m</w:t>
            </w:r>
          </w:p>
        </w:tc>
        <w:tc>
          <w:tcPr>
            <w:tcW w:w="1021" w:type="dxa"/>
          </w:tcPr>
          <w:p w14:paraId="53FB756C" w14:textId="77777777" w:rsidR="00605EAC" w:rsidRPr="00C21991" w:rsidRDefault="00605EAC">
            <w:pPr>
              <w:pStyle w:val="TAL"/>
            </w:pPr>
            <w:r w:rsidRPr="00C21991">
              <w:t>[26] 20.25</w:t>
            </w:r>
          </w:p>
        </w:tc>
        <w:tc>
          <w:tcPr>
            <w:tcW w:w="1021" w:type="dxa"/>
          </w:tcPr>
          <w:p w14:paraId="70D49370" w14:textId="77777777" w:rsidR="00605EAC" w:rsidRPr="00C21991" w:rsidRDefault="00605EAC">
            <w:pPr>
              <w:pStyle w:val="TAL"/>
            </w:pPr>
            <w:r w:rsidRPr="00C21991">
              <w:t>c3</w:t>
            </w:r>
          </w:p>
        </w:tc>
        <w:tc>
          <w:tcPr>
            <w:tcW w:w="1021" w:type="dxa"/>
          </w:tcPr>
          <w:p w14:paraId="26291C69" w14:textId="77777777" w:rsidR="00605EAC" w:rsidRPr="00C21991" w:rsidRDefault="00605EAC">
            <w:pPr>
              <w:pStyle w:val="TAL"/>
            </w:pPr>
            <w:r w:rsidRPr="00C21991">
              <w:t>c3</w:t>
            </w:r>
          </w:p>
        </w:tc>
      </w:tr>
      <w:tr w:rsidR="00605EAC" w:rsidRPr="00C21991" w14:paraId="180CB6C2" w14:textId="77777777">
        <w:tc>
          <w:tcPr>
            <w:tcW w:w="851" w:type="dxa"/>
          </w:tcPr>
          <w:p w14:paraId="6421CF30" w14:textId="77777777" w:rsidR="00605EAC" w:rsidRPr="00C21991" w:rsidRDefault="00605EAC">
            <w:pPr>
              <w:pStyle w:val="TAL"/>
            </w:pPr>
            <w:r w:rsidRPr="00C21991">
              <w:t>19A</w:t>
            </w:r>
          </w:p>
        </w:tc>
        <w:tc>
          <w:tcPr>
            <w:tcW w:w="2665" w:type="dxa"/>
          </w:tcPr>
          <w:p w14:paraId="0016403B" w14:textId="77777777" w:rsidR="00605EAC" w:rsidRPr="00C21991" w:rsidRDefault="00605EAC">
            <w:pPr>
              <w:pStyle w:val="TAL"/>
            </w:pPr>
            <w:r w:rsidRPr="00C21991">
              <w:t>P-Access-Network-Info</w:t>
            </w:r>
          </w:p>
        </w:tc>
        <w:tc>
          <w:tcPr>
            <w:tcW w:w="1021" w:type="dxa"/>
          </w:tcPr>
          <w:p w14:paraId="70AAB81A" w14:textId="77777777" w:rsidR="00605EAC" w:rsidRPr="00C21991" w:rsidRDefault="00605EAC">
            <w:pPr>
              <w:pStyle w:val="TAL"/>
            </w:pPr>
            <w:r w:rsidRPr="00C21991">
              <w:t>[52] 4.4</w:t>
            </w:r>
            <w:r w:rsidR="00A6568A" w:rsidRPr="00C21991">
              <w:t xml:space="preserve">, [234] </w:t>
            </w:r>
            <w:r w:rsidR="001F7DC1" w:rsidRPr="00C21991">
              <w:t>2</w:t>
            </w:r>
          </w:p>
        </w:tc>
        <w:tc>
          <w:tcPr>
            <w:tcW w:w="1021" w:type="dxa"/>
          </w:tcPr>
          <w:p w14:paraId="60659EC7" w14:textId="77777777" w:rsidR="00605EAC" w:rsidRPr="00C21991" w:rsidRDefault="00605EAC">
            <w:pPr>
              <w:pStyle w:val="TAL"/>
            </w:pPr>
            <w:r w:rsidRPr="00C21991">
              <w:t>c23</w:t>
            </w:r>
          </w:p>
        </w:tc>
        <w:tc>
          <w:tcPr>
            <w:tcW w:w="1021" w:type="dxa"/>
          </w:tcPr>
          <w:p w14:paraId="35891DF9" w14:textId="77777777" w:rsidR="00605EAC" w:rsidRPr="00C21991" w:rsidRDefault="00605EAC">
            <w:pPr>
              <w:pStyle w:val="TAL"/>
            </w:pPr>
            <w:r w:rsidRPr="00C21991">
              <w:t>c23</w:t>
            </w:r>
          </w:p>
        </w:tc>
        <w:tc>
          <w:tcPr>
            <w:tcW w:w="1021" w:type="dxa"/>
          </w:tcPr>
          <w:p w14:paraId="684F9F96" w14:textId="77777777" w:rsidR="00605EAC" w:rsidRPr="00C21991" w:rsidRDefault="00605EAC">
            <w:pPr>
              <w:pStyle w:val="TAL"/>
            </w:pPr>
            <w:r w:rsidRPr="00C21991">
              <w:t>[52] 4.4</w:t>
            </w:r>
            <w:r w:rsidR="00A6568A" w:rsidRPr="00C21991">
              <w:t xml:space="preserve">, [234] </w:t>
            </w:r>
            <w:r w:rsidR="001F7DC1" w:rsidRPr="00C21991">
              <w:t>2</w:t>
            </w:r>
          </w:p>
        </w:tc>
        <w:tc>
          <w:tcPr>
            <w:tcW w:w="1021" w:type="dxa"/>
          </w:tcPr>
          <w:p w14:paraId="51AA3E4B" w14:textId="77777777" w:rsidR="00605EAC" w:rsidRPr="00C21991" w:rsidRDefault="00605EAC">
            <w:pPr>
              <w:pStyle w:val="TAL"/>
            </w:pPr>
            <w:r w:rsidRPr="00C21991">
              <w:t>c24</w:t>
            </w:r>
          </w:p>
        </w:tc>
        <w:tc>
          <w:tcPr>
            <w:tcW w:w="1021" w:type="dxa"/>
          </w:tcPr>
          <w:p w14:paraId="0B24A64E" w14:textId="77777777" w:rsidR="00605EAC" w:rsidRPr="00C21991" w:rsidRDefault="00605EAC">
            <w:pPr>
              <w:pStyle w:val="TAL"/>
            </w:pPr>
            <w:r w:rsidRPr="00C21991">
              <w:t>c24</w:t>
            </w:r>
          </w:p>
        </w:tc>
      </w:tr>
      <w:tr w:rsidR="00605EAC" w:rsidRPr="00C21991" w14:paraId="047F5E9F" w14:textId="77777777">
        <w:tc>
          <w:tcPr>
            <w:tcW w:w="851" w:type="dxa"/>
          </w:tcPr>
          <w:p w14:paraId="3ACC01B3" w14:textId="77777777" w:rsidR="00605EAC" w:rsidRPr="00C21991" w:rsidRDefault="00605EAC">
            <w:pPr>
              <w:pStyle w:val="TAL"/>
            </w:pPr>
            <w:r w:rsidRPr="00C21991">
              <w:t>19B</w:t>
            </w:r>
          </w:p>
        </w:tc>
        <w:tc>
          <w:tcPr>
            <w:tcW w:w="2665" w:type="dxa"/>
          </w:tcPr>
          <w:p w14:paraId="3F6A05F8" w14:textId="77777777" w:rsidR="00605EAC" w:rsidRPr="00C21991" w:rsidRDefault="00605EAC">
            <w:pPr>
              <w:pStyle w:val="TAL"/>
            </w:pPr>
            <w:r w:rsidRPr="00C21991">
              <w:t>P-Asserted-Identity</w:t>
            </w:r>
          </w:p>
        </w:tc>
        <w:tc>
          <w:tcPr>
            <w:tcW w:w="1021" w:type="dxa"/>
          </w:tcPr>
          <w:p w14:paraId="6173E20B" w14:textId="77777777" w:rsidR="00605EAC" w:rsidRPr="00C21991" w:rsidRDefault="00605EAC">
            <w:pPr>
              <w:pStyle w:val="TAL"/>
            </w:pPr>
            <w:r w:rsidRPr="00C21991">
              <w:t>[34] 9.1</w:t>
            </w:r>
          </w:p>
        </w:tc>
        <w:tc>
          <w:tcPr>
            <w:tcW w:w="1021" w:type="dxa"/>
          </w:tcPr>
          <w:p w14:paraId="35B3AFDD" w14:textId="77777777" w:rsidR="00605EAC" w:rsidRPr="00C21991" w:rsidRDefault="00605EAC">
            <w:pPr>
              <w:pStyle w:val="TAL"/>
            </w:pPr>
            <w:r w:rsidRPr="00C21991">
              <w:t>c10</w:t>
            </w:r>
          </w:p>
        </w:tc>
        <w:tc>
          <w:tcPr>
            <w:tcW w:w="1021" w:type="dxa"/>
          </w:tcPr>
          <w:p w14:paraId="496E9264" w14:textId="77777777" w:rsidR="00605EAC" w:rsidRPr="00C21991" w:rsidRDefault="00605EAC">
            <w:pPr>
              <w:pStyle w:val="TAL"/>
            </w:pPr>
            <w:r w:rsidRPr="00C21991">
              <w:t>c10</w:t>
            </w:r>
          </w:p>
        </w:tc>
        <w:tc>
          <w:tcPr>
            <w:tcW w:w="1021" w:type="dxa"/>
          </w:tcPr>
          <w:p w14:paraId="31F2EFC1" w14:textId="77777777" w:rsidR="00605EAC" w:rsidRPr="00C21991" w:rsidRDefault="00605EAC">
            <w:pPr>
              <w:pStyle w:val="TAL"/>
            </w:pPr>
            <w:r w:rsidRPr="00C21991">
              <w:t>[34] 9.1</w:t>
            </w:r>
          </w:p>
        </w:tc>
        <w:tc>
          <w:tcPr>
            <w:tcW w:w="1021" w:type="dxa"/>
          </w:tcPr>
          <w:p w14:paraId="4FE48864" w14:textId="77777777" w:rsidR="00605EAC" w:rsidRPr="00C21991" w:rsidRDefault="00605EAC">
            <w:pPr>
              <w:pStyle w:val="TAL"/>
            </w:pPr>
            <w:r w:rsidRPr="00C21991">
              <w:t>c11</w:t>
            </w:r>
          </w:p>
        </w:tc>
        <w:tc>
          <w:tcPr>
            <w:tcW w:w="1021" w:type="dxa"/>
          </w:tcPr>
          <w:p w14:paraId="0D5156E6" w14:textId="77777777" w:rsidR="00605EAC" w:rsidRPr="00C21991" w:rsidRDefault="00605EAC">
            <w:pPr>
              <w:pStyle w:val="TAL"/>
            </w:pPr>
            <w:r w:rsidRPr="00C21991">
              <w:t>c11</w:t>
            </w:r>
          </w:p>
        </w:tc>
      </w:tr>
      <w:tr w:rsidR="00F04757" w:rsidRPr="00C21991" w14:paraId="1FB15781" w14:textId="77777777">
        <w:tc>
          <w:tcPr>
            <w:tcW w:w="851" w:type="dxa"/>
          </w:tcPr>
          <w:p w14:paraId="255D9B8E" w14:textId="77777777" w:rsidR="00F04757" w:rsidRPr="00C21991" w:rsidRDefault="00F04757">
            <w:pPr>
              <w:pStyle w:val="TAL"/>
            </w:pPr>
            <w:r w:rsidRPr="00C21991">
              <w:t>19C</w:t>
            </w:r>
          </w:p>
        </w:tc>
        <w:tc>
          <w:tcPr>
            <w:tcW w:w="2665" w:type="dxa"/>
          </w:tcPr>
          <w:p w14:paraId="13256D5B" w14:textId="77777777" w:rsidR="00F04757" w:rsidRPr="00C21991" w:rsidRDefault="00F04757">
            <w:pPr>
              <w:pStyle w:val="TAL"/>
            </w:pPr>
            <w:r w:rsidRPr="00C21991">
              <w:t>P-Asserted-Service</w:t>
            </w:r>
          </w:p>
        </w:tc>
        <w:tc>
          <w:tcPr>
            <w:tcW w:w="1021" w:type="dxa"/>
          </w:tcPr>
          <w:p w14:paraId="1DE0FC93" w14:textId="77777777" w:rsidR="00F04757" w:rsidRPr="00C21991" w:rsidRDefault="00F04757">
            <w:pPr>
              <w:pStyle w:val="TAL"/>
            </w:pPr>
            <w:r w:rsidRPr="00C21991">
              <w:t>[121] 4.1</w:t>
            </w:r>
          </w:p>
        </w:tc>
        <w:tc>
          <w:tcPr>
            <w:tcW w:w="1021" w:type="dxa"/>
          </w:tcPr>
          <w:p w14:paraId="5B4655F0" w14:textId="77777777" w:rsidR="00F04757" w:rsidRPr="00C21991" w:rsidRDefault="00F04757">
            <w:pPr>
              <w:pStyle w:val="TAL"/>
            </w:pPr>
            <w:r w:rsidRPr="00C21991">
              <w:t>c39</w:t>
            </w:r>
          </w:p>
        </w:tc>
        <w:tc>
          <w:tcPr>
            <w:tcW w:w="1021" w:type="dxa"/>
          </w:tcPr>
          <w:p w14:paraId="345BBD6B" w14:textId="77777777" w:rsidR="00F04757" w:rsidRPr="00C21991" w:rsidRDefault="00F04757">
            <w:pPr>
              <w:pStyle w:val="TAL"/>
            </w:pPr>
            <w:r w:rsidRPr="00C21991">
              <w:t>c39</w:t>
            </w:r>
          </w:p>
        </w:tc>
        <w:tc>
          <w:tcPr>
            <w:tcW w:w="1021" w:type="dxa"/>
          </w:tcPr>
          <w:p w14:paraId="3E7E748F" w14:textId="77777777" w:rsidR="00F04757" w:rsidRPr="00C21991" w:rsidRDefault="00F04757">
            <w:pPr>
              <w:pStyle w:val="TAL"/>
            </w:pPr>
            <w:r w:rsidRPr="00C21991">
              <w:t>[121] 4.1</w:t>
            </w:r>
          </w:p>
        </w:tc>
        <w:tc>
          <w:tcPr>
            <w:tcW w:w="1021" w:type="dxa"/>
          </w:tcPr>
          <w:p w14:paraId="144A5EC1" w14:textId="77777777" w:rsidR="00F04757" w:rsidRPr="00C21991" w:rsidRDefault="00F04757">
            <w:pPr>
              <w:pStyle w:val="TAL"/>
            </w:pPr>
            <w:r w:rsidRPr="00C21991">
              <w:t>c40</w:t>
            </w:r>
          </w:p>
        </w:tc>
        <w:tc>
          <w:tcPr>
            <w:tcW w:w="1021" w:type="dxa"/>
          </w:tcPr>
          <w:p w14:paraId="0421CC90" w14:textId="77777777" w:rsidR="00F04757" w:rsidRPr="00C21991" w:rsidRDefault="00F04757">
            <w:pPr>
              <w:pStyle w:val="TAL"/>
            </w:pPr>
            <w:r w:rsidRPr="00C21991">
              <w:t>c40</w:t>
            </w:r>
          </w:p>
        </w:tc>
      </w:tr>
      <w:tr w:rsidR="00F04757" w:rsidRPr="00C21991" w14:paraId="60D60367" w14:textId="77777777">
        <w:tc>
          <w:tcPr>
            <w:tcW w:w="851" w:type="dxa"/>
          </w:tcPr>
          <w:p w14:paraId="7176A343" w14:textId="77777777" w:rsidR="00F04757" w:rsidRPr="00C21991" w:rsidRDefault="00F04757">
            <w:pPr>
              <w:pStyle w:val="TAL"/>
            </w:pPr>
            <w:r w:rsidRPr="00C21991">
              <w:t>19D</w:t>
            </w:r>
          </w:p>
        </w:tc>
        <w:tc>
          <w:tcPr>
            <w:tcW w:w="2665" w:type="dxa"/>
          </w:tcPr>
          <w:p w14:paraId="6F623267" w14:textId="77777777" w:rsidR="00F04757" w:rsidRPr="00C21991" w:rsidRDefault="00F04757">
            <w:pPr>
              <w:pStyle w:val="TAL"/>
            </w:pPr>
            <w:r w:rsidRPr="00C21991">
              <w:t>P-Called-Party-ID</w:t>
            </w:r>
          </w:p>
        </w:tc>
        <w:tc>
          <w:tcPr>
            <w:tcW w:w="1021" w:type="dxa"/>
          </w:tcPr>
          <w:p w14:paraId="25349D5E" w14:textId="77777777" w:rsidR="00F04757" w:rsidRPr="00C21991" w:rsidRDefault="00F04757">
            <w:pPr>
              <w:pStyle w:val="TAL"/>
            </w:pPr>
            <w:r w:rsidRPr="00C21991">
              <w:t>[52] 4.2</w:t>
            </w:r>
          </w:p>
        </w:tc>
        <w:tc>
          <w:tcPr>
            <w:tcW w:w="1021" w:type="dxa"/>
          </w:tcPr>
          <w:p w14:paraId="6E85F40A" w14:textId="77777777" w:rsidR="00F04757" w:rsidRPr="00C21991" w:rsidRDefault="00F04757">
            <w:pPr>
              <w:pStyle w:val="TAL"/>
            </w:pPr>
            <w:r w:rsidRPr="00C21991">
              <w:t>c14</w:t>
            </w:r>
          </w:p>
        </w:tc>
        <w:tc>
          <w:tcPr>
            <w:tcW w:w="1021" w:type="dxa"/>
          </w:tcPr>
          <w:p w14:paraId="23F01C1F" w14:textId="77777777" w:rsidR="00F04757" w:rsidRPr="00C21991" w:rsidRDefault="00F04757">
            <w:pPr>
              <w:pStyle w:val="TAL"/>
            </w:pPr>
            <w:r w:rsidRPr="00C21991">
              <w:t>c14</w:t>
            </w:r>
          </w:p>
        </w:tc>
        <w:tc>
          <w:tcPr>
            <w:tcW w:w="1021" w:type="dxa"/>
          </w:tcPr>
          <w:p w14:paraId="4D7387BC" w14:textId="77777777" w:rsidR="00F04757" w:rsidRPr="00C21991" w:rsidRDefault="00F04757">
            <w:pPr>
              <w:pStyle w:val="TAL"/>
            </w:pPr>
            <w:r w:rsidRPr="00C21991">
              <w:t>[52] 4.2</w:t>
            </w:r>
          </w:p>
        </w:tc>
        <w:tc>
          <w:tcPr>
            <w:tcW w:w="1021" w:type="dxa"/>
          </w:tcPr>
          <w:p w14:paraId="642B1328" w14:textId="77777777" w:rsidR="00F04757" w:rsidRPr="00C21991" w:rsidRDefault="00F04757">
            <w:pPr>
              <w:pStyle w:val="TAL"/>
            </w:pPr>
            <w:r w:rsidRPr="00C21991">
              <w:t>c15</w:t>
            </w:r>
          </w:p>
        </w:tc>
        <w:tc>
          <w:tcPr>
            <w:tcW w:w="1021" w:type="dxa"/>
          </w:tcPr>
          <w:p w14:paraId="638AD9E5" w14:textId="77777777" w:rsidR="00F04757" w:rsidRPr="00C21991" w:rsidRDefault="00F04757">
            <w:pPr>
              <w:pStyle w:val="TAL"/>
            </w:pPr>
            <w:r w:rsidRPr="00C21991">
              <w:t>c16</w:t>
            </w:r>
          </w:p>
        </w:tc>
      </w:tr>
      <w:tr w:rsidR="00F04757" w:rsidRPr="00C21991" w14:paraId="594B96A4" w14:textId="77777777">
        <w:tc>
          <w:tcPr>
            <w:tcW w:w="851" w:type="dxa"/>
          </w:tcPr>
          <w:p w14:paraId="0D4D5EC3" w14:textId="77777777" w:rsidR="00F04757" w:rsidRPr="00C21991" w:rsidRDefault="00F04757">
            <w:pPr>
              <w:pStyle w:val="TAL"/>
            </w:pPr>
            <w:r w:rsidRPr="00C21991">
              <w:t>19E</w:t>
            </w:r>
          </w:p>
        </w:tc>
        <w:tc>
          <w:tcPr>
            <w:tcW w:w="2665" w:type="dxa"/>
          </w:tcPr>
          <w:p w14:paraId="6C39183C" w14:textId="77777777" w:rsidR="00F04757" w:rsidRPr="00C21991" w:rsidRDefault="00F04757">
            <w:pPr>
              <w:pStyle w:val="TAL"/>
            </w:pPr>
            <w:r w:rsidRPr="00C21991">
              <w:t>P-Charging-Function-Addresses</w:t>
            </w:r>
          </w:p>
        </w:tc>
        <w:tc>
          <w:tcPr>
            <w:tcW w:w="1021" w:type="dxa"/>
          </w:tcPr>
          <w:p w14:paraId="656394E1" w14:textId="77777777" w:rsidR="00F04757" w:rsidRPr="00C21991" w:rsidRDefault="00F04757">
            <w:pPr>
              <w:pStyle w:val="TAL"/>
            </w:pPr>
            <w:r w:rsidRPr="00C21991">
              <w:t>[52] 4.5</w:t>
            </w:r>
          </w:p>
        </w:tc>
        <w:tc>
          <w:tcPr>
            <w:tcW w:w="1021" w:type="dxa"/>
          </w:tcPr>
          <w:p w14:paraId="385368E9" w14:textId="77777777" w:rsidR="00F04757" w:rsidRPr="00C21991" w:rsidRDefault="00F04757">
            <w:pPr>
              <w:pStyle w:val="TAL"/>
            </w:pPr>
            <w:r w:rsidRPr="00C21991">
              <w:t>c21</w:t>
            </w:r>
          </w:p>
        </w:tc>
        <w:tc>
          <w:tcPr>
            <w:tcW w:w="1021" w:type="dxa"/>
          </w:tcPr>
          <w:p w14:paraId="72EC7F12" w14:textId="77777777" w:rsidR="00F04757" w:rsidRPr="00C21991" w:rsidRDefault="00F04757">
            <w:pPr>
              <w:pStyle w:val="TAL"/>
            </w:pPr>
            <w:r w:rsidRPr="00C21991">
              <w:t>c21</w:t>
            </w:r>
          </w:p>
        </w:tc>
        <w:tc>
          <w:tcPr>
            <w:tcW w:w="1021" w:type="dxa"/>
          </w:tcPr>
          <w:p w14:paraId="75D3B9DD" w14:textId="77777777" w:rsidR="00F04757" w:rsidRPr="00C21991" w:rsidRDefault="00F04757">
            <w:pPr>
              <w:pStyle w:val="TAL"/>
            </w:pPr>
            <w:r w:rsidRPr="00C21991">
              <w:t>[52] 4.5</w:t>
            </w:r>
          </w:p>
        </w:tc>
        <w:tc>
          <w:tcPr>
            <w:tcW w:w="1021" w:type="dxa"/>
          </w:tcPr>
          <w:p w14:paraId="568E5BE1" w14:textId="77777777" w:rsidR="00F04757" w:rsidRPr="00C21991" w:rsidRDefault="00F04757">
            <w:pPr>
              <w:pStyle w:val="TAL"/>
            </w:pPr>
            <w:r w:rsidRPr="00C21991">
              <w:t>c22</w:t>
            </w:r>
          </w:p>
        </w:tc>
        <w:tc>
          <w:tcPr>
            <w:tcW w:w="1021" w:type="dxa"/>
          </w:tcPr>
          <w:p w14:paraId="2E67A5AC" w14:textId="77777777" w:rsidR="00F04757" w:rsidRPr="00C21991" w:rsidRDefault="00F04757">
            <w:pPr>
              <w:pStyle w:val="TAL"/>
            </w:pPr>
            <w:r w:rsidRPr="00C21991">
              <w:t>c22</w:t>
            </w:r>
          </w:p>
        </w:tc>
      </w:tr>
      <w:tr w:rsidR="00F04757" w:rsidRPr="00C21991" w14:paraId="501447F5" w14:textId="77777777">
        <w:tc>
          <w:tcPr>
            <w:tcW w:w="851" w:type="dxa"/>
          </w:tcPr>
          <w:p w14:paraId="43DF05A4" w14:textId="77777777" w:rsidR="00F04757" w:rsidRPr="00C21991" w:rsidRDefault="00F04757">
            <w:pPr>
              <w:pStyle w:val="TAL"/>
            </w:pPr>
            <w:r w:rsidRPr="00C21991">
              <w:t>19F</w:t>
            </w:r>
          </w:p>
        </w:tc>
        <w:tc>
          <w:tcPr>
            <w:tcW w:w="2665" w:type="dxa"/>
          </w:tcPr>
          <w:p w14:paraId="5DE84C47" w14:textId="77777777" w:rsidR="00F04757" w:rsidRPr="00C21991" w:rsidRDefault="00F04757">
            <w:pPr>
              <w:pStyle w:val="TAL"/>
            </w:pPr>
            <w:r w:rsidRPr="00C21991">
              <w:t>P-Charging-Vector</w:t>
            </w:r>
          </w:p>
        </w:tc>
        <w:tc>
          <w:tcPr>
            <w:tcW w:w="1021" w:type="dxa"/>
          </w:tcPr>
          <w:p w14:paraId="33C3289E" w14:textId="77777777" w:rsidR="00F04757" w:rsidRPr="00C21991" w:rsidRDefault="00F04757">
            <w:pPr>
              <w:pStyle w:val="TAL"/>
            </w:pPr>
            <w:r w:rsidRPr="00C21991">
              <w:t>[52] 4.6</w:t>
            </w:r>
          </w:p>
        </w:tc>
        <w:tc>
          <w:tcPr>
            <w:tcW w:w="1021" w:type="dxa"/>
          </w:tcPr>
          <w:p w14:paraId="60FA13A8" w14:textId="77777777" w:rsidR="00F04757" w:rsidRPr="00C21991" w:rsidRDefault="00F04757">
            <w:pPr>
              <w:pStyle w:val="TAL"/>
            </w:pPr>
            <w:r w:rsidRPr="00C21991">
              <w:t>c19</w:t>
            </w:r>
          </w:p>
        </w:tc>
        <w:tc>
          <w:tcPr>
            <w:tcW w:w="1021" w:type="dxa"/>
          </w:tcPr>
          <w:p w14:paraId="74D10133" w14:textId="77777777" w:rsidR="00F04757" w:rsidRPr="00C21991" w:rsidRDefault="00F04757">
            <w:pPr>
              <w:pStyle w:val="TAL"/>
            </w:pPr>
            <w:r w:rsidRPr="00C21991">
              <w:t>c19</w:t>
            </w:r>
          </w:p>
        </w:tc>
        <w:tc>
          <w:tcPr>
            <w:tcW w:w="1021" w:type="dxa"/>
          </w:tcPr>
          <w:p w14:paraId="1127F452" w14:textId="77777777" w:rsidR="00F04757" w:rsidRPr="00C21991" w:rsidRDefault="00F04757">
            <w:pPr>
              <w:pStyle w:val="TAL"/>
            </w:pPr>
            <w:r w:rsidRPr="00C21991">
              <w:t>[52] 4.6</w:t>
            </w:r>
          </w:p>
        </w:tc>
        <w:tc>
          <w:tcPr>
            <w:tcW w:w="1021" w:type="dxa"/>
          </w:tcPr>
          <w:p w14:paraId="44D4ABC1" w14:textId="77777777" w:rsidR="00F04757" w:rsidRPr="00C21991" w:rsidRDefault="00F04757">
            <w:pPr>
              <w:pStyle w:val="TAL"/>
            </w:pPr>
            <w:r w:rsidRPr="00C21991">
              <w:t>c20</w:t>
            </w:r>
          </w:p>
        </w:tc>
        <w:tc>
          <w:tcPr>
            <w:tcW w:w="1021" w:type="dxa"/>
          </w:tcPr>
          <w:p w14:paraId="2DCDED45" w14:textId="77777777" w:rsidR="00F04757" w:rsidRPr="00C21991" w:rsidRDefault="00F04757">
            <w:pPr>
              <w:pStyle w:val="TAL"/>
            </w:pPr>
            <w:r w:rsidRPr="00C21991">
              <w:t>c20</w:t>
            </w:r>
          </w:p>
        </w:tc>
      </w:tr>
      <w:tr w:rsidR="00F04757" w:rsidRPr="00C21991" w14:paraId="728D6698" w14:textId="77777777">
        <w:tc>
          <w:tcPr>
            <w:tcW w:w="851" w:type="dxa"/>
          </w:tcPr>
          <w:p w14:paraId="35195E51" w14:textId="77777777" w:rsidR="00F04757" w:rsidRPr="00C21991" w:rsidRDefault="00F04757">
            <w:pPr>
              <w:pStyle w:val="TAL"/>
            </w:pPr>
            <w:r w:rsidRPr="00C21991">
              <w:t>19</w:t>
            </w:r>
            <w:r w:rsidR="002B78AD" w:rsidRPr="00C21991">
              <w:t>H</w:t>
            </w:r>
          </w:p>
        </w:tc>
        <w:tc>
          <w:tcPr>
            <w:tcW w:w="2665" w:type="dxa"/>
          </w:tcPr>
          <w:p w14:paraId="29441AE0" w14:textId="77777777" w:rsidR="00F04757" w:rsidRPr="00C21991" w:rsidRDefault="00F04757">
            <w:pPr>
              <w:pStyle w:val="TAL"/>
            </w:pPr>
            <w:r w:rsidRPr="00C21991">
              <w:t>P-Preferred-Identity</w:t>
            </w:r>
          </w:p>
        </w:tc>
        <w:tc>
          <w:tcPr>
            <w:tcW w:w="1021" w:type="dxa"/>
          </w:tcPr>
          <w:p w14:paraId="34C7C7DC" w14:textId="77777777" w:rsidR="00F04757" w:rsidRPr="00C21991" w:rsidRDefault="00F04757">
            <w:pPr>
              <w:pStyle w:val="TAL"/>
            </w:pPr>
            <w:r w:rsidRPr="00C21991">
              <w:t>[34] 9.2</w:t>
            </w:r>
          </w:p>
        </w:tc>
        <w:tc>
          <w:tcPr>
            <w:tcW w:w="1021" w:type="dxa"/>
          </w:tcPr>
          <w:p w14:paraId="6F4B1D82" w14:textId="77777777" w:rsidR="00F04757" w:rsidRPr="00C21991" w:rsidRDefault="00F04757">
            <w:pPr>
              <w:pStyle w:val="TAL"/>
            </w:pPr>
            <w:r w:rsidRPr="00C21991">
              <w:t>x</w:t>
            </w:r>
          </w:p>
        </w:tc>
        <w:tc>
          <w:tcPr>
            <w:tcW w:w="1021" w:type="dxa"/>
          </w:tcPr>
          <w:p w14:paraId="2FB7F538" w14:textId="77777777" w:rsidR="00F04757" w:rsidRPr="00C21991" w:rsidRDefault="00ED6D21">
            <w:pPr>
              <w:pStyle w:val="TAL"/>
            </w:pPr>
            <w:r w:rsidRPr="00C21991">
              <w:t>c54</w:t>
            </w:r>
          </w:p>
        </w:tc>
        <w:tc>
          <w:tcPr>
            <w:tcW w:w="1021" w:type="dxa"/>
          </w:tcPr>
          <w:p w14:paraId="3F473BE3" w14:textId="77777777" w:rsidR="00F04757" w:rsidRPr="00C21991" w:rsidRDefault="00F04757">
            <w:pPr>
              <w:pStyle w:val="TAL"/>
            </w:pPr>
            <w:r w:rsidRPr="00C21991">
              <w:t>[34] 9.2</w:t>
            </w:r>
          </w:p>
        </w:tc>
        <w:tc>
          <w:tcPr>
            <w:tcW w:w="1021" w:type="dxa"/>
          </w:tcPr>
          <w:p w14:paraId="2AD14570" w14:textId="77777777" w:rsidR="00F04757" w:rsidRPr="00C21991" w:rsidRDefault="00F04757">
            <w:pPr>
              <w:pStyle w:val="TAL"/>
            </w:pPr>
            <w:r w:rsidRPr="00C21991">
              <w:t>c9</w:t>
            </w:r>
          </w:p>
        </w:tc>
        <w:tc>
          <w:tcPr>
            <w:tcW w:w="1021" w:type="dxa"/>
          </w:tcPr>
          <w:p w14:paraId="3961A896" w14:textId="77777777" w:rsidR="00F04757" w:rsidRPr="00C21991" w:rsidRDefault="00ED6D21">
            <w:pPr>
              <w:pStyle w:val="TAL"/>
            </w:pPr>
            <w:r w:rsidRPr="00C21991">
              <w:t>c55</w:t>
            </w:r>
          </w:p>
        </w:tc>
      </w:tr>
      <w:tr w:rsidR="00F04757" w:rsidRPr="00C21991" w14:paraId="2C0DFC3C" w14:textId="77777777">
        <w:tc>
          <w:tcPr>
            <w:tcW w:w="851" w:type="dxa"/>
          </w:tcPr>
          <w:p w14:paraId="35A5C8D6" w14:textId="77777777" w:rsidR="00F04757" w:rsidRPr="00C21991" w:rsidRDefault="00F04757">
            <w:pPr>
              <w:pStyle w:val="TAL"/>
            </w:pPr>
            <w:r w:rsidRPr="00C21991">
              <w:t>19</w:t>
            </w:r>
            <w:r w:rsidR="002B78AD" w:rsidRPr="00C21991">
              <w:t>I</w:t>
            </w:r>
          </w:p>
        </w:tc>
        <w:tc>
          <w:tcPr>
            <w:tcW w:w="2665" w:type="dxa"/>
          </w:tcPr>
          <w:p w14:paraId="341677B5" w14:textId="77777777" w:rsidR="00F04757" w:rsidRPr="00C21991" w:rsidRDefault="00F04757">
            <w:pPr>
              <w:pStyle w:val="TAL"/>
            </w:pPr>
            <w:r w:rsidRPr="00C21991">
              <w:t>P-Preferred-Service</w:t>
            </w:r>
          </w:p>
        </w:tc>
        <w:tc>
          <w:tcPr>
            <w:tcW w:w="1021" w:type="dxa"/>
          </w:tcPr>
          <w:p w14:paraId="5CFB3CE9" w14:textId="77777777" w:rsidR="00F04757" w:rsidRPr="00C21991" w:rsidRDefault="00F04757">
            <w:pPr>
              <w:pStyle w:val="TAL"/>
            </w:pPr>
            <w:r w:rsidRPr="00C21991">
              <w:t>[121] 4.2</w:t>
            </w:r>
          </w:p>
        </w:tc>
        <w:tc>
          <w:tcPr>
            <w:tcW w:w="1021" w:type="dxa"/>
          </w:tcPr>
          <w:p w14:paraId="2D5C8E89" w14:textId="77777777" w:rsidR="00F04757" w:rsidRPr="00C21991" w:rsidRDefault="00F04757">
            <w:pPr>
              <w:pStyle w:val="TAL"/>
            </w:pPr>
            <w:r w:rsidRPr="00C21991">
              <w:t>x</w:t>
            </w:r>
          </w:p>
        </w:tc>
        <w:tc>
          <w:tcPr>
            <w:tcW w:w="1021" w:type="dxa"/>
          </w:tcPr>
          <w:p w14:paraId="52D4FA15" w14:textId="77777777" w:rsidR="00F04757" w:rsidRPr="00C21991" w:rsidRDefault="00F04757">
            <w:pPr>
              <w:pStyle w:val="TAL"/>
            </w:pPr>
            <w:r w:rsidRPr="00C21991">
              <w:t>x</w:t>
            </w:r>
          </w:p>
        </w:tc>
        <w:tc>
          <w:tcPr>
            <w:tcW w:w="1021" w:type="dxa"/>
          </w:tcPr>
          <w:p w14:paraId="4F8AC913" w14:textId="77777777" w:rsidR="00F04757" w:rsidRPr="00C21991" w:rsidRDefault="00F04757">
            <w:pPr>
              <w:pStyle w:val="TAL"/>
            </w:pPr>
            <w:r w:rsidRPr="00C21991">
              <w:t>[121] 4.2</w:t>
            </w:r>
          </w:p>
        </w:tc>
        <w:tc>
          <w:tcPr>
            <w:tcW w:w="1021" w:type="dxa"/>
          </w:tcPr>
          <w:p w14:paraId="1A50C8C1" w14:textId="77777777" w:rsidR="00F04757" w:rsidRPr="00C21991" w:rsidRDefault="00F04757">
            <w:pPr>
              <w:pStyle w:val="TAL"/>
            </w:pPr>
            <w:r w:rsidRPr="00C21991">
              <w:t>c38</w:t>
            </w:r>
          </w:p>
        </w:tc>
        <w:tc>
          <w:tcPr>
            <w:tcW w:w="1021" w:type="dxa"/>
          </w:tcPr>
          <w:p w14:paraId="28324857" w14:textId="77777777" w:rsidR="00F04757" w:rsidRPr="00C21991" w:rsidRDefault="00F04757">
            <w:pPr>
              <w:pStyle w:val="TAL"/>
            </w:pPr>
            <w:r w:rsidRPr="00C21991">
              <w:t>c38</w:t>
            </w:r>
          </w:p>
        </w:tc>
      </w:tr>
      <w:tr w:rsidR="00121E58" w:rsidRPr="00C21991" w14:paraId="0DE076D6" w14:textId="77777777">
        <w:tc>
          <w:tcPr>
            <w:tcW w:w="851" w:type="dxa"/>
          </w:tcPr>
          <w:p w14:paraId="2F926057" w14:textId="77777777" w:rsidR="00121E58" w:rsidRPr="00C21991" w:rsidRDefault="00121E58" w:rsidP="00121E58">
            <w:pPr>
              <w:pStyle w:val="TAL"/>
            </w:pPr>
            <w:r w:rsidRPr="00C21991">
              <w:t>19J</w:t>
            </w:r>
          </w:p>
        </w:tc>
        <w:tc>
          <w:tcPr>
            <w:tcW w:w="2665" w:type="dxa"/>
          </w:tcPr>
          <w:p w14:paraId="1D86BB94" w14:textId="77777777" w:rsidR="00121E58" w:rsidRPr="00C21991" w:rsidRDefault="00121E58" w:rsidP="00121E58">
            <w:pPr>
              <w:pStyle w:val="TAL"/>
            </w:pPr>
            <w:r w:rsidRPr="00C21991">
              <w:t>P-Private-Network-Indication</w:t>
            </w:r>
          </w:p>
        </w:tc>
        <w:tc>
          <w:tcPr>
            <w:tcW w:w="1021" w:type="dxa"/>
          </w:tcPr>
          <w:p w14:paraId="54D6EBAA" w14:textId="77777777" w:rsidR="00121E58" w:rsidRPr="00C21991" w:rsidRDefault="00121E58" w:rsidP="00121E58">
            <w:pPr>
              <w:pStyle w:val="TAL"/>
            </w:pPr>
            <w:r w:rsidRPr="00C21991">
              <w:t>[134]</w:t>
            </w:r>
          </w:p>
        </w:tc>
        <w:tc>
          <w:tcPr>
            <w:tcW w:w="1021" w:type="dxa"/>
          </w:tcPr>
          <w:p w14:paraId="541BBCDC" w14:textId="77777777" w:rsidR="00121E58" w:rsidRPr="00C21991" w:rsidRDefault="00121E58" w:rsidP="00121E58">
            <w:pPr>
              <w:pStyle w:val="TAL"/>
            </w:pPr>
            <w:r w:rsidRPr="00C21991">
              <w:t>c48</w:t>
            </w:r>
          </w:p>
        </w:tc>
        <w:tc>
          <w:tcPr>
            <w:tcW w:w="1021" w:type="dxa"/>
          </w:tcPr>
          <w:p w14:paraId="47293789" w14:textId="77777777" w:rsidR="00121E58" w:rsidRPr="00C21991" w:rsidRDefault="00121E58" w:rsidP="00121E58">
            <w:pPr>
              <w:pStyle w:val="TAL"/>
            </w:pPr>
            <w:r w:rsidRPr="00C21991">
              <w:t>c48</w:t>
            </w:r>
          </w:p>
        </w:tc>
        <w:tc>
          <w:tcPr>
            <w:tcW w:w="1021" w:type="dxa"/>
          </w:tcPr>
          <w:p w14:paraId="13446707" w14:textId="77777777" w:rsidR="00121E58" w:rsidRPr="00C21991" w:rsidRDefault="00121E58" w:rsidP="00121E58">
            <w:pPr>
              <w:pStyle w:val="TAL"/>
            </w:pPr>
            <w:r w:rsidRPr="00C21991">
              <w:t>[134]</w:t>
            </w:r>
          </w:p>
        </w:tc>
        <w:tc>
          <w:tcPr>
            <w:tcW w:w="1021" w:type="dxa"/>
          </w:tcPr>
          <w:p w14:paraId="42312C5E" w14:textId="77777777" w:rsidR="00121E58" w:rsidRPr="00C21991" w:rsidRDefault="00121E58" w:rsidP="00121E58">
            <w:pPr>
              <w:pStyle w:val="TAL"/>
            </w:pPr>
            <w:r w:rsidRPr="00C21991">
              <w:t>c48</w:t>
            </w:r>
          </w:p>
        </w:tc>
        <w:tc>
          <w:tcPr>
            <w:tcW w:w="1021" w:type="dxa"/>
          </w:tcPr>
          <w:p w14:paraId="737FEE28" w14:textId="77777777" w:rsidR="00121E58" w:rsidRPr="00C21991" w:rsidRDefault="00121E58" w:rsidP="00121E58">
            <w:pPr>
              <w:pStyle w:val="TAL"/>
            </w:pPr>
            <w:r w:rsidRPr="00C21991">
              <w:t>c48</w:t>
            </w:r>
          </w:p>
        </w:tc>
      </w:tr>
      <w:tr w:rsidR="00F04757" w:rsidRPr="00C21991" w14:paraId="21ABB80B" w14:textId="77777777">
        <w:tc>
          <w:tcPr>
            <w:tcW w:w="851" w:type="dxa"/>
          </w:tcPr>
          <w:p w14:paraId="773B9E6B" w14:textId="77777777" w:rsidR="00F04757" w:rsidRPr="00C21991" w:rsidRDefault="00F04757">
            <w:pPr>
              <w:pStyle w:val="TAL"/>
            </w:pPr>
            <w:r w:rsidRPr="00C21991">
              <w:t>19</w:t>
            </w:r>
            <w:r w:rsidR="00121E58" w:rsidRPr="00C21991">
              <w:t>K</w:t>
            </w:r>
          </w:p>
        </w:tc>
        <w:tc>
          <w:tcPr>
            <w:tcW w:w="2665" w:type="dxa"/>
          </w:tcPr>
          <w:p w14:paraId="4539754B" w14:textId="77777777" w:rsidR="00F04757" w:rsidRPr="00C21991" w:rsidRDefault="00F04757">
            <w:pPr>
              <w:pStyle w:val="TAL"/>
            </w:pPr>
            <w:r w:rsidRPr="00C21991">
              <w:t>P-Profile-Key</w:t>
            </w:r>
          </w:p>
        </w:tc>
        <w:tc>
          <w:tcPr>
            <w:tcW w:w="1021" w:type="dxa"/>
          </w:tcPr>
          <w:p w14:paraId="485592FD" w14:textId="77777777" w:rsidR="00F04757" w:rsidRPr="00C21991" w:rsidRDefault="00F04757">
            <w:pPr>
              <w:pStyle w:val="TAL"/>
            </w:pPr>
            <w:r w:rsidRPr="00C21991">
              <w:t>[97] 5</w:t>
            </w:r>
          </w:p>
        </w:tc>
        <w:tc>
          <w:tcPr>
            <w:tcW w:w="1021" w:type="dxa"/>
          </w:tcPr>
          <w:p w14:paraId="15F4DE76" w14:textId="77777777" w:rsidR="00F04757" w:rsidRPr="00C21991" w:rsidRDefault="00F04757">
            <w:pPr>
              <w:pStyle w:val="TAL"/>
            </w:pPr>
            <w:r w:rsidRPr="00C21991">
              <w:t>c34</w:t>
            </w:r>
          </w:p>
        </w:tc>
        <w:tc>
          <w:tcPr>
            <w:tcW w:w="1021" w:type="dxa"/>
          </w:tcPr>
          <w:p w14:paraId="6E071394" w14:textId="77777777" w:rsidR="00F04757" w:rsidRPr="00C21991" w:rsidRDefault="00F04757">
            <w:pPr>
              <w:pStyle w:val="TAL"/>
            </w:pPr>
            <w:r w:rsidRPr="00C21991">
              <w:t>c34</w:t>
            </w:r>
          </w:p>
        </w:tc>
        <w:tc>
          <w:tcPr>
            <w:tcW w:w="1021" w:type="dxa"/>
          </w:tcPr>
          <w:p w14:paraId="2087163E" w14:textId="77777777" w:rsidR="00F04757" w:rsidRPr="00C21991" w:rsidRDefault="00F04757">
            <w:pPr>
              <w:pStyle w:val="TAL"/>
            </w:pPr>
            <w:r w:rsidRPr="00C21991">
              <w:t>[97] 5</w:t>
            </w:r>
          </w:p>
        </w:tc>
        <w:tc>
          <w:tcPr>
            <w:tcW w:w="1021" w:type="dxa"/>
          </w:tcPr>
          <w:p w14:paraId="796D1D90" w14:textId="77777777" w:rsidR="00F04757" w:rsidRPr="00C21991" w:rsidRDefault="00F04757">
            <w:pPr>
              <w:pStyle w:val="TAL"/>
            </w:pPr>
            <w:r w:rsidRPr="00C21991">
              <w:t>c35</w:t>
            </w:r>
          </w:p>
        </w:tc>
        <w:tc>
          <w:tcPr>
            <w:tcW w:w="1021" w:type="dxa"/>
          </w:tcPr>
          <w:p w14:paraId="6A1423BB" w14:textId="77777777" w:rsidR="00F04757" w:rsidRPr="00C21991" w:rsidRDefault="00F04757">
            <w:pPr>
              <w:pStyle w:val="TAL"/>
            </w:pPr>
            <w:r w:rsidRPr="00C21991">
              <w:t>c35</w:t>
            </w:r>
          </w:p>
        </w:tc>
      </w:tr>
      <w:tr w:rsidR="00965CA9" w:rsidRPr="00C21991" w14:paraId="5D438695" w14:textId="77777777">
        <w:tc>
          <w:tcPr>
            <w:tcW w:w="851" w:type="dxa"/>
          </w:tcPr>
          <w:p w14:paraId="53C0422E" w14:textId="77777777" w:rsidR="00965CA9" w:rsidRPr="00C21991" w:rsidRDefault="00965CA9" w:rsidP="00A677A5">
            <w:pPr>
              <w:pStyle w:val="TAL"/>
            </w:pPr>
            <w:r w:rsidRPr="00C21991">
              <w:t>19</w:t>
            </w:r>
            <w:r w:rsidR="00121E58" w:rsidRPr="00C21991">
              <w:t>L</w:t>
            </w:r>
          </w:p>
        </w:tc>
        <w:tc>
          <w:tcPr>
            <w:tcW w:w="2665" w:type="dxa"/>
          </w:tcPr>
          <w:p w14:paraId="11B7C3CB" w14:textId="77777777" w:rsidR="00965CA9" w:rsidRPr="00C21991" w:rsidRDefault="00965CA9" w:rsidP="00A677A5">
            <w:pPr>
              <w:pStyle w:val="TAL"/>
            </w:pPr>
            <w:r w:rsidRPr="00C21991">
              <w:t>P-Served-User</w:t>
            </w:r>
          </w:p>
        </w:tc>
        <w:tc>
          <w:tcPr>
            <w:tcW w:w="1021" w:type="dxa"/>
          </w:tcPr>
          <w:p w14:paraId="51DEF77F" w14:textId="77777777" w:rsidR="00965CA9" w:rsidRPr="00C21991" w:rsidRDefault="00477C5B" w:rsidP="00A677A5">
            <w:pPr>
              <w:pStyle w:val="TAL"/>
            </w:pPr>
            <w:r w:rsidRPr="00C21991">
              <w:t>[133</w:t>
            </w:r>
            <w:r w:rsidR="00965CA9" w:rsidRPr="00C21991">
              <w:t xml:space="preserve">] </w:t>
            </w:r>
            <w:r w:rsidR="00B1067A" w:rsidRPr="00C21991">
              <w:t>6</w:t>
            </w:r>
          </w:p>
        </w:tc>
        <w:tc>
          <w:tcPr>
            <w:tcW w:w="1021" w:type="dxa"/>
          </w:tcPr>
          <w:p w14:paraId="71C9982D" w14:textId="77777777" w:rsidR="00965CA9" w:rsidRPr="00C21991" w:rsidRDefault="00965CA9" w:rsidP="00A677A5">
            <w:pPr>
              <w:pStyle w:val="TAL"/>
            </w:pPr>
            <w:r w:rsidRPr="00C21991">
              <w:t>c49</w:t>
            </w:r>
          </w:p>
        </w:tc>
        <w:tc>
          <w:tcPr>
            <w:tcW w:w="1021" w:type="dxa"/>
          </w:tcPr>
          <w:p w14:paraId="5DDFFCC4" w14:textId="77777777" w:rsidR="00965CA9" w:rsidRPr="00C21991" w:rsidRDefault="00965CA9" w:rsidP="00A677A5">
            <w:pPr>
              <w:pStyle w:val="TAL"/>
            </w:pPr>
            <w:r w:rsidRPr="00C21991">
              <w:t>c49</w:t>
            </w:r>
          </w:p>
        </w:tc>
        <w:tc>
          <w:tcPr>
            <w:tcW w:w="1021" w:type="dxa"/>
          </w:tcPr>
          <w:p w14:paraId="74F0E64F" w14:textId="77777777" w:rsidR="00965CA9" w:rsidRPr="00C21991" w:rsidRDefault="00477C5B" w:rsidP="00A677A5">
            <w:pPr>
              <w:pStyle w:val="TAL"/>
            </w:pPr>
            <w:r w:rsidRPr="00C21991">
              <w:t>[133</w:t>
            </w:r>
            <w:r w:rsidR="00965CA9" w:rsidRPr="00C21991">
              <w:t xml:space="preserve">] </w:t>
            </w:r>
            <w:r w:rsidR="00B1067A" w:rsidRPr="00C21991">
              <w:t>6</w:t>
            </w:r>
          </w:p>
        </w:tc>
        <w:tc>
          <w:tcPr>
            <w:tcW w:w="1021" w:type="dxa"/>
          </w:tcPr>
          <w:p w14:paraId="58C04F3F" w14:textId="77777777" w:rsidR="00965CA9" w:rsidRPr="00C21991" w:rsidRDefault="00965CA9" w:rsidP="00A677A5">
            <w:pPr>
              <w:pStyle w:val="TAL"/>
            </w:pPr>
            <w:r w:rsidRPr="00C21991">
              <w:t>c49</w:t>
            </w:r>
          </w:p>
        </w:tc>
        <w:tc>
          <w:tcPr>
            <w:tcW w:w="1021" w:type="dxa"/>
          </w:tcPr>
          <w:p w14:paraId="64AD091D" w14:textId="77777777" w:rsidR="00965CA9" w:rsidRPr="00C21991" w:rsidRDefault="00965CA9" w:rsidP="00A677A5">
            <w:pPr>
              <w:pStyle w:val="TAL"/>
            </w:pPr>
            <w:r w:rsidRPr="00C21991">
              <w:t>c49</w:t>
            </w:r>
          </w:p>
        </w:tc>
      </w:tr>
      <w:tr w:rsidR="00F04757" w:rsidRPr="00C21991" w14:paraId="1203BF15" w14:textId="77777777">
        <w:tc>
          <w:tcPr>
            <w:tcW w:w="851" w:type="dxa"/>
          </w:tcPr>
          <w:p w14:paraId="028EF54C" w14:textId="77777777" w:rsidR="00F04757" w:rsidRPr="00C21991" w:rsidRDefault="00F04757">
            <w:pPr>
              <w:pStyle w:val="TAL"/>
            </w:pPr>
            <w:r w:rsidRPr="00C21991">
              <w:t>19</w:t>
            </w:r>
            <w:r w:rsidR="00121E58" w:rsidRPr="00C21991">
              <w:t>M</w:t>
            </w:r>
          </w:p>
        </w:tc>
        <w:tc>
          <w:tcPr>
            <w:tcW w:w="2665" w:type="dxa"/>
          </w:tcPr>
          <w:p w14:paraId="41651F0E" w14:textId="77777777" w:rsidR="00F04757" w:rsidRPr="00C21991" w:rsidRDefault="00F04757">
            <w:pPr>
              <w:pStyle w:val="TAL"/>
            </w:pPr>
            <w:r w:rsidRPr="00C21991">
              <w:t>P-User-Database</w:t>
            </w:r>
          </w:p>
        </w:tc>
        <w:tc>
          <w:tcPr>
            <w:tcW w:w="1021" w:type="dxa"/>
          </w:tcPr>
          <w:p w14:paraId="5F6529A3" w14:textId="77777777" w:rsidR="00F04757" w:rsidRPr="00C21991" w:rsidRDefault="00F04757">
            <w:pPr>
              <w:pStyle w:val="TAL"/>
            </w:pPr>
            <w:r w:rsidRPr="00C21991">
              <w:t>[82] 4</w:t>
            </w:r>
          </w:p>
        </w:tc>
        <w:tc>
          <w:tcPr>
            <w:tcW w:w="1021" w:type="dxa"/>
          </w:tcPr>
          <w:p w14:paraId="46FB42FB" w14:textId="77777777" w:rsidR="00F04757" w:rsidRPr="00C21991" w:rsidRDefault="00F04757">
            <w:pPr>
              <w:pStyle w:val="TAL"/>
            </w:pPr>
            <w:r w:rsidRPr="00C21991">
              <w:t>c33</w:t>
            </w:r>
          </w:p>
        </w:tc>
        <w:tc>
          <w:tcPr>
            <w:tcW w:w="1021" w:type="dxa"/>
          </w:tcPr>
          <w:p w14:paraId="30457F2F" w14:textId="77777777" w:rsidR="00F04757" w:rsidRPr="00C21991" w:rsidRDefault="00F04757">
            <w:pPr>
              <w:pStyle w:val="TAL"/>
            </w:pPr>
            <w:r w:rsidRPr="00C21991">
              <w:t>c33</w:t>
            </w:r>
          </w:p>
        </w:tc>
        <w:tc>
          <w:tcPr>
            <w:tcW w:w="1021" w:type="dxa"/>
          </w:tcPr>
          <w:p w14:paraId="752D0C68" w14:textId="77777777" w:rsidR="00F04757" w:rsidRPr="00C21991" w:rsidRDefault="00F04757">
            <w:pPr>
              <w:pStyle w:val="TAL"/>
            </w:pPr>
            <w:r w:rsidRPr="00C21991">
              <w:t>[82] 4</w:t>
            </w:r>
          </w:p>
        </w:tc>
        <w:tc>
          <w:tcPr>
            <w:tcW w:w="1021" w:type="dxa"/>
          </w:tcPr>
          <w:p w14:paraId="5C41E5EB" w14:textId="77777777" w:rsidR="00F04757" w:rsidRPr="00C21991" w:rsidRDefault="00F04757">
            <w:pPr>
              <w:pStyle w:val="TAL"/>
            </w:pPr>
            <w:r w:rsidRPr="00C21991">
              <w:t>c33</w:t>
            </w:r>
          </w:p>
        </w:tc>
        <w:tc>
          <w:tcPr>
            <w:tcW w:w="1021" w:type="dxa"/>
          </w:tcPr>
          <w:p w14:paraId="671E5730" w14:textId="77777777" w:rsidR="00F04757" w:rsidRPr="00C21991" w:rsidRDefault="00F04757">
            <w:pPr>
              <w:pStyle w:val="TAL"/>
            </w:pPr>
            <w:r w:rsidRPr="00C21991">
              <w:t>c33</w:t>
            </w:r>
          </w:p>
        </w:tc>
      </w:tr>
      <w:tr w:rsidR="00F04757" w:rsidRPr="00C21991" w14:paraId="2E6B5EE9" w14:textId="77777777">
        <w:tc>
          <w:tcPr>
            <w:tcW w:w="851" w:type="dxa"/>
          </w:tcPr>
          <w:p w14:paraId="34C638A9" w14:textId="77777777" w:rsidR="00F04757" w:rsidRPr="00C21991" w:rsidRDefault="00F04757">
            <w:pPr>
              <w:pStyle w:val="TAL"/>
            </w:pPr>
            <w:r w:rsidRPr="00C21991">
              <w:t>19</w:t>
            </w:r>
            <w:r w:rsidR="00121E58" w:rsidRPr="00C21991">
              <w:t>N</w:t>
            </w:r>
          </w:p>
        </w:tc>
        <w:tc>
          <w:tcPr>
            <w:tcW w:w="2665" w:type="dxa"/>
          </w:tcPr>
          <w:p w14:paraId="33786F6E" w14:textId="77777777" w:rsidR="00F04757" w:rsidRPr="00C21991" w:rsidRDefault="00F04757">
            <w:pPr>
              <w:pStyle w:val="TAL"/>
            </w:pPr>
            <w:r w:rsidRPr="00C21991">
              <w:t>P-Visited-Network-ID</w:t>
            </w:r>
          </w:p>
        </w:tc>
        <w:tc>
          <w:tcPr>
            <w:tcW w:w="1021" w:type="dxa"/>
          </w:tcPr>
          <w:p w14:paraId="2E57A61B" w14:textId="77777777" w:rsidR="00F04757" w:rsidRPr="00C21991" w:rsidRDefault="00F04757">
            <w:pPr>
              <w:pStyle w:val="TAL"/>
            </w:pPr>
            <w:r w:rsidRPr="00C21991">
              <w:t>[52] 4.3</w:t>
            </w:r>
          </w:p>
        </w:tc>
        <w:tc>
          <w:tcPr>
            <w:tcW w:w="1021" w:type="dxa"/>
          </w:tcPr>
          <w:p w14:paraId="738C16CC" w14:textId="77777777" w:rsidR="00F04757" w:rsidRPr="00C21991" w:rsidRDefault="00F04757">
            <w:pPr>
              <w:pStyle w:val="TAL"/>
            </w:pPr>
            <w:r w:rsidRPr="00C21991">
              <w:t>c17</w:t>
            </w:r>
          </w:p>
        </w:tc>
        <w:tc>
          <w:tcPr>
            <w:tcW w:w="1021" w:type="dxa"/>
          </w:tcPr>
          <w:p w14:paraId="60538AC4" w14:textId="77777777" w:rsidR="00F04757" w:rsidRPr="00C21991" w:rsidRDefault="001B43C5">
            <w:pPr>
              <w:pStyle w:val="TAL"/>
            </w:pPr>
            <w:r w:rsidRPr="00C21991">
              <w:t>o</w:t>
            </w:r>
          </w:p>
        </w:tc>
        <w:tc>
          <w:tcPr>
            <w:tcW w:w="1021" w:type="dxa"/>
          </w:tcPr>
          <w:p w14:paraId="7FFF6860" w14:textId="77777777" w:rsidR="00F04757" w:rsidRPr="00C21991" w:rsidRDefault="00F04757">
            <w:pPr>
              <w:pStyle w:val="TAL"/>
            </w:pPr>
            <w:r w:rsidRPr="00C21991">
              <w:t>[52] 4.3</w:t>
            </w:r>
          </w:p>
        </w:tc>
        <w:tc>
          <w:tcPr>
            <w:tcW w:w="1021" w:type="dxa"/>
          </w:tcPr>
          <w:p w14:paraId="04542FA7" w14:textId="77777777" w:rsidR="00F04757" w:rsidRPr="00C21991" w:rsidRDefault="00F04757">
            <w:pPr>
              <w:pStyle w:val="TAL"/>
            </w:pPr>
            <w:r w:rsidRPr="00C21991">
              <w:t>c18</w:t>
            </w:r>
          </w:p>
        </w:tc>
        <w:tc>
          <w:tcPr>
            <w:tcW w:w="1021" w:type="dxa"/>
          </w:tcPr>
          <w:p w14:paraId="2CB4C80D" w14:textId="77777777" w:rsidR="00F04757" w:rsidRPr="00C21991" w:rsidRDefault="001B43C5">
            <w:pPr>
              <w:pStyle w:val="TAL"/>
            </w:pPr>
            <w:r w:rsidRPr="00C21991">
              <w:t>o</w:t>
            </w:r>
          </w:p>
        </w:tc>
      </w:tr>
      <w:tr w:rsidR="00F04757" w:rsidRPr="00C21991" w14:paraId="28D9E9BF" w14:textId="77777777">
        <w:tc>
          <w:tcPr>
            <w:tcW w:w="851" w:type="dxa"/>
          </w:tcPr>
          <w:p w14:paraId="6824CF5B" w14:textId="77777777" w:rsidR="00F04757" w:rsidRPr="00C21991" w:rsidRDefault="00F04757">
            <w:pPr>
              <w:pStyle w:val="TAL"/>
            </w:pPr>
            <w:r w:rsidRPr="00C21991">
              <w:t>19</w:t>
            </w:r>
            <w:r w:rsidR="00121E58" w:rsidRPr="00C21991">
              <w:t>O</w:t>
            </w:r>
          </w:p>
        </w:tc>
        <w:tc>
          <w:tcPr>
            <w:tcW w:w="2665" w:type="dxa"/>
          </w:tcPr>
          <w:p w14:paraId="6733D788" w14:textId="77777777" w:rsidR="00F04757" w:rsidRPr="00C21991" w:rsidRDefault="00F04757">
            <w:pPr>
              <w:pStyle w:val="TAL"/>
            </w:pPr>
            <w:r w:rsidRPr="00C21991">
              <w:t>Privacy</w:t>
            </w:r>
          </w:p>
        </w:tc>
        <w:tc>
          <w:tcPr>
            <w:tcW w:w="1021" w:type="dxa"/>
          </w:tcPr>
          <w:p w14:paraId="4AE077D0" w14:textId="77777777" w:rsidR="00F04757" w:rsidRPr="00C21991" w:rsidRDefault="00F04757">
            <w:pPr>
              <w:pStyle w:val="TAL"/>
            </w:pPr>
            <w:r w:rsidRPr="00C21991">
              <w:t>[33] 4.2</w:t>
            </w:r>
          </w:p>
        </w:tc>
        <w:tc>
          <w:tcPr>
            <w:tcW w:w="1021" w:type="dxa"/>
          </w:tcPr>
          <w:p w14:paraId="2061469F" w14:textId="77777777" w:rsidR="00F04757" w:rsidRPr="00C21991" w:rsidRDefault="00F04757">
            <w:pPr>
              <w:pStyle w:val="TAL"/>
            </w:pPr>
            <w:r w:rsidRPr="00C21991">
              <w:t>c12</w:t>
            </w:r>
          </w:p>
        </w:tc>
        <w:tc>
          <w:tcPr>
            <w:tcW w:w="1021" w:type="dxa"/>
          </w:tcPr>
          <w:p w14:paraId="4EDF165B" w14:textId="77777777" w:rsidR="00F04757" w:rsidRPr="00C21991" w:rsidRDefault="00F04757">
            <w:pPr>
              <w:pStyle w:val="TAL"/>
            </w:pPr>
            <w:r w:rsidRPr="00C21991">
              <w:t>c12</w:t>
            </w:r>
          </w:p>
        </w:tc>
        <w:tc>
          <w:tcPr>
            <w:tcW w:w="1021" w:type="dxa"/>
          </w:tcPr>
          <w:p w14:paraId="5F697DAB" w14:textId="77777777" w:rsidR="00F04757" w:rsidRPr="00C21991" w:rsidRDefault="00F04757">
            <w:pPr>
              <w:pStyle w:val="TAL"/>
            </w:pPr>
            <w:r w:rsidRPr="00C21991">
              <w:t>[33] 4.2</w:t>
            </w:r>
          </w:p>
        </w:tc>
        <w:tc>
          <w:tcPr>
            <w:tcW w:w="1021" w:type="dxa"/>
          </w:tcPr>
          <w:p w14:paraId="6D06F670" w14:textId="77777777" w:rsidR="00F04757" w:rsidRPr="00C21991" w:rsidRDefault="00F04757">
            <w:pPr>
              <w:pStyle w:val="TAL"/>
            </w:pPr>
            <w:r w:rsidRPr="00C21991">
              <w:t>c13</w:t>
            </w:r>
          </w:p>
        </w:tc>
        <w:tc>
          <w:tcPr>
            <w:tcW w:w="1021" w:type="dxa"/>
          </w:tcPr>
          <w:p w14:paraId="3F29276A" w14:textId="77777777" w:rsidR="00F04757" w:rsidRPr="00C21991" w:rsidRDefault="00F04757">
            <w:pPr>
              <w:pStyle w:val="TAL"/>
            </w:pPr>
            <w:r w:rsidRPr="00C21991">
              <w:t>c13</w:t>
            </w:r>
          </w:p>
        </w:tc>
      </w:tr>
      <w:tr w:rsidR="00F04757" w:rsidRPr="00C21991" w14:paraId="41EDB259" w14:textId="77777777">
        <w:tc>
          <w:tcPr>
            <w:tcW w:w="851" w:type="dxa"/>
          </w:tcPr>
          <w:p w14:paraId="4AE90EDD" w14:textId="77777777" w:rsidR="00F04757" w:rsidRPr="00C21991" w:rsidRDefault="00F04757">
            <w:pPr>
              <w:pStyle w:val="TAL"/>
            </w:pPr>
            <w:r w:rsidRPr="00C21991">
              <w:t>20</w:t>
            </w:r>
          </w:p>
        </w:tc>
        <w:tc>
          <w:tcPr>
            <w:tcW w:w="2665" w:type="dxa"/>
          </w:tcPr>
          <w:p w14:paraId="69EC2340" w14:textId="77777777" w:rsidR="00F04757" w:rsidRPr="00C21991" w:rsidRDefault="00F04757">
            <w:pPr>
              <w:pStyle w:val="TAL"/>
            </w:pPr>
            <w:r w:rsidRPr="00C21991">
              <w:t>Proxy-Authorization</w:t>
            </w:r>
          </w:p>
        </w:tc>
        <w:tc>
          <w:tcPr>
            <w:tcW w:w="1021" w:type="dxa"/>
          </w:tcPr>
          <w:p w14:paraId="23114ED4" w14:textId="77777777" w:rsidR="00F04757" w:rsidRPr="00C21991" w:rsidRDefault="00F04757">
            <w:pPr>
              <w:pStyle w:val="TAL"/>
            </w:pPr>
            <w:r w:rsidRPr="00C21991">
              <w:t>[26] 20.28</w:t>
            </w:r>
          </w:p>
        </w:tc>
        <w:tc>
          <w:tcPr>
            <w:tcW w:w="1021" w:type="dxa"/>
          </w:tcPr>
          <w:p w14:paraId="6A09E92A" w14:textId="77777777" w:rsidR="00F04757" w:rsidRPr="00C21991" w:rsidRDefault="00F04757">
            <w:pPr>
              <w:pStyle w:val="TAL"/>
            </w:pPr>
            <w:r w:rsidRPr="00C21991">
              <w:t>m</w:t>
            </w:r>
          </w:p>
        </w:tc>
        <w:tc>
          <w:tcPr>
            <w:tcW w:w="1021" w:type="dxa"/>
          </w:tcPr>
          <w:p w14:paraId="1942DB68" w14:textId="77777777" w:rsidR="00F04757" w:rsidRPr="00C21991" w:rsidRDefault="00F04757">
            <w:pPr>
              <w:pStyle w:val="TAL"/>
            </w:pPr>
            <w:r w:rsidRPr="00C21991">
              <w:t>m</w:t>
            </w:r>
          </w:p>
        </w:tc>
        <w:tc>
          <w:tcPr>
            <w:tcW w:w="1021" w:type="dxa"/>
          </w:tcPr>
          <w:p w14:paraId="34E7F4E1" w14:textId="77777777" w:rsidR="00F04757" w:rsidRPr="00C21991" w:rsidRDefault="00F04757">
            <w:pPr>
              <w:pStyle w:val="TAL"/>
            </w:pPr>
            <w:r w:rsidRPr="00C21991">
              <w:t>[26] 20.28</w:t>
            </w:r>
          </w:p>
        </w:tc>
        <w:tc>
          <w:tcPr>
            <w:tcW w:w="1021" w:type="dxa"/>
          </w:tcPr>
          <w:p w14:paraId="41AA3C3F" w14:textId="77777777" w:rsidR="00F04757" w:rsidRPr="00C21991" w:rsidRDefault="00F04757">
            <w:pPr>
              <w:pStyle w:val="TAL"/>
            </w:pPr>
            <w:r w:rsidRPr="00C21991">
              <w:t>c8</w:t>
            </w:r>
          </w:p>
        </w:tc>
        <w:tc>
          <w:tcPr>
            <w:tcW w:w="1021" w:type="dxa"/>
          </w:tcPr>
          <w:p w14:paraId="3AD614EE" w14:textId="77777777" w:rsidR="00F04757" w:rsidRPr="00C21991" w:rsidRDefault="00F04757">
            <w:pPr>
              <w:pStyle w:val="TAL"/>
            </w:pPr>
            <w:r w:rsidRPr="00C21991">
              <w:t>c8</w:t>
            </w:r>
          </w:p>
        </w:tc>
      </w:tr>
      <w:tr w:rsidR="00F04757" w:rsidRPr="00C21991" w14:paraId="00F1232F" w14:textId="77777777">
        <w:tc>
          <w:tcPr>
            <w:tcW w:w="851" w:type="dxa"/>
          </w:tcPr>
          <w:p w14:paraId="56DFC989" w14:textId="77777777" w:rsidR="00F04757" w:rsidRPr="00C21991" w:rsidRDefault="00F04757">
            <w:pPr>
              <w:pStyle w:val="TAL"/>
            </w:pPr>
            <w:r w:rsidRPr="00C21991">
              <w:t>21</w:t>
            </w:r>
          </w:p>
        </w:tc>
        <w:tc>
          <w:tcPr>
            <w:tcW w:w="2665" w:type="dxa"/>
          </w:tcPr>
          <w:p w14:paraId="6243785D" w14:textId="77777777" w:rsidR="00F04757" w:rsidRPr="00C21991" w:rsidRDefault="00F04757">
            <w:pPr>
              <w:pStyle w:val="TAL"/>
            </w:pPr>
            <w:r w:rsidRPr="00C21991">
              <w:t>Proxy-Require</w:t>
            </w:r>
          </w:p>
        </w:tc>
        <w:tc>
          <w:tcPr>
            <w:tcW w:w="1021" w:type="dxa"/>
          </w:tcPr>
          <w:p w14:paraId="516D81B1" w14:textId="77777777" w:rsidR="00F04757" w:rsidRPr="00C21991" w:rsidRDefault="00F04757">
            <w:pPr>
              <w:pStyle w:val="TAL"/>
            </w:pPr>
            <w:r w:rsidRPr="00C21991">
              <w:t>[26] 20.29</w:t>
            </w:r>
          </w:p>
        </w:tc>
        <w:tc>
          <w:tcPr>
            <w:tcW w:w="1021" w:type="dxa"/>
          </w:tcPr>
          <w:p w14:paraId="71155171" w14:textId="77777777" w:rsidR="00F04757" w:rsidRPr="00C21991" w:rsidRDefault="00F04757">
            <w:pPr>
              <w:pStyle w:val="TAL"/>
            </w:pPr>
            <w:r w:rsidRPr="00C21991">
              <w:t>m</w:t>
            </w:r>
          </w:p>
        </w:tc>
        <w:tc>
          <w:tcPr>
            <w:tcW w:w="1021" w:type="dxa"/>
          </w:tcPr>
          <w:p w14:paraId="59E25CB4" w14:textId="77777777" w:rsidR="00F04757" w:rsidRPr="00C21991" w:rsidRDefault="00F04757">
            <w:pPr>
              <w:pStyle w:val="TAL"/>
            </w:pPr>
            <w:r w:rsidRPr="00C21991">
              <w:t>m</w:t>
            </w:r>
          </w:p>
        </w:tc>
        <w:tc>
          <w:tcPr>
            <w:tcW w:w="1021" w:type="dxa"/>
          </w:tcPr>
          <w:p w14:paraId="5C0B3A95" w14:textId="77777777" w:rsidR="00F04757" w:rsidRPr="00C21991" w:rsidRDefault="00F04757">
            <w:pPr>
              <w:pStyle w:val="TAL"/>
            </w:pPr>
            <w:r w:rsidRPr="00C21991">
              <w:t>[26] 20.29</w:t>
            </w:r>
          </w:p>
        </w:tc>
        <w:tc>
          <w:tcPr>
            <w:tcW w:w="1021" w:type="dxa"/>
          </w:tcPr>
          <w:p w14:paraId="35D35420" w14:textId="77777777" w:rsidR="00F04757" w:rsidRPr="00C21991" w:rsidRDefault="00F04757">
            <w:pPr>
              <w:pStyle w:val="TAL"/>
            </w:pPr>
            <w:r w:rsidRPr="00C21991">
              <w:t>m</w:t>
            </w:r>
          </w:p>
        </w:tc>
        <w:tc>
          <w:tcPr>
            <w:tcW w:w="1021" w:type="dxa"/>
          </w:tcPr>
          <w:p w14:paraId="074F1BFB" w14:textId="77777777" w:rsidR="00F04757" w:rsidRPr="00C21991" w:rsidRDefault="00F04757">
            <w:pPr>
              <w:pStyle w:val="TAL"/>
            </w:pPr>
            <w:r w:rsidRPr="00C21991">
              <w:t>m</w:t>
            </w:r>
          </w:p>
        </w:tc>
      </w:tr>
      <w:tr w:rsidR="00F04757" w:rsidRPr="00C21991" w14:paraId="1DB1EE11" w14:textId="77777777">
        <w:tc>
          <w:tcPr>
            <w:tcW w:w="851" w:type="dxa"/>
          </w:tcPr>
          <w:p w14:paraId="3DDF81FD" w14:textId="77777777" w:rsidR="00F04757" w:rsidRPr="00C21991" w:rsidRDefault="00F04757">
            <w:pPr>
              <w:pStyle w:val="TAL"/>
            </w:pPr>
            <w:r w:rsidRPr="00C21991">
              <w:t>21A</w:t>
            </w:r>
          </w:p>
        </w:tc>
        <w:tc>
          <w:tcPr>
            <w:tcW w:w="2665" w:type="dxa"/>
          </w:tcPr>
          <w:p w14:paraId="428A9E6E" w14:textId="77777777" w:rsidR="00F04757" w:rsidRPr="00C21991" w:rsidRDefault="00F04757">
            <w:pPr>
              <w:pStyle w:val="TAL"/>
            </w:pPr>
            <w:r w:rsidRPr="00C21991">
              <w:t>Reason</w:t>
            </w:r>
          </w:p>
        </w:tc>
        <w:tc>
          <w:tcPr>
            <w:tcW w:w="1021" w:type="dxa"/>
          </w:tcPr>
          <w:p w14:paraId="5AECA6E5" w14:textId="77777777" w:rsidR="00F04757" w:rsidRPr="00C21991" w:rsidRDefault="00F04757">
            <w:pPr>
              <w:pStyle w:val="TAL"/>
            </w:pPr>
            <w:r w:rsidRPr="00C21991">
              <w:t>[34A] 2</w:t>
            </w:r>
          </w:p>
        </w:tc>
        <w:tc>
          <w:tcPr>
            <w:tcW w:w="1021" w:type="dxa"/>
          </w:tcPr>
          <w:p w14:paraId="43CB7D3A" w14:textId="77777777" w:rsidR="00F04757" w:rsidRPr="00C21991" w:rsidRDefault="00F04757">
            <w:pPr>
              <w:pStyle w:val="TAL"/>
            </w:pPr>
            <w:r w:rsidRPr="00C21991">
              <w:t>c26</w:t>
            </w:r>
          </w:p>
        </w:tc>
        <w:tc>
          <w:tcPr>
            <w:tcW w:w="1021" w:type="dxa"/>
          </w:tcPr>
          <w:p w14:paraId="708FF255" w14:textId="77777777" w:rsidR="00F04757" w:rsidRPr="00C21991" w:rsidRDefault="00F04757">
            <w:pPr>
              <w:pStyle w:val="TAL"/>
            </w:pPr>
            <w:r w:rsidRPr="00C21991">
              <w:t>c26</w:t>
            </w:r>
          </w:p>
        </w:tc>
        <w:tc>
          <w:tcPr>
            <w:tcW w:w="1021" w:type="dxa"/>
          </w:tcPr>
          <w:p w14:paraId="5D50A608" w14:textId="77777777" w:rsidR="00F04757" w:rsidRPr="00C21991" w:rsidRDefault="00F04757">
            <w:pPr>
              <w:pStyle w:val="TAL"/>
            </w:pPr>
            <w:r w:rsidRPr="00C21991">
              <w:t>[34A] 2</w:t>
            </w:r>
          </w:p>
        </w:tc>
        <w:tc>
          <w:tcPr>
            <w:tcW w:w="1021" w:type="dxa"/>
          </w:tcPr>
          <w:p w14:paraId="79FE642F" w14:textId="77777777" w:rsidR="00F04757" w:rsidRPr="00C21991" w:rsidRDefault="00F04757">
            <w:pPr>
              <w:pStyle w:val="TAL"/>
            </w:pPr>
            <w:r w:rsidRPr="00C21991">
              <w:t>c27</w:t>
            </w:r>
          </w:p>
        </w:tc>
        <w:tc>
          <w:tcPr>
            <w:tcW w:w="1021" w:type="dxa"/>
          </w:tcPr>
          <w:p w14:paraId="2F5652C4" w14:textId="77777777" w:rsidR="00F04757" w:rsidRPr="00C21991" w:rsidRDefault="00F04757">
            <w:pPr>
              <w:pStyle w:val="TAL"/>
            </w:pPr>
            <w:r w:rsidRPr="00C21991">
              <w:t>c27</w:t>
            </w:r>
          </w:p>
        </w:tc>
      </w:tr>
      <w:tr w:rsidR="00F04757" w:rsidRPr="00C21991" w14:paraId="0429B3F0" w14:textId="77777777">
        <w:tc>
          <w:tcPr>
            <w:tcW w:w="851" w:type="dxa"/>
          </w:tcPr>
          <w:p w14:paraId="4E06B2E1" w14:textId="77777777" w:rsidR="00F04757" w:rsidRPr="00C21991" w:rsidRDefault="00F04757">
            <w:pPr>
              <w:pStyle w:val="TAL"/>
            </w:pPr>
            <w:r w:rsidRPr="00C21991">
              <w:t>22</w:t>
            </w:r>
          </w:p>
        </w:tc>
        <w:tc>
          <w:tcPr>
            <w:tcW w:w="2665" w:type="dxa"/>
          </w:tcPr>
          <w:p w14:paraId="72093E1F" w14:textId="77777777" w:rsidR="00F04757" w:rsidRPr="00C21991" w:rsidRDefault="00F04757">
            <w:pPr>
              <w:pStyle w:val="TAL"/>
            </w:pPr>
            <w:r w:rsidRPr="00C21991">
              <w:t>Record-Route</w:t>
            </w:r>
          </w:p>
        </w:tc>
        <w:tc>
          <w:tcPr>
            <w:tcW w:w="1021" w:type="dxa"/>
          </w:tcPr>
          <w:p w14:paraId="67A12A0A" w14:textId="77777777" w:rsidR="00F04757" w:rsidRPr="00C21991" w:rsidRDefault="00F04757">
            <w:pPr>
              <w:pStyle w:val="TAL"/>
            </w:pPr>
            <w:r w:rsidRPr="00C21991">
              <w:t>[26] 20.30</w:t>
            </w:r>
          </w:p>
        </w:tc>
        <w:tc>
          <w:tcPr>
            <w:tcW w:w="1021" w:type="dxa"/>
          </w:tcPr>
          <w:p w14:paraId="2CD6A85C" w14:textId="77777777" w:rsidR="00F04757" w:rsidRPr="00C21991" w:rsidRDefault="00F04757">
            <w:pPr>
              <w:pStyle w:val="TAL"/>
            </w:pPr>
            <w:r w:rsidRPr="00C21991">
              <w:t>m</w:t>
            </w:r>
          </w:p>
        </w:tc>
        <w:tc>
          <w:tcPr>
            <w:tcW w:w="1021" w:type="dxa"/>
          </w:tcPr>
          <w:p w14:paraId="4205AC63" w14:textId="77777777" w:rsidR="00F04757" w:rsidRPr="00C21991" w:rsidRDefault="00F04757">
            <w:pPr>
              <w:pStyle w:val="TAL"/>
            </w:pPr>
            <w:r w:rsidRPr="00C21991">
              <w:t>m</w:t>
            </w:r>
          </w:p>
        </w:tc>
        <w:tc>
          <w:tcPr>
            <w:tcW w:w="1021" w:type="dxa"/>
          </w:tcPr>
          <w:p w14:paraId="6EB31912" w14:textId="77777777" w:rsidR="00F04757" w:rsidRPr="00C21991" w:rsidRDefault="00F04757">
            <w:pPr>
              <w:pStyle w:val="TAL"/>
            </w:pPr>
            <w:r w:rsidRPr="00C21991">
              <w:t>[26] 20.30</w:t>
            </w:r>
          </w:p>
        </w:tc>
        <w:tc>
          <w:tcPr>
            <w:tcW w:w="1021" w:type="dxa"/>
          </w:tcPr>
          <w:p w14:paraId="67D5AFD6" w14:textId="77777777" w:rsidR="00F04757" w:rsidRPr="00C21991" w:rsidRDefault="00F04757">
            <w:pPr>
              <w:pStyle w:val="TAL"/>
            </w:pPr>
            <w:r w:rsidRPr="00C21991">
              <w:t>c7</w:t>
            </w:r>
          </w:p>
        </w:tc>
        <w:tc>
          <w:tcPr>
            <w:tcW w:w="1021" w:type="dxa"/>
          </w:tcPr>
          <w:p w14:paraId="0BC79EF4" w14:textId="77777777" w:rsidR="00F04757" w:rsidRPr="00C21991" w:rsidRDefault="00F04757">
            <w:pPr>
              <w:pStyle w:val="TAL"/>
            </w:pPr>
            <w:r w:rsidRPr="00C21991">
              <w:t>c7</w:t>
            </w:r>
          </w:p>
        </w:tc>
      </w:tr>
      <w:tr w:rsidR="009A5A8A" w:rsidRPr="00C21991" w14:paraId="60BBD79A" w14:textId="77777777">
        <w:tc>
          <w:tcPr>
            <w:tcW w:w="851" w:type="dxa"/>
          </w:tcPr>
          <w:p w14:paraId="4EE8A1A1" w14:textId="77777777" w:rsidR="009A5A8A" w:rsidRPr="00C21991" w:rsidRDefault="009A5A8A" w:rsidP="009A5A8A">
            <w:pPr>
              <w:pStyle w:val="TAL"/>
            </w:pPr>
            <w:r w:rsidRPr="00C21991">
              <w:t>22A</w:t>
            </w:r>
          </w:p>
        </w:tc>
        <w:tc>
          <w:tcPr>
            <w:tcW w:w="2665" w:type="dxa"/>
          </w:tcPr>
          <w:p w14:paraId="4D8D741B" w14:textId="77777777" w:rsidR="009A5A8A" w:rsidRPr="00C21991" w:rsidRDefault="009A5A8A" w:rsidP="009A5A8A">
            <w:pPr>
              <w:pStyle w:val="TAL"/>
            </w:pPr>
            <w:proofErr w:type="spellStart"/>
            <w:r w:rsidRPr="00C21991">
              <w:t>Recv</w:t>
            </w:r>
            <w:proofErr w:type="spellEnd"/>
            <w:r w:rsidRPr="00C21991">
              <w:t>-Info</w:t>
            </w:r>
          </w:p>
        </w:tc>
        <w:tc>
          <w:tcPr>
            <w:tcW w:w="1021" w:type="dxa"/>
          </w:tcPr>
          <w:p w14:paraId="46AC08C0" w14:textId="77777777" w:rsidR="009A5A8A" w:rsidRPr="00C21991" w:rsidRDefault="009A5A8A" w:rsidP="009A5A8A">
            <w:pPr>
              <w:pStyle w:val="TAL"/>
            </w:pPr>
            <w:r w:rsidRPr="00C21991">
              <w:t xml:space="preserve">[25] </w:t>
            </w:r>
            <w:r w:rsidR="007975E9" w:rsidRPr="00C21991">
              <w:t>5.2.</w:t>
            </w:r>
            <w:r w:rsidR="009F126E" w:rsidRPr="00C21991">
              <w:t>3</w:t>
            </w:r>
          </w:p>
        </w:tc>
        <w:tc>
          <w:tcPr>
            <w:tcW w:w="1021" w:type="dxa"/>
          </w:tcPr>
          <w:p w14:paraId="50D87887" w14:textId="77777777" w:rsidR="009A5A8A" w:rsidRPr="00C21991" w:rsidRDefault="009A5A8A" w:rsidP="009A5A8A">
            <w:pPr>
              <w:pStyle w:val="TAL"/>
            </w:pPr>
            <w:r w:rsidRPr="00C21991">
              <w:t>c52</w:t>
            </w:r>
          </w:p>
        </w:tc>
        <w:tc>
          <w:tcPr>
            <w:tcW w:w="1021" w:type="dxa"/>
          </w:tcPr>
          <w:p w14:paraId="1B94B786" w14:textId="77777777" w:rsidR="009A5A8A" w:rsidRPr="00C21991" w:rsidRDefault="009A5A8A" w:rsidP="009A5A8A">
            <w:pPr>
              <w:pStyle w:val="TAL"/>
            </w:pPr>
            <w:r w:rsidRPr="00C21991">
              <w:t>c52</w:t>
            </w:r>
          </w:p>
        </w:tc>
        <w:tc>
          <w:tcPr>
            <w:tcW w:w="1021" w:type="dxa"/>
          </w:tcPr>
          <w:p w14:paraId="33515969" w14:textId="77777777" w:rsidR="009A5A8A" w:rsidRPr="00C21991" w:rsidRDefault="009A5A8A" w:rsidP="009A5A8A">
            <w:pPr>
              <w:pStyle w:val="TAL"/>
            </w:pPr>
            <w:r w:rsidRPr="00C21991">
              <w:t xml:space="preserve">[25] </w:t>
            </w:r>
            <w:r w:rsidR="007975E9" w:rsidRPr="00C21991">
              <w:t>5.2.</w:t>
            </w:r>
            <w:r w:rsidR="009F126E" w:rsidRPr="00C21991">
              <w:t>3</w:t>
            </w:r>
          </w:p>
        </w:tc>
        <w:tc>
          <w:tcPr>
            <w:tcW w:w="1021" w:type="dxa"/>
          </w:tcPr>
          <w:p w14:paraId="52DFE0CB" w14:textId="77777777" w:rsidR="009A5A8A" w:rsidRPr="00C21991" w:rsidRDefault="009A5A8A" w:rsidP="009A5A8A">
            <w:pPr>
              <w:pStyle w:val="TAL"/>
            </w:pPr>
            <w:r w:rsidRPr="00C21991">
              <w:t>c53</w:t>
            </w:r>
          </w:p>
        </w:tc>
        <w:tc>
          <w:tcPr>
            <w:tcW w:w="1021" w:type="dxa"/>
          </w:tcPr>
          <w:p w14:paraId="71BFA8CE" w14:textId="77777777" w:rsidR="009A5A8A" w:rsidRPr="00C21991" w:rsidRDefault="009A5A8A" w:rsidP="009A5A8A">
            <w:pPr>
              <w:pStyle w:val="TAL"/>
            </w:pPr>
            <w:r w:rsidRPr="00C21991">
              <w:t>c53</w:t>
            </w:r>
          </w:p>
        </w:tc>
      </w:tr>
      <w:tr w:rsidR="00F04757" w:rsidRPr="00C21991" w14:paraId="27787093" w14:textId="77777777">
        <w:tc>
          <w:tcPr>
            <w:tcW w:w="851" w:type="dxa"/>
          </w:tcPr>
          <w:p w14:paraId="214B1706" w14:textId="77777777" w:rsidR="00F04757" w:rsidRPr="00C21991" w:rsidRDefault="00F04757">
            <w:pPr>
              <w:pStyle w:val="TAL"/>
            </w:pPr>
            <w:r w:rsidRPr="00C21991">
              <w:t>22</w:t>
            </w:r>
            <w:r w:rsidR="009A5A8A" w:rsidRPr="00C21991">
              <w:t>B</w:t>
            </w:r>
          </w:p>
        </w:tc>
        <w:tc>
          <w:tcPr>
            <w:tcW w:w="2665" w:type="dxa"/>
          </w:tcPr>
          <w:p w14:paraId="58BF001E" w14:textId="77777777" w:rsidR="00F04757" w:rsidRPr="00C21991" w:rsidRDefault="00F04757">
            <w:pPr>
              <w:pStyle w:val="TAL"/>
            </w:pPr>
            <w:r w:rsidRPr="00C21991">
              <w:t>Referred-By</w:t>
            </w:r>
          </w:p>
        </w:tc>
        <w:tc>
          <w:tcPr>
            <w:tcW w:w="1021" w:type="dxa"/>
          </w:tcPr>
          <w:p w14:paraId="32746EEB" w14:textId="77777777" w:rsidR="00F04757" w:rsidRPr="00C21991" w:rsidRDefault="00F04757">
            <w:pPr>
              <w:pStyle w:val="TAL"/>
            </w:pPr>
            <w:r w:rsidRPr="00C21991">
              <w:t>[59] 3</w:t>
            </w:r>
          </w:p>
        </w:tc>
        <w:tc>
          <w:tcPr>
            <w:tcW w:w="1021" w:type="dxa"/>
          </w:tcPr>
          <w:p w14:paraId="37CFF60D" w14:textId="77777777" w:rsidR="00F04757" w:rsidRPr="00C21991" w:rsidRDefault="00F04757">
            <w:pPr>
              <w:pStyle w:val="TAL"/>
            </w:pPr>
            <w:r w:rsidRPr="00C21991">
              <w:t>c30</w:t>
            </w:r>
          </w:p>
        </w:tc>
        <w:tc>
          <w:tcPr>
            <w:tcW w:w="1021" w:type="dxa"/>
          </w:tcPr>
          <w:p w14:paraId="401F31E8" w14:textId="77777777" w:rsidR="00F04757" w:rsidRPr="00C21991" w:rsidRDefault="00F04757">
            <w:pPr>
              <w:pStyle w:val="TAL"/>
            </w:pPr>
            <w:r w:rsidRPr="00C21991">
              <w:t>c30</w:t>
            </w:r>
          </w:p>
        </w:tc>
        <w:tc>
          <w:tcPr>
            <w:tcW w:w="1021" w:type="dxa"/>
          </w:tcPr>
          <w:p w14:paraId="07CA5B50" w14:textId="77777777" w:rsidR="00F04757" w:rsidRPr="00C21991" w:rsidRDefault="00F04757">
            <w:pPr>
              <w:pStyle w:val="TAL"/>
            </w:pPr>
            <w:r w:rsidRPr="00C21991">
              <w:t>[59] 3</w:t>
            </w:r>
          </w:p>
        </w:tc>
        <w:tc>
          <w:tcPr>
            <w:tcW w:w="1021" w:type="dxa"/>
          </w:tcPr>
          <w:p w14:paraId="791DD138" w14:textId="77777777" w:rsidR="00F04757" w:rsidRPr="00C21991" w:rsidRDefault="00F04757">
            <w:pPr>
              <w:pStyle w:val="TAL"/>
            </w:pPr>
            <w:r w:rsidRPr="00C21991">
              <w:t>c31</w:t>
            </w:r>
          </w:p>
        </w:tc>
        <w:tc>
          <w:tcPr>
            <w:tcW w:w="1021" w:type="dxa"/>
          </w:tcPr>
          <w:p w14:paraId="07F0444A" w14:textId="77777777" w:rsidR="00F04757" w:rsidRPr="00C21991" w:rsidRDefault="00F04757">
            <w:pPr>
              <w:pStyle w:val="TAL"/>
            </w:pPr>
            <w:r w:rsidRPr="00C21991">
              <w:t>c31</w:t>
            </w:r>
          </w:p>
        </w:tc>
      </w:tr>
      <w:tr w:rsidR="00F04757" w:rsidRPr="00C21991" w14:paraId="67F3B01F" w14:textId="77777777">
        <w:tc>
          <w:tcPr>
            <w:tcW w:w="851" w:type="dxa"/>
          </w:tcPr>
          <w:p w14:paraId="528378E4" w14:textId="77777777" w:rsidR="00F04757" w:rsidRPr="00C21991" w:rsidRDefault="00F04757">
            <w:pPr>
              <w:pStyle w:val="TAL"/>
            </w:pPr>
            <w:r w:rsidRPr="00C21991">
              <w:t>22</w:t>
            </w:r>
            <w:r w:rsidR="009A5A8A" w:rsidRPr="00C21991">
              <w:t>C</w:t>
            </w:r>
          </w:p>
        </w:tc>
        <w:tc>
          <w:tcPr>
            <w:tcW w:w="2665" w:type="dxa"/>
          </w:tcPr>
          <w:p w14:paraId="18C1933B" w14:textId="77777777" w:rsidR="00F04757" w:rsidRPr="00C21991" w:rsidRDefault="00F04757">
            <w:pPr>
              <w:pStyle w:val="TAL"/>
            </w:pPr>
            <w:r w:rsidRPr="00C21991">
              <w:t>Reject-Contact</w:t>
            </w:r>
          </w:p>
        </w:tc>
        <w:tc>
          <w:tcPr>
            <w:tcW w:w="1021" w:type="dxa"/>
          </w:tcPr>
          <w:p w14:paraId="5539EE16" w14:textId="77777777" w:rsidR="00F04757" w:rsidRPr="00C21991" w:rsidRDefault="00F04757">
            <w:pPr>
              <w:pStyle w:val="TAL"/>
            </w:pPr>
            <w:r w:rsidRPr="00C21991">
              <w:t>[56B] 9.2</w:t>
            </w:r>
          </w:p>
        </w:tc>
        <w:tc>
          <w:tcPr>
            <w:tcW w:w="1021" w:type="dxa"/>
          </w:tcPr>
          <w:p w14:paraId="2A6FAFEA" w14:textId="77777777" w:rsidR="00F04757" w:rsidRPr="00C21991" w:rsidRDefault="00F04757">
            <w:pPr>
              <w:pStyle w:val="TAL"/>
            </w:pPr>
            <w:r w:rsidRPr="00C21991">
              <w:t>c28</w:t>
            </w:r>
          </w:p>
        </w:tc>
        <w:tc>
          <w:tcPr>
            <w:tcW w:w="1021" w:type="dxa"/>
          </w:tcPr>
          <w:p w14:paraId="19BC6965" w14:textId="77777777" w:rsidR="00F04757" w:rsidRPr="00C21991" w:rsidRDefault="00F04757">
            <w:pPr>
              <w:pStyle w:val="TAL"/>
            </w:pPr>
            <w:r w:rsidRPr="00C21991">
              <w:t>c28</w:t>
            </w:r>
          </w:p>
        </w:tc>
        <w:tc>
          <w:tcPr>
            <w:tcW w:w="1021" w:type="dxa"/>
          </w:tcPr>
          <w:p w14:paraId="6C2402CF" w14:textId="77777777" w:rsidR="00F04757" w:rsidRPr="00C21991" w:rsidRDefault="00F04757">
            <w:pPr>
              <w:pStyle w:val="TAL"/>
            </w:pPr>
            <w:r w:rsidRPr="00C21991">
              <w:t>[56B] 9.2</w:t>
            </w:r>
          </w:p>
        </w:tc>
        <w:tc>
          <w:tcPr>
            <w:tcW w:w="1021" w:type="dxa"/>
          </w:tcPr>
          <w:p w14:paraId="3C8CA51A" w14:textId="77777777" w:rsidR="00F04757" w:rsidRPr="00C21991" w:rsidRDefault="00F04757">
            <w:pPr>
              <w:pStyle w:val="TAL"/>
            </w:pPr>
            <w:r w:rsidRPr="00C21991">
              <w:t>c28</w:t>
            </w:r>
          </w:p>
        </w:tc>
        <w:tc>
          <w:tcPr>
            <w:tcW w:w="1021" w:type="dxa"/>
          </w:tcPr>
          <w:p w14:paraId="7AA6B17B" w14:textId="77777777" w:rsidR="00F04757" w:rsidRPr="00C21991" w:rsidRDefault="00F04757">
            <w:pPr>
              <w:pStyle w:val="TAL"/>
            </w:pPr>
            <w:r w:rsidRPr="00C21991">
              <w:t>c29</w:t>
            </w:r>
          </w:p>
        </w:tc>
      </w:tr>
      <w:tr w:rsidR="009438ED" w:rsidRPr="00C21991" w14:paraId="62A11F57" w14:textId="77777777" w:rsidTr="00DF2012">
        <w:tc>
          <w:tcPr>
            <w:tcW w:w="851" w:type="dxa"/>
          </w:tcPr>
          <w:p w14:paraId="0AB87998" w14:textId="77777777" w:rsidR="009438ED" w:rsidRPr="00C21991" w:rsidRDefault="009438ED" w:rsidP="00DF2012">
            <w:pPr>
              <w:pStyle w:val="TAL"/>
            </w:pPr>
            <w:r w:rsidRPr="00C21991">
              <w:t>22D</w:t>
            </w:r>
          </w:p>
        </w:tc>
        <w:tc>
          <w:tcPr>
            <w:tcW w:w="2665" w:type="dxa"/>
          </w:tcPr>
          <w:p w14:paraId="621D7803" w14:textId="77777777" w:rsidR="009438ED" w:rsidRPr="00C21991" w:rsidRDefault="009438ED" w:rsidP="00DF2012">
            <w:pPr>
              <w:pStyle w:val="TAL"/>
            </w:pPr>
            <w:r w:rsidRPr="00C21991">
              <w:t>Relayed-Charge</w:t>
            </w:r>
          </w:p>
        </w:tc>
        <w:tc>
          <w:tcPr>
            <w:tcW w:w="1021" w:type="dxa"/>
          </w:tcPr>
          <w:p w14:paraId="1F91E2FC" w14:textId="77777777" w:rsidR="009438ED" w:rsidRPr="00C21991" w:rsidRDefault="009438ED" w:rsidP="00DF2012">
            <w:pPr>
              <w:pStyle w:val="TAL"/>
            </w:pPr>
            <w:r w:rsidRPr="00C21991">
              <w:t>7.2.12</w:t>
            </w:r>
          </w:p>
        </w:tc>
        <w:tc>
          <w:tcPr>
            <w:tcW w:w="1021" w:type="dxa"/>
          </w:tcPr>
          <w:p w14:paraId="3ABD937F" w14:textId="77777777" w:rsidR="009438ED" w:rsidRPr="00C21991" w:rsidRDefault="009438ED" w:rsidP="00DF2012">
            <w:pPr>
              <w:pStyle w:val="TAL"/>
            </w:pPr>
            <w:r w:rsidRPr="00C21991">
              <w:t>n/a</w:t>
            </w:r>
          </w:p>
        </w:tc>
        <w:tc>
          <w:tcPr>
            <w:tcW w:w="1021" w:type="dxa"/>
          </w:tcPr>
          <w:p w14:paraId="15D04096" w14:textId="77777777" w:rsidR="009438ED" w:rsidRPr="00C21991" w:rsidRDefault="009438ED" w:rsidP="00DF2012">
            <w:pPr>
              <w:pStyle w:val="TAL"/>
            </w:pPr>
            <w:r w:rsidRPr="00C21991">
              <w:t>c58</w:t>
            </w:r>
          </w:p>
        </w:tc>
        <w:tc>
          <w:tcPr>
            <w:tcW w:w="1021" w:type="dxa"/>
          </w:tcPr>
          <w:p w14:paraId="714A7EF9" w14:textId="77777777" w:rsidR="009438ED" w:rsidRPr="00C21991" w:rsidRDefault="009438ED" w:rsidP="00DF2012">
            <w:pPr>
              <w:pStyle w:val="TAL"/>
            </w:pPr>
            <w:r w:rsidRPr="00C21991">
              <w:t>7.2.12</w:t>
            </w:r>
          </w:p>
        </w:tc>
        <w:tc>
          <w:tcPr>
            <w:tcW w:w="1021" w:type="dxa"/>
          </w:tcPr>
          <w:p w14:paraId="51F61768" w14:textId="77777777" w:rsidR="009438ED" w:rsidRPr="00C21991" w:rsidRDefault="009438ED" w:rsidP="00DF2012">
            <w:pPr>
              <w:pStyle w:val="TAL"/>
            </w:pPr>
            <w:r w:rsidRPr="00C21991">
              <w:t>n/a</w:t>
            </w:r>
          </w:p>
        </w:tc>
        <w:tc>
          <w:tcPr>
            <w:tcW w:w="1021" w:type="dxa"/>
          </w:tcPr>
          <w:p w14:paraId="68ECE1D9" w14:textId="77777777" w:rsidR="009438ED" w:rsidRPr="00C21991" w:rsidRDefault="009438ED" w:rsidP="00DF2012">
            <w:pPr>
              <w:pStyle w:val="TAL"/>
            </w:pPr>
            <w:r w:rsidRPr="00C21991">
              <w:t>c58</w:t>
            </w:r>
          </w:p>
        </w:tc>
      </w:tr>
      <w:tr w:rsidR="00F04757" w:rsidRPr="00C21991" w14:paraId="19AD1AF5" w14:textId="77777777">
        <w:tc>
          <w:tcPr>
            <w:tcW w:w="851" w:type="dxa"/>
          </w:tcPr>
          <w:p w14:paraId="5A3C40D1" w14:textId="77777777" w:rsidR="00F04757" w:rsidRPr="00C21991" w:rsidRDefault="00F04757">
            <w:pPr>
              <w:pStyle w:val="TAL"/>
            </w:pPr>
            <w:r w:rsidRPr="00C21991">
              <w:t>22</w:t>
            </w:r>
            <w:r w:rsidR="009438ED" w:rsidRPr="00C21991">
              <w:t>E</w:t>
            </w:r>
          </w:p>
        </w:tc>
        <w:tc>
          <w:tcPr>
            <w:tcW w:w="2665" w:type="dxa"/>
          </w:tcPr>
          <w:p w14:paraId="548F8790" w14:textId="77777777" w:rsidR="00F04757" w:rsidRPr="00C21991" w:rsidRDefault="00F04757">
            <w:pPr>
              <w:pStyle w:val="TAL"/>
            </w:pPr>
            <w:r w:rsidRPr="00C21991">
              <w:t>Request-Disposition</w:t>
            </w:r>
          </w:p>
        </w:tc>
        <w:tc>
          <w:tcPr>
            <w:tcW w:w="1021" w:type="dxa"/>
          </w:tcPr>
          <w:p w14:paraId="21507FE6" w14:textId="77777777" w:rsidR="00F04757" w:rsidRPr="00C21991" w:rsidRDefault="00F04757">
            <w:pPr>
              <w:pStyle w:val="TAL"/>
            </w:pPr>
            <w:r w:rsidRPr="00C21991">
              <w:t>[56B] 9.1</w:t>
            </w:r>
          </w:p>
        </w:tc>
        <w:tc>
          <w:tcPr>
            <w:tcW w:w="1021" w:type="dxa"/>
          </w:tcPr>
          <w:p w14:paraId="28475334" w14:textId="77777777" w:rsidR="00F04757" w:rsidRPr="00C21991" w:rsidRDefault="00F04757">
            <w:pPr>
              <w:pStyle w:val="TAL"/>
            </w:pPr>
            <w:r w:rsidRPr="00C21991">
              <w:t>c28</w:t>
            </w:r>
          </w:p>
        </w:tc>
        <w:tc>
          <w:tcPr>
            <w:tcW w:w="1021" w:type="dxa"/>
          </w:tcPr>
          <w:p w14:paraId="534FB1A7" w14:textId="77777777" w:rsidR="00F04757" w:rsidRPr="00C21991" w:rsidRDefault="00F04757">
            <w:pPr>
              <w:pStyle w:val="TAL"/>
            </w:pPr>
            <w:r w:rsidRPr="00C21991">
              <w:t>c28</w:t>
            </w:r>
          </w:p>
        </w:tc>
        <w:tc>
          <w:tcPr>
            <w:tcW w:w="1021" w:type="dxa"/>
          </w:tcPr>
          <w:p w14:paraId="335F439D" w14:textId="77777777" w:rsidR="00F04757" w:rsidRPr="00C21991" w:rsidRDefault="00F04757">
            <w:pPr>
              <w:pStyle w:val="TAL"/>
            </w:pPr>
            <w:r w:rsidRPr="00C21991">
              <w:t>[56B] 9.1</w:t>
            </w:r>
          </w:p>
        </w:tc>
        <w:tc>
          <w:tcPr>
            <w:tcW w:w="1021" w:type="dxa"/>
          </w:tcPr>
          <w:p w14:paraId="68B19FBF" w14:textId="77777777" w:rsidR="00F04757" w:rsidRPr="00C21991" w:rsidRDefault="00F04757">
            <w:pPr>
              <w:pStyle w:val="TAL"/>
            </w:pPr>
            <w:r w:rsidRPr="00C21991">
              <w:t>c28</w:t>
            </w:r>
          </w:p>
        </w:tc>
        <w:tc>
          <w:tcPr>
            <w:tcW w:w="1021" w:type="dxa"/>
          </w:tcPr>
          <w:p w14:paraId="014A47B2" w14:textId="77777777" w:rsidR="00F04757" w:rsidRPr="00C21991" w:rsidRDefault="00F04757">
            <w:pPr>
              <w:pStyle w:val="TAL"/>
            </w:pPr>
            <w:r w:rsidRPr="00C21991">
              <w:t>c28</w:t>
            </w:r>
          </w:p>
        </w:tc>
      </w:tr>
      <w:tr w:rsidR="00F04757" w:rsidRPr="00C21991" w14:paraId="7A6AA334" w14:textId="77777777">
        <w:tc>
          <w:tcPr>
            <w:tcW w:w="851" w:type="dxa"/>
          </w:tcPr>
          <w:p w14:paraId="20EFF1B0" w14:textId="77777777" w:rsidR="00F04757" w:rsidRPr="00C21991" w:rsidRDefault="00F04757">
            <w:pPr>
              <w:pStyle w:val="TAL"/>
            </w:pPr>
            <w:r w:rsidRPr="00C21991">
              <w:t>23</w:t>
            </w:r>
          </w:p>
        </w:tc>
        <w:tc>
          <w:tcPr>
            <w:tcW w:w="2665" w:type="dxa"/>
          </w:tcPr>
          <w:p w14:paraId="3017B342" w14:textId="77777777" w:rsidR="00F04757" w:rsidRPr="00C21991" w:rsidRDefault="00F04757">
            <w:pPr>
              <w:pStyle w:val="TAL"/>
            </w:pPr>
            <w:r w:rsidRPr="00C21991">
              <w:t>Require</w:t>
            </w:r>
          </w:p>
        </w:tc>
        <w:tc>
          <w:tcPr>
            <w:tcW w:w="1021" w:type="dxa"/>
          </w:tcPr>
          <w:p w14:paraId="1844C3A8" w14:textId="77777777" w:rsidR="00F04757" w:rsidRPr="00C21991" w:rsidRDefault="00F04757">
            <w:pPr>
              <w:pStyle w:val="TAL"/>
            </w:pPr>
            <w:r w:rsidRPr="00C21991">
              <w:t>[26] 20.32</w:t>
            </w:r>
          </w:p>
        </w:tc>
        <w:tc>
          <w:tcPr>
            <w:tcW w:w="1021" w:type="dxa"/>
          </w:tcPr>
          <w:p w14:paraId="2112C99B" w14:textId="77777777" w:rsidR="00F04757" w:rsidRPr="00C21991" w:rsidRDefault="00F04757">
            <w:pPr>
              <w:pStyle w:val="TAL"/>
            </w:pPr>
            <w:r w:rsidRPr="00C21991">
              <w:t>m</w:t>
            </w:r>
          </w:p>
        </w:tc>
        <w:tc>
          <w:tcPr>
            <w:tcW w:w="1021" w:type="dxa"/>
          </w:tcPr>
          <w:p w14:paraId="68CCF8AA" w14:textId="77777777" w:rsidR="00F04757" w:rsidRPr="00C21991" w:rsidRDefault="00F04757">
            <w:pPr>
              <w:pStyle w:val="TAL"/>
            </w:pPr>
            <w:r w:rsidRPr="00C21991">
              <w:t>m</w:t>
            </w:r>
          </w:p>
        </w:tc>
        <w:tc>
          <w:tcPr>
            <w:tcW w:w="1021" w:type="dxa"/>
          </w:tcPr>
          <w:p w14:paraId="1A6C808B" w14:textId="77777777" w:rsidR="00F04757" w:rsidRPr="00C21991" w:rsidRDefault="00F04757">
            <w:pPr>
              <w:pStyle w:val="TAL"/>
            </w:pPr>
            <w:r w:rsidRPr="00C21991">
              <w:t>[26] 20.32</w:t>
            </w:r>
          </w:p>
        </w:tc>
        <w:tc>
          <w:tcPr>
            <w:tcW w:w="1021" w:type="dxa"/>
          </w:tcPr>
          <w:p w14:paraId="4F8C0A25" w14:textId="77777777" w:rsidR="00F04757" w:rsidRPr="00C21991" w:rsidRDefault="00F04757">
            <w:pPr>
              <w:pStyle w:val="TAL"/>
            </w:pPr>
            <w:r w:rsidRPr="00C21991">
              <w:t>c5</w:t>
            </w:r>
          </w:p>
        </w:tc>
        <w:tc>
          <w:tcPr>
            <w:tcW w:w="1021" w:type="dxa"/>
          </w:tcPr>
          <w:p w14:paraId="4A6E0961" w14:textId="77777777" w:rsidR="00F04757" w:rsidRPr="00C21991" w:rsidRDefault="00F04757">
            <w:pPr>
              <w:pStyle w:val="TAL"/>
            </w:pPr>
            <w:r w:rsidRPr="00C21991">
              <w:t>c5</w:t>
            </w:r>
          </w:p>
        </w:tc>
      </w:tr>
      <w:tr w:rsidR="00F04757" w:rsidRPr="00C21991" w14:paraId="2261725B" w14:textId="77777777">
        <w:tc>
          <w:tcPr>
            <w:tcW w:w="851" w:type="dxa"/>
          </w:tcPr>
          <w:p w14:paraId="68040157" w14:textId="77777777" w:rsidR="00F04757" w:rsidRPr="00C21991" w:rsidRDefault="00F04757" w:rsidP="00546923">
            <w:pPr>
              <w:pStyle w:val="TAL"/>
            </w:pPr>
            <w:r w:rsidRPr="00C21991">
              <w:t>23A</w:t>
            </w:r>
          </w:p>
        </w:tc>
        <w:tc>
          <w:tcPr>
            <w:tcW w:w="2665" w:type="dxa"/>
          </w:tcPr>
          <w:p w14:paraId="7CB465C1" w14:textId="77777777" w:rsidR="00F04757" w:rsidRPr="00C21991" w:rsidRDefault="00F04757" w:rsidP="00546923">
            <w:pPr>
              <w:pStyle w:val="TAL"/>
            </w:pPr>
            <w:r w:rsidRPr="00C21991">
              <w:t>Resource-Priority</w:t>
            </w:r>
          </w:p>
        </w:tc>
        <w:tc>
          <w:tcPr>
            <w:tcW w:w="1021" w:type="dxa"/>
          </w:tcPr>
          <w:p w14:paraId="2FB0A6AF" w14:textId="77777777" w:rsidR="00F04757" w:rsidRPr="00C21991" w:rsidRDefault="00F04757" w:rsidP="00546923">
            <w:pPr>
              <w:pStyle w:val="TAL"/>
            </w:pPr>
            <w:r w:rsidRPr="00C21991">
              <w:t>[116] 3.1</w:t>
            </w:r>
          </w:p>
        </w:tc>
        <w:tc>
          <w:tcPr>
            <w:tcW w:w="1021" w:type="dxa"/>
          </w:tcPr>
          <w:p w14:paraId="26F74DEF" w14:textId="77777777" w:rsidR="00F04757" w:rsidRPr="00C21991" w:rsidRDefault="00F04757" w:rsidP="00546923">
            <w:pPr>
              <w:pStyle w:val="TAL"/>
            </w:pPr>
            <w:r w:rsidRPr="00C21991">
              <w:t>c47</w:t>
            </w:r>
          </w:p>
        </w:tc>
        <w:tc>
          <w:tcPr>
            <w:tcW w:w="1021" w:type="dxa"/>
          </w:tcPr>
          <w:p w14:paraId="787592CD" w14:textId="77777777" w:rsidR="00F04757" w:rsidRPr="00C21991" w:rsidRDefault="00F04757" w:rsidP="00546923">
            <w:pPr>
              <w:pStyle w:val="TAL"/>
            </w:pPr>
            <w:r w:rsidRPr="00C21991">
              <w:t>c47</w:t>
            </w:r>
          </w:p>
        </w:tc>
        <w:tc>
          <w:tcPr>
            <w:tcW w:w="1021" w:type="dxa"/>
          </w:tcPr>
          <w:p w14:paraId="518DBF87" w14:textId="77777777" w:rsidR="00F04757" w:rsidRPr="00C21991" w:rsidRDefault="00F04757" w:rsidP="00546923">
            <w:pPr>
              <w:pStyle w:val="TAL"/>
            </w:pPr>
            <w:r w:rsidRPr="00C21991">
              <w:t>[116] 3.1</w:t>
            </w:r>
          </w:p>
        </w:tc>
        <w:tc>
          <w:tcPr>
            <w:tcW w:w="1021" w:type="dxa"/>
          </w:tcPr>
          <w:p w14:paraId="45F97E07" w14:textId="77777777" w:rsidR="00F04757" w:rsidRPr="00C21991" w:rsidRDefault="00F04757" w:rsidP="00546923">
            <w:pPr>
              <w:pStyle w:val="TAL"/>
            </w:pPr>
            <w:r w:rsidRPr="00C21991">
              <w:t>c47</w:t>
            </w:r>
          </w:p>
        </w:tc>
        <w:tc>
          <w:tcPr>
            <w:tcW w:w="1021" w:type="dxa"/>
          </w:tcPr>
          <w:p w14:paraId="0F64A02C" w14:textId="77777777" w:rsidR="00F04757" w:rsidRPr="00C21991" w:rsidRDefault="00F04757" w:rsidP="00546923">
            <w:pPr>
              <w:pStyle w:val="TAL"/>
            </w:pPr>
            <w:r w:rsidRPr="00C21991">
              <w:t>c47</w:t>
            </w:r>
          </w:p>
        </w:tc>
      </w:tr>
      <w:tr w:rsidR="00F04757" w:rsidRPr="00C21991" w14:paraId="35A5F970" w14:textId="77777777">
        <w:tc>
          <w:tcPr>
            <w:tcW w:w="851" w:type="dxa"/>
          </w:tcPr>
          <w:p w14:paraId="0F6CD3A5" w14:textId="77777777" w:rsidR="00F04757" w:rsidRPr="00C21991" w:rsidRDefault="00F04757">
            <w:pPr>
              <w:pStyle w:val="TAL"/>
            </w:pPr>
            <w:r w:rsidRPr="00C21991">
              <w:t>24</w:t>
            </w:r>
          </w:p>
        </w:tc>
        <w:tc>
          <w:tcPr>
            <w:tcW w:w="2665" w:type="dxa"/>
          </w:tcPr>
          <w:p w14:paraId="5D001876" w14:textId="77777777" w:rsidR="00F04757" w:rsidRPr="00C21991" w:rsidRDefault="00F04757">
            <w:pPr>
              <w:pStyle w:val="TAL"/>
            </w:pPr>
            <w:r w:rsidRPr="00C21991">
              <w:t>Route</w:t>
            </w:r>
          </w:p>
        </w:tc>
        <w:tc>
          <w:tcPr>
            <w:tcW w:w="1021" w:type="dxa"/>
          </w:tcPr>
          <w:p w14:paraId="67B7578F" w14:textId="77777777" w:rsidR="00F04757" w:rsidRPr="00C21991" w:rsidRDefault="00F04757">
            <w:pPr>
              <w:pStyle w:val="TAL"/>
            </w:pPr>
            <w:r w:rsidRPr="00C21991">
              <w:t>[26] 20.34</w:t>
            </w:r>
          </w:p>
        </w:tc>
        <w:tc>
          <w:tcPr>
            <w:tcW w:w="1021" w:type="dxa"/>
          </w:tcPr>
          <w:p w14:paraId="7FA6E9FA" w14:textId="77777777" w:rsidR="00F04757" w:rsidRPr="00C21991" w:rsidRDefault="00F04757">
            <w:pPr>
              <w:pStyle w:val="TAL"/>
            </w:pPr>
            <w:r w:rsidRPr="00C21991">
              <w:t>m</w:t>
            </w:r>
          </w:p>
        </w:tc>
        <w:tc>
          <w:tcPr>
            <w:tcW w:w="1021" w:type="dxa"/>
          </w:tcPr>
          <w:p w14:paraId="416B24A4" w14:textId="77777777" w:rsidR="00F04757" w:rsidRPr="00C21991" w:rsidRDefault="00F04757">
            <w:pPr>
              <w:pStyle w:val="TAL"/>
            </w:pPr>
            <w:r w:rsidRPr="00C21991">
              <w:t>m</w:t>
            </w:r>
          </w:p>
        </w:tc>
        <w:tc>
          <w:tcPr>
            <w:tcW w:w="1021" w:type="dxa"/>
          </w:tcPr>
          <w:p w14:paraId="46697521" w14:textId="77777777" w:rsidR="00F04757" w:rsidRPr="00C21991" w:rsidRDefault="00F04757">
            <w:pPr>
              <w:pStyle w:val="TAL"/>
            </w:pPr>
            <w:r w:rsidRPr="00C21991">
              <w:t>[26] 20.34</w:t>
            </w:r>
          </w:p>
        </w:tc>
        <w:tc>
          <w:tcPr>
            <w:tcW w:w="1021" w:type="dxa"/>
          </w:tcPr>
          <w:p w14:paraId="56BF4CC0" w14:textId="77777777" w:rsidR="00F04757" w:rsidRPr="00C21991" w:rsidRDefault="00F04757">
            <w:pPr>
              <w:pStyle w:val="TAL"/>
            </w:pPr>
            <w:r w:rsidRPr="00C21991">
              <w:t>m</w:t>
            </w:r>
          </w:p>
        </w:tc>
        <w:tc>
          <w:tcPr>
            <w:tcW w:w="1021" w:type="dxa"/>
          </w:tcPr>
          <w:p w14:paraId="03F052D2" w14:textId="77777777" w:rsidR="00F04757" w:rsidRPr="00C21991" w:rsidRDefault="00F04757">
            <w:pPr>
              <w:pStyle w:val="TAL"/>
            </w:pPr>
            <w:r w:rsidRPr="00C21991">
              <w:t>m</w:t>
            </w:r>
          </w:p>
        </w:tc>
      </w:tr>
      <w:tr w:rsidR="00F04757" w:rsidRPr="00C21991" w14:paraId="50DE28E0" w14:textId="77777777">
        <w:tc>
          <w:tcPr>
            <w:tcW w:w="851" w:type="dxa"/>
          </w:tcPr>
          <w:p w14:paraId="3B5F0B8A" w14:textId="77777777" w:rsidR="00F04757" w:rsidRPr="00C21991" w:rsidRDefault="00F04757">
            <w:pPr>
              <w:pStyle w:val="TAL"/>
            </w:pPr>
            <w:r w:rsidRPr="00C21991">
              <w:t>24A</w:t>
            </w:r>
          </w:p>
        </w:tc>
        <w:tc>
          <w:tcPr>
            <w:tcW w:w="2665" w:type="dxa"/>
          </w:tcPr>
          <w:p w14:paraId="484A7C68" w14:textId="77777777" w:rsidR="00F04757" w:rsidRPr="00C21991" w:rsidRDefault="00F04757">
            <w:pPr>
              <w:pStyle w:val="TAL"/>
            </w:pPr>
            <w:r w:rsidRPr="00C21991">
              <w:t>Security-Client</w:t>
            </w:r>
          </w:p>
        </w:tc>
        <w:tc>
          <w:tcPr>
            <w:tcW w:w="1021" w:type="dxa"/>
          </w:tcPr>
          <w:p w14:paraId="6C93825D" w14:textId="77777777" w:rsidR="00F04757" w:rsidRPr="00C21991" w:rsidRDefault="00F04757">
            <w:pPr>
              <w:pStyle w:val="TAL"/>
            </w:pPr>
            <w:r w:rsidRPr="00C21991">
              <w:t>[48] 2.3.1</w:t>
            </w:r>
          </w:p>
        </w:tc>
        <w:tc>
          <w:tcPr>
            <w:tcW w:w="1021" w:type="dxa"/>
          </w:tcPr>
          <w:p w14:paraId="71FD08CB" w14:textId="77777777" w:rsidR="00F04757" w:rsidRPr="00C21991" w:rsidRDefault="00F04757">
            <w:pPr>
              <w:pStyle w:val="TAL"/>
            </w:pPr>
            <w:r w:rsidRPr="00C21991">
              <w:t>x</w:t>
            </w:r>
          </w:p>
        </w:tc>
        <w:tc>
          <w:tcPr>
            <w:tcW w:w="1021" w:type="dxa"/>
          </w:tcPr>
          <w:p w14:paraId="134739E0" w14:textId="77777777" w:rsidR="00F04757" w:rsidRPr="00C21991" w:rsidRDefault="00F04757">
            <w:pPr>
              <w:pStyle w:val="TAL"/>
            </w:pPr>
            <w:r w:rsidRPr="00C21991">
              <w:t>x</w:t>
            </w:r>
          </w:p>
        </w:tc>
        <w:tc>
          <w:tcPr>
            <w:tcW w:w="1021" w:type="dxa"/>
          </w:tcPr>
          <w:p w14:paraId="2E841008" w14:textId="77777777" w:rsidR="00F04757" w:rsidRPr="00C21991" w:rsidRDefault="00F04757">
            <w:pPr>
              <w:pStyle w:val="TAL"/>
            </w:pPr>
            <w:r w:rsidRPr="00C21991">
              <w:t>[48] 2.3.1</w:t>
            </w:r>
          </w:p>
        </w:tc>
        <w:tc>
          <w:tcPr>
            <w:tcW w:w="1021" w:type="dxa"/>
          </w:tcPr>
          <w:p w14:paraId="1B67CB97" w14:textId="77777777" w:rsidR="00F04757" w:rsidRPr="00C21991" w:rsidRDefault="00F04757">
            <w:pPr>
              <w:pStyle w:val="TAL"/>
            </w:pPr>
            <w:r w:rsidRPr="00C21991">
              <w:t>c25</w:t>
            </w:r>
          </w:p>
        </w:tc>
        <w:tc>
          <w:tcPr>
            <w:tcW w:w="1021" w:type="dxa"/>
          </w:tcPr>
          <w:p w14:paraId="77FA1AAC" w14:textId="77777777" w:rsidR="00F04757" w:rsidRPr="00C21991" w:rsidRDefault="00F04757">
            <w:pPr>
              <w:pStyle w:val="TAL"/>
            </w:pPr>
            <w:r w:rsidRPr="00C21991">
              <w:t>c25</w:t>
            </w:r>
          </w:p>
        </w:tc>
      </w:tr>
      <w:tr w:rsidR="00F04757" w:rsidRPr="00C21991" w14:paraId="27D87A9D" w14:textId="77777777">
        <w:tc>
          <w:tcPr>
            <w:tcW w:w="851" w:type="dxa"/>
          </w:tcPr>
          <w:p w14:paraId="75D304E5" w14:textId="77777777" w:rsidR="00F04757" w:rsidRPr="00C21991" w:rsidRDefault="00F04757">
            <w:pPr>
              <w:pStyle w:val="TAL"/>
            </w:pPr>
            <w:r w:rsidRPr="00C21991">
              <w:t>24B</w:t>
            </w:r>
          </w:p>
        </w:tc>
        <w:tc>
          <w:tcPr>
            <w:tcW w:w="2665" w:type="dxa"/>
          </w:tcPr>
          <w:p w14:paraId="3B6FB822" w14:textId="77777777" w:rsidR="00F04757" w:rsidRPr="00C21991" w:rsidRDefault="00F04757">
            <w:pPr>
              <w:pStyle w:val="TAL"/>
            </w:pPr>
            <w:r w:rsidRPr="00C21991">
              <w:t>Security-Verify</w:t>
            </w:r>
          </w:p>
        </w:tc>
        <w:tc>
          <w:tcPr>
            <w:tcW w:w="1021" w:type="dxa"/>
          </w:tcPr>
          <w:p w14:paraId="47F7BC67" w14:textId="77777777" w:rsidR="00F04757" w:rsidRPr="00C21991" w:rsidRDefault="00F04757">
            <w:pPr>
              <w:pStyle w:val="TAL"/>
            </w:pPr>
            <w:r w:rsidRPr="00C21991">
              <w:t>[48] 2.3.1</w:t>
            </w:r>
          </w:p>
        </w:tc>
        <w:tc>
          <w:tcPr>
            <w:tcW w:w="1021" w:type="dxa"/>
          </w:tcPr>
          <w:p w14:paraId="0603A346" w14:textId="77777777" w:rsidR="00F04757" w:rsidRPr="00C21991" w:rsidRDefault="00F04757">
            <w:pPr>
              <w:pStyle w:val="TAL"/>
            </w:pPr>
            <w:r w:rsidRPr="00C21991">
              <w:t>x</w:t>
            </w:r>
          </w:p>
        </w:tc>
        <w:tc>
          <w:tcPr>
            <w:tcW w:w="1021" w:type="dxa"/>
          </w:tcPr>
          <w:p w14:paraId="549B5E77" w14:textId="77777777" w:rsidR="00F04757" w:rsidRPr="00C21991" w:rsidRDefault="00F04757">
            <w:pPr>
              <w:pStyle w:val="TAL"/>
            </w:pPr>
            <w:r w:rsidRPr="00C21991">
              <w:t>x</w:t>
            </w:r>
          </w:p>
        </w:tc>
        <w:tc>
          <w:tcPr>
            <w:tcW w:w="1021" w:type="dxa"/>
          </w:tcPr>
          <w:p w14:paraId="6783D13F" w14:textId="77777777" w:rsidR="00F04757" w:rsidRPr="00C21991" w:rsidRDefault="00F04757">
            <w:pPr>
              <w:pStyle w:val="TAL"/>
            </w:pPr>
            <w:r w:rsidRPr="00C21991">
              <w:t>[48] 2.3.1</w:t>
            </w:r>
          </w:p>
        </w:tc>
        <w:tc>
          <w:tcPr>
            <w:tcW w:w="1021" w:type="dxa"/>
          </w:tcPr>
          <w:p w14:paraId="46FF4BCE" w14:textId="77777777" w:rsidR="00F04757" w:rsidRPr="00C21991" w:rsidRDefault="00F04757">
            <w:pPr>
              <w:pStyle w:val="TAL"/>
            </w:pPr>
            <w:r w:rsidRPr="00C21991">
              <w:t>c25</w:t>
            </w:r>
          </w:p>
        </w:tc>
        <w:tc>
          <w:tcPr>
            <w:tcW w:w="1021" w:type="dxa"/>
          </w:tcPr>
          <w:p w14:paraId="4B0C0995" w14:textId="77777777" w:rsidR="00F04757" w:rsidRPr="00C21991" w:rsidRDefault="00F04757">
            <w:pPr>
              <w:pStyle w:val="TAL"/>
            </w:pPr>
            <w:r w:rsidRPr="00C21991">
              <w:t>c25</w:t>
            </w:r>
          </w:p>
        </w:tc>
      </w:tr>
      <w:tr w:rsidR="00047EC0" w:rsidRPr="00C21991" w14:paraId="6AB2567A" w14:textId="77777777" w:rsidTr="00047EC0">
        <w:tc>
          <w:tcPr>
            <w:tcW w:w="851" w:type="dxa"/>
          </w:tcPr>
          <w:p w14:paraId="36E49893" w14:textId="77777777" w:rsidR="00047EC0" w:rsidRPr="00C21991" w:rsidRDefault="00047EC0" w:rsidP="00047EC0">
            <w:pPr>
              <w:pStyle w:val="TAL"/>
            </w:pPr>
            <w:r w:rsidRPr="00C21991">
              <w:t>24C</w:t>
            </w:r>
          </w:p>
        </w:tc>
        <w:tc>
          <w:tcPr>
            <w:tcW w:w="2665" w:type="dxa"/>
          </w:tcPr>
          <w:p w14:paraId="7ABE1A70" w14:textId="77777777" w:rsidR="00047EC0" w:rsidRPr="00C21991" w:rsidRDefault="00047EC0" w:rsidP="00047EC0">
            <w:pPr>
              <w:pStyle w:val="TAL"/>
            </w:pPr>
            <w:r w:rsidRPr="00C21991">
              <w:t>Session-ID</w:t>
            </w:r>
          </w:p>
        </w:tc>
        <w:tc>
          <w:tcPr>
            <w:tcW w:w="1021" w:type="dxa"/>
          </w:tcPr>
          <w:p w14:paraId="6A092F20" w14:textId="77777777" w:rsidR="00047EC0" w:rsidRPr="00C21991" w:rsidRDefault="00047EC0" w:rsidP="00047EC0">
            <w:pPr>
              <w:pStyle w:val="TAL"/>
            </w:pPr>
            <w:r w:rsidRPr="00C21991">
              <w:t>[162]</w:t>
            </w:r>
          </w:p>
        </w:tc>
        <w:tc>
          <w:tcPr>
            <w:tcW w:w="1021" w:type="dxa"/>
          </w:tcPr>
          <w:p w14:paraId="7D61C2F3" w14:textId="77777777" w:rsidR="00047EC0" w:rsidRPr="00C21991" w:rsidRDefault="00047EC0" w:rsidP="00047EC0">
            <w:pPr>
              <w:pStyle w:val="TAL"/>
            </w:pPr>
            <w:r w:rsidRPr="00C21991">
              <w:t>c56</w:t>
            </w:r>
          </w:p>
        </w:tc>
        <w:tc>
          <w:tcPr>
            <w:tcW w:w="1021" w:type="dxa"/>
          </w:tcPr>
          <w:p w14:paraId="2A80ECCC" w14:textId="77777777" w:rsidR="00047EC0" w:rsidRPr="00C21991" w:rsidRDefault="00047EC0" w:rsidP="00047EC0">
            <w:pPr>
              <w:pStyle w:val="TAL"/>
            </w:pPr>
            <w:r w:rsidRPr="00C21991">
              <w:t>c56</w:t>
            </w:r>
          </w:p>
        </w:tc>
        <w:tc>
          <w:tcPr>
            <w:tcW w:w="1021" w:type="dxa"/>
          </w:tcPr>
          <w:p w14:paraId="2F092627" w14:textId="77777777" w:rsidR="00047EC0" w:rsidRPr="00C21991" w:rsidRDefault="00047EC0" w:rsidP="00047EC0">
            <w:pPr>
              <w:pStyle w:val="TAL"/>
            </w:pPr>
            <w:r w:rsidRPr="00C21991">
              <w:t>[162]</w:t>
            </w:r>
          </w:p>
        </w:tc>
        <w:tc>
          <w:tcPr>
            <w:tcW w:w="1021" w:type="dxa"/>
          </w:tcPr>
          <w:p w14:paraId="0D096A0E" w14:textId="77777777" w:rsidR="00047EC0" w:rsidRPr="00C21991" w:rsidRDefault="00047EC0" w:rsidP="00047EC0">
            <w:pPr>
              <w:pStyle w:val="TAL"/>
            </w:pPr>
            <w:r w:rsidRPr="00C21991">
              <w:t>c56</w:t>
            </w:r>
          </w:p>
        </w:tc>
        <w:tc>
          <w:tcPr>
            <w:tcW w:w="1021" w:type="dxa"/>
          </w:tcPr>
          <w:p w14:paraId="3D36644B" w14:textId="77777777" w:rsidR="00047EC0" w:rsidRPr="00C21991" w:rsidRDefault="00047EC0" w:rsidP="00047EC0">
            <w:pPr>
              <w:pStyle w:val="TAL"/>
            </w:pPr>
            <w:r w:rsidRPr="00C21991">
              <w:t>c56</w:t>
            </w:r>
          </w:p>
        </w:tc>
      </w:tr>
      <w:tr w:rsidR="00F04757" w:rsidRPr="00C21991" w14:paraId="02271330" w14:textId="77777777">
        <w:tc>
          <w:tcPr>
            <w:tcW w:w="851" w:type="dxa"/>
          </w:tcPr>
          <w:p w14:paraId="56AC803A" w14:textId="77777777" w:rsidR="00F04757" w:rsidRPr="00C21991" w:rsidRDefault="00F04757">
            <w:pPr>
              <w:pStyle w:val="TAL"/>
            </w:pPr>
            <w:r w:rsidRPr="00C21991">
              <w:t>25</w:t>
            </w:r>
          </w:p>
        </w:tc>
        <w:tc>
          <w:tcPr>
            <w:tcW w:w="2665" w:type="dxa"/>
          </w:tcPr>
          <w:p w14:paraId="32C01F37" w14:textId="77777777" w:rsidR="00F04757" w:rsidRPr="00C21991" w:rsidRDefault="00F04757">
            <w:pPr>
              <w:pStyle w:val="TAL"/>
            </w:pPr>
            <w:r w:rsidRPr="00C21991">
              <w:t>Supported</w:t>
            </w:r>
          </w:p>
        </w:tc>
        <w:tc>
          <w:tcPr>
            <w:tcW w:w="1021" w:type="dxa"/>
          </w:tcPr>
          <w:p w14:paraId="0F7A5B46" w14:textId="77777777" w:rsidR="00F04757" w:rsidRPr="00C21991" w:rsidRDefault="00F04757">
            <w:pPr>
              <w:pStyle w:val="TAL"/>
            </w:pPr>
            <w:r w:rsidRPr="00C21991">
              <w:t>[26] 20.37</w:t>
            </w:r>
          </w:p>
        </w:tc>
        <w:tc>
          <w:tcPr>
            <w:tcW w:w="1021" w:type="dxa"/>
          </w:tcPr>
          <w:p w14:paraId="640C3B2F" w14:textId="77777777" w:rsidR="00F04757" w:rsidRPr="00C21991" w:rsidRDefault="00F04757">
            <w:pPr>
              <w:pStyle w:val="TAL"/>
            </w:pPr>
            <w:r w:rsidRPr="00C21991">
              <w:t>m</w:t>
            </w:r>
          </w:p>
        </w:tc>
        <w:tc>
          <w:tcPr>
            <w:tcW w:w="1021" w:type="dxa"/>
          </w:tcPr>
          <w:p w14:paraId="4447611A" w14:textId="77777777" w:rsidR="00F04757" w:rsidRPr="00C21991" w:rsidRDefault="00F04757">
            <w:pPr>
              <w:pStyle w:val="TAL"/>
            </w:pPr>
            <w:r w:rsidRPr="00C21991">
              <w:t>m</w:t>
            </w:r>
          </w:p>
        </w:tc>
        <w:tc>
          <w:tcPr>
            <w:tcW w:w="1021" w:type="dxa"/>
          </w:tcPr>
          <w:p w14:paraId="0164F2EC" w14:textId="77777777" w:rsidR="00F04757" w:rsidRPr="00C21991" w:rsidRDefault="00F04757">
            <w:pPr>
              <w:pStyle w:val="TAL"/>
            </w:pPr>
            <w:r w:rsidRPr="00C21991">
              <w:t>[26] 20.37</w:t>
            </w:r>
          </w:p>
        </w:tc>
        <w:tc>
          <w:tcPr>
            <w:tcW w:w="1021" w:type="dxa"/>
          </w:tcPr>
          <w:p w14:paraId="18C7FE5C" w14:textId="77777777" w:rsidR="00F04757" w:rsidRPr="00C21991" w:rsidRDefault="00F04757">
            <w:pPr>
              <w:pStyle w:val="TAL"/>
            </w:pPr>
            <w:r w:rsidRPr="00C21991">
              <w:t>c6</w:t>
            </w:r>
          </w:p>
        </w:tc>
        <w:tc>
          <w:tcPr>
            <w:tcW w:w="1021" w:type="dxa"/>
          </w:tcPr>
          <w:p w14:paraId="4B75D2DC" w14:textId="77777777" w:rsidR="00F04757" w:rsidRPr="00C21991" w:rsidRDefault="00F04757">
            <w:pPr>
              <w:pStyle w:val="TAL"/>
            </w:pPr>
            <w:r w:rsidRPr="00C21991">
              <w:t>c6</w:t>
            </w:r>
          </w:p>
        </w:tc>
      </w:tr>
      <w:tr w:rsidR="00F04757" w:rsidRPr="00C21991" w14:paraId="4BD74783" w14:textId="77777777">
        <w:tc>
          <w:tcPr>
            <w:tcW w:w="851" w:type="dxa"/>
          </w:tcPr>
          <w:p w14:paraId="3017B85C" w14:textId="77777777" w:rsidR="00F04757" w:rsidRPr="00C21991" w:rsidRDefault="00F04757">
            <w:pPr>
              <w:pStyle w:val="TAL"/>
            </w:pPr>
            <w:r w:rsidRPr="00C21991">
              <w:t>26</w:t>
            </w:r>
          </w:p>
        </w:tc>
        <w:tc>
          <w:tcPr>
            <w:tcW w:w="2665" w:type="dxa"/>
          </w:tcPr>
          <w:p w14:paraId="19086370" w14:textId="77777777" w:rsidR="00F04757" w:rsidRPr="00C21991" w:rsidRDefault="00F04757">
            <w:pPr>
              <w:pStyle w:val="TAL"/>
            </w:pPr>
            <w:r w:rsidRPr="00C21991">
              <w:t>Timestamp</w:t>
            </w:r>
          </w:p>
        </w:tc>
        <w:tc>
          <w:tcPr>
            <w:tcW w:w="1021" w:type="dxa"/>
          </w:tcPr>
          <w:p w14:paraId="71DB8B23" w14:textId="77777777" w:rsidR="00F04757" w:rsidRPr="00C21991" w:rsidRDefault="00F04757">
            <w:pPr>
              <w:pStyle w:val="TAL"/>
            </w:pPr>
            <w:r w:rsidRPr="00C21991">
              <w:t>[26] 20.38</w:t>
            </w:r>
          </w:p>
        </w:tc>
        <w:tc>
          <w:tcPr>
            <w:tcW w:w="1021" w:type="dxa"/>
          </w:tcPr>
          <w:p w14:paraId="0E75BA8C" w14:textId="77777777" w:rsidR="00F04757" w:rsidRPr="00C21991" w:rsidRDefault="00F04757">
            <w:pPr>
              <w:pStyle w:val="TAL"/>
            </w:pPr>
            <w:r w:rsidRPr="00C21991">
              <w:t>m</w:t>
            </w:r>
          </w:p>
        </w:tc>
        <w:tc>
          <w:tcPr>
            <w:tcW w:w="1021" w:type="dxa"/>
          </w:tcPr>
          <w:p w14:paraId="55825803" w14:textId="77777777" w:rsidR="00F04757" w:rsidRPr="00C21991" w:rsidRDefault="00F04757">
            <w:pPr>
              <w:pStyle w:val="TAL"/>
            </w:pPr>
            <w:r w:rsidRPr="00C21991">
              <w:t>m</w:t>
            </w:r>
          </w:p>
        </w:tc>
        <w:tc>
          <w:tcPr>
            <w:tcW w:w="1021" w:type="dxa"/>
          </w:tcPr>
          <w:p w14:paraId="04774C0D" w14:textId="77777777" w:rsidR="00F04757" w:rsidRPr="00C21991" w:rsidRDefault="00F04757">
            <w:pPr>
              <w:pStyle w:val="TAL"/>
            </w:pPr>
            <w:r w:rsidRPr="00C21991">
              <w:t>[26] 20.38</w:t>
            </w:r>
          </w:p>
        </w:tc>
        <w:tc>
          <w:tcPr>
            <w:tcW w:w="1021" w:type="dxa"/>
          </w:tcPr>
          <w:p w14:paraId="6FAD43D8" w14:textId="77777777" w:rsidR="00F04757" w:rsidRPr="00C21991" w:rsidRDefault="00F04757">
            <w:pPr>
              <w:pStyle w:val="TAL"/>
            </w:pPr>
            <w:proofErr w:type="spellStart"/>
            <w:r w:rsidRPr="00C21991">
              <w:t>i</w:t>
            </w:r>
            <w:proofErr w:type="spellEnd"/>
          </w:p>
        </w:tc>
        <w:tc>
          <w:tcPr>
            <w:tcW w:w="1021" w:type="dxa"/>
          </w:tcPr>
          <w:p w14:paraId="6510AD5A" w14:textId="77777777" w:rsidR="00F04757" w:rsidRPr="00C21991" w:rsidRDefault="00F04757">
            <w:pPr>
              <w:pStyle w:val="TAL"/>
            </w:pPr>
            <w:proofErr w:type="spellStart"/>
            <w:r w:rsidRPr="00C21991">
              <w:t>i</w:t>
            </w:r>
            <w:proofErr w:type="spellEnd"/>
          </w:p>
        </w:tc>
      </w:tr>
      <w:tr w:rsidR="00F04757" w:rsidRPr="00C21991" w14:paraId="06651B1C" w14:textId="77777777">
        <w:tc>
          <w:tcPr>
            <w:tcW w:w="851" w:type="dxa"/>
          </w:tcPr>
          <w:p w14:paraId="1CDF430F" w14:textId="77777777" w:rsidR="00F04757" w:rsidRPr="00C21991" w:rsidRDefault="00F04757">
            <w:pPr>
              <w:pStyle w:val="TAL"/>
            </w:pPr>
            <w:r w:rsidRPr="00C21991">
              <w:t>27</w:t>
            </w:r>
          </w:p>
        </w:tc>
        <w:tc>
          <w:tcPr>
            <w:tcW w:w="2665" w:type="dxa"/>
          </w:tcPr>
          <w:p w14:paraId="3C1C6174" w14:textId="77777777" w:rsidR="00F04757" w:rsidRPr="00C21991" w:rsidRDefault="00F04757">
            <w:pPr>
              <w:pStyle w:val="TAL"/>
            </w:pPr>
            <w:r w:rsidRPr="00C21991">
              <w:t>To</w:t>
            </w:r>
          </w:p>
        </w:tc>
        <w:tc>
          <w:tcPr>
            <w:tcW w:w="1021" w:type="dxa"/>
          </w:tcPr>
          <w:p w14:paraId="27D3722A" w14:textId="77777777" w:rsidR="00F04757" w:rsidRPr="00C21991" w:rsidRDefault="00F04757">
            <w:pPr>
              <w:pStyle w:val="TAL"/>
            </w:pPr>
            <w:r w:rsidRPr="00C21991">
              <w:t>[26] 20.39</w:t>
            </w:r>
          </w:p>
        </w:tc>
        <w:tc>
          <w:tcPr>
            <w:tcW w:w="1021" w:type="dxa"/>
          </w:tcPr>
          <w:p w14:paraId="75CF729F" w14:textId="77777777" w:rsidR="00F04757" w:rsidRPr="00C21991" w:rsidRDefault="00F04757">
            <w:pPr>
              <w:pStyle w:val="TAL"/>
            </w:pPr>
            <w:r w:rsidRPr="00C21991">
              <w:t>m</w:t>
            </w:r>
          </w:p>
        </w:tc>
        <w:tc>
          <w:tcPr>
            <w:tcW w:w="1021" w:type="dxa"/>
          </w:tcPr>
          <w:p w14:paraId="326D34E6" w14:textId="77777777" w:rsidR="00F04757" w:rsidRPr="00C21991" w:rsidRDefault="00F04757">
            <w:pPr>
              <w:pStyle w:val="TAL"/>
            </w:pPr>
            <w:r w:rsidRPr="00C21991">
              <w:t>m</w:t>
            </w:r>
          </w:p>
        </w:tc>
        <w:tc>
          <w:tcPr>
            <w:tcW w:w="1021" w:type="dxa"/>
          </w:tcPr>
          <w:p w14:paraId="22932E34" w14:textId="77777777" w:rsidR="00F04757" w:rsidRPr="00C21991" w:rsidRDefault="00F04757">
            <w:pPr>
              <w:pStyle w:val="TAL"/>
            </w:pPr>
            <w:r w:rsidRPr="00C21991">
              <w:t>[26] 20.39</w:t>
            </w:r>
          </w:p>
        </w:tc>
        <w:tc>
          <w:tcPr>
            <w:tcW w:w="1021" w:type="dxa"/>
          </w:tcPr>
          <w:p w14:paraId="036041C8" w14:textId="77777777" w:rsidR="00F04757" w:rsidRPr="00C21991" w:rsidRDefault="00F04757">
            <w:pPr>
              <w:pStyle w:val="TAL"/>
            </w:pPr>
            <w:r w:rsidRPr="00C21991">
              <w:t>m</w:t>
            </w:r>
          </w:p>
        </w:tc>
        <w:tc>
          <w:tcPr>
            <w:tcW w:w="1021" w:type="dxa"/>
          </w:tcPr>
          <w:p w14:paraId="1EC854AC" w14:textId="77777777" w:rsidR="00F04757" w:rsidRPr="00C21991" w:rsidRDefault="00F04757">
            <w:pPr>
              <w:pStyle w:val="TAL"/>
            </w:pPr>
            <w:r w:rsidRPr="00C21991">
              <w:t>m</w:t>
            </w:r>
          </w:p>
        </w:tc>
      </w:tr>
      <w:tr w:rsidR="00F04757" w:rsidRPr="00C21991" w14:paraId="5F719B09" w14:textId="77777777">
        <w:tc>
          <w:tcPr>
            <w:tcW w:w="851" w:type="dxa"/>
          </w:tcPr>
          <w:p w14:paraId="6FCDC5BB" w14:textId="77777777" w:rsidR="00F04757" w:rsidRPr="00C21991" w:rsidRDefault="00F04757">
            <w:pPr>
              <w:pStyle w:val="TAL"/>
            </w:pPr>
            <w:r w:rsidRPr="00C21991">
              <w:t>28</w:t>
            </w:r>
          </w:p>
        </w:tc>
        <w:tc>
          <w:tcPr>
            <w:tcW w:w="2665" w:type="dxa"/>
          </w:tcPr>
          <w:p w14:paraId="4427787E" w14:textId="77777777" w:rsidR="00F04757" w:rsidRPr="00C21991" w:rsidRDefault="00F04757">
            <w:pPr>
              <w:pStyle w:val="TAL"/>
            </w:pPr>
            <w:r w:rsidRPr="00C21991">
              <w:t>User-Agent</w:t>
            </w:r>
          </w:p>
        </w:tc>
        <w:tc>
          <w:tcPr>
            <w:tcW w:w="1021" w:type="dxa"/>
          </w:tcPr>
          <w:p w14:paraId="3946406E" w14:textId="77777777" w:rsidR="00F04757" w:rsidRPr="00C21991" w:rsidRDefault="00F04757">
            <w:pPr>
              <w:pStyle w:val="TAL"/>
            </w:pPr>
            <w:r w:rsidRPr="00C21991">
              <w:t>[26] 20.41</w:t>
            </w:r>
          </w:p>
        </w:tc>
        <w:tc>
          <w:tcPr>
            <w:tcW w:w="1021" w:type="dxa"/>
          </w:tcPr>
          <w:p w14:paraId="5722A0D0" w14:textId="77777777" w:rsidR="00F04757" w:rsidRPr="00C21991" w:rsidRDefault="00F04757">
            <w:pPr>
              <w:pStyle w:val="TAL"/>
            </w:pPr>
            <w:r w:rsidRPr="00C21991">
              <w:t>m</w:t>
            </w:r>
          </w:p>
        </w:tc>
        <w:tc>
          <w:tcPr>
            <w:tcW w:w="1021" w:type="dxa"/>
          </w:tcPr>
          <w:p w14:paraId="66803822" w14:textId="77777777" w:rsidR="00F04757" w:rsidRPr="00C21991" w:rsidRDefault="00F04757">
            <w:pPr>
              <w:pStyle w:val="TAL"/>
            </w:pPr>
            <w:r w:rsidRPr="00C21991">
              <w:t>m</w:t>
            </w:r>
          </w:p>
        </w:tc>
        <w:tc>
          <w:tcPr>
            <w:tcW w:w="1021" w:type="dxa"/>
          </w:tcPr>
          <w:p w14:paraId="5FF651C2" w14:textId="77777777" w:rsidR="00F04757" w:rsidRPr="00C21991" w:rsidRDefault="00F04757">
            <w:pPr>
              <w:pStyle w:val="TAL"/>
            </w:pPr>
            <w:r w:rsidRPr="00C21991">
              <w:t>[26] 20.41</w:t>
            </w:r>
          </w:p>
        </w:tc>
        <w:tc>
          <w:tcPr>
            <w:tcW w:w="1021" w:type="dxa"/>
          </w:tcPr>
          <w:p w14:paraId="07AB5E6A" w14:textId="77777777" w:rsidR="00F04757" w:rsidRPr="00C21991" w:rsidRDefault="00F04757">
            <w:pPr>
              <w:pStyle w:val="TAL"/>
            </w:pPr>
            <w:proofErr w:type="spellStart"/>
            <w:r w:rsidRPr="00C21991">
              <w:t>i</w:t>
            </w:r>
            <w:proofErr w:type="spellEnd"/>
          </w:p>
        </w:tc>
        <w:tc>
          <w:tcPr>
            <w:tcW w:w="1021" w:type="dxa"/>
          </w:tcPr>
          <w:p w14:paraId="5451C14D" w14:textId="77777777" w:rsidR="00F04757" w:rsidRPr="00C21991" w:rsidRDefault="00F04757">
            <w:pPr>
              <w:pStyle w:val="TAL"/>
            </w:pPr>
            <w:proofErr w:type="spellStart"/>
            <w:r w:rsidRPr="00C21991">
              <w:t>i</w:t>
            </w:r>
            <w:proofErr w:type="spellEnd"/>
          </w:p>
        </w:tc>
      </w:tr>
      <w:tr w:rsidR="00F04757" w:rsidRPr="00C21991" w14:paraId="1E98003E" w14:textId="77777777">
        <w:tc>
          <w:tcPr>
            <w:tcW w:w="851" w:type="dxa"/>
          </w:tcPr>
          <w:p w14:paraId="24558FF9" w14:textId="77777777" w:rsidR="00F04757" w:rsidRPr="00C21991" w:rsidRDefault="00F04757">
            <w:pPr>
              <w:pStyle w:val="TAL"/>
            </w:pPr>
            <w:r w:rsidRPr="00C21991">
              <w:t>29</w:t>
            </w:r>
          </w:p>
        </w:tc>
        <w:tc>
          <w:tcPr>
            <w:tcW w:w="2665" w:type="dxa"/>
          </w:tcPr>
          <w:p w14:paraId="018105EC" w14:textId="77777777" w:rsidR="00F04757" w:rsidRPr="00C21991" w:rsidRDefault="00F04757">
            <w:pPr>
              <w:pStyle w:val="TAL"/>
            </w:pPr>
            <w:r w:rsidRPr="00C21991">
              <w:t>Via</w:t>
            </w:r>
          </w:p>
        </w:tc>
        <w:tc>
          <w:tcPr>
            <w:tcW w:w="1021" w:type="dxa"/>
          </w:tcPr>
          <w:p w14:paraId="4DCCE6A1" w14:textId="77777777" w:rsidR="00F04757" w:rsidRPr="00C21991" w:rsidRDefault="00F04757">
            <w:pPr>
              <w:pStyle w:val="TAL"/>
            </w:pPr>
            <w:r w:rsidRPr="00C21991">
              <w:t>[26] 20.42</w:t>
            </w:r>
          </w:p>
        </w:tc>
        <w:tc>
          <w:tcPr>
            <w:tcW w:w="1021" w:type="dxa"/>
          </w:tcPr>
          <w:p w14:paraId="48B89BA9" w14:textId="77777777" w:rsidR="00F04757" w:rsidRPr="00C21991" w:rsidRDefault="00F04757">
            <w:pPr>
              <w:pStyle w:val="TAL"/>
            </w:pPr>
            <w:r w:rsidRPr="00C21991">
              <w:t>m</w:t>
            </w:r>
          </w:p>
        </w:tc>
        <w:tc>
          <w:tcPr>
            <w:tcW w:w="1021" w:type="dxa"/>
          </w:tcPr>
          <w:p w14:paraId="6D387A48" w14:textId="77777777" w:rsidR="00F04757" w:rsidRPr="00C21991" w:rsidRDefault="00F04757">
            <w:pPr>
              <w:pStyle w:val="TAL"/>
            </w:pPr>
            <w:r w:rsidRPr="00C21991">
              <w:t>m</w:t>
            </w:r>
          </w:p>
        </w:tc>
        <w:tc>
          <w:tcPr>
            <w:tcW w:w="1021" w:type="dxa"/>
          </w:tcPr>
          <w:p w14:paraId="2AB81ED5" w14:textId="77777777" w:rsidR="00F04757" w:rsidRPr="00C21991" w:rsidRDefault="00F04757">
            <w:pPr>
              <w:pStyle w:val="TAL"/>
            </w:pPr>
            <w:r w:rsidRPr="00C21991">
              <w:t>[26] 20.42</w:t>
            </w:r>
          </w:p>
        </w:tc>
        <w:tc>
          <w:tcPr>
            <w:tcW w:w="1021" w:type="dxa"/>
          </w:tcPr>
          <w:p w14:paraId="7483A2D3" w14:textId="77777777" w:rsidR="00F04757" w:rsidRPr="00C21991" w:rsidRDefault="00F04757">
            <w:pPr>
              <w:pStyle w:val="TAL"/>
            </w:pPr>
            <w:r w:rsidRPr="00C21991">
              <w:t>m</w:t>
            </w:r>
          </w:p>
        </w:tc>
        <w:tc>
          <w:tcPr>
            <w:tcW w:w="1021" w:type="dxa"/>
          </w:tcPr>
          <w:p w14:paraId="790A637F" w14:textId="77777777" w:rsidR="00F04757" w:rsidRPr="00C21991" w:rsidRDefault="00F04757">
            <w:pPr>
              <w:pStyle w:val="TAL"/>
            </w:pPr>
            <w:r w:rsidRPr="00C21991">
              <w:t>m</w:t>
            </w:r>
          </w:p>
        </w:tc>
      </w:tr>
      <w:tr w:rsidR="00F04757" w:rsidRPr="00C21991" w14:paraId="7C3EEB52" w14:textId="77777777">
        <w:trPr>
          <w:cantSplit/>
        </w:trPr>
        <w:tc>
          <w:tcPr>
            <w:tcW w:w="9642" w:type="dxa"/>
            <w:gridSpan w:val="8"/>
          </w:tcPr>
          <w:p w14:paraId="484DFCCD" w14:textId="77777777" w:rsidR="00F04757" w:rsidRPr="00C21991" w:rsidRDefault="00F04757">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72E819BD" w14:textId="77777777" w:rsidR="00F04757" w:rsidRPr="00C21991" w:rsidRDefault="00F04757">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4D305C9F" w14:textId="77777777" w:rsidR="00F04757" w:rsidRPr="00C21991" w:rsidRDefault="00F04757">
            <w:pPr>
              <w:pStyle w:val="TAN"/>
            </w:pPr>
            <w:r w:rsidRPr="00C21991">
              <w:t>c3:</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535E2E6E" w14:textId="77777777" w:rsidR="00F04757" w:rsidRPr="00C21991" w:rsidRDefault="00F04757">
            <w:pPr>
              <w:pStyle w:val="TAN"/>
            </w:pPr>
            <w:r w:rsidRPr="00C21991">
              <w:t>c4:</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5F2816AA" w14:textId="77777777" w:rsidR="00F04757" w:rsidRPr="00C21991" w:rsidRDefault="00F04757">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1FFA5665" w14:textId="77777777" w:rsidR="00F04757" w:rsidRPr="00C21991" w:rsidRDefault="00F04757">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61D123FA" w14:textId="77777777" w:rsidR="00F04757" w:rsidRPr="00C21991" w:rsidRDefault="00F04757">
            <w:pPr>
              <w:pStyle w:val="TAN"/>
            </w:pPr>
            <w:r w:rsidRPr="00C21991">
              <w:t>c7:</w:t>
            </w:r>
            <w:r w:rsidRPr="00C21991">
              <w:tab/>
              <w:t xml:space="preserve">IF A.162/14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2F5E0C02" w14:textId="77777777" w:rsidR="00F04757" w:rsidRPr="00C21991" w:rsidRDefault="00F04757">
            <w:pPr>
              <w:pStyle w:val="TAN"/>
            </w:pPr>
            <w:r w:rsidRPr="00C21991">
              <w:t>c8:</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45FF6891" w14:textId="77777777" w:rsidR="00F04757" w:rsidRPr="00C21991" w:rsidRDefault="00F04757">
            <w:pPr>
              <w:pStyle w:val="TAN"/>
            </w:pPr>
            <w:r w:rsidRPr="00C21991">
              <w:t>c9:</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725B5339" w14:textId="77777777" w:rsidR="00F04757" w:rsidRPr="00C21991" w:rsidRDefault="00F04757">
            <w:pPr>
              <w:pStyle w:val="TAN"/>
            </w:pPr>
            <w:r w:rsidRPr="00C21991">
              <w:t>c10:</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349495AA" w14:textId="77777777" w:rsidR="00F04757" w:rsidRPr="00C21991" w:rsidRDefault="00F04757">
            <w:pPr>
              <w:pStyle w:val="TAN"/>
            </w:pPr>
            <w:r w:rsidRPr="00C21991">
              <w:t>c11:</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433E5A39" w14:textId="77777777" w:rsidR="00F04757" w:rsidRPr="00C21991" w:rsidRDefault="00F04757">
            <w:pPr>
              <w:pStyle w:val="TAN"/>
            </w:pPr>
            <w:r w:rsidRPr="00C21991">
              <w:t>c12:</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4A1810C7" w14:textId="77777777" w:rsidR="00F04757" w:rsidRPr="00C21991" w:rsidRDefault="00F04757">
            <w:pPr>
              <w:pStyle w:val="TAN"/>
            </w:pPr>
            <w:r w:rsidRPr="00C21991">
              <w:t>c13:</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1848747E" w14:textId="77777777" w:rsidR="00F04757" w:rsidRPr="00C21991" w:rsidRDefault="00F04757">
            <w:pPr>
              <w:pStyle w:val="TAN"/>
              <w:keepNext w:val="0"/>
              <w:keepLines w:val="0"/>
            </w:pPr>
            <w:r w:rsidRPr="00C21991">
              <w:t>c14:</w:t>
            </w:r>
            <w:r w:rsidRPr="00C21991">
              <w:tab/>
              <w:t xml:space="preserve">IF A.162/37 THEN m </w:t>
            </w:r>
            <w:smartTag w:uri="urn:schemas-microsoft-com:office:smarttags" w:element="stockticker">
              <w:r w:rsidRPr="00C21991">
                <w:t>ELSE</w:t>
              </w:r>
            </w:smartTag>
            <w:r w:rsidRPr="00C21991">
              <w:t xml:space="preserve"> n/a - - the P-Called-Party-ID header extension.</w:t>
            </w:r>
          </w:p>
          <w:p w14:paraId="2EA9C337" w14:textId="77777777" w:rsidR="00F04757" w:rsidRPr="00C21991" w:rsidRDefault="00F04757">
            <w:pPr>
              <w:pStyle w:val="TAN"/>
              <w:keepNext w:val="0"/>
              <w:keepLines w:val="0"/>
            </w:pPr>
            <w:r w:rsidRPr="00C21991">
              <w:t>c15:</w:t>
            </w:r>
            <w:r w:rsidRPr="00C21991">
              <w:tab/>
              <w:t xml:space="preserve">IF A.162/37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w:t>
            </w:r>
          </w:p>
          <w:p w14:paraId="41B2ECB9" w14:textId="77777777" w:rsidR="00F04757" w:rsidRPr="00C21991" w:rsidRDefault="00F04757">
            <w:pPr>
              <w:pStyle w:val="TAN"/>
            </w:pPr>
            <w:r w:rsidRPr="00C21991">
              <w:t>c16:</w:t>
            </w:r>
            <w:r w:rsidRPr="00C21991">
              <w:tab/>
              <w:t xml:space="preserve">IF A.162/37 </w:t>
            </w:r>
            <w:smartTag w:uri="urn:schemas-microsoft-com:office:smarttags" w:element="stockticker">
              <w:r w:rsidRPr="00C21991">
                <w:t>AND</w:t>
              </w:r>
            </w:smartTag>
            <w:r w:rsidRPr="00C21991">
              <w:t xml:space="preserve"> A.3/2 THEN m </w:t>
            </w:r>
            <w:smartTag w:uri="urn:schemas-microsoft-com:office:smarttags" w:element="stockticker">
              <w:r w:rsidRPr="00C21991">
                <w:t>ELSE</w:t>
              </w:r>
            </w:smartTag>
            <w:r w:rsidRPr="00C21991">
              <w:t xml:space="preserve"> IF A.162/37 </w:t>
            </w:r>
            <w:smartTag w:uri="urn:schemas-microsoft-com:office:smarttags" w:element="stockticker">
              <w:r w:rsidRPr="00C21991">
                <w:t>AND</w:t>
              </w:r>
            </w:smartTag>
            <w:r w:rsidRPr="00C21991">
              <w:t xml:space="preserve"> (A.3/3 OR A.3/9A)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 and P-CSCF or (I-CSCF or IBCF (THIG)).</w:t>
            </w:r>
          </w:p>
          <w:p w14:paraId="08304396" w14:textId="77777777" w:rsidR="00F04757" w:rsidRPr="00C21991" w:rsidRDefault="00F04757">
            <w:pPr>
              <w:pStyle w:val="TAN"/>
              <w:keepNext w:val="0"/>
              <w:keepLines w:val="0"/>
            </w:pPr>
            <w:r w:rsidRPr="00C21991">
              <w:t>c17:</w:t>
            </w:r>
            <w:r w:rsidRPr="00C21991">
              <w:tab/>
              <w:t xml:space="preserve">IF A.162/38 THEN m </w:t>
            </w:r>
            <w:smartTag w:uri="urn:schemas-microsoft-com:office:smarttags" w:element="stockticker">
              <w:r w:rsidRPr="00C21991">
                <w:t>ELSE</w:t>
              </w:r>
            </w:smartTag>
            <w:r w:rsidRPr="00C21991">
              <w:t xml:space="preserve"> n/a - - the P-Visited-Network-ID header extension.</w:t>
            </w:r>
          </w:p>
          <w:p w14:paraId="3E9D84D2" w14:textId="77777777" w:rsidR="00F04757" w:rsidRPr="00C21991" w:rsidRDefault="00F04757">
            <w:pPr>
              <w:pStyle w:val="TAN"/>
            </w:pPr>
            <w:r w:rsidRPr="00C21991">
              <w:t>c18:</w:t>
            </w:r>
            <w:r w:rsidRPr="00C21991">
              <w:tab/>
              <w:t xml:space="preserve">IF A.162/3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or deleting the P-Visited-Network-ID header before proxying the request or response.</w:t>
            </w:r>
          </w:p>
          <w:p w14:paraId="3BFD3006" w14:textId="77777777" w:rsidR="00F04757" w:rsidRPr="00C21991" w:rsidRDefault="00F04757">
            <w:pPr>
              <w:pStyle w:val="TAN"/>
            </w:pPr>
            <w:r w:rsidRPr="00C21991">
              <w:t>c19:</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7B2837CF" w14:textId="77777777" w:rsidR="00F04757" w:rsidRPr="00C21991" w:rsidRDefault="00F04757">
            <w:pPr>
              <w:pStyle w:val="TAN"/>
            </w:pPr>
            <w:r w:rsidRPr="00C21991">
              <w:t>c20:</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50F1F40A" w14:textId="77777777" w:rsidR="00F04757" w:rsidRPr="00C21991" w:rsidRDefault="00F04757">
            <w:pPr>
              <w:pStyle w:val="TAN"/>
            </w:pPr>
            <w:r w:rsidRPr="00C21991">
              <w:t>c21:</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6D2BF693" w14:textId="77777777" w:rsidR="00F04757" w:rsidRPr="00C21991" w:rsidRDefault="00F04757">
            <w:pPr>
              <w:pStyle w:val="TAN"/>
            </w:pPr>
            <w:r w:rsidRPr="00C21991">
              <w:t>c22:</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4A9F6887" w14:textId="77777777" w:rsidR="00F04757" w:rsidRPr="00C21991" w:rsidRDefault="00F04757">
            <w:pPr>
              <w:pStyle w:val="TAN"/>
            </w:pPr>
            <w:r w:rsidRPr="00C21991">
              <w:t>c23:</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6079D816" w14:textId="77777777" w:rsidR="00F04757" w:rsidRPr="00C21991" w:rsidRDefault="00F04757">
            <w:pPr>
              <w:pStyle w:val="TAN"/>
            </w:pPr>
            <w:r w:rsidRPr="00C21991">
              <w:t>c24:</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3D63A40D" w14:textId="77777777" w:rsidR="00F04757" w:rsidRPr="00C21991" w:rsidRDefault="00F04757">
            <w:pPr>
              <w:pStyle w:val="TAN"/>
            </w:pPr>
            <w:r w:rsidRPr="00C21991">
              <w:t>c25:</w:t>
            </w:r>
            <w:r w:rsidRPr="00C21991">
              <w:tab/>
              <w:t xml:space="preserve">IF </w:t>
            </w:r>
            <w:r w:rsidR="006826E3" w:rsidRPr="00C21991">
              <w:t xml:space="preserve">A.162/47 </w:t>
            </w:r>
            <w:r w:rsidR="00FC3F75" w:rsidRPr="00C21991">
              <w:t xml:space="preserve">OR A.162/4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FC3F75" w:rsidRPr="00C21991">
              <w:t xml:space="preserve"> or </w:t>
            </w:r>
            <w:proofErr w:type="spellStart"/>
            <w:r w:rsidR="00FC3F75" w:rsidRPr="00C21991">
              <w:t>mediasec</w:t>
            </w:r>
            <w:proofErr w:type="spellEnd"/>
            <w:r w:rsidR="00FC3F75" w:rsidRPr="00C21991">
              <w:t xml:space="preserve"> header field parameter for marking security mechanisms related to media</w:t>
            </w:r>
            <w:r w:rsidRPr="00C21991">
              <w:t>.</w:t>
            </w:r>
          </w:p>
          <w:p w14:paraId="32995B51" w14:textId="77777777" w:rsidR="00F04757" w:rsidRPr="00C21991" w:rsidRDefault="00F04757">
            <w:pPr>
              <w:pStyle w:val="TAN"/>
            </w:pPr>
            <w:r w:rsidRPr="00C21991">
              <w:t>c26:</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40510F0A" w14:textId="77777777" w:rsidR="00F04757" w:rsidRPr="00C21991" w:rsidRDefault="00F04757">
            <w:pPr>
              <w:pStyle w:val="TAN"/>
            </w:pPr>
            <w:r w:rsidRPr="00C21991">
              <w:t>c27:</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00BAB998" w14:textId="77777777" w:rsidR="00F04757" w:rsidRPr="00C21991" w:rsidRDefault="00F04757">
            <w:pPr>
              <w:pStyle w:val="TAN"/>
            </w:pPr>
            <w:r w:rsidRPr="00C21991">
              <w:t>c28:</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166EB039" w14:textId="77777777" w:rsidR="00F04757" w:rsidRPr="00C21991" w:rsidRDefault="00F04757">
            <w:pPr>
              <w:pStyle w:val="TAN"/>
            </w:pPr>
            <w:r w:rsidRPr="00C21991">
              <w:t>c29:</w:t>
            </w:r>
            <w:r w:rsidRPr="00C21991">
              <w:tab/>
              <w:t xml:space="preserve">IF A.162/50 </w:t>
            </w:r>
            <w:smartTag w:uri="urn:schemas-microsoft-com:office:smarttags" w:element="stockticker">
              <w:r w:rsidRPr="00C21991">
                <w:t>AND</w:t>
              </w:r>
            </w:smartTag>
            <w:r w:rsidRPr="00C21991">
              <w:t xml:space="preserve"> A.4/3 THEN m </w:t>
            </w:r>
            <w:smartTag w:uri="urn:schemas-microsoft-com:office:smarttags" w:element="stockticker">
              <w:r w:rsidRPr="00C21991">
                <w:t>ELSE</w:t>
              </w:r>
            </w:smartTag>
            <w:r w:rsidRPr="00C21991">
              <w:t xml:space="preserve"> IF A.162/50 </w:t>
            </w:r>
            <w:smartTag w:uri="urn:schemas-microsoft-com:office:smarttags" w:element="stockticker">
              <w:r w:rsidRPr="00C21991">
                <w:t>AND</w:t>
              </w:r>
            </w:smartTag>
            <w:r w:rsidRPr="00C21991">
              <w:t xml:space="preserve"> NOT A.4/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 and S-CSCF.</w:t>
            </w:r>
          </w:p>
          <w:p w14:paraId="2F6B306F" w14:textId="77777777" w:rsidR="00F04757" w:rsidRPr="00C21991" w:rsidRDefault="00F04757">
            <w:pPr>
              <w:pStyle w:val="TAN"/>
            </w:pPr>
            <w:r w:rsidRPr="00C21991">
              <w:t>c30:</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3E2DDA5E" w14:textId="77777777" w:rsidR="00F04757" w:rsidRPr="00C21991" w:rsidRDefault="00F04757">
            <w:pPr>
              <w:pStyle w:val="TAN"/>
            </w:pPr>
            <w:r w:rsidRPr="00C21991">
              <w:t>c31:</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001F27A6" w14:textId="77777777" w:rsidR="00F04757" w:rsidRPr="00C21991" w:rsidRDefault="00F04757">
            <w:pPr>
              <w:pStyle w:val="TAN"/>
            </w:pPr>
            <w:r w:rsidRPr="00C21991">
              <w:t>c32:</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4640BEDB" w14:textId="77777777" w:rsidR="00F04757" w:rsidRPr="00C21991" w:rsidRDefault="00F04757">
            <w:pPr>
              <w:pStyle w:val="TAN"/>
            </w:pPr>
            <w:r w:rsidRPr="00C21991">
              <w:t>c33:</w:t>
            </w:r>
            <w:r w:rsidRPr="00C21991">
              <w:tab/>
              <w:t xml:space="preserve">IF A.162/60 THEN m </w:t>
            </w:r>
            <w:smartTag w:uri="urn:schemas-microsoft-com:office:smarttags" w:element="stockticker">
              <w:r w:rsidRPr="00C21991">
                <w:t>ELSE</w:t>
              </w:r>
            </w:smartTag>
            <w:r w:rsidRPr="00C21991">
              <w:t xml:space="preserve"> n/a - - the P-User-Database private header extension.</w:t>
            </w:r>
          </w:p>
          <w:p w14:paraId="3CE6B033" w14:textId="77777777" w:rsidR="00F04757" w:rsidRPr="00C21991" w:rsidRDefault="00F04757" w:rsidP="004C5F83">
            <w:pPr>
              <w:pStyle w:val="TAN"/>
              <w:keepNext w:val="0"/>
              <w:keepLines w:val="0"/>
            </w:pPr>
            <w:r w:rsidRPr="00C21991">
              <w:t>c34:</w:t>
            </w:r>
            <w:r w:rsidRPr="00C21991">
              <w:tab/>
              <w:t xml:space="preserve">IF A.162/66A THEN m </w:t>
            </w:r>
            <w:smartTag w:uri="urn:schemas-microsoft-com:office:smarttags" w:element="stockticker">
              <w:r w:rsidRPr="00C21991">
                <w:t>ELSE</w:t>
              </w:r>
            </w:smartTag>
            <w:r w:rsidRPr="00C21991">
              <w:t xml:space="preserve"> n/a - - making the first query to the database in order to populate the P-Profile-Key header.</w:t>
            </w:r>
          </w:p>
          <w:p w14:paraId="7902782E" w14:textId="77777777" w:rsidR="00F04757" w:rsidRPr="00C21991" w:rsidRDefault="00F04757" w:rsidP="00605EAC">
            <w:pPr>
              <w:pStyle w:val="TAN"/>
              <w:rPr>
                <w:rFonts w:eastAsia="MS Mincho"/>
              </w:rPr>
            </w:pPr>
            <w:r w:rsidRPr="00C21991">
              <w:t>c35:</w:t>
            </w:r>
            <w:r w:rsidRPr="00C21991">
              <w:tab/>
              <w:t xml:space="preserve">IF A.162/66B THEN m </w:t>
            </w:r>
            <w:smartTag w:uri="urn:schemas-microsoft-com:office:smarttags" w:element="stockticker">
              <w:r w:rsidRPr="00C21991">
                <w:t>ELSE</w:t>
              </w:r>
            </w:smartTag>
            <w:r w:rsidRPr="00C21991">
              <w:t xml:space="preserve"> n/a - - </w:t>
            </w:r>
            <w:r w:rsidRPr="00C21991">
              <w:rPr>
                <w:rFonts w:eastAsia="MS Mincho"/>
              </w:rPr>
              <w:t>using the information in the P-Profile-Key header.</w:t>
            </w:r>
          </w:p>
          <w:p w14:paraId="6EC96CE0" w14:textId="77777777" w:rsidR="00F04757" w:rsidRPr="00C21991" w:rsidRDefault="00F04757" w:rsidP="00605EAC">
            <w:pPr>
              <w:pStyle w:val="TAN"/>
            </w:pPr>
            <w:r w:rsidRPr="00C21991">
              <w:t>c36:</w:t>
            </w:r>
            <w:r w:rsidRPr="00C21991">
              <w:tab/>
              <w:t xml:space="preserve">IF A.162/70 THEN m </w:t>
            </w:r>
            <w:smartTag w:uri="urn:schemas-microsoft-com:office:smarttags" w:element="stockticker">
              <w:r w:rsidRPr="00C21991">
                <w:t>ELSE</w:t>
              </w:r>
            </w:smartTag>
            <w:r w:rsidRPr="00C21991">
              <w:t xml:space="preserve"> n/a - - SIP location conveyance.</w:t>
            </w:r>
          </w:p>
          <w:p w14:paraId="4062CA6E" w14:textId="77777777" w:rsidR="00F04757" w:rsidRPr="00C21991" w:rsidRDefault="00F04757" w:rsidP="00546923">
            <w:pPr>
              <w:pStyle w:val="TAN"/>
              <w:keepNext w:val="0"/>
              <w:keepLines w:val="0"/>
              <w:rPr>
                <w:rFonts w:eastAsia="MS Mincho"/>
              </w:rPr>
            </w:pPr>
            <w:r w:rsidRPr="00C21991">
              <w:t>c3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28FCBDF2" w14:textId="77777777" w:rsidR="00F04757" w:rsidRPr="00C21991" w:rsidRDefault="00F04757" w:rsidP="00F04757">
            <w:pPr>
              <w:pStyle w:val="TAN"/>
              <w:keepNext w:val="0"/>
              <w:keepLines w:val="0"/>
            </w:pPr>
            <w:r w:rsidRPr="00C21991">
              <w:t>c38:</w:t>
            </w:r>
            <w:r w:rsidRPr="00C21991">
              <w:tab/>
              <w:t xml:space="preserve">IF A.162/84A THEN m </w:t>
            </w:r>
            <w:smartTag w:uri="urn:schemas-microsoft-com:office:smarttags" w:element="stockticker">
              <w:r w:rsidRPr="00C21991">
                <w:t>ELSE</w:t>
              </w:r>
            </w:smartTag>
            <w:r w:rsidRPr="00C21991">
              <w:t xml:space="preserve"> n/a - - act as authentication entity within the trust domain for asserted service.</w:t>
            </w:r>
          </w:p>
          <w:p w14:paraId="030FBA8B" w14:textId="77777777" w:rsidR="00F04757" w:rsidRPr="00C21991" w:rsidRDefault="00F04757" w:rsidP="00F04757">
            <w:pPr>
              <w:pStyle w:val="TAN"/>
            </w:pPr>
            <w:r w:rsidRPr="00C21991">
              <w:t>c39:</w:t>
            </w:r>
            <w:r w:rsidRPr="00C21991">
              <w:tab/>
              <w:t xml:space="preserve">IF A.162/84 THEN m </w:t>
            </w:r>
            <w:smartTag w:uri="urn:schemas-microsoft-com:office:smarttags" w:element="stockticker">
              <w:r w:rsidRPr="00C21991">
                <w:t>ELSE</w:t>
              </w:r>
            </w:smartTag>
            <w:r w:rsidRPr="00C21991">
              <w:t xml:space="preserve"> n/a - - </w:t>
            </w:r>
            <w:r w:rsidR="00AB3978" w:rsidRPr="00C21991">
              <w:t>SIP extension for the identification of services</w:t>
            </w:r>
            <w:r w:rsidRPr="00C21991">
              <w:rPr>
                <w:rFonts w:eastAsia="MS Mincho"/>
              </w:rPr>
              <w:t>.</w:t>
            </w:r>
          </w:p>
          <w:p w14:paraId="0D7420DE" w14:textId="77777777" w:rsidR="00F04757" w:rsidRPr="00C21991" w:rsidRDefault="00F04757" w:rsidP="00F04757">
            <w:pPr>
              <w:pStyle w:val="TAN"/>
              <w:rPr>
                <w:rFonts w:eastAsia="MS Mincho"/>
              </w:rPr>
            </w:pPr>
            <w:r w:rsidRPr="00C21991">
              <w:t>c40:</w:t>
            </w:r>
            <w:r w:rsidRPr="00C21991">
              <w:tab/>
              <w:t xml:space="preserve">IF A.162/84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w:t>
            </w:r>
            <w:r w:rsidR="00AB3978" w:rsidRPr="00C21991">
              <w:t>SIP extension for the identification of services</w:t>
            </w:r>
            <w:r w:rsidRPr="00C21991">
              <w:t xml:space="preserve"> or subsequent entity within trust network that can route outside the trust network.</w:t>
            </w:r>
          </w:p>
          <w:p w14:paraId="3B1DAB3C" w14:textId="77777777" w:rsidR="00F04757" w:rsidRPr="00C21991" w:rsidRDefault="00755651" w:rsidP="00E114D2">
            <w:pPr>
              <w:pStyle w:val="TAN"/>
            </w:pPr>
            <w:r w:rsidRPr="00C21991">
              <w:rPr>
                <w:szCs w:val="24"/>
              </w:rPr>
              <w:t>c41:</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tc>
      </w:tr>
      <w:tr w:rsidR="008C0C55" w:rsidRPr="00C21991" w14:paraId="1442C6C2" w14:textId="77777777">
        <w:trPr>
          <w:cantSplit/>
        </w:trPr>
        <w:tc>
          <w:tcPr>
            <w:tcW w:w="9642" w:type="dxa"/>
            <w:gridSpan w:val="8"/>
          </w:tcPr>
          <w:p w14:paraId="14D6906B" w14:textId="77777777" w:rsidR="008C0C55" w:rsidRPr="00C21991" w:rsidRDefault="008C0C55" w:rsidP="008C0C55">
            <w:pPr>
              <w:pStyle w:val="TAN"/>
              <w:rPr>
                <w:rFonts w:eastAsia="MS Mincho"/>
              </w:rPr>
            </w:pPr>
            <w:r w:rsidRPr="00C21991">
              <w:rPr>
                <w:szCs w:val="24"/>
              </w:rPr>
              <w:t>c42:</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066F1471" w14:textId="77777777" w:rsidR="008C0C55" w:rsidRPr="00C21991" w:rsidRDefault="008C0C55" w:rsidP="008C0C55">
            <w:pPr>
              <w:pStyle w:val="TAN"/>
              <w:rPr>
                <w:szCs w:val="24"/>
              </w:rPr>
            </w:pPr>
            <w:r w:rsidRPr="00C21991">
              <w:rPr>
                <w:rFonts w:eastAsia="MS Mincho"/>
              </w:rPr>
              <w:t>c47:</w:t>
            </w:r>
            <w:r w:rsidRPr="00C21991">
              <w:rPr>
                <w:rFonts w:eastAsia="MS Mincho"/>
              </w:rPr>
              <w:tab/>
              <w:t xml:space="preserve">IF A.162/8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6E6FF609" w14:textId="77777777" w:rsidR="008C0C55" w:rsidRPr="00C21991" w:rsidRDefault="008C0C55" w:rsidP="008C0C55">
            <w:pPr>
              <w:pStyle w:val="TAN"/>
              <w:rPr>
                <w:szCs w:val="24"/>
              </w:rPr>
            </w:pPr>
            <w:r w:rsidRPr="00C21991">
              <w:t>c48:</w:t>
            </w:r>
            <w:r w:rsidRPr="00C21991">
              <w:tab/>
              <w:t xml:space="preserve">IF A.162/87 THEN m </w:t>
            </w:r>
            <w:smartTag w:uri="urn:schemas-microsoft-com:office:smarttags" w:element="stockticker">
              <w:r w:rsidRPr="00C21991">
                <w:t>ELSE</w:t>
              </w:r>
            </w:smartTag>
            <w:r w:rsidRPr="00C21991">
              <w:t xml:space="preserve"> n/a - - </w:t>
            </w:r>
            <w:r w:rsidRPr="00C21991">
              <w:rPr>
                <w:rFonts w:eastAsia="SimSun"/>
              </w:rPr>
              <w:t>the SIP P-Private-Network-Indication private-header (P-Header)</w:t>
            </w:r>
            <w:r w:rsidRPr="00C21991">
              <w:t>.</w:t>
            </w:r>
          </w:p>
          <w:p w14:paraId="583E9FF1" w14:textId="77777777" w:rsidR="008C0C55" w:rsidRPr="00C21991" w:rsidRDefault="008C0C55" w:rsidP="008C0C55">
            <w:pPr>
              <w:pStyle w:val="TAN"/>
            </w:pPr>
            <w:r w:rsidRPr="00C21991">
              <w:rPr>
                <w:rFonts w:eastAsia="MS Mincho"/>
              </w:rPr>
              <w:t>c49:</w:t>
            </w:r>
            <w:r w:rsidRPr="00C21991">
              <w:rPr>
                <w:rFonts w:eastAsia="MS Mincho"/>
              </w:rPr>
              <w:tab/>
            </w:r>
            <w:r w:rsidRPr="00C21991">
              <w:t xml:space="preserve">IF A.162/88 THEN m </w:t>
            </w:r>
            <w:smartTag w:uri="urn:schemas-microsoft-com:office:smarttags" w:element="stockticker">
              <w:r w:rsidRPr="00C21991">
                <w:t>ELSE</w:t>
              </w:r>
            </w:smartTag>
            <w:r w:rsidRPr="00C21991">
              <w:t xml:space="preserve"> n/a -</w:t>
            </w:r>
            <w:r w:rsidRPr="00C21991">
              <w:rPr>
                <w:rFonts w:eastAsia="MS Mincho"/>
              </w:rPr>
              <w:t xml:space="preserve"> -</w:t>
            </w:r>
            <w:r w:rsidRPr="00C21991">
              <w:rPr>
                <w:szCs w:val="24"/>
              </w:rPr>
              <w:t xml:space="preserve"> </w:t>
            </w:r>
            <w:r w:rsidRPr="00C21991">
              <w:t>the SIP P-Served-User private header.</w:t>
            </w:r>
          </w:p>
          <w:p w14:paraId="758AD74F" w14:textId="77777777" w:rsidR="008C0C55" w:rsidRPr="00C21991" w:rsidRDefault="008C0C55" w:rsidP="008C0C55">
            <w:pPr>
              <w:pStyle w:val="TAN"/>
              <w:keepNext w:val="0"/>
              <w:keepLines w:val="0"/>
            </w:pPr>
            <w:r w:rsidRPr="00C21991">
              <w:rPr>
                <w:rFonts w:eastAsia="SimSun"/>
                <w:lang w:eastAsia="zh-CN"/>
              </w:rPr>
              <w:t>c52:</w:t>
            </w:r>
            <w:r w:rsidRPr="00C21991">
              <w:rPr>
                <w:rFonts w:eastAsia="SimSun"/>
                <w:lang w:eastAsia="zh-CN"/>
              </w:rPr>
              <w:tab/>
              <w:t xml:space="preserve">IF A.162/20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6A72EE14" w14:textId="77777777" w:rsidR="008C0C55" w:rsidRPr="00C21991" w:rsidRDefault="008C0C55" w:rsidP="008C0C55">
            <w:pPr>
              <w:pStyle w:val="TAN"/>
            </w:pPr>
            <w:r w:rsidRPr="00C21991">
              <w:rPr>
                <w:rFonts w:eastAsia="SimSun"/>
                <w:lang w:eastAsia="zh-CN"/>
              </w:rPr>
              <w:t>c53:</w:t>
            </w:r>
            <w:r w:rsidRPr="00C21991">
              <w:rPr>
                <w:rFonts w:eastAsia="SimSun"/>
                <w:lang w:eastAsia="zh-CN"/>
              </w:rPr>
              <w:tab/>
              <w:t xml:space="preserve">IF A.162/20 THEN </w:t>
            </w:r>
            <w:proofErr w:type="spellStart"/>
            <w:r w:rsidRPr="00C21991">
              <w:rPr>
                <w:rFonts w:eastAsia="SimSun"/>
                <w:lang w:eastAsia="zh-CN"/>
              </w:rPr>
              <w:t>i</w:t>
            </w:r>
            <w:proofErr w:type="spellEnd"/>
            <w:r w:rsidRPr="00C21991">
              <w:rPr>
                <w:rFonts w:eastAsia="SimSun"/>
                <w:lang w:eastAsia="zh-CN"/>
              </w:rPr>
              <w:t xml:space="preserve">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5624632F" w14:textId="77777777" w:rsidR="008C0C55" w:rsidRPr="00C21991" w:rsidRDefault="008C0C55" w:rsidP="008C0C55">
            <w:pPr>
              <w:pStyle w:val="TAN"/>
            </w:pPr>
            <w:r w:rsidRPr="00C21991">
              <w:t>c54:</w:t>
            </w:r>
            <w:r w:rsidRPr="00C21991">
              <w:tab/>
              <w:t xml:space="preserve">IF A.162/30C THEN m </w:t>
            </w:r>
            <w:smartTag w:uri="urn:schemas-microsoft-com:office:smarttags" w:element="stockticker">
              <w:r w:rsidRPr="00C21991">
                <w:t>ELSE</w:t>
              </w:r>
            </w:smartTag>
            <w:r w:rsidRPr="00C21991">
              <w:t xml:space="preserve"> x - - act as entity passing on identity transparently independent of trust domain.</w:t>
            </w:r>
          </w:p>
          <w:p w14:paraId="4CFDEDD2" w14:textId="77777777" w:rsidR="008C0C55" w:rsidRPr="00C21991" w:rsidRDefault="008C0C55" w:rsidP="008C0C55">
            <w:pPr>
              <w:pStyle w:val="TAN"/>
            </w:pPr>
            <w:r w:rsidRPr="00C21991">
              <w:t>c55:</w:t>
            </w:r>
            <w:r w:rsidRPr="00C21991">
              <w:tab/>
              <w:t xml:space="preserve">IF A.162/30A OR A.162/30C THEN m </w:t>
            </w:r>
            <w:smartTag w:uri="urn:schemas-microsoft-com:office:smarttags" w:element="stockticker">
              <w:r w:rsidRPr="00C21991">
                <w:t>ELSE</w:t>
              </w:r>
            </w:smartTag>
            <w:r w:rsidRPr="00C21991">
              <w:t xml:space="preserve"> n/a - - act as first entity within the trust domain for asserted identity, act as entity passing on identity transparently independent of trust domain.</w:t>
            </w:r>
          </w:p>
          <w:p w14:paraId="449972C5" w14:textId="77777777" w:rsidR="008C0C55" w:rsidRPr="00C21991" w:rsidRDefault="008C0C55" w:rsidP="008C0C55">
            <w:pPr>
              <w:pStyle w:val="TAN"/>
              <w:rPr>
                <w:rFonts w:eastAsia="SimSun"/>
                <w:lang w:eastAsia="zh-CN"/>
              </w:rPr>
            </w:pPr>
            <w:r w:rsidRPr="00C21991">
              <w:rPr>
                <w:rFonts w:eastAsia="SimSun"/>
                <w:lang w:eastAsia="zh-CN"/>
              </w:rPr>
              <w:t>c56:</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4DD4D578" w14:textId="77777777" w:rsidR="008C0C55" w:rsidRPr="00C21991" w:rsidRDefault="008C0C55" w:rsidP="008C0C55">
            <w:pPr>
              <w:pStyle w:val="TAN"/>
            </w:pPr>
            <w:r w:rsidRPr="00C21991">
              <w:t>c57:</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790E37A1" w14:textId="77777777" w:rsidR="009438ED" w:rsidRPr="00C21991" w:rsidRDefault="009438ED" w:rsidP="009438ED">
            <w:pPr>
              <w:pStyle w:val="TAN"/>
            </w:pPr>
            <w:r w:rsidRPr="00C21991">
              <w:t>c58:</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31790FEE" w14:textId="77777777" w:rsidR="002140EB" w:rsidRPr="00C21991" w:rsidRDefault="002140EB" w:rsidP="002140EB">
            <w:pPr>
              <w:pStyle w:val="TAN"/>
            </w:pPr>
            <w:r w:rsidRPr="00C21991">
              <w:t>c59:</w:t>
            </w:r>
            <w:r w:rsidRPr="00C21991">
              <w:tab/>
              <w:t>IF A.162/</w:t>
            </w:r>
            <w:r w:rsidR="00AE1243" w:rsidRPr="00C21991">
              <w:t>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0C64DB6E" w14:textId="77777777" w:rsidR="002140EB" w:rsidRPr="00C21991" w:rsidRDefault="002140EB" w:rsidP="002140EB">
            <w:pPr>
              <w:pStyle w:val="TAN"/>
            </w:pPr>
            <w:r w:rsidRPr="00C21991">
              <w:t>c60:</w:t>
            </w:r>
            <w:r w:rsidRPr="00C21991">
              <w:tab/>
              <w:t>IF A.162/</w:t>
            </w:r>
            <w:r w:rsidR="00AE1243" w:rsidRPr="00C21991">
              <w:t>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r w:rsidR="00F04757" w:rsidRPr="00C21991" w14:paraId="1AECACAD" w14:textId="77777777">
        <w:trPr>
          <w:cantSplit/>
        </w:trPr>
        <w:tc>
          <w:tcPr>
            <w:tcW w:w="9642" w:type="dxa"/>
            <w:gridSpan w:val="8"/>
          </w:tcPr>
          <w:p w14:paraId="60CFB201" w14:textId="77777777" w:rsidR="00F04757" w:rsidRPr="00C21991" w:rsidRDefault="00F04757">
            <w:pPr>
              <w:pStyle w:val="TAN"/>
            </w:pPr>
            <w:r w:rsidRPr="00C21991">
              <w:t>NOTE:</w:t>
            </w:r>
            <w:r w:rsidRPr="00C21991">
              <w:tab/>
              <w:t>c1 refers to the UA role major capability as this is the case of a proxy that also acts as a UA specifically for SUBSCRIBE and NOTIFY.</w:t>
            </w:r>
          </w:p>
        </w:tc>
      </w:tr>
    </w:tbl>
    <w:p w14:paraId="04A93A4C" w14:textId="77777777" w:rsidR="00897956" w:rsidRPr="00C21991" w:rsidRDefault="00897956"/>
    <w:p w14:paraId="6B2E3A17" w14:textId="77777777" w:rsidR="00897956" w:rsidRPr="00C21991" w:rsidRDefault="00897956">
      <w:pPr>
        <w:keepNext/>
        <w:keepLines/>
      </w:pPr>
      <w:r w:rsidRPr="00C21991">
        <w:t>Prerequisite A.163/12 - - OPTIONS request</w:t>
      </w:r>
    </w:p>
    <w:p w14:paraId="6777854E" w14:textId="77777777" w:rsidR="00897956" w:rsidRPr="00C21991" w:rsidRDefault="00897956">
      <w:pPr>
        <w:pStyle w:val="TH"/>
      </w:pPr>
      <w:bookmarkStart w:id="3662" w:name="_CRTableA_234"/>
      <w:r w:rsidRPr="00C21991">
        <w:t>Table </w:t>
      </w:r>
      <w:bookmarkEnd w:id="3662"/>
      <w:r w:rsidRPr="00C21991">
        <w:t>A.234: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F2C25D3" w14:textId="77777777">
        <w:trPr>
          <w:cantSplit/>
        </w:trPr>
        <w:tc>
          <w:tcPr>
            <w:tcW w:w="851" w:type="dxa"/>
            <w:vMerge w:val="restart"/>
          </w:tcPr>
          <w:p w14:paraId="6F41F266" w14:textId="77777777" w:rsidR="00897956" w:rsidRPr="00C21991" w:rsidRDefault="00897956">
            <w:pPr>
              <w:pStyle w:val="TAH"/>
            </w:pPr>
            <w:r w:rsidRPr="00C21991">
              <w:t>Item</w:t>
            </w:r>
          </w:p>
        </w:tc>
        <w:tc>
          <w:tcPr>
            <w:tcW w:w="2665" w:type="dxa"/>
            <w:vMerge w:val="restart"/>
          </w:tcPr>
          <w:p w14:paraId="4FFD36EE" w14:textId="77777777" w:rsidR="00897956" w:rsidRPr="00C21991" w:rsidRDefault="00897956">
            <w:pPr>
              <w:pStyle w:val="TAH"/>
            </w:pPr>
            <w:r w:rsidRPr="00C21991">
              <w:t>Header</w:t>
            </w:r>
          </w:p>
        </w:tc>
        <w:tc>
          <w:tcPr>
            <w:tcW w:w="3063" w:type="dxa"/>
            <w:gridSpan w:val="3"/>
          </w:tcPr>
          <w:p w14:paraId="40311650" w14:textId="77777777" w:rsidR="00897956" w:rsidRPr="00C21991" w:rsidRDefault="00897956">
            <w:pPr>
              <w:pStyle w:val="TAH"/>
            </w:pPr>
            <w:r w:rsidRPr="00C21991">
              <w:t>Sending</w:t>
            </w:r>
          </w:p>
        </w:tc>
        <w:tc>
          <w:tcPr>
            <w:tcW w:w="3063" w:type="dxa"/>
            <w:gridSpan w:val="3"/>
          </w:tcPr>
          <w:p w14:paraId="3631CA56" w14:textId="77777777" w:rsidR="00897956" w:rsidRPr="00C21991" w:rsidRDefault="00897956">
            <w:pPr>
              <w:pStyle w:val="TAH"/>
              <w:rPr>
                <w:b w:val="0"/>
              </w:rPr>
            </w:pPr>
            <w:r w:rsidRPr="00C21991">
              <w:t>Receiving</w:t>
            </w:r>
          </w:p>
        </w:tc>
      </w:tr>
      <w:tr w:rsidR="00897956" w:rsidRPr="00C21991" w14:paraId="5DABB416" w14:textId="77777777">
        <w:trPr>
          <w:cantSplit/>
        </w:trPr>
        <w:tc>
          <w:tcPr>
            <w:tcW w:w="851" w:type="dxa"/>
            <w:vMerge/>
          </w:tcPr>
          <w:p w14:paraId="4BB3EEA9" w14:textId="77777777" w:rsidR="00897956" w:rsidRPr="00C21991" w:rsidRDefault="00897956">
            <w:pPr>
              <w:pStyle w:val="TAH"/>
            </w:pPr>
          </w:p>
        </w:tc>
        <w:tc>
          <w:tcPr>
            <w:tcW w:w="2665" w:type="dxa"/>
            <w:vMerge/>
          </w:tcPr>
          <w:p w14:paraId="50D7AF85" w14:textId="77777777" w:rsidR="00897956" w:rsidRPr="00C21991" w:rsidRDefault="00897956">
            <w:pPr>
              <w:pStyle w:val="TAH"/>
            </w:pPr>
          </w:p>
        </w:tc>
        <w:tc>
          <w:tcPr>
            <w:tcW w:w="1021" w:type="dxa"/>
          </w:tcPr>
          <w:p w14:paraId="7D757141" w14:textId="77777777" w:rsidR="00897956" w:rsidRPr="00C21991" w:rsidRDefault="00897956">
            <w:pPr>
              <w:pStyle w:val="TAH"/>
            </w:pPr>
            <w:r w:rsidRPr="00C21991">
              <w:t>Ref.</w:t>
            </w:r>
          </w:p>
        </w:tc>
        <w:tc>
          <w:tcPr>
            <w:tcW w:w="1021" w:type="dxa"/>
          </w:tcPr>
          <w:p w14:paraId="1D86D90E" w14:textId="77777777" w:rsidR="00897956" w:rsidRPr="00C21991" w:rsidRDefault="00897956">
            <w:pPr>
              <w:pStyle w:val="TAH"/>
            </w:pPr>
            <w:r w:rsidRPr="00C21991">
              <w:t>RFC status</w:t>
            </w:r>
          </w:p>
        </w:tc>
        <w:tc>
          <w:tcPr>
            <w:tcW w:w="1021" w:type="dxa"/>
          </w:tcPr>
          <w:p w14:paraId="5941AD19" w14:textId="77777777" w:rsidR="00897956" w:rsidRPr="00C21991" w:rsidRDefault="00897956">
            <w:pPr>
              <w:pStyle w:val="TAH"/>
            </w:pPr>
            <w:r w:rsidRPr="00C21991">
              <w:t>Profile status</w:t>
            </w:r>
          </w:p>
        </w:tc>
        <w:tc>
          <w:tcPr>
            <w:tcW w:w="1021" w:type="dxa"/>
          </w:tcPr>
          <w:p w14:paraId="479A8F11" w14:textId="77777777" w:rsidR="00897956" w:rsidRPr="00C21991" w:rsidRDefault="00897956">
            <w:pPr>
              <w:pStyle w:val="TAH"/>
            </w:pPr>
            <w:r w:rsidRPr="00C21991">
              <w:t>Ref.</w:t>
            </w:r>
          </w:p>
        </w:tc>
        <w:tc>
          <w:tcPr>
            <w:tcW w:w="1021" w:type="dxa"/>
          </w:tcPr>
          <w:p w14:paraId="0F6F6A1A" w14:textId="77777777" w:rsidR="00897956" w:rsidRPr="00C21991" w:rsidRDefault="00897956">
            <w:pPr>
              <w:pStyle w:val="TAH"/>
            </w:pPr>
            <w:r w:rsidRPr="00C21991">
              <w:t>RFC status</w:t>
            </w:r>
          </w:p>
        </w:tc>
        <w:tc>
          <w:tcPr>
            <w:tcW w:w="1021" w:type="dxa"/>
          </w:tcPr>
          <w:p w14:paraId="404622A4" w14:textId="77777777" w:rsidR="00897956" w:rsidRPr="00C21991" w:rsidRDefault="00897956">
            <w:pPr>
              <w:pStyle w:val="TAH"/>
            </w:pPr>
            <w:r w:rsidRPr="00C21991">
              <w:t>Profile status</w:t>
            </w:r>
          </w:p>
        </w:tc>
      </w:tr>
      <w:tr w:rsidR="00897956" w:rsidRPr="00C21991" w14:paraId="2EB55A3B" w14:textId="77777777">
        <w:tc>
          <w:tcPr>
            <w:tcW w:w="851" w:type="dxa"/>
          </w:tcPr>
          <w:p w14:paraId="1F2886E9" w14:textId="77777777" w:rsidR="00897956" w:rsidRPr="00C21991" w:rsidRDefault="00897956">
            <w:pPr>
              <w:pStyle w:val="TAL"/>
            </w:pPr>
            <w:r w:rsidRPr="00C21991">
              <w:t>1</w:t>
            </w:r>
          </w:p>
        </w:tc>
        <w:tc>
          <w:tcPr>
            <w:tcW w:w="2665" w:type="dxa"/>
          </w:tcPr>
          <w:p w14:paraId="70CC6718" w14:textId="77777777" w:rsidR="00897956" w:rsidRPr="00C21991" w:rsidRDefault="00897956">
            <w:pPr>
              <w:pStyle w:val="TAL"/>
            </w:pPr>
          </w:p>
        </w:tc>
        <w:tc>
          <w:tcPr>
            <w:tcW w:w="1021" w:type="dxa"/>
          </w:tcPr>
          <w:p w14:paraId="6C9BE460" w14:textId="77777777" w:rsidR="00897956" w:rsidRPr="00C21991" w:rsidRDefault="00897956">
            <w:pPr>
              <w:pStyle w:val="TAL"/>
            </w:pPr>
          </w:p>
        </w:tc>
        <w:tc>
          <w:tcPr>
            <w:tcW w:w="1021" w:type="dxa"/>
          </w:tcPr>
          <w:p w14:paraId="33951D01" w14:textId="77777777" w:rsidR="00897956" w:rsidRPr="00C21991" w:rsidRDefault="00897956">
            <w:pPr>
              <w:pStyle w:val="TAL"/>
            </w:pPr>
          </w:p>
        </w:tc>
        <w:tc>
          <w:tcPr>
            <w:tcW w:w="1021" w:type="dxa"/>
          </w:tcPr>
          <w:p w14:paraId="7A867904" w14:textId="77777777" w:rsidR="00897956" w:rsidRPr="00C21991" w:rsidRDefault="00897956">
            <w:pPr>
              <w:pStyle w:val="TAL"/>
            </w:pPr>
          </w:p>
        </w:tc>
        <w:tc>
          <w:tcPr>
            <w:tcW w:w="1021" w:type="dxa"/>
          </w:tcPr>
          <w:p w14:paraId="13DD7D80" w14:textId="77777777" w:rsidR="00897956" w:rsidRPr="00C21991" w:rsidRDefault="00897956">
            <w:pPr>
              <w:pStyle w:val="TAL"/>
            </w:pPr>
          </w:p>
        </w:tc>
        <w:tc>
          <w:tcPr>
            <w:tcW w:w="1021" w:type="dxa"/>
          </w:tcPr>
          <w:p w14:paraId="33245278" w14:textId="77777777" w:rsidR="00897956" w:rsidRPr="00C21991" w:rsidRDefault="00897956">
            <w:pPr>
              <w:pStyle w:val="TAL"/>
            </w:pPr>
          </w:p>
        </w:tc>
        <w:tc>
          <w:tcPr>
            <w:tcW w:w="1021" w:type="dxa"/>
          </w:tcPr>
          <w:p w14:paraId="137C9D90" w14:textId="77777777" w:rsidR="00897956" w:rsidRPr="00C21991" w:rsidRDefault="00897956">
            <w:pPr>
              <w:pStyle w:val="TAL"/>
            </w:pPr>
          </w:p>
        </w:tc>
      </w:tr>
    </w:tbl>
    <w:p w14:paraId="7E5356C2" w14:textId="77777777" w:rsidR="00897956" w:rsidRPr="00C21991" w:rsidRDefault="00897956"/>
    <w:p w14:paraId="5E343BB3" w14:textId="77777777" w:rsidR="00897956" w:rsidRPr="00C21991" w:rsidRDefault="00897956">
      <w:pPr>
        <w:pStyle w:val="TH"/>
      </w:pPr>
      <w:bookmarkStart w:id="3663" w:name="_CRTableA_235"/>
      <w:r w:rsidRPr="00C21991">
        <w:t>Table </w:t>
      </w:r>
      <w:bookmarkEnd w:id="3663"/>
      <w:r w:rsidRPr="00C21991">
        <w:t>A.235: Void</w:t>
      </w:r>
    </w:p>
    <w:p w14:paraId="14E3192C" w14:textId="77777777" w:rsidR="00897956" w:rsidRPr="00C21991" w:rsidRDefault="00897956">
      <w:pPr>
        <w:keepNext/>
        <w:keepLines/>
      </w:pPr>
      <w:r w:rsidRPr="00C21991">
        <w:t>Prerequisite A.163/13 - - OPTIONS response</w:t>
      </w:r>
    </w:p>
    <w:p w14:paraId="674969F9" w14:textId="77777777" w:rsidR="00897956" w:rsidRPr="00C21991" w:rsidRDefault="00897956">
      <w:pPr>
        <w:keepNext/>
        <w:keepLines/>
      </w:pPr>
      <w:r w:rsidRPr="00C21991">
        <w:t>Prerequisite: A.164/1 - - Additional for 100 (Trying) response</w:t>
      </w:r>
    </w:p>
    <w:p w14:paraId="0673701E" w14:textId="77777777" w:rsidR="00897956" w:rsidRPr="00C21991" w:rsidRDefault="00897956">
      <w:pPr>
        <w:pStyle w:val="TH"/>
      </w:pPr>
      <w:bookmarkStart w:id="3664" w:name="_CRTableA_235A"/>
      <w:r w:rsidRPr="00C21991">
        <w:t>Table </w:t>
      </w:r>
      <w:bookmarkEnd w:id="3664"/>
      <w:r w:rsidRPr="00C21991">
        <w:t>A.235A: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4F6A763" w14:textId="77777777">
        <w:trPr>
          <w:cantSplit/>
        </w:trPr>
        <w:tc>
          <w:tcPr>
            <w:tcW w:w="851" w:type="dxa"/>
            <w:vMerge w:val="restart"/>
          </w:tcPr>
          <w:p w14:paraId="15A0EFA4" w14:textId="77777777" w:rsidR="00897956" w:rsidRPr="00C21991" w:rsidRDefault="00897956">
            <w:pPr>
              <w:pStyle w:val="TAH"/>
            </w:pPr>
            <w:r w:rsidRPr="00C21991">
              <w:t>Item</w:t>
            </w:r>
          </w:p>
        </w:tc>
        <w:tc>
          <w:tcPr>
            <w:tcW w:w="2665" w:type="dxa"/>
            <w:vMerge w:val="restart"/>
          </w:tcPr>
          <w:p w14:paraId="5A1617A8" w14:textId="77777777" w:rsidR="00897956" w:rsidRPr="00C21991" w:rsidRDefault="00897956">
            <w:pPr>
              <w:pStyle w:val="TAH"/>
            </w:pPr>
            <w:r w:rsidRPr="00C21991">
              <w:t>Header</w:t>
            </w:r>
            <w:r w:rsidR="00983E2D" w:rsidRPr="00C21991">
              <w:t xml:space="preserve"> field</w:t>
            </w:r>
          </w:p>
        </w:tc>
        <w:tc>
          <w:tcPr>
            <w:tcW w:w="3063" w:type="dxa"/>
            <w:gridSpan w:val="3"/>
          </w:tcPr>
          <w:p w14:paraId="1C9660E6" w14:textId="77777777" w:rsidR="00897956" w:rsidRPr="00C21991" w:rsidRDefault="00897956">
            <w:pPr>
              <w:pStyle w:val="TAH"/>
            </w:pPr>
            <w:r w:rsidRPr="00C21991">
              <w:t>Sending</w:t>
            </w:r>
          </w:p>
        </w:tc>
        <w:tc>
          <w:tcPr>
            <w:tcW w:w="3063" w:type="dxa"/>
            <w:gridSpan w:val="3"/>
          </w:tcPr>
          <w:p w14:paraId="50101B5D" w14:textId="77777777" w:rsidR="00897956" w:rsidRPr="00C21991" w:rsidRDefault="00897956">
            <w:pPr>
              <w:pStyle w:val="TAH"/>
              <w:rPr>
                <w:b w:val="0"/>
              </w:rPr>
            </w:pPr>
            <w:r w:rsidRPr="00C21991">
              <w:t>Receiving</w:t>
            </w:r>
          </w:p>
        </w:tc>
      </w:tr>
      <w:tr w:rsidR="00897956" w:rsidRPr="00C21991" w14:paraId="05BCEE8E" w14:textId="77777777">
        <w:trPr>
          <w:cantSplit/>
        </w:trPr>
        <w:tc>
          <w:tcPr>
            <w:tcW w:w="851" w:type="dxa"/>
            <w:vMerge/>
          </w:tcPr>
          <w:p w14:paraId="55804A52" w14:textId="77777777" w:rsidR="00897956" w:rsidRPr="00C21991" w:rsidRDefault="00897956">
            <w:pPr>
              <w:pStyle w:val="TAH"/>
            </w:pPr>
          </w:p>
        </w:tc>
        <w:tc>
          <w:tcPr>
            <w:tcW w:w="2665" w:type="dxa"/>
            <w:vMerge/>
          </w:tcPr>
          <w:p w14:paraId="35AFFEF6" w14:textId="77777777" w:rsidR="00897956" w:rsidRPr="00C21991" w:rsidRDefault="00897956">
            <w:pPr>
              <w:pStyle w:val="TAH"/>
            </w:pPr>
          </w:p>
        </w:tc>
        <w:tc>
          <w:tcPr>
            <w:tcW w:w="1021" w:type="dxa"/>
          </w:tcPr>
          <w:p w14:paraId="3BD4EEAC" w14:textId="77777777" w:rsidR="00897956" w:rsidRPr="00C21991" w:rsidRDefault="00897956">
            <w:pPr>
              <w:pStyle w:val="TAH"/>
            </w:pPr>
            <w:r w:rsidRPr="00C21991">
              <w:t>Ref.</w:t>
            </w:r>
          </w:p>
        </w:tc>
        <w:tc>
          <w:tcPr>
            <w:tcW w:w="1021" w:type="dxa"/>
          </w:tcPr>
          <w:p w14:paraId="72D50503" w14:textId="77777777" w:rsidR="00897956" w:rsidRPr="00C21991" w:rsidRDefault="00897956">
            <w:pPr>
              <w:pStyle w:val="TAH"/>
            </w:pPr>
            <w:r w:rsidRPr="00C21991">
              <w:t>RFC status</w:t>
            </w:r>
          </w:p>
        </w:tc>
        <w:tc>
          <w:tcPr>
            <w:tcW w:w="1021" w:type="dxa"/>
          </w:tcPr>
          <w:p w14:paraId="712E3DB2" w14:textId="77777777" w:rsidR="00897956" w:rsidRPr="00C21991" w:rsidRDefault="00897956">
            <w:pPr>
              <w:pStyle w:val="TAH"/>
            </w:pPr>
            <w:r w:rsidRPr="00C21991">
              <w:t>Profile status</w:t>
            </w:r>
          </w:p>
        </w:tc>
        <w:tc>
          <w:tcPr>
            <w:tcW w:w="1021" w:type="dxa"/>
          </w:tcPr>
          <w:p w14:paraId="1601CE60" w14:textId="77777777" w:rsidR="00897956" w:rsidRPr="00C21991" w:rsidRDefault="00897956">
            <w:pPr>
              <w:pStyle w:val="TAH"/>
            </w:pPr>
            <w:r w:rsidRPr="00C21991">
              <w:t>Ref.</w:t>
            </w:r>
          </w:p>
        </w:tc>
        <w:tc>
          <w:tcPr>
            <w:tcW w:w="1021" w:type="dxa"/>
          </w:tcPr>
          <w:p w14:paraId="5E570454" w14:textId="77777777" w:rsidR="00897956" w:rsidRPr="00C21991" w:rsidRDefault="00897956">
            <w:pPr>
              <w:pStyle w:val="TAH"/>
            </w:pPr>
            <w:r w:rsidRPr="00C21991">
              <w:t>RFC status</w:t>
            </w:r>
          </w:p>
        </w:tc>
        <w:tc>
          <w:tcPr>
            <w:tcW w:w="1021" w:type="dxa"/>
          </w:tcPr>
          <w:p w14:paraId="4B4DE0FC" w14:textId="77777777" w:rsidR="00897956" w:rsidRPr="00C21991" w:rsidRDefault="00897956">
            <w:pPr>
              <w:pStyle w:val="TAH"/>
            </w:pPr>
            <w:r w:rsidRPr="00C21991">
              <w:t>Profile status</w:t>
            </w:r>
          </w:p>
        </w:tc>
      </w:tr>
      <w:tr w:rsidR="00897956" w:rsidRPr="00C21991" w14:paraId="6E59AFE2" w14:textId="77777777">
        <w:tc>
          <w:tcPr>
            <w:tcW w:w="851" w:type="dxa"/>
          </w:tcPr>
          <w:p w14:paraId="3C186A3E" w14:textId="77777777" w:rsidR="00897956" w:rsidRPr="00C21991" w:rsidRDefault="00897956">
            <w:pPr>
              <w:pStyle w:val="TAL"/>
            </w:pPr>
            <w:r w:rsidRPr="00C21991">
              <w:t>1</w:t>
            </w:r>
          </w:p>
        </w:tc>
        <w:tc>
          <w:tcPr>
            <w:tcW w:w="2665" w:type="dxa"/>
          </w:tcPr>
          <w:p w14:paraId="0FB0B042" w14:textId="77777777" w:rsidR="00897956" w:rsidRPr="00C21991" w:rsidRDefault="00897956">
            <w:pPr>
              <w:pStyle w:val="TAL"/>
            </w:pPr>
            <w:r w:rsidRPr="00C21991">
              <w:t>Call-ID</w:t>
            </w:r>
          </w:p>
        </w:tc>
        <w:tc>
          <w:tcPr>
            <w:tcW w:w="1021" w:type="dxa"/>
          </w:tcPr>
          <w:p w14:paraId="08667E64" w14:textId="77777777" w:rsidR="00897956" w:rsidRPr="00C21991" w:rsidRDefault="00897956">
            <w:pPr>
              <w:pStyle w:val="TAL"/>
            </w:pPr>
            <w:r w:rsidRPr="00C21991">
              <w:t>[26] 20.8</w:t>
            </w:r>
          </w:p>
        </w:tc>
        <w:tc>
          <w:tcPr>
            <w:tcW w:w="1021" w:type="dxa"/>
          </w:tcPr>
          <w:p w14:paraId="5F0B6E76" w14:textId="77777777" w:rsidR="00897956" w:rsidRPr="00C21991" w:rsidRDefault="00897956">
            <w:pPr>
              <w:pStyle w:val="TAL"/>
            </w:pPr>
            <w:r w:rsidRPr="00C21991">
              <w:t>m</w:t>
            </w:r>
          </w:p>
        </w:tc>
        <w:tc>
          <w:tcPr>
            <w:tcW w:w="1021" w:type="dxa"/>
          </w:tcPr>
          <w:p w14:paraId="54997E2E" w14:textId="77777777" w:rsidR="00897956" w:rsidRPr="00C21991" w:rsidRDefault="00897956">
            <w:pPr>
              <w:pStyle w:val="TAL"/>
            </w:pPr>
            <w:r w:rsidRPr="00C21991">
              <w:t>m</w:t>
            </w:r>
          </w:p>
        </w:tc>
        <w:tc>
          <w:tcPr>
            <w:tcW w:w="1021" w:type="dxa"/>
          </w:tcPr>
          <w:p w14:paraId="1F8A9855" w14:textId="77777777" w:rsidR="00897956" w:rsidRPr="00C21991" w:rsidRDefault="00897956">
            <w:pPr>
              <w:pStyle w:val="TAL"/>
            </w:pPr>
            <w:r w:rsidRPr="00C21991">
              <w:t>[26] 20.8</w:t>
            </w:r>
          </w:p>
        </w:tc>
        <w:tc>
          <w:tcPr>
            <w:tcW w:w="1021" w:type="dxa"/>
          </w:tcPr>
          <w:p w14:paraId="2302C4C1" w14:textId="77777777" w:rsidR="00897956" w:rsidRPr="00C21991" w:rsidRDefault="00897956">
            <w:pPr>
              <w:pStyle w:val="TAL"/>
            </w:pPr>
            <w:r w:rsidRPr="00C21991">
              <w:t>m</w:t>
            </w:r>
          </w:p>
        </w:tc>
        <w:tc>
          <w:tcPr>
            <w:tcW w:w="1021" w:type="dxa"/>
          </w:tcPr>
          <w:p w14:paraId="3C42EBB7" w14:textId="77777777" w:rsidR="00897956" w:rsidRPr="00C21991" w:rsidRDefault="00897956">
            <w:pPr>
              <w:pStyle w:val="TAL"/>
            </w:pPr>
            <w:r w:rsidRPr="00C21991">
              <w:t>m</w:t>
            </w:r>
          </w:p>
        </w:tc>
      </w:tr>
      <w:tr w:rsidR="00897956" w:rsidRPr="00C21991" w14:paraId="5E6119E1" w14:textId="77777777">
        <w:tc>
          <w:tcPr>
            <w:tcW w:w="851" w:type="dxa"/>
          </w:tcPr>
          <w:p w14:paraId="01BD5A3B" w14:textId="77777777" w:rsidR="00897956" w:rsidRPr="00C21991" w:rsidRDefault="00897956">
            <w:pPr>
              <w:pStyle w:val="TAL"/>
            </w:pPr>
            <w:r w:rsidRPr="00C21991">
              <w:t>2</w:t>
            </w:r>
          </w:p>
        </w:tc>
        <w:tc>
          <w:tcPr>
            <w:tcW w:w="2665" w:type="dxa"/>
          </w:tcPr>
          <w:p w14:paraId="583B36EA" w14:textId="77777777" w:rsidR="00897956" w:rsidRPr="00C21991" w:rsidRDefault="00897956">
            <w:pPr>
              <w:pStyle w:val="TAL"/>
            </w:pPr>
            <w:r w:rsidRPr="00C21991">
              <w:t>Content-Length</w:t>
            </w:r>
          </w:p>
        </w:tc>
        <w:tc>
          <w:tcPr>
            <w:tcW w:w="1021" w:type="dxa"/>
          </w:tcPr>
          <w:p w14:paraId="72B692A9" w14:textId="77777777" w:rsidR="00897956" w:rsidRPr="00C21991" w:rsidRDefault="00897956">
            <w:pPr>
              <w:pStyle w:val="TAL"/>
            </w:pPr>
            <w:r w:rsidRPr="00C21991">
              <w:t>[26] 20.14</w:t>
            </w:r>
          </w:p>
        </w:tc>
        <w:tc>
          <w:tcPr>
            <w:tcW w:w="1021" w:type="dxa"/>
          </w:tcPr>
          <w:p w14:paraId="61256490" w14:textId="77777777" w:rsidR="00897956" w:rsidRPr="00C21991" w:rsidRDefault="00897956">
            <w:pPr>
              <w:pStyle w:val="TAL"/>
            </w:pPr>
            <w:r w:rsidRPr="00C21991">
              <w:t>m</w:t>
            </w:r>
          </w:p>
        </w:tc>
        <w:tc>
          <w:tcPr>
            <w:tcW w:w="1021" w:type="dxa"/>
          </w:tcPr>
          <w:p w14:paraId="728FDC39" w14:textId="77777777" w:rsidR="00897956" w:rsidRPr="00C21991" w:rsidRDefault="00897956">
            <w:pPr>
              <w:pStyle w:val="TAL"/>
            </w:pPr>
            <w:r w:rsidRPr="00C21991">
              <w:t>m</w:t>
            </w:r>
          </w:p>
        </w:tc>
        <w:tc>
          <w:tcPr>
            <w:tcW w:w="1021" w:type="dxa"/>
          </w:tcPr>
          <w:p w14:paraId="140076D6" w14:textId="77777777" w:rsidR="00897956" w:rsidRPr="00C21991" w:rsidRDefault="00897956">
            <w:pPr>
              <w:pStyle w:val="TAL"/>
            </w:pPr>
            <w:r w:rsidRPr="00C21991">
              <w:t>[26] 20.14</w:t>
            </w:r>
          </w:p>
        </w:tc>
        <w:tc>
          <w:tcPr>
            <w:tcW w:w="1021" w:type="dxa"/>
          </w:tcPr>
          <w:p w14:paraId="70DBBA98" w14:textId="77777777" w:rsidR="00897956" w:rsidRPr="00C21991" w:rsidRDefault="00897956">
            <w:pPr>
              <w:pStyle w:val="TAL"/>
            </w:pPr>
            <w:r w:rsidRPr="00C21991">
              <w:t>m</w:t>
            </w:r>
          </w:p>
        </w:tc>
        <w:tc>
          <w:tcPr>
            <w:tcW w:w="1021" w:type="dxa"/>
          </w:tcPr>
          <w:p w14:paraId="389244AB" w14:textId="77777777" w:rsidR="00897956" w:rsidRPr="00C21991" w:rsidRDefault="00897956">
            <w:pPr>
              <w:pStyle w:val="TAL"/>
            </w:pPr>
            <w:r w:rsidRPr="00C21991">
              <w:t>m</w:t>
            </w:r>
          </w:p>
        </w:tc>
      </w:tr>
      <w:tr w:rsidR="00897956" w:rsidRPr="00C21991" w14:paraId="28463EAF" w14:textId="77777777">
        <w:tc>
          <w:tcPr>
            <w:tcW w:w="851" w:type="dxa"/>
          </w:tcPr>
          <w:p w14:paraId="4E2AAAB3" w14:textId="77777777" w:rsidR="00897956" w:rsidRPr="00C21991" w:rsidRDefault="00897956">
            <w:pPr>
              <w:pStyle w:val="TAL"/>
            </w:pPr>
            <w:r w:rsidRPr="00C21991">
              <w:t>3</w:t>
            </w:r>
          </w:p>
        </w:tc>
        <w:tc>
          <w:tcPr>
            <w:tcW w:w="2665" w:type="dxa"/>
          </w:tcPr>
          <w:p w14:paraId="55E36653"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0FD95B11" w14:textId="77777777" w:rsidR="00897956" w:rsidRPr="00C21991" w:rsidRDefault="00897956">
            <w:pPr>
              <w:pStyle w:val="TAL"/>
            </w:pPr>
            <w:r w:rsidRPr="00C21991">
              <w:t>[26] 20.16</w:t>
            </w:r>
          </w:p>
        </w:tc>
        <w:tc>
          <w:tcPr>
            <w:tcW w:w="1021" w:type="dxa"/>
          </w:tcPr>
          <w:p w14:paraId="208757A5" w14:textId="77777777" w:rsidR="00897956" w:rsidRPr="00C21991" w:rsidRDefault="00897956">
            <w:pPr>
              <w:pStyle w:val="TAL"/>
            </w:pPr>
            <w:r w:rsidRPr="00C21991">
              <w:t>m</w:t>
            </w:r>
          </w:p>
        </w:tc>
        <w:tc>
          <w:tcPr>
            <w:tcW w:w="1021" w:type="dxa"/>
          </w:tcPr>
          <w:p w14:paraId="033A1ED3" w14:textId="77777777" w:rsidR="00897956" w:rsidRPr="00C21991" w:rsidRDefault="00897956">
            <w:pPr>
              <w:pStyle w:val="TAL"/>
            </w:pPr>
            <w:r w:rsidRPr="00C21991">
              <w:t>m</w:t>
            </w:r>
          </w:p>
        </w:tc>
        <w:tc>
          <w:tcPr>
            <w:tcW w:w="1021" w:type="dxa"/>
          </w:tcPr>
          <w:p w14:paraId="67BD3BDF" w14:textId="77777777" w:rsidR="00897956" w:rsidRPr="00C21991" w:rsidRDefault="00897956">
            <w:pPr>
              <w:pStyle w:val="TAL"/>
            </w:pPr>
            <w:r w:rsidRPr="00C21991">
              <w:t>[26] 20.16</w:t>
            </w:r>
          </w:p>
        </w:tc>
        <w:tc>
          <w:tcPr>
            <w:tcW w:w="1021" w:type="dxa"/>
          </w:tcPr>
          <w:p w14:paraId="61AED532" w14:textId="77777777" w:rsidR="00897956" w:rsidRPr="00C21991" w:rsidRDefault="00897956">
            <w:pPr>
              <w:pStyle w:val="TAL"/>
            </w:pPr>
            <w:r w:rsidRPr="00C21991">
              <w:t>m</w:t>
            </w:r>
          </w:p>
        </w:tc>
        <w:tc>
          <w:tcPr>
            <w:tcW w:w="1021" w:type="dxa"/>
          </w:tcPr>
          <w:p w14:paraId="0B35C153" w14:textId="77777777" w:rsidR="00897956" w:rsidRPr="00C21991" w:rsidRDefault="00897956">
            <w:pPr>
              <w:pStyle w:val="TAL"/>
            </w:pPr>
            <w:r w:rsidRPr="00C21991">
              <w:t>m</w:t>
            </w:r>
          </w:p>
        </w:tc>
      </w:tr>
      <w:tr w:rsidR="00897956" w:rsidRPr="00C21991" w14:paraId="1A93F3FC" w14:textId="77777777">
        <w:tc>
          <w:tcPr>
            <w:tcW w:w="851" w:type="dxa"/>
          </w:tcPr>
          <w:p w14:paraId="29DF7586" w14:textId="77777777" w:rsidR="00897956" w:rsidRPr="00C21991" w:rsidRDefault="00897956">
            <w:pPr>
              <w:pStyle w:val="TAL"/>
            </w:pPr>
            <w:r w:rsidRPr="00C21991">
              <w:t>4</w:t>
            </w:r>
          </w:p>
        </w:tc>
        <w:tc>
          <w:tcPr>
            <w:tcW w:w="2665" w:type="dxa"/>
          </w:tcPr>
          <w:p w14:paraId="7CAC6720" w14:textId="77777777" w:rsidR="00897956" w:rsidRPr="00C21991" w:rsidRDefault="00897956">
            <w:pPr>
              <w:pStyle w:val="TAL"/>
            </w:pPr>
            <w:r w:rsidRPr="00C21991">
              <w:t>Date</w:t>
            </w:r>
          </w:p>
        </w:tc>
        <w:tc>
          <w:tcPr>
            <w:tcW w:w="1021" w:type="dxa"/>
          </w:tcPr>
          <w:p w14:paraId="7CFD2178" w14:textId="77777777" w:rsidR="00897956" w:rsidRPr="00C21991" w:rsidRDefault="00897956">
            <w:pPr>
              <w:pStyle w:val="TAL"/>
            </w:pPr>
            <w:r w:rsidRPr="00C21991">
              <w:t>[26] 20.17</w:t>
            </w:r>
          </w:p>
        </w:tc>
        <w:tc>
          <w:tcPr>
            <w:tcW w:w="1021" w:type="dxa"/>
          </w:tcPr>
          <w:p w14:paraId="15F9F9B3" w14:textId="77777777" w:rsidR="00897956" w:rsidRPr="00C21991" w:rsidRDefault="00897956">
            <w:pPr>
              <w:pStyle w:val="TAL"/>
            </w:pPr>
            <w:r w:rsidRPr="00C21991">
              <w:t>c1</w:t>
            </w:r>
          </w:p>
        </w:tc>
        <w:tc>
          <w:tcPr>
            <w:tcW w:w="1021" w:type="dxa"/>
          </w:tcPr>
          <w:p w14:paraId="31ECFA4E" w14:textId="77777777" w:rsidR="00897956" w:rsidRPr="00C21991" w:rsidRDefault="00897956">
            <w:pPr>
              <w:pStyle w:val="TAL"/>
            </w:pPr>
            <w:r w:rsidRPr="00C21991">
              <w:t>c1</w:t>
            </w:r>
          </w:p>
        </w:tc>
        <w:tc>
          <w:tcPr>
            <w:tcW w:w="1021" w:type="dxa"/>
          </w:tcPr>
          <w:p w14:paraId="6B4B579A" w14:textId="77777777" w:rsidR="00897956" w:rsidRPr="00C21991" w:rsidRDefault="00897956">
            <w:pPr>
              <w:pStyle w:val="TAL"/>
            </w:pPr>
            <w:r w:rsidRPr="00C21991">
              <w:t>[26] 20.17</w:t>
            </w:r>
          </w:p>
        </w:tc>
        <w:tc>
          <w:tcPr>
            <w:tcW w:w="1021" w:type="dxa"/>
          </w:tcPr>
          <w:p w14:paraId="446CA3E9" w14:textId="77777777" w:rsidR="00897956" w:rsidRPr="00C21991" w:rsidRDefault="00897956">
            <w:pPr>
              <w:pStyle w:val="TAL"/>
            </w:pPr>
            <w:r w:rsidRPr="00C21991">
              <w:t>c2</w:t>
            </w:r>
          </w:p>
        </w:tc>
        <w:tc>
          <w:tcPr>
            <w:tcW w:w="1021" w:type="dxa"/>
          </w:tcPr>
          <w:p w14:paraId="16D8E9F4" w14:textId="77777777" w:rsidR="00897956" w:rsidRPr="00C21991" w:rsidRDefault="00897956">
            <w:pPr>
              <w:pStyle w:val="TAL"/>
            </w:pPr>
            <w:r w:rsidRPr="00C21991">
              <w:t>c2</w:t>
            </w:r>
          </w:p>
        </w:tc>
      </w:tr>
      <w:tr w:rsidR="00897956" w:rsidRPr="00C21991" w14:paraId="5309C942" w14:textId="77777777">
        <w:tc>
          <w:tcPr>
            <w:tcW w:w="851" w:type="dxa"/>
          </w:tcPr>
          <w:p w14:paraId="3903C2D2" w14:textId="77777777" w:rsidR="00897956" w:rsidRPr="00C21991" w:rsidRDefault="00897956">
            <w:pPr>
              <w:pStyle w:val="TAL"/>
            </w:pPr>
            <w:r w:rsidRPr="00C21991">
              <w:t>5</w:t>
            </w:r>
          </w:p>
        </w:tc>
        <w:tc>
          <w:tcPr>
            <w:tcW w:w="2665" w:type="dxa"/>
          </w:tcPr>
          <w:p w14:paraId="6055B593" w14:textId="77777777" w:rsidR="00897956" w:rsidRPr="00C21991" w:rsidRDefault="00897956">
            <w:pPr>
              <w:pStyle w:val="TAL"/>
            </w:pPr>
            <w:r w:rsidRPr="00C21991">
              <w:t>From</w:t>
            </w:r>
          </w:p>
        </w:tc>
        <w:tc>
          <w:tcPr>
            <w:tcW w:w="1021" w:type="dxa"/>
          </w:tcPr>
          <w:p w14:paraId="5323A696" w14:textId="77777777" w:rsidR="00897956" w:rsidRPr="00C21991" w:rsidRDefault="00897956">
            <w:pPr>
              <w:pStyle w:val="TAL"/>
            </w:pPr>
            <w:r w:rsidRPr="00C21991">
              <w:t>[26] 20.20</w:t>
            </w:r>
          </w:p>
        </w:tc>
        <w:tc>
          <w:tcPr>
            <w:tcW w:w="1021" w:type="dxa"/>
          </w:tcPr>
          <w:p w14:paraId="19BAAEB2" w14:textId="77777777" w:rsidR="00897956" w:rsidRPr="00C21991" w:rsidRDefault="00897956">
            <w:pPr>
              <w:pStyle w:val="TAL"/>
            </w:pPr>
            <w:r w:rsidRPr="00C21991">
              <w:t>m</w:t>
            </w:r>
          </w:p>
        </w:tc>
        <w:tc>
          <w:tcPr>
            <w:tcW w:w="1021" w:type="dxa"/>
          </w:tcPr>
          <w:p w14:paraId="29CCB337" w14:textId="77777777" w:rsidR="00897956" w:rsidRPr="00C21991" w:rsidRDefault="00897956">
            <w:pPr>
              <w:pStyle w:val="TAL"/>
            </w:pPr>
            <w:r w:rsidRPr="00C21991">
              <w:t>m</w:t>
            </w:r>
          </w:p>
        </w:tc>
        <w:tc>
          <w:tcPr>
            <w:tcW w:w="1021" w:type="dxa"/>
          </w:tcPr>
          <w:p w14:paraId="2D040293" w14:textId="77777777" w:rsidR="00897956" w:rsidRPr="00C21991" w:rsidRDefault="00897956">
            <w:pPr>
              <w:pStyle w:val="TAL"/>
            </w:pPr>
            <w:r w:rsidRPr="00C21991">
              <w:t>[26] 20.20</w:t>
            </w:r>
          </w:p>
        </w:tc>
        <w:tc>
          <w:tcPr>
            <w:tcW w:w="1021" w:type="dxa"/>
          </w:tcPr>
          <w:p w14:paraId="0DE380B8" w14:textId="77777777" w:rsidR="00897956" w:rsidRPr="00C21991" w:rsidRDefault="00897956">
            <w:pPr>
              <w:pStyle w:val="TAL"/>
            </w:pPr>
            <w:r w:rsidRPr="00C21991">
              <w:t>m</w:t>
            </w:r>
          </w:p>
        </w:tc>
        <w:tc>
          <w:tcPr>
            <w:tcW w:w="1021" w:type="dxa"/>
          </w:tcPr>
          <w:p w14:paraId="6BCDD8F9" w14:textId="77777777" w:rsidR="00897956" w:rsidRPr="00C21991" w:rsidRDefault="00897956">
            <w:pPr>
              <w:pStyle w:val="TAL"/>
            </w:pPr>
            <w:r w:rsidRPr="00C21991">
              <w:t>m</w:t>
            </w:r>
          </w:p>
        </w:tc>
      </w:tr>
      <w:tr w:rsidR="00897956" w:rsidRPr="00C21991" w14:paraId="02BA6919" w14:textId="77777777">
        <w:tc>
          <w:tcPr>
            <w:tcW w:w="851" w:type="dxa"/>
          </w:tcPr>
          <w:p w14:paraId="397ACC1B" w14:textId="77777777" w:rsidR="00897956" w:rsidRPr="00C21991" w:rsidRDefault="00897956">
            <w:pPr>
              <w:pStyle w:val="TAL"/>
            </w:pPr>
            <w:r w:rsidRPr="00C21991">
              <w:t>6</w:t>
            </w:r>
          </w:p>
        </w:tc>
        <w:tc>
          <w:tcPr>
            <w:tcW w:w="2665" w:type="dxa"/>
          </w:tcPr>
          <w:p w14:paraId="36F50D90" w14:textId="77777777" w:rsidR="00897956" w:rsidRPr="00C21991" w:rsidRDefault="00897956">
            <w:pPr>
              <w:pStyle w:val="TAL"/>
            </w:pPr>
            <w:r w:rsidRPr="00C21991">
              <w:t>To</w:t>
            </w:r>
          </w:p>
        </w:tc>
        <w:tc>
          <w:tcPr>
            <w:tcW w:w="1021" w:type="dxa"/>
          </w:tcPr>
          <w:p w14:paraId="72161A69" w14:textId="77777777" w:rsidR="00897956" w:rsidRPr="00C21991" w:rsidRDefault="00897956">
            <w:pPr>
              <w:pStyle w:val="TAL"/>
            </w:pPr>
            <w:r w:rsidRPr="00C21991">
              <w:t>[26] 20.39</w:t>
            </w:r>
          </w:p>
        </w:tc>
        <w:tc>
          <w:tcPr>
            <w:tcW w:w="1021" w:type="dxa"/>
          </w:tcPr>
          <w:p w14:paraId="55002AD3" w14:textId="77777777" w:rsidR="00897956" w:rsidRPr="00C21991" w:rsidRDefault="00897956">
            <w:pPr>
              <w:pStyle w:val="TAL"/>
            </w:pPr>
            <w:r w:rsidRPr="00C21991">
              <w:t>m</w:t>
            </w:r>
          </w:p>
        </w:tc>
        <w:tc>
          <w:tcPr>
            <w:tcW w:w="1021" w:type="dxa"/>
          </w:tcPr>
          <w:p w14:paraId="0277C416" w14:textId="77777777" w:rsidR="00897956" w:rsidRPr="00C21991" w:rsidRDefault="00897956">
            <w:pPr>
              <w:pStyle w:val="TAL"/>
            </w:pPr>
            <w:r w:rsidRPr="00C21991">
              <w:t>m</w:t>
            </w:r>
          </w:p>
        </w:tc>
        <w:tc>
          <w:tcPr>
            <w:tcW w:w="1021" w:type="dxa"/>
          </w:tcPr>
          <w:p w14:paraId="47AA34E4" w14:textId="77777777" w:rsidR="00897956" w:rsidRPr="00C21991" w:rsidRDefault="00897956">
            <w:pPr>
              <w:pStyle w:val="TAL"/>
            </w:pPr>
            <w:r w:rsidRPr="00C21991">
              <w:t>[26] 20.39</w:t>
            </w:r>
          </w:p>
        </w:tc>
        <w:tc>
          <w:tcPr>
            <w:tcW w:w="1021" w:type="dxa"/>
          </w:tcPr>
          <w:p w14:paraId="67BBF1CF" w14:textId="77777777" w:rsidR="00897956" w:rsidRPr="00C21991" w:rsidRDefault="00897956">
            <w:pPr>
              <w:pStyle w:val="TAL"/>
            </w:pPr>
            <w:r w:rsidRPr="00C21991">
              <w:t>m</w:t>
            </w:r>
          </w:p>
        </w:tc>
        <w:tc>
          <w:tcPr>
            <w:tcW w:w="1021" w:type="dxa"/>
          </w:tcPr>
          <w:p w14:paraId="30388105" w14:textId="77777777" w:rsidR="00897956" w:rsidRPr="00C21991" w:rsidRDefault="00897956">
            <w:pPr>
              <w:pStyle w:val="TAL"/>
            </w:pPr>
            <w:r w:rsidRPr="00C21991">
              <w:t>m</w:t>
            </w:r>
          </w:p>
        </w:tc>
      </w:tr>
      <w:tr w:rsidR="00897956" w:rsidRPr="00C21991" w14:paraId="091D67E5" w14:textId="77777777">
        <w:tc>
          <w:tcPr>
            <w:tcW w:w="851" w:type="dxa"/>
          </w:tcPr>
          <w:p w14:paraId="445E941C" w14:textId="77777777" w:rsidR="00897956" w:rsidRPr="00C21991" w:rsidRDefault="00897956">
            <w:pPr>
              <w:pStyle w:val="TAL"/>
            </w:pPr>
            <w:r w:rsidRPr="00C21991">
              <w:t>7</w:t>
            </w:r>
          </w:p>
        </w:tc>
        <w:tc>
          <w:tcPr>
            <w:tcW w:w="2665" w:type="dxa"/>
          </w:tcPr>
          <w:p w14:paraId="7B64E092" w14:textId="77777777" w:rsidR="00897956" w:rsidRPr="00C21991" w:rsidRDefault="00897956">
            <w:pPr>
              <w:pStyle w:val="TAL"/>
            </w:pPr>
            <w:r w:rsidRPr="00C21991">
              <w:t>Via</w:t>
            </w:r>
          </w:p>
        </w:tc>
        <w:tc>
          <w:tcPr>
            <w:tcW w:w="1021" w:type="dxa"/>
          </w:tcPr>
          <w:p w14:paraId="68082F2E" w14:textId="77777777" w:rsidR="00897956" w:rsidRPr="00C21991" w:rsidRDefault="00897956">
            <w:pPr>
              <w:pStyle w:val="TAL"/>
            </w:pPr>
            <w:r w:rsidRPr="00C21991">
              <w:t>[26] 20.42</w:t>
            </w:r>
          </w:p>
        </w:tc>
        <w:tc>
          <w:tcPr>
            <w:tcW w:w="1021" w:type="dxa"/>
          </w:tcPr>
          <w:p w14:paraId="1D06F884" w14:textId="77777777" w:rsidR="00897956" w:rsidRPr="00C21991" w:rsidRDefault="00897956">
            <w:pPr>
              <w:pStyle w:val="TAL"/>
            </w:pPr>
            <w:r w:rsidRPr="00C21991">
              <w:t>m</w:t>
            </w:r>
          </w:p>
        </w:tc>
        <w:tc>
          <w:tcPr>
            <w:tcW w:w="1021" w:type="dxa"/>
          </w:tcPr>
          <w:p w14:paraId="2F789CA5" w14:textId="77777777" w:rsidR="00897956" w:rsidRPr="00C21991" w:rsidRDefault="00897956">
            <w:pPr>
              <w:pStyle w:val="TAL"/>
            </w:pPr>
            <w:r w:rsidRPr="00C21991">
              <w:t>m</w:t>
            </w:r>
          </w:p>
        </w:tc>
        <w:tc>
          <w:tcPr>
            <w:tcW w:w="1021" w:type="dxa"/>
          </w:tcPr>
          <w:p w14:paraId="411E44BA" w14:textId="77777777" w:rsidR="00897956" w:rsidRPr="00C21991" w:rsidRDefault="00897956">
            <w:pPr>
              <w:pStyle w:val="TAL"/>
            </w:pPr>
            <w:r w:rsidRPr="00C21991">
              <w:t>[26] 20.42</w:t>
            </w:r>
          </w:p>
        </w:tc>
        <w:tc>
          <w:tcPr>
            <w:tcW w:w="1021" w:type="dxa"/>
          </w:tcPr>
          <w:p w14:paraId="413F64CB" w14:textId="77777777" w:rsidR="00897956" w:rsidRPr="00C21991" w:rsidRDefault="00897956">
            <w:pPr>
              <w:pStyle w:val="TAL"/>
            </w:pPr>
            <w:r w:rsidRPr="00C21991">
              <w:t>m</w:t>
            </w:r>
          </w:p>
        </w:tc>
        <w:tc>
          <w:tcPr>
            <w:tcW w:w="1021" w:type="dxa"/>
          </w:tcPr>
          <w:p w14:paraId="380A95B1" w14:textId="77777777" w:rsidR="00897956" w:rsidRPr="00C21991" w:rsidRDefault="00897956">
            <w:pPr>
              <w:pStyle w:val="TAL"/>
            </w:pPr>
            <w:r w:rsidRPr="00C21991">
              <w:t>m</w:t>
            </w:r>
          </w:p>
        </w:tc>
      </w:tr>
      <w:tr w:rsidR="00897956" w:rsidRPr="00C21991" w14:paraId="4D24B5BD" w14:textId="77777777">
        <w:trPr>
          <w:cantSplit/>
        </w:trPr>
        <w:tc>
          <w:tcPr>
            <w:tcW w:w="9642" w:type="dxa"/>
            <w:gridSpan w:val="8"/>
          </w:tcPr>
          <w:p w14:paraId="48275F55" w14:textId="77777777" w:rsidR="00897956" w:rsidRPr="00C21991" w:rsidRDefault="0089795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298120FD" w14:textId="77777777" w:rsidR="002B78AD" w:rsidRPr="00C21991" w:rsidRDefault="00897956" w:rsidP="002B78AD">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59DB4CF8" w14:textId="77777777" w:rsidR="00897956" w:rsidRPr="00C21991" w:rsidRDefault="00897956" w:rsidP="002B78AD">
            <w:pPr>
              <w:pStyle w:val="TAN"/>
            </w:pPr>
          </w:p>
        </w:tc>
      </w:tr>
    </w:tbl>
    <w:p w14:paraId="145CDFDD" w14:textId="77777777" w:rsidR="00897956" w:rsidRPr="00C21991" w:rsidRDefault="00897956"/>
    <w:p w14:paraId="4A04F0B5" w14:textId="77777777" w:rsidR="00897956" w:rsidRPr="00C21991" w:rsidRDefault="00897956">
      <w:pPr>
        <w:keepNext/>
        <w:keepLines/>
      </w:pPr>
      <w:r w:rsidRPr="00C21991">
        <w:t xml:space="preserve">Prerequisite A.163/13 - - OPTIONS response for all </w:t>
      </w:r>
      <w:r w:rsidR="003F38A8" w:rsidRPr="00C21991">
        <w:t xml:space="preserve">remaining </w:t>
      </w:r>
      <w:r w:rsidRPr="00C21991">
        <w:t>status-codes</w:t>
      </w:r>
    </w:p>
    <w:p w14:paraId="3A933E46" w14:textId="77777777" w:rsidR="00897956" w:rsidRPr="00C21991" w:rsidRDefault="00897956">
      <w:pPr>
        <w:pStyle w:val="TH"/>
      </w:pPr>
      <w:bookmarkStart w:id="3665" w:name="_CRTableA_236"/>
      <w:r w:rsidRPr="00C21991">
        <w:t>Table </w:t>
      </w:r>
      <w:bookmarkEnd w:id="3665"/>
      <w:r w:rsidRPr="00C21991">
        <w:t>A.236: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5B538E7" w14:textId="77777777">
        <w:trPr>
          <w:cantSplit/>
        </w:trPr>
        <w:tc>
          <w:tcPr>
            <w:tcW w:w="851" w:type="dxa"/>
            <w:vMerge w:val="restart"/>
          </w:tcPr>
          <w:p w14:paraId="3DC8DA32" w14:textId="77777777" w:rsidR="00897956" w:rsidRPr="00C21991" w:rsidRDefault="00897956">
            <w:pPr>
              <w:pStyle w:val="TAH"/>
            </w:pPr>
            <w:r w:rsidRPr="00C21991">
              <w:t>Item</w:t>
            </w:r>
          </w:p>
        </w:tc>
        <w:tc>
          <w:tcPr>
            <w:tcW w:w="2665" w:type="dxa"/>
            <w:vMerge w:val="restart"/>
          </w:tcPr>
          <w:p w14:paraId="5D67970A" w14:textId="77777777" w:rsidR="00897956" w:rsidRPr="00C21991" w:rsidRDefault="00897956">
            <w:pPr>
              <w:pStyle w:val="TAH"/>
            </w:pPr>
            <w:r w:rsidRPr="00C21991">
              <w:t>Header</w:t>
            </w:r>
            <w:r w:rsidR="00983E2D" w:rsidRPr="00C21991">
              <w:t xml:space="preserve"> field</w:t>
            </w:r>
          </w:p>
        </w:tc>
        <w:tc>
          <w:tcPr>
            <w:tcW w:w="3063" w:type="dxa"/>
            <w:gridSpan w:val="3"/>
          </w:tcPr>
          <w:p w14:paraId="6A1A4388" w14:textId="77777777" w:rsidR="00897956" w:rsidRPr="00C21991" w:rsidRDefault="00897956">
            <w:pPr>
              <w:pStyle w:val="TAH"/>
            </w:pPr>
            <w:r w:rsidRPr="00C21991">
              <w:t>Sending</w:t>
            </w:r>
          </w:p>
        </w:tc>
        <w:tc>
          <w:tcPr>
            <w:tcW w:w="3063" w:type="dxa"/>
            <w:gridSpan w:val="3"/>
          </w:tcPr>
          <w:p w14:paraId="0C9D9DA3" w14:textId="77777777" w:rsidR="00897956" w:rsidRPr="00C21991" w:rsidRDefault="00897956">
            <w:pPr>
              <w:pStyle w:val="TAH"/>
              <w:rPr>
                <w:b w:val="0"/>
              </w:rPr>
            </w:pPr>
            <w:r w:rsidRPr="00C21991">
              <w:t>Receiving</w:t>
            </w:r>
          </w:p>
        </w:tc>
      </w:tr>
      <w:tr w:rsidR="00897956" w:rsidRPr="00C21991" w14:paraId="3FFAEC9C" w14:textId="77777777">
        <w:trPr>
          <w:cantSplit/>
        </w:trPr>
        <w:tc>
          <w:tcPr>
            <w:tcW w:w="851" w:type="dxa"/>
            <w:vMerge/>
          </w:tcPr>
          <w:p w14:paraId="6454C2B8" w14:textId="77777777" w:rsidR="00897956" w:rsidRPr="00C21991" w:rsidRDefault="00897956">
            <w:pPr>
              <w:pStyle w:val="TAH"/>
            </w:pPr>
          </w:p>
        </w:tc>
        <w:tc>
          <w:tcPr>
            <w:tcW w:w="2665" w:type="dxa"/>
            <w:vMerge/>
          </w:tcPr>
          <w:p w14:paraId="22BEEDA7" w14:textId="77777777" w:rsidR="00897956" w:rsidRPr="00C21991" w:rsidRDefault="00897956">
            <w:pPr>
              <w:pStyle w:val="TAH"/>
            </w:pPr>
          </w:p>
        </w:tc>
        <w:tc>
          <w:tcPr>
            <w:tcW w:w="1021" w:type="dxa"/>
          </w:tcPr>
          <w:p w14:paraId="11AFED39" w14:textId="77777777" w:rsidR="00897956" w:rsidRPr="00C21991" w:rsidRDefault="00897956">
            <w:pPr>
              <w:pStyle w:val="TAH"/>
            </w:pPr>
            <w:r w:rsidRPr="00C21991">
              <w:t>Ref.</w:t>
            </w:r>
          </w:p>
        </w:tc>
        <w:tc>
          <w:tcPr>
            <w:tcW w:w="1021" w:type="dxa"/>
          </w:tcPr>
          <w:p w14:paraId="252C571C" w14:textId="77777777" w:rsidR="00897956" w:rsidRPr="00C21991" w:rsidRDefault="00897956">
            <w:pPr>
              <w:pStyle w:val="TAH"/>
            </w:pPr>
            <w:r w:rsidRPr="00C21991">
              <w:t>RFC status</w:t>
            </w:r>
          </w:p>
        </w:tc>
        <w:tc>
          <w:tcPr>
            <w:tcW w:w="1021" w:type="dxa"/>
          </w:tcPr>
          <w:p w14:paraId="311697E0" w14:textId="77777777" w:rsidR="00897956" w:rsidRPr="00C21991" w:rsidRDefault="00897956">
            <w:pPr>
              <w:pStyle w:val="TAH"/>
            </w:pPr>
            <w:r w:rsidRPr="00C21991">
              <w:t>Profile status</w:t>
            </w:r>
          </w:p>
        </w:tc>
        <w:tc>
          <w:tcPr>
            <w:tcW w:w="1021" w:type="dxa"/>
          </w:tcPr>
          <w:p w14:paraId="4ACD49E3" w14:textId="77777777" w:rsidR="00897956" w:rsidRPr="00C21991" w:rsidRDefault="00897956">
            <w:pPr>
              <w:pStyle w:val="TAH"/>
            </w:pPr>
            <w:r w:rsidRPr="00C21991">
              <w:t>Ref.</w:t>
            </w:r>
          </w:p>
        </w:tc>
        <w:tc>
          <w:tcPr>
            <w:tcW w:w="1021" w:type="dxa"/>
          </w:tcPr>
          <w:p w14:paraId="40985751" w14:textId="77777777" w:rsidR="00897956" w:rsidRPr="00C21991" w:rsidRDefault="00897956">
            <w:pPr>
              <w:pStyle w:val="TAH"/>
            </w:pPr>
            <w:r w:rsidRPr="00C21991">
              <w:t>RFC status</w:t>
            </w:r>
          </w:p>
        </w:tc>
        <w:tc>
          <w:tcPr>
            <w:tcW w:w="1021" w:type="dxa"/>
          </w:tcPr>
          <w:p w14:paraId="2F5A8DB4" w14:textId="77777777" w:rsidR="00897956" w:rsidRPr="00C21991" w:rsidRDefault="00897956">
            <w:pPr>
              <w:pStyle w:val="TAH"/>
            </w:pPr>
            <w:r w:rsidRPr="00C21991">
              <w:t>Profile status</w:t>
            </w:r>
          </w:p>
        </w:tc>
      </w:tr>
      <w:tr w:rsidR="00897956" w:rsidRPr="00C21991" w14:paraId="346C44DD" w14:textId="77777777">
        <w:tc>
          <w:tcPr>
            <w:tcW w:w="851" w:type="dxa"/>
          </w:tcPr>
          <w:p w14:paraId="1853FBAF" w14:textId="77777777" w:rsidR="00897956" w:rsidRPr="00C21991" w:rsidRDefault="00897956">
            <w:pPr>
              <w:pStyle w:val="TAL"/>
            </w:pPr>
            <w:r w:rsidRPr="00C21991">
              <w:t>0A</w:t>
            </w:r>
          </w:p>
        </w:tc>
        <w:tc>
          <w:tcPr>
            <w:tcW w:w="2665" w:type="dxa"/>
          </w:tcPr>
          <w:p w14:paraId="68EB2856" w14:textId="77777777" w:rsidR="00897956" w:rsidRPr="00C21991" w:rsidRDefault="00897956">
            <w:pPr>
              <w:pStyle w:val="TAL"/>
            </w:pPr>
            <w:r w:rsidRPr="00C21991">
              <w:t>Allow</w:t>
            </w:r>
          </w:p>
        </w:tc>
        <w:tc>
          <w:tcPr>
            <w:tcW w:w="1021" w:type="dxa"/>
          </w:tcPr>
          <w:p w14:paraId="20775B30" w14:textId="77777777" w:rsidR="00897956" w:rsidRPr="00C21991" w:rsidRDefault="00897956">
            <w:pPr>
              <w:pStyle w:val="TAL"/>
            </w:pPr>
            <w:r w:rsidRPr="00C21991">
              <w:t>[26] 20.5</w:t>
            </w:r>
          </w:p>
        </w:tc>
        <w:tc>
          <w:tcPr>
            <w:tcW w:w="1021" w:type="dxa"/>
          </w:tcPr>
          <w:p w14:paraId="1DF20227" w14:textId="77777777" w:rsidR="00897956" w:rsidRPr="00C21991" w:rsidRDefault="00897956">
            <w:pPr>
              <w:pStyle w:val="TAL"/>
            </w:pPr>
            <w:r w:rsidRPr="00C21991">
              <w:t>m</w:t>
            </w:r>
          </w:p>
        </w:tc>
        <w:tc>
          <w:tcPr>
            <w:tcW w:w="1021" w:type="dxa"/>
          </w:tcPr>
          <w:p w14:paraId="6849511B" w14:textId="77777777" w:rsidR="00897956" w:rsidRPr="00C21991" w:rsidRDefault="00897956">
            <w:pPr>
              <w:pStyle w:val="TAL"/>
            </w:pPr>
            <w:r w:rsidRPr="00C21991">
              <w:t>m</w:t>
            </w:r>
          </w:p>
        </w:tc>
        <w:tc>
          <w:tcPr>
            <w:tcW w:w="1021" w:type="dxa"/>
          </w:tcPr>
          <w:p w14:paraId="5FB968D3" w14:textId="77777777" w:rsidR="00897956" w:rsidRPr="00C21991" w:rsidRDefault="00897956">
            <w:pPr>
              <w:pStyle w:val="TAL"/>
            </w:pPr>
            <w:r w:rsidRPr="00C21991">
              <w:t>[26] 20.5</w:t>
            </w:r>
          </w:p>
        </w:tc>
        <w:tc>
          <w:tcPr>
            <w:tcW w:w="1021" w:type="dxa"/>
          </w:tcPr>
          <w:p w14:paraId="66F755B2" w14:textId="77777777" w:rsidR="00897956" w:rsidRPr="00C21991" w:rsidRDefault="00897956">
            <w:pPr>
              <w:pStyle w:val="TAL"/>
            </w:pPr>
            <w:proofErr w:type="spellStart"/>
            <w:r w:rsidRPr="00C21991">
              <w:t>i</w:t>
            </w:r>
            <w:proofErr w:type="spellEnd"/>
          </w:p>
        </w:tc>
        <w:tc>
          <w:tcPr>
            <w:tcW w:w="1021" w:type="dxa"/>
          </w:tcPr>
          <w:p w14:paraId="399F6ED9" w14:textId="77777777" w:rsidR="00897956" w:rsidRPr="00C21991" w:rsidRDefault="00897956">
            <w:pPr>
              <w:pStyle w:val="TAL"/>
            </w:pPr>
            <w:proofErr w:type="spellStart"/>
            <w:r w:rsidRPr="00C21991">
              <w:t>i</w:t>
            </w:r>
            <w:proofErr w:type="spellEnd"/>
          </w:p>
        </w:tc>
      </w:tr>
      <w:tr w:rsidR="00897956" w:rsidRPr="00C21991" w14:paraId="7D3C108F" w14:textId="77777777">
        <w:tc>
          <w:tcPr>
            <w:tcW w:w="851" w:type="dxa"/>
          </w:tcPr>
          <w:p w14:paraId="389A9772" w14:textId="77777777" w:rsidR="00897956" w:rsidRPr="00C21991" w:rsidRDefault="00897956">
            <w:pPr>
              <w:pStyle w:val="TAL"/>
            </w:pPr>
            <w:r w:rsidRPr="00C21991">
              <w:t>1</w:t>
            </w:r>
          </w:p>
        </w:tc>
        <w:tc>
          <w:tcPr>
            <w:tcW w:w="2665" w:type="dxa"/>
          </w:tcPr>
          <w:p w14:paraId="1DB0BCFE" w14:textId="77777777" w:rsidR="00897956" w:rsidRPr="00C21991" w:rsidRDefault="00897956">
            <w:pPr>
              <w:pStyle w:val="TAL"/>
            </w:pPr>
            <w:r w:rsidRPr="00C21991">
              <w:t>Call-ID</w:t>
            </w:r>
          </w:p>
        </w:tc>
        <w:tc>
          <w:tcPr>
            <w:tcW w:w="1021" w:type="dxa"/>
          </w:tcPr>
          <w:p w14:paraId="204F282E" w14:textId="77777777" w:rsidR="00897956" w:rsidRPr="00C21991" w:rsidRDefault="00897956">
            <w:pPr>
              <w:pStyle w:val="TAL"/>
            </w:pPr>
            <w:r w:rsidRPr="00C21991">
              <w:t>[26] 20.8</w:t>
            </w:r>
          </w:p>
        </w:tc>
        <w:tc>
          <w:tcPr>
            <w:tcW w:w="1021" w:type="dxa"/>
          </w:tcPr>
          <w:p w14:paraId="17C52044" w14:textId="77777777" w:rsidR="00897956" w:rsidRPr="00C21991" w:rsidRDefault="00897956">
            <w:pPr>
              <w:pStyle w:val="TAL"/>
            </w:pPr>
            <w:r w:rsidRPr="00C21991">
              <w:t>m</w:t>
            </w:r>
          </w:p>
        </w:tc>
        <w:tc>
          <w:tcPr>
            <w:tcW w:w="1021" w:type="dxa"/>
          </w:tcPr>
          <w:p w14:paraId="007382FC" w14:textId="77777777" w:rsidR="00897956" w:rsidRPr="00C21991" w:rsidRDefault="00897956">
            <w:pPr>
              <w:pStyle w:val="TAL"/>
            </w:pPr>
            <w:r w:rsidRPr="00C21991">
              <w:t>m</w:t>
            </w:r>
          </w:p>
        </w:tc>
        <w:tc>
          <w:tcPr>
            <w:tcW w:w="1021" w:type="dxa"/>
          </w:tcPr>
          <w:p w14:paraId="6A74AC73" w14:textId="77777777" w:rsidR="00897956" w:rsidRPr="00C21991" w:rsidRDefault="00897956">
            <w:pPr>
              <w:pStyle w:val="TAL"/>
            </w:pPr>
            <w:r w:rsidRPr="00C21991">
              <w:t>[26] 20.8</w:t>
            </w:r>
          </w:p>
        </w:tc>
        <w:tc>
          <w:tcPr>
            <w:tcW w:w="1021" w:type="dxa"/>
          </w:tcPr>
          <w:p w14:paraId="1908ACBF" w14:textId="77777777" w:rsidR="00897956" w:rsidRPr="00C21991" w:rsidRDefault="00897956">
            <w:pPr>
              <w:pStyle w:val="TAL"/>
            </w:pPr>
            <w:r w:rsidRPr="00C21991">
              <w:t>m</w:t>
            </w:r>
          </w:p>
        </w:tc>
        <w:tc>
          <w:tcPr>
            <w:tcW w:w="1021" w:type="dxa"/>
          </w:tcPr>
          <w:p w14:paraId="7CD7C8B7" w14:textId="77777777" w:rsidR="00897956" w:rsidRPr="00C21991" w:rsidRDefault="00897956">
            <w:pPr>
              <w:pStyle w:val="TAL"/>
            </w:pPr>
            <w:r w:rsidRPr="00C21991">
              <w:t>m</w:t>
            </w:r>
          </w:p>
        </w:tc>
      </w:tr>
      <w:tr w:rsidR="00897956" w:rsidRPr="00C21991" w14:paraId="755DD4A4" w14:textId="77777777">
        <w:tc>
          <w:tcPr>
            <w:tcW w:w="851" w:type="dxa"/>
          </w:tcPr>
          <w:p w14:paraId="0454365D" w14:textId="77777777" w:rsidR="00897956" w:rsidRPr="00C21991" w:rsidRDefault="00897956">
            <w:pPr>
              <w:pStyle w:val="TAL"/>
            </w:pPr>
            <w:r w:rsidRPr="00C21991">
              <w:t>1A</w:t>
            </w:r>
          </w:p>
        </w:tc>
        <w:tc>
          <w:tcPr>
            <w:tcW w:w="2665" w:type="dxa"/>
          </w:tcPr>
          <w:p w14:paraId="2DB63D5E" w14:textId="77777777" w:rsidR="00897956" w:rsidRPr="00C21991" w:rsidRDefault="00897956">
            <w:pPr>
              <w:pStyle w:val="TAL"/>
            </w:pPr>
            <w:r w:rsidRPr="00C21991">
              <w:t>Call-Info</w:t>
            </w:r>
          </w:p>
        </w:tc>
        <w:tc>
          <w:tcPr>
            <w:tcW w:w="1021" w:type="dxa"/>
          </w:tcPr>
          <w:p w14:paraId="435CFFBD" w14:textId="77777777" w:rsidR="00897956" w:rsidRPr="00C21991" w:rsidRDefault="00897956">
            <w:pPr>
              <w:pStyle w:val="TAL"/>
            </w:pPr>
            <w:r w:rsidRPr="00C21991">
              <w:t>[26] 20.9</w:t>
            </w:r>
          </w:p>
        </w:tc>
        <w:tc>
          <w:tcPr>
            <w:tcW w:w="1021" w:type="dxa"/>
          </w:tcPr>
          <w:p w14:paraId="61CBBF2A" w14:textId="77777777" w:rsidR="00897956" w:rsidRPr="00C21991" w:rsidRDefault="00897956">
            <w:pPr>
              <w:pStyle w:val="TAL"/>
            </w:pPr>
            <w:r w:rsidRPr="00C21991">
              <w:t>m</w:t>
            </w:r>
          </w:p>
        </w:tc>
        <w:tc>
          <w:tcPr>
            <w:tcW w:w="1021" w:type="dxa"/>
          </w:tcPr>
          <w:p w14:paraId="60718F5D" w14:textId="77777777" w:rsidR="00897956" w:rsidRPr="00C21991" w:rsidRDefault="00897956">
            <w:pPr>
              <w:pStyle w:val="TAL"/>
            </w:pPr>
            <w:r w:rsidRPr="00C21991">
              <w:t>m</w:t>
            </w:r>
          </w:p>
        </w:tc>
        <w:tc>
          <w:tcPr>
            <w:tcW w:w="1021" w:type="dxa"/>
          </w:tcPr>
          <w:p w14:paraId="7F95CC35" w14:textId="77777777" w:rsidR="00897956" w:rsidRPr="00C21991" w:rsidRDefault="00897956">
            <w:pPr>
              <w:pStyle w:val="TAL"/>
            </w:pPr>
            <w:r w:rsidRPr="00C21991">
              <w:t>[26] 20.9</w:t>
            </w:r>
          </w:p>
        </w:tc>
        <w:tc>
          <w:tcPr>
            <w:tcW w:w="1021" w:type="dxa"/>
          </w:tcPr>
          <w:p w14:paraId="30C7FCE6" w14:textId="77777777" w:rsidR="00897956" w:rsidRPr="00C21991" w:rsidRDefault="00897956">
            <w:pPr>
              <w:pStyle w:val="TAL"/>
            </w:pPr>
            <w:r w:rsidRPr="00C21991">
              <w:t>c3</w:t>
            </w:r>
          </w:p>
        </w:tc>
        <w:tc>
          <w:tcPr>
            <w:tcW w:w="1021" w:type="dxa"/>
          </w:tcPr>
          <w:p w14:paraId="033DCFE9" w14:textId="77777777" w:rsidR="00897956" w:rsidRPr="00C21991" w:rsidRDefault="00897956">
            <w:pPr>
              <w:pStyle w:val="TAL"/>
            </w:pPr>
            <w:r w:rsidRPr="00C21991">
              <w:t>c3</w:t>
            </w:r>
          </w:p>
        </w:tc>
      </w:tr>
      <w:tr w:rsidR="002140EB" w:rsidRPr="00C21991" w14:paraId="04D3C28E" w14:textId="77777777" w:rsidTr="006A4996">
        <w:tc>
          <w:tcPr>
            <w:tcW w:w="851" w:type="dxa"/>
          </w:tcPr>
          <w:p w14:paraId="2BB37DDC" w14:textId="77777777" w:rsidR="002140EB" w:rsidRPr="00C21991" w:rsidRDefault="002140EB" w:rsidP="006A4996">
            <w:pPr>
              <w:pStyle w:val="TAL"/>
            </w:pPr>
            <w:r w:rsidRPr="00C21991">
              <w:t>1B</w:t>
            </w:r>
          </w:p>
        </w:tc>
        <w:tc>
          <w:tcPr>
            <w:tcW w:w="2665" w:type="dxa"/>
          </w:tcPr>
          <w:p w14:paraId="1FF02915" w14:textId="77777777" w:rsidR="002140EB" w:rsidRPr="00C21991" w:rsidRDefault="002140EB" w:rsidP="006A4996">
            <w:pPr>
              <w:pStyle w:val="TAL"/>
            </w:pPr>
            <w:r w:rsidRPr="00C21991">
              <w:rPr>
                <w:lang w:eastAsia="zh-CN"/>
              </w:rPr>
              <w:t>Cellular-Network-Info</w:t>
            </w:r>
          </w:p>
        </w:tc>
        <w:tc>
          <w:tcPr>
            <w:tcW w:w="1021" w:type="dxa"/>
          </w:tcPr>
          <w:p w14:paraId="5B64BB08" w14:textId="77777777" w:rsidR="002140EB" w:rsidRPr="00C21991" w:rsidRDefault="002140EB" w:rsidP="006A4996">
            <w:pPr>
              <w:pStyle w:val="TAL"/>
            </w:pPr>
            <w:r w:rsidRPr="00C21991">
              <w:t>7.2.15</w:t>
            </w:r>
          </w:p>
        </w:tc>
        <w:tc>
          <w:tcPr>
            <w:tcW w:w="1021" w:type="dxa"/>
          </w:tcPr>
          <w:p w14:paraId="426808C8" w14:textId="77777777" w:rsidR="002140EB" w:rsidRPr="00C21991" w:rsidRDefault="002140EB" w:rsidP="006A4996">
            <w:pPr>
              <w:pStyle w:val="TAL"/>
            </w:pPr>
            <w:r w:rsidRPr="00C21991">
              <w:t>n/a</w:t>
            </w:r>
          </w:p>
        </w:tc>
        <w:tc>
          <w:tcPr>
            <w:tcW w:w="1021" w:type="dxa"/>
          </w:tcPr>
          <w:p w14:paraId="2C25C98F" w14:textId="77777777" w:rsidR="002140EB" w:rsidRPr="00C21991" w:rsidRDefault="002140EB" w:rsidP="006A4996">
            <w:pPr>
              <w:pStyle w:val="TAL"/>
            </w:pPr>
            <w:r w:rsidRPr="00C21991">
              <w:t>c25</w:t>
            </w:r>
          </w:p>
        </w:tc>
        <w:tc>
          <w:tcPr>
            <w:tcW w:w="1021" w:type="dxa"/>
          </w:tcPr>
          <w:p w14:paraId="40B231D0" w14:textId="77777777" w:rsidR="002140EB" w:rsidRPr="00C21991" w:rsidRDefault="002140EB" w:rsidP="006A4996">
            <w:pPr>
              <w:pStyle w:val="TAL"/>
            </w:pPr>
            <w:r w:rsidRPr="00C21991">
              <w:t>7.2.15</w:t>
            </w:r>
          </w:p>
        </w:tc>
        <w:tc>
          <w:tcPr>
            <w:tcW w:w="1021" w:type="dxa"/>
          </w:tcPr>
          <w:p w14:paraId="0F2DE19E" w14:textId="77777777" w:rsidR="002140EB" w:rsidRPr="00C21991" w:rsidRDefault="002140EB" w:rsidP="006A4996">
            <w:pPr>
              <w:pStyle w:val="TAL"/>
            </w:pPr>
            <w:r w:rsidRPr="00C21991">
              <w:t>n/a</w:t>
            </w:r>
          </w:p>
        </w:tc>
        <w:tc>
          <w:tcPr>
            <w:tcW w:w="1021" w:type="dxa"/>
          </w:tcPr>
          <w:p w14:paraId="6E3510D6" w14:textId="77777777" w:rsidR="002140EB" w:rsidRPr="00C21991" w:rsidRDefault="002140EB" w:rsidP="006A4996">
            <w:pPr>
              <w:pStyle w:val="TAL"/>
            </w:pPr>
            <w:r w:rsidRPr="00C21991">
              <w:t>c26</w:t>
            </w:r>
          </w:p>
        </w:tc>
      </w:tr>
      <w:tr w:rsidR="00897956" w:rsidRPr="00C21991" w14:paraId="106E806E" w14:textId="77777777">
        <w:tc>
          <w:tcPr>
            <w:tcW w:w="851" w:type="dxa"/>
          </w:tcPr>
          <w:p w14:paraId="4ADB68C6" w14:textId="77777777" w:rsidR="00897956" w:rsidRPr="00C21991" w:rsidRDefault="00897956">
            <w:pPr>
              <w:pStyle w:val="TAL"/>
            </w:pPr>
            <w:r w:rsidRPr="00C21991">
              <w:t>2</w:t>
            </w:r>
          </w:p>
        </w:tc>
        <w:tc>
          <w:tcPr>
            <w:tcW w:w="2665" w:type="dxa"/>
          </w:tcPr>
          <w:p w14:paraId="5E4F4DB1" w14:textId="77777777" w:rsidR="00897956" w:rsidRPr="00C21991" w:rsidRDefault="00897956">
            <w:pPr>
              <w:pStyle w:val="TAL"/>
            </w:pPr>
            <w:r w:rsidRPr="00C21991">
              <w:t>Content-Disposition</w:t>
            </w:r>
          </w:p>
        </w:tc>
        <w:tc>
          <w:tcPr>
            <w:tcW w:w="1021" w:type="dxa"/>
          </w:tcPr>
          <w:p w14:paraId="2364705F" w14:textId="77777777" w:rsidR="00897956" w:rsidRPr="00C21991" w:rsidRDefault="00897956">
            <w:pPr>
              <w:pStyle w:val="TAL"/>
            </w:pPr>
            <w:r w:rsidRPr="00C21991">
              <w:t>[26] 20.11</w:t>
            </w:r>
          </w:p>
        </w:tc>
        <w:tc>
          <w:tcPr>
            <w:tcW w:w="1021" w:type="dxa"/>
          </w:tcPr>
          <w:p w14:paraId="5F37A3A8" w14:textId="77777777" w:rsidR="00897956" w:rsidRPr="00C21991" w:rsidRDefault="00897956">
            <w:pPr>
              <w:pStyle w:val="TAL"/>
            </w:pPr>
            <w:r w:rsidRPr="00C21991">
              <w:t>m</w:t>
            </w:r>
          </w:p>
        </w:tc>
        <w:tc>
          <w:tcPr>
            <w:tcW w:w="1021" w:type="dxa"/>
          </w:tcPr>
          <w:p w14:paraId="748E583E" w14:textId="77777777" w:rsidR="00897956" w:rsidRPr="00C21991" w:rsidRDefault="00897956">
            <w:pPr>
              <w:pStyle w:val="TAL"/>
            </w:pPr>
            <w:r w:rsidRPr="00C21991">
              <w:t>m</w:t>
            </w:r>
          </w:p>
        </w:tc>
        <w:tc>
          <w:tcPr>
            <w:tcW w:w="1021" w:type="dxa"/>
          </w:tcPr>
          <w:p w14:paraId="13DC382A" w14:textId="77777777" w:rsidR="00897956" w:rsidRPr="00C21991" w:rsidRDefault="00897956">
            <w:pPr>
              <w:pStyle w:val="TAL"/>
            </w:pPr>
            <w:r w:rsidRPr="00C21991">
              <w:t>[26] 20.11</w:t>
            </w:r>
          </w:p>
        </w:tc>
        <w:tc>
          <w:tcPr>
            <w:tcW w:w="1021" w:type="dxa"/>
          </w:tcPr>
          <w:p w14:paraId="02635DA2" w14:textId="77777777" w:rsidR="00897956" w:rsidRPr="00C21991" w:rsidRDefault="00897956">
            <w:pPr>
              <w:pStyle w:val="TAL"/>
            </w:pPr>
            <w:proofErr w:type="spellStart"/>
            <w:r w:rsidRPr="00C21991">
              <w:t>i</w:t>
            </w:r>
            <w:proofErr w:type="spellEnd"/>
          </w:p>
        </w:tc>
        <w:tc>
          <w:tcPr>
            <w:tcW w:w="1021" w:type="dxa"/>
          </w:tcPr>
          <w:p w14:paraId="390BB012" w14:textId="77777777" w:rsidR="00897956" w:rsidRPr="00C21991" w:rsidRDefault="00897956">
            <w:pPr>
              <w:pStyle w:val="TAL"/>
            </w:pPr>
            <w:proofErr w:type="spellStart"/>
            <w:r w:rsidRPr="00C21991">
              <w:t>i</w:t>
            </w:r>
            <w:proofErr w:type="spellEnd"/>
          </w:p>
        </w:tc>
      </w:tr>
      <w:tr w:rsidR="00897956" w:rsidRPr="00C21991" w14:paraId="2F926079" w14:textId="77777777">
        <w:tc>
          <w:tcPr>
            <w:tcW w:w="851" w:type="dxa"/>
          </w:tcPr>
          <w:p w14:paraId="7A41B6ED" w14:textId="77777777" w:rsidR="00897956" w:rsidRPr="00C21991" w:rsidRDefault="00897956">
            <w:pPr>
              <w:pStyle w:val="TAL"/>
            </w:pPr>
            <w:r w:rsidRPr="00C21991">
              <w:t>3</w:t>
            </w:r>
          </w:p>
        </w:tc>
        <w:tc>
          <w:tcPr>
            <w:tcW w:w="2665" w:type="dxa"/>
          </w:tcPr>
          <w:p w14:paraId="4613A06D" w14:textId="77777777" w:rsidR="00897956" w:rsidRPr="00C21991" w:rsidRDefault="00897956">
            <w:pPr>
              <w:pStyle w:val="TAL"/>
            </w:pPr>
            <w:r w:rsidRPr="00C21991">
              <w:t>Content-Encoding</w:t>
            </w:r>
          </w:p>
        </w:tc>
        <w:tc>
          <w:tcPr>
            <w:tcW w:w="1021" w:type="dxa"/>
          </w:tcPr>
          <w:p w14:paraId="79FE5906" w14:textId="77777777" w:rsidR="00897956" w:rsidRPr="00C21991" w:rsidRDefault="00897956">
            <w:pPr>
              <w:pStyle w:val="TAL"/>
            </w:pPr>
            <w:r w:rsidRPr="00C21991">
              <w:t>[26] 20.12</w:t>
            </w:r>
          </w:p>
        </w:tc>
        <w:tc>
          <w:tcPr>
            <w:tcW w:w="1021" w:type="dxa"/>
          </w:tcPr>
          <w:p w14:paraId="2DAA3CCF" w14:textId="77777777" w:rsidR="00897956" w:rsidRPr="00C21991" w:rsidRDefault="00897956">
            <w:pPr>
              <w:pStyle w:val="TAL"/>
            </w:pPr>
            <w:r w:rsidRPr="00C21991">
              <w:t>m</w:t>
            </w:r>
          </w:p>
        </w:tc>
        <w:tc>
          <w:tcPr>
            <w:tcW w:w="1021" w:type="dxa"/>
          </w:tcPr>
          <w:p w14:paraId="76EB8DF7" w14:textId="77777777" w:rsidR="00897956" w:rsidRPr="00C21991" w:rsidRDefault="00897956">
            <w:pPr>
              <w:pStyle w:val="TAL"/>
            </w:pPr>
            <w:r w:rsidRPr="00C21991">
              <w:t>m</w:t>
            </w:r>
          </w:p>
        </w:tc>
        <w:tc>
          <w:tcPr>
            <w:tcW w:w="1021" w:type="dxa"/>
          </w:tcPr>
          <w:p w14:paraId="45B2227C" w14:textId="77777777" w:rsidR="00897956" w:rsidRPr="00C21991" w:rsidRDefault="00897956">
            <w:pPr>
              <w:pStyle w:val="TAL"/>
            </w:pPr>
            <w:r w:rsidRPr="00C21991">
              <w:t>[26] 20.12</w:t>
            </w:r>
          </w:p>
        </w:tc>
        <w:tc>
          <w:tcPr>
            <w:tcW w:w="1021" w:type="dxa"/>
          </w:tcPr>
          <w:p w14:paraId="5DE1BC4C" w14:textId="77777777" w:rsidR="00897956" w:rsidRPr="00C21991" w:rsidRDefault="00897956">
            <w:pPr>
              <w:pStyle w:val="TAL"/>
            </w:pPr>
            <w:proofErr w:type="spellStart"/>
            <w:r w:rsidRPr="00C21991">
              <w:t>i</w:t>
            </w:r>
            <w:proofErr w:type="spellEnd"/>
          </w:p>
        </w:tc>
        <w:tc>
          <w:tcPr>
            <w:tcW w:w="1021" w:type="dxa"/>
          </w:tcPr>
          <w:p w14:paraId="380193DD" w14:textId="77777777" w:rsidR="00897956" w:rsidRPr="00C21991" w:rsidRDefault="00897956">
            <w:pPr>
              <w:pStyle w:val="TAL"/>
            </w:pPr>
            <w:proofErr w:type="spellStart"/>
            <w:r w:rsidRPr="00C21991">
              <w:t>i</w:t>
            </w:r>
            <w:proofErr w:type="spellEnd"/>
          </w:p>
        </w:tc>
      </w:tr>
      <w:tr w:rsidR="00897956" w:rsidRPr="00C21991" w14:paraId="64E627DB" w14:textId="77777777">
        <w:tc>
          <w:tcPr>
            <w:tcW w:w="851" w:type="dxa"/>
          </w:tcPr>
          <w:p w14:paraId="1D8BDDF9" w14:textId="77777777" w:rsidR="00897956" w:rsidRPr="00C21991" w:rsidRDefault="00897956">
            <w:pPr>
              <w:pStyle w:val="TAL"/>
            </w:pPr>
            <w:r w:rsidRPr="00C21991">
              <w:t>4</w:t>
            </w:r>
          </w:p>
        </w:tc>
        <w:tc>
          <w:tcPr>
            <w:tcW w:w="2665" w:type="dxa"/>
          </w:tcPr>
          <w:p w14:paraId="19CF4F09" w14:textId="77777777" w:rsidR="00897956" w:rsidRPr="00C21991" w:rsidRDefault="00897956">
            <w:pPr>
              <w:pStyle w:val="TAL"/>
            </w:pPr>
            <w:r w:rsidRPr="00C21991">
              <w:t>Content-Language</w:t>
            </w:r>
          </w:p>
        </w:tc>
        <w:tc>
          <w:tcPr>
            <w:tcW w:w="1021" w:type="dxa"/>
          </w:tcPr>
          <w:p w14:paraId="4117BAE0" w14:textId="77777777" w:rsidR="00897956" w:rsidRPr="00C21991" w:rsidRDefault="00897956">
            <w:pPr>
              <w:pStyle w:val="TAL"/>
            </w:pPr>
            <w:r w:rsidRPr="00C21991">
              <w:t>[26] 20.13</w:t>
            </w:r>
          </w:p>
        </w:tc>
        <w:tc>
          <w:tcPr>
            <w:tcW w:w="1021" w:type="dxa"/>
          </w:tcPr>
          <w:p w14:paraId="4668FC77" w14:textId="77777777" w:rsidR="00897956" w:rsidRPr="00C21991" w:rsidRDefault="00897956">
            <w:pPr>
              <w:pStyle w:val="TAL"/>
            </w:pPr>
            <w:r w:rsidRPr="00C21991">
              <w:t>m</w:t>
            </w:r>
          </w:p>
        </w:tc>
        <w:tc>
          <w:tcPr>
            <w:tcW w:w="1021" w:type="dxa"/>
          </w:tcPr>
          <w:p w14:paraId="44AA39F2" w14:textId="77777777" w:rsidR="00897956" w:rsidRPr="00C21991" w:rsidRDefault="00897956">
            <w:pPr>
              <w:pStyle w:val="TAL"/>
            </w:pPr>
            <w:r w:rsidRPr="00C21991">
              <w:t>m</w:t>
            </w:r>
          </w:p>
        </w:tc>
        <w:tc>
          <w:tcPr>
            <w:tcW w:w="1021" w:type="dxa"/>
          </w:tcPr>
          <w:p w14:paraId="517DD526" w14:textId="77777777" w:rsidR="00897956" w:rsidRPr="00C21991" w:rsidRDefault="00897956">
            <w:pPr>
              <w:pStyle w:val="TAL"/>
            </w:pPr>
            <w:r w:rsidRPr="00C21991">
              <w:t>[26] 20.13</w:t>
            </w:r>
          </w:p>
        </w:tc>
        <w:tc>
          <w:tcPr>
            <w:tcW w:w="1021" w:type="dxa"/>
          </w:tcPr>
          <w:p w14:paraId="636703A5" w14:textId="77777777" w:rsidR="00897956" w:rsidRPr="00C21991" w:rsidRDefault="00897956">
            <w:pPr>
              <w:pStyle w:val="TAL"/>
            </w:pPr>
            <w:proofErr w:type="spellStart"/>
            <w:r w:rsidRPr="00C21991">
              <w:t>i</w:t>
            </w:r>
            <w:proofErr w:type="spellEnd"/>
          </w:p>
        </w:tc>
        <w:tc>
          <w:tcPr>
            <w:tcW w:w="1021" w:type="dxa"/>
          </w:tcPr>
          <w:p w14:paraId="0203BFEA" w14:textId="77777777" w:rsidR="00897956" w:rsidRPr="00C21991" w:rsidRDefault="00897956">
            <w:pPr>
              <w:pStyle w:val="TAL"/>
            </w:pPr>
            <w:proofErr w:type="spellStart"/>
            <w:r w:rsidRPr="00C21991">
              <w:t>i</w:t>
            </w:r>
            <w:proofErr w:type="spellEnd"/>
          </w:p>
        </w:tc>
      </w:tr>
      <w:tr w:rsidR="00897956" w:rsidRPr="00C21991" w14:paraId="5842E76E" w14:textId="77777777">
        <w:tc>
          <w:tcPr>
            <w:tcW w:w="851" w:type="dxa"/>
          </w:tcPr>
          <w:p w14:paraId="6C93F112" w14:textId="77777777" w:rsidR="00897956" w:rsidRPr="00C21991" w:rsidRDefault="00897956">
            <w:pPr>
              <w:pStyle w:val="TAL"/>
            </w:pPr>
            <w:r w:rsidRPr="00C21991">
              <w:t>5</w:t>
            </w:r>
          </w:p>
        </w:tc>
        <w:tc>
          <w:tcPr>
            <w:tcW w:w="2665" w:type="dxa"/>
          </w:tcPr>
          <w:p w14:paraId="029441B2" w14:textId="77777777" w:rsidR="00897956" w:rsidRPr="00C21991" w:rsidRDefault="00897956">
            <w:pPr>
              <w:pStyle w:val="TAL"/>
            </w:pPr>
            <w:r w:rsidRPr="00C21991">
              <w:t>Content-Length</w:t>
            </w:r>
          </w:p>
        </w:tc>
        <w:tc>
          <w:tcPr>
            <w:tcW w:w="1021" w:type="dxa"/>
          </w:tcPr>
          <w:p w14:paraId="0CA8EA69" w14:textId="77777777" w:rsidR="00897956" w:rsidRPr="00C21991" w:rsidRDefault="00897956">
            <w:pPr>
              <w:pStyle w:val="TAL"/>
            </w:pPr>
            <w:r w:rsidRPr="00C21991">
              <w:t>[26] 20.14</w:t>
            </w:r>
          </w:p>
        </w:tc>
        <w:tc>
          <w:tcPr>
            <w:tcW w:w="1021" w:type="dxa"/>
          </w:tcPr>
          <w:p w14:paraId="47358015" w14:textId="77777777" w:rsidR="00897956" w:rsidRPr="00C21991" w:rsidRDefault="00897956">
            <w:pPr>
              <w:pStyle w:val="TAL"/>
            </w:pPr>
            <w:r w:rsidRPr="00C21991">
              <w:t>m</w:t>
            </w:r>
          </w:p>
        </w:tc>
        <w:tc>
          <w:tcPr>
            <w:tcW w:w="1021" w:type="dxa"/>
          </w:tcPr>
          <w:p w14:paraId="6A7F9077" w14:textId="77777777" w:rsidR="00897956" w:rsidRPr="00C21991" w:rsidRDefault="00897956">
            <w:pPr>
              <w:pStyle w:val="TAL"/>
            </w:pPr>
            <w:r w:rsidRPr="00C21991">
              <w:t>m</w:t>
            </w:r>
          </w:p>
        </w:tc>
        <w:tc>
          <w:tcPr>
            <w:tcW w:w="1021" w:type="dxa"/>
          </w:tcPr>
          <w:p w14:paraId="3AD616E6" w14:textId="77777777" w:rsidR="00897956" w:rsidRPr="00C21991" w:rsidRDefault="00897956">
            <w:pPr>
              <w:pStyle w:val="TAL"/>
            </w:pPr>
            <w:r w:rsidRPr="00C21991">
              <w:t>[26] 20.14</w:t>
            </w:r>
          </w:p>
        </w:tc>
        <w:tc>
          <w:tcPr>
            <w:tcW w:w="1021" w:type="dxa"/>
          </w:tcPr>
          <w:p w14:paraId="42393E16" w14:textId="77777777" w:rsidR="00897956" w:rsidRPr="00C21991" w:rsidRDefault="00897956">
            <w:pPr>
              <w:pStyle w:val="TAL"/>
            </w:pPr>
            <w:r w:rsidRPr="00C21991">
              <w:t>m</w:t>
            </w:r>
          </w:p>
        </w:tc>
        <w:tc>
          <w:tcPr>
            <w:tcW w:w="1021" w:type="dxa"/>
          </w:tcPr>
          <w:p w14:paraId="290FA53D" w14:textId="77777777" w:rsidR="00897956" w:rsidRPr="00C21991" w:rsidRDefault="00897956">
            <w:pPr>
              <w:pStyle w:val="TAL"/>
            </w:pPr>
            <w:r w:rsidRPr="00C21991">
              <w:t>m</w:t>
            </w:r>
          </w:p>
        </w:tc>
      </w:tr>
      <w:tr w:rsidR="00897956" w:rsidRPr="00C21991" w14:paraId="63FD5BA8" w14:textId="77777777">
        <w:tc>
          <w:tcPr>
            <w:tcW w:w="851" w:type="dxa"/>
          </w:tcPr>
          <w:p w14:paraId="19B551BD" w14:textId="77777777" w:rsidR="00897956" w:rsidRPr="00C21991" w:rsidRDefault="00897956">
            <w:pPr>
              <w:pStyle w:val="TAL"/>
            </w:pPr>
            <w:r w:rsidRPr="00C21991">
              <w:t>6</w:t>
            </w:r>
          </w:p>
        </w:tc>
        <w:tc>
          <w:tcPr>
            <w:tcW w:w="2665" w:type="dxa"/>
          </w:tcPr>
          <w:p w14:paraId="5C0D6CEA" w14:textId="77777777" w:rsidR="00897956" w:rsidRPr="00C21991" w:rsidRDefault="00897956">
            <w:pPr>
              <w:pStyle w:val="TAL"/>
            </w:pPr>
            <w:r w:rsidRPr="00C21991">
              <w:t>Content-Type</w:t>
            </w:r>
          </w:p>
        </w:tc>
        <w:tc>
          <w:tcPr>
            <w:tcW w:w="1021" w:type="dxa"/>
          </w:tcPr>
          <w:p w14:paraId="0A184220" w14:textId="77777777" w:rsidR="00897956" w:rsidRPr="00C21991" w:rsidRDefault="00897956">
            <w:pPr>
              <w:pStyle w:val="TAL"/>
            </w:pPr>
            <w:r w:rsidRPr="00C21991">
              <w:t>[26] 20.15</w:t>
            </w:r>
          </w:p>
        </w:tc>
        <w:tc>
          <w:tcPr>
            <w:tcW w:w="1021" w:type="dxa"/>
          </w:tcPr>
          <w:p w14:paraId="5FAD756D" w14:textId="77777777" w:rsidR="00897956" w:rsidRPr="00C21991" w:rsidRDefault="00897956">
            <w:pPr>
              <w:pStyle w:val="TAL"/>
            </w:pPr>
            <w:r w:rsidRPr="00C21991">
              <w:t>m</w:t>
            </w:r>
          </w:p>
        </w:tc>
        <w:tc>
          <w:tcPr>
            <w:tcW w:w="1021" w:type="dxa"/>
          </w:tcPr>
          <w:p w14:paraId="1C7ED275" w14:textId="77777777" w:rsidR="00897956" w:rsidRPr="00C21991" w:rsidRDefault="00897956">
            <w:pPr>
              <w:pStyle w:val="TAL"/>
            </w:pPr>
            <w:r w:rsidRPr="00C21991">
              <w:t>m</w:t>
            </w:r>
          </w:p>
        </w:tc>
        <w:tc>
          <w:tcPr>
            <w:tcW w:w="1021" w:type="dxa"/>
          </w:tcPr>
          <w:p w14:paraId="485C8FA5" w14:textId="77777777" w:rsidR="00897956" w:rsidRPr="00C21991" w:rsidRDefault="00897956">
            <w:pPr>
              <w:pStyle w:val="TAL"/>
            </w:pPr>
            <w:r w:rsidRPr="00C21991">
              <w:t>[26] 20.15</w:t>
            </w:r>
          </w:p>
        </w:tc>
        <w:tc>
          <w:tcPr>
            <w:tcW w:w="1021" w:type="dxa"/>
          </w:tcPr>
          <w:p w14:paraId="21FF8F2D" w14:textId="77777777" w:rsidR="00897956" w:rsidRPr="00C21991" w:rsidRDefault="00897956">
            <w:pPr>
              <w:pStyle w:val="TAL"/>
            </w:pPr>
            <w:proofErr w:type="spellStart"/>
            <w:r w:rsidRPr="00C21991">
              <w:t>i</w:t>
            </w:r>
            <w:proofErr w:type="spellEnd"/>
          </w:p>
        </w:tc>
        <w:tc>
          <w:tcPr>
            <w:tcW w:w="1021" w:type="dxa"/>
          </w:tcPr>
          <w:p w14:paraId="642469D7" w14:textId="77777777" w:rsidR="00897956" w:rsidRPr="00C21991" w:rsidRDefault="00897956">
            <w:pPr>
              <w:pStyle w:val="TAL"/>
            </w:pPr>
            <w:proofErr w:type="spellStart"/>
            <w:r w:rsidRPr="00C21991">
              <w:t>i</w:t>
            </w:r>
            <w:proofErr w:type="spellEnd"/>
          </w:p>
        </w:tc>
      </w:tr>
      <w:tr w:rsidR="00897956" w:rsidRPr="00C21991" w14:paraId="6FFD39CA" w14:textId="77777777">
        <w:tc>
          <w:tcPr>
            <w:tcW w:w="851" w:type="dxa"/>
          </w:tcPr>
          <w:p w14:paraId="09B23438" w14:textId="77777777" w:rsidR="00897956" w:rsidRPr="00C21991" w:rsidRDefault="00897956">
            <w:pPr>
              <w:pStyle w:val="TAL"/>
            </w:pPr>
            <w:r w:rsidRPr="00C21991">
              <w:t>7</w:t>
            </w:r>
          </w:p>
        </w:tc>
        <w:tc>
          <w:tcPr>
            <w:tcW w:w="2665" w:type="dxa"/>
          </w:tcPr>
          <w:p w14:paraId="148A094F"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0E93E1B0" w14:textId="77777777" w:rsidR="00897956" w:rsidRPr="00C21991" w:rsidRDefault="00897956">
            <w:pPr>
              <w:pStyle w:val="TAL"/>
            </w:pPr>
            <w:r w:rsidRPr="00C21991">
              <w:t>[26] 20.16</w:t>
            </w:r>
          </w:p>
        </w:tc>
        <w:tc>
          <w:tcPr>
            <w:tcW w:w="1021" w:type="dxa"/>
          </w:tcPr>
          <w:p w14:paraId="5A45C313" w14:textId="77777777" w:rsidR="00897956" w:rsidRPr="00C21991" w:rsidRDefault="00897956">
            <w:pPr>
              <w:pStyle w:val="TAL"/>
            </w:pPr>
            <w:r w:rsidRPr="00C21991">
              <w:t>m</w:t>
            </w:r>
          </w:p>
        </w:tc>
        <w:tc>
          <w:tcPr>
            <w:tcW w:w="1021" w:type="dxa"/>
          </w:tcPr>
          <w:p w14:paraId="41599B33" w14:textId="77777777" w:rsidR="00897956" w:rsidRPr="00C21991" w:rsidRDefault="00897956">
            <w:pPr>
              <w:pStyle w:val="TAL"/>
            </w:pPr>
            <w:r w:rsidRPr="00C21991">
              <w:t>m</w:t>
            </w:r>
          </w:p>
        </w:tc>
        <w:tc>
          <w:tcPr>
            <w:tcW w:w="1021" w:type="dxa"/>
          </w:tcPr>
          <w:p w14:paraId="25A3D190" w14:textId="77777777" w:rsidR="00897956" w:rsidRPr="00C21991" w:rsidRDefault="00897956">
            <w:pPr>
              <w:pStyle w:val="TAL"/>
            </w:pPr>
            <w:r w:rsidRPr="00C21991">
              <w:t>[26] 20.16</w:t>
            </w:r>
          </w:p>
        </w:tc>
        <w:tc>
          <w:tcPr>
            <w:tcW w:w="1021" w:type="dxa"/>
          </w:tcPr>
          <w:p w14:paraId="18AB5995" w14:textId="77777777" w:rsidR="00897956" w:rsidRPr="00C21991" w:rsidRDefault="00897956">
            <w:pPr>
              <w:pStyle w:val="TAL"/>
            </w:pPr>
            <w:r w:rsidRPr="00C21991">
              <w:t>m</w:t>
            </w:r>
          </w:p>
        </w:tc>
        <w:tc>
          <w:tcPr>
            <w:tcW w:w="1021" w:type="dxa"/>
          </w:tcPr>
          <w:p w14:paraId="00985B8F" w14:textId="77777777" w:rsidR="00897956" w:rsidRPr="00C21991" w:rsidRDefault="00897956">
            <w:pPr>
              <w:pStyle w:val="TAL"/>
            </w:pPr>
            <w:r w:rsidRPr="00C21991">
              <w:t>m</w:t>
            </w:r>
          </w:p>
        </w:tc>
      </w:tr>
      <w:tr w:rsidR="00897956" w:rsidRPr="00C21991" w14:paraId="5862F3A5" w14:textId="77777777">
        <w:tc>
          <w:tcPr>
            <w:tcW w:w="851" w:type="dxa"/>
          </w:tcPr>
          <w:p w14:paraId="609EE71A" w14:textId="77777777" w:rsidR="00897956" w:rsidRPr="00C21991" w:rsidRDefault="00897956">
            <w:pPr>
              <w:pStyle w:val="TAL"/>
            </w:pPr>
            <w:r w:rsidRPr="00C21991">
              <w:t>8</w:t>
            </w:r>
          </w:p>
        </w:tc>
        <w:tc>
          <w:tcPr>
            <w:tcW w:w="2665" w:type="dxa"/>
          </w:tcPr>
          <w:p w14:paraId="4B14CB67" w14:textId="77777777" w:rsidR="00897956" w:rsidRPr="00C21991" w:rsidRDefault="00897956">
            <w:pPr>
              <w:pStyle w:val="TAL"/>
            </w:pPr>
            <w:r w:rsidRPr="00C21991">
              <w:t>Date</w:t>
            </w:r>
          </w:p>
        </w:tc>
        <w:tc>
          <w:tcPr>
            <w:tcW w:w="1021" w:type="dxa"/>
          </w:tcPr>
          <w:p w14:paraId="77CC0B07" w14:textId="77777777" w:rsidR="00897956" w:rsidRPr="00C21991" w:rsidRDefault="00897956">
            <w:pPr>
              <w:pStyle w:val="TAL"/>
            </w:pPr>
            <w:r w:rsidRPr="00C21991">
              <w:t>[26] 20.17</w:t>
            </w:r>
          </w:p>
        </w:tc>
        <w:tc>
          <w:tcPr>
            <w:tcW w:w="1021" w:type="dxa"/>
          </w:tcPr>
          <w:p w14:paraId="69CFF8DC" w14:textId="77777777" w:rsidR="00897956" w:rsidRPr="00C21991" w:rsidRDefault="00897956">
            <w:pPr>
              <w:pStyle w:val="TAL"/>
            </w:pPr>
            <w:r w:rsidRPr="00C21991">
              <w:t>m</w:t>
            </w:r>
          </w:p>
        </w:tc>
        <w:tc>
          <w:tcPr>
            <w:tcW w:w="1021" w:type="dxa"/>
          </w:tcPr>
          <w:p w14:paraId="6A8B10B9" w14:textId="77777777" w:rsidR="00897956" w:rsidRPr="00C21991" w:rsidRDefault="00897956">
            <w:pPr>
              <w:pStyle w:val="TAL"/>
            </w:pPr>
            <w:r w:rsidRPr="00C21991">
              <w:t>m</w:t>
            </w:r>
          </w:p>
        </w:tc>
        <w:tc>
          <w:tcPr>
            <w:tcW w:w="1021" w:type="dxa"/>
          </w:tcPr>
          <w:p w14:paraId="740D6C42" w14:textId="77777777" w:rsidR="00897956" w:rsidRPr="00C21991" w:rsidRDefault="00897956">
            <w:pPr>
              <w:pStyle w:val="TAL"/>
            </w:pPr>
            <w:r w:rsidRPr="00C21991">
              <w:t>[26] 20.17</w:t>
            </w:r>
          </w:p>
        </w:tc>
        <w:tc>
          <w:tcPr>
            <w:tcW w:w="1021" w:type="dxa"/>
          </w:tcPr>
          <w:p w14:paraId="41FF2520" w14:textId="77777777" w:rsidR="00897956" w:rsidRPr="00C21991" w:rsidRDefault="00897956">
            <w:pPr>
              <w:pStyle w:val="TAL"/>
            </w:pPr>
            <w:r w:rsidRPr="00C21991">
              <w:t>c1</w:t>
            </w:r>
          </w:p>
        </w:tc>
        <w:tc>
          <w:tcPr>
            <w:tcW w:w="1021" w:type="dxa"/>
          </w:tcPr>
          <w:p w14:paraId="74400DEB" w14:textId="77777777" w:rsidR="00897956" w:rsidRPr="00C21991" w:rsidRDefault="00897956">
            <w:pPr>
              <w:pStyle w:val="TAL"/>
            </w:pPr>
            <w:r w:rsidRPr="00C21991">
              <w:t>c1</w:t>
            </w:r>
          </w:p>
        </w:tc>
      </w:tr>
      <w:tr w:rsidR="00897956" w:rsidRPr="00C21991" w14:paraId="5309D3F2" w14:textId="77777777">
        <w:tc>
          <w:tcPr>
            <w:tcW w:w="851" w:type="dxa"/>
          </w:tcPr>
          <w:p w14:paraId="6729E3C5" w14:textId="77777777" w:rsidR="00897956" w:rsidRPr="00C21991" w:rsidRDefault="00897956">
            <w:pPr>
              <w:pStyle w:val="TAL"/>
            </w:pPr>
            <w:r w:rsidRPr="00C21991">
              <w:t>9</w:t>
            </w:r>
          </w:p>
        </w:tc>
        <w:tc>
          <w:tcPr>
            <w:tcW w:w="2665" w:type="dxa"/>
          </w:tcPr>
          <w:p w14:paraId="4D13ECCF" w14:textId="77777777" w:rsidR="00897956" w:rsidRPr="00C21991" w:rsidRDefault="00897956">
            <w:pPr>
              <w:pStyle w:val="TAL"/>
            </w:pPr>
            <w:r w:rsidRPr="00C21991">
              <w:t>From</w:t>
            </w:r>
          </w:p>
        </w:tc>
        <w:tc>
          <w:tcPr>
            <w:tcW w:w="1021" w:type="dxa"/>
          </w:tcPr>
          <w:p w14:paraId="10709ECA" w14:textId="77777777" w:rsidR="00897956" w:rsidRPr="00C21991" w:rsidRDefault="00897956">
            <w:pPr>
              <w:pStyle w:val="TAL"/>
            </w:pPr>
            <w:r w:rsidRPr="00C21991">
              <w:t>[26] 20.20</w:t>
            </w:r>
          </w:p>
        </w:tc>
        <w:tc>
          <w:tcPr>
            <w:tcW w:w="1021" w:type="dxa"/>
          </w:tcPr>
          <w:p w14:paraId="4B8859D7" w14:textId="77777777" w:rsidR="00897956" w:rsidRPr="00C21991" w:rsidRDefault="00897956">
            <w:pPr>
              <w:pStyle w:val="TAL"/>
            </w:pPr>
            <w:r w:rsidRPr="00C21991">
              <w:t>m</w:t>
            </w:r>
          </w:p>
        </w:tc>
        <w:tc>
          <w:tcPr>
            <w:tcW w:w="1021" w:type="dxa"/>
          </w:tcPr>
          <w:p w14:paraId="48EB5842" w14:textId="77777777" w:rsidR="00897956" w:rsidRPr="00C21991" w:rsidRDefault="00897956">
            <w:pPr>
              <w:pStyle w:val="TAL"/>
            </w:pPr>
            <w:r w:rsidRPr="00C21991">
              <w:t>m</w:t>
            </w:r>
          </w:p>
        </w:tc>
        <w:tc>
          <w:tcPr>
            <w:tcW w:w="1021" w:type="dxa"/>
          </w:tcPr>
          <w:p w14:paraId="07A5BCF0" w14:textId="77777777" w:rsidR="00897956" w:rsidRPr="00C21991" w:rsidRDefault="00897956">
            <w:pPr>
              <w:pStyle w:val="TAL"/>
            </w:pPr>
            <w:r w:rsidRPr="00C21991">
              <w:t>[26] 20.20</w:t>
            </w:r>
          </w:p>
        </w:tc>
        <w:tc>
          <w:tcPr>
            <w:tcW w:w="1021" w:type="dxa"/>
          </w:tcPr>
          <w:p w14:paraId="7C4DF84F" w14:textId="77777777" w:rsidR="00897956" w:rsidRPr="00C21991" w:rsidRDefault="00897956">
            <w:pPr>
              <w:pStyle w:val="TAL"/>
            </w:pPr>
            <w:r w:rsidRPr="00C21991">
              <w:t>m</w:t>
            </w:r>
          </w:p>
        </w:tc>
        <w:tc>
          <w:tcPr>
            <w:tcW w:w="1021" w:type="dxa"/>
          </w:tcPr>
          <w:p w14:paraId="563BE695" w14:textId="77777777" w:rsidR="00897956" w:rsidRPr="00C21991" w:rsidRDefault="00897956">
            <w:pPr>
              <w:pStyle w:val="TAL"/>
            </w:pPr>
            <w:r w:rsidRPr="00C21991">
              <w:t>m</w:t>
            </w:r>
          </w:p>
        </w:tc>
      </w:tr>
      <w:tr w:rsidR="00605EAC" w:rsidRPr="00C21991" w14:paraId="19E1F4E7" w14:textId="77777777">
        <w:tc>
          <w:tcPr>
            <w:tcW w:w="851" w:type="dxa"/>
          </w:tcPr>
          <w:p w14:paraId="3B14C162" w14:textId="77777777" w:rsidR="00605EAC" w:rsidRPr="00C21991" w:rsidRDefault="00605EAC">
            <w:pPr>
              <w:pStyle w:val="TAL"/>
            </w:pPr>
            <w:r w:rsidRPr="00C21991">
              <w:t>9A</w:t>
            </w:r>
          </w:p>
        </w:tc>
        <w:tc>
          <w:tcPr>
            <w:tcW w:w="2665" w:type="dxa"/>
          </w:tcPr>
          <w:p w14:paraId="264B979B" w14:textId="77777777" w:rsidR="00605EAC" w:rsidRPr="00C21991" w:rsidRDefault="00605EAC">
            <w:pPr>
              <w:pStyle w:val="TAL"/>
            </w:pPr>
            <w:r w:rsidRPr="00C21991">
              <w:t>Geolocation</w:t>
            </w:r>
            <w:r w:rsidR="008051E3" w:rsidRPr="00C21991">
              <w:t>-Error</w:t>
            </w:r>
          </w:p>
        </w:tc>
        <w:tc>
          <w:tcPr>
            <w:tcW w:w="1021" w:type="dxa"/>
          </w:tcPr>
          <w:p w14:paraId="3D03E854" w14:textId="77777777" w:rsidR="00605EAC" w:rsidRPr="00C21991" w:rsidRDefault="00605EAC">
            <w:pPr>
              <w:pStyle w:val="TAL"/>
            </w:pPr>
            <w:r w:rsidRPr="00C21991">
              <w:t xml:space="preserve">[89] </w:t>
            </w:r>
            <w:r w:rsidR="008051E3" w:rsidRPr="00C21991">
              <w:t>4.3</w:t>
            </w:r>
          </w:p>
        </w:tc>
        <w:tc>
          <w:tcPr>
            <w:tcW w:w="1021" w:type="dxa"/>
          </w:tcPr>
          <w:p w14:paraId="59F4C23E" w14:textId="77777777" w:rsidR="00605EAC" w:rsidRPr="00C21991" w:rsidRDefault="00605EAC">
            <w:pPr>
              <w:pStyle w:val="TAL"/>
            </w:pPr>
            <w:r w:rsidRPr="00C21991">
              <w:t>c17</w:t>
            </w:r>
          </w:p>
        </w:tc>
        <w:tc>
          <w:tcPr>
            <w:tcW w:w="1021" w:type="dxa"/>
          </w:tcPr>
          <w:p w14:paraId="1DCCBBA9" w14:textId="77777777" w:rsidR="00605EAC" w:rsidRPr="00C21991" w:rsidRDefault="00605EAC">
            <w:pPr>
              <w:pStyle w:val="TAL"/>
            </w:pPr>
            <w:r w:rsidRPr="00C21991">
              <w:t>c17</w:t>
            </w:r>
          </w:p>
        </w:tc>
        <w:tc>
          <w:tcPr>
            <w:tcW w:w="1021" w:type="dxa"/>
          </w:tcPr>
          <w:p w14:paraId="524814E4" w14:textId="77777777" w:rsidR="00605EAC" w:rsidRPr="00C21991" w:rsidRDefault="00605EAC">
            <w:pPr>
              <w:pStyle w:val="TAL"/>
            </w:pPr>
            <w:r w:rsidRPr="00C21991">
              <w:t xml:space="preserve">[89] </w:t>
            </w:r>
            <w:r w:rsidR="008051E3" w:rsidRPr="00C21991">
              <w:t>4.3</w:t>
            </w:r>
          </w:p>
        </w:tc>
        <w:tc>
          <w:tcPr>
            <w:tcW w:w="1021" w:type="dxa"/>
          </w:tcPr>
          <w:p w14:paraId="32564825" w14:textId="77777777" w:rsidR="00605EAC" w:rsidRPr="00C21991" w:rsidRDefault="00605EAC">
            <w:pPr>
              <w:pStyle w:val="TAL"/>
            </w:pPr>
            <w:r w:rsidRPr="00C21991">
              <w:t>c18</w:t>
            </w:r>
          </w:p>
        </w:tc>
        <w:tc>
          <w:tcPr>
            <w:tcW w:w="1021" w:type="dxa"/>
          </w:tcPr>
          <w:p w14:paraId="331A7AB3" w14:textId="77777777" w:rsidR="00605EAC" w:rsidRPr="00C21991" w:rsidRDefault="00605EAC">
            <w:pPr>
              <w:pStyle w:val="TAL"/>
            </w:pPr>
            <w:r w:rsidRPr="00C21991">
              <w:t>c18</w:t>
            </w:r>
          </w:p>
        </w:tc>
      </w:tr>
      <w:tr w:rsidR="00605EAC" w:rsidRPr="00C21991" w14:paraId="67A45BD8" w14:textId="77777777">
        <w:tc>
          <w:tcPr>
            <w:tcW w:w="851" w:type="dxa"/>
          </w:tcPr>
          <w:p w14:paraId="0C7D0D86" w14:textId="77777777" w:rsidR="00605EAC" w:rsidRPr="00C21991" w:rsidRDefault="00605EAC">
            <w:pPr>
              <w:pStyle w:val="TAL"/>
            </w:pPr>
            <w:r w:rsidRPr="00C21991">
              <w:t>9B</w:t>
            </w:r>
          </w:p>
        </w:tc>
        <w:tc>
          <w:tcPr>
            <w:tcW w:w="2665" w:type="dxa"/>
          </w:tcPr>
          <w:p w14:paraId="347C8BB9" w14:textId="77777777" w:rsidR="00605EAC" w:rsidRPr="00C21991" w:rsidRDefault="00605EAC">
            <w:pPr>
              <w:pStyle w:val="TAL"/>
            </w:pPr>
            <w:r w:rsidRPr="00C21991">
              <w:t>History-Info</w:t>
            </w:r>
          </w:p>
        </w:tc>
        <w:tc>
          <w:tcPr>
            <w:tcW w:w="1021" w:type="dxa"/>
          </w:tcPr>
          <w:p w14:paraId="2908FAF8" w14:textId="77777777" w:rsidR="00605EAC" w:rsidRPr="00C21991" w:rsidRDefault="00605EAC">
            <w:pPr>
              <w:pStyle w:val="TAL"/>
            </w:pPr>
            <w:r w:rsidRPr="00C21991">
              <w:t>[66] 4.1</w:t>
            </w:r>
          </w:p>
        </w:tc>
        <w:tc>
          <w:tcPr>
            <w:tcW w:w="1021" w:type="dxa"/>
          </w:tcPr>
          <w:p w14:paraId="5890CFDD" w14:textId="77777777" w:rsidR="00605EAC" w:rsidRPr="00C21991" w:rsidRDefault="00605EAC">
            <w:pPr>
              <w:pStyle w:val="TAL"/>
            </w:pPr>
            <w:r w:rsidRPr="00C21991">
              <w:t>c16</w:t>
            </w:r>
          </w:p>
        </w:tc>
        <w:tc>
          <w:tcPr>
            <w:tcW w:w="1021" w:type="dxa"/>
          </w:tcPr>
          <w:p w14:paraId="46832DF9" w14:textId="77777777" w:rsidR="00605EAC" w:rsidRPr="00C21991" w:rsidRDefault="00605EAC">
            <w:pPr>
              <w:pStyle w:val="TAL"/>
            </w:pPr>
            <w:r w:rsidRPr="00C21991">
              <w:t>c16</w:t>
            </w:r>
          </w:p>
        </w:tc>
        <w:tc>
          <w:tcPr>
            <w:tcW w:w="1021" w:type="dxa"/>
          </w:tcPr>
          <w:p w14:paraId="31877762" w14:textId="77777777" w:rsidR="00605EAC" w:rsidRPr="00C21991" w:rsidRDefault="00605EAC">
            <w:pPr>
              <w:pStyle w:val="TAL"/>
            </w:pPr>
            <w:r w:rsidRPr="00C21991">
              <w:t>[66] 4.1</w:t>
            </w:r>
          </w:p>
        </w:tc>
        <w:tc>
          <w:tcPr>
            <w:tcW w:w="1021" w:type="dxa"/>
          </w:tcPr>
          <w:p w14:paraId="34FBC0D8" w14:textId="77777777" w:rsidR="00605EAC" w:rsidRPr="00C21991" w:rsidRDefault="00605EAC">
            <w:pPr>
              <w:pStyle w:val="TAL"/>
            </w:pPr>
            <w:r w:rsidRPr="00C21991">
              <w:t>c16</w:t>
            </w:r>
          </w:p>
        </w:tc>
        <w:tc>
          <w:tcPr>
            <w:tcW w:w="1021" w:type="dxa"/>
          </w:tcPr>
          <w:p w14:paraId="3921FAEE" w14:textId="77777777" w:rsidR="00605EAC" w:rsidRPr="00C21991" w:rsidRDefault="00605EAC">
            <w:pPr>
              <w:pStyle w:val="TAL"/>
            </w:pPr>
            <w:r w:rsidRPr="00C21991">
              <w:t>c16</w:t>
            </w:r>
          </w:p>
        </w:tc>
      </w:tr>
      <w:tr w:rsidR="00605EAC" w:rsidRPr="00C21991" w14:paraId="581F7306" w14:textId="77777777">
        <w:tc>
          <w:tcPr>
            <w:tcW w:w="851" w:type="dxa"/>
          </w:tcPr>
          <w:p w14:paraId="27645014" w14:textId="77777777" w:rsidR="00605EAC" w:rsidRPr="00C21991" w:rsidRDefault="00605EAC">
            <w:pPr>
              <w:pStyle w:val="TAL"/>
            </w:pPr>
            <w:r w:rsidRPr="00C21991">
              <w:t>10</w:t>
            </w:r>
          </w:p>
        </w:tc>
        <w:tc>
          <w:tcPr>
            <w:tcW w:w="2665" w:type="dxa"/>
          </w:tcPr>
          <w:p w14:paraId="4E60C43D" w14:textId="77777777" w:rsidR="00605EAC" w:rsidRPr="00C21991" w:rsidRDefault="00605EAC">
            <w:pPr>
              <w:pStyle w:val="TAL"/>
            </w:pPr>
            <w:r w:rsidRPr="00C21991">
              <w:t>MIME-Version</w:t>
            </w:r>
          </w:p>
        </w:tc>
        <w:tc>
          <w:tcPr>
            <w:tcW w:w="1021" w:type="dxa"/>
          </w:tcPr>
          <w:p w14:paraId="7155421B" w14:textId="77777777" w:rsidR="00605EAC" w:rsidRPr="00C21991" w:rsidRDefault="00605EAC">
            <w:pPr>
              <w:pStyle w:val="TAL"/>
            </w:pPr>
            <w:r w:rsidRPr="00C21991">
              <w:t>[26] 20.24</w:t>
            </w:r>
          </w:p>
        </w:tc>
        <w:tc>
          <w:tcPr>
            <w:tcW w:w="1021" w:type="dxa"/>
          </w:tcPr>
          <w:p w14:paraId="6ED5FFDD" w14:textId="77777777" w:rsidR="00605EAC" w:rsidRPr="00C21991" w:rsidRDefault="00605EAC">
            <w:pPr>
              <w:pStyle w:val="TAL"/>
            </w:pPr>
            <w:r w:rsidRPr="00C21991">
              <w:t>m</w:t>
            </w:r>
          </w:p>
        </w:tc>
        <w:tc>
          <w:tcPr>
            <w:tcW w:w="1021" w:type="dxa"/>
          </w:tcPr>
          <w:p w14:paraId="22C5BD72" w14:textId="77777777" w:rsidR="00605EAC" w:rsidRPr="00C21991" w:rsidRDefault="00605EAC">
            <w:pPr>
              <w:pStyle w:val="TAL"/>
            </w:pPr>
            <w:r w:rsidRPr="00C21991">
              <w:t>m</w:t>
            </w:r>
          </w:p>
        </w:tc>
        <w:tc>
          <w:tcPr>
            <w:tcW w:w="1021" w:type="dxa"/>
          </w:tcPr>
          <w:p w14:paraId="17017125" w14:textId="77777777" w:rsidR="00605EAC" w:rsidRPr="00C21991" w:rsidRDefault="00605EAC">
            <w:pPr>
              <w:pStyle w:val="TAL"/>
            </w:pPr>
            <w:r w:rsidRPr="00C21991">
              <w:t>[26] 20.24</w:t>
            </w:r>
          </w:p>
        </w:tc>
        <w:tc>
          <w:tcPr>
            <w:tcW w:w="1021" w:type="dxa"/>
          </w:tcPr>
          <w:p w14:paraId="2D5E4ACB" w14:textId="77777777" w:rsidR="00605EAC" w:rsidRPr="00C21991" w:rsidRDefault="00605EAC">
            <w:pPr>
              <w:pStyle w:val="TAL"/>
            </w:pPr>
            <w:proofErr w:type="spellStart"/>
            <w:r w:rsidRPr="00C21991">
              <w:t>i</w:t>
            </w:r>
            <w:proofErr w:type="spellEnd"/>
          </w:p>
        </w:tc>
        <w:tc>
          <w:tcPr>
            <w:tcW w:w="1021" w:type="dxa"/>
          </w:tcPr>
          <w:p w14:paraId="156829FC" w14:textId="77777777" w:rsidR="00605EAC" w:rsidRPr="00C21991" w:rsidRDefault="00605EAC">
            <w:pPr>
              <w:pStyle w:val="TAL"/>
            </w:pPr>
            <w:proofErr w:type="spellStart"/>
            <w:r w:rsidRPr="00C21991">
              <w:t>i</w:t>
            </w:r>
            <w:proofErr w:type="spellEnd"/>
          </w:p>
        </w:tc>
      </w:tr>
      <w:tr w:rsidR="00605EAC" w:rsidRPr="00C21991" w14:paraId="236CE96E" w14:textId="77777777">
        <w:tc>
          <w:tcPr>
            <w:tcW w:w="851" w:type="dxa"/>
          </w:tcPr>
          <w:p w14:paraId="498C9C26" w14:textId="77777777" w:rsidR="00605EAC" w:rsidRPr="00C21991" w:rsidRDefault="00605EAC">
            <w:pPr>
              <w:pStyle w:val="TAL"/>
            </w:pPr>
            <w:r w:rsidRPr="00C21991">
              <w:t>11</w:t>
            </w:r>
          </w:p>
        </w:tc>
        <w:tc>
          <w:tcPr>
            <w:tcW w:w="2665" w:type="dxa"/>
          </w:tcPr>
          <w:p w14:paraId="324F3805" w14:textId="77777777" w:rsidR="00605EAC" w:rsidRPr="00C21991" w:rsidRDefault="00605EAC">
            <w:pPr>
              <w:pStyle w:val="TAL"/>
            </w:pPr>
            <w:r w:rsidRPr="00C21991">
              <w:t>Organization</w:t>
            </w:r>
          </w:p>
        </w:tc>
        <w:tc>
          <w:tcPr>
            <w:tcW w:w="1021" w:type="dxa"/>
          </w:tcPr>
          <w:p w14:paraId="2424E5F8" w14:textId="77777777" w:rsidR="00605EAC" w:rsidRPr="00C21991" w:rsidRDefault="00605EAC">
            <w:pPr>
              <w:pStyle w:val="TAL"/>
            </w:pPr>
            <w:r w:rsidRPr="00C21991">
              <w:t>[26] 20.25</w:t>
            </w:r>
          </w:p>
        </w:tc>
        <w:tc>
          <w:tcPr>
            <w:tcW w:w="1021" w:type="dxa"/>
          </w:tcPr>
          <w:p w14:paraId="36971FE1" w14:textId="77777777" w:rsidR="00605EAC" w:rsidRPr="00C21991" w:rsidRDefault="00605EAC">
            <w:pPr>
              <w:pStyle w:val="TAL"/>
            </w:pPr>
            <w:r w:rsidRPr="00C21991">
              <w:t>m</w:t>
            </w:r>
          </w:p>
        </w:tc>
        <w:tc>
          <w:tcPr>
            <w:tcW w:w="1021" w:type="dxa"/>
          </w:tcPr>
          <w:p w14:paraId="5EAECAD6" w14:textId="77777777" w:rsidR="00605EAC" w:rsidRPr="00C21991" w:rsidRDefault="00605EAC">
            <w:pPr>
              <w:pStyle w:val="TAL"/>
            </w:pPr>
            <w:r w:rsidRPr="00C21991">
              <w:t>m</w:t>
            </w:r>
          </w:p>
        </w:tc>
        <w:tc>
          <w:tcPr>
            <w:tcW w:w="1021" w:type="dxa"/>
          </w:tcPr>
          <w:p w14:paraId="72A8543F" w14:textId="77777777" w:rsidR="00605EAC" w:rsidRPr="00C21991" w:rsidRDefault="00605EAC">
            <w:pPr>
              <w:pStyle w:val="TAL"/>
            </w:pPr>
            <w:r w:rsidRPr="00C21991">
              <w:t>[26] 20.25</w:t>
            </w:r>
          </w:p>
        </w:tc>
        <w:tc>
          <w:tcPr>
            <w:tcW w:w="1021" w:type="dxa"/>
          </w:tcPr>
          <w:p w14:paraId="3EB4F34B" w14:textId="77777777" w:rsidR="00605EAC" w:rsidRPr="00C21991" w:rsidRDefault="00605EAC">
            <w:pPr>
              <w:pStyle w:val="TAL"/>
            </w:pPr>
            <w:r w:rsidRPr="00C21991">
              <w:t>c2</w:t>
            </w:r>
          </w:p>
        </w:tc>
        <w:tc>
          <w:tcPr>
            <w:tcW w:w="1021" w:type="dxa"/>
          </w:tcPr>
          <w:p w14:paraId="3EE64835" w14:textId="77777777" w:rsidR="00605EAC" w:rsidRPr="00C21991" w:rsidRDefault="00605EAC">
            <w:pPr>
              <w:pStyle w:val="TAL"/>
            </w:pPr>
            <w:r w:rsidRPr="00C21991">
              <w:t>c2</w:t>
            </w:r>
          </w:p>
        </w:tc>
      </w:tr>
      <w:tr w:rsidR="00605EAC" w:rsidRPr="00C21991" w14:paraId="45A10917" w14:textId="77777777">
        <w:tc>
          <w:tcPr>
            <w:tcW w:w="851" w:type="dxa"/>
          </w:tcPr>
          <w:p w14:paraId="2443E213" w14:textId="77777777" w:rsidR="00605EAC" w:rsidRPr="00C21991" w:rsidRDefault="00605EAC">
            <w:pPr>
              <w:pStyle w:val="TAL"/>
            </w:pPr>
            <w:r w:rsidRPr="00C21991">
              <w:t>11A</w:t>
            </w:r>
          </w:p>
        </w:tc>
        <w:tc>
          <w:tcPr>
            <w:tcW w:w="2665" w:type="dxa"/>
          </w:tcPr>
          <w:p w14:paraId="5B44C6D2" w14:textId="77777777" w:rsidR="00605EAC" w:rsidRPr="00C21991" w:rsidRDefault="00605EAC">
            <w:pPr>
              <w:pStyle w:val="TAL"/>
            </w:pPr>
            <w:r w:rsidRPr="00C21991">
              <w:t>P-Access-Network-Info</w:t>
            </w:r>
          </w:p>
        </w:tc>
        <w:tc>
          <w:tcPr>
            <w:tcW w:w="1021" w:type="dxa"/>
          </w:tcPr>
          <w:p w14:paraId="788C50E9" w14:textId="77777777" w:rsidR="00605EAC" w:rsidRPr="00C21991" w:rsidRDefault="00605EAC">
            <w:pPr>
              <w:pStyle w:val="TAL"/>
            </w:pPr>
            <w:r w:rsidRPr="00C21991">
              <w:t>[52] 4.4</w:t>
            </w:r>
            <w:r w:rsidR="001D4AA4" w:rsidRPr="00C21991">
              <w:t>, [52A] 4</w:t>
            </w:r>
            <w:r w:rsidR="00A6568A" w:rsidRPr="00C21991">
              <w:t xml:space="preserve">, [234] </w:t>
            </w:r>
            <w:r w:rsidR="001F7DC1" w:rsidRPr="00C21991">
              <w:t>2</w:t>
            </w:r>
          </w:p>
        </w:tc>
        <w:tc>
          <w:tcPr>
            <w:tcW w:w="1021" w:type="dxa"/>
          </w:tcPr>
          <w:p w14:paraId="3A08E6B1" w14:textId="77777777" w:rsidR="00605EAC" w:rsidRPr="00C21991" w:rsidRDefault="00605EAC">
            <w:pPr>
              <w:pStyle w:val="TAL"/>
            </w:pPr>
            <w:r w:rsidRPr="00C21991">
              <w:t>c13</w:t>
            </w:r>
          </w:p>
        </w:tc>
        <w:tc>
          <w:tcPr>
            <w:tcW w:w="1021" w:type="dxa"/>
          </w:tcPr>
          <w:p w14:paraId="0286EB72" w14:textId="77777777" w:rsidR="00605EAC" w:rsidRPr="00C21991" w:rsidRDefault="00605EAC">
            <w:pPr>
              <w:pStyle w:val="TAL"/>
            </w:pPr>
            <w:r w:rsidRPr="00C21991">
              <w:t>c13</w:t>
            </w:r>
          </w:p>
        </w:tc>
        <w:tc>
          <w:tcPr>
            <w:tcW w:w="1021" w:type="dxa"/>
          </w:tcPr>
          <w:p w14:paraId="0D033169" w14:textId="77777777" w:rsidR="00605EAC" w:rsidRPr="00C21991" w:rsidRDefault="00605EAC">
            <w:pPr>
              <w:pStyle w:val="TAL"/>
            </w:pPr>
            <w:r w:rsidRPr="00C21991">
              <w:t>[52] 4.4</w:t>
            </w:r>
            <w:r w:rsidR="001D4AA4" w:rsidRPr="00C21991">
              <w:t>, [52A] 4</w:t>
            </w:r>
            <w:r w:rsidR="00A6568A" w:rsidRPr="00C21991">
              <w:t xml:space="preserve">, [234] </w:t>
            </w:r>
            <w:r w:rsidR="001F7DC1" w:rsidRPr="00C21991">
              <w:t>2</w:t>
            </w:r>
          </w:p>
        </w:tc>
        <w:tc>
          <w:tcPr>
            <w:tcW w:w="1021" w:type="dxa"/>
          </w:tcPr>
          <w:p w14:paraId="4E8B3714" w14:textId="77777777" w:rsidR="00605EAC" w:rsidRPr="00C21991" w:rsidRDefault="00605EAC">
            <w:pPr>
              <w:pStyle w:val="TAL"/>
            </w:pPr>
            <w:r w:rsidRPr="00C21991">
              <w:t>c14</w:t>
            </w:r>
          </w:p>
        </w:tc>
        <w:tc>
          <w:tcPr>
            <w:tcW w:w="1021" w:type="dxa"/>
          </w:tcPr>
          <w:p w14:paraId="4DCCD1FF" w14:textId="77777777" w:rsidR="00605EAC" w:rsidRPr="00C21991" w:rsidRDefault="00605EAC">
            <w:pPr>
              <w:pStyle w:val="TAL"/>
            </w:pPr>
            <w:r w:rsidRPr="00C21991">
              <w:t>c14</w:t>
            </w:r>
          </w:p>
        </w:tc>
      </w:tr>
      <w:tr w:rsidR="00605EAC" w:rsidRPr="00C21991" w14:paraId="240D5716" w14:textId="77777777">
        <w:tc>
          <w:tcPr>
            <w:tcW w:w="851" w:type="dxa"/>
          </w:tcPr>
          <w:p w14:paraId="4DE68EF2" w14:textId="77777777" w:rsidR="00605EAC" w:rsidRPr="00C21991" w:rsidRDefault="00605EAC">
            <w:pPr>
              <w:pStyle w:val="TAL"/>
            </w:pPr>
            <w:r w:rsidRPr="00C21991">
              <w:t>11B</w:t>
            </w:r>
          </w:p>
        </w:tc>
        <w:tc>
          <w:tcPr>
            <w:tcW w:w="2665" w:type="dxa"/>
          </w:tcPr>
          <w:p w14:paraId="2106C0B8" w14:textId="77777777" w:rsidR="00605EAC" w:rsidRPr="00C21991" w:rsidRDefault="00605EAC">
            <w:pPr>
              <w:pStyle w:val="TAL"/>
            </w:pPr>
            <w:r w:rsidRPr="00C21991">
              <w:t>P-Asserted-Identity</w:t>
            </w:r>
          </w:p>
        </w:tc>
        <w:tc>
          <w:tcPr>
            <w:tcW w:w="1021" w:type="dxa"/>
          </w:tcPr>
          <w:p w14:paraId="1B1C0E6A" w14:textId="77777777" w:rsidR="00605EAC" w:rsidRPr="00C21991" w:rsidRDefault="00605EAC">
            <w:pPr>
              <w:pStyle w:val="TAL"/>
            </w:pPr>
            <w:r w:rsidRPr="00C21991">
              <w:t>[34] 9.1</w:t>
            </w:r>
          </w:p>
        </w:tc>
        <w:tc>
          <w:tcPr>
            <w:tcW w:w="1021" w:type="dxa"/>
          </w:tcPr>
          <w:p w14:paraId="1E61BB7F" w14:textId="77777777" w:rsidR="00605EAC" w:rsidRPr="00C21991" w:rsidRDefault="00605EAC">
            <w:pPr>
              <w:pStyle w:val="TAL"/>
            </w:pPr>
            <w:r w:rsidRPr="00C21991">
              <w:t>c5</w:t>
            </w:r>
          </w:p>
        </w:tc>
        <w:tc>
          <w:tcPr>
            <w:tcW w:w="1021" w:type="dxa"/>
          </w:tcPr>
          <w:p w14:paraId="2662B973" w14:textId="77777777" w:rsidR="00605EAC" w:rsidRPr="00C21991" w:rsidRDefault="00605EAC">
            <w:pPr>
              <w:pStyle w:val="TAL"/>
            </w:pPr>
            <w:r w:rsidRPr="00C21991">
              <w:t>c5</w:t>
            </w:r>
          </w:p>
        </w:tc>
        <w:tc>
          <w:tcPr>
            <w:tcW w:w="1021" w:type="dxa"/>
          </w:tcPr>
          <w:p w14:paraId="3471411A" w14:textId="77777777" w:rsidR="00605EAC" w:rsidRPr="00C21991" w:rsidRDefault="00605EAC">
            <w:pPr>
              <w:pStyle w:val="TAL"/>
            </w:pPr>
            <w:r w:rsidRPr="00C21991">
              <w:t>[34] 9.1</w:t>
            </w:r>
          </w:p>
        </w:tc>
        <w:tc>
          <w:tcPr>
            <w:tcW w:w="1021" w:type="dxa"/>
          </w:tcPr>
          <w:p w14:paraId="77DB517E" w14:textId="77777777" w:rsidR="00605EAC" w:rsidRPr="00C21991" w:rsidRDefault="00605EAC">
            <w:pPr>
              <w:pStyle w:val="TAL"/>
            </w:pPr>
            <w:r w:rsidRPr="00C21991">
              <w:t>c6</w:t>
            </w:r>
          </w:p>
        </w:tc>
        <w:tc>
          <w:tcPr>
            <w:tcW w:w="1021" w:type="dxa"/>
          </w:tcPr>
          <w:p w14:paraId="33D240D1" w14:textId="77777777" w:rsidR="00605EAC" w:rsidRPr="00C21991" w:rsidRDefault="00605EAC">
            <w:pPr>
              <w:pStyle w:val="TAL"/>
            </w:pPr>
            <w:r w:rsidRPr="00C21991">
              <w:t>c6</w:t>
            </w:r>
          </w:p>
        </w:tc>
      </w:tr>
      <w:tr w:rsidR="00605EAC" w:rsidRPr="00C21991" w14:paraId="36BCB789" w14:textId="77777777">
        <w:tc>
          <w:tcPr>
            <w:tcW w:w="851" w:type="dxa"/>
          </w:tcPr>
          <w:p w14:paraId="2ED2B392" w14:textId="77777777" w:rsidR="00605EAC" w:rsidRPr="00C21991" w:rsidRDefault="00605EAC">
            <w:pPr>
              <w:pStyle w:val="TAL"/>
            </w:pPr>
            <w:r w:rsidRPr="00C21991">
              <w:t>11C</w:t>
            </w:r>
          </w:p>
        </w:tc>
        <w:tc>
          <w:tcPr>
            <w:tcW w:w="2665" w:type="dxa"/>
          </w:tcPr>
          <w:p w14:paraId="643FB3F1" w14:textId="77777777" w:rsidR="00605EAC" w:rsidRPr="00C21991" w:rsidRDefault="00605EAC">
            <w:pPr>
              <w:pStyle w:val="TAL"/>
            </w:pPr>
            <w:r w:rsidRPr="00C21991">
              <w:t>P-Charging-Function-Addresses</w:t>
            </w:r>
          </w:p>
        </w:tc>
        <w:tc>
          <w:tcPr>
            <w:tcW w:w="1021" w:type="dxa"/>
          </w:tcPr>
          <w:p w14:paraId="7AE6FE76" w14:textId="77777777" w:rsidR="00605EAC" w:rsidRPr="00C21991" w:rsidRDefault="00605EAC">
            <w:pPr>
              <w:pStyle w:val="TAL"/>
            </w:pPr>
            <w:r w:rsidRPr="00C21991">
              <w:t>[52] 4.5</w:t>
            </w:r>
            <w:r w:rsidR="001D4AA4" w:rsidRPr="00C21991">
              <w:t>, [52A] 4</w:t>
            </w:r>
          </w:p>
        </w:tc>
        <w:tc>
          <w:tcPr>
            <w:tcW w:w="1021" w:type="dxa"/>
          </w:tcPr>
          <w:p w14:paraId="0ABCF3E0" w14:textId="77777777" w:rsidR="00605EAC" w:rsidRPr="00C21991" w:rsidRDefault="00605EAC">
            <w:pPr>
              <w:pStyle w:val="TAL"/>
            </w:pPr>
            <w:r w:rsidRPr="00C21991">
              <w:t>c11</w:t>
            </w:r>
          </w:p>
        </w:tc>
        <w:tc>
          <w:tcPr>
            <w:tcW w:w="1021" w:type="dxa"/>
          </w:tcPr>
          <w:p w14:paraId="0DE4875C" w14:textId="77777777" w:rsidR="00605EAC" w:rsidRPr="00C21991" w:rsidRDefault="00605EAC">
            <w:pPr>
              <w:pStyle w:val="TAL"/>
            </w:pPr>
            <w:r w:rsidRPr="00C21991">
              <w:t>c11</w:t>
            </w:r>
          </w:p>
        </w:tc>
        <w:tc>
          <w:tcPr>
            <w:tcW w:w="1021" w:type="dxa"/>
          </w:tcPr>
          <w:p w14:paraId="132983A1" w14:textId="77777777" w:rsidR="00605EAC" w:rsidRPr="00C21991" w:rsidRDefault="00605EAC">
            <w:pPr>
              <w:pStyle w:val="TAL"/>
            </w:pPr>
            <w:r w:rsidRPr="00C21991">
              <w:t>[52] 4.5</w:t>
            </w:r>
            <w:r w:rsidR="001D4AA4" w:rsidRPr="00C21991">
              <w:t>, [52A] 4</w:t>
            </w:r>
          </w:p>
        </w:tc>
        <w:tc>
          <w:tcPr>
            <w:tcW w:w="1021" w:type="dxa"/>
          </w:tcPr>
          <w:p w14:paraId="3AAB7B99" w14:textId="77777777" w:rsidR="00605EAC" w:rsidRPr="00C21991" w:rsidRDefault="00605EAC">
            <w:pPr>
              <w:pStyle w:val="TAL"/>
            </w:pPr>
            <w:r w:rsidRPr="00C21991">
              <w:t>c12</w:t>
            </w:r>
          </w:p>
        </w:tc>
        <w:tc>
          <w:tcPr>
            <w:tcW w:w="1021" w:type="dxa"/>
          </w:tcPr>
          <w:p w14:paraId="5FB17AB1" w14:textId="77777777" w:rsidR="00605EAC" w:rsidRPr="00C21991" w:rsidRDefault="00605EAC">
            <w:pPr>
              <w:pStyle w:val="TAL"/>
            </w:pPr>
            <w:r w:rsidRPr="00C21991">
              <w:t>c12</w:t>
            </w:r>
          </w:p>
        </w:tc>
      </w:tr>
      <w:tr w:rsidR="00605EAC" w:rsidRPr="00C21991" w14:paraId="13822F2C" w14:textId="77777777">
        <w:tc>
          <w:tcPr>
            <w:tcW w:w="851" w:type="dxa"/>
          </w:tcPr>
          <w:p w14:paraId="00D9D771" w14:textId="77777777" w:rsidR="00605EAC" w:rsidRPr="00C21991" w:rsidRDefault="00605EAC">
            <w:pPr>
              <w:pStyle w:val="TAL"/>
            </w:pPr>
            <w:r w:rsidRPr="00C21991">
              <w:t>11D</w:t>
            </w:r>
          </w:p>
        </w:tc>
        <w:tc>
          <w:tcPr>
            <w:tcW w:w="2665" w:type="dxa"/>
          </w:tcPr>
          <w:p w14:paraId="402AC744" w14:textId="77777777" w:rsidR="00605EAC" w:rsidRPr="00C21991" w:rsidRDefault="00605EAC">
            <w:pPr>
              <w:pStyle w:val="TAL"/>
            </w:pPr>
            <w:r w:rsidRPr="00C21991">
              <w:t>P-Charging-Vector</w:t>
            </w:r>
          </w:p>
        </w:tc>
        <w:tc>
          <w:tcPr>
            <w:tcW w:w="1021" w:type="dxa"/>
          </w:tcPr>
          <w:p w14:paraId="442B64E7" w14:textId="77777777" w:rsidR="00605EAC" w:rsidRPr="00C21991" w:rsidRDefault="00605EAC">
            <w:pPr>
              <w:pStyle w:val="TAL"/>
            </w:pPr>
            <w:r w:rsidRPr="00C21991">
              <w:t>[52] 4.6</w:t>
            </w:r>
            <w:r w:rsidR="001D4AA4" w:rsidRPr="00C21991">
              <w:t>, [52A] 4</w:t>
            </w:r>
          </w:p>
        </w:tc>
        <w:tc>
          <w:tcPr>
            <w:tcW w:w="1021" w:type="dxa"/>
          </w:tcPr>
          <w:p w14:paraId="4FCAD81F" w14:textId="77777777" w:rsidR="00605EAC" w:rsidRPr="00C21991" w:rsidRDefault="00605EAC">
            <w:pPr>
              <w:pStyle w:val="TAL"/>
            </w:pPr>
            <w:r w:rsidRPr="00C21991">
              <w:t>c9</w:t>
            </w:r>
          </w:p>
        </w:tc>
        <w:tc>
          <w:tcPr>
            <w:tcW w:w="1021" w:type="dxa"/>
          </w:tcPr>
          <w:p w14:paraId="33D1EDD0" w14:textId="77777777" w:rsidR="00605EAC" w:rsidRPr="00C21991" w:rsidRDefault="00605EAC">
            <w:pPr>
              <w:pStyle w:val="TAL"/>
            </w:pPr>
            <w:r w:rsidRPr="00C21991">
              <w:t>c9</w:t>
            </w:r>
          </w:p>
        </w:tc>
        <w:tc>
          <w:tcPr>
            <w:tcW w:w="1021" w:type="dxa"/>
          </w:tcPr>
          <w:p w14:paraId="179D0228" w14:textId="77777777" w:rsidR="00605EAC" w:rsidRPr="00C21991" w:rsidRDefault="00605EAC">
            <w:pPr>
              <w:pStyle w:val="TAL"/>
            </w:pPr>
            <w:r w:rsidRPr="00C21991">
              <w:t>[52] 4.6</w:t>
            </w:r>
            <w:r w:rsidR="001D4AA4" w:rsidRPr="00C21991">
              <w:t>, [52A] 4</w:t>
            </w:r>
          </w:p>
        </w:tc>
        <w:tc>
          <w:tcPr>
            <w:tcW w:w="1021" w:type="dxa"/>
          </w:tcPr>
          <w:p w14:paraId="7D6877D8" w14:textId="77777777" w:rsidR="00605EAC" w:rsidRPr="00C21991" w:rsidRDefault="00605EAC">
            <w:pPr>
              <w:pStyle w:val="TAL"/>
            </w:pPr>
            <w:r w:rsidRPr="00C21991">
              <w:t>c10</w:t>
            </w:r>
          </w:p>
        </w:tc>
        <w:tc>
          <w:tcPr>
            <w:tcW w:w="1021" w:type="dxa"/>
          </w:tcPr>
          <w:p w14:paraId="2BCA85F7" w14:textId="77777777" w:rsidR="00605EAC" w:rsidRPr="00C21991" w:rsidRDefault="00605EAC">
            <w:pPr>
              <w:pStyle w:val="TAL"/>
            </w:pPr>
            <w:r w:rsidRPr="00C21991">
              <w:t>c10</w:t>
            </w:r>
          </w:p>
        </w:tc>
      </w:tr>
      <w:tr w:rsidR="00605EAC" w:rsidRPr="00C21991" w14:paraId="1592C62D" w14:textId="77777777">
        <w:tc>
          <w:tcPr>
            <w:tcW w:w="851" w:type="dxa"/>
          </w:tcPr>
          <w:p w14:paraId="045867AE" w14:textId="77777777" w:rsidR="00605EAC" w:rsidRPr="00C21991" w:rsidRDefault="00605EAC">
            <w:pPr>
              <w:pStyle w:val="TAL"/>
            </w:pPr>
            <w:r w:rsidRPr="00C21991">
              <w:t>11</w:t>
            </w:r>
            <w:r w:rsidR="002B78AD" w:rsidRPr="00C21991">
              <w:t>F</w:t>
            </w:r>
          </w:p>
        </w:tc>
        <w:tc>
          <w:tcPr>
            <w:tcW w:w="2665" w:type="dxa"/>
          </w:tcPr>
          <w:p w14:paraId="4E8E36A2" w14:textId="77777777" w:rsidR="00605EAC" w:rsidRPr="00C21991" w:rsidRDefault="00605EAC">
            <w:pPr>
              <w:pStyle w:val="TAL"/>
            </w:pPr>
            <w:r w:rsidRPr="00C21991">
              <w:t>P-Preferred-Identity</w:t>
            </w:r>
          </w:p>
        </w:tc>
        <w:tc>
          <w:tcPr>
            <w:tcW w:w="1021" w:type="dxa"/>
          </w:tcPr>
          <w:p w14:paraId="40D2B613" w14:textId="77777777" w:rsidR="00605EAC" w:rsidRPr="00C21991" w:rsidRDefault="00605EAC">
            <w:pPr>
              <w:pStyle w:val="TAL"/>
            </w:pPr>
            <w:r w:rsidRPr="00C21991">
              <w:t>[34] 9.2</w:t>
            </w:r>
          </w:p>
        </w:tc>
        <w:tc>
          <w:tcPr>
            <w:tcW w:w="1021" w:type="dxa"/>
          </w:tcPr>
          <w:p w14:paraId="6E9FCCD8" w14:textId="77777777" w:rsidR="00605EAC" w:rsidRPr="00C21991" w:rsidRDefault="00605EAC">
            <w:pPr>
              <w:pStyle w:val="TAL"/>
            </w:pPr>
            <w:r w:rsidRPr="00C21991">
              <w:t>x</w:t>
            </w:r>
          </w:p>
        </w:tc>
        <w:tc>
          <w:tcPr>
            <w:tcW w:w="1021" w:type="dxa"/>
          </w:tcPr>
          <w:p w14:paraId="0382616D" w14:textId="77777777" w:rsidR="00605EAC" w:rsidRPr="00C21991" w:rsidRDefault="00605EAC">
            <w:pPr>
              <w:pStyle w:val="TAL"/>
            </w:pPr>
            <w:r w:rsidRPr="00C21991">
              <w:t>x</w:t>
            </w:r>
          </w:p>
        </w:tc>
        <w:tc>
          <w:tcPr>
            <w:tcW w:w="1021" w:type="dxa"/>
          </w:tcPr>
          <w:p w14:paraId="3BE035E4" w14:textId="77777777" w:rsidR="00605EAC" w:rsidRPr="00C21991" w:rsidRDefault="00605EAC">
            <w:pPr>
              <w:pStyle w:val="TAL"/>
            </w:pPr>
            <w:r w:rsidRPr="00C21991">
              <w:t>[34] 9.2</w:t>
            </w:r>
          </w:p>
        </w:tc>
        <w:tc>
          <w:tcPr>
            <w:tcW w:w="1021" w:type="dxa"/>
          </w:tcPr>
          <w:p w14:paraId="23803483" w14:textId="77777777" w:rsidR="00605EAC" w:rsidRPr="00C21991" w:rsidRDefault="00605EAC">
            <w:pPr>
              <w:pStyle w:val="TAL"/>
            </w:pPr>
            <w:r w:rsidRPr="00C21991">
              <w:t>c4</w:t>
            </w:r>
          </w:p>
        </w:tc>
        <w:tc>
          <w:tcPr>
            <w:tcW w:w="1021" w:type="dxa"/>
          </w:tcPr>
          <w:p w14:paraId="086B406A" w14:textId="77777777" w:rsidR="00605EAC" w:rsidRPr="00C21991" w:rsidRDefault="00605EAC">
            <w:pPr>
              <w:pStyle w:val="TAL"/>
            </w:pPr>
            <w:r w:rsidRPr="00C21991">
              <w:t>n/a</w:t>
            </w:r>
          </w:p>
        </w:tc>
      </w:tr>
      <w:tr w:rsidR="00605EAC" w:rsidRPr="00C21991" w14:paraId="7F15BC57" w14:textId="77777777">
        <w:tc>
          <w:tcPr>
            <w:tcW w:w="851" w:type="dxa"/>
          </w:tcPr>
          <w:p w14:paraId="3AC97182" w14:textId="77777777" w:rsidR="00605EAC" w:rsidRPr="00C21991" w:rsidRDefault="00605EAC">
            <w:pPr>
              <w:pStyle w:val="TAL"/>
            </w:pPr>
            <w:r w:rsidRPr="00C21991">
              <w:t>11</w:t>
            </w:r>
            <w:r w:rsidR="002B78AD" w:rsidRPr="00C21991">
              <w:t>G</w:t>
            </w:r>
          </w:p>
        </w:tc>
        <w:tc>
          <w:tcPr>
            <w:tcW w:w="2665" w:type="dxa"/>
          </w:tcPr>
          <w:p w14:paraId="5D1454CD" w14:textId="77777777" w:rsidR="00605EAC" w:rsidRPr="00C21991" w:rsidRDefault="00605EAC">
            <w:pPr>
              <w:pStyle w:val="TAL"/>
            </w:pPr>
            <w:r w:rsidRPr="00C21991">
              <w:t>Privacy</w:t>
            </w:r>
          </w:p>
        </w:tc>
        <w:tc>
          <w:tcPr>
            <w:tcW w:w="1021" w:type="dxa"/>
          </w:tcPr>
          <w:p w14:paraId="70062EBC" w14:textId="77777777" w:rsidR="00605EAC" w:rsidRPr="00C21991" w:rsidRDefault="00605EAC">
            <w:pPr>
              <w:pStyle w:val="TAL"/>
            </w:pPr>
            <w:r w:rsidRPr="00C21991">
              <w:t>[33] 4.2</w:t>
            </w:r>
          </w:p>
        </w:tc>
        <w:tc>
          <w:tcPr>
            <w:tcW w:w="1021" w:type="dxa"/>
          </w:tcPr>
          <w:p w14:paraId="383BE293" w14:textId="77777777" w:rsidR="00605EAC" w:rsidRPr="00C21991" w:rsidRDefault="00605EAC">
            <w:pPr>
              <w:pStyle w:val="TAL"/>
            </w:pPr>
            <w:r w:rsidRPr="00C21991">
              <w:t>c7</w:t>
            </w:r>
          </w:p>
        </w:tc>
        <w:tc>
          <w:tcPr>
            <w:tcW w:w="1021" w:type="dxa"/>
          </w:tcPr>
          <w:p w14:paraId="6C6FFA0A" w14:textId="77777777" w:rsidR="00605EAC" w:rsidRPr="00C21991" w:rsidRDefault="00605EAC">
            <w:pPr>
              <w:pStyle w:val="TAL"/>
            </w:pPr>
            <w:r w:rsidRPr="00C21991">
              <w:t>c7</w:t>
            </w:r>
          </w:p>
        </w:tc>
        <w:tc>
          <w:tcPr>
            <w:tcW w:w="1021" w:type="dxa"/>
          </w:tcPr>
          <w:p w14:paraId="1ED84D44" w14:textId="77777777" w:rsidR="00605EAC" w:rsidRPr="00C21991" w:rsidRDefault="00605EAC">
            <w:pPr>
              <w:pStyle w:val="TAL"/>
            </w:pPr>
            <w:r w:rsidRPr="00C21991">
              <w:t>[33] 4.2</w:t>
            </w:r>
          </w:p>
        </w:tc>
        <w:tc>
          <w:tcPr>
            <w:tcW w:w="1021" w:type="dxa"/>
          </w:tcPr>
          <w:p w14:paraId="6B18F873" w14:textId="77777777" w:rsidR="00605EAC" w:rsidRPr="00C21991" w:rsidRDefault="00605EAC">
            <w:pPr>
              <w:pStyle w:val="TAL"/>
            </w:pPr>
            <w:r w:rsidRPr="00C21991">
              <w:t>c8</w:t>
            </w:r>
          </w:p>
        </w:tc>
        <w:tc>
          <w:tcPr>
            <w:tcW w:w="1021" w:type="dxa"/>
          </w:tcPr>
          <w:p w14:paraId="3800504F" w14:textId="77777777" w:rsidR="00605EAC" w:rsidRPr="00C21991" w:rsidRDefault="00605EAC">
            <w:pPr>
              <w:pStyle w:val="TAL"/>
            </w:pPr>
            <w:r w:rsidRPr="00C21991">
              <w:t>c8</w:t>
            </w:r>
          </w:p>
        </w:tc>
      </w:tr>
      <w:tr w:rsidR="007975E9" w:rsidRPr="00C21991" w14:paraId="469CA770" w14:textId="77777777">
        <w:tc>
          <w:tcPr>
            <w:tcW w:w="851" w:type="dxa"/>
          </w:tcPr>
          <w:p w14:paraId="7FE7470B" w14:textId="77777777" w:rsidR="007975E9" w:rsidRPr="00C21991" w:rsidRDefault="007975E9" w:rsidP="00CE4959">
            <w:pPr>
              <w:pStyle w:val="TAL"/>
            </w:pPr>
            <w:r w:rsidRPr="00C21991">
              <w:t>11H</w:t>
            </w:r>
          </w:p>
        </w:tc>
        <w:tc>
          <w:tcPr>
            <w:tcW w:w="2665" w:type="dxa"/>
          </w:tcPr>
          <w:p w14:paraId="669D717F" w14:textId="77777777" w:rsidR="007975E9" w:rsidRPr="00C21991" w:rsidRDefault="007975E9" w:rsidP="00CE4959">
            <w:pPr>
              <w:pStyle w:val="TAL"/>
            </w:pPr>
            <w:proofErr w:type="spellStart"/>
            <w:r w:rsidRPr="00C21991">
              <w:t>Recv</w:t>
            </w:r>
            <w:proofErr w:type="spellEnd"/>
            <w:r w:rsidRPr="00C21991">
              <w:t>-Info</w:t>
            </w:r>
          </w:p>
        </w:tc>
        <w:tc>
          <w:tcPr>
            <w:tcW w:w="1021" w:type="dxa"/>
          </w:tcPr>
          <w:p w14:paraId="411802C2" w14:textId="77777777" w:rsidR="007975E9" w:rsidRPr="00C21991" w:rsidRDefault="007975E9" w:rsidP="00CE4959">
            <w:pPr>
              <w:pStyle w:val="TAL"/>
            </w:pPr>
            <w:r w:rsidRPr="00C21991">
              <w:t>[25] 5.2.</w:t>
            </w:r>
            <w:r w:rsidR="009F126E" w:rsidRPr="00C21991">
              <w:t>3</w:t>
            </w:r>
          </w:p>
        </w:tc>
        <w:tc>
          <w:tcPr>
            <w:tcW w:w="1021" w:type="dxa"/>
          </w:tcPr>
          <w:p w14:paraId="512E9C59" w14:textId="77777777" w:rsidR="007975E9" w:rsidRPr="00C21991" w:rsidRDefault="007975E9" w:rsidP="00CE4959">
            <w:pPr>
              <w:pStyle w:val="TAL"/>
            </w:pPr>
            <w:r w:rsidRPr="00C21991">
              <w:t>c21</w:t>
            </w:r>
          </w:p>
        </w:tc>
        <w:tc>
          <w:tcPr>
            <w:tcW w:w="1021" w:type="dxa"/>
          </w:tcPr>
          <w:p w14:paraId="0430F44D" w14:textId="77777777" w:rsidR="007975E9" w:rsidRPr="00C21991" w:rsidRDefault="007975E9" w:rsidP="00CE4959">
            <w:pPr>
              <w:pStyle w:val="TAL"/>
            </w:pPr>
            <w:r w:rsidRPr="00C21991">
              <w:t>c21</w:t>
            </w:r>
          </w:p>
        </w:tc>
        <w:tc>
          <w:tcPr>
            <w:tcW w:w="1021" w:type="dxa"/>
          </w:tcPr>
          <w:p w14:paraId="6518EC03" w14:textId="77777777" w:rsidR="007975E9" w:rsidRPr="00C21991" w:rsidRDefault="007975E9" w:rsidP="00CE4959">
            <w:pPr>
              <w:pStyle w:val="TAL"/>
            </w:pPr>
            <w:r w:rsidRPr="00C21991">
              <w:t>[25] 5.2.</w:t>
            </w:r>
            <w:r w:rsidR="009F126E" w:rsidRPr="00C21991">
              <w:t>3</w:t>
            </w:r>
          </w:p>
        </w:tc>
        <w:tc>
          <w:tcPr>
            <w:tcW w:w="1021" w:type="dxa"/>
          </w:tcPr>
          <w:p w14:paraId="08231838" w14:textId="77777777" w:rsidR="007975E9" w:rsidRPr="00C21991" w:rsidRDefault="007975E9" w:rsidP="00CE4959">
            <w:pPr>
              <w:pStyle w:val="TAL"/>
            </w:pPr>
            <w:r w:rsidRPr="00C21991">
              <w:t>c22</w:t>
            </w:r>
          </w:p>
        </w:tc>
        <w:tc>
          <w:tcPr>
            <w:tcW w:w="1021" w:type="dxa"/>
          </w:tcPr>
          <w:p w14:paraId="4564C9C0" w14:textId="77777777" w:rsidR="007975E9" w:rsidRPr="00C21991" w:rsidRDefault="007975E9" w:rsidP="00CE4959">
            <w:pPr>
              <w:pStyle w:val="TAL"/>
            </w:pPr>
            <w:r w:rsidRPr="00C21991">
              <w:t>c22</w:t>
            </w:r>
          </w:p>
        </w:tc>
      </w:tr>
      <w:tr w:rsidR="009438ED" w:rsidRPr="00C21991" w14:paraId="26CAD7A0" w14:textId="77777777" w:rsidTr="00DF2012">
        <w:tc>
          <w:tcPr>
            <w:tcW w:w="851" w:type="dxa"/>
          </w:tcPr>
          <w:p w14:paraId="02D0419E" w14:textId="77777777" w:rsidR="009438ED" w:rsidRPr="00C21991" w:rsidRDefault="009438ED" w:rsidP="00DF2012">
            <w:pPr>
              <w:pStyle w:val="TAL"/>
            </w:pPr>
            <w:r w:rsidRPr="00C21991">
              <w:t>11I</w:t>
            </w:r>
          </w:p>
        </w:tc>
        <w:tc>
          <w:tcPr>
            <w:tcW w:w="2665" w:type="dxa"/>
          </w:tcPr>
          <w:p w14:paraId="0A71FA48" w14:textId="77777777" w:rsidR="009438ED" w:rsidRPr="00C21991" w:rsidRDefault="009438ED" w:rsidP="00DF2012">
            <w:pPr>
              <w:pStyle w:val="TAL"/>
            </w:pPr>
            <w:r w:rsidRPr="00C21991">
              <w:t>Relayed-Charge</w:t>
            </w:r>
          </w:p>
        </w:tc>
        <w:tc>
          <w:tcPr>
            <w:tcW w:w="1021" w:type="dxa"/>
          </w:tcPr>
          <w:p w14:paraId="519B5242" w14:textId="77777777" w:rsidR="009438ED" w:rsidRPr="00C21991" w:rsidRDefault="009438ED" w:rsidP="00DF2012">
            <w:pPr>
              <w:pStyle w:val="TAL"/>
            </w:pPr>
            <w:r w:rsidRPr="00C21991">
              <w:t>7.2.12</w:t>
            </w:r>
          </w:p>
        </w:tc>
        <w:tc>
          <w:tcPr>
            <w:tcW w:w="1021" w:type="dxa"/>
          </w:tcPr>
          <w:p w14:paraId="4EAF7DFD" w14:textId="77777777" w:rsidR="009438ED" w:rsidRPr="00C21991" w:rsidRDefault="009438ED" w:rsidP="00DF2012">
            <w:pPr>
              <w:pStyle w:val="TAL"/>
            </w:pPr>
            <w:r w:rsidRPr="00C21991">
              <w:t>n/a</w:t>
            </w:r>
          </w:p>
        </w:tc>
        <w:tc>
          <w:tcPr>
            <w:tcW w:w="1021" w:type="dxa"/>
          </w:tcPr>
          <w:p w14:paraId="3D814387" w14:textId="77777777" w:rsidR="009438ED" w:rsidRPr="00C21991" w:rsidRDefault="009438ED" w:rsidP="00DF2012">
            <w:pPr>
              <w:pStyle w:val="TAL"/>
            </w:pPr>
            <w:r w:rsidRPr="00C21991">
              <w:t>c24</w:t>
            </w:r>
          </w:p>
        </w:tc>
        <w:tc>
          <w:tcPr>
            <w:tcW w:w="1021" w:type="dxa"/>
          </w:tcPr>
          <w:p w14:paraId="23086C1C" w14:textId="77777777" w:rsidR="009438ED" w:rsidRPr="00C21991" w:rsidRDefault="009438ED" w:rsidP="00DF2012">
            <w:pPr>
              <w:pStyle w:val="TAL"/>
            </w:pPr>
            <w:r w:rsidRPr="00C21991">
              <w:t>7.2.12</w:t>
            </w:r>
          </w:p>
        </w:tc>
        <w:tc>
          <w:tcPr>
            <w:tcW w:w="1021" w:type="dxa"/>
          </w:tcPr>
          <w:p w14:paraId="15282E63" w14:textId="77777777" w:rsidR="009438ED" w:rsidRPr="00C21991" w:rsidRDefault="009438ED" w:rsidP="00DF2012">
            <w:pPr>
              <w:pStyle w:val="TAL"/>
            </w:pPr>
            <w:r w:rsidRPr="00C21991">
              <w:t>n/a</w:t>
            </w:r>
          </w:p>
        </w:tc>
        <w:tc>
          <w:tcPr>
            <w:tcW w:w="1021" w:type="dxa"/>
          </w:tcPr>
          <w:p w14:paraId="418858FE" w14:textId="77777777" w:rsidR="009438ED" w:rsidRPr="00C21991" w:rsidRDefault="009438ED" w:rsidP="00DF2012">
            <w:pPr>
              <w:pStyle w:val="TAL"/>
            </w:pPr>
            <w:r w:rsidRPr="00C21991">
              <w:t>c24</w:t>
            </w:r>
          </w:p>
        </w:tc>
      </w:tr>
      <w:tr w:rsidR="00605EAC" w:rsidRPr="00C21991" w14:paraId="3B3B2247" w14:textId="77777777">
        <w:tc>
          <w:tcPr>
            <w:tcW w:w="851" w:type="dxa"/>
          </w:tcPr>
          <w:p w14:paraId="4EBED650" w14:textId="77777777" w:rsidR="00605EAC" w:rsidRPr="00C21991" w:rsidRDefault="00605EAC">
            <w:pPr>
              <w:pStyle w:val="TAL"/>
            </w:pPr>
            <w:r w:rsidRPr="00C21991">
              <w:t>11</w:t>
            </w:r>
            <w:r w:rsidR="009438ED" w:rsidRPr="00C21991">
              <w:t>J</w:t>
            </w:r>
          </w:p>
        </w:tc>
        <w:tc>
          <w:tcPr>
            <w:tcW w:w="2665" w:type="dxa"/>
          </w:tcPr>
          <w:p w14:paraId="0A3095F4" w14:textId="77777777" w:rsidR="00605EAC" w:rsidRPr="00C21991" w:rsidRDefault="00605EAC">
            <w:pPr>
              <w:pStyle w:val="TAL"/>
            </w:pPr>
            <w:r w:rsidRPr="00C21991">
              <w:t>Require</w:t>
            </w:r>
          </w:p>
        </w:tc>
        <w:tc>
          <w:tcPr>
            <w:tcW w:w="1021" w:type="dxa"/>
          </w:tcPr>
          <w:p w14:paraId="04F571C8" w14:textId="77777777" w:rsidR="00605EAC" w:rsidRPr="00C21991" w:rsidRDefault="00605EAC">
            <w:pPr>
              <w:pStyle w:val="TAL"/>
            </w:pPr>
            <w:r w:rsidRPr="00C21991">
              <w:t>[26] 20.32</w:t>
            </w:r>
          </w:p>
        </w:tc>
        <w:tc>
          <w:tcPr>
            <w:tcW w:w="1021" w:type="dxa"/>
          </w:tcPr>
          <w:p w14:paraId="571ACBB7" w14:textId="77777777" w:rsidR="00605EAC" w:rsidRPr="00C21991" w:rsidRDefault="00605EAC">
            <w:pPr>
              <w:pStyle w:val="TAL"/>
            </w:pPr>
            <w:r w:rsidRPr="00C21991">
              <w:t>m</w:t>
            </w:r>
          </w:p>
        </w:tc>
        <w:tc>
          <w:tcPr>
            <w:tcW w:w="1021" w:type="dxa"/>
          </w:tcPr>
          <w:p w14:paraId="3A05FEF4" w14:textId="77777777" w:rsidR="00605EAC" w:rsidRPr="00C21991" w:rsidRDefault="00605EAC">
            <w:pPr>
              <w:pStyle w:val="TAL"/>
            </w:pPr>
            <w:r w:rsidRPr="00C21991">
              <w:t>m</w:t>
            </w:r>
          </w:p>
        </w:tc>
        <w:tc>
          <w:tcPr>
            <w:tcW w:w="1021" w:type="dxa"/>
          </w:tcPr>
          <w:p w14:paraId="13129775" w14:textId="77777777" w:rsidR="00605EAC" w:rsidRPr="00C21991" w:rsidRDefault="00605EAC">
            <w:pPr>
              <w:pStyle w:val="TAL"/>
            </w:pPr>
            <w:r w:rsidRPr="00C21991">
              <w:t>[26] 20.32</w:t>
            </w:r>
          </w:p>
        </w:tc>
        <w:tc>
          <w:tcPr>
            <w:tcW w:w="1021" w:type="dxa"/>
          </w:tcPr>
          <w:p w14:paraId="4B491B8D" w14:textId="77777777" w:rsidR="00605EAC" w:rsidRPr="00C21991" w:rsidRDefault="00605EAC">
            <w:pPr>
              <w:pStyle w:val="TAL"/>
            </w:pPr>
            <w:r w:rsidRPr="00C21991">
              <w:t>c15</w:t>
            </w:r>
          </w:p>
        </w:tc>
        <w:tc>
          <w:tcPr>
            <w:tcW w:w="1021" w:type="dxa"/>
          </w:tcPr>
          <w:p w14:paraId="4EB2C4F7" w14:textId="77777777" w:rsidR="00605EAC" w:rsidRPr="00C21991" w:rsidRDefault="00605EAC">
            <w:pPr>
              <w:pStyle w:val="TAL"/>
            </w:pPr>
            <w:r w:rsidRPr="00C21991">
              <w:t>c15</w:t>
            </w:r>
          </w:p>
        </w:tc>
      </w:tr>
      <w:tr w:rsidR="00605EAC" w:rsidRPr="00C21991" w14:paraId="2207F9E4" w14:textId="77777777">
        <w:tc>
          <w:tcPr>
            <w:tcW w:w="851" w:type="dxa"/>
          </w:tcPr>
          <w:p w14:paraId="669EE2DF" w14:textId="77777777" w:rsidR="00605EAC" w:rsidRPr="00C21991" w:rsidRDefault="00605EAC">
            <w:pPr>
              <w:pStyle w:val="TAL"/>
            </w:pPr>
            <w:r w:rsidRPr="00C21991">
              <w:t>11</w:t>
            </w:r>
            <w:r w:rsidR="009438ED" w:rsidRPr="00C21991">
              <w:t>K</w:t>
            </w:r>
          </w:p>
        </w:tc>
        <w:tc>
          <w:tcPr>
            <w:tcW w:w="2665" w:type="dxa"/>
          </w:tcPr>
          <w:p w14:paraId="7872601F" w14:textId="77777777" w:rsidR="00605EAC" w:rsidRPr="00C21991" w:rsidRDefault="00605EAC">
            <w:pPr>
              <w:pStyle w:val="TAL"/>
            </w:pPr>
            <w:r w:rsidRPr="00C21991">
              <w:t>Server</w:t>
            </w:r>
          </w:p>
        </w:tc>
        <w:tc>
          <w:tcPr>
            <w:tcW w:w="1021" w:type="dxa"/>
          </w:tcPr>
          <w:p w14:paraId="56DE80AB" w14:textId="77777777" w:rsidR="00605EAC" w:rsidRPr="00C21991" w:rsidRDefault="00605EAC">
            <w:pPr>
              <w:pStyle w:val="TAL"/>
            </w:pPr>
            <w:r w:rsidRPr="00C21991">
              <w:t>[26] 20.35</w:t>
            </w:r>
          </w:p>
        </w:tc>
        <w:tc>
          <w:tcPr>
            <w:tcW w:w="1021" w:type="dxa"/>
          </w:tcPr>
          <w:p w14:paraId="30FB0041" w14:textId="77777777" w:rsidR="00605EAC" w:rsidRPr="00C21991" w:rsidRDefault="00605EAC">
            <w:pPr>
              <w:pStyle w:val="TAL"/>
            </w:pPr>
            <w:r w:rsidRPr="00C21991">
              <w:t>m</w:t>
            </w:r>
          </w:p>
        </w:tc>
        <w:tc>
          <w:tcPr>
            <w:tcW w:w="1021" w:type="dxa"/>
          </w:tcPr>
          <w:p w14:paraId="2845992D" w14:textId="77777777" w:rsidR="00605EAC" w:rsidRPr="00C21991" w:rsidRDefault="00605EAC">
            <w:pPr>
              <w:pStyle w:val="TAL"/>
            </w:pPr>
            <w:r w:rsidRPr="00C21991">
              <w:t>m</w:t>
            </w:r>
          </w:p>
        </w:tc>
        <w:tc>
          <w:tcPr>
            <w:tcW w:w="1021" w:type="dxa"/>
          </w:tcPr>
          <w:p w14:paraId="11122BD7" w14:textId="77777777" w:rsidR="00605EAC" w:rsidRPr="00C21991" w:rsidRDefault="00605EAC">
            <w:pPr>
              <w:pStyle w:val="TAL"/>
            </w:pPr>
            <w:r w:rsidRPr="00C21991">
              <w:t>[26] 20.35</w:t>
            </w:r>
          </w:p>
        </w:tc>
        <w:tc>
          <w:tcPr>
            <w:tcW w:w="1021" w:type="dxa"/>
          </w:tcPr>
          <w:p w14:paraId="01289E71" w14:textId="77777777" w:rsidR="00605EAC" w:rsidRPr="00C21991" w:rsidRDefault="00605EAC">
            <w:pPr>
              <w:pStyle w:val="TAL"/>
            </w:pPr>
            <w:proofErr w:type="spellStart"/>
            <w:r w:rsidRPr="00C21991">
              <w:t>i</w:t>
            </w:r>
            <w:proofErr w:type="spellEnd"/>
          </w:p>
        </w:tc>
        <w:tc>
          <w:tcPr>
            <w:tcW w:w="1021" w:type="dxa"/>
          </w:tcPr>
          <w:p w14:paraId="0E530588" w14:textId="77777777" w:rsidR="00605EAC" w:rsidRPr="00C21991" w:rsidRDefault="00605EAC">
            <w:pPr>
              <w:pStyle w:val="TAL"/>
            </w:pPr>
            <w:proofErr w:type="spellStart"/>
            <w:r w:rsidRPr="00C21991">
              <w:t>i</w:t>
            </w:r>
            <w:proofErr w:type="spellEnd"/>
          </w:p>
        </w:tc>
      </w:tr>
      <w:tr w:rsidR="00047EC0" w:rsidRPr="00C21991" w14:paraId="3ED5D241" w14:textId="77777777" w:rsidTr="00047EC0">
        <w:tc>
          <w:tcPr>
            <w:tcW w:w="851" w:type="dxa"/>
          </w:tcPr>
          <w:p w14:paraId="270A69BF" w14:textId="77777777" w:rsidR="00047EC0" w:rsidRPr="00C21991" w:rsidRDefault="00047EC0" w:rsidP="00047EC0">
            <w:pPr>
              <w:pStyle w:val="TAL"/>
            </w:pPr>
            <w:r w:rsidRPr="00C21991">
              <w:t>11</w:t>
            </w:r>
            <w:r w:rsidR="009438ED" w:rsidRPr="00C21991">
              <w:t>K</w:t>
            </w:r>
          </w:p>
        </w:tc>
        <w:tc>
          <w:tcPr>
            <w:tcW w:w="2665" w:type="dxa"/>
          </w:tcPr>
          <w:p w14:paraId="55879246" w14:textId="77777777" w:rsidR="00047EC0" w:rsidRPr="00C21991" w:rsidRDefault="00047EC0" w:rsidP="00047EC0">
            <w:pPr>
              <w:pStyle w:val="TAL"/>
            </w:pPr>
            <w:r w:rsidRPr="00C21991">
              <w:t>Session-ID</w:t>
            </w:r>
          </w:p>
        </w:tc>
        <w:tc>
          <w:tcPr>
            <w:tcW w:w="1021" w:type="dxa"/>
          </w:tcPr>
          <w:p w14:paraId="4D036D5F" w14:textId="77777777" w:rsidR="00047EC0" w:rsidRPr="00C21991" w:rsidRDefault="00047EC0" w:rsidP="00047EC0">
            <w:pPr>
              <w:pStyle w:val="TAL"/>
            </w:pPr>
            <w:r w:rsidRPr="00C21991">
              <w:t>[162]</w:t>
            </w:r>
          </w:p>
        </w:tc>
        <w:tc>
          <w:tcPr>
            <w:tcW w:w="1021" w:type="dxa"/>
          </w:tcPr>
          <w:p w14:paraId="1787A0E4" w14:textId="77777777" w:rsidR="00047EC0" w:rsidRPr="00C21991" w:rsidRDefault="00047EC0" w:rsidP="00047EC0">
            <w:pPr>
              <w:pStyle w:val="TAL"/>
            </w:pPr>
            <w:r w:rsidRPr="00C21991">
              <w:t>c23</w:t>
            </w:r>
          </w:p>
        </w:tc>
        <w:tc>
          <w:tcPr>
            <w:tcW w:w="1021" w:type="dxa"/>
          </w:tcPr>
          <w:p w14:paraId="49341A54" w14:textId="77777777" w:rsidR="00047EC0" w:rsidRPr="00C21991" w:rsidRDefault="00047EC0" w:rsidP="00047EC0">
            <w:pPr>
              <w:pStyle w:val="TAL"/>
            </w:pPr>
            <w:r w:rsidRPr="00C21991">
              <w:t>c23</w:t>
            </w:r>
          </w:p>
        </w:tc>
        <w:tc>
          <w:tcPr>
            <w:tcW w:w="1021" w:type="dxa"/>
          </w:tcPr>
          <w:p w14:paraId="6EE2D7A3" w14:textId="77777777" w:rsidR="00047EC0" w:rsidRPr="00C21991" w:rsidRDefault="00047EC0" w:rsidP="00047EC0">
            <w:pPr>
              <w:pStyle w:val="TAL"/>
            </w:pPr>
            <w:r w:rsidRPr="00C21991">
              <w:t>[162]</w:t>
            </w:r>
          </w:p>
        </w:tc>
        <w:tc>
          <w:tcPr>
            <w:tcW w:w="1021" w:type="dxa"/>
          </w:tcPr>
          <w:p w14:paraId="0F77813A" w14:textId="77777777" w:rsidR="00047EC0" w:rsidRPr="00C21991" w:rsidRDefault="00047EC0" w:rsidP="00047EC0">
            <w:pPr>
              <w:pStyle w:val="TAL"/>
            </w:pPr>
            <w:r w:rsidRPr="00C21991">
              <w:t>c23</w:t>
            </w:r>
          </w:p>
        </w:tc>
        <w:tc>
          <w:tcPr>
            <w:tcW w:w="1021" w:type="dxa"/>
          </w:tcPr>
          <w:p w14:paraId="76A54F08" w14:textId="77777777" w:rsidR="00047EC0" w:rsidRPr="00C21991" w:rsidRDefault="00047EC0" w:rsidP="00047EC0">
            <w:pPr>
              <w:pStyle w:val="TAL"/>
            </w:pPr>
            <w:r w:rsidRPr="00C21991">
              <w:t>c23</w:t>
            </w:r>
          </w:p>
        </w:tc>
      </w:tr>
      <w:tr w:rsidR="00605EAC" w:rsidRPr="00C21991" w14:paraId="239771F6" w14:textId="77777777">
        <w:tc>
          <w:tcPr>
            <w:tcW w:w="851" w:type="dxa"/>
          </w:tcPr>
          <w:p w14:paraId="2BEFD444" w14:textId="77777777" w:rsidR="00605EAC" w:rsidRPr="00C21991" w:rsidRDefault="00605EAC">
            <w:pPr>
              <w:pStyle w:val="TAL"/>
            </w:pPr>
            <w:r w:rsidRPr="00C21991">
              <w:t>12</w:t>
            </w:r>
          </w:p>
        </w:tc>
        <w:tc>
          <w:tcPr>
            <w:tcW w:w="2665" w:type="dxa"/>
          </w:tcPr>
          <w:p w14:paraId="2AAF0793" w14:textId="77777777" w:rsidR="00605EAC" w:rsidRPr="00C21991" w:rsidRDefault="00605EAC">
            <w:pPr>
              <w:pStyle w:val="TAL"/>
            </w:pPr>
            <w:r w:rsidRPr="00C21991">
              <w:t>Timestamp</w:t>
            </w:r>
          </w:p>
        </w:tc>
        <w:tc>
          <w:tcPr>
            <w:tcW w:w="1021" w:type="dxa"/>
          </w:tcPr>
          <w:p w14:paraId="17C26833" w14:textId="77777777" w:rsidR="00605EAC" w:rsidRPr="00C21991" w:rsidRDefault="00605EAC">
            <w:pPr>
              <w:pStyle w:val="TAL"/>
            </w:pPr>
            <w:r w:rsidRPr="00C21991">
              <w:t>[26] 20.38</w:t>
            </w:r>
          </w:p>
        </w:tc>
        <w:tc>
          <w:tcPr>
            <w:tcW w:w="1021" w:type="dxa"/>
          </w:tcPr>
          <w:p w14:paraId="18241F2E" w14:textId="77777777" w:rsidR="00605EAC" w:rsidRPr="00C21991" w:rsidRDefault="00605EAC">
            <w:pPr>
              <w:pStyle w:val="TAL"/>
            </w:pPr>
            <w:r w:rsidRPr="00C21991">
              <w:t>m</w:t>
            </w:r>
          </w:p>
        </w:tc>
        <w:tc>
          <w:tcPr>
            <w:tcW w:w="1021" w:type="dxa"/>
          </w:tcPr>
          <w:p w14:paraId="3CCCF975" w14:textId="77777777" w:rsidR="00605EAC" w:rsidRPr="00C21991" w:rsidRDefault="00605EAC">
            <w:pPr>
              <w:pStyle w:val="TAL"/>
            </w:pPr>
            <w:r w:rsidRPr="00C21991">
              <w:t>m</w:t>
            </w:r>
          </w:p>
        </w:tc>
        <w:tc>
          <w:tcPr>
            <w:tcW w:w="1021" w:type="dxa"/>
          </w:tcPr>
          <w:p w14:paraId="1E8ADDDD" w14:textId="77777777" w:rsidR="00605EAC" w:rsidRPr="00C21991" w:rsidRDefault="00605EAC">
            <w:pPr>
              <w:pStyle w:val="TAL"/>
            </w:pPr>
            <w:r w:rsidRPr="00C21991">
              <w:t>[26] 20.38</w:t>
            </w:r>
          </w:p>
        </w:tc>
        <w:tc>
          <w:tcPr>
            <w:tcW w:w="1021" w:type="dxa"/>
          </w:tcPr>
          <w:p w14:paraId="506E3163" w14:textId="77777777" w:rsidR="00605EAC" w:rsidRPr="00C21991" w:rsidRDefault="00605EAC">
            <w:pPr>
              <w:pStyle w:val="TAL"/>
            </w:pPr>
            <w:proofErr w:type="spellStart"/>
            <w:r w:rsidRPr="00C21991">
              <w:t>i</w:t>
            </w:r>
            <w:proofErr w:type="spellEnd"/>
          </w:p>
        </w:tc>
        <w:tc>
          <w:tcPr>
            <w:tcW w:w="1021" w:type="dxa"/>
          </w:tcPr>
          <w:p w14:paraId="2E699575" w14:textId="77777777" w:rsidR="00605EAC" w:rsidRPr="00C21991" w:rsidRDefault="00605EAC">
            <w:pPr>
              <w:pStyle w:val="TAL"/>
            </w:pPr>
            <w:proofErr w:type="spellStart"/>
            <w:r w:rsidRPr="00C21991">
              <w:t>i</w:t>
            </w:r>
            <w:proofErr w:type="spellEnd"/>
          </w:p>
        </w:tc>
      </w:tr>
      <w:tr w:rsidR="00605EAC" w:rsidRPr="00C21991" w14:paraId="4B4508C1" w14:textId="77777777">
        <w:tc>
          <w:tcPr>
            <w:tcW w:w="851" w:type="dxa"/>
          </w:tcPr>
          <w:p w14:paraId="03FBB6A6" w14:textId="77777777" w:rsidR="00605EAC" w:rsidRPr="00C21991" w:rsidRDefault="00605EAC">
            <w:pPr>
              <w:pStyle w:val="TAL"/>
            </w:pPr>
            <w:r w:rsidRPr="00C21991">
              <w:t>13</w:t>
            </w:r>
          </w:p>
        </w:tc>
        <w:tc>
          <w:tcPr>
            <w:tcW w:w="2665" w:type="dxa"/>
          </w:tcPr>
          <w:p w14:paraId="6A9AAE55" w14:textId="77777777" w:rsidR="00605EAC" w:rsidRPr="00C21991" w:rsidRDefault="00605EAC">
            <w:pPr>
              <w:pStyle w:val="TAL"/>
            </w:pPr>
            <w:r w:rsidRPr="00C21991">
              <w:t>To</w:t>
            </w:r>
          </w:p>
        </w:tc>
        <w:tc>
          <w:tcPr>
            <w:tcW w:w="1021" w:type="dxa"/>
          </w:tcPr>
          <w:p w14:paraId="4B1EDD47" w14:textId="77777777" w:rsidR="00605EAC" w:rsidRPr="00C21991" w:rsidRDefault="00605EAC">
            <w:pPr>
              <w:pStyle w:val="TAL"/>
            </w:pPr>
            <w:r w:rsidRPr="00C21991">
              <w:t>[26] 20.39</w:t>
            </w:r>
          </w:p>
        </w:tc>
        <w:tc>
          <w:tcPr>
            <w:tcW w:w="1021" w:type="dxa"/>
          </w:tcPr>
          <w:p w14:paraId="7A1BC3EE" w14:textId="77777777" w:rsidR="00605EAC" w:rsidRPr="00C21991" w:rsidRDefault="00605EAC">
            <w:pPr>
              <w:pStyle w:val="TAL"/>
            </w:pPr>
            <w:r w:rsidRPr="00C21991">
              <w:t>m</w:t>
            </w:r>
          </w:p>
        </w:tc>
        <w:tc>
          <w:tcPr>
            <w:tcW w:w="1021" w:type="dxa"/>
          </w:tcPr>
          <w:p w14:paraId="16388B2F" w14:textId="77777777" w:rsidR="00605EAC" w:rsidRPr="00C21991" w:rsidRDefault="00605EAC">
            <w:pPr>
              <w:pStyle w:val="TAL"/>
            </w:pPr>
            <w:r w:rsidRPr="00C21991">
              <w:t>m</w:t>
            </w:r>
          </w:p>
        </w:tc>
        <w:tc>
          <w:tcPr>
            <w:tcW w:w="1021" w:type="dxa"/>
          </w:tcPr>
          <w:p w14:paraId="12403829" w14:textId="77777777" w:rsidR="00605EAC" w:rsidRPr="00C21991" w:rsidRDefault="00605EAC">
            <w:pPr>
              <w:pStyle w:val="TAL"/>
            </w:pPr>
            <w:r w:rsidRPr="00C21991">
              <w:t>[26] 20.39</w:t>
            </w:r>
          </w:p>
        </w:tc>
        <w:tc>
          <w:tcPr>
            <w:tcW w:w="1021" w:type="dxa"/>
          </w:tcPr>
          <w:p w14:paraId="44B72535" w14:textId="77777777" w:rsidR="00605EAC" w:rsidRPr="00C21991" w:rsidRDefault="00605EAC">
            <w:pPr>
              <w:pStyle w:val="TAL"/>
            </w:pPr>
            <w:r w:rsidRPr="00C21991">
              <w:t>m</w:t>
            </w:r>
          </w:p>
        </w:tc>
        <w:tc>
          <w:tcPr>
            <w:tcW w:w="1021" w:type="dxa"/>
          </w:tcPr>
          <w:p w14:paraId="411B3174" w14:textId="77777777" w:rsidR="00605EAC" w:rsidRPr="00C21991" w:rsidRDefault="00605EAC">
            <w:pPr>
              <w:pStyle w:val="TAL"/>
            </w:pPr>
            <w:r w:rsidRPr="00C21991">
              <w:t>m</w:t>
            </w:r>
          </w:p>
        </w:tc>
      </w:tr>
      <w:tr w:rsidR="00605EAC" w:rsidRPr="00C21991" w14:paraId="05EAAA04" w14:textId="77777777">
        <w:tc>
          <w:tcPr>
            <w:tcW w:w="851" w:type="dxa"/>
          </w:tcPr>
          <w:p w14:paraId="326DB73F" w14:textId="77777777" w:rsidR="00605EAC" w:rsidRPr="00C21991" w:rsidRDefault="00605EAC">
            <w:pPr>
              <w:pStyle w:val="TAL"/>
            </w:pPr>
            <w:r w:rsidRPr="00C21991">
              <w:t>13A</w:t>
            </w:r>
          </w:p>
        </w:tc>
        <w:tc>
          <w:tcPr>
            <w:tcW w:w="2665" w:type="dxa"/>
          </w:tcPr>
          <w:p w14:paraId="361BAB47" w14:textId="77777777" w:rsidR="00605EAC" w:rsidRPr="00C21991" w:rsidRDefault="00605EAC">
            <w:pPr>
              <w:pStyle w:val="TAL"/>
            </w:pPr>
            <w:r w:rsidRPr="00C21991">
              <w:t>User-Agent</w:t>
            </w:r>
          </w:p>
        </w:tc>
        <w:tc>
          <w:tcPr>
            <w:tcW w:w="1021" w:type="dxa"/>
          </w:tcPr>
          <w:p w14:paraId="5E868FE5" w14:textId="77777777" w:rsidR="00605EAC" w:rsidRPr="00C21991" w:rsidRDefault="00605EAC">
            <w:pPr>
              <w:pStyle w:val="TAL"/>
            </w:pPr>
            <w:r w:rsidRPr="00C21991">
              <w:t>[26] 20.41</w:t>
            </w:r>
          </w:p>
        </w:tc>
        <w:tc>
          <w:tcPr>
            <w:tcW w:w="1021" w:type="dxa"/>
          </w:tcPr>
          <w:p w14:paraId="6B4B1A82" w14:textId="77777777" w:rsidR="00605EAC" w:rsidRPr="00C21991" w:rsidRDefault="00605EAC">
            <w:pPr>
              <w:pStyle w:val="TAL"/>
            </w:pPr>
            <w:r w:rsidRPr="00C21991">
              <w:t>m</w:t>
            </w:r>
          </w:p>
        </w:tc>
        <w:tc>
          <w:tcPr>
            <w:tcW w:w="1021" w:type="dxa"/>
          </w:tcPr>
          <w:p w14:paraId="3B44D0A8" w14:textId="77777777" w:rsidR="00605EAC" w:rsidRPr="00C21991" w:rsidRDefault="00605EAC">
            <w:pPr>
              <w:pStyle w:val="TAL"/>
            </w:pPr>
            <w:r w:rsidRPr="00C21991">
              <w:t>m</w:t>
            </w:r>
          </w:p>
        </w:tc>
        <w:tc>
          <w:tcPr>
            <w:tcW w:w="1021" w:type="dxa"/>
          </w:tcPr>
          <w:p w14:paraId="5A05985E" w14:textId="77777777" w:rsidR="00605EAC" w:rsidRPr="00C21991" w:rsidRDefault="00605EAC">
            <w:pPr>
              <w:pStyle w:val="TAL"/>
            </w:pPr>
            <w:r w:rsidRPr="00C21991">
              <w:t>[26] 20.41</w:t>
            </w:r>
          </w:p>
        </w:tc>
        <w:tc>
          <w:tcPr>
            <w:tcW w:w="1021" w:type="dxa"/>
          </w:tcPr>
          <w:p w14:paraId="23B33819" w14:textId="77777777" w:rsidR="00605EAC" w:rsidRPr="00C21991" w:rsidRDefault="00605EAC">
            <w:pPr>
              <w:pStyle w:val="TAL"/>
            </w:pPr>
            <w:proofErr w:type="spellStart"/>
            <w:r w:rsidRPr="00C21991">
              <w:t>i</w:t>
            </w:r>
            <w:proofErr w:type="spellEnd"/>
          </w:p>
        </w:tc>
        <w:tc>
          <w:tcPr>
            <w:tcW w:w="1021" w:type="dxa"/>
          </w:tcPr>
          <w:p w14:paraId="2D7BEAC7" w14:textId="77777777" w:rsidR="00605EAC" w:rsidRPr="00C21991" w:rsidRDefault="00605EAC">
            <w:pPr>
              <w:pStyle w:val="TAL"/>
            </w:pPr>
            <w:proofErr w:type="spellStart"/>
            <w:r w:rsidRPr="00C21991">
              <w:t>i</w:t>
            </w:r>
            <w:proofErr w:type="spellEnd"/>
          </w:p>
        </w:tc>
      </w:tr>
      <w:tr w:rsidR="00605EAC" w:rsidRPr="00C21991" w14:paraId="5F22ED55" w14:textId="77777777">
        <w:tc>
          <w:tcPr>
            <w:tcW w:w="851" w:type="dxa"/>
          </w:tcPr>
          <w:p w14:paraId="16890724" w14:textId="77777777" w:rsidR="00605EAC" w:rsidRPr="00C21991" w:rsidRDefault="00605EAC">
            <w:pPr>
              <w:pStyle w:val="TAL"/>
            </w:pPr>
            <w:r w:rsidRPr="00C21991">
              <w:t>14</w:t>
            </w:r>
          </w:p>
        </w:tc>
        <w:tc>
          <w:tcPr>
            <w:tcW w:w="2665" w:type="dxa"/>
          </w:tcPr>
          <w:p w14:paraId="21E39F96" w14:textId="77777777" w:rsidR="00605EAC" w:rsidRPr="00C21991" w:rsidRDefault="00605EAC">
            <w:pPr>
              <w:pStyle w:val="TAL"/>
            </w:pPr>
            <w:r w:rsidRPr="00C21991">
              <w:t>Via</w:t>
            </w:r>
          </w:p>
        </w:tc>
        <w:tc>
          <w:tcPr>
            <w:tcW w:w="1021" w:type="dxa"/>
          </w:tcPr>
          <w:p w14:paraId="346DF71D" w14:textId="77777777" w:rsidR="00605EAC" w:rsidRPr="00C21991" w:rsidRDefault="00605EAC">
            <w:pPr>
              <w:pStyle w:val="TAL"/>
            </w:pPr>
            <w:r w:rsidRPr="00C21991">
              <w:t>[26] 20.42</w:t>
            </w:r>
          </w:p>
        </w:tc>
        <w:tc>
          <w:tcPr>
            <w:tcW w:w="1021" w:type="dxa"/>
          </w:tcPr>
          <w:p w14:paraId="79ADE128" w14:textId="77777777" w:rsidR="00605EAC" w:rsidRPr="00C21991" w:rsidRDefault="00605EAC">
            <w:pPr>
              <w:pStyle w:val="TAL"/>
            </w:pPr>
            <w:r w:rsidRPr="00C21991">
              <w:t>m</w:t>
            </w:r>
          </w:p>
        </w:tc>
        <w:tc>
          <w:tcPr>
            <w:tcW w:w="1021" w:type="dxa"/>
          </w:tcPr>
          <w:p w14:paraId="1EA3C2A1" w14:textId="77777777" w:rsidR="00605EAC" w:rsidRPr="00C21991" w:rsidRDefault="00605EAC">
            <w:pPr>
              <w:pStyle w:val="TAL"/>
            </w:pPr>
            <w:r w:rsidRPr="00C21991">
              <w:t>m</w:t>
            </w:r>
          </w:p>
        </w:tc>
        <w:tc>
          <w:tcPr>
            <w:tcW w:w="1021" w:type="dxa"/>
          </w:tcPr>
          <w:p w14:paraId="0B6E6126" w14:textId="77777777" w:rsidR="00605EAC" w:rsidRPr="00C21991" w:rsidRDefault="00605EAC">
            <w:pPr>
              <w:pStyle w:val="TAL"/>
            </w:pPr>
            <w:r w:rsidRPr="00C21991">
              <w:t>[26] 20.42</w:t>
            </w:r>
          </w:p>
        </w:tc>
        <w:tc>
          <w:tcPr>
            <w:tcW w:w="1021" w:type="dxa"/>
          </w:tcPr>
          <w:p w14:paraId="2491AD4C" w14:textId="77777777" w:rsidR="00605EAC" w:rsidRPr="00C21991" w:rsidRDefault="00605EAC">
            <w:pPr>
              <w:pStyle w:val="TAL"/>
            </w:pPr>
            <w:r w:rsidRPr="00C21991">
              <w:t>m</w:t>
            </w:r>
          </w:p>
        </w:tc>
        <w:tc>
          <w:tcPr>
            <w:tcW w:w="1021" w:type="dxa"/>
          </w:tcPr>
          <w:p w14:paraId="03B202D2" w14:textId="77777777" w:rsidR="00605EAC" w:rsidRPr="00C21991" w:rsidRDefault="00605EAC">
            <w:pPr>
              <w:pStyle w:val="TAL"/>
            </w:pPr>
            <w:r w:rsidRPr="00C21991">
              <w:t>m</w:t>
            </w:r>
          </w:p>
        </w:tc>
      </w:tr>
      <w:tr w:rsidR="00605EAC" w:rsidRPr="00C21991" w14:paraId="5A0AA157" w14:textId="77777777">
        <w:tc>
          <w:tcPr>
            <w:tcW w:w="851" w:type="dxa"/>
          </w:tcPr>
          <w:p w14:paraId="59F7B4D0" w14:textId="77777777" w:rsidR="00605EAC" w:rsidRPr="00C21991" w:rsidRDefault="00605EAC">
            <w:pPr>
              <w:pStyle w:val="TAL"/>
            </w:pPr>
            <w:r w:rsidRPr="00C21991">
              <w:t>15</w:t>
            </w:r>
          </w:p>
        </w:tc>
        <w:tc>
          <w:tcPr>
            <w:tcW w:w="2665" w:type="dxa"/>
          </w:tcPr>
          <w:p w14:paraId="0EE06EBA" w14:textId="77777777" w:rsidR="00605EAC" w:rsidRPr="00C21991" w:rsidRDefault="00605EAC">
            <w:pPr>
              <w:pStyle w:val="TAL"/>
            </w:pPr>
            <w:r w:rsidRPr="00C21991">
              <w:t>Warning</w:t>
            </w:r>
          </w:p>
        </w:tc>
        <w:tc>
          <w:tcPr>
            <w:tcW w:w="1021" w:type="dxa"/>
          </w:tcPr>
          <w:p w14:paraId="53047CE8" w14:textId="77777777" w:rsidR="00605EAC" w:rsidRPr="00C21991" w:rsidRDefault="00605EAC">
            <w:pPr>
              <w:pStyle w:val="TAL"/>
            </w:pPr>
            <w:r w:rsidRPr="00C21991">
              <w:t>[26] 20.43</w:t>
            </w:r>
          </w:p>
        </w:tc>
        <w:tc>
          <w:tcPr>
            <w:tcW w:w="1021" w:type="dxa"/>
          </w:tcPr>
          <w:p w14:paraId="6E38B7FB" w14:textId="77777777" w:rsidR="00605EAC" w:rsidRPr="00C21991" w:rsidRDefault="00605EAC">
            <w:pPr>
              <w:pStyle w:val="TAL"/>
            </w:pPr>
            <w:r w:rsidRPr="00C21991">
              <w:t>m</w:t>
            </w:r>
          </w:p>
        </w:tc>
        <w:tc>
          <w:tcPr>
            <w:tcW w:w="1021" w:type="dxa"/>
          </w:tcPr>
          <w:p w14:paraId="10F70103" w14:textId="77777777" w:rsidR="00605EAC" w:rsidRPr="00C21991" w:rsidRDefault="00605EAC">
            <w:pPr>
              <w:pStyle w:val="TAL"/>
            </w:pPr>
            <w:r w:rsidRPr="00C21991">
              <w:t>m</w:t>
            </w:r>
          </w:p>
        </w:tc>
        <w:tc>
          <w:tcPr>
            <w:tcW w:w="1021" w:type="dxa"/>
          </w:tcPr>
          <w:p w14:paraId="6EEE880F" w14:textId="77777777" w:rsidR="00605EAC" w:rsidRPr="00C21991" w:rsidRDefault="00605EAC">
            <w:pPr>
              <w:pStyle w:val="TAL"/>
            </w:pPr>
            <w:r w:rsidRPr="00C21991">
              <w:t>[26] 20.43</w:t>
            </w:r>
          </w:p>
        </w:tc>
        <w:tc>
          <w:tcPr>
            <w:tcW w:w="1021" w:type="dxa"/>
          </w:tcPr>
          <w:p w14:paraId="4FE69B96" w14:textId="77777777" w:rsidR="00605EAC" w:rsidRPr="00C21991" w:rsidRDefault="00605EAC">
            <w:pPr>
              <w:pStyle w:val="TAL"/>
            </w:pPr>
            <w:proofErr w:type="spellStart"/>
            <w:r w:rsidRPr="00C21991">
              <w:t>i</w:t>
            </w:r>
            <w:proofErr w:type="spellEnd"/>
          </w:p>
        </w:tc>
        <w:tc>
          <w:tcPr>
            <w:tcW w:w="1021" w:type="dxa"/>
          </w:tcPr>
          <w:p w14:paraId="5CEBB84F" w14:textId="77777777" w:rsidR="00605EAC" w:rsidRPr="00C21991" w:rsidRDefault="00605EAC">
            <w:pPr>
              <w:pStyle w:val="TAL"/>
            </w:pPr>
            <w:proofErr w:type="spellStart"/>
            <w:r w:rsidRPr="00C21991">
              <w:t>i</w:t>
            </w:r>
            <w:proofErr w:type="spellEnd"/>
          </w:p>
        </w:tc>
      </w:tr>
      <w:tr w:rsidR="00605EAC" w:rsidRPr="00C21991" w14:paraId="4024B5CF" w14:textId="77777777">
        <w:trPr>
          <w:cantSplit/>
        </w:trPr>
        <w:tc>
          <w:tcPr>
            <w:tcW w:w="9642" w:type="dxa"/>
            <w:gridSpan w:val="8"/>
          </w:tcPr>
          <w:p w14:paraId="64DC5CFF" w14:textId="77777777" w:rsidR="00605EAC" w:rsidRPr="00C21991" w:rsidRDefault="00605EAC">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74E88D08" w14:textId="77777777" w:rsidR="00605EAC" w:rsidRPr="00C21991" w:rsidRDefault="00605EAC">
            <w:pPr>
              <w:pStyle w:val="TAN"/>
            </w:pPr>
            <w:r w:rsidRPr="00C21991">
              <w:t>c2:</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1877696A" w14:textId="77777777" w:rsidR="00605EAC" w:rsidRPr="00C21991" w:rsidRDefault="00605EAC">
            <w:pPr>
              <w:pStyle w:val="TAN"/>
            </w:pPr>
            <w:r w:rsidRPr="00C21991">
              <w:t>c3:</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3813C493" w14:textId="77777777" w:rsidR="00605EAC" w:rsidRPr="00C21991" w:rsidRDefault="00605EAC">
            <w:pPr>
              <w:pStyle w:val="TAN"/>
            </w:pPr>
            <w:r w:rsidRPr="00C21991">
              <w:t>c4:</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696916AA" w14:textId="77777777" w:rsidR="00605EAC" w:rsidRPr="00C21991" w:rsidRDefault="00605EAC">
            <w:pPr>
              <w:pStyle w:val="TAN"/>
            </w:pPr>
            <w:r w:rsidRPr="00C21991">
              <w:t>c5:</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7F975ABC" w14:textId="77777777" w:rsidR="00605EAC" w:rsidRPr="00C21991" w:rsidRDefault="00605EAC">
            <w:pPr>
              <w:pStyle w:val="TAN"/>
            </w:pPr>
            <w:r w:rsidRPr="00C21991">
              <w:t>c6:</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6C80DC79" w14:textId="77777777" w:rsidR="00605EAC" w:rsidRPr="00C21991" w:rsidRDefault="00605EAC">
            <w:pPr>
              <w:pStyle w:val="TAN"/>
            </w:pPr>
            <w:r w:rsidRPr="00C21991">
              <w:t>c7:</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269709AA" w14:textId="77777777" w:rsidR="00605EAC" w:rsidRPr="00C21991" w:rsidRDefault="00605EAC">
            <w:pPr>
              <w:pStyle w:val="TAN"/>
            </w:pPr>
            <w:r w:rsidRPr="00C21991">
              <w:t>c8:</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0B5A9468" w14:textId="77777777" w:rsidR="00605EAC" w:rsidRPr="00C21991" w:rsidRDefault="00605EAC">
            <w:pPr>
              <w:pStyle w:val="TAN"/>
            </w:pPr>
            <w:r w:rsidRPr="00C21991">
              <w:t>c9:</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2CFBFE7F" w14:textId="77777777" w:rsidR="00605EAC" w:rsidRPr="00C21991" w:rsidRDefault="00605EAC">
            <w:pPr>
              <w:pStyle w:val="TAN"/>
            </w:pPr>
            <w:r w:rsidRPr="00C21991">
              <w:t>c10:</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5A5F2820" w14:textId="77777777" w:rsidR="00605EAC" w:rsidRPr="00C21991" w:rsidRDefault="00605EAC">
            <w:pPr>
              <w:pStyle w:val="TAN"/>
            </w:pPr>
            <w:r w:rsidRPr="00C21991">
              <w:t>c11:</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0F93333D" w14:textId="77777777" w:rsidR="00605EAC" w:rsidRPr="00C21991" w:rsidRDefault="00605EAC">
            <w:pPr>
              <w:pStyle w:val="TAN"/>
            </w:pPr>
            <w:r w:rsidRPr="00C21991">
              <w:t>c12:</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1D2155F2" w14:textId="77777777" w:rsidR="00605EAC" w:rsidRPr="00C21991" w:rsidRDefault="00605EAC">
            <w:pPr>
              <w:pStyle w:val="TAN"/>
            </w:pPr>
            <w:r w:rsidRPr="00C21991">
              <w:t>c13:</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22EAF3E4" w14:textId="77777777" w:rsidR="00605EAC" w:rsidRPr="00C21991" w:rsidRDefault="00605EAC">
            <w:pPr>
              <w:pStyle w:val="TAN"/>
            </w:pPr>
            <w:r w:rsidRPr="00C21991">
              <w:t>c14:</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2A9B368A" w14:textId="77777777" w:rsidR="00605EAC" w:rsidRPr="00C21991" w:rsidRDefault="00605EAC">
            <w:pPr>
              <w:pStyle w:val="TAN"/>
            </w:pPr>
            <w:r w:rsidRPr="00C21991">
              <w:t>c1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1F881544" w14:textId="77777777" w:rsidR="00605EAC" w:rsidRPr="00C21991" w:rsidRDefault="00605EAC" w:rsidP="00605EAC">
            <w:pPr>
              <w:pStyle w:val="TAN"/>
            </w:pPr>
            <w:r w:rsidRPr="00C21991">
              <w:t>c16:</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42A48FF8" w14:textId="77777777" w:rsidR="00605EAC" w:rsidRPr="00C21991" w:rsidRDefault="00605EAC" w:rsidP="00605EAC">
            <w:pPr>
              <w:pStyle w:val="TAN"/>
            </w:pPr>
            <w:r w:rsidRPr="00C21991">
              <w:t>c17:</w:t>
            </w:r>
            <w:r w:rsidRPr="00C21991">
              <w:tab/>
              <w:t xml:space="preserve">IF A.162/70 THEN m </w:t>
            </w:r>
            <w:smartTag w:uri="urn:schemas-microsoft-com:office:smarttags" w:element="stockticker">
              <w:r w:rsidRPr="00C21991">
                <w:t>ELSE</w:t>
              </w:r>
            </w:smartTag>
            <w:r w:rsidRPr="00C21991">
              <w:t xml:space="preserve"> n/a - - SIP location conveyance.</w:t>
            </w:r>
          </w:p>
          <w:p w14:paraId="3E33F4C3" w14:textId="77777777" w:rsidR="002B78AD" w:rsidRPr="00C21991" w:rsidRDefault="00605EAC" w:rsidP="002B78AD">
            <w:pPr>
              <w:pStyle w:val="TAN"/>
            </w:pPr>
            <w:r w:rsidRPr="00C21991">
              <w:t>c18:</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6A41A43F" w14:textId="77777777" w:rsidR="007975E9" w:rsidRPr="00C21991" w:rsidRDefault="007975E9" w:rsidP="007975E9">
            <w:pPr>
              <w:pStyle w:val="TAN"/>
            </w:pPr>
            <w:r w:rsidRPr="00C21991">
              <w:t>c21:</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7346E2B2" w14:textId="77777777" w:rsidR="00047EC0" w:rsidRPr="00C21991" w:rsidRDefault="007975E9" w:rsidP="00047EC0">
            <w:pPr>
              <w:pStyle w:val="TAN"/>
            </w:pPr>
            <w:r w:rsidRPr="00C21991">
              <w:t>c22:</w:t>
            </w:r>
            <w:r w:rsidRPr="00C21991">
              <w:tab/>
              <w:t xml:space="preserve">IF A.162/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INFO method and package framework.</w:t>
            </w:r>
          </w:p>
          <w:p w14:paraId="0173B064" w14:textId="77777777" w:rsidR="00605EAC" w:rsidRPr="00C21991" w:rsidRDefault="00047EC0" w:rsidP="00047EC0">
            <w:pPr>
              <w:pStyle w:val="TAN"/>
              <w:rPr>
                <w:rFonts w:eastAsia="SimSun"/>
                <w:lang w:eastAsia="zh-CN"/>
              </w:rPr>
            </w:pPr>
            <w:r w:rsidRPr="00C21991">
              <w:rPr>
                <w:rFonts w:eastAsia="SimSun"/>
                <w:lang w:eastAsia="zh-CN"/>
              </w:rPr>
              <w:t>c23:</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4E42AB31" w14:textId="77777777" w:rsidR="009438ED" w:rsidRPr="00C21991" w:rsidRDefault="009438ED" w:rsidP="00047EC0">
            <w:pPr>
              <w:pStyle w:val="TAN"/>
            </w:pPr>
            <w:r w:rsidRPr="00C21991">
              <w:t>c24:</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6EAE5FD9" w14:textId="77777777" w:rsidR="002140EB" w:rsidRPr="00C21991" w:rsidRDefault="002140EB" w:rsidP="002140EB">
            <w:pPr>
              <w:pStyle w:val="TAN"/>
            </w:pPr>
            <w:r w:rsidRPr="00C21991">
              <w:t>c25:</w:t>
            </w:r>
            <w:r w:rsidRPr="00C21991">
              <w:tab/>
              <w:t>IF A.162/</w:t>
            </w:r>
            <w:r w:rsidR="00AE1243" w:rsidRPr="00C21991">
              <w:t>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32A00676" w14:textId="77777777" w:rsidR="002140EB" w:rsidRPr="00C21991" w:rsidRDefault="002140EB" w:rsidP="002140EB">
            <w:pPr>
              <w:pStyle w:val="TAN"/>
            </w:pPr>
            <w:r w:rsidRPr="00C21991">
              <w:t>c26:</w:t>
            </w:r>
            <w:r w:rsidRPr="00C21991">
              <w:tab/>
              <w:t>IF A.162/</w:t>
            </w:r>
            <w:r w:rsidR="00AE1243" w:rsidRPr="00C21991">
              <w:t>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bl>
    <w:p w14:paraId="5B5F90FA" w14:textId="77777777" w:rsidR="00897956" w:rsidRPr="00C21991" w:rsidRDefault="00897956"/>
    <w:p w14:paraId="7C49AB4C" w14:textId="77777777" w:rsidR="00897956" w:rsidRPr="00C21991" w:rsidRDefault="00897956">
      <w:pPr>
        <w:keepNext/>
        <w:keepLines/>
      </w:pPr>
      <w:r w:rsidRPr="00C21991">
        <w:t>Prerequisite A.163/13 - - OPTIONS response</w:t>
      </w:r>
    </w:p>
    <w:p w14:paraId="313D72B4" w14:textId="77777777" w:rsidR="00897956" w:rsidRPr="00C21991" w:rsidRDefault="00897956">
      <w:pPr>
        <w:keepNext/>
        <w:keepLines/>
      </w:pPr>
      <w:r w:rsidRPr="00C21991">
        <w:t>Prerequisite: A.164/102 - - Additional for 2xx response</w:t>
      </w:r>
    </w:p>
    <w:p w14:paraId="1D66330B" w14:textId="77777777" w:rsidR="00897956" w:rsidRPr="00C21991" w:rsidRDefault="00897956">
      <w:pPr>
        <w:pStyle w:val="TH"/>
      </w:pPr>
      <w:bookmarkStart w:id="3666" w:name="_CRTableA_237"/>
      <w:r w:rsidRPr="00C21991">
        <w:t>Table </w:t>
      </w:r>
      <w:bookmarkEnd w:id="3666"/>
      <w:r w:rsidRPr="00C21991">
        <w:t>A.237: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B06D73E" w14:textId="77777777">
        <w:trPr>
          <w:cantSplit/>
        </w:trPr>
        <w:tc>
          <w:tcPr>
            <w:tcW w:w="851" w:type="dxa"/>
            <w:vMerge w:val="restart"/>
          </w:tcPr>
          <w:p w14:paraId="74C0E3B1" w14:textId="77777777" w:rsidR="00897956" w:rsidRPr="00C21991" w:rsidRDefault="00897956">
            <w:pPr>
              <w:pStyle w:val="TAH"/>
            </w:pPr>
            <w:r w:rsidRPr="00C21991">
              <w:t>Item</w:t>
            </w:r>
          </w:p>
        </w:tc>
        <w:tc>
          <w:tcPr>
            <w:tcW w:w="2665" w:type="dxa"/>
            <w:vMerge w:val="restart"/>
          </w:tcPr>
          <w:p w14:paraId="26EBEE12" w14:textId="77777777" w:rsidR="00897956" w:rsidRPr="00C21991" w:rsidRDefault="00897956">
            <w:pPr>
              <w:pStyle w:val="TAH"/>
            </w:pPr>
            <w:r w:rsidRPr="00C21991">
              <w:t>Header</w:t>
            </w:r>
            <w:r w:rsidR="00983E2D" w:rsidRPr="00C21991">
              <w:t xml:space="preserve"> field</w:t>
            </w:r>
          </w:p>
        </w:tc>
        <w:tc>
          <w:tcPr>
            <w:tcW w:w="3063" w:type="dxa"/>
            <w:gridSpan w:val="3"/>
          </w:tcPr>
          <w:p w14:paraId="4418EA40" w14:textId="77777777" w:rsidR="00897956" w:rsidRPr="00C21991" w:rsidRDefault="00897956">
            <w:pPr>
              <w:pStyle w:val="TAH"/>
            </w:pPr>
            <w:r w:rsidRPr="00C21991">
              <w:t>Sending</w:t>
            </w:r>
          </w:p>
        </w:tc>
        <w:tc>
          <w:tcPr>
            <w:tcW w:w="3063" w:type="dxa"/>
            <w:gridSpan w:val="3"/>
          </w:tcPr>
          <w:p w14:paraId="0ADF7E8E" w14:textId="77777777" w:rsidR="00897956" w:rsidRPr="00C21991" w:rsidRDefault="00897956">
            <w:pPr>
              <w:pStyle w:val="TAH"/>
              <w:rPr>
                <w:b w:val="0"/>
              </w:rPr>
            </w:pPr>
            <w:r w:rsidRPr="00C21991">
              <w:t>Receiving</w:t>
            </w:r>
          </w:p>
        </w:tc>
      </w:tr>
      <w:tr w:rsidR="00897956" w:rsidRPr="00C21991" w14:paraId="040E315D" w14:textId="77777777">
        <w:trPr>
          <w:cantSplit/>
        </w:trPr>
        <w:tc>
          <w:tcPr>
            <w:tcW w:w="851" w:type="dxa"/>
            <w:vMerge/>
          </w:tcPr>
          <w:p w14:paraId="107C2E35" w14:textId="77777777" w:rsidR="00897956" w:rsidRPr="00C21991" w:rsidRDefault="00897956">
            <w:pPr>
              <w:pStyle w:val="TAH"/>
            </w:pPr>
          </w:p>
        </w:tc>
        <w:tc>
          <w:tcPr>
            <w:tcW w:w="2665" w:type="dxa"/>
            <w:vMerge/>
          </w:tcPr>
          <w:p w14:paraId="07056214" w14:textId="77777777" w:rsidR="00897956" w:rsidRPr="00C21991" w:rsidRDefault="00897956">
            <w:pPr>
              <w:pStyle w:val="TAH"/>
            </w:pPr>
          </w:p>
        </w:tc>
        <w:tc>
          <w:tcPr>
            <w:tcW w:w="1021" w:type="dxa"/>
          </w:tcPr>
          <w:p w14:paraId="74903CEE" w14:textId="77777777" w:rsidR="00897956" w:rsidRPr="00C21991" w:rsidRDefault="00897956">
            <w:pPr>
              <w:pStyle w:val="TAH"/>
            </w:pPr>
            <w:r w:rsidRPr="00C21991">
              <w:t>Ref.</w:t>
            </w:r>
          </w:p>
        </w:tc>
        <w:tc>
          <w:tcPr>
            <w:tcW w:w="1021" w:type="dxa"/>
          </w:tcPr>
          <w:p w14:paraId="5C7E61FB" w14:textId="77777777" w:rsidR="00897956" w:rsidRPr="00C21991" w:rsidRDefault="00897956">
            <w:pPr>
              <w:pStyle w:val="TAH"/>
            </w:pPr>
            <w:r w:rsidRPr="00C21991">
              <w:t>RFC status</w:t>
            </w:r>
          </w:p>
        </w:tc>
        <w:tc>
          <w:tcPr>
            <w:tcW w:w="1021" w:type="dxa"/>
          </w:tcPr>
          <w:p w14:paraId="7781CD32" w14:textId="77777777" w:rsidR="00897956" w:rsidRPr="00C21991" w:rsidRDefault="00897956">
            <w:pPr>
              <w:pStyle w:val="TAH"/>
            </w:pPr>
            <w:r w:rsidRPr="00C21991">
              <w:t>Profile status</w:t>
            </w:r>
          </w:p>
        </w:tc>
        <w:tc>
          <w:tcPr>
            <w:tcW w:w="1021" w:type="dxa"/>
          </w:tcPr>
          <w:p w14:paraId="49A9F066" w14:textId="77777777" w:rsidR="00897956" w:rsidRPr="00C21991" w:rsidRDefault="00897956">
            <w:pPr>
              <w:pStyle w:val="TAH"/>
            </w:pPr>
            <w:r w:rsidRPr="00C21991">
              <w:t>Ref.</w:t>
            </w:r>
          </w:p>
        </w:tc>
        <w:tc>
          <w:tcPr>
            <w:tcW w:w="1021" w:type="dxa"/>
          </w:tcPr>
          <w:p w14:paraId="17784F00" w14:textId="77777777" w:rsidR="00897956" w:rsidRPr="00C21991" w:rsidRDefault="00897956">
            <w:pPr>
              <w:pStyle w:val="TAH"/>
            </w:pPr>
            <w:r w:rsidRPr="00C21991">
              <w:t>RFC status</w:t>
            </w:r>
          </w:p>
        </w:tc>
        <w:tc>
          <w:tcPr>
            <w:tcW w:w="1021" w:type="dxa"/>
          </w:tcPr>
          <w:p w14:paraId="7D7B7396" w14:textId="77777777" w:rsidR="00897956" w:rsidRPr="00C21991" w:rsidRDefault="00897956">
            <w:pPr>
              <w:pStyle w:val="TAH"/>
            </w:pPr>
            <w:r w:rsidRPr="00C21991">
              <w:t>Profile status</w:t>
            </w:r>
          </w:p>
        </w:tc>
      </w:tr>
      <w:tr w:rsidR="00897956" w:rsidRPr="00C21991" w14:paraId="696CDEBF" w14:textId="77777777">
        <w:tc>
          <w:tcPr>
            <w:tcW w:w="851" w:type="dxa"/>
          </w:tcPr>
          <w:p w14:paraId="2F88779B" w14:textId="77777777" w:rsidR="00897956" w:rsidRPr="00C21991" w:rsidRDefault="00897956">
            <w:pPr>
              <w:pStyle w:val="TAL"/>
            </w:pPr>
            <w:r w:rsidRPr="00C21991">
              <w:t>1</w:t>
            </w:r>
          </w:p>
        </w:tc>
        <w:tc>
          <w:tcPr>
            <w:tcW w:w="2665" w:type="dxa"/>
          </w:tcPr>
          <w:p w14:paraId="21613F57" w14:textId="77777777" w:rsidR="00897956" w:rsidRPr="00C21991" w:rsidRDefault="00897956">
            <w:pPr>
              <w:pStyle w:val="TAL"/>
            </w:pPr>
            <w:r w:rsidRPr="00C21991">
              <w:t>Accept</w:t>
            </w:r>
          </w:p>
        </w:tc>
        <w:tc>
          <w:tcPr>
            <w:tcW w:w="1021" w:type="dxa"/>
          </w:tcPr>
          <w:p w14:paraId="2AC7B1C4" w14:textId="77777777" w:rsidR="00897956" w:rsidRPr="00C21991" w:rsidRDefault="00897956">
            <w:pPr>
              <w:pStyle w:val="TAL"/>
            </w:pPr>
            <w:r w:rsidRPr="00C21991">
              <w:t>[26] 20.1</w:t>
            </w:r>
          </w:p>
        </w:tc>
        <w:tc>
          <w:tcPr>
            <w:tcW w:w="1021" w:type="dxa"/>
          </w:tcPr>
          <w:p w14:paraId="49FB78C8" w14:textId="77777777" w:rsidR="00897956" w:rsidRPr="00C21991" w:rsidRDefault="00897956">
            <w:pPr>
              <w:pStyle w:val="TAL"/>
            </w:pPr>
            <w:r w:rsidRPr="00C21991">
              <w:t>m</w:t>
            </w:r>
          </w:p>
        </w:tc>
        <w:tc>
          <w:tcPr>
            <w:tcW w:w="1021" w:type="dxa"/>
          </w:tcPr>
          <w:p w14:paraId="4F555C8F" w14:textId="77777777" w:rsidR="00897956" w:rsidRPr="00C21991" w:rsidRDefault="00897956">
            <w:pPr>
              <w:pStyle w:val="TAL"/>
            </w:pPr>
            <w:r w:rsidRPr="00C21991">
              <w:t>m</w:t>
            </w:r>
          </w:p>
        </w:tc>
        <w:tc>
          <w:tcPr>
            <w:tcW w:w="1021" w:type="dxa"/>
          </w:tcPr>
          <w:p w14:paraId="18CCB3DE" w14:textId="77777777" w:rsidR="00897956" w:rsidRPr="00C21991" w:rsidRDefault="00897956">
            <w:pPr>
              <w:pStyle w:val="TAL"/>
            </w:pPr>
            <w:r w:rsidRPr="00C21991">
              <w:t>[26] 20.1</w:t>
            </w:r>
          </w:p>
        </w:tc>
        <w:tc>
          <w:tcPr>
            <w:tcW w:w="1021" w:type="dxa"/>
          </w:tcPr>
          <w:p w14:paraId="001CFDEE" w14:textId="77777777" w:rsidR="00897956" w:rsidRPr="00C21991" w:rsidRDefault="00897956">
            <w:pPr>
              <w:pStyle w:val="TAL"/>
            </w:pPr>
            <w:proofErr w:type="spellStart"/>
            <w:r w:rsidRPr="00C21991">
              <w:t>i</w:t>
            </w:r>
            <w:proofErr w:type="spellEnd"/>
          </w:p>
        </w:tc>
        <w:tc>
          <w:tcPr>
            <w:tcW w:w="1021" w:type="dxa"/>
          </w:tcPr>
          <w:p w14:paraId="7346425D" w14:textId="77777777" w:rsidR="00897956" w:rsidRPr="00C21991" w:rsidRDefault="00897956">
            <w:pPr>
              <w:pStyle w:val="TAL"/>
            </w:pPr>
            <w:proofErr w:type="spellStart"/>
            <w:r w:rsidRPr="00C21991">
              <w:t>i</w:t>
            </w:r>
            <w:proofErr w:type="spellEnd"/>
          </w:p>
        </w:tc>
      </w:tr>
      <w:tr w:rsidR="00897956" w:rsidRPr="00C21991" w14:paraId="577F7FDC" w14:textId="77777777">
        <w:tc>
          <w:tcPr>
            <w:tcW w:w="851" w:type="dxa"/>
          </w:tcPr>
          <w:p w14:paraId="10AA4272" w14:textId="77777777" w:rsidR="00897956" w:rsidRPr="00C21991" w:rsidRDefault="00897956">
            <w:pPr>
              <w:pStyle w:val="TAL"/>
            </w:pPr>
            <w:r w:rsidRPr="00C21991">
              <w:t>1A</w:t>
            </w:r>
          </w:p>
        </w:tc>
        <w:tc>
          <w:tcPr>
            <w:tcW w:w="2665" w:type="dxa"/>
          </w:tcPr>
          <w:p w14:paraId="6EC3C8F5" w14:textId="77777777" w:rsidR="00897956" w:rsidRPr="00C21991" w:rsidRDefault="00897956">
            <w:pPr>
              <w:pStyle w:val="TAL"/>
            </w:pPr>
            <w:r w:rsidRPr="00C21991">
              <w:t>Accept-Encoding</w:t>
            </w:r>
          </w:p>
        </w:tc>
        <w:tc>
          <w:tcPr>
            <w:tcW w:w="1021" w:type="dxa"/>
          </w:tcPr>
          <w:p w14:paraId="68014C06" w14:textId="77777777" w:rsidR="00897956" w:rsidRPr="00C21991" w:rsidRDefault="00897956">
            <w:pPr>
              <w:pStyle w:val="TAL"/>
            </w:pPr>
            <w:r w:rsidRPr="00C21991">
              <w:t>[26] 20.2</w:t>
            </w:r>
          </w:p>
        </w:tc>
        <w:tc>
          <w:tcPr>
            <w:tcW w:w="1021" w:type="dxa"/>
          </w:tcPr>
          <w:p w14:paraId="14CE671C" w14:textId="77777777" w:rsidR="00897956" w:rsidRPr="00C21991" w:rsidRDefault="00897956">
            <w:pPr>
              <w:pStyle w:val="TAL"/>
            </w:pPr>
            <w:r w:rsidRPr="00C21991">
              <w:t>m</w:t>
            </w:r>
          </w:p>
        </w:tc>
        <w:tc>
          <w:tcPr>
            <w:tcW w:w="1021" w:type="dxa"/>
          </w:tcPr>
          <w:p w14:paraId="4D566A59" w14:textId="77777777" w:rsidR="00897956" w:rsidRPr="00C21991" w:rsidRDefault="00897956">
            <w:pPr>
              <w:pStyle w:val="TAL"/>
            </w:pPr>
            <w:r w:rsidRPr="00C21991">
              <w:t>m</w:t>
            </w:r>
          </w:p>
        </w:tc>
        <w:tc>
          <w:tcPr>
            <w:tcW w:w="1021" w:type="dxa"/>
          </w:tcPr>
          <w:p w14:paraId="073AB59F" w14:textId="77777777" w:rsidR="00897956" w:rsidRPr="00C21991" w:rsidRDefault="00897956">
            <w:pPr>
              <w:pStyle w:val="TAL"/>
            </w:pPr>
            <w:r w:rsidRPr="00C21991">
              <w:t>[26] 20.2</w:t>
            </w:r>
          </w:p>
        </w:tc>
        <w:tc>
          <w:tcPr>
            <w:tcW w:w="1021" w:type="dxa"/>
          </w:tcPr>
          <w:p w14:paraId="72564DB4" w14:textId="77777777" w:rsidR="00897956" w:rsidRPr="00C21991" w:rsidRDefault="00897956">
            <w:pPr>
              <w:pStyle w:val="TAL"/>
            </w:pPr>
            <w:proofErr w:type="spellStart"/>
            <w:r w:rsidRPr="00C21991">
              <w:t>i</w:t>
            </w:r>
            <w:proofErr w:type="spellEnd"/>
          </w:p>
        </w:tc>
        <w:tc>
          <w:tcPr>
            <w:tcW w:w="1021" w:type="dxa"/>
          </w:tcPr>
          <w:p w14:paraId="73EFF463" w14:textId="77777777" w:rsidR="00897956" w:rsidRPr="00C21991" w:rsidRDefault="00897956">
            <w:pPr>
              <w:pStyle w:val="TAL"/>
            </w:pPr>
            <w:proofErr w:type="spellStart"/>
            <w:r w:rsidRPr="00C21991">
              <w:t>i</w:t>
            </w:r>
            <w:proofErr w:type="spellEnd"/>
          </w:p>
        </w:tc>
      </w:tr>
      <w:tr w:rsidR="00897956" w:rsidRPr="00C21991" w14:paraId="2529F162" w14:textId="77777777">
        <w:tc>
          <w:tcPr>
            <w:tcW w:w="851" w:type="dxa"/>
          </w:tcPr>
          <w:p w14:paraId="51590B8A" w14:textId="77777777" w:rsidR="00897956" w:rsidRPr="00C21991" w:rsidRDefault="00897956">
            <w:pPr>
              <w:pStyle w:val="TAL"/>
            </w:pPr>
            <w:r w:rsidRPr="00C21991">
              <w:t>1B</w:t>
            </w:r>
          </w:p>
        </w:tc>
        <w:tc>
          <w:tcPr>
            <w:tcW w:w="2665" w:type="dxa"/>
          </w:tcPr>
          <w:p w14:paraId="601C8732" w14:textId="77777777" w:rsidR="00897956" w:rsidRPr="00C21991" w:rsidRDefault="00897956">
            <w:pPr>
              <w:pStyle w:val="TAL"/>
            </w:pPr>
            <w:r w:rsidRPr="00C21991">
              <w:t>Accept-Language</w:t>
            </w:r>
          </w:p>
        </w:tc>
        <w:tc>
          <w:tcPr>
            <w:tcW w:w="1021" w:type="dxa"/>
          </w:tcPr>
          <w:p w14:paraId="417B6FBE" w14:textId="77777777" w:rsidR="00897956" w:rsidRPr="00C21991" w:rsidRDefault="00897956">
            <w:pPr>
              <w:pStyle w:val="TAL"/>
            </w:pPr>
            <w:r w:rsidRPr="00C21991">
              <w:t>[26] 20.3</w:t>
            </w:r>
          </w:p>
        </w:tc>
        <w:tc>
          <w:tcPr>
            <w:tcW w:w="1021" w:type="dxa"/>
          </w:tcPr>
          <w:p w14:paraId="377A990D" w14:textId="77777777" w:rsidR="00897956" w:rsidRPr="00C21991" w:rsidRDefault="00897956">
            <w:pPr>
              <w:pStyle w:val="TAL"/>
            </w:pPr>
            <w:r w:rsidRPr="00C21991">
              <w:t>m</w:t>
            </w:r>
          </w:p>
        </w:tc>
        <w:tc>
          <w:tcPr>
            <w:tcW w:w="1021" w:type="dxa"/>
          </w:tcPr>
          <w:p w14:paraId="754E5712" w14:textId="77777777" w:rsidR="00897956" w:rsidRPr="00C21991" w:rsidRDefault="00897956">
            <w:pPr>
              <w:pStyle w:val="TAL"/>
            </w:pPr>
            <w:r w:rsidRPr="00C21991">
              <w:t>m</w:t>
            </w:r>
          </w:p>
        </w:tc>
        <w:tc>
          <w:tcPr>
            <w:tcW w:w="1021" w:type="dxa"/>
          </w:tcPr>
          <w:p w14:paraId="596F3517" w14:textId="77777777" w:rsidR="00897956" w:rsidRPr="00C21991" w:rsidRDefault="00897956">
            <w:pPr>
              <w:pStyle w:val="TAL"/>
            </w:pPr>
            <w:r w:rsidRPr="00C21991">
              <w:t>[26] 20.3</w:t>
            </w:r>
          </w:p>
        </w:tc>
        <w:tc>
          <w:tcPr>
            <w:tcW w:w="1021" w:type="dxa"/>
          </w:tcPr>
          <w:p w14:paraId="1A548E65" w14:textId="77777777" w:rsidR="00897956" w:rsidRPr="00C21991" w:rsidRDefault="00897956">
            <w:pPr>
              <w:pStyle w:val="TAL"/>
            </w:pPr>
            <w:proofErr w:type="spellStart"/>
            <w:r w:rsidRPr="00C21991">
              <w:t>i</w:t>
            </w:r>
            <w:proofErr w:type="spellEnd"/>
          </w:p>
        </w:tc>
        <w:tc>
          <w:tcPr>
            <w:tcW w:w="1021" w:type="dxa"/>
          </w:tcPr>
          <w:p w14:paraId="38E786C4" w14:textId="77777777" w:rsidR="00897956" w:rsidRPr="00C21991" w:rsidRDefault="00897956">
            <w:pPr>
              <w:pStyle w:val="TAL"/>
            </w:pPr>
            <w:proofErr w:type="spellStart"/>
            <w:r w:rsidRPr="00C21991">
              <w:t>i</w:t>
            </w:r>
            <w:proofErr w:type="spellEnd"/>
          </w:p>
        </w:tc>
      </w:tr>
      <w:tr w:rsidR="00546923" w:rsidRPr="00C21991" w14:paraId="42C46C77" w14:textId="77777777">
        <w:tc>
          <w:tcPr>
            <w:tcW w:w="851" w:type="dxa"/>
          </w:tcPr>
          <w:p w14:paraId="551E10D2" w14:textId="77777777" w:rsidR="00546923" w:rsidRPr="00C21991" w:rsidRDefault="00546923" w:rsidP="00546923">
            <w:pPr>
              <w:pStyle w:val="TAL"/>
            </w:pPr>
            <w:r w:rsidRPr="00C21991">
              <w:t>1C</w:t>
            </w:r>
          </w:p>
        </w:tc>
        <w:tc>
          <w:tcPr>
            <w:tcW w:w="2665" w:type="dxa"/>
          </w:tcPr>
          <w:p w14:paraId="7D78286B" w14:textId="77777777" w:rsidR="00546923" w:rsidRPr="00C21991" w:rsidRDefault="00546923" w:rsidP="00546923">
            <w:pPr>
              <w:pStyle w:val="TAL"/>
            </w:pPr>
            <w:r w:rsidRPr="00C21991">
              <w:t>Accept-Resource-Priority</w:t>
            </w:r>
          </w:p>
        </w:tc>
        <w:tc>
          <w:tcPr>
            <w:tcW w:w="1021" w:type="dxa"/>
          </w:tcPr>
          <w:p w14:paraId="05B392CD" w14:textId="77777777" w:rsidR="00546923" w:rsidRPr="00C21991" w:rsidRDefault="00AC33A2" w:rsidP="00546923">
            <w:pPr>
              <w:pStyle w:val="TAL"/>
            </w:pPr>
            <w:r w:rsidRPr="00C21991">
              <w:t>[116</w:t>
            </w:r>
            <w:r w:rsidR="00546923" w:rsidRPr="00C21991">
              <w:t>] 3.2</w:t>
            </w:r>
          </w:p>
        </w:tc>
        <w:tc>
          <w:tcPr>
            <w:tcW w:w="1021" w:type="dxa"/>
          </w:tcPr>
          <w:p w14:paraId="551374C0" w14:textId="77777777" w:rsidR="00546923" w:rsidRPr="00C21991" w:rsidRDefault="00546923" w:rsidP="00546923">
            <w:pPr>
              <w:pStyle w:val="TAL"/>
            </w:pPr>
            <w:r w:rsidRPr="00C21991">
              <w:t>c12</w:t>
            </w:r>
          </w:p>
        </w:tc>
        <w:tc>
          <w:tcPr>
            <w:tcW w:w="1021" w:type="dxa"/>
          </w:tcPr>
          <w:p w14:paraId="6672BF04" w14:textId="77777777" w:rsidR="00546923" w:rsidRPr="00C21991" w:rsidRDefault="00546923" w:rsidP="00546923">
            <w:pPr>
              <w:pStyle w:val="TAL"/>
            </w:pPr>
            <w:r w:rsidRPr="00C21991">
              <w:t>c12</w:t>
            </w:r>
          </w:p>
        </w:tc>
        <w:tc>
          <w:tcPr>
            <w:tcW w:w="1021" w:type="dxa"/>
          </w:tcPr>
          <w:p w14:paraId="5B16F16A" w14:textId="77777777" w:rsidR="00546923" w:rsidRPr="00C21991" w:rsidRDefault="00AC33A2" w:rsidP="00546923">
            <w:pPr>
              <w:pStyle w:val="TAL"/>
            </w:pPr>
            <w:r w:rsidRPr="00C21991">
              <w:t>[116</w:t>
            </w:r>
            <w:r w:rsidR="00546923" w:rsidRPr="00C21991">
              <w:t>] 3.2</w:t>
            </w:r>
          </w:p>
        </w:tc>
        <w:tc>
          <w:tcPr>
            <w:tcW w:w="1021" w:type="dxa"/>
          </w:tcPr>
          <w:p w14:paraId="1A385E1B" w14:textId="77777777" w:rsidR="00546923" w:rsidRPr="00C21991" w:rsidRDefault="00546923" w:rsidP="00546923">
            <w:pPr>
              <w:pStyle w:val="TAL"/>
            </w:pPr>
            <w:r w:rsidRPr="00C21991">
              <w:t>c12</w:t>
            </w:r>
          </w:p>
        </w:tc>
        <w:tc>
          <w:tcPr>
            <w:tcW w:w="1021" w:type="dxa"/>
          </w:tcPr>
          <w:p w14:paraId="7F7EE92D" w14:textId="77777777" w:rsidR="00546923" w:rsidRPr="00C21991" w:rsidRDefault="00546923" w:rsidP="00546923">
            <w:pPr>
              <w:pStyle w:val="TAL"/>
            </w:pPr>
            <w:r w:rsidRPr="00C21991">
              <w:t>c12</w:t>
            </w:r>
          </w:p>
        </w:tc>
      </w:tr>
      <w:tr w:rsidR="00897956" w:rsidRPr="00C21991" w14:paraId="14D380B2" w14:textId="77777777">
        <w:tc>
          <w:tcPr>
            <w:tcW w:w="851" w:type="dxa"/>
          </w:tcPr>
          <w:p w14:paraId="0481FAA9" w14:textId="77777777" w:rsidR="00897956" w:rsidRPr="00C21991" w:rsidRDefault="00897956">
            <w:pPr>
              <w:pStyle w:val="TAL"/>
            </w:pPr>
            <w:r w:rsidRPr="00C21991">
              <w:t>2</w:t>
            </w:r>
          </w:p>
        </w:tc>
        <w:tc>
          <w:tcPr>
            <w:tcW w:w="2665" w:type="dxa"/>
          </w:tcPr>
          <w:p w14:paraId="0979C851" w14:textId="77777777" w:rsidR="00897956" w:rsidRPr="00C21991" w:rsidRDefault="00897956">
            <w:pPr>
              <w:pStyle w:val="TAL"/>
            </w:pPr>
            <w:r w:rsidRPr="00C21991">
              <w:t>Allow-Events</w:t>
            </w:r>
          </w:p>
        </w:tc>
        <w:tc>
          <w:tcPr>
            <w:tcW w:w="1021" w:type="dxa"/>
          </w:tcPr>
          <w:p w14:paraId="20067144" w14:textId="77777777" w:rsidR="00897956" w:rsidRPr="00C21991" w:rsidRDefault="00897956">
            <w:pPr>
              <w:pStyle w:val="TAL"/>
            </w:pPr>
            <w:r w:rsidRPr="00C21991">
              <w:t xml:space="preserve">[28] </w:t>
            </w:r>
            <w:r w:rsidR="008809F3" w:rsidRPr="00C21991">
              <w:t>8</w:t>
            </w:r>
            <w:r w:rsidRPr="00C21991">
              <w:t>.2.2</w:t>
            </w:r>
          </w:p>
        </w:tc>
        <w:tc>
          <w:tcPr>
            <w:tcW w:w="1021" w:type="dxa"/>
          </w:tcPr>
          <w:p w14:paraId="32340D21" w14:textId="77777777" w:rsidR="00897956" w:rsidRPr="00C21991" w:rsidRDefault="00897956">
            <w:pPr>
              <w:pStyle w:val="TAL"/>
            </w:pPr>
            <w:r w:rsidRPr="00C21991">
              <w:t>m</w:t>
            </w:r>
          </w:p>
        </w:tc>
        <w:tc>
          <w:tcPr>
            <w:tcW w:w="1021" w:type="dxa"/>
          </w:tcPr>
          <w:p w14:paraId="11E87326" w14:textId="77777777" w:rsidR="00897956" w:rsidRPr="00C21991" w:rsidRDefault="00897956">
            <w:pPr>
              <w:pStyle w:val="TAL"/>
            </w:pPr>
            <w:r w:rsidRPr="00C21991">
              <w:t>m</w:t>
            </w:r>
          </w:p>
        </w:tc>
        <w:tc>
          <w:tcPr>
            <w:tcW w:w="1021" w:type="dxa"/>
          </w:tcPr>
          <w:p w14:paraId="1D962936" w14:textId="77777777" w:rsidR="00897956" w:rsidRPr="00C21991" w:rsidRDefault="00897956">
            <w:pPr>
              <w:pStyle w:val="TAL"/>
            </w:pPr>
            <w:r w:rsidRPr="00C21991">
              <w:t xml:space="preserve">[28] </w:t>
            </w:r>
            <w:r w:rsidR="008809F3" w:rsidRPr="00C21991">
              <w:t>8</w:t>
            </w:r>
            <w:r w:rsidRPr="00C21991">
              <w:t>.2.2</w:t>
            </w:r>
          </w:p>
        </w:tc>
        <w:tc>
          <w:tcPr>
            <w:tcW w:w="1021" w:type="dxa"/>
          </w:tcPr>
          <w:p w14:paraId="24B7BD22" w14:textId="77777777" w:rsidR="00897956" w:rsidRPr="00C21991" w:rsidRDefault="00897956">
            <w:pPr>
              <w:pStyle w:val="TAL"/>
            </w:pPr>
            <w:r w:rsidRPr="00C21991">
              <w:t>c1</w:t>
            </w:r>
          </w:p>
        </w:tc>
        <w:tc>
          <w:tcPr>
            <w:tcW w:w="1021" w:type="dxa"/>
          </w:tcPr>
          <w:p w14:paraId="37DF83E4" w14:textId="77777777" w:rsidR="00897956" w:rsidRPr="00C21991" w:rsidRDefault="00897956">
            <w:pPr>
              <w:pStyle w:val="TAL"/>
            </w:pPr>
            <w:r w:rsidRPr="00C21991">
              <w:t>c1</w:t>
            </w:r>
          </w:p>
        </w:tc>
      </w:tr>
      <w:tr w:rsidR="00897956" w:rsidRPr="00C21991" w14:paraId="02A6BDEB" w14:textId="77777777">
        <w:tc>
          <w:tcPr>
            <w:tcW w:w="851" w:type="dxa"/>
          </w:tcPr>
          <w:p w14:paraId="10FCEF5A" w14:textId="77777777" w:rsidR="00897956" w:rsidRPr="00C21991" w:rsidRDefault="00897956">
            <w:pPr>
              <w:pStyle w:val="TAL"/>
            </w:pPr>
            <w:r w:rsidRPr="00C21991">
              <w:t>3</w:t>
            </w:r>
          </w:p>
        </w:tc>
        <w:tc>
          <w:tcPr>
            <w:tcW w:w="2665" w:type="dxa"/>
          </w:tcPr>
          <w:p w14:paraId="52771C7F" w14:textId="77777777" w:rsidR="00897956" w:rsidRPr="00C21991" w:rsidRDefault="00897956">
            <w:pPr>
              <w:pStyle w:val="TAL"/>
            </w:pPr>
            <w:r w:rsidRPr="00C21991">
              <w:t>Authentication-Info</w:t>
            </w:r>
          </w:p>
        </w:tc>
        <w:tc>
          <w:tcPr>
            <w:tcW w:w="1021" w:type="dxa"/>
          </w:tcPr>
          <w:p w14:paraId="3E8D14F2" w14:textId="77777777" w:rsidR="00897956" w:rsidRPr="00C21991" w:rsidRDefault="00897956">
            <w:pPr>
              <w:pStyle w:val="TAL"/>
            </w:pPr>
            <w:r w:rsidRPr="00C21991">
              <w:t>[26] 20.6</w:t>
            </w:r>
          </w:p>
        </w:tc>
        <w:tc>
          <w:tcPr>
            <w:tcW w:w="1021" w:type="dxa"/>
          </w:tcPr>
          <w:p w14:paraId="45695577" w14:textId="77777777" w:rsidR="00897956" w:rsidRPr="00C21991" w:rsidRDefault="00897956">
            <w:pPr>
              <w:pStyle w:val="TAL"/>
            </w:pPr>
            <w:r w:rsidRPr="00C21991">
              <w:t>m</w:t>
            </w:r>
          </w:p>
        </w:tc>
        <w:tc>
          <w:tcPr>
            <w:tcW w:w="1021" w:type="dxa"/>
          </w:tcPr>
          <w:p w14:paraId="75008FFE" w14:textId="77777777" w:rsidR="00897956" w:rsidRPr="00C21991" w:rsidRDefault="00897956">
            <w:pPr>
              <w:pStyle w:val="TAL"/>
            </w:pPr>
            <w:r w:rsidRPr="00C21991">
              <w:t>m</w:t>
            </w:r>
          </w:p>
        </w:tc>
        <w:tc>
          <w:tcPr>
            <w:tcW w:w="1021" w:type="dxa"/>
          </w:tcPr>
          <w:p w14:paraId="31A0F457" w14:textId="77777777" w:rsidR="00897956" w:rsidRPr="00C21991" w:rsidRDefault="00897956">
            <w:pPr>
              <w:pStyle w:val="TAL"/>
            </w:pPr>
            <w:r w:rsidRPr="00C21991">
              <w:t>[26] 20.6</w:t>
            </w:r>
          </w:p>
        </w:tc>
        <w:tc>
          <w:tcPr>
            <w:tcW w:w="1021" w:type="dxa"/>
          </w:tcPr>
          <w:p w14:paraId="06CA8B32" w14:textId="77777777" w:rsidR="00897956" w:rsidRPr="00C21991" w:rsidRDefault="00897956">
            <w:pPr>
              <w:pStyle w:val="TAL"/>
            </w:pPr>
            <w:proofErr w:type="spellStart"/>
            <w:r w:rsidRPr="00C21991">
              <w:t>i</w:t>
            </w:r>
            <w:proofErr w:type="spellEnd"/>
          </w:p>
        </w:tc>
        <w:tc>
          <w:tcPr>
            <w:tcW w:w="1021" w:type="dxa"/>
          </w:tcPr>
          <w:p w14:paraId="234AAB9F" w14:textId="77777777" w:rsidR="00897956" w:rsidRPr="00C21991" w:rsidRDefault="00897956">
            <w:pPr>
              <w:pStyle w:val="TAL"/>
            </w:pPr>
            <w:proofErr w:type="spellStart"/>
            <w:r w:rsidRPr="00C21991">
              <w:t>i</w:t>
            </w:r>
            <w:proofErr w:type="spellEnd"/>
          </w:p>
        </w:tc>
      </w:tr>
      <w:tr w:rsidR="00897956" w:rsidRPr="00C21991" w14:paraId="30C38E43" w14:textId="77777777">
        <w:tc>
          <w:tcPr>
            <w:tcW w:w="851" w:type="dxa"/>
          </w:tcPr>
          <w:p w14:paraId="51D09AF7" w14:textId="77777777" w:rsidR="00897956" w:rsidRPr="00C21991" w:rsidRDefault="00897956">
            <w:pPr>
              <w:pStyle w:val="TAL"/>
            </w:pPr>
            <w:r w:rsidRPr="00C21991">
              <w:t>5</w:t>
            </w:r>
          </w:p>
        </w:tc>
        <w:tc>
          <w:tcPr>
            <w:tcW w:w="2665" w:type="dxa"/>
          </w:tcPr>
          <w:p w14:paraId="4AD5D138" w14:textId="77777777" w:rsidR="00897956" w:rsidRPr="00C21991" w:rsidRDefault="00897956">
            <w:pPr>
              <w:pStyle w:val="TAL"/>
            </w:pPr>
            <w:r w:rsidRPr="00C21991">
              <w:t>Contact</w:t>
            </w:r>
          </w:p>
        </w:tc>
        <w:tc>
          <w:tcPr>
            <w:tcW w:w="1021" w:type="dxa"/>
          </w:tcPr>
          <w:p w14:paraId="07C839DF" w14:textId="77777777" w:rsidR="00897956" w:rsidRPr="00C21991" w:rsidRDefault="00897956">
            <w:pPr>
              <w:pStyle w:val="TAL"/>
            </w:pPr>
            <w:r w:rsidRPr="00C21991">
              <w:t>[26] 20.10</w:t>
            </w:r>
          </w:p>
        </w:tc>
        <w:tc>
          <w:tcPr>
            <w:tcW w:w="1021" w:type="dxa"/>
          </w:tcPr>
          <w:p w14:paraId="2760E266" w14:textId="77777777" w:rsidR="00897956" w:rsidRPr="00C21991" w:rsidRDefault="00897956">
            <w:pPr>
              <w:pStyle w:val="TAL"/>
            </w:pPr>
            <w:r w:rsidRPr="00C21991">
              <w:t>m</w:t>
            </w:r>
          </w:p>
        </w:tc>
        <w:tc>
          <w:tcPr>
            <w:tcW w:w="1021" w:type="dxa"/>
          </w:tcPr>
          <w:p w14:paraId="4ADA3A59" w14:textId="77777777" w:rsidR="00897956" w:rsidRPr="00C21991" w:rsidRDefault="00897956">
            <w:pPr>
              <w:pStyle w:val="TAL"/>
            </w:pPr>
            <w:r w:rsidRPr="00C21991">
              <w:t>m</w:t>
            </w:r>
          </w:p>
        </w:tc>
        <w:tc>
          <w:tcPr>
            <w:tcW w:w="1021" w:type="dxa"/>
          </w:tcPr>
          <w:p w14:paraId="30FD3343" w14:textId="77777777" w:rsidR="00897956" w:rsidRPr="00C21991" w:rsidRDefault="00897956">
            <w:pPr>
              <w:pStyle w:val="TAL"/>
            </w:pPr>
            <w:r w:rsidRPr="00C21991">
              <w:t>[26] 20.10</w:t>
            </w:r>
          </w:p>
        </w:tc>
        <w:tc>
          <w:tcPr>
            <w:tcW w:w="1021" w:type="dxa"/>
          </w:tcPr>
          <w:p w14:paraId="7CA45D64" w14:textId="77777777" w:rsidR="00897956" w:rsidRPr="00C21991" w:rsidRDefault="00897956">
            <w:pPr>
              <w:pStyle w:val="TAL"/>
            </w:pPr>
            <w:proofErr w:type="spellStart"/>
            <w:r w:rsidRPr="00C21991">
              <w:t>i</w:t>
            </w:r>
            <w:proofErr w:type="spellEnd"/>
          </w:p>
        </w:tc>
        <w:tc>
          <w:tcPr>
            <w:tcW w:w="1021" w:type="dxa"/>
          </w:tcPr>
          <w:p w14:paraId="489FAD2E" w14:textId="77777777" w:rsidR="00897956" w:rsidRPr="00C21991" w:rsidRDefault="00897956">
            <w:pPr>
              <w:pStyle w:val="TAL"/>
            </w:pPr>
            <w:proofErr w:type="spellStart"/>
            <w:r w:rsidRPr="00C21991">
              <w:t>i</w:t>
            </w:r>
            <w:proofErr w:type="spellEnd"/>
          </w:p>
        </w:tc>
      </w:tr>
      <w:tr w:rsidR="00E114D2" w:rsidRPr="00C21991" w14:paraId="52F30192" w14:textId="77777777" w:rsidTr="00D61096">
        <w:tc>
          <w:tcPr>
            <w:tcW w:w="851" w:type="dxa"/>
            <w:tcBorders>
              <w:top w:val="single" w:sz="4" w:space="0" w:color="auto"/>
              <w:left w:val="single" w:sz="4" w:space="0" w:color="auto"/>
              <w:bottom w:val="single" w:sz="4" w:space="0" w:color="auto"/>
              <w:right w:val="single" w:sz="4" w:space="0" w:color="auto"/>
            </w:tcBorders>
          </w:tcPr>
          <w:p w14:paraId="59355DEE" w14:textId="77777777" w:rsidR="00E114D2" w:rsidRPr="00C21991" w:rsidRDefault="00E114D2" w:rsidP="00D61096">
            <w:pPr>
              <w:pStyle w:val="TAL"/>
            </w:pPr>
            <w:r w:rsidRPr="00C21991">
              <w:t>6</w:t>
            </w:r>
          </w:p>
        </w:tc>
        <w:tc>
          <w:tcPr>
            <w:tcW w:w="2665" w:type="dxa"/>
            <w:tcBorders>
              <w:top w:val="single" w:sz="4" w:space="0" w:color="auto"/>
              <w:left w:val="single" w:sz="4" w:space="0" w:color="auto"/>
              <w:bottom w:val="single" w:sz="4" w:space="0" w:color="auto"/>
              <w:right w:val="single" w:sz="4" w:space="0" w:color="auto"/>
            </w:tcBorders>
          </w:tcPr>
          <w:p w14:paraId="6F615923" w14:textId="77777777" w:rsidR="00E114D2" w:rsidRPr="00C21991" w:rsidRDefault="00E114D2"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04A58037"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5C34720E" w14:textId="77777777" w:rsidR="00E114D2" w:rsidRPr="00C21991" w:rsidRDefault="00E114D2" w:rsidP="00D61096">
            <w:pPr>
              <w:pStyle w:val="TAL"/>
            </w:pPr>
            <w:r w:rsidRPr="00C21991">
              <w:t>c14</w:t>
            </w:r>
          </w:p>
        </w:tc>
        <w:tc>
          <w:tcPr>
            <w:tcW w:w="1021" w:type="dxa"/>
            <w:tcBorders>
              <w:top w:val="single" w:sz="4" w:space="0" w:color="auto"/>
              <w:left w:val="single" w:sz="4" w:space="0" w:color="auto"/>
              <w:bottom w:val="single" w:sz="4" w:space="0" w:color="auto"/>
              <w:right w:val="single" w:sz="4" w:space="0" w:color="auto"/>
            </w:tcBorders>
          </w:tcPr>
          <w:p w14:paraId="63086624" w14:textId="77777777" w:rsidR="00E114D2" w:rsidRPr="00C21991" w:rsidRDefault="00E114D2" w:rsidP="00D61096">
            <w:pPr>
              <w:pStyle w:val="TAL"/>
            </w:pPr>
            <w:r w:rsidRPr="00C21991">
              <w:t>c14</w:t>
            </w:r>
          </w:p>
        </w:tc>
        <w:tc>
          <w:tcPr>
            <w:tcW w:w="1021" w:type="dxa"/>
            <w:tcBorders>
              <w:top w:val="single" w:sz="4" w:space="0" w:color="auto"/>
              <w:left w:val="single" w:sz="4" w:space="0" w:color="auto"/>
              <w:bottom w:val="single" w:sz="4" w:space="0" w:color="auto"/>
              <w:right w:val="single" w:sz="4" w:space="0" w:color="auto"/>
            </w:tcBorders>
          </w:tcPr>
          <w:p w14:paraId="544351DD"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35A85C82" w14:textId="77777777" w:rsidR="00E114D2" w:rsidRPr="00C21991" w:rsidRDefault="00E114D2" w:rsidP="00D61096">
            <w:pPr>
              <w:pStyle w:val="TAL"/>
            </w:pPr>
            <w:r w:rsidRPr="00C21991">
              <w:t>c14</w:t>
            </w:r>
          </w:p>
        </w:tc>
        <w:tc>
          <w:tcPr>
            <w:tcW w:w="1021" w:type="dxa"/>
            <w:tcBorders>
              <w:top w:val="single" w:sz="4" w:space="0" w:color="auto"/>
              <w:left w:val="single" w:sz="4" w:space="0" w:color="auto"/>
              <w:bottom w:val="single" w:sz="4" w:space="0" w:color="auto"/>
              <w:right w:val="single" w:sz="4" w:space="0" w:color="auto"/>
            </w:tcBorders>
          </w:tcPr>
          <w:p w14:paraId="16F1BD2C" w14:textId="77777777" w:rsidR="00E114D2" w:rsidRPr="00C21991" w:rsidRDefault="00E114D2" w:rsidP="00D61096">
            <w:pPr>
              <w:pStyle w:val="TAL"/>
            </w:pPr>
            <w:r w:rsidRPr="00C21991">
              <w:t>c14</w:t>
            </w:r>
          </w:p>
        </w:tc>
      </w:tr>
      <w:tr w:rsidR="009A5A8A" w:rsidRPr="00C21991" w14:paraId="1604D9B2" w14:textId="77777777">
        <w:tc>
          <w:tcPr>
            <w:tcW w:w="851" w:type="dxa"/>
          </w:tcPr>
          <w:p w14:paraId="4F902DE8" w14:textId="77777777" w:rsidR="009A5A8A" w:rsidRPr="00C21991" w:rsidRDefault="009A5A8A" w:rsidP="009A5A8A">
            <w:pPr>
              <w:pStyle w:val="TAL"/>
            </w:pPr>
            <w:r w:rsidRPr="00C21991">
              <w:t>7</w:t>
            </w:r>
          </w:p>
        </w:tc>
        <w:tc>
          <w:tcPr>
            <w:tcW w:w="2665" w:type="dxa"/>
          </w:tcPr>
          <w:p w14:paraId="693DFE63" w14:textId="77777777" w:rsidR="009A5A8A" w:rsidRPr="00C21991" w:rsidRDefault="009A5A8A" w:rsidP="009A5A8A">
            <w:pPr>
              <w:pStyle w:val="TAL"/>
            </w:pPr>
            <w:proofErr w:type="spellStart"/>
            <w:r w:rsidRPr="00C21991">
              <w:t>Recv</w:t>
            </w:r>
            <w:proofErr w:type="spellEnd"/>
            <w:r w:rsidRPr="00C21991">
              <w:t>-Info</w:t>
            </w:r>
          </w:p>
        </w:tc>
        <w:tc>
          <w:tcPr>
            <w:tcW w:w="1021" w:type="dxa"/>
          </w:tcPr>
          <w:p w14:paraId="0A550564" w14:textId="77777777" w:rsidR="009A5A8A" w:rsidRPr="00C21991" w:rsidRDefault="009A5A8A" w:rsidP="009A5A8A">
            <w:pPr>
              <w:pStyle w:val="TAL"/>
            </w:pPr>
            <w:r w:rsidRPr="00C21991">
              <w:t xml:space="preserve">[25] </w:t>
            </w:r>
            <w:r w:rsidR="007975E9" w:rsidRPr="00C21991">
              <w:t>5.2.</w:t>
            </w:r>
            <w:r w:rsidR="009F126E" w:rsidRPr="00C21991">
              <w:t>3</w:t>
            </w:r>
          </w:p>
        </w:tc>
        <w:tc>
          <w:tcPr>
            <w:tcW w:w="1021" w:type="dxa"/>
          </w:tcPr>
          <w:p w14:paraId="7ABC969B" w14:textId="77777777" w:rsidR="009A5A8A" w:rsidRPr="00C21991" w:rsidRDefault="009A5A8A" w:rsidP="009A5A8A">
            <w:pPr>
              <w:pStyle w:val="TAL"/>
            </w:pPr>
            <w:r w:rsidRPr="00C21991">
              <w:t>c7</w:t>
            </w:r>
          </w:p>
        </w:tc>
        <w:tc>
          <w:tcPr>
            <w:tcW w:w="1021" w:type="dxa"/>
          </w:tcPr>
          <w:p w14:paraId="2FEAAAE0" w14:textId="77777777" w:rsidR="009A5A8A" w:rsidRPr="00C21991" w:rsidRDefault="009A5A8A" w:rsidP="009A5A8A">
            <w:pPr>
              <w:pStyle w:val="TAL"/>
            </w:pPr>
            <w:r w:rsidRPr="00C21991">
              <w:t>c7</w:t>
            </w:r>
          </w:p>
        </w:tc>
        <w:tc>
          <w:tcPr>
            <w:tcW w:w="1021" w:type="dxa"/>
          </w:tcPr>
          <w:p w14:paraId="58AA22DF" w14:textId="77777777" w:rsidR="009A5A8A" w:rsidRPr="00C21991" w:rsidRDefault="009A5A8A" w:rsidP="009A5A8A">
            <w:pPr>
              <w:pStyle w:val="TAL"/>
            </w:pPr>
            <w:r w:rsidRPr="00C21991">
              <w:t xml:space="preserve">[25] </w:t>
            </w:r>
            <w:r w:rsidR="007975E9" w:rsidRPr="00C21991">
              <w:t>5.2.</w:t>
            </w:r>
            <w:r w:rsidR="009F126E" w:rsidRPr="00C21991">
              <w:t>3</w:t>
            </w:r>
          </w:p>
        </w:tc>
        <w:tc>
          <w:tcPr>
            <w:tcW w:w="1021" w:type="dxa"/>
          </w:tcPr>
          <w:p w14:paraId="1208BA81" w14:textId="77777777" w:rsidR="009A5A8A" w:rsidRPr="00C21991" w:rsidRDefault="009A5A8A" w:rsidP="009A5A8A">
            <w:pPr>
              <w:pStyle w:val="TAL"/>
            </w:pPr>
            <w:r w:rsidRPr="00C21991">
              <w:t>c8</w:t>
            </w:r>
          </w:p>
        </w:tc>
        <w:tc>
          <w:tcPr>
            <w:tcW w:w="1021" w:type="dxa"/>
          </w:tcPr>
          <w:p w14:paraId="73E79325" w14:textId="77777777" w:rsidR="009A5A8A" w:rsidRPr="00C21991" w:rsidRDefault="009A5A8A" w:rsidP="009A5A8A">
            <w:pPr>
              <w:pStyle w:val="TAL"/>
            </w:pPr>
            <w:r w:rsidRPr="00C21991">
              <w:t>c8</w:t>
            </w:r>
          </w:p>
        </w:tc>
      </w:tr>
      <w:tr w:rsidR="00897956" w:rsidRPr="00C21991" w14:paraId="10429888" w14:textId="77777777">
        <w:tc>
          <w:tcPr>
            <w:tcW w:w="851" w:type="dxa"/>
          </w:tcPr>
          <w:p w14:paraId="532040D4" w14:textId="77777777" w:rsidR="00897956" w:rsidRPr="00C21991" w:rsidRDefault="00897956">
            <w:pPr>
              <w:pStyle w:val="TAL"/>
            </w:pPr>
            <w:r w:rsidRPr="00C21991">
              <w:t>9</w:t>
            </w:r>
          </w:p>
        </w:tc>
        <w:tc>
          <w:tcPr>
            <w:tcW w:w="2665" w:type="dxa"/>
          </w:tcPr>
          <w:p w14:paraId="1763E394" w14:textId="77777777" w:rsidR="00897956" w:rsidRPr="00C21991" w:rsidRDefault="00897956">
            <w:pPr>
              <w:pStyle w:val="TAL"/>
            </w:pPr>
            <w:r w:rsidRPr="00C21991">
              <w:t>Record-Route</w:t>
            </w:r>
          </w:p>
        </w:tc>
        <w:tc>
          <w:tcPr>
            <w:tcW w:w="1021" w:type="dxa"/>
          </w:tcPr>
          <w:p w14:paraId="6E1E6115" w14:textId="77777777" w:rsidR="00897956" w:rsidRPr="00C21991" w:rsidRDefault="00897956">
            <w:pPr>
              <w:pStyle w:val="TAL"/>
            </w:pPr>
            <w:r w:rsidRPr="00C21991">
              <w:t>[26] 20.30</w:t>
            </w:r>
          </w:p>
        </w:tc>
        <w:tc>
          <w:tcPr>
            <w:tcW w:w="1021" w:type="dxa"/>
          </w:tcPr>
          <w:p w14:paraId="1E7F44F0" w14:textId="77777777" w:rsidR="00897956" w:rsidRPr="00C21991" w:rsidRDefault="00897956">
            <w:pPr>
              <w:pStyle w:val="TAL"/>
            </w:pPr>
            <w:r w:rsidRPr="00C21991">
              <w:t>m</w:t>
            </w:r>
          </w:p>
        </w:tc>
        <w:tc>
          <w:tcPr>
            <w:tcW w:w="1021" w:type="dxa"/>
          </w:tcPr>
          <w:p w14:paraId="13846AA8" w14:textId="77777777" w:rsidR="00897956" w:rsidRPr="00C21991" w:rsidRDefault="00897956">
            <w:pPr>
              <w:pStyle w:val="TAL"/>
            </w:pPr>
            <w:r w:rsidRPr="00C21991">
              <w:t>m</w:t>
            </w:r>
          </w:p>
        </w:tc>
        <w:tc>
          <w:tcPr>
            <w:tcW w:w="1021" w:type="dxa"/>
          </w:tcPr>
          <w:p w14:paraId="59FC5CBC" w14:textId="77777777" w:rsidR="00897956" w:rsidRPr="00C21991" w:rsidRDefault="00897956">
            <w:pPr>
              <w:pStyle w:val="TAL"/>
            </w:pPr>
            <w:r w:rsidRPr="00C21991">
              <w:t>[26] 20.30</w:t>
            </w:r>
          </w:p>
        </w:tc>
        <w:tc>
          <w:tcPr>
            <w:tcW w:w="1021" w:type="dxa"/>
          </w:tcPr>
          <w:p w14:paraId="417E90DB" w14:textId="77777777" w:rsidR="00897956" w:rsidRPr="00C21991" w:rsidRDefault="00897956">
            <w:pPr>
              <w:pStyle w:val="TAL"/>
            </w:pPr>
            <w:r w:rsidRPr="00C21991">
              <w:t>c3</w:t>
            </w:r>
          </w:p>
        </w:tc>
        <w:tc>
          <w:tcPr>
            <w:tcW w:w="1021" w:type="dxa"/>
          </w:tcPr>
          <w:p w14:paraId="2F88055D" w14:textId="77777777" w:rsidR="00897956" w:rsidRPr="00C21991" w:rsidRDefault="00897956">
            <w:pPr>
              <w:pStyle w:val="TAL"/>
            </w:pPr>
            <w:r w:rsidRPr="00C21991">
              <w:t>c3</w:t>
            </w:r>
          </w:p>
        </w:tc>
      </w:tr>
      <w:tr w:rsidR="00DD2F53" w:rsidRPr="00C21991" w14:paraId="7B487790" w14:textId="77777777" w:rsidTr="00815C10">
        <w:tc>
          <w:tcPr>
            <w:tcW w:w="851" w:type="dxa"/>
          </w:tcPr>
          <w:p w14:paraId="65E2416A" w14:textId="77777777" w:rsidR="00DD2F53" w:rsidRPr="00C21991" w:rsidRDefault="00DD2F53" w:rsidP="00815C10">
            <w:pPr>
              <w:pStyle w:val="TAL"/>
            </w:pPr>
          </w:p>
        </w:tc>
        <w:tc>
          <w:tcPr>
            <w:tcW w:w="2665" w:type="dxa"/>
          </w:tcPr>
          <w:p w14:paraId="33F47F90" w14:textId="77777777" w:rsidR="00DD2F53" w:rsidRPr="00C21991" w:rsidRDefault="00DD2F53" w:rsidP="00815C10">
            <w:pPr>
              <w:pStyle w:val="TAL"/>
            </w:pPr>
          </w:p>
        </w:tc>
        <w:tc>
          <w:tcPr>
            <w:tcW w:w="1021" w:type="dxa"/>
          </w:tcPr>
          <w:p w14:paraId="45CE7B0C" w14:textId="77777777" w:rsidR="00DD2F53" w:rsidRPr="00C21991" w:rsidRDefault="00DD2F53" w:rsidP="00815C10">
            <w:pPr>
              <w:pStyle w:val="TAL"/>
            </w:pPr>
          </w:p>
        </w:tc>
        <w:tc>
          <w:tcPr>
            <w:tcW w:w="1021" w:type="dxa"/>
          </w:tcPr>
          <w:p w14:paraId="1D535CFE" w14:textId="77777777" w:rsidR="00DD2F53" w:rsidRPr="00C21991" w:rsidRDefault="00DD2F53" w:rsidP="00815C10">
            <w:pPr>
              <w:pStyle w:val="TAL"/>
            </w:pPr>
          </w:p>
        </w:tc>
        <w:tc>
          <w:tcPr>
            <w:tcW w:w="1021" w:type="dxa"/>
          </w:tcPr>
          <w:p w14:paraId="222349C0" w14:textId="77777777" w:rsidR="00DD2F53" w:rsidRPr="00C21991" w:rsidRDefault="00DD2F53" w:rsidP="00815C10">
            <w:pPr>
              <w:pStyle w:val="TAL"/>
            </w:pPr>
          </w:p>
        </w:tc>
        <w:tc>
          <w:tcPr>
            <w:tcW w:w="1021" w:type="dxa"/>
          </w:tcPr>
          <w:p w14:paraId="3ED11D8C" w14:textId="77777777" w:rsidR="00DD2F53" w:rsidRPr="00C21991" w:rsidRDefault="00DD2F53" w:rsidP="00815C10">
            <w:pPr>
              <w:pStyle w:val="TAL"/>
            </w:pPr>
          </w:p>
        </w:tc>
        <w:tc>
          <w:tcPr>
            <w:tcW w:w="1021" w:type="dxa"/>
          </w:tcPr>
          <w:p w14:paraId="776752AE" w14:textId="77777777" w:rsidR="00DD2F53" w:rsidRPr="00C21991" w:rsidRDefault="00DD2F53" w:rsidP="00815C10">
            <w:pPr>
              <w:pStyle w:val="TAL"/>
            </w:pPr>
          </w:p>
        </w:tc>
        <w:tc>
          <w:tcPr>
            <w:tcW w:w="1021" w:type="dxa"/>
          </w:tcPr>
          <w:p w14:paraId="51DBE0B6" w14:textId="77777777" w:rsidR="00DD2F53" w:rsidRPr="00C21991" w:rsidRDefault="00DD2F53" w:rsidP="00815C10">
            <w:pPr>
              <w:pStyle w:val="TAL"/>
            </w:pPr>
          </w:p>
        </w:tc>
      </w:tr>
      <w:tr w:rsidR="00897956" w:rsidRPr="00C21991" w14:paraId="56BB2BE7" w14:textId="77777777">
        <w:tc>
          <w:tcPr>
            <w:tcW w:w="851" w:type="dxa"/>
          </w:tcPr>
          <w:p w14:paraId="261FBA2A" w14:textId="77777777" w:rsidR="00897956" w:rsidRPr="00C21991" w:rsidRDefault="00897956">
            <w:pPr>
              <w:pStyle w:val="TAL"/>
            </w:pPr>
            <w:r w:rsidRPr="00C21991">
              <w:t>12</w:t>
            </w:r>
          </w:p>
        </w:tc>
        <w:tc>
          <w:tcPr>
            <w:tcW w:w="2665" w:type="dxa"/>
          </w:tcPr>
          <w:p w14:paraId="2A3591A2" w14:textId="77777777" w:rsidR="00897956" w:rsidRPr="00C21991" w:rsidRDefault="00897956">
            <w:pPr>
              <w:pStyle w:val="TAL"/>
            </w:pPr>
            <w:r w:rsidRPr="00C21991">
              <w:t>Supported</w:t>
            </w:r>
          </w:p>
        </w:tc>
        <w:tc>
          <w:tcPr>
            <w:tcW w:w="1021" w:type="dxa"/>
          </w:tcPr>
          <w:p w14:paraId="6420CC6A" w14:textId="77777777" w:rsidR="00897956" w:rsidRPr="00C21991" w:rsidRDefault="00897956">
            <w:pPr>
              <w:pStyle w:val="TAL"/>
            </w:pPr>
            <w:r w:rsidRPr="00C21991">
              <w:t>[26] 20.37</w:t>
            </w:r>
          </w:p>
        </w:tc>
        <w:tc>
          <w:tcPr>
            <w:tcW w:w="1021" w:type="dxa"/>
          </w:tcPr>
          <w:p w14:paraId="594EF32C" w14:textId="77777777" w:rsidR="00897956" w:rsidRPr="00C21991" w:rsidRDefault="00897956">
            <w:pPr>
              <w:pStyle w:val="TAL"/>
            </w:pPr>
            <w:r w:rsidRPr="00C21991">
              <w:t>m</w:t>
            </w:r>
          </w:p>
        </w:tc>
        <w:tc>
          <w:tcPr>
            <w:tcW w:w="1021" w:type="dxa"/>
          </w:tcPr>
          <w:p w14:paraId="44D3B1B5" w14:textId="77777777" w:rsidR="00897956" w:rsidRPr="00C21991" w:rsidRDefault="00897956">
            <w:pPr>
              <w:pStyle w:val="TAL"/>
            </w:pPr>
            <w:r w:rsidRPr="00C21991">
              <w:t>m</w:t>
            </w:r>
          </w:p>
        </w:tc>
        <w:tc>
          <w:tcPr>
            <w:tcW w:w="1021" w:type="dxa"/>
          </w:tcPr>
          <w:p w14:paraId="0855349D" w14:textId="77777777" w:rsidR="00897956" w:rsidRPr="00C21991" w:rsidRDefault="00897956">
            <w:pPr>
              <w:pStyle w:val="TAL"/>
            </w:pPr>
            <w:r w:rsidRPr="00C21991">
              <w:t>[26] 20.37</w:t>
            </w:r>
          </w:p>
        </w:tc>
        <w:tc>
          <w:tcPr>
            <w:tcW w:w="1021" w:type="dxa"/>
          </w:tcPr>
          <w:p w14:paraId="47D025EE" w14:textId="77777777" w:rsidR="00897956" w:rsidRPr="00C21991" w:rsidRDefault="00897956">
            <w:pPr>
              <w:pStyle w:val="TAL"/>
            </w:pPr>
            <w:proofErr w:type="spellStart"/>
            <w:r w:rsidRPr="00C21991">
              <w:t>i</w:t>
            </w:r>
            <w:proofErr w:type="spellEnd"/>
          </w:p>
        </w:tc>
        <w:tc>
          <w:tcPr>
            <w:tcW w:w="1021" w:type="dxa"/>
          </w:tcPr>
          <w:p w14:paraId="174BEC76" w14:textId="77777777" w:rsidR="00897956" w:rsidRPr="00C21991" w:rsidRDefault="00897956">
            <w:pPr>
              <w:pStyle w:val="TAL"/>
            </w:pPr>
            <w:proofErr w:type="spellStart"/>
            <w:r w:rsidRPr="00C21991">
              <w:t>i</w:t>
            </w:r>
            <w:proofErr w:type="spellEnd"/>
          </w:p>
        </w:tc>
      </w:tr>
      <w:tr w:rsidR="00897956" w:rsidRPr="00C21991" w14:paraId="0BBC15B6" w14:textId="77777777">
        <w:trPr>
          <w:cantSplit/>
        </w:trPr>
        <w:tc>
          <w:tcPr>
            <w:tcW w:w="9642" w:type="dxa"/>
            <w:gridSpan w:val="8"/>
          </w:tcPr>
          <w:p w14:paraId="6590303B"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6797362D" w14:textId="77777777" w:rsidR="000B46B6" w:rsidRPr="00C21991" w:rsidRDefault="00897956" w:rsidP="00546923">
            <w:pPr>
              <w:pStyle w:val="TAN"/>
            </w:pPr>
            <w:r w:rsidRPr="00C21991">
              <w:t>c3:</w:t>
            </w:r>
            <w:r w:rsidRPr="00C21991">
              <w:tab/>
              <w:t xml:space="preserve">IF A.162/15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use separate URIs in the upstream direction and downstream direction when record routeing.</w:t>
            </w:r>
          </w:p>
          <w:p w14:paraId="2F064805" w14:textId="77777777" w:rsidR="009A5A8A" w:rsidRPr="00C21991" w:rsidRDefault="009A5A8A" w:rsidP="009A5A8A">
            <w:pPr>
              <w:pStyle w:val="TAN"/>
              <w:keepNext w:val="0"/>
              <w:keepLines w:val="0"/>
            </w:pPr>
            <w:r w:rsidRPr="00C21991">
              <w:rPr>
                <w:rFonts w:eastAsia="SimSun"/>
                <w:lang w:eastAsia="zh-CN"/>
              </w:rPr>
              <w:t>c7:</w:t>
            </w:r>
            <w:r w:rsidRPr="00C21991">
              <w:rPr>
                <w:rFonts w:eastAsia="SimSun"/>
                <w:lang w:eastAsia="zh-CN"/>
              </w:rPr>
              <w:tab/>
              <w:t xml:space="preserve">IF A.162/20 THEN m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1F05C255" w14:textId="77777777" w:rsidR="009A5A8A" w:rsidRPr="00C21991" w:rsidRDefault="009A5A8A" w:rsidP="009A5A8A">
            <w:pPr>
              <w:pStyle w:val="TAN"/>
            </w:pPr>
            <w:r w:rsidRPr="00C21991">
              <w:rPr>
                <w:rFonts w:eastAsia="SimSun"/>
                <w:lang w:eastAsia="zh-CN"/>
              </w:rPr>
              <w:t>c8:</w:t>
            </w:r>
            <w:r w:rsidRPr="00C21991">
              <w:rPr>
                <w:rFonts w:eastAsia="SimSun"/>
                <w:lang w:eastAsia="zh-CN"/>
              </w:rPr>
              <w:tab/>
              <w:t xml:space="preserve">IF A.162/20 THEN </w:t>
            </w:r>
            <w:proofErr w:type="spellStart"/>
            <w:r w:rsidRPr="00C21991">
              <w:rPr>
                <w:rFonts w:eastAsia="SimSun"/>
                <w:lang w:eastAsia="zh-CN"/>
              </w:rPr>
              <w:t>i</w:t>
            </w:r>
            <w:proofErr w:type="spellEnd"/>
            <w:r w:rsidRPr="00C21991">
              <w:rPr>
                <w:rFonts w:eastAsia="SimSun"/>
                <w:lang w:eastAsia="zh-CN"/>
              </w:rPr>
              <w:t xml:space="preserve"> </w:t>
            </w:r>
            <w:smartTag w:uri="urn:schemas-microsoft-com:office:smarttags" w:element="stockticker">
              <w:r w:rsidRPr="00C21991">
                <w:rPr>
                  <w:rFonts w:eastAsia="SimSun"/>
                  <w:lang w:eastAsia="zh-CN"/>
                </w:rPr>
                <w:t>ELSE</w:t>
              </w:r>
            </w:smartTag>
            <w:r w:rsidRPr="00C21991">
              <w:rPr>
                <w:rFonts w:eastAsia="SimSun"/>
                <w:lang w:eastAsia="zh-CN"/>
              </w:rPr>
              <w:t xml:space="preserve"> n/a - - </w:t>
            </w:r>
            <w:r w:rsidRPr="00C21991">
              <w:t>SIP INFO method and package framework.</w:t>
            </w:r>
          </w:p>
          <w:p w14:paraId="3AFCFA8A" w14:textId="77777777" w:rsidR="00DD2F53" w:rsidRPr="00C21991" w:rsidRDefault="00546923" w:rsidP="00DD2F53">
            <w:pPr>
              <w:pStyle w:val="TAN"/>
              <w:rPr>
                <w:szCs w:val="24"/>
              </w:rPr>
            </w:pPr>
            <w:r w:rsidRPr="00C21991">
              <w:t>c12:</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16245ACD" w14:textId="77777777" w:rsidR="00897956" w:rsidRPr="00C21991" w:rsidRDefault="00E114D2" w:rsidP="00E114D2">
            <w:pPr>
              <w:pStyle w:val="TAN"/>
            </w:pPr>
            <w:r w:rsidRPr="00C21991">
              <w:t>c14:</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tc>
      </w:tr>
    </w:tbl>
    <w:p w14:paraId="4999932D" w14:textId="77777777" w:rsidR="00897956" w:rsidRPr="00C21991" w:rsidRDefault="00897956"/>
    <w:p w14:paraId="23AFF7B2" w14:textId="77777777" w:rsidR="00897956" w:rsidRPr="00C21991" w:rsidRDefault="00897956">
      <w:pPr>
        <w:keepNext/>
        <w:keepLines/>
      </w:pPr>
      <w:r w:rsidRPr="00C21991">
        <w:t>Prerequisite A.163/13 - - OPTIONS response</w:t>
      </w:r>
    </w:p>
    <w:p w14:paraId="30BE330B" w14:textId="77777777" w:rsidR="00897956" w:rsidRPr="00C21991" w:rsidRDefault="00897956">
      <w:pPr>
        <w:keepNext/>
        <w:keepLines/>
      </w:pPr>
      <w:r w:rsidRPr="00C21991">
        <w:t>Prerequisite: A.164/103 OR A.164/104 OR A.164/105 OR A.164/106 - - Additional for 3xx – 6xx response</w:t>
      </w:r>
    </w:p>
    <w:p w14:paraId="0BB8FC80" w14:textId="77777777" w:rsidR="00897956" w:rsidRPr="00C21991" w:rsidRDefault="00897956">
      <w:pPr>
        <w:pStyle w:val="TH"/>
      </w:pPr>
      <w:bookmarkStart w:id="3667" w:name="_CRTableA_237A"/>
      <w:r w:rsidRPr="00C21991">
        <w:t>Table </w:t>
      </w:r>
      <w:bookmarkEnd w:id="3667"/>
      <w:r w:rsidRPr="00C21991">
        <w:t>A.237A: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D061FC7" w14:textId="77777777">
        <w:trPr>
          <w:cantSplit/>
        </w:trPr>
        <w:tc>
          <w:tcPr>
            <w:tcW w:w="851" w:type="dxa"/>
            <w:vMerge w:val="restart"/>
          </w:tcPr>
          <w:p w14:paraId="52BB6343" w14:textId="77777777" w:rsidR="00897956" w:rsidRPr="00C21991" w:rsidRDefault="00897956">
            <w:pPr>
              <w:pStyle w:val="TAH"/>
            </w:pPr>
            <w:r w:rsidRPr="00C21991">
              <w:t>Item</w:t>
            </w:r>
          </w:p>
        </w:tc>
        <w:tc>
          <w:tcPr>
            <w:tcW w:w="2665" w:type="dxa"/>
            <w:vMerge w:val="restart"/>
          </w:tcPr>
          <w:p w14:paraId="79DBD3FC" w14:textId="77777777" w:rsidR="00897956" w:rsidRPr="00C21991" w:rsidRDefault="00897956">
            <w:pPr>
              <w:pStyle w:val="TAH"/>
            </w:pPr>
            <w:r w:rsidRPr="00C21991">
              <w:t>Header</w:t>
            </w:r>
            <w:r w:rsidR="00983E2D" w:rsidRPr="00C21991">
              <w:t xml:space="preserve"> field</w:t>
            </w:r>
          </w:p>
        </w:tc>
        <w:tc>
          <w:tcPr>
            <w:tcW w:w="3063" w:type="dxa"/>
            <w:gridSpan w:val="3"/>
          </w:tcPr>
          <w:p w14:paraId="016051CD" w14:textId="77777777" w:rsidR="00897956" w:rsidRPr="00C21991" w:rsidRDefault="00897956">
            <w:pPr>
              <w:pStyle w:val="TAH"/>
            </w:pPr>
            <w:r w:rsidRPr="00C21991">
              <w:t>Sending</w:t>
            </w:r>
          </w:p>
        </w:tc>
        <w:tc>
          <w:tcPr>
            <w:tcW w:w="3063" w:type="dxa"/>
            <w:gridSpan w:val="3"/>
          </w:tcPr>
          <w:p w14:paraId="672EE4A3" w14:textId="77777777" w:rsidR="00897956" w:rsidRPr="00C21991" w:rsidRDefault="00897956">
            <w:pPr>
              <w:pStyle w:val="TAH"/>
              <w:rPr>
                <w:b w:val="0"/>
              </w:rPr>
            </w:pPr>
            <w:r w:rsidRPr="00C21991">
              <w:t>Receiving</w:t>
            </w:r>
          </w:p>
        </w:tc>
      </w:tr>
      <w:tr w:rsidR="00897956" w:rsidRPr="00C21991" w14:paraId="1EE08388" w14:textId="77777777">
        <w:trPr>
          <w:cantSplit/>
        </w:trPr>
        <w:tc>
          <w:tcPr>
            <w:tcW w:w="851" w:type="dxa"/>
            <w:vMerge/>
          </w:tcPr>
          <w:p w14:paraId="3EFDDD13" w14:textId="77777777" w:rsidR="00897956" w:rsidRPr="00C21991" w:rsidRDefault="00897956">
            <w:pPr>
              <w:pStyle w:val="TAH"/>
            </w:pPr>
          </w:p>
        </w:tc>
        <w:tc>
          <w:tcPr>
            <w:tcW w:w="2665" w:type="dxa"/>
            <w:vMerge/>
          </w:tcPr>
          <w:p w14:paraId="2C16FC31" w14:textId="77777777" w:rsidR="00897956" w:rsidRPr="00C21991" w:rsidRDefault="00897956">
            <w:pPr>
              <w:pStyle w:val="TAH"/>
            </w:pPr>
          </w:p>
        </w:tc>
        <w:tc>
          <w:tcPr>
            <w:tcW w:w="1021" w:type="dxa"/>
          </w:tcPr>
          <w:p w14:paraId="08D5B8EC" w14:textId="77777777" w:rsidR="00897956" w:rsidRPr="00C21991" w:rsidRDefault="00897956">
            <w:pPr>
              <w:pStyle w:val="TAH"/>
            </w:pPr>
            <w:r w:rsidRPr="00C21991">
              <w:t>Ref.</w:t>
            </w:r>
          </w:p>
        </w:tc>
        <w:tc>
          <w:tcPr>
            <w:tcW w:w="1021" w:type="dxa"/>
          </w:tcPr>
          <w:p w14:paraId="0A23F667" w14:textId="77777777" w:rsidR="00897956" w:rsidRPr="00C21991" w:rsidRDefault="00897956">
            <w:pPr>
              <w:pStyle w:val="TAH"/>
            </w:pPr>
            <w:r w:rsidRPr="00C21991">
              <w:t>RFC status</w:t>
            </w:r>
          </w:p>
        </w:tc>
        <w:tc>
          <w:tcPr>
            <w:tcW w:w="1021" w:type="dxa"/>
          </w:tcPr>
          <w:p w14:paraId="20B07788" w14:textId="77777777" w:rsidR="00897956" w:rsidRPr="00C21991" w:rsidRDefault="00897956">
            <w:pPr>
              <w:pStyle w:val="TAH"/>
            </w:pPr>
            <w:r w:rsidRPr="00C21991">
              <w:t>Profile status</w:t>
            </w:r>
          </w:p>
        </w:tc>
        <w:tc>
          <w:tcPr>
            <w:tcW w:w="1021" w:type="dxa"/>
          </w:tcPr>
          <w:p w14:paraId="2CE65308" w14:textId="77777777" w:rsidR="00897956" w:rsidRPr="00C21991" w:rsidRDefault="00897956">
            <w:pPr>
              <w:pStyle w:val="TAH"/>
            </w:pPr>
            <w:r w:rsidRPr="00C21991">
              <w:t>Ref.</w:t>
            </w:r>
          </w:p>
        </w:tc>
        <w:tc>
          <w:tcPr>
            <w:tcW w:w="1021" w:type="dxa"/>
          </w:tcPr>
          <w:p w14:paraId="1B0C1D58" w14:textId="77777777" w:rsidR="00897956" w:rsidRPr="00C21991" w:rsidRDefault="00897956">
            <w:pPr>
              <w:pStyle w:val="TAH"/>
            </w:pPr>
            <w:r w:rsidRPr="00C21991">
              <w:t>RFC status</w:t>
            </w:r>
          </w:p>
        </w:tc>
        <w:tc>
          <w:tcPr>
            <w:tcW w:w="1021" w:type="dxa"/>
          </w:tcPr>
          <w:p w14:paraId="3ACE7EBA" w14:textId="77777777" w:rsidR="00897956" w:rsidRPr="00C21991" w:rsidRDefault="00897956">
            <w:pPr>
              <w:pStyle w:val="TAH"/>
            </w:pPr>
            <w:r w:rsidRPr="00C21991">
              <w:t>Profile status</w:t>
            </w:r>
          </w:p>
        </w:tc>
      </w:tr>
      <w:tr w:rsidR="00897956" w:rsidRPr="00C21991" w14:paraId="38207FD5" w14:textId="77777777">
        <w:tc>
          <w:tcPr>
            <w:tcW w:w="851" w:type="dxa"/>
          </w:tcPr>
          <w:p w14:paraId="2622C9B5" w14:textId="77777777" w:rsidR="00897956" w:rsidRPr="00C21991" w:rsidRDefault="00897956">
            <w:pPr>
              <w:pStyle w:val="TAL"/>
            </w:pPr>
            <w:r w:rsidRPr="00C21991">
              <w:t>1</w:t>
            </w:r>
          </w:p>
        </w:tc>
        <w:tc>
          <w:tcPr>
            <w:tcW w:w="2665" w:type="dxa"/>
          </w:tcPr>
          <w:p w14:paraId="1FA0DB4E" w14:textId="77777777" w:rsidR="00897956" w:rsidRPr="00C21991" w:rsidRDefault="00897956">
            <w:pPr>
              <w:pStyle w:val="TAL"/>
            </w:pPr>
            <w:r w:rsidRPr="00C21991">
              <w:t>Error-Info</w:t>
            </w:r>
          </w:p>
        </w:tc>
        <w:tc>
          <w:tcPr>
            <w:tcW w:w="1021" w:type="dxa"/>
          </w:tcPr>
          <w:p w14:paraId="7909FBCD" w14:textId="77777777" w:rsidR="00897956" w:rsidRPr="00C21991" w:rsidRDefault="00897956">
            <w:pPr>
              <w:pStyle w:val="TAL"/>
            </w:pPr>
            <w:r w:rsidRPr="00C21991">
              <w:t>[26] 20.18</w:t>
            </w:r>
          </w:p>
        </w:tc>
        <w:tc>
          <w:tcPr>
            <w:tcW w:w="1021" w:type="dxa"/>
          </w:tcPr>
          <w:p w14:paraId="0F0DD7B8" w14:textId="77777777" w:rsidR="00897956" w:rsidRPr="00C21991" w:rsidRDefault="00897956">
            <w:pPr>
              <w:pStyle w:val="TAL"/>
            </w:pPr>
            <w:r w:rsidRPr="00C21991">
              <w:t>m</w:t>
            </w:r>
          </w:p>
        </w:tc>
        <w:tc>
          <w:tcPr>
            <w:tcW w:w="1021" w:type="dxa"/>
          </w:tcPr>
          <w:p w14:paraId="21196538" w14:textId="77777777" w:rsidR="00897956" w:rsidRPr="00C21991" w:rsidRDefault="00897956">
            <w:pPr>
              <w:pStyle w:val="TAL"/>
            </w:pPr>
            <w:r w:rsidRPr="00C21991">
              <w:t>m</w:t>
            </w:r>
          </w:p>
        </w:tc>
        <w:tc>
          <w:tcPr>
            <w:tcW w:w="1021" w:type="dxa"/>
          </w:tcPr>
          <w:p w14:paraId="664CD1BC" w14:textId="77777777" w:rsidR="00897956" w:rsidRPr="00C21991" w:rsidRDefault="00897956">
            <w:pPr>
              <w:pStyle w:val="TAL"/>
            </w:pPr>
            <w:r w:rsidRPr="00C21991">
              <w:t>[26] 20.18</w:t>
            </w:r>
          </w:p>
        </w:tc>
        <w:tc>
          <w:tcPr>
            <w:tcW w:w="1021" w:type="dxa"/>
          </w:tcPr>
          <w:p w14:paraId="2C170293" w14:textId="77777777" w:rsidR="00897956" w:rsidRPr="00C21991" w:rsidRDefault="00897956">
            <w:pPr>
              <w:pStyle w:val="TAL"/>
            </w:pPr>
            <w:proofErr w:type="spellStart"/>
            <w:r w:rsidRPr="00C21991">
              <w:t>i</w:t>
            </w:r>
            <w:proofErr w:type="spellEnd"/>
          </w:p>
        </w:tc>
        <w:tc>
          <w:tcPr>
            <w:tcW w:w="1021" w:type="dxa"/>
          </w:tcPr>
          <w:p w14:paraId="09CA7CC0" w14:textId="77777777" w:rsidR="00897956" w:rsidRPr="00C21991" w:rsidRDefault="00897956">
            <w:pPr>
              <w:pStyle w:val="TAL"/>
            </w:pPr>
            <w:proofErr w:type="spellStart"/>
            <w:r w:rsidRPr="00C21991">
              <w:t>i</w:t>
            </w:r>
            <w:proofErr w:type="spellEnd"/>
          </w:p>
        </w:tc>
      </w:tr>
      <w:tr w:rsidR="00276E34" w:rsidRPr="00C21991" w14:paraId="64E72722" w14:textId="77777777" w:rsidTr="00A123AE">
        <w:tc>
          <w:tcPr>
            <w:tcW w:w="851" w:type="dxa"/>
            <w:tcBorders>
              <w:top w:val="single" w:sz="4" w:space="0" w:color="auto"/>
              <w:left w:val="single" w:sz="4" w:space="0" w:color="auto"/>
              <w:bottom w:val="single" w:sz="4" w:space="0" w:color="auto"/>
              <w:right w:val="single" w:sz="4" w:space="0" w:color="auto"/>
            </w:tcBorders>
          </w:tcPr>
          <w:p w14:paraId="51D4DD0E" w14:textId="77777777" w:rsidR="00276E34" w:rsidRPr="00C21991" w:rsidRDefault="00276E34"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6E313148"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703C9722"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5F7ED67B"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FF71283" w14:textId="77777777" w:rsidR="00276E34" w:rsidRPr="00C21991" w:rsidRDefault="00276E34"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648DFFA8"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3695C897"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B3D2CA9" w14:textId="77777777" w:rsidR="00276E34" w:rsidRPr="00C21991" w:rsidRDefault="00276E34" w:rsidP="00A123AE">
            <w:pPr>
              <w:pStyle w:val="TAL"/>
            </w:pPr>
            <w:r w:rsidRPr="00C21991">
              <w:t>c1</w:t>
            </w:r>
          </w:p>
        </w:tc>
      </w:tr>
      <w:tr w:rsidR="00276E34" w:rsidRPr="00C21991" w14:paraId="18D5A40C" w14:textId="77777777" w:rsidTr="00A123AE">
        <w:tc>
          <w:tcPr>
            <w:tcW w:w="9642" w:type="dxa"/>
            <w:gridSpan w:val="8"/>
          </w:tcPr>
          <w:p w14:paraId="12D53818" w14:textId="77777777" w:rsidR="00276E34" w:rsidRPr="00C21991" w:rsidRDefault="00276E34"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57032418" w14:textId="77777777" w:rsidR="00897956" w:rsidRPr="00C21991" w:rsidRDefault="00897956">
      <w:pPr>
        <w:keepNext/>
        <w:keepLines/>
      </w:pPr>
    </w:p>
    <w:p w14:paraId="2E8C8E5A" w14:textId="77777777" w:rsidR="00897956" w:rsidRPr="00C21991" w:rsidRDefault="00897956">
      <w:pPr>
        <w:keepNext/>
        <w:keepLines/>
      </w:pPr>
      <w:r w:rsidRPr="00C21991">
        <w:t>Prerequisite A.163/13 - - OPTIONS response</w:t>
      </w:r>
    </w:p>
    <w:p w14:paraId="613DE02B" w14:textId="77777777" w:rsidR="00897956" w:rsidRPr="00C21991" w:rsidRDefault="00897956">
      <w:pPr>
        <w:keepNext/>
        <w:keepLines/>
      </w:pPr>
      <w:r w:rsidRPr="00C21991">
        <w:t>Prerequisite: A.164/103 OR A.164/35 - - Additional for 3xx or 485 (Ambiguous) response</w:t>
      </w:r>
    </w:p>
    <w:p w14:paraId="1DCDCAC8" w14:textId="77777777" w:rsidR="00897956" w:rsidRPr="00C21991" w:rsidRDefault="00897956">
      <w:pPr>
        <w:pStyle w:val="TH"/>
      </w:pPr>
      <w:bookmarkStart w:id="3668" w:name="_CRTableA_238"/>
      <w:r w:rsidRPr="00C21991">
        <w:t>Table </w:t>
      </w:r>
      <w:bookmarkEnd w:id="3668"/>
      <w:r w:rsidRPr="00C21991">
        <w:t>A.238: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4220208" w14:textId="77777777">
        <w:trPr>
          <w:cantSplit/>
        </w:trPr>
        <w:tc>
          <w:tcPr>
            <w:tcW w:w="851" w:type="dxa"/>
            <w:vMerge w:val="restart"/>
          </w:tcPr>
          <w:p w14:paraId="7AE9297A" w14:textId="77777777" w:rsidR="00897956" w:rsidRPr="00C21991" w:rsidRDefault="00897956">
            <w:pPr>
              <w:pStyle w:val="TAH"/>
            </w:pPr>
            <w:r w:rsidRPr="00C21991">
              <w:t>Item</w:t>
            </w:r>
          </w:p>
        </w:tc>
        <w:tc>
          <w:tcPr>
            <w:tcW w:w="2665" w:type="dxa"/>
            <w:vMerge w:val="restart"/>
          </w:tcPr>
          <w:p w14:paraId="5DE930D1" w14:textId="77777777" w:rsidR="00897956" w:rsidRPr="00C21991" w:rsidRDefault="00897956">
            <w:pPr>
              <w:pStyle w:val="TAH"/>
            </w:pPr>
            <w:r w:rsidRPr="00C21991">
              <w:t>Header</w:t>
            </w:r>
            <w:r w:rsidR="00983E2D" w:rsidRPr="00C21991">
              <w:t xml:space="preserve"> field</w:t>
            </w:r>
          </w:p>
        </w:tc>
        <w:tc>
          <w:tcPr>
            <w:tcW w:w="3063" w:type="dxa"/>
            <w:gridSpan w:val="3"/>
          </w:tcPr>
          <w:p w14:paraId="5602B9BC" w14:textId="77777777" w:rsidR="00897956" w:rsidRPr="00C21991" w:rsidRDefault="00897956">
            <w:pPr>
              <w:pStyle w:val="TAH"/>
            </w:pPr>
            <w:r w:rsidRPr="00C21991">
              <w:t>Sending</w:t>
            </w:r>
          </w:p>
        </w:tc>
        <w:tc>
          <w:tcPr>
            <w:tcW w:w="3063" w:type="dxa"/>
            <w:gridSpan w:val="3"/>
          </w:tcPr>
          <w:p w14:paraId="419C4C25" w14:textId="77777777" w:rsidR="00897956" w:rsidRPr="00C21991" w:rsidRDefault="00897956">
            <w:pPr>
              <w:pStyle w:val="TAH"/>
              <w:rPr>
                <w:b w:val="0"/>
              </w:rPr>
            </w:pPr>
            <w:r w:rsidRPr="00C21991">
              <w:t>Receiving</w:t>
            </w:r>
          </w:p>
        </w:tc>
      </w:tr>
      <w:tr w:rsidR="00897956" w:rsidRPr="00C21991" w14:paraId="06F6377A" w14:textId="77777777">
        <w:trPr>
          <w:cantSplit/>
        </w:trPr>
        <w:tc>
          <w:tcPr>
            <w:tcW w:w="851" w:type="dxa"/>
            <w:vMerge/>
          </w:tcPr>
          <w:p w14:paraId="47B4B789" w14:textId="77777777" w:rsidR="00897956" w:rsidRPr="00C21991" w:rsidRDefault="00897956">
            <w:pPr>
              <w:pStyle w:val="TAH"/>
            </w:pPr>
          </w:p>
        </w:tc>
        <w:tc>
          <w:tcPr>
            <w:tcW w:w="2665" w:type="dxa"/>
            <w:vMerge/>
          </w:tcPr>
          <w:p w14:paraId="7AF1D94F" w14:textId="77777777" w:rsidR="00897956" w:rsidRPr="00C21991" w:rsidRDefault="00897956">
            <w:pPr>
              <w:pStyle w:val="TAH"/>
            </w:pPr>
          </w:p>
        </w:tc>
        <w:tc>
          <w:tcPr>
            <w:tcW w:w="1021" w:type="dxa"/>
          </w:tcPr>
          <w:p w14:paraId="2B2AA409" w14:textId="77777777" w:rsidR="00897956" w:rsidRPr="00C21991" w:rsidRDefault="00897956">
            <w:pPr>
              <w:pStyle w:val="TAH"/>
            </w:pPr>
            <w:r w:rsidRPr="00C21991">
              <w:t>Ref.</w:t>
            </w:r>
          </w:p>
        </w:tc>
        <w:tc>
          <w:tcPr>
            <w:tcW w:w="1021" w:type="dxa"/>
          </w:tcPr>
          <w:p w14:paraId="1DE3BC52" w14:textId="77777777" w:rsidR="00897956" w:rsidRPr="00C21991" w:rsidRDefault="00897956">
            <w:pPr>
              <w:pStyle w:val="TAH"/>
            </w:pPr>
            <w:r w:rsidRPr="00C21991">
              <w:t>RFC status</w:t>
            </w:r>
          </w:p>
        </w:tc>
        <w:tc>
          <w:tcPr>
            <w:tcW w:w="1021" w:type="dxa"/>
          </w:tcPr>
          <w:p w14:paraId="44BC6177" w14:textId="77777777" w:rsidR="00897956" w:rsidRPr="00C21991" w:rsidRDefault="00897956">
            <w:pPr>
              <w:pStyle w:val="TAH"/>
            </w:pPr>
            <w:r w:rsidRPr="00C21991">
              <w:t>Profile status</w:t>
            </w:r>
          </w:p>
        </w:tc>
        <w:tc>
          <w:tcPr>
            <w:tcW w:w="1021" w:type="dxa"/>
          </w:tcPr>
          <w:p w14:paraId="09F3FD9B" w14:textId="77777777" w:rsidR="00897956" w:rsidRPr="00C21991" w:rsidRDefault="00897956">
            <w:pPr>
              <w:pStyle w:val="TAH"/>
            </w:pPr>
            <w:r w:rsidRPr="00C21991">
              <w:t>Ref.</w:t>
            </w:r>
          </w:p>
        </w:tc>
        <w:tc>
          <w:tcPr>
            <w:tcW w:w="1021" w:type="dxa"/>
          </w:tcPr>
          <w:p w14:paraId="7054E1F2" w14:textId="77777777" w:rsidR="00897956" w:rsidRPr="00C21991" w:rsidRDefault="00897956">
            <w:pPr>
              <w:pStyle w:val="TAH"/>
            </w:pPr>
            <w:r w:rsidRPr="00C21991">
              <w:t>RFC status</w:t>
            </w:r>
          </w:p>
        </w:tc>
        <w:tc>
          <w:tcPr>
            <w:tcW w:w="1021" w:type="dxa"/>
          </w:tcPr>
          <w:p w14:paraId="036CFB6D" w14:textId="77777777" w:rsidR="00897956" w:rsidRPr="00C21991" w:rsidRDefault="00897956">
            <w:pPr>
              <w:pStyle w:val="TAH"/>
            </w:pPr>
            <w:r w:rsidRPr="00C21991">
              <w:t>Profile status</w:t>
            </w:r>
          </w:p>
        </w:tc>
      </w:tr>
      <w:tr w:rsidR="00897956" w:rsidRPr="00C21991" w14:paraId="5F6E3A8E" w14:textId="77777777">
        <w:tc>
          <w:tcPr>
            <w:tcW w:w="851" w:type="dxa"/>
          </w:tcPr>
          <w:p w14:paraId="2EBB039C" w14:textId="77777777" w:rsidR="00897956" w:rsidRPr="00C21991" w:rsidRDefault="00897956">
            <w:pPr>
              <w:pStyle w:val="TAL"/>
            </w:pPr>
            <w:r w:rsidRPr="00C21991">
              <w:t>3</w:t>
            </w:r>
          </w:p>
        </w:tc>
        <w:tc>
          <w:tcPr>
            <w:tcW w:w="2665" w:type="dxa"/>
          </w:tcPr>
          <w:p w14:paraId="57864BAA" w14:textId="77777777" w:rsidR="00897956" w:rsidRPr="00C21991" w:rsidRDefault="00897956">
            <w:pPr>
              <w:pStyle w:val="TAL"/>
            </w:pPr>
            <w:r w:rsidRPr="00C21991">
              <w:t>Contact</w:t>
            </w:r>
          </w:p>
        </w:tc>
        <w:tc>
          <w:tcPr>
            <w:tcW w:w="1021" w:type="dxa"/>
          </w:tcPr>
          <w:p w14:paraId="5611AA59" w14:textId="77777777" w:rsidR="00897956" w:rsidRPr="00C21991" w:rsidRDefault="00897956">
            <w:pPr>
              <w:pStyle w:val="TAL"/>
            </w:pPr>
            <w:r w:rsidRPr="00C21991">
              <w:t>[26] 20.10</w:t>
            </w:r>
          </w:p>
        </w:tc>
        <w:tc>
          <w:tcPr>
            <w:tcW w:w="1021" w:type="dxa"/>
          </w:tcPr>
          <w:p w14:paraId="7EC10041" w14:textId="77777777" w:rsidR="00897956" w:rsidRPr="00C21991" w:rsidRDefault="00897956">
            <w:pPr>
              <w:pStyle w:val="TAL"/>
            </w:pPr>
            <w:r w:rsidRPr="00C21991">
              <w:t>m</w:t>
            </w:r>
          </w:p>
        </w:tc>
        <w:tc>
          <w:tcPr>
            <w:tcW w:w="1021" w:type="dxa"/>
          </w:tcPr>
          <w:p w14:paraId="4D33BB58" w14:textId="77777777" w:rsidR="00897956" w:rsidRPr="00C21991" w:rsidRDefault="00897956">
            <w:pPr>
              <w:pStyle w:val="TAL"/>
            </w:pPr>
            <w:r w:rsidRPr="00C21991">
              <w:t>m</w:t>
            </w:r>
          </w:p>
        </w:tc>
        <w:tc>
          <w:tcPr>
            <w:tcW w:w="1021" w:type="dxa"/>
          </w:tcPr>
          <w:p w14:paraId="54A6F104" w14:textId="77777777" w:rsidR="00897956" w:rsidRPr="00C21991" w:rsidRDefault="00897956">
            <w:pPr>
              <w:pStyle w:val="TAL"/>
            </w:pPr>
            <w:r w:rsidRPr="00C21991">
              <w:t>[26] 20.10</w:t>
            </w:r>
          </w:p>
        </w:tc>
        <w:tc>
          <w:tcPr>
            <w:tcW w:w="1021" w:type="dxa"/>
          </w:tcPr>
          <w:p w14:paraId="2378FC53" w14:textId="77777777" w:rsidR="00897956" w:rsidRPr="00C21991" w:rsidRDefault="00897956">
            <w:pPr>
              <w:pStyle w:val="TAL"/>
            </w:pPr>
            <w:r w:rsidRPr="00C21991">
              <w:t>c1</w:t>
            </w:r>
          </w:p>
        </w:tc>
        <w:tc>
          <w:tcPr>
            <w:tcW w:w="1021" w:type="dxa"/>
          </w:tcPr>
          <w:p w14:paraId="7374B5C5" w14:textId="77777777" w:rsidR="00897956" w:rsidRPr="00C21991" w:rsidRDefault="00897956">
            <w:pPr>
              <w:pStyle w:val="TAL"/>
            </w:pPr>
            <w:r w:rsidRPr="00C21991">
              <w:t>c1</w:t>
            </w:r>
          </w:p>
        </w:tc>
      </w:tr>
      <w:tr w:rsidR="00897956" w:rsidRPr="00C21991" w14:paraId="1CCF2260" w14:textId="77777777">
        <w:trPr>
          <w:cantSplit/>
        </w:trPr>
        <w:tc>
          <w:tcPr>
            <w:tcW w:w="9642" w:type="dxa"/>
            <w:gridSpan w:val="8"/>
          </w:tcPr>
          <w:p w14:paraId="22C93A52" w14:textId="77777777" w:rsidR="00897956" w:rsidRPr="00C21991" w:rsidRDefault="00897956">
            <w:pPr>
              <w:pStyle w:val="TAN"/>
            </w:pPr>
            <w:r w:rsidRPr="00C21991">
              <w:t>c1:</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51667465" w14:textId="77777777" w:rsidR="00897956" w:rsidRPr="00C21991" w:rsidRDefault="00897956"/>
    <w:p w14:paraId="628C3762" w14:textId="77777777" w:rsidR="00897956" w:rsidRPr="00C21991" w:rsidRDefault="00897956">
      <w:pPr>
        <w:keepNext/>
        <w:keepLines/>
      </w:pPr>
      <w:r w:rsidRPr="00C21991">
        <w:t>Prerequisite A.163/13 - - OPTIONS response</w:t>
      </w:r>
    </w:p>
    <w:p w14:paraId="38358BA2" w14:textId="77777777" w:rsidR="00897956" w:rsidRPr="00C21991" w:rsidRDefault="00897956">
      <w:pPr>
        <w:keepNext/>
        <w:keepLines/>
      </w:pPr>
      <w:r w:rsidRPr="00C21991">
        <w:t>Prerequisite: A.164/14 - - Additional for 401 (Unauthorized) response</w:t>
      </w:r>
    </w:p>
    <w:p w14:paraId="793AA84E" w14:textId="77777777" w:rsidR="00897956" w:rsidRPr="00C21991" w:rsidRDefault="00897956">
      <w:pPr>
        <w:pStyle w:val="TH"/>
      </w:pPr>
      <w:bookmarkStart w:id="3669" w:name="_CRTableA_239"/>
      <w:r w:rsidRPr="00C21991">
        <w:t>Table </w:t>
      </w:r>
      <w:bookmarkEnd w:id="3669"/>
      <w:r w:rsidRPr="00C21991">
        <w:t>A.239: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A722650" w14:textId="77777777">
        <w:trPr>
          <w:cantSplit/>
        </w:trPr>
        <w:tc>
          <w:tcPr>
            <w:tcW w:w="851" w:type="dxa"/>
            <w:vMerge w:val="restart"/>
          </w:tcPr>
          <w:p w14:paraId="5A57AC19" w14:textId="77777777" w:rsidR="00897956" w:rsidRPr="00C21991" w:rsidRDefault="00897956">
            <w:pPr>
              <w:pStyle w:val="TAH"/>
            </w:pPr>
            <w:r w:rsidRPr="00C21991">
              <w:t>Item</w:t>
            </w:r>
          </w:p>
        </w:tc>
        <w:tc>
          <w:tcPr>
            <w:tcW w:w="2665" w:type="dxa"/>
            <w:vMerge w:val="restart"/>
          </w:tcPr>
          <w:p w14:paraId="70722D58" w14:textId="77777777" w:rsidR="00897956" w:rsidRPr="00C21991" w:rsidRDefault="00897956">
            <w:pPr>
              <w:pStyle w:val="TAH"/>
            </w:pPr>
            <w:r w:rsidRPr="00C21991">
              <w:t>Header</w:t>
            </w:r>
            <w:r w:rsidR="00983E2D" w:rsidRPr="00C21991">
              <w:t xml:space="preserve"> field</w:t>
            </w:r>
          </w:p>
        </w:tc>
        <w:tc>
          <w:tcPr>
            <w:tcW w:w="3063" w:type="dxa"/>
            <w:gridSpan w:val="3"/>
          </w:tcPr>
          <w:p w14:paraId="6742893E" w14:textId="77777777" w:rsidR="00897956" w:rsidRPr="00C21991" w:rsidRDefault="00897956">
            <w:pPr>
              <w:pStyle w:val="TAH"/>
            </w:pPr>
            <w:r w:rsidRPr="00C21991">
              <w:t>Sending</w:t>
            </w:r>
          </w:p>
        </w:tc>
        <w:tc>
          <w:tcPr>
            <w:tcW w:w="3063" w:type="dxa"/>
            <w:gridSpan w:val="3"/>
          </w:tcPr>
          <w:p w14:paraId="7E980E86" w14:textId="77777777" w:rsidR="00897956" w:rsidRPr="00C21991" w:rsidRDefault="00897956">
            <w:pPr>
              <w:pStyle w:val="TAH"/>
              <w:rPr>
                <w:b w:val="0"/>
              </w:rPr>
            </w:pPr>
            <w:r w:rsidRPr="00C21991">
              <w:t>Receiving</w:t>
            </w:r>
          </w:p>
        </w:tc>
      </w:tr>
      <w:tr w:rsidR="00897956" w:rsidRPr="00C21991" w14:paraId="200D07EF" w14:textId="77777777">
        <w:trPr>
          <w:cantSplit/>
        </w:trPr>
        <w:tc>
          <w:tcPr>
            <w:tcW w:w="851" w:type="dxa"/>
            <w:vMerge/>
          </w:tcPr>
          <w:p w14:paraId="783499CF" w14:textId="77777777" w:rsidR="00897956" w:rsidRPr="00C21991" w:rsidRDefault="00897956">
            <w:pPr>
              <w:pStyle w:val="TAH"/>
            </w:pPr>
          </w:p>
        </w:tc>
        <w:tc>
          <w:tcPr>
            <w:tcW w:w="2665" w:type="dxa"/>
            <w:vMerge/>
          </w:tcPr>
          <w:p w14:paraId="14FD96BC" w14:textId="77777777" w:rsidR="00897956" w:rsidRPr="00C21991" w:rsidRDefault="00897956">
            <w:pPr>
              <w:pStyle w:val="TAH"/>
            </w:pPr>
          </w:p>
        </w:tc>
        <w:tc>
          <w:tcPr>
            <w:tcW w:w="1021" w:type="dxa"/>
          </w:tcPr>
          <w:p w14:paraId="5F8C5993" w14:textId="77777777" w:rsidR="00897956" w:rsidRPr="00C21991" w:rsidRDefault="00897956">
            <w:pPr>
              <w:pStyle w:val="TAH"/>
            </w:pPr>
            <w:r w:rsidRPr="00C21991">
              <w:t>Ref.</w:t>
            </w:r>
          </w:p>
        </w:tc>
        <w:tc>
          <w:tcPr>
            <w:tcW w:w="1021" w:type="dxa"/>
          </w:tcPr>
          <w:p w14:paraId="26554DD8" w14:textId="77777777" w:rsidR="00897956" w:rsidRPr="00C21991" w:rsidRDefault="00897956">
            <w:pPr>
              <w:pStyle w:val="TAH"/>
            </w:pPr>
            <w:r w:rsidRPr="00C21991">
              <w:t>RFC status</w:t>
            </w:r>
          </w:p>
        </w:tc>
        <w:tc>
          <w:tcPr>
            <w:tcW w:w="1021" w:type="dxa"/>
          </w:tcPr>
          <w:p w14:paraId="31983175" w14:textId="77777777" w:rsidR="00897956" w:rsidRPr="00C21991" w:rsidRDefault="00897956">
            <w:pPr>
              <w:pStyle w:val="TAH"/>
            </w:pPr>
            <w:r w:rsidRPr="00C21991">
              <w:t>Profile status</w:t>
            </w:r>
          </w:p>
        </w:tc>
        <w:tc>
          <w:tcPr>
            <w:tcW w:w="1021" w:type="dxa"/>
          </w:tcPr>
          <w:p w14:paraId="36AE351D" w14:textId="77777777" w:rsidR="00897956" w:rsidRPr="00C21991" w:rsidRDefault="00897956">
            <w:pPr>
              <w:pStyle w:val="TAH"/>
            </w:pPr>
            <w:r w:rsidRPr="00C21991">
              <w:t>Ref.</w:t>
            </w:r>
          </w:p>
        </w:tc>
        <w:tc>
          <w:tcPr>
            <w:tcW w:w="1021" w:type="dxa"/>
          </w:tcPr>
          <w:p w14:paraId="54386AAE" w14:textId="77777777" w:rsidR="00897956" w:rsidRPr="00C21991" w:rsidRDefault="00897956">
            <w:pPr>
              <w:pStyle w:val="TAH"/>
            </w:pPr>
            <w:r w:rsidRPr="00C21991">
              <w:t>RFC status</w:t>
            </w:r>
          </w:p>
        </w:tc>
        <w:tc>
          <w:tcPr>
            <w:tcW w:w="1021" w:type="dxa"/>
          </w:tcPr>
          <w:p w14:paraId="13618A8D" w14:textId="77777777" w:rsidR="00897956" w:rsidRPr="00C21991" w:rsidRDefault="00897956">
            <w:pPr>
              <w:pStyle w:val="TAH"/>
            </w:pPr>
            <w:r w:rsidRPr="00C21991">
              <w:t>Profile status</w:t>
            </w:r>
          </w:p>
        </w:tc>
      </w:tr>
      <w:tr w:rsidR="00897956" w:rsidRPr="00C21991" w14:paraId="3957C780" w14:textId="77777777">
        <w:tc>
          <w:tcPr>
            <w:tcW w:w="851" w:type="dxa"/>
          </w:tcPr>
          <w:p w14:paraId="2EF624F5" w14:textId="77777777" w:rsidR="00897956" w:rsidRPr="00C21991" w:rsidRDefault="00897956">
            <w:pPr>
              <w:pStyle w:val="TAL"/>
            </w:pPr>
            <w:r w:rsidRPr="00C21991">
              <w:t>4</w:t>
            </w:r>
          </w:p>
        </w:tc>
        <w:tc>
          <w:tcPr>
            <w:tcW w:w="2665" w:type="dxa"/>
          </w:tcPr>
          <w:p w14:paraId="33F48945" w14:textId="77777777" w:rsidR="00897956" w:rsidRPr="00C21991" w:rsidRDefault="00897956">
            <w:pPr>
              <w:pStyle w:val="TAL"/>
            </w:pPr>
            <w:r w:rsidRPr="00C21991">
              <w:t>Proxy-Authenticate</w:t>
            </w:r>
          </w:p>
        </w:tc>
        <w:tc>
          <w:tcPr>
            <w:tcW w:w="1021" w:type="dxa"/>
          </w:tcPr>
          <w:p w14:paraId="4742F3BB" w14:textId="77777777" w:rsidR="00897956" w:rsidRPr="00C21991" w:rsidRDefault="00897956">
            <w:pPr>
              <w:pStyle w:val="TAL"/>
            </w:pPr>
            <w:r w:rsidRPr="00C21991">
              <w:t>[26] 20.27</w:t>
            </w:r>
          </w:p>
        </w:tc>
        <w:tc>
          <w:tcPr>
            <w:tcW w:w="1021" w:type="dxa"/>
          </w:tcPr>
          <w:p w14:paraId="6E8D3AB3" w14:textId="77777777" w:rsidR="00897956" w:rsidRPr="00C21991" w:rsidRDefault="00897956">
            <w:pPr>
              <w:pStyle w:val="TAL"/>
            </w:pPr>
            <w:r w:rsidRPr="00C21991">
              <w:t>m</w:t>
            </w:r>
          </w:p>
        </w:tc>
        <w:tc>
          <w:tcPr>
            <w:tcW w:w="1021" w:type="dxa"/>
          </w:tcPr>
          <w:p w14:paraId="3B11E934" w14:textId="77777777" w:rsidR="00897956" w:rsidRPr="00C21991" w:rsidRDefault="00897956">
            <w:pPr>
              <w:pStyle w:val="TAL"/>
            </w:pPr>
            <w:r w:rsidRPr="00C21991">
              <w:t>m</w:t>
            </w:r>
          </w:p>
        </w:tc>
        <w:tc>
          <w:tcPr>
            <w:tcW w:w="1021" w:type="dxa"/>
          </w:tcPr>
          <w:p w14:paraId="392C3340" w14:textId="77777777" w:rsidR="00897956" w:rsidRPr="00C21991" w:rsidRDefault="00897956">
            <w:pPr>
              <w:pStyle w:val="TAL"/>
            </w:pPr>
            <w:r w:rsidRPr="00C21991">
              <w:t>[26] 20.27</w:t>
            </w:r>
          </w:p>
        </w:tc>
        <w:tc>
          <w:tcPr>
            <w:tcW w:w="1021" w:type="dxa"/>
          </w:tcPr>
          <w:p w14:paraId="6FB70367" w14:textId="77777777" w:rsidR="00897956" w:rsidRPr="00C21991" w:rsidRDefault="00897956">
            <w:pPr>
              <w:pStyle w:val="TAL"/>
            </w:pPr>
            <w:r w:rsidRPr="00C21991">
              <w:t>m</w:t>
            </w:r>
          </w:p>
        </w:tc>
        <w:tc>
          <w:tcPr>
            <w:tcW w:w="1021" w:type="dxa"/>
          </w:tcPr>
          <w:p w14:paraId="5B0A687F" w14:textId="77777777" w:rsidR="00897956" w:rsidRPr="00C21991" w:rsidRDefault="00897956">
            <w:pPr>
              <w:pStyle w:val="TAL"/>
            </w:pPr>
            <w:r w:rsidRPr="00C21991">
              <w:t>m</w:t>
            </w:r>
          </w:p>
        </w:tc>
      </w:tr>
      <w:tr w:rsidR="00897956" w:rsidRPr="00C21991" w14:paraId="0FD0343E" w14:textId="77777777">
        <w:tc>
          <w:tcPr>
            <w:tcW w:w="851" w:type="dxa"/>
          </w:tcPr>
          <w:p w14:paraId="778D3A89" w14:textId="77777777" w:rsidR="00897956" w:rsidRPr="00C21991" w:rsidRDefault="00897956">
            <w:pPr>
              <w:pStyle w:val="TAL"/>
            </w:pPr>
            <w:r w:rsidRPr="00C21991">
              <w:t>10</w:t>
            </w:r>
          </w:p>
        </w:tc>
        <w:tc>
          <w:tcPr>
            <w:tcW w:w="2665" w:type="dxa"/>
          </w:tcPr>
          <w:p w14:paraId="000B8D17"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56304D72" w14:textId="77777777" w:rsidR="00897956" w:rsidRPr="00C21991" w:rsidRDefault="00897956">
            <w:pPr>
              <w:pStyle w:val="TAL"/>
            </w:pPr>
            <w:r w:rsidRPr="00C21991">
              <w:t>[26] 20.44</w:t>
            </w:r>
          </w:p>
        </w:tc>
        <w:tc>
          <w:tcPr>
            <w:tcW w:w="1021" w:type="dxa"/>
          </w:tcPr>
          <w:p w14:paraId="1618010F" w14:textId="77777777" w:rsidR="00897956" w:rsidRPr="00C21991" w:rsidRDefault="00897956">
            <w:pPr>
              <w:pStyle w:val="TAL"/>
            </w:pPr>
            <w:r w:rsidRPr="00C21991">
              <w:t>m</w:t>
            </w:r>
          </w:p>
        </w:tc>
        <w:tc>
          <w:tcPr>
            <w:tcW w:w="1021" w:type="dxa"/>
          </w:tcPr>
          <w:p w14:paraId="31ED5A1E" w14:textId="77777777" w:rsidR="00897956" w:rsidRPr="00C21991" w:rsidRDefault="00897956">
            <w:pPr>
              <w:pStyle w:val="TAL"/>
            </w:pPr>
            <w:r w:rsidRPr="00C21991">
              <w:t>m</w:t>
            </w:r>
          </w:p>
        </w:tc>
        <w:tc>
          <w:tcPr>
            <w:tcW w:w="1021" w:type="dxa"/>
          </w:tcPr>
          <w:p w14:paraId="79A6F72E" w14:textId="77777777" w:rsidR="00897956" w:rsidRPr="00C21991" w:rsidRDefault="00897956">
            <w:pPr>
              <w:pStyle w:val="TAL"/>
            </w:pPr>
            <w:r w:rsidRPr="00C21991">
              <w:t>[26] 20.44</w:t>
            </w:r>
          </w:p>
        </w:tc>
        <w:tc>
          <w:tcPr>
            <w:tcW w:w="1021" w:type="dxa"/>
          </w:tcPr>
          <w:p w14:paraId="15658817" w14:textId="77777777" w:rsidR="00897956" w:rsidRPr="00C21991" w:rsidRDefault="00897956">
            <w:pPr>
              <w:pStyle w:val="TAL"/>
            </w:pPr>
            <w:proofErr w:type="spellStart"/>
            <w:r w:rsidRPr="00C21991">
              <w:t>i</w:t>
            </w:r>
            <w:proofErr w:type="spellEnd"/>
          </w:p>
        </w:tc>
        <w:tc>
          <w:tcPr>
            <w:tcW w:w="1021" w:type="dxa"/>
          </w:tcPr>
          <w:p w14:paraId="73228EE1" w14:textId="77777777" w:rsidR="00897956" w:rsidRPr="00C21991" w:rsidRDefault="00897956">
            <w:pPr>
              <w:pStyle w:val="TAL"/>
            </w:pPr>
            <w:proofErr w:type="spellStart"/>
            <w:r w:rsidRPr="00C21991">
              <w:t>i</w:t>
            </w:r>
            <w:proofErr w:type="spellEnd"/>
          </w:p>
        </w:tc>
      </w:tr>
    </w:tbl>
    <w:p w14:paraId="4170F495" w14:textId="77777777" w:rsidR="00897956" w:rsidRPr="00C21991" w:rsidRDefault="00897956"/>
    <w:p w14:paraId="2563CB9A" w14:textId="77777777" w:rsidR="00897956" w:rsidRPr="00C21991" w:rsidRDefault="00897956">
      <w:pPr>
        <w:keepNext/>
        <w:keepLines/>
      </w:pPr>
      <w:r w:rsidRPr="00C21991">
        <w:t>Prerequisite A.163/13 - - OPTIONS response</w:t>
      </w:r>
    </w:p>
    <w:p w14:paraId="008693C3" w14:textId="77777777" w:rsidR="00897956" w:rsidRPr="00C21991" w:rsidRDefault="00897956">
      <w:pPr>
        <w:keepNext/>
        <w:keepLine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45DF57E3" w14:textId="77777777" w:rsidR="00897956" w:rsidRPr="00C21991" w:rsidRDefault="00897956">
      <w:pPr>
        <w:pStyle w:val="TH"/>
      </w:pPr>
      <w:bookmarkStart w:id="3670" w:name="_CRTableA_240"/>
      <w:r w:rsidRPr="00C21991">
        <w:t>Table </w:t>
      </w:r>
      <w:bookmarkEnd w:id="3670"/>
      <w:r w:rsidRPr="00C21991">
        <w:t>A.240: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9537361" w14:textId="77777777">
        <w:trPr>
          <w:cantSplit/>
        </w:trPr>
        <w:tc>
          <w:tcPr>
            <w:tcW w:w="851" w:type="dxa"/>
            <w:vMerge w:val="restart"/>
          </w:tcPr>
          <w:p w14:paraId="243B7436" w14:textId="77777777" w:rsidR="00897956" w:rsidRPr="00C21991" w:rsidRDefault="00897956">
            <w:pPr>
              <w:pStyle w:val="TAH"/>
            </w:pPr>
            <w:r w:rsidRPr="00C21991">
              <w:t>Item</w:t>
            </w:r>
          </w:p>
        </w:tc>
        <w:tc>
          <w:tcPr>
            <w:tcW w:w="2665" w:type="dxa"/>
            <w:vMerge w:val="restart"/>
          </w:tcPr>
          <w:p w14:paraId="17E60B45" w14:textId="77777777" w:rsidR="00897956" w:rsidRPr="00C21991" w:rsidRDefault="00897956">
            <w:pPr>
              <w:pStyle w:val="TAH"/>
            </w:pPr>
            <w:r w:rsidRPr="00C21991">
              <w:t>Header</w:t>
            </w:r>
            <w:r w:rsidR="00983E2D" w:rsidRPr="00C21991">
              <w:t xml:space="preserve"> field</w:t>
            </w:r>
          </w:p>
        </w:tc>
        <w:tc>
          <w:tcPr>
            <w:tcW w:w="3063" w:type="dxa"/>
            <w:gridSpan w:val="3"/>
          </w:tcPr>
          <w:p w14:paraId="6F4B0CC3" w14:textId="77777777" w:rsidR="00897956" w:rsidRPr="00C21991" w:rsidRDefault="00897956">
            <w:pPr>
              <w:pStyle w:val="TAH"/>
            </w:pPr>
            <w:r w:rsidRPr="00C21991">
              <w:t>Sending</w:t>
            </w:r>
          </w:p>
        </w:tc>
        <w:tc>
          <w:tcPr>
            <w:tcW w:w="3063" w:type="dxa"/>
            <w:gridSpan w:val="3"/>
          </w:tcPr>
          <w:p w14:paraId="2D35859C" w14:textId="77777777" w:rsidR="00897956" w:rsidRPr="00C21991" w:rsidRDefault="00897956">
            <w:pPr>
              <w:pStyle w:val="TAH"/>
              <w:rPr>
                <w:b w:val="0"/>
              </w:rPr>
            </w:pPr>
            <w:r w:rsidRPr="00C21991">
              <w:t>Receiving</w:t>
            </w:r>
          </w:p>
        </w:tc>
      </w:tr>
      <w:tr w:rsidR="00897956" w:rsidRPr="00C21991" w14:paraId="42163221" w14:textId="77777777">
        <w:trPr>
          <w:cantSplit/>
        </w:trPr>
        <w:tc>
          <w:tcPr>
            <w:tcW w:w="851" w:type="dxa"/>
            <w:vMerge/>
          </w:tcPr>
          <w:p w14:paraId="117E5BE8" w14:textId="77777777" w:rsidR="00897956" w:rsidRPr="00C21991" w:rsidRDefault="00897956">
            <w:pPr>
              <w:pStyle w:val="TAH"/>
            </w:pPr>
          </w:p>
        </w:tc>
        <w:tc>
          <w:tcPr>
            <w:tcW w:w="2665" w:type="dxa"/>
            <w:vMerge/>
          </w:tcPr>
          <w:p w14:paraId="37989CF0" w14:textId="77777777" w:rsidR="00897956" w:rsidRPr="00C21991" w:rsidRDefault="00897956">
            <w:pPr>
              <w:pStyle w:val="TAH"/>
            </w:pPr>
          </w:p>
        </w:tc>
        <w:tc>
          <w:tcPr>
            <w:tcW w:w="1021" w:type="dxa"/>
          </w:tcPr>
          <w:p w14:paraId="74C96BDD" w14:textId="77777777" w:rsidR="00897956" w:rsidRPr="00C21991" w:rsidRDefault="00897956">
            <w:pPr>
              <w:pStyle w:val="TAH"/>
            </w:pPr>
            <w:r w:rsidRPr="00C21991">
              <w:t>Ref.</w:t>
            </w:r>
          </w:p>
        </w:tc>
        <w:tc>
          <w:tcPr>
            <w:tcW w:w="1021" w:type="dxa"/>
          </w:tcPr>
          <w:p w14:paraId="6E3C04D4" w14:textId="77777777" w:rsidR="00897956" w:rsidRPr="00C21991" w:rsidRDefault="00897956">
            <w:pPr>
              <w:pStyle w:val="TAH"/>
            </w:pPr>
            <w:r w:rsidRPr="00C21991">
              <w:t>RFC status</w:t>
            </w:r>
          </w:p>
        </w:tc>
        <w:tc>
          <w:tcPr>
            <w:tcW w:w="1021" w:type="dxa"/>
          </w:tcPr>
          <w:p w14:paraId="0F92297C" w14:textId="77777777" w:rsidR="00897956" w:rsidRPr="00C21991" w:rsidRDefault="00897956">
            <w:pPr>
              <w:pStyle w:val="TAH"/>
            </w:pPr>
            <w:r w:rsidRPr="00C21991">
              <w:t>Profile status</w:t>
            </w:r>
          </w:p>
        </w:tc>
        <w:tc>
          <w:tcPr>
            <w:tcW w:w="1021" w:type="dxa"/>
          </w:tcPr>
          <w:p w14:paraId="754E463F" w14:textId="77777777" w:rsidR="00897956" w:rsidRPr="00C21991" w:rsidRDefault="00897956">
            <w:pPr>
              <w:pStyle w:val="TAH"/>
            </w:pPr>
            <w:r w:rsidRPr="00C21991">
              <w:t>Ref.</w:t>
            </w:r>
          </w:p>
        </w:tc>
        <w:tc>
          <w:tcPr>
            <w:tcW w:w="1021" w:type="dxa"/>
          </w:tcPr>
          <w:p w14:paraId="56E9D4AC" w14:textId="77777777" w:rsidR="00897956" w:rsidRPr="00C21991" w:rsidRDefault="00897956">
            <w:pPr>
              <w:pStyle w:val="TAH"/>
            </w:pPr>
            <w:r w:rsidRPr="00C21991">
              <w:t>RFC status</w:t>
            </w:r>
          </w:p>
        </w:tc>
        <w:tc>
          <w:tcPr>
            <w:tcW w:w="1021" w:type="dxa"/>
          </w:tcPr>
          <w:p w14:paraId="6390B900" w14:textId="77777777" w:rsidR="00897956" w:rsidRPr="00C21991" w:rsidRDefault="00897956">
            <w:pPr>
              <w:pStyle w:val="TAH"/>
            </w:pPr>
            <w:r w:rsidRPr="00C21991">
              <w:t>Profile status</w:t>
            </w:r>
          </w:p>
        </w:tc>
      </w:tr>
      <w:tr w:rsidR="00897956" w:rsidRPr="00C21991" w14:paraId="28956F94" w14:textId="77777777">
        <w:tc>
          <w:tcPr>
            <w:tcW w:w="851" w:type="dxa"/>
          </w:tcPr>
          <w:p w14:paraId="688E02DD" w14:textId="77777777" w:rsidR="00897956" w:rsidRPr="00C21991" w:rsidRDefault="00897956">
            <w:pPr>
              <w:pStyle w:val="TAL"/>
            </w:pPr>
            <w:r w:rsidRPr="00C21991">
              <w:t>5</w:t>
            </w:r>
          </w:p>
        </w:tc>
        <w:tc>
          <w:tcPr>
            <w:tcW w:w="2665" w:type="dxa"/>
          </w:tcPr>
          <w:p w14:paraId="2B10C130" w14:textId="77777777" w:rsidR="00897956" w:rsidRPr="00C21991" w:rsidRDefault="00897956">
            <w:pPr>
              <w:pStyle w:val="TAL"/>
            </w:pPr>
            <w:r w:rsidRPr="00C21991">
              <w:t>Retry-After</w:t>
            </w:r>
          </w:p>
        </w:tc>
        <w:tc>
          <w:tcPr>
            <w:tcW w:w="1021" w:type="dxa"/>
          </w:tcPr>
          <w:p w14:paraId="3CD00D4E" w14:textId="77777777" w:rsidR="00897956" w:rsidRPr="00C21991" w:rsidRDefault="00897956">
            <w:pPr>
              <w:pStyle w:val="TAL"/>
            </w:pPr>
            <w:r w:rsidRPr="00C21991">
              <w:t>[26] 20.33</w:t>
            </w:r>
          </w:p>
        </w:tc>
        <w:tc>
          <w:tcPr>
            <w:tcW w:w="1021" w:type="dxa"/>
          </w:tcPr>
          <w:p w14:paraId="149B2C06" w14:textId="77777777" w:rsidR="00897956" w:rsidRPr="00C21991" w:rsidRDefault="00897956">
            <w:pPr>
              <w:pStyle w:val="TAL"/>
            </w:pPr>
            <w:r w:rsidRPr="00C21991">
              <w:t>m</w:t>
            </w:r>
          </w:p>
        </w:tc>
        <w:tc>
          <w:tcPr>
            <w:tcW w:w="1021" w:type="dxa"/>
          </w:tcPr>
          <w:p w14:paraId="1FF4AEFC" w14:textId="77777777" w:rsidR="00897956" w:rsidRPr="00C21991" w:rsidRDefault="00897956">
            <w:pPr>
              <w:pStyle w:val="TAL"/>
            </w:pPr>
            <w:r w:rsidRPr="00C21991">
              <w:t>m</w:t>
            </w:r>
          </w:p>
        </w:tc>
        <w:tc>
          <w:tcPr>
            <w:tcW w:w="1021" w:type="dxa"/>
          </w:tcPr>
          <w:p w14:paraId="08E9B3FF" w14:textId="77777777" w:rsidR="00897956" w:rsidRPr="00C21991" w:rsidRDefault="00897956">
            <w:pPr>
              <w:pStyle w:val="TAL"/>
            </w:pPr>
            <w:r w:rsidRPr="00C21991">
              <w:t>[26] 20.33</w:t>
            </w:r>
          </w:p>
        </w:tc>
        <w:tc>
          <w:tcPr>
            <w:tcW w:w="1021" w:type="dxa"/>
          </w:tcPr>
          <w:p w14:paraId="08AAE4D4" w14:textId="77777777" w:rsidR="00897956" w:rsidRPr="00C21991" w:rsidRDefault="00897956">
            <w:pPr>
              <w:pStyle w:val="TAL"/>
            </w:pPr>
            <w:proofErr w:type="spellStart"/>
            <w:r w:rsidRPr="00C21991">
              <w:t>i</w:t>
            </w:r>
            <w:proofErr w:type="spellEnd"/>
          </w:p>
        </w:tc>
        <w:tc>
          <w:tcPr>
            <w:tcW w:w="1021" w:type="dxa"/>
          </w:tcPr>
          <w:p w14:paraId="1F194C6B" w14:textId="77777777" w:rsidR="00897956" w:rsidRPr="00C21991" w:rsidRDefault="00897956">
            <w:pPr>
              <w:pStyle w:val="TAL"/>
            </w:pPr>
            <w:proofErr w:type="spellStart"/>
            <w:r w:rsidRPr="00C21991">
              <w:t>i</w:t>
            </w:r>
            <w:proofErr w:type="spellEnd"/>
          </w:p>
        </w:tc>
      </w:tr>
    </w:tbl>
    <w:p w14:paraId="07E637EB" w14:textId="77777777" w:rsidR="00897956" w:rsidRPr="00C21991" w:rsidRDefault="00897956"/>
    <w:p w14:paraId="25FBD9DC" w14:textId="77777777" w:rsidR="00897956" w:rsidRPr="00C21991" w:rsidRDefault="00897956">
      <w:pPr>
        <w:pStyle w:val="TH"/>
      </w:pPr>
      <w:bookmarkStart w:id="3671" w:name="_CRTableA_241"/>
      <w:r w:rsidRPr="00C21991">
        <w:t>Table </w:t>
      </w:r>
      <w:bookmarkEnd w:id="3671"/>
      <w:r w:rsidRPr="00C21991">
        <w:t>A.241: Void</w:t>
      </w:r>
    </w:p>
    <w:p w14:paraId="49E19C32" w14:textId="77777777" w:rsidR="00897956" w:rsidRPr="00C21991" w:rsidRDefault="00897956">
      <w:pPr>
        <w:keepNext/>
        <w:keepLines/>
      </w:pPr>
      <w:r w:rsidRPr="00C21991">
        <w:t>Prerequisite A.163/13 - - OPTIONS response</w:t>
      </w:r>
    </w:p>
    <w:p w14:paraId="6F320ABE" w14:textId="77777777" w:rsidR="00897956" w:rsidRPr="00C21991" w:rsidRDefault="00897956">
      <w:pPr>
        <w:keepNext/>
        <w:keepLines/>
      </w:pPr>
      <w:r w:rsidRPr="00C21991">
        <w:t>Prerequisite: A.164/20 - - Additional for 407 (Proxy Authentication Required) response</w:t>
      </w:r>
    </w:p>
    <w:p w14:paraId="6DD32065" w14:textId="77777777" w:rsidR="00897956" w:rsidRPr="00C21991" w:rsidRDefault="00897956">
      <w:pPr>
        <w:pStyle w:val="TH"/>
      </w:pPr>
      <w:bookmarkStart w:id="3672" w:name="_CRTableA_242"/>
      <w:r w:rsidRPr="00C21991">
        <w:t>Table </w:t>
      </w:r>
      <w:bookmarkEnd w:id="3672"/>
      <w:r w:rsidRPr="00C21991">
        <w:t>A.242: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4131A85" w14:textId="77777777">
        <w:trPr>
          <w:cantSplit/>
        </w:trPr>
        <w:tc>
          <w:tcPr>
            <w:tcW w:w="851" w:type="dxa"/>
            <w:vMerge w:val="restart"/>
          </w:tcPr>
          <w:p w14:paraId="578EA8D1" w14:textId="77777777" w:rsidR="00897956" w:rsidRPr="00C21991" w:rsidRDefault="00897956">
            <w:pPr>
              <w:pStyle w:val="TAH"/>
            </w:pPr>
            <w:r w:rsidRPr="00C21991">
              <w:t>Item</w:t>
            </w:r>
          </w:p>
        </w:tc>
        <w:tc>
          <w:tcPr>
            <w:tcW w:w="2665" w:type="dxa"/>
            <w:vMerge w:val="restart"/>
          </w:tcPr>
          <w:p w14:paraId="16EF49F2" w14:textId="77777777" w:rsidR="00897956" w:rsidRPr="00C21991" w:rsidRDefault="00897956">
            <w:pPr>
              <w:pStyle w:val="TAH"/>
            </w:pPr>
            <w:r w:rsidRPr="00C21991">
              <w:t>Header</w:t>
            </w:r>
            <w:r w:rsidR="00983E2D" w:rsidRPr="00C21991">
              <w:t xml:space="preserve"> field</w:t>
            </w:r>
          </w:p>
        </w:tc>
        <w:tc>
          <w:tcPr>
            <w:tcW w:w="3063" w:type="dxa"/>
            <w:gridSpan w:val="3"/>
          </w:tcPr>
          <w:p w14:paraId="74F49197" w14:textId="77777777" w:rsidR="00897956" w:rsidRPr="00C21991" w:rsidRDefault="00897956">
            <w:pPr>
              <w:pStyle w:val="TAH"/>
            </w:pPr>
            <w:r w:rsidRPr="00C21991">
              <w:t>Sending</w:t>
            </w:r>
          </w:p>
        </w:tc>
        <w:tc>
          <w:tcPr>
            <w:tcW w:w="3063" w:type="dxa"/>
            <w:gridSpan w:val="3"/>
          </w:tcPr>
          <w:p w14:paraId="65825566" w14:textId="77777777" w:rsidR="00897956" w:rsidRPr="00C21991" w:rsidRDefault="00897956">
            <w:pPr>
              <w:pStyle w:val="TAH"/>
              <w:rPr>
                <w:b w:val="0"/>
              </w:rPr>
            </w:pPr>
            <w:r w:rsidRPr="00C21991">
              <w:t>Receiving</w:t>
            </w:r>
          </w:p>
        </w:tc>
      </w:tr>
      <w:tr w:rsidR="00897956" w:rsidRPr="00C21991" w14:paraId="61AE2B38" w14:textId="77777777">
        <w:trPr>
          <w:cantSplit/>
        </w:trPr>
        <w:tc>
          <w:tcPr>
            <w:tcW w:w="851" w:type="dxa"/>
            <w:vMerge/>
          </w:tcPr>
          <w:p w14:paraId="7BED52CE" w14:textId="77777777" w:rsidR="00897956" w:rsidRPr="00C21991" w:rsidRDefault="00897956">
            <w:pPr>
              <w:pStyle w:val="TAH"/>
            </w:pPr>
          </w:p>
        </w:tc>
        <w:tc>
          <w:tcPr>
            <w:tcW w:w="2665" w:type="dxa"/>
            <w:vMerge/>
          </w:tcPr>
          <w:p w14:paraId="5A8E97A7" w14:textId="77777777" w:rsidR="00897956" w:rsidRPr="00C21991" w:rsidRDefault="00897956">
            <w:pPr>
              <w:pStyle w:val="TAH"/>
            </w:pPr>
          </w:p>
        </w:tc>
        <w:tc>
          <w:tcPr>
            <w:tcW w:w="1021" w:type="dxa"/>
          </w:tcPr>
          <w:p w14:paraId="2B5CD463" w14:textId="77777777" w:rsidR="00897956" w:rsidRPr="00C21991" w:rsidRDefault="00897956">
            <w:pPr>
              <w:pStyle w:val="TAH"/>
            </w:pPr>
            <w:r w:rsidRPr="00C21991">
              <w:t>Ref.</w:t>
            </w:r>
          </w:p>
        </w:tc>
        <w:tc>
          <w:tcPr>
            <w:tcW w:w="1021" w:type="dxa"/>
          </w:tcPr>
          <w:p w14:paraId="234C90F7" w14:textId="77777777" w:rsidR="00897956" w:rsidRPr="00C21991" w:rsidRDefault="00897956">
            <w:pPr>
              <w:pStyle w:val="TAH"/>
            </w:pPr>
            <w:r w:rsidRPr="00C21991">
              <w:t>RFC status</w:t>
            </w:r>
          </w:p>
        </w:tc>
        <w:tc>
          <w:tcPr>
            <w:tcW w:w="1021" w:type="dxa"/>
          </w:tcPr>
          <w:p w14:paraId="4B6213A5" w14:textId="77777777" w:rsidR="00897956" w:rsidRPr="00C21991" w:rsidRDefault="00897956">
            <w:pPr>
              <w:pStyle w:val="TAH"/>
            </w:pPr>
            <w:r w:rsidRPr="00C21991">
              <w:t>Profile status</w:t>
            </w:r>
          </w:p>
        </w:tc>
        <w:tc>
          <w:tcPr>
            <w:tcW w:w="1021" w:type="dxa"/>
          </w:tcPr>
          <w:p w14:paraId="0C987876" w14:textId="77777777" w:rsidR="00897956" w:rsidRPr="00C21991" w:rsidRDefault="00897956">
            <w:pPr>
              <w:pStyle w:val="TAH"/>
            </w:pPr>
            <w:r w:rsidRPr="00C21991">
              <w:t>Ref.</w:t>
            </w:r>
          </w:p>
        </w:tc>
        <w:tc>
          <w:tcPr>
            <w:tcW w:w="1021" w:type="dxa"/>
          </w:tcPr>
          <w:p w14:paraId="50520056" w14:textId="77777777" w:rsidR="00897956" w:rsidRPr="00C21991" w:rsidRDefault="00897956">
            <w:pPr>
              <w:pStyle w:val="TAH"/>
            </w:pPr>
            <w:r w:rsidRPr="00C21991">
              <w:t>RFC status</w:t>
            </w:r>
          </w:p>
        </w:tc>
        <w:tc>
          <w:tcPr>
            <w:tcW w:w="1021" w:type="dxa"/>
          </w:tcPr>
          <w:p w14:paraId="74E3C94B" w14:textId="77777777" w:rsidR="00897956" w:rsidRPr="00C21991" w:rsidRDefault="00897956">
            <w:pPr>
              <w:pStyle w:val="TAH"/>
            </w:pPr>
            <w:r w:rsidRPr="00C21991">
              <w:t>Profile status</w:t>
            </w:r>
          </w:p>
        </w:tc>
      </w:tr>
      <w:tr w:rsidR="00897956" w:rsidRPr="00C21991" w14:paraId="7BA1474D" w14:textId="77777777">
        <w:tc>
          <w:tcPr>
            <w:tcW w:w="851" w:type="dxa"/>
          </w:tcPr>
          <w:p w14:paraId="71BCEF9D" w14:textId="77777777" w:rsidR="00897956" w:rsidRPr="00C21991" w:rsidRDefault="00897956">
            <w:pPr>
              <w:pStyle w:val="TAL"/>
            </w:pPr>
            <w:r w:rsidRPr="00C21991">
              <w:t>4</w:t>
            </w:r>
          </w:p>
        </w:tc>
        <w:tc>
          <w:tcPr>
            <w:tcW w:w="2665" w:type="dxa"/>
          </w:tcPr>
          <w:p w14:paraId="784145EE" w14:textId="77777777" w:rsidR="00897956" w:rsidRPr="00C21991" w:rsidRDefault="00897956">
            <w:pPr>
              <w:pStyle w:val="TAL"/>
            </w:pPr>
            <w:r w:rsidRPr="00C21991">
              <w:t>Proxy-Authenticate</w:t>
            </w:r>
          </w:p>
        </w:tc>
        <w:tc>
          <w:tcPr>
            <w:tcW w:w="1021" w:type="dxa"/>
          </w:tcPr>
          <w:p w14:paraId="7B24AAE0" w14:textId="77777777" w:rsidR="00897956" w:rsidRPr="00C21991" w:rsidRDefault="00897956">
            <w:pPr>
              <w:pStyle w:val="TAL"/>
            </w:pPr>
            <w:r w:rsidRPr="00C21991">
              <w:t>[26] 20.27</w:t>
            </w:r>
          </w:p>
        </w:tc>
        <w:tc>
          <w:tcPr>
            <w:tcW w:w="1021" w:type="dxa"/>
          </w:tcPr>
          <w:p w14:paraId="48BC5779" w14:textId="77777777" w:rsidR="00897956" w:rsidRPr="00C21991" w:rsidRDefault="00897956">
            <w:pPr>
              <w:pStyle w:val="TAL"/>
            </w:pPr>
            <w:r w:rsidRPr="00C21991">
              <w:t>m</w:t>
            </w:r>
          </w:p>
        </w:tc>
        <w:tc>
          <w:tcPr>
            <w:tcW w:w="1021" w:type="dxa"/>
          </w:tcPr>
          <w:p w14:paraId="7C749FC9" w14:textId="77777777" w:rsidR="00897956" w:rsidRPr="00C21991" w:rsidRDefault="00897956">
            <w:pPr>
              <w:pStyle w:val="TAL"/>
            </w:pPr>
            <w:r w:rsidRPr="00C21991">
              <w:t>m</w:t>
            </w:r>
          </w:p>
        </w:tc>
        <w:tc>
          <w:tcPr>
            <w:tcW w:w="1021" w:type="dxa"/>
          </w:tcPr>
          <w:p w14:paraId="2122D244" w14:textId="77777777" w:rsidR="00897956" w:rsidRPr="00C21991" w:rsidRDefault="00897956">
            <w:pPr>
              <w:pStyle w:val="TAL"/>
            </w:pPr>
            <w:r w:rsidRPr="00C21991">
              <w:t>[26] 20.27</w:t>
            </w:r>
          </w:p>
        </w:tc>
        <w:tc>
          <w:tcPr>
            <w:tcW w:w="1021" w:type="dxa"/>
          </w:tcPr>
          <w:p w14:paraId="4FE93213" w14:textId="77777777" w:rsidR="00897956" w:rsidRPr="00C21991" w:rsidRDefault="00897956">
            <w:pPr>
              <w:pStyle w:val="TAL"/>
            </w:pPr>
            <w:r w:rsidRPr="00C21991">
              <w:t>m</w:t>
            </w:r>
          </w:p>
        </w:tc>
        <w:tc>
          <w:tcPr>
            <w:tcW w:w="1021" w:type="dxa"/>
          </w:tcPr>
          <w:p w14:paraId="4032E5A8" w14:textId="77777777" w:rsidR="00897956" w:rsidRPr="00C21991" w:rsidRDefault="00897956">
            <w:pPr>
              <w:pStyle w:val="TAL"/>
            </w:pPr>
            <w:r w:rsidRPr="00C21991">
              <w:t>m</w:t>
            </w:r>
          </w:p>
        </w:tc>
      </w:tr>
      <w:tr w:rsidR="00897956" w:rsidRPr="00C21991" w14:paraId="0FCB4EA8" w14:textId="77777777">
        <w:tc>
          <w:tcPr>
            <w:tcW w:w="851" w:type="dxa"/>
          </w:tcPr>
          <w:p w14:paraId="75395D0A" w14:textId="77777777" w:rsidR="00897956" w:rsidRPr="00C21991" w:rsidRDefault="00897956">
            <w:pPr>
              <w:pStyle w:val="TAL"/>
            </w:pPr>
            <w:r w:rsidRPr="00C21991">
              <w:t>8</w:t>
            </w:r>
          </w:p>
        </w:tc>
        <w:tc>
          <w:tcPr>
            <w:tcW w:w="2665" w:type="dxa"/>
          </w:tcPr>
          <w:p w14:paraId="34B34371"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5C2F14CD" w14:textId="77777777" w:rsidR="00897956" w:rsidRPr="00C21991" w:rsidRDefault="00897956">
            <w:pPr>
              <w:pStyle w:val="TAL"/>
            </w:pPr>
            <w:r w:rsidRPr="00C21991">
              <w:t>[26] 20.44</w:t>
            </w:r>
          </w:p>
        </w:tc>
        <w:tc>
          <w:tcPr>
            <w:tcW w:w="1021" w:type="dxa"/>
          </w:tcPr>
          <w:p w14:paraId="153DD2A5" w14:textId="77777777" w:rsidR="00897956" w:rsidRPr="00C21991" w:rsidRDefault="00897956">
            <w:pPr>
              <w:pStyle w:val="TAL"/>
            </w:pPr>
            <w:r w:rsidRPr="00C21991">
              <w:t>m</w:t>
            </w:r>
          </w:p>
        </w:tc>
        <w:tc>
          <w:tcPr>
            <w:tcW w:w="1021" w:type="dxa"/>
          </w:tcPr>
          <w:p w14:paraId="7FC6B311" w14:textId="77777777" w:rsidR="00897956" w:rsidRPr="00C21991" w:rsidRDefault="00897956">
            <w:pPr>
              <w:pStyle w:val="TAL"/>
            </w:pPr>
            <w:r w:rsidRPr="00C21991">
              <w:t>m</w:t>
            </w:r>
          </w:p>
        </w:tc>
        <w:tc>
          <w:tcPr>
            <w:tcW w:w="1021" w:type="dxa"/>
          </w:tcPr>
          <w:p w14:paraId="04D09D0C" w14:textId="77777777" w:rsidR="00897956" w:rsidRPr="00C21991" w:rsidRDefault="00897956">
            <w:pPr>
              <w:pStyle w:val="TAL"/>
            </w:pPr>
            <w:r w:rsidRPr="00C21991">
              <w:t>[26] 20.44</w:t>
            </w:r>
          </w:p>
        </w:tc>
        <w:tc>
          <w:tcPr>
            <w:tcW w:w="1021" w:type="dxa"/>
          </w:tcPr>
          <w:p w14:paraId="5225913A" w14:textId="77777777" w:rsidR="00897956" w:rsidRPr="00C21991" w:rsidRDefault="00897956">
            <w:pPr>
              <w:pStyle w:val="TAL"/>
            </w:pPr>
            <w:proofErr w:type="spellStart"/>
            <w:r w:rsidRPr="00C21991">
              <w:t>i</w:t>
            </w:r>
            <w:proofErr w:type="spellEnd"/>
          </w:p>
        </w:tc>
        <w:tc>
          <w:tcPr>
            <w:tcW w:w="1021" w:type="dxa"/>
          </w:tcPr>
          <w:p w14:paraId="06413CEF" w14:textId="77777777" w:rsidR="00897956" w:rsidRPr="00C21991" w:rsidRDefault="00897956">
            <w:pPr>
              <w:pStyle w:val="TAL"/>
            </w:pPr>
            <w:proofErr w:type="spellStart"/>
            <w:r w:rsidRPr="00C21991">
              <w:t>i</w:t>
            </w:r>
            <w:proofErr w:type="spellEnd"/>
          </w:p>
        </w:tc>
      </w:tr>
    </w:tbl>
    <w:p w14:paraId="05952E7E" w14:textId="77777777" w:rsidR="00897956" w:rsidRPr="00C21991" w:rsidRDefault="00897956"/>
    <w:p w14:paraId="472558BC" w14:textId="77777777" w:rsidR="00CC7F05" w:rsidRPr="00C21991" w:rsidRDefault="00CC7F05" w:rsidP="00CC7F05">
      <w:pPr>
        <w:pStyle w:val="TH"/>
      </w:pPr>
      <w:bookmarkStart w:id="3673" w:name="_CRTableA_242A"/>
      <w:r w:rsidRPr="00C21991">
        <w:t>Table </w:t>
      </w:r>
      <w:bookmarkEnd w:id="3673"/>
      <w:r w:rsidRPr="00C21991">
        <w:t>A.</w:t>
      </w:r>
      <w:r w:rsidR="00AC2817" w:rsidRPr="00C21991">
        <w:t>242</w:t>
      </w:r>
      <w:r w:rsidRPr="00C21991">
        <w:t xml:space="preserve">A: </w:t>
      </w:r>
      <w:r w:rsidR="00DD08D9" w:rsidRPr="00C21991">
        <w:t>Void</w:t>
      </w:r>
    </w:p>
    <w:p w14:paraId="7ECA10A4" w14:textId="77777777" w:rsidR="00897956" w:rsidRPr="00C21991" w:rsidRDefault="00897956">
      <w:pPr>
        <w:keepNext/>
        <w:keepLines/>
      </w:pPr>
      <w:r w:rsidRPr="00C21991">
        <w:t>Prerequisite A.163/13 - - OPTIONS response</w:t>
      </w:r>
    </w:p>
    <w:p w14:paraId="28ED5672" w14:textId="77777777" w:rsidR="00897956" w:rsidRPr="00C21991" w:rsidRDefault="00897956">
      <w:pPr>
        <w:keepNext/>
        <w:keepLines/>
      </w:pPr>
      <w:r w:rsidRPr="00C21991">
        <w:t>Prerequisite: A.164/25 - - Additional for 415 (Unsupported Media Type) response</w:t>
      </w:r>
    </w:p>
    <w:p w14:paraId="341A186D" w14:textId="77777777" w:rsidR="00897956" w:rsidRPr="00C21991" w:rsidRDefault="00897956">
      <w:pPr>
        <w:pStyle w:val="TH"/>
      </w:pPr>
      <w:bookmarkStart w:id="3674" w:name="_CRTableA_243"/>
      <w:r w:rsidRPr="00C21991">
        <w:t>Table </w:t>
      </w:r>
      <w:bookmarkEnd w:id="3674"/>
      <w:r w:rsidRPr="00C21991">
        <w:t>A.243: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6F4EE30" w14:textId="77777777">
        <w:trPr>
          <w:cantSplit/>
        </w:trPr>
        <w:tc>
          <w:tcPr>
            <w:tcW w:w="851" w:type="dxa"/>
            <w:vMerge w:val="restart"/>
          </w:tcPr>
          <w:p w14:paraId="6827CC3C" w14:textId="77777777" w:rsidR="00897956" w:rsidRPr="00C21991" w:rsidRDefault="00897956">
            <w:pPr>
              <w:pStyle w:val="TAH"/>
            </w:pPr>
            <w:r w:rsidRPr="00C21991">
              <w:t>Item</w:t>
            </w:r>
          </w:p>
        </w:tc>
        <w:tc>
          <w:tcPr>
            <w:tcW w:w="2665" w:type="dxa"/>
            <w:vMerge w:val="restart"/>
          </w:tcPr>
          <w:p w14:paraId="59D3144E" w14:textId="77777777" w:rsidR="00897956" w:rsidRPr="00C21991" w:rsidRDefault="00897956">
            <w:pPr>
              <w:pStyle w:val="TAH"/>
            </w:pPr>
            <w:r w:rsidRPr="00C21991">
              <w:t>Header</w:t>
            </w:r>
            <w:r w:rsidR="00983E2D" w:rsidRPr="00C21991">
              <w:t xml:space="preserve"> field</w:t>
            </w:r>
          </w:p>
        </w:tc>
        <w:tc>
          <w:tcPr>
            <w:tcW w:w="3063" w:type="dxa"/>
            <w:gridSpan w:val="3"/>
          </w:tcPr>
          <w:p w14:paraId="11BECD81" w14:textId="77777777" w:rsidR="00897956" w:rsidRPr="00C21991" w:rsidRDefault="00897956">
            <w:pPr>
              <w:pStyle w:val="TAH"/>
            </w:pPr>
            <w:r w:rsidRPr="00C21991">
              <w:t>Sending</w:t>
            </w:r>
          </w:p>
        </w:tc>
        <w:tc>
          <w:tcPr>
            <w:tcW w:w="3063" w:type="dxa"/>
            <w:gridSpan w:val="3"/>
          </w:tcPr>
          <w:p w14:paraId="5FDE872F" w14:textId="77777777" w:rsidR="00897956" w:rsidRPr="00C21991" w:rsidRDefault="00897956">
            <w:pPr>
              <w:pStyle w:val="TAH"/>
              <w:rPr>
                <w:b w:val="0"/>
              </w:rPr>
            </w:pPr>
            <w:r w:rsidRPr="00C21991">
              <w:t>Receiving</w:t>
            </w:r>
          </w:p>
        </w:tc>
      </w:tr>
      <w:tr w:rsidR="00897956" w:rsidRPr="00C21991" w14:paraId="621A8BB9" w14:textId="77777777">
        <w:trPr>
          <w:cantSplit/>
        </w:trPr>
        <w:tc>
          <w:tcPr>
            <w:tcW w:w="851" w:type="dxa"/>
            <w:vMerge/>
          </w:tcPr>
          <w:p w14:paraId="2D6298A8" w14:textId="77777777" w:rsidR="00897956" w:rsidRPr="00C21991" w:rsidRDefault="00897956">
            <w:pPr>
              <w:pStyle w:val="TAH"/>
            </w:pPr>
          </w:p>
        </w:tc>
        <w:tc>
          <w:tcPr>
            <w:tcW w:w="2665" w:type="dxa"/>
            <w:vMerge/>
          </w:tcPr>
          <w:p w14:paraId="3A872A31" w14:textId="77777777" w:rsidR="00897956" w:rsidRPr="00C21991" w:rsidRDefault="00897956">
            <w:pPr>
              <w:pStyle w:val="TAH"/>
            </w:pPr>
          </w:p>
        </w:tc>
        <w:tc>
          <w:tcPr>
            <w:tcW w:w="1021" w:type="dxa"/>
          </w:tcPr>
          <w:p w14:paraId="6E6A6660" w14:textId="77777777" w:rsidR="00897956" w:rsidRPr="00C21991" w:rsidRDefault="00897956">
            <w:pPr>
              <w:pStyle w:val="TAH"/>
            </w:pPr>
            <w:r w:rsidRPr="00C21991">
              <w:t>Ref.</w:t>
            </w:r>
          </w:p>
        </w:tc>
        <w:tc>
          <w:tcPr>
            <w:tcW w:w="1021" w:type="dxa"/>
          </w:tcPr>
          <w:p w14:paraId="02E66325" w14:textId="77777777" w:rsidR="00897956" w:rsidRPr="00C21991" w:rsidRDefault="00897956">
            <w:pPr>
              <w:pStyle w:val="TAH"/>
            </w:pPr>
            <w:r w:rsidRPr="00C21991">
              <w:t>RFC status</w:t>
            </w:r>
          </w:p>
        </w:tc>
        <w:tc>
          <w:tcPr>
            <w:tcW w:w="1021" w:type="dxa"/>
          </w:tcPr>
          <w:p w14:paraId="5B763611" w14:textId="77777777" w:rsidR="00897956" w:rsidRPr="00C21991" w:rsidRDefault="00897956">
            <w:pPr>
              <w:pStyle w:val="TAH"/>
            </w:pPr>
            <w:r w:rsidRPr="00C21991">
              <w:t>Profile status</w:t>
            </w:r>
          </w:p>
        </w:tc>
        <w:tc>
          <w:tcPr>
            <w:tcW w:w="1021" w:type="dxa"/>
          </w:tcPr>
          <w:p w14:paraId="610509C9" w14:textId="77777777" w:rsidR="00897956" w:rsidRPr="00C21991" w:rsidRDefault="00897956">
            <w:pPr>
              <w:pStyle w:val="TAH"/>
            </w:pPr>
            <w:r w:rsidRPr="00C21991">
              <w:t>Ref.</w:t>
            </w:r>
          </w:p>
        </w:tc>
        <w:tc>
          <w:tcPr>
            <w:tcW w:w="1021" w:type="dxa"/>
          </w:tcPr>
          <w:p w14:paraId="19554C2C" w14:textId="77777777" w:rsidR="00897956" w:rsidRPr="00C21991" w:rsidRDefault="00897956">
            <w:pPr>
              <w:pStyle w:val="TAH"/>
            </w:pPr>
            <w:r w:rsidRPr="00C21991">
              <w:t>RFC status</w:t>
            </w:r>
          </w:p>
        </w:tc>
        <w:tc>
          <w:tcPr>
            <w:tcW w:w="1021" w:type="dxa"/>
          </w:tcPr>
          <w:p w14:paraId="7857F9E4" w14:textId="77777777" w:rsidR="00897956" w:rsidRPr="00C21991" w:rsidRDefault="00897956">
            <w:pPr>
              <w:pStyle w:val="TAH"/>
            </w:pPr>
            <w:r w:rsidRPr="00C21991">
              <w:t>Profile status</w:t>
            </w:r>
          </w:p>
        </w:tc>
      </w:tr>
      <w:tr w:rsidR="00897956" w:rsidRPr="00C21991" w14:paraId="1CCDC3C0" w14:textId="77777777">
        <w:tc>
          <w:tcPr>
            <w:tcW w:w="851" w:type="dxa"/>
          </w:tcPr>
          <w:p w14:paraId="2F6F27A0" w14:textId="77777777" w:rsidR="00897956" w:rsidRPr="00C21991" w:rsidRDefault="00897956">
            <w:pPr>
              <w:pStyle w:val="TAL"/>
            </w:pPr>
            <w:r w:rsidRPr="00C21991">
              <w:t>1</w:t>
            </w:r>
          </w:p>
        </w:tc>
        <w:tc>
          <w:tcPr>
            <w:tcW w:w="2665" w:type="dxa"/>
          </w:tcPr>
          <w:p w14:paraId="565002C9" w14:textId="77777777" w:rsidR="00897956" w:rsidRPr="00C21991" w:rsidRDefault="00897956">
            <w:pPr>
              <w:pStyle w:val="TAL"/>
            </w:pPr>
            <w:r w:rsidRPr="00C21991">
              <w:t>Accept</w:t>
            </w:r>
          </w:p>
        </w:tc>
        <w:tc>
          <w:tcPr>
            <w:tcW w:w="1021" w:type="dxa"/>
          </w:tcPr>
          <w:p w14:paraId="5687B4CE" w14:textId="77777777" w:rsidR="00897956" w:rsidRPr="00C21991" w:rsidRDefault="00897956">
            <w:pPr>
              <w:pStyle w:val="TAL"/>
            </w:pPr>
            <w:r w:rsidRPr="00C21991">
              <w:t>[26] 20.1</w:t>
            </w:r>
          </w:p>
        </w:tc>
        <w:tc>
          <w:tcPr>
            <w:tcW w:w="1021" w:type="dxa"/>
          </w:tcPr>
          <w:p w14:paraId="2F30303C" w14:textId="77777777" w:rsidR="00897956" w:rsidRPr="00C21991" w:rsidRDefault="00897956">
            <w:pPr>
              <w:pStyle w:val="TAL"/>
            </w:pPr>
            <w:r w:rsidRPr="00C21991">
              <w:t>m</w:t>
            </w:r>
          </w:p>
        </w:tc>
        <w:tc>
          <w:tcPr>
            <w:tcW w:w="1021" w:type="dxa"/>
          </w:tcPr>
          <w:p w14:paraId="66B728C3" w14:textId="77777777" w:rsidR="00897956" w:rsidRPr="00C21991" w:rsidRDefault="00897956">
            <w:pPr>
              <w:pStyle w:val="TAL"/>
            </w:pPr>
            <w:r w:rsidRPr="00C21991">
              <w:t>m</w:t>
            </w:r>
          </w:p>
        </w:tc>
        <w:tc>
          <w:tcPr>
            <w:tcW w:w="1021" w:type="dxa"/>
          </w:tcPr>
          <w:p w14:paraId="1BA3BF2C" w14:textId="77777777" w:rsidR="00897956" w:rsidRPr="00C21991" w:rsidRDefault="00897956">
            <w:pPr>
              <w:pStyle w:val="TAL"/>
            </w:pPr>
            <w:r w:rsidRPr="00C21991">
              <w:t>[26] 20.1</w:t>
            </w:r>
          </w:p>
        </w:tc>
        <w:tc>
          <w:tcPr>
            <w:tcW w:w="1021" w:type="dxa"/>
          </w:tcPr>
          <w:p w14:paraId="73E9B7E6" w14:textId="77777777" w:rsidR="00897956" w:rsidRPr="00C21991" w:rsidRDefault="00897956">
            <w:pPr>
              <w:pStyle w:val="TAL"/>
            </w:pPr>
            <w:proofErr w:type="spellStart"/>
            <w:r w:rsidRPr="00C21991">
              <w:t>i</w:t>
            </w:r>
            <w:proofErr w:type="spellEnd"/>
          </w:p>
        </w:tc>
        <w:tc>
          <w:tcPr>
            <w:tcW w:w="1021" w:type="dxa"/>
          </w:tcPr>
          <w:p w14:paraId="6840E63E" w14:textId="77777777" w:rsidR="00897956" w:rsidRPr="00C21991" w:rsidRDefault="00897956">
            <w:pPr>
              <w:pStyle w:val="TAL"/>
            </w:pPr>
            <w:proofErr w:type="spellStart"/>
            <w:r w:rsidRPr="00C21991">
              <w:t>i</w:t>
            </w:r>
            <w:proofErr w:type="spellEnd"/>
          </w:p>
        </w:tc>
      </w:tr>
      <w:tr w:rsidR="00897956" w:rsidRPr="00C21991" w14:paraId="0B09A9A0" w14:textId="77777777">
        <w:tc>
          <w:tcPr>
            <w:tcW w:w="851" w:type="dxa"/>
          </w:tcPr>
          <w:p w14:paraId="1CDB4D75" w14:textId="77777777" w:rsidR="00897956" w:rsidRPr="00C21991" w:rsidRDefault="00897956">
            <w:pPr>
              <w:pStyle w:val="TAL"/>
            </w:pPr>
            <w:r w:rsidRPr="00C21991">
              <w:t>2</w:t>
            </w:r>
          </w:p>
        </w:tc>
        <w:tc>
          <w:tcPr>
            <w:tcW w:w="2665" w:type="dxa"/>
          </w:tcPr>
          <w:p w14:paraId="24373787" w14:textId="77777777" w:rsidR="00897956" w:rsidRPr="00C21991" w:rsidRDefault="00897956">
            <w:pPr>
              <w:pStyle w:val="TAL"/>
            </w:pPr>
            <w:r w:rsidRPr="00C21991">
              <w:t>Accept-Encoding</w:t>
            </w:r>
          </w:p>
        </w:tc>
        <w:tc>
          <w:tcPr>
            <w:tcW w:w="1021" w:type="dxa"/>
          </w:tcPr>
          <w:p w14:paraId="755A0E75" w14:textId="77777777" w:rsidR="00897956" w:rsidRPr="00C21991" w:rsidRDefault="00897956">
            <w:pPr>
              <w:pStyle w:val="TAL"/>
            </w:pPr>
            <w:r w:rsidRPr="00C21991">
              <w:t>[26] 20.2</w:t>
            </w:r>
          </w:p>
        </w:tc>
        <w:tc>
          <w:tcPr>
            <w:tcW w:w="1021" w:type="dxa"/>
          </w:tcPr>
          <w:p w14:paraId="1AE9853C" w14:textId="77777777" w:rsidR="00897956" w:rsidRPr="00C21991" w:rsidRDefault="00897956">
            <w:pPr>
              <w:pStyle w:val="TAL"/>
            </w:pPr>
            <w:r w:rsidRPr="00C21991">
              <w:t>m</w:t>
            </w:r>
          </w:p>
        </w:tc>
        <w:tc>
          <w:tcPr>
            <w:tcW w:w="1021" w:type="dxa"/>
          </w:tcPr>
          <w:p w14:paraId="0BA9037A" w14:textId="77777777" w:rsidR="00897956" w:rsidRPr="00C21991" w:rsidRDefault="00897956">
            <w:pPr>
              <w:pStyle w:val="TAL"/>
            </w:pPr>
            <w:r w:rsidRPr="00C21991">
              <w:t>m</w:t>
            </w:r>
          </w:p>
        </w:tc>
        <w:tc>
          <w:tcPr>
            <w:tcW w:w="1021" w:type="dxa"/>
          </w:tcPr>
          <w:p w14:paraId="6DF70708" w14:textId="77777777" w:rsidR="00897956" w:rsidRPr="00C21991" w:rsidRDefault="00897956">
            <w:pPr>
              <w:pStyle w:val="TAL"/>
            </w:pPr>
            <w:r w:rsidRPr="00C21991">
              <w:t>[26] 20.2</w:t>
            </w:r>
          </w:p>
        </w:tc>
        <w:tc>
          <w:tcPr>
            <w:tcW w:w="1021" w:type="dxa"/>
          </w:tcPr>
          <w:p w14:paraId="38D5A216" w14:textId="77777777" w:rsidR="00897956" w:rsidRPr="00C21991" w:rsidRDefault="00897956">
            <w:pPr>
              <w:pStyle w:val="TAL"/>
            </w:pPr>
            <w:proofErr w:type="spellStart"/>
            <w:r w:rsidRPr="00C21991">
              <w:t>i</w:t>
            </w:r>
            <w:proofErr w:type="spellEnd"/>
          </w:p>
        </w:tc>
        <w:tc>
          <w:tcPr>
            <w:tcW w:w="1021" w:type="dxa"/>
          </w:tcPr>
          <w:p w14:paraId="76B7FA49" w14:textId="77777777" w:rsidR="00897956" w:rsidRPr="00C21991" w:rsidRDefault="00897956">
            <w:pPr>
              <w:pStyle w:val="TAL"/>
            </w:pPr>
            <w:proofErr w:type="spellStart"/>
            <w:r w:rsidRPr="00C21991">
              <w:t>i</w:t>
            </w:r>
            <w:proofErr w:type="spellEnd"/>
          </w:p>
        </w:tc>
      </w:tr>
      <w:tr w:rsidR="00897956" w:rsidRPr="00C21991" w14:paraId="0DDEFDF4" w14:textId="77777777">
        <w:tc>
          <w:tcPr>
            <w:tcW w:w="851" w:type="dxa"/>
          </w:tcPr>
          <w:p w14:paraId="0CBD1035" w14:textId="77777777" w:rsidR="00897956" w:rsidRPr="00C21991" w:rsidRDefault="00897956">
            <w:pPr>
              <w:pStyle w:val="TAL"/>
            </w:pPr>
            <w:r w:rsidRPr="00C21991">
              <w:t>3</w:t>
            </w:r>
          </w:p>
        </w:tc>
        <w:tc>
          <w:tcPr>
            <w:tcW w:w="2665" w:type="dxa"/>
          </w:tcPr>
          <w:p w14:paraId="4C2373C1" w14:textId="77777777" w:rsidR="00897956" w:rsidRPr="00C21991" w:rsidRDefault="00897956">
            <w:pPr>
              <w:pStyle w:val="TAL"/>
            </w:pPr>
            <w:r w:rsidRPr="00C21991">
              <w:t>Accept-Language</w:t>
            </w:r>
          </w:p>
        </w:tc>
        <w:tc>
          <w:tcPr>
            <w:tcW w:w="1021" w:type="dxa"/>
          </w:tcPr>
          <w:p w14:paraId="071C9D4A" w14:textId="77777777" w:rsidR="00897956" w:rsidRPr="00C21991" w:rsidRDefault="00897956">
            <w:pPr>
              <w:pStyle w:val="TAL"/>
            </w:pPr>
            <w:r w:rsidRPr="00C21991">
              <w:t>[26] 20.3</w:t>
            </w:r>
          </w:p>
        </w:tc>
        <w:tc>
          <w:tcPr>
            <w:tcW w:w="1021" w:type="dxa"/>
          </w:tcPr>
          <w:p w14:paraId="6FCAE21E" w14:textId="77777777" w:rsidR="00897956" w:rsidRPr="00C21991" w:rsidRDefault="00897956">
            <w:pPr>
              <w:pStyle w:val="TAL"/>
            </w:pPr>
            <w:r w:rsidRPr="00C21991">
              <w:t>m</w:t>
            </w:r>
          </w:p>
        </w:tc>
        <w:tc>
          <w:tcPr>
            <w:tcW w:w="1021" w:type="dxa"/>
          </w:tcPr>
          <w:p w14:paraId="5551889E" w14:textId="77777777" w:rsidR="00897956" w:rsidRPr="00C21991" w:rsidRDefault="00897956">
            <w:pPr>
              <w:pStyle w:val="TAL"/>
            </w:pPr>
            <w:r w:rsidRPr="00C21991">
              <w:t>m</w:t>
            </w:r>
          </w:p>
        </w:tc>
        <w:tc>
          <w:tcPr>
            <w:tcW w:w="1021" w:type="dxa"/>
          </w:tcPr>
          <w:p w14:paraId="33F2E8A5" w14:textId="77777777" w:rsidR="00897956" w:rsidRPr="00C21991" w:rsidRDefault="00897956">
            <w:pPr>
              <w:pStyle w:val="TAL"/>
            </w:pPr>
            <w:r w:rsidRPr="00C21991">
              <w:t>[26] 20.3</w:t>
            </w:r>
          </w:p>
        </w:tc>
        <w:tc>
          <w:tcPr>
            <w:tcW w:w="1021" w:type="dxa"/>
          </w:tcPr>
          <w:p w14:paraId="08D3D437" w14:textId="77777777" w:rsidR="00897956" w:rsidRPr="00C21991" w:rsidRDefault="00897956">
            <w:pPr>
              <w:pStyle w:val="TAL"/>
            </w:pPr>
            <w:proofErr w:type="spellStart"/>
            <w:r w:rsidRPr="00C21991">
              <w:t>i</w:t>
            </w:r>
            <w:proofErr w:type="spellEnd"/>
          </w:p>
        </w:tc>
        <w:tc>
          <w:tcPr>
            <w:tcW w:w="1021" w:type="dxa"/>
          </w:tcPr>
          <w:p w14:paraId="41810664" w14:textId="77777777" w:rsidR="00897956" w:rsidRPr="00C21991" w:rsidRDefault="00897956">
            <w:pPr>
              <w:pStyle w:val="TAL"/>
            </w:pPr>
            <w:proofErr w:type="spellStart"/>
            <w:r w:rsidRPr="00C21991">
              <w:t>i</w:t>
            </w:r>
            <w:proofErr w:type="spellEnd"/>
          </w:p>
        </w:tc>
      </w:tr>
    </w:tbl>
    <w:p w14:paraId="3EC12207" w14:textId="77777777" w:rsidR="00897956" w:rsidRPr="00C21991" w:rsidRDefault="00897956"/>
    <w:p w14:paraId="12433CB7" w14:textId="77777777" w:rsidR="00546923" w:rsidRPr="00C21991" w:rsidRDefault="00546923" w:rsidP="00546923">
      <w:pPr>
        <w:keepNext/>
        <w:keepLines/>
      </w:pPr>
      <w:r w:rsidRPr="00C21991">
        <w:t>Prerequisite A.163/13 - - OPTIONS response</w:t>
      </w:r>
    </w:p>
    <w:p w14:paraId="387CE79C" w14:textId="77777777" w:rsidR="00546923" w:rsidRPr="00C21991" w:rsidRDefault="00546923" w:rsidP="00546923">
      <w:pPr>
        <w:keepNext/>
        <w:keepLines/>
      </w:pPr>
      <w:r w:rsidRPr="00C21991">
        <w:t>Prerequisite: A.164/26A - - Additional for 417 (Unknown Resource-Priority) response</w:t>
      </w:r>
    </w:p>
    <w:p w14:paraId="2ACE2F2E" w14:textId="77777777" w:rsidR="00546923" w:rsidRPr="00C21991" w:rsidRDefault="00546923" w:rsidP="00546923">
      <w:pPr>
        <w:pStyle w:val="TH"/>
      </w:pPr>
      <w:bookmarkStart w:id="3675" w:name="_CRTableA_243A"/>
      <w:r w:rsidRPr="00C21991">
        <w:t>Table </w:t>
      </w:r>
      <w:bookmarkEnd w:id="3675"/>
      <w:r w:rsidRPr="00C21991">
        <w:t>A.243A: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1F529A37" w14:textId="77777777">
        <w:trPr>
          <w:cantSplit/>
        </w:trPr>
        <w:tc>
          <w:tcPr>
            <w:tcW w:w="851" w:type="dxa"/>
            <w:vMerge w:val="restart"/>
          </w:tcPr>
          <w:p w14:paraId="42F4B394" w14:textId="77777777" w:rsidR="00546923" w:rsidRPr="00C21991" w:rsidRDefault="00546923" w:rsidP="00546923">
            <w:pPr>
              <w:pStyle w:val="TAH"/>
            </w:pPr>
            <w:r w:rsidRPr="00C21991">
              <w:t>Item</w:t>
            </w:r>
          </w:p>
        </w:tc>
        <w:tc>
          <w:tcPr>
            <w:tcW w:w="2665" w:type="dxa"/>
            <w:vMerge w:val="restart"/>
          </w:tcPr>
          <w:p w14:paraId="409A13A0" w14:textId="77777777" w:rsidR="00546923" w:rsidRPr="00C21991" w:rsidRDefault="00546923" w:rsidP="00546923">
            <w:pPr>
              <w:pStyle w:val="TAH"/>
            </w:pPr>
            <w:r w:rsidRPr="00C21991">
              <w:t>Header</w:t>
            </w:r>
            <w:r w:rsidR="00983E2D" w:rsidRPr="00C21991">
              <w:t xml:space="preserve"> field</w:t>
            </w:r>
          </w:p>
        </w:tc>
        <w:tc>
          <w:tcPr>
            <w:tcW w:w="3063" w:type="dxa"/>
            <w:gridSpan w:val="3"/>
          </w:tcPr>
          <w:p w14:paraId="71EFB950" w14:textId="77777777" w:rsidR="00546923" w:rsidRPr="00C21991" w:rsidRDefault="00546923" w:rsidP="00546923">
            <w:pPr>
              <w:pStyle w:val="TAH"/>
            </w:pPr>
            <w:r w:rsidRPr="00C21991">
              <w:t>Sending</w:t>
            </w:r>
          </w:p>
        </w:tc>
        <w:tc>
          <w:tcPr>
            <w:tcW w:w="3063" w:type="dxa"/>
            <w:gridSpan w:val="3"/>
          </w:tcPr>
          <w:p w14:paraId="14A52A40" w14:textId="77777777" w:rsidR="00546923" w:rsidRPr="00C21991" w:rsidRDefault="00546923" w:rsidP="00546923">
            <w:pPr>
              <w:pStyle w:val="TAH"/>
              <w:rPr>
                <w:b w:val="0"/>
              </w:rPr>
            </w:pPr>
            <w:r w:rsidRPr="00C21991">
              <w:t>Receiving</w:t>
            </w:r>
          </w:p>
        </w:tc>
      </w:tr>
      <w:tr w:rsidR="00546923" w:rsidRPr="00C21991" w14:paraId="3EF268A4" w14:textId="77777777">
        <w:trPr>
          <w:cantSplit/>
        </w:trPr>
        <w:tc>
          <w:tcPr>
            <w:tcW w:w="851" w:type="dxa"/>
            <w:vMerge/>
          </w:tcPr>
          <w:p w14:paraId="3EF2F5F7" w14:textId="77777777" w:rsidR="00546923" w:rsidRPr="00C21991" w:rsidRDefault="00546923" w:rsidP="00546923">
            <w:pPr>
              <w:pStyle w:val="TAH"/>
            </w:pPr>
          </w:p>
        </w:tc>
        <w:tc>
          <w:tcPr>
            <w:tcW w:w="2665" w:type="dxa"/>
            <w:vMerge/>
          </w:tcPr>
          <w:p w14:paraId="09D2D13C" w14:textId="77777777" w:rsidR="00546923" w:rsidRPr="00C21991" w:rsidRDefault="00546923" w:rsidP="00546923">
            <w:pPr>
              <w:pStyle w:val="TAH"/>
            </w:pPr>
          </w:p>
        </w:tc>
        <w:tc>
          <w:tcPr>
            <w:tcW w:w="1021" w:type="dxa"/>
          </w:tcPr>
          <w:p w14:paraId="77B1AFBA" w14:textId="77777777" w:rsidR="00546923" w:rsidRPr="00C21991" w:rsidRDefault="00546923" w:rsidP="00546923">
            <w:pPr>
              <w:pStyle w:val="TAH"/>
            </w:pPr>
            <w:r w:rsidRPr="00C21991">
              <w:t>Ref.</w:t>
            </w:r>
          </w:p>
        </w:tc>
        <w:tc>
          <w:tcPr>
            <w:tcW w:w="1021" w:type="dxa"/>
          </w:tcPr>
          <w:p w14:paraId="76AF76F7" w14:textId="77777777" w:rsidR="00546923" w:rsidRPr="00C21991" w:rsidRDefault="00546923" w:rsidP="00546923">
            <w:pPr>
              <w:pStyle w:val="TAH"/>
            </w:pPr>
            <w:r w:rsidRPr="00C21991">
              <w:t>RFC status</w:t>
            </w:r>
          </w:p>
        </w:tc>
        <w:tc>
          <w:tcPr>
            <w:tcW w:w="1021" w:type="dxa"/>
          </w:tcPr>
          <w:p w14:paraId="4473E06F" w14:textId="77777777" w:rsidR="00546923" w:rsidRPr="00C21991" w:rsidRDefault="00546923" w:rsidP="00546923">
            <w:pPr>
              <w:pStyle w:val="TAH"/>
            </w:pPr>
            <w:r w:rsidRPr="00C21991">
              <w:t>Profile status</w:t>
            </w:r>
          </w:p>
        </w:tc>
        <w:tc>
          <w:tcPr>
            <w:tcW w:w="1021" w:type="dxa"/>
          </w:tcPr>
          <w:p w14:paraId="2C75E229" w14:textId="77777777" w:rsidR="00546923" w:rsidRPr="00C21991" w:rsidRDefault="00546923" w:rsidP="00546923">
            <w:pPr>
              <w:pStyle w:val="TAH"/>
            </w:pPr>
            <w:r w:rsidRPr="00C21991">
              <w:t>Ref.</w:t>
            </w:r>
          </w:p>
        </w:tc>
        <w:tc>
          <w:tcPr>
            <w:tcW w:w="1021" w:type="dxa"/>
          </w:tcPr>
          <w:p w14:paraId="4171FE95" w14:textId="77777777" w:rsidR="00546923" w:rsidRPr="00C21991" w:rsidRDefault="00546923" w:rsidP="00546923">
            <w:pPr>
              <w:pStyle w:val="TAH"/>
            </w:pPr>
            <w:r w:rsidRPr="00C21991">
              <w:t>RFC status</w:t>
            </w:r>
          </w:p>
        </w:tc>
        <w:tc>
          <w:tcPr>
            <w:tcW w:w="1021" w:type="dxa"/>
          </w:tcPr>
          <w:p w14:paraId="4D40831A" w14:textId="77777777" w:rsidR="00546923" w:rsidRPr="00C21991" w:rsidRDefault="00546923" w:rsidP="00546923">
            <w:pPr>
              <w:pStyle w:val="TAH"/>
            </w:pPr>
            <w:r w:rsidRPr="00C21991">
              <w:t>Profile status</w:t>
            </w:r>
          </w:p>
        </w:tc>
      </w:tr>
      <w:tr w:rsidR="00546923" w:rsidRPr="00C21991" w14:paraId="233DAF47" w14:textId="77777777">
        <w:tc>
          <w:tcPr>
            <w:tcW w:w="851" w:type="dxa"/>
          </w:tcPr>
          <w:p w14:paraId="74A54081" w14:textId="77777777" w:rsidR="00546923" w:rsidRPr="00C21991" w:rsidRDefault="00546923" w:rsidP="00546923">
            <w:pPr>
              <w:pStyle w:val="TAL"/>
            </w:pPr>
            <w:r w:rsidRPr="00C21991">
              <w:t>1</w:t>
            </w:r>
          </w:p>
        </w:tc>
        <w:tc>
          <w:tcPr>
            <w:tcW w:w="2665" w:type="dxa"/>
          </w:tcPr>
          <w:p w14:paraId="02A88868" w14:textId="77777777" w:rsidR="00546923" w:rsidRPr="00C21991" w:rsidRDefault="00546923" w:rsidP="00546923">
            <w:pPr>
              <w:pStyle w:val="TAL"/>
            </w:pPr>
            <w:r w:rsidRPr="00C21991">
              <w:t>Accept-Resource-Priority</w:t>
            </w:r>
          </w:p>
        </w:tc>
        <w:tc>
          <w:tcPr>
            <w:tcW w:w="1021" w:type="dxa"/>
          </w:tcPr>
          <w:p w14:paraId="1685B4DB" w14:textId="77777777" w:rsidR="00546923" w:rsidRPr="00C21991" w:rsidRDefault="00AC33A2" w:rsidP="00546923">
            <w:pPr>
              <w:pStyle w:val="TAL"/>
            </w:pPr>
            <w:r w:rsidRPr="00C21991">
              <w:t>[116</w:t>
            </w:r>
            <w:r w:rsidR="00546923" w:rsidRPr="00C21991">
              <w:t>] 3.2</w:t>
            </w:r>
          </w:p>
        </w:tc>
        <w:tc>
          <w:tcPr>
            <w:tcW w:w="1021" w:type="dxa"/>
          </w:tcPr>
          <w:p w14:paraId="2277FC72" w14:textId="77777777" w:rsidR="00546923" w:rsidRPr="00C21991" w:rsidRDefault="00546923" w:rsidP="00546923">
            <w:pPr>
              <w:pStyle w:val="TAL"/>
            </w:pPr>
            <w:r w:rsidRPr="00C21991">
              <w:t>c1</w:t>
            </w:r>
          </w:p>
        </w:tc>
        <w:tc>
          <w:tcPr>
            <w:tcW w:w="1021" w:type="dxa"/>
          </w:tcPr>
          <w:p w14:paraId="701C6572" w14:textId="77777777" w:rsidR="00546923" w:rsidRPr="00C21991" w:rsidRDefault="00546923" w:rsidP="00546923">
            <w:pPr>
              <w:pStyle w:val="TAL"/>
            </w:pPr>
            <w:r w:rsidRPr="00C21991">
              <w:t>c1</w:t>
            </w:r>
          </w:p>
        </w:tc>
        <w:tc>
          <w:tcPr>
            <w:tcW w:w="1021" w:type="dxa"/>
          </w:tcPr>
          <w:p w14:paraId="0C6CC3EC" w14:textId="77777777" w:rsidR="00546923" w:rsidRPr="00C21991" w:rsidRDefault="00AC33A2" w:rsidP="00546923">
            <w:pPr>
              <w:pStyle w:val="TAL"/>
            </w:pPr>
            <w:r w:rsidRPr="00C21991">
              <w:t>[116</w:t>
            </w:r>
            <w:r w:rsidR="00546923" w:rsidRPr="00C21991">
              <w:t>] 3.2</w:t>
            </w:r>
          </w:p>
        </w:tc>
        <w:tc>
          <w:tcPr>
            <w:tcW w:w="1021" w:type="dxa"/>
          </w:tcPr>
          <w:p w14:paraId="43A4F1CD" w14:textId="77777777" w:rsidR="00546923" w:rsidRPr="00C21991" w:rsidRDefault="00546923" w:rsidP="00546923">
            <w:pPr>
              <w:pStyle w:val="TAL"/>
            </w:pPr>
            <w:r w:rsidRPr="00C21991">
              <w:t>c1</w:t>
            </w:r>
          </w:p>
        </w:tc>
        <w:tc>
          <w:tcPr>
            <w:tcW w:w="1021" w:type="dxa"/>
          </w:tcPr>
          <w:p w14:paraId="29DD20BD" w14:textId="77777777" w:rsidR="00546923" w:rsidRPr="00C21991" w:rsidRDefault="00546923" w:rsidP="00546923">
            <w:pPr>
              <w:pStyle w:val="TAL"/>
            </w:pPr>
            <w:r w:rsidRPr="00C21991">
              <w:t>c1</w:t>
            </w:r>
          </w:p>
        </w:tc>
      </w:tr>
      <w:tr w:rsidR="00546923" w:rsidRPr="00C21991" w14:paraId="358F4C04" w14:textId="77777777">
        <w:tc>
          <w:tcPr>
            <w:tcW w:w="9642" w:type="dxa"/>
            <w:gridSpan w:val="8"/>
          </w:tcPr>
          <w:p w14:paraId="107A0E9D" w14:textId="77777777" w:rsidR="00546923" w:rsidRPr="00C21991" w:rsidRDefault="00546923" w:rsidP="00546923">
            <w:pPr>
              <w:pStyle w:val="TAN"/>
            </w:pPr>
            <w:r w:rsidRPr="00C21991">
              <w:t>c1:</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55640B05" w14:textId="77777777" w:rsidR="00546923" w:rsidRPr="00C21991" w:rsidRDefault="00546923" w:rsidP="00546923"/>
    <w:p w14:paraId="7A07A949" w14:textId="77777777" w:rsidR="00897956" w:rsidRPr="00C21991" w:rsidRDefault="00897956">
      <w:pPr>
        <w:keepNext/>
        <w:keepLines/>
      </w:pPr>
      <w:r w:rsidRPr="00C21991">
        <w:t>Prerequisite A.163/13 - - OPTIONS response</w:t>
      </w:r>
    </w:p>
    <w:p w14:paraId="12F659FF" w14:textId="77777777" w:rsidR="00897956" w:rsidRPr="00C21991" w:rsidRDefault="00897956">
      <w:pPr>
        <w:keepNext/>
        <w:keepLines/>
      </w:pPr>
      <w:r w:rsidRPr="00C21991">
        <w:t>Prerequisite: A.164/27 - - Additional for 420 (Bad Extension) response</w:t>
      </w:r>
    </w:p>
    <w:p w14:paraId="0FE74483" w14:textId="77777777" w:rsidR="00897956" w:rsidRPr="00C21991" w:rsidRDefault="00897956">
      <w:pPr>
        <w:pStyle w:val="TH"/>
      </w:pPr>
      <w:bookmarkStart w:id="3676" w:name="_CRTableA_244"/>
      <w:r w:rsidRPr="00C21991">
        <w:t>Table </w:t>
      </w:r>
      <w:bookmarkEnd w:id="3676"/>
      <w:r w:rsidRPr="00C21991">
        <w:t>A.244: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843801F" w14:textId="77777777">
        <w:trPr>
          <w:cantSplit/>
        </w:trPr>
        <w:tc>
          <w:tcPr>
            <w:tcW w:w="851" w:type="dxa"/>
            <w:vMerge w:val="restart"/>
          </w:tcPr>
          <w:p w14:paraId="363C03E5" w14:textId="77777777" w:rsidR="00897956" w:rsidRPr="00C21991" w:rsidRDefault="00897956">
            <w:pPr>
              <w:pStyle w:val="TAH"/>
            </w:pPr>
            <w:r w:rsidRPr="00C21991">
              <w:t>Item</w:t>
            </w:r>
          </w:p>
        </w:tc>
        <w:tc>
          <w:tcPr>
            <w:tcW w:w="2665" w:type="dxa"/>
            <w:vMerge w:val="restart"/>
          </w:tcPr>
          <w:p w14:paraId="376E4BC6" w14:textId="77777777" w:rsidR="00897956" w:rsidRPr="00C21991" w:rsidRDefault="00897956">
            <w:pPr>
              <w:pStyle w:val="TAH"/>
            </w:pPr>
            <w:r w:rsidRPr="00C21991">
              <w:t>Header</w:t>
            </w:r>
            <w:r w:rsidR="00983E2D" w:rsidRPr="00C21991">
              <w:t xml:space="preserve"> field</w:t>
            </w:r>
          </w:p>
        </w:tc>
        <w:tc>
          <w:tcPr>
            <w:tcW w:w="3063" w:type="dxa"/>
            <w:gridSpan w:val="3"/>
          </w:tcPr>
          <w:p w14:paraId="1D5DADC5" w14:textId="77777777" w:rsidR="00897956" w:rsidRPr="00C21991" w:rsidRDefault="00897956">
            <w:pPr>
              <w:pStyle w:val="TAH"/>
            </w:pPr>
            <w:r w:rsidRPr="00C21991">
              <w:t>Sending</w:t>
            </w:r>
          </w:p>
        </w:tc>
        <w:tc>
          <w:tcPr>
            <w:tcW w:w="3063" w:type="dxa"/>
            <w:gridSpan w:val="3"/>
          </w:tcPr>
          <w:p w14:paraId="2DE012F1" w14:textId="77777777" w:rsidR="00897956" w:rsidRPr="00C21991" w:rsidRDefault="00897956">
            <w:pPr>
              <w:pStyle w:val="TAH"/>
              <w:rPr>
                <w:b w:val="0"/>
              </w:rPr>
            </w:pPr>
            <w:r w:rsidRPr="00C21991">
              <w:t>Receiving</w:t>
            </w:r>
          </w:p>
        </w:tc>
      </w:tr>
      <w:tr w:rsidR="00897956" w:rsidRPr="00C21991" w14:paraId="489B4E6C" w14:textId="77777777">
        <w:trPr>
          <w:cantSplit/>
        </w:trPr>
        <w:tc>
          <w:tcPr>
            <w:tcW w:w="851" w:type="dxa"/>
            <w:vMerge/>
          </w:tcPr>
          <w:p w14:paraId="2096CD33" w14:textId="77777777" w:rsidR="00897956" w:rsidRPr="00C21991" w:rsidRDefault="00897956">
            <w:pPr>
              <w:pStyle w:val="TAH"/>
            </w:pPr>
          </w:p>
        </w:tc>
        <w:tc>
          <w:tcPr>
            <w:tcW w:w="2665" w:type="dxa"/>
            <w:vMerge/>
          </w:tcPr>
          <w:p w14:paraId="544AF03F" w14:textId="77777777" w:rsidR="00897956" w:rsidRPr="00C21991" w:rsidRDefault="00897956">
            <w:pPr>
              <w:pStyle w:val="TAH"/>
            </w:pPr>
          </w:p>
        </w:tc>
        <w:tc>
          <w:tcPr>
            <w:tcW w:w="1021" w:type="dxa"/>
          </w:tcPr>
          <w:p w14:paraId="59EF8F1B" w14:textId="77777777" w:rsidR="00897956" w:rsidRPr="00C21991" w:rsidRDefault="00897956">
            <w:pPr>
              <w:pStyle w:val="TAH"/>
            </w:pPr>
            <w:r w:rsidRPr="00C21991">
              <w:t>Ref.</w:t>
            </w:r>
          </w:p>
        </w:tc>
        <w:tc>
          <w:tcPr>
            <w:tcW w:w="1021" w:type="dxa"/>
          </w:tcPr>
          <w:p w14:paraId="5651E011" w14:textId="77777777" w:rsidR="00897956" w:rsidRPr="00C21991" w:rsidRDefault="00897956">
            <w:pPr>
              <w:pStyle w:val="TAH"/>
            </w:pPr>
            <w:r w:rsidRPr="00C21991">
              <w:t>RFC status</w:t>
            </w:r>
          </w:p>
        </w:tc>
        <w:tc>
          <w:tcPr>
            <w:tcW w:w="1021" w:type="dxa"/>
          </w:tcPr>
          <w:p w14:paraId="1E0DBD2D" w14:textId="77777777" w:rsidR="00897956" w:rsidRPr="00C21991" w:rsidRDefault="00897956">
            <w:pPr>
              <w:pStyle w:val="TAH"/>
            </w:pPr>
            <w:r w:rsidRPr="00C21991">
              <w:t>Profile status</w:t>
            </w:r>
          </w:p>
        </w:tc>
        <w:tc>
          <w:tcPr>
            <w:tcW w:w="1021" w:type="dxa"/>
          </w:tcPr>
          <w:p w14:paraId="101F2863" w14:textId="77777777" w:rsidR="00897956" w:rsidRPr="00C21991" w:rsidRDefault="00897956">
            <w:pPr>
              <w:pStyle w:val="TAH"/>
            </w:pPr>
            <w:r w:rsidRPr="00C21991">
              <w:t>Ref.</w:t>
            </w:r>
          </w:p>
        </w:tc>
        <w:tc>
          <w:tcPr>
            <w:tcW w:w="1021" w:type="dxa"/>
          </w:tcPr>
          <w:p w14:paraId="165D2AEB" w14:textId="77777777" w:rsidR="00897956" w:rsidRPr="00C21991" w:rsidRDefault="00897956">
            <w:pPr>
              <w:pStyle w:val="TAH"/>
            </w:pPr>
            <w:r w:rsidRPr="00C21991">
              <w:t>RFC status</w:t>
            </w:r>
          </w:p>
        </w:tc>
        <w:tc>
          <w:tcPr>
            <w:tcW w:w="1021" w:type="dxa"/>
          </w:tcPr>
          <w:p w14:paraId="0F4441C1" w14:textId="77777777" w:rsidR="00897956" w:rsidRPr="00C21991" w:rsidRDefault="00897956">
            <w:pPr>
              <w:pStyle w:val="TAH"/>
            </w:pPr>
            <w:r w:rsidRPr="00C21991">
              <w:t>Profile status</w:t>
            </w:r>
          </w:p>
        </w:tc>
      </w:tr>
      <w:tr w:rsidR="00897956" w:rsidRPr="00C21991" w14:paraId="4EF9ABA1" w14:textId="77777777">
        <w:tc>
          <w:tcPr>
            <w:tcW w:w="851" w:type="dxa"/>
          </w:tcPr>
          <w:p w14:paraId="091C5FC0" w14:textId="77777777" w:rsidR="00897956" w:rsidRPr="00C21991" w:rsidRDefault="00897956">
            <w:pPr>
              <w:pStyle w:val="TAL"/>
            </w:pPr>
            <w:r w:rsidRPr="00C21991">
              <w:t>7</w:t>
            </w:r>
          </w:p>
        </w:tc>
        <w:tc>
          <w:tcPr>
            <w:tcW w:w="2665" w:type="dxa"/>
          </w:tcPr>
          <w:p w14:paraId="20920C6A" w14:textId="77777777" w:rsidR="00897956" w:rsidRPr="00C21991" w:rsidRDefault="00897956">
            <w:pPr>
              <w:pStyle w:val="TAL"/>
            </w:pPr>
            <w:r w:rsidRPr="00C21991">
              <w:t>Unsupported</w:t>
            </w:r>
          </w:p>
        </w:tc>
        <w:tc>
          <w:tcPr>
            <w:tcW w:w="1021" w:type="dxa"/>
          </w:tcPr>
          <w:p w14:paraId="1DF2F2CF" w14:textId="77777777" w:rsidR="00897956" w:rsidRPr="00C21991" w:rsidRDefault="00897956">
            <w:pPr>
              <w:pStyle w:val="TAL"/>
            </w:pPr>
            <w:r w:rsidRPr="00C21991">
              <w:t>[26] 20.40</w:t>
            </w:r>
          </w:p>
        </w:tc>
        <w:tc>
          <w:tcPr>
            <w:tcW w:w="1021" w:type="dxa"/>
          </w:tcPr>
          <w:p w14:paraId="0C59C0CD" w14:textId="77777777" w:rsidR="00897956" w:rsidRPr="00C21991" w:rsidRDefault="00897956">
            <w:pPr>
              <w:pStyle w:val="TAL"/>
            </w:pPr>
            <w:r w:rsidRPr="00C21991">
              <w:t>m</w:t>
            </w:r>
          </w:p>
        </w:tc>
        <w:tc>
          <w:tcPr>
            <w:tcW w:w="1021" w:type="dxa"/>
          </w:tcPr>
          <w:p w14:paraId="6A462487" w14:textId="77777777" w:rsidR="00897956" w:rsidRPr="00C21991" w:rsidRDefault="00897956">
            <w:pPr>
              <w:pStyle w:val="TAL"/>
            </w:pPr>
            <w:r w:rsidRPr="00C21991">
              <w:t>m</w:t>
            </w:r>
          </w:p>
        </w:tc>
        <w:tc>
          <w:tcPr>
            <w:tcW w:w="1021" w:type="dxa"/>
          </w:tcPr>
          <w:p w14:paraId="1FF447C1" w14:textId="77777777" w:rsidR="00897956" w:rsidRPr="00C21991" w:rsidRDefault="00897956">
            <w:pPr>
              <w:pStyle w:val="TAL"/>
            </w:pPr>
            <w:r w:rsidRPr="00C21991">
              <w:t>[26] 20.40</w:t>
            </w:r>
          </w:p>
        </w:tc>
        <w:tc>
          <w:tcPr>
            <w:tcW w:w="1021" w:type="dxa"/>
          </w:tcPr>
          <w:p w14:paraId="7971827D" w14:textId="77777777" w:rsidR="00897956" w:rsidRPr="00C21991" w:rsidRDefault="00897956">
            <w:pPr>
              <w:pStyle w:val="TAL"/>
            </w:pPr>
            <w:r w:rsidRPr="00C21991">
              <w:t>c3</w:t>
            </w:r>
          </w:p>
        </w:tc>
        <w:tc>
          <w:tcPr>
            <w:tcW w:w="1021" w:type="dxa"/>
          </w:tcPr>
          <w:p w14:paraId="12A7EB47" w14:textId="77777777" w:rsidR="00897956" w:rsidRPr="00C21991" w:rsidRDefault="00897956">
            <w:pPr>
              <w:pStyle w:val="TAL"/>
            </w:pPr>
            <w:r w:rsidRPr="00C21991">
              <w:t>c3</w:t>
            </w:r>
          </w:p>
        </w:tc>
      </w:tr>
      <w:tr w:rsidR="00897956" w:rsidRPr="00C21991" w14:paraId="5EE1DD93" w14:textId="77777777">
        <w:trPr>
          <w:cantSplit/>
        </w:trPr>
        <w:tc>
          <w:tcPr>
            <w:tcW w:w="9642" w:type="dxa"/>
            <w:gridSpan w:val="8"/>
          </w:tcPr>
          <w:p w14:paraId="5B3A191A"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19FE3628" w14:textId="77777777" w:rsidR="00897956" w:rsidRPr="00C21991" w:rsidRDefault="00897956"/>
    <w:p w14:paraId="487069A2" w14:textId="77777777" w:rsidR="00897956" w:rsidRPr="00C21991" w:rsidRDefault="00897956">
      <w:pPr>
        <w:keepNext/>
        <w:keepLines/>
      </w:pPr>
      <w:r w:rsidRPr="00C21991">
        <w:t>Prerequisite A.163/13 - - OPTIONS response</w:t>
      </w:r>
    </w:p>
    <w:p w14:paraId="1B91422C" w14:textId="77777777" w:rsidR="00897956" w:rsidRPr="00C21991" w:rsidRDefault="00897956">
      <w:pPr>
        <w:keepNext/>
        <w:keepLines/>
      </w:pPr>
      <w:r w:rsidRPr="00C21991">
        <w:t>Prerequisite: A.164/28 OR A.164/41A - - Additional for 421 (Extension Required), 494 (Security Agreement Required) response</w:t>
      </w:r>
    </w:p>
    <w:p w14:paraId="2EA44F0D" w14:textId="77777777" w:rsidR="00897956" w:rsidRPr="00C21991" w:rsidRDefault="00897956">
      <w:pPr>
        <w:pStyle w:val="TH"/>
      </w:pPr>
      <w:bookmarkStart w:id="3677" w:name="_CRTableA_244A"/>
      <w:r w:rsidRPr="00C21991">
        <w:t>Table </w:t>
      </w:r>
      <w:bookmarkEnd w:id="3677"/>
      <w:r w:rsidRPr="00C21991">
        <w:t>A.244A: Supported header</w:t>
      </w:r>
      <w:r w:rsidR="00983E2D" w:rsidRPr="00C21991">
        <w:t xml:space="preserve"> field</w:t>
      </w:r>
      <w:r w:rsidRPr="00C21991">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C0ED788" w14:textId="77777777">
        <w:trPr>
          <w:cantSplit/>
        </w:trPr>
        <w:tc>
          <w:tcPr>
            <w:tcW w:w="851" w:type="dxa"/>
            <w:vMerge w:val="restart"/>
          </w:tcPr>
          <w:p w14:paraId="707980FC" w14:textId="77777777" w:rsidR="00897956" w:rsidRPr="00C21991" w:rsidRDefault="00897956">
            <w:pPr>
              <w:pStyle w:val="TAH"/>
            </w:pPr>
            <w:r w:rsidRPr="00C21991">
              <w:t>Item</w:t>
            </w:r>
          </w:p>
        </w:tc>
        <w:tc>
          <w:tcPr>
            <w:tcW w:w="2665" w:type="dxa"/>
            <w:vMerge w:val="restart"/>
          </w:tcPr>
          <w:p w14:paraId="00562688" w14:textId="77777777" w:rsidR="00897956" w:rsidRPr="00C21991" w:rsidRDefault="00897956">
            <w:pPr>
              <w:pStyle w:val="TAH"/>
            </w:pPr>
            <w:r w:rsidRPr="00C21991">
              <w:t>Header</w:t>
            </w:r>
            <w:r w:rsidR="00983E2D" w:rsidRPr="00C21991">
              <w:t xml:space="preserve"> field</w:t>
            </w:r>
          </w:p>
        </w:tc>
        <w:tc>
          <w:tcPr>
            <w:tcW w:w="3063" w:type="dxa"/>
            <w:gridSpan w:val="3"/>
          </w:tcPr>
          <w:p w14:paraId="0410E0F0" w14:textId="77777777" w:rsidR="00897956" w:rsidRPr="00C21991" w:rsidRDefault="00897956">
            <w:pPr>
              <w:pStyle w:val="TAH"/>
            </w:pPr>
            <w:r w:rsidRPr="00C21991">
              <w:t>Sending</w:t>
            </w:r>
          </w:p>
        </w:tc>
        <w:tc>
          <w:tcPr>
            <w:tcW w:w="3063" w:type="dxa"/>
            <w:gridSpan w:val="3"/>
          </w:tcPr>
          <w:p w14:paraId="16920D24" w14:textId="77777777" w:rsidR="00897956" w:rsidRPr="00C21991" w:rsidRDefault="00897956">
            <w:pPr>
              <w:pStyle w:val="TAH"/>
              <w:rPr>
                <w:b w:val="0"/>
              </w:rPr>
            </w:pPr>
            <w:r w:rsidRPr="00C21991">
              <w:t>Receiving</w:t>
            </w:r>
          </w:p>
        </w:tc>
      </w:tr>
      <w:tr w:rsidR="00897956" w:rsidRPr="00C21991" w14:paraId="030A331A" w14:textId="77777777">
        <w:trPr>
          <w:cantSplit/>
        </w:trPr>
        <w:tc>
          <w:tcPr>
            <w:tcW w:w="851" w:type="dxa"/>
            <w:vMerge/>
          </w:tcPr>
          <w:p w14:paraId="606F71EE" w14:textId="77777777" w:rsidR="00897956" w:rsidRPr="00C21991" w:rsidRDefault="00897956">
            <w:pPr>
              <w:pStyle w:val="TAH"/>
            </w:pPr>
          </w:p>
        </w:tc>
        <w:tc>
          <w:tcPr>
            <w:tcW w:w="2665" w:type="dxa"/>
            <w:vMerge/>
          </w:tcPr>
          <w:p w14:paraId="2E72A0E3" w14:textId="77777777" w:rsidR="00897956" w:rsidRPr="00C21991" w:rsidRDefault="00897956">
            <w:pPr>
              <w:pStyle w:val="TAH"/>
            </w:pPr>
          </w:p>
        </w:tc>
        <w:tc>
          <w:tcPr>
            <w:tcW w:w="1021" w:type="dxa"/>
          </w:tcPr>
          <w:p w14:paraId="7E92EDBE" w14:textId="77777777" w:rsidR="00897956" w:rsidRPr="00C21991" w:rsidRDefault="00897956">
            <w:pPr>
              <w:pStyle w:val="TAH"/>
            </w:pPr>
            <w:r w:rsidRPr="00C21991">
              <w:t>Ref.</w:t>
            </w:r>
          </w:p>
        </w:tc>
        <w:tc>
          <w:tcPr>
            <w:tcW w:w="1021" w:type="dxa"/>
          </w:tcPr>
          <w:p w14:paraId="65B78496" w14:textId="77777777" w:rsidR="00897956" w:rsidRPr="00C21991" w:rsidRDefault="00897956">
            <w:pPr>
              <w:pStyle w:val="TAH"/>
            </w:pPr>
            <w:r w:rsidRPr="00C21991">
              <w:t>RFC status</w:t>
            </w:r>
          </w:p>
        </w:tc>
        <w:tc>
          <w:tcPr>
            <w:tcW w:w="1021" w:type="dxa"/>
          </w:tcPr>
          <w:p w14:paraId="4C66645B" w14:textId="77777777" w:rsidR="00897956" w:rsidRPr="00C21991" w:rsidRDefault="00897956">
            <w:pPr>
              <w:pStyle w:val="TAH"/>
            </w:pPr>
            <w:r w:rsidRPr="00C21991">
              <w:t>Profile status</w:t>
            </w:r>
          </w:p>
        </w:tc>
        <w:tc>
          <w:tcPr>
            <w:tcW w:w="1021" w:type="dxa"/>
          </w:tcPr>
          <w:p w14:paraId="0F24C630" w14:textId="77777777" w:rsidR="00897956" w:rsidRPr="00C21991" w:rsidRDefault="00897956">
            <w:pPr>
              <w:pStyle w:val="TAH"/>
            </w:pPr>
            <w:r w:rsidRPr="00C21991">
              <w:t>Ref.</w:t>
            </w:r>
          </w:p>
        </w:tc>
        <w:tc>
          <w:tcPr>
            <w:tcW w:w="1021" w:type="dxa"/>
          </w:tcPr>
          <w:p w14:paraId="10D3CBB9" w14:textId="77777777" w:rsidR="00897956" w:rsidRPr="00C21991" w:rsidRDefault="00897956">
            <w:pPr>
              <w:pStyle w:val="TAH"/>
            </w:pPr>
            <w:r w:rsidRPr="00C21991">
              <w:t>RFC status</w:t>
            </w:r>
          </w:p>
        </w:tc>
        <w:tc>
          <w:tcPr>
            <w:tcW w:w="1021" w:type="dxa"/>
          </w:tcPr>
          <w:p w14:paraId="283B3919" w14:textId="77777777" w:rsidR="00897956" w:rsidRPr="00C21991" w:rsidRDefault="00897956">
            <w:pPr>
              <w:pStyle w:val="TAH"/>
            </w:pPr>
            <w:r w:rsidRPr="00C21991">
              <w:t>Profile status</w:t>
            </w:r>
          </w:p>
        </w:tc>
      </w:tr>
      <w:tr w:rsidR="00897956" w:rsidRPr="00C21991" w14:paraId="1310FE22" w14:textId="77777777">
        <w:tc>
          <w:tcPr>
            <w:tcW w:w="851" w:type="dxa"/>
          </w:tcPr>
          <w:p w14:paraId="395716B5" w14:textId="77777777" w:rsidR="00897956" w:rsidRPr="00C21991" w:rsidRDefault="00897956">
            <w:pPr>
              <w:pStyle w:val="TAL"/>
            </w:pPr>
            <w:r w:rsidRPr="00C21991">
              <w:t>3</w:t>
            </w:r>
          </w:p>
        </w:tc>
        <w:tc>
          <w:tcPr>
            <w:tcW w:w="2665" w:type="dxa"/>
          </w:tcPr>
          <w:p w14:paraId="5D0EE250" w14:textId="77777777" w:rsidR="00897956" w:rsidRPr="00C21991" w:rsidRDefault="00897956">
            <w:pPr>
              <w:pStyle w:val="TAL"/>
            </w:pPr>
            <w:r w:rsidRPr="00C21991">
              <w:t>Security-Server</w:t>
            </w:r>
          </w:p>
        </w:tc>
        <w:tc>
          <w:tcPr>
            <w:tcW w:w="1021" w:type="dxa"/>
          </w:tcPr>
          <w:p w14:paraId="1F0D0FA0" w14:textId="77777777" w:rsidR="00897956" w:rsidRPr="00C21991" w:rsidRDefault="00897956">
            <w:pPr>
              <w:pStyle w:val="TAL"/>
            </w:pPr>
            <w:r w:rsidRPr="00C21991">
              <w:t>[48] 2</w:t>
            </w:r>
          </w:p>
        </w:tc>
        <w:tc>
          <w:tcPr>
            <w:tcW w:w="1021" w:type="dxa"/>
          </w:tcPr>
          <w:p w14:paraId="531D2A91" w14:textId="77777777" w:rsidR="00897956" w:rsidRPr="00C21991" w:rsidRDefault="00897956">
            <w:pPr>
              <w:pStyle w:val="TAL"/>
            </w:pPr>
            <w:r w:rsidRPr="00C21991">
              <w:t>c1</w:t>
            </w:r>
          </w:p>
        </w:tc>
        <w:tc>
          <w:tcPr>
            <w:tcW w:w="1021" w:type="dxa"/>
          </w:tcPr>
          <w:p w14:paraId="20F6D46B" w14:textId="77777777" w:rsidR="00897956" w:rsidRPr="00C21991" w:rsidRDefault="00897956">
            <w:pPr>
              <w:pStyle w:val="TAL"/>
            </w:pPr>
            <w:r w:rsidRPr="00C21991">
              <w:t>c1</w:t>
            </w:r>
          </w:p>
        </w:tc>
        <w:tc>
          <w:tcPr>
            <w:tcW w:w="1021" w:type="dxa"/>
          </w:tcPr>
          <w:p w14:paraId="383FDB3F" w14:textId="77777777" w:rsidR="00897956" w:rsidRPr="00C21991" w:rsidRDefault="00897956">
            <w:pPr>
              <w:pStyle w:val="TAL"/>
            </w:pPr>
            <w:r w:rsidRPr="00C21991">
              <w:t>[48] 2</w:t>
            </w:r>
          </w:p>
        </w:tc>
        <w:tc>
          <w:tcPr>
            <w:tcW w:w="1021" w:type="dxa"/>
          </w:tcPr>
          <w:p w14:paraId="04CAD994" w14:textId="77777777" w:rsidR="00897956" w:rsidRPr="00C21991" w:rsidRDefault="00897956">
            <w:pPr>
              <w:pStyle w:val="TAL"/>
            </w:pPr>
            <w:r w:rsidRPr="00C21991">
              <w:t>n/a</w:t>
            </w:r>
          </w:p>
        </w:tc>
        <w:tc>
          <w:tcPr>
            <w:tcW w:w="1021" w:type="dxa"/>
          </w:tcPr>
          <w:p w14:paraId="7509C67F" w14:textId="77777777" w:rsidR="00897956" w:rsidRPr="00C21991" w:rsidRDefault="00897956">
            <w:pPr>
              <w:pStyle w:val="TAL"/>
            </w:pPr>
            <w:r w:rsidRPr="00C21991">
              <w:t>n/a</w:t>
            </w:r>
          </w:p>
        </w:tc>
      </w:tr>
      <w:tr w:rsidR="00897956" w:rsidRPr="00C21991" w14:paraId="1E8B16AF" w14:textId="77777777">
        <w:trPr>
          <w:cantSplit/>
        </w:trPr>
        <w:tc>
          <w:tcPr>
            <w:tcW w:w="9642" w:type="dxa"/>
            <w:gridSpan w:val="8"/>
          </w:tcPr>
          <w:p w14:paraId="0DF22BE8"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58F20247" w14:textId="77777777" w:rsidR="00897956" w:rsidRPr="00C21991" w:rsidRDefault="00897956"/>
    <w:p w14:paraId="574E3B4D" w14:textId="77777777" w:rsidR="00897956" w:rsidRPr="00C21991" w:rsidRDefault="00897956">
      <w:pPr>
        <w:pStyle w:val="TH"/>
      </w:pPr>
      <w:bookmarkStart w:id="3678" w:name="_CRTableA_245"/>
      <w:r w:rsidRPr="00C21991">
        <w:t>Table </w:t>
      </w:r>
      <w:bookmarkEnd w:id="3678"/>
      <w:r w:rsidRPr="00C21991">
        <w:t>A.245: Void</w:t>
      </w:r>
    </w:p>
    <w:p w14:paraId="6F45ED2F" w14:textId="77777777" w:rsidR="00DD08D9" w:rsidRPr="00C21991" w:rsidRDefault="00DD08D9" w:rsidP="00DD08D9">
      <w:pPr>
        <w:keepNext/>
        <w:keepLines/>
      </w:pPr>
      <w:r w:rsidRPr="00C21991">
        <w:t>Prerequisite A.163/13 - - OPTIONS response</w:t>
      </w:r>
    </w:p>
    <w:p w14:paraId="68A919B6" w14:textId="77777777" w:rsidR="00DD08D9" w:rsidRPr="00C21991" w:rsidRDefault="00DD08D9" w:rsidP="00DD08D9">
      <w:pPr>
        <w:keepNext/>
        <w:keepLines/>
      </w:pPr>
      <w:r w:rsidRPr="00C21991">
        <w:t>Prerequisite: A.164/46 - - Additional for 504 (Server Time-out) response</w:t>
      </w:r>
    </w:p>
    <w:p w14:paraId="3A4C3BDA" w14:textId="77777777" w:rsidR="00DD08D9" w:rsidRPr="00C21991" w:rsidRDefault="00DD08D9" w:rsidP="00DD08D9">
      <w:pPr>
        <w:pStyle w:val="TH"/>
      </w:pPr>
      <w:bookmarkStart w:id="3679" w:name="_CRTableA_245A"/>
      <w:r w:rsidRPr="00C21991">
        <w:t>Table </w:t>
      </w:r>
      <w:bookmarkEnd w:id="3679"/>
      <w:r w:rsidRPr="00C21991">
        <w:t>A.245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C21991" w14:paraId="0512F338" w14:textId="77777777" w:rsidTr="00B62F81">
        <w:trPr>
          <w:cantSplit/>
        </w:trPr>
        <w:tc>
          <w:tcPr>
            <w:tcW w:w="851" w:type="dxa"/>
            <w:vMerge w:val="restart"/>
          </w:tcPr>
          <w:p w14:paraId="19A0E0C8" w14:textId="77777777" w:rsidR="00DD08D9" w:rsidRPr="00C21991" w:rsidRDefault="00DD08D9" w:rsidP="00B62F81">
            <w:pPr>
              <w:pStyle w:val="TAH"/>
            </w:pPr>
            <w:r w:rsidRPr="00C21991">
              <w:t>Item</w:t>
            </w:r>
          </w:p>
        </w:tc>
        <w:tc>
          <w:tcPr>
            <w:tcW w:w="2665" w:type="dxa"/>
            <w:vMerge w:val="restart"/>
          </w:tcPr>
          <w:p w14:paraId="4BDC102D" w14:textId="77777777" w:rsidR="00DD08D9" w:rsidRPr="00C21991" w:rsidRDefault="00DD08D9" w:rsidP="00B62F81">
            <w:pPr>
              <w:pStyle w:val="TAH"/>
            </w:pPr>
            <w:r w:rsidRPr="00C21991">
              <w:t>Header field</w:t>
            </w:r>
          </w:p>
        </w:tc>
        <w:tc>
          <w:tcPr>
            <w:tcW w:w="3063" w:type="dxa"/>
            <w:gridSpan w:val="3"/>
          </w:tcPr>
          <w:p w14:paraId="54657F0A" w14:textId="77777777" w:rsidR="00DD08D9" w:rsidRPr="00C21991" w:rsidRDefault="00DD08D9" w:rsidP="00B62F81">
            <w:pPr>
              <w:pStyle w:val="TAH"/>
            </w:pPr>
            <w:r w:rsidRPr="00C21991">
              <w:t>Sending</w:t>
            </w:r>
          </w:p>
        </w:tc>
        <w:tc>
          <w:tcPr>
            <w:tcW w:w="3063" w:type="dxa"/>
            <w:gridSpan w:val="3"/>
          </w:tcPr>
          <w:p w14:paraId="54C783AA" w14:textId="77777777" w:rsidR="00DD08D9" w:rsidRPr="00C21991" w:rsidRDefault="00DD08D9" w:rsidP="00B62F81">
            <w:pPr>
              <w:pStyle w:val="TAH"/>
              <w:rPr>
                <w:b w:val="0"/>
              </w:rPr>
            </w:pPr>
            <w:r w:rsidRPr="00C21991">
              <w:t>Receiving</w:t>
            </w:r>
          </w:p>
        </w:tc>
      </w:tr>
      <w:tr w:rsidR="00DD08D9" w:rsidRPr="00C21991" w14:paraId="17B5940F" w14:textId="77777777" w:rsidTr="00B62F81">
        <w:trPr>
          <w:cantSplit/>
        </w:trPr>
        <w:tc>
          <w:tcPr>
            <w:tcW w:w="851" w:type="dxa"/>
            <w:vMerge/>
          </w:tcPr>
          <w:p w14:paraId="43095262" w14:textId="77777777" w:rsidR="00DD08D9" w:rsidRPr="00C21991" w:rsidRDefault="00DD08D9" w:rsidP="00B62F81">
            <w:pPr>
              <w:pStyle w:val="TAH"/>
            </w:pPr>
          </w:p>
        </w:tc>
        <w:tc>
          <w:tcPr>
            <w:tcW w:w="2665" w:type="dxa"/>
            <w:vMerge/>
          </w:tcPr>
          <w:p w14:paraId="57AA456E" w14:textId="77777777" w:rsidR="00DD08D9" w:rsidRPr="00C21991" w:rsidRDefault="00DD08D9" w:rsidP="00B62F81">
            <w:pPr>
              <w:pStyle w:val="TAH"/>
            </w:pPr>
          </w:p>
        </w:tc>
        <w:tc>
          <w:tcPr>
            <w:tcW w:w="1021" w:type="dxa"/>
          </w:tcPr>
          <w:p w14:paraId="3A365FE8" w14:textId="77777777" w:rsidR="00DD08D9" w:rsidRPr="00C21991" w:rsidRDefault="00DD08D9" w:rsidP="00B62F81">
            <w:pPr>
              <w:pStyle w:val="TAH"/>
            </w:pPr>
            <w:r w:rsidRPr="00C21991">
              <w:t>Ref.</w:t>
            </w:r>
          </w:p>
        </w:tc>
        <w:tc>
          <w:tcPr>
            <w:tcW w:w="1021" w:type="dxa"/>
          </w:tcPr>
          <w:p w14:paraId="530A240B" w14:textId="77777777" w:rsidR="00DD08D9" w:rsidRPr="00C21991" w:rsidRDefault="00DD08D9" w:rsidP="00B62F81">
            <w:pPr>
              <w:pStyle w:val="TAH"/>
            </w:pPr>
            <w:r w:rsidRPr="00C21991">
              <w:t>RFC status</w:t>
            </w:r>
          </w:p>
        </w:tc>
        <w:tc>
          <w:tcPr>
            <w:tcW w:w="1021" w:type="dxa"/>
          </w:tcPr>
          <w:p w14:paraId="47158EE4" w14:textId="77777777" w:rsidR="00DD08D9" w:rsidRPr="00C21991" w:rsidRDefault="00DD08D9" w:rsidP="00B62F81">
            <w:pPr>
              <w:pStyle w:val="TAH"/>
            </w:pPr>
            <w:r w:rsidRPr="00C21991">
              <w:t>Profile status</w:t>
            </w:r>
          </w:p>
        </w:tc>
        <w:tc>
          <w:tcPr>
            <w:tcW w:w="1021" w:type="dxa"/>
          </w:tcPr>
          <w:p w14:paraId="211792F4" w14:textId="77777777" w:rsidR="00DD08D9" w:rsidRPr="00C21991" w:rsidRDefault="00DD08D9" w:rsidP="00B62F81">
            <w:pPr>
              <w:pStyle w:val="TAH"/>
            </w:pPr>
            <w:r w:rsidRPr="00C21991">
              <w:t>Ref.</w:t>
            </w:r>
          </w:p>
        </w:tc>
        <w:tc>
          <w:tcPr>
            <w:tcW w:w="1021" w:type="dxa"/>
          </w:tcPr>
          <w:p w14:paraId="206D511E" w14:textId="77777777" w:rsidR="00DD08D9" w:rsidRPr="00C21991" w:rsidRDefault="00DD08D9" w:rsidP="00B62F81">
            <w:pPr>
              <w:pStyle w:val="TAH"/>
            </w:pPr>
            <w:r w:rsidRPr="00C21991">
              <w:t>RFC status</w:t>
            </w:r>
          </w:p>
        </w:tc>
        <w:tc>
          <w:tcPr>
            <w:tcW w:w="1021" w:type="dxa"/>
          </w:tcPr>
          <w:p w14:paraId="1CCDA166" w14:textId="77777777" w:rsidR="00DD08D9" w:rsidRPr="00C21991" w:rsidRDefault="00DD08D9" w:rsidP="00B62F81">
            <w:pPr>
              <w:pStyle w:val="TAH"/>
            </w:pPr>
            <w:r w:rsidRPr="00C21991">
              <w:t>Profile status</w:t>
            </w:r>
          </w:p>
        </w:tc>
      </w:tr>
      <w:tr w:rsidR="00DD08D9" w:rsidRPr="00C21991" w14:paraId="3EAC2C61" w14:textId="77777777" w:rsidTr="00B62F81">
        <w:tc>
          <w:tcPr>
            <w:tcW w:w="851" w:type="dxa"/>
          </w:tcPr>
          <w:p w14:paraId="2BFDBA4C" w14:textId="77777777" w:rsidR="00DD08D9" w:rsidRPr="00C21991" w:rsidRDefault="00DD08D9" w:rsidP="00B62F81">
            <w:pPr>
              <w:pStyle w:val="TAL"/>
            </w:pPr>
            <w:r w:rsidRPr="00C21991">
              <w:t>1</w:t>
            </w:r>
          </w:p>
        </w:tc>
        <w:tc>
          <w:tcPr>
            <w:tcW w:w="2665" w:type="dxa"/>
          </w:tcPr>
          <w:p w14:paraId="3FE0CDF3" w14:textId="77777777" w:rsidR="00DD08D9" w:rsidRPr="00C21991" w:rsidRDefault="00DD08D9" w:rsidP="00B62F81">
            <w:pPr>
              <w:pStyle w:val="TAL"/>
            </w:pPr>
            <w:r w:rsidRPr="00C21991">
              <w:t>Restoration-Info</w:t>
            </w:r>
          </w:p>
        </w:tc>
        <w:tc>
          <w:tcPr>
            <w:tcW w:w="1021" w:type="dxa"/>
          </w:tcPr>
          <w:p w14:paraId="2E49C309" w14:textId="77777777" w:rsidR="00DD08D9" w:rsidRPr="00C21991" w:rsidRDefault="00DD08D9" w:rsidP="00B62F81">
            <w:pPr>
              <w:pStyle w:val="TAL"/>
            </w:pPr>
            <w:r w:rsidRPr="00C21991">
              <w:t>subclause 7.2.11</w:t>
            </w:r>
          </w:p>
        </w:tc>
        <w:tc>
          <w:tcPr>
            <w:tcW w:w="1021" w:type="dxa"/>
          </w:tcPr>
          <w:p w14:paraId="5ECC0F5A" w14:textId="77777777" w:rsidR="00DD08D9" w:rsidRPr="00C21991" w:rsidRDefault="00DD08D9" w:rsidP="00B62F81">
            <w:pPr>
              <w:pStyle w:val="TAL"/>
            </w:pPr>
            <w:r w:rsidRPr="00C21991">
              <w:t>n/a</w:t>
            </w:r>
          </w:p>
        </w:tc>
        <w:tc>
          <w:tcPr>
            <w:tcW w:w="1021" w:type="dxa"/>
          </w:tcPr>
          <w:p w14:paraId="5575DCCA" w14:textId="77777777" w:rsidR="00DD08D9" w:rsidRPr="00C21991" w:rsidRDefault="00DD08D9" w:rsidP="00B62F81">
            <w:pPr>
              <w:pStyle w:val="TAL"/>
            </w:pPr>
            <w:r w:rsidRPr="00C21991">
              <w:t>c1</w:t>
            </w:r>
          </w:p>
        </w:tc>
        <w:tc>
          <w:tcPr>
            <w:tcW w:w="1021" w:type="dxa"/>
          </w:tcPr>
          <w:p w14:paraId="25A41D35" w14:textId="77777777" w:rsidR="00DD08D9" w:rsidRPr="00C21991" w:rsidRDefault="00DD08D9" w:rsidP="00B62F81">
            <w:pPr>
              <w:pStyle w:val="TAL"/>
            </w:pPr>
            <w:r w:rsidRPr="00C21991">
              <w:t>subclause 7.2.11</w:t>
            </w:r>
          </w:p>
        </w:tc>
        <w:tc>
          <w:tcPr>
            <w:tcW w:w="1021" w:type="dxa"/>
          </w:tcPr>
          <w:p w14:paraId="24013C58" w14:textId="77777777" w:rsidR="00DD08D9" w:rsidRPr="00C21991" w:rsidRDefault="00DD08D9" w:rsidP="00B62F81">
            <w:pPr>
              <w:pStyle w:val="TAL"/>
            </w:pPr>
            <w:r w:rsidRPr="00C21991">
              <w:t>n/a</w:t>
            </w:r>
          </w:p>
        </w:tc>
        <w:tc>
          <w:tcPr>
            <w:tcW w:w="1021" w:type="dxa"/>
          </w:tcPr>
          <w:p w14:paraId="5E74B763" w14:textId="77777777" w:rsidR="00DD08D9" w:rsidRPr="00C21991" w:rsidRDefault="00DD08D9" w:rsidP="00B62F81">
            <w:pPr>
              <w:pStyle w:val="TAL"/>
            </w:pPr>
            <w:r w:rsidRPr="00C21991">
              <w:t>n/a</w:t>
            </w:r>
          </w:p>
        </w:tc>
      </w:tr>
      <w:tr w:rsidR="00DD08D9" w:rsidRPr="00C21991" w14:paraId="2814EE52" w14:textId="77777777" w:rsidTr="00B62F81">
        <w:tc>
          <w:tcPr>
            <w:tcW w:w="9642" w:type="dxa"/>
            <w:gridSpan w:val="8"/>
          </w:tcPr>
          <w:p w14:paraId="6E2F4FCA" w14:textId="77777777" w:rsidR="00DD08D9" w:rsidRPr="00C21991" w:rsidRDefault="00DD08D9"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46079608" w14:textId="77777777" w:rsidR="00DD08D9" w:rsidRPr="00C21991" w:rsidRDefault="00DD08D9" w:rsidP="00DD08D9">
      <w:pPr>
        <w:keepNext/>
        <w:keepLines/>
      </w:pPr>
    </w:p>
    <w:p w14:paraId="2C138D5F" w14:textId="77777777" w:rsidR="00897956" w:rsidRPr="00C21991" w:rsidRDefault="00897956">
      <w:pPr>
        <w:keepNext/>
        <w:keepLines/>
      </w:pPr>
      <w:r w:rsidRPr="00C21991">
        <w:t>Prerequisite A.163/13 - - OPTIONS response</w:t>
      </w:r>
    </w:p>
    <w:p w14:paraId="05232E89" w14:textId="77777777" w:rsidR="00897956" w:rsidRPr="00C21991" w:rsidRDefault="00897956">
      <w:pPr>
        <w:pStyle w:val="TH"/>
      </w:pPr>
      <w:bookmarkStart w:id="3680" w:name="_CRTableA_246"/>
      <w:r w:rsidRPr="00C21991">
        <w:t>Table </w:t>
      </w:r>
      <w:bookmarkEnd w:id="3680"/>
      <w:r w:rsidRPr="00C21991">
        <w:t>A.246: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7880A4D" w14:textId="77777777">
        <w:trPr>
          <w:cantSplit/>
        </w:trPr>
        <w:tc>
          <w:tcPr>
            <w:tcW w:w="851" w:type="dxa"/>
            <w:vMerge w:val="restart"/>
          </w:tcPr>
          <w:p w14:paraId="31BCFA03" w14:textId="77777777" w:rsidR="00897956" w:rsidRPr="00C21991" w:rsidRDefault="00897956">
            <w:pPr>
              <w:pStyle w:val="TAH"/>
            </w:pPr>
            <w:r w:rsidRPr="00C21991">
              <w:t>Item</w:t>
            </w:r>
          </w:p>
        </w:tc>
        <w:tc>
          <w:tcPr>
            <w:tcW w:w="2665" w:type="dxa"/>
            <w:vMerge w:val="restart"/>
          </w:tcPr>
          <w:p w14:paraId="39D0206E" w14:textId="77777777" w:rsidR="00897956" w:rsidRPr="00C21991" w:rsidRDefault="00897956">
            <w:pPr>
              <w:pStyle w:val="TAH"/>
            </w:pPr>
            <w:r w:rsidRPr="00C21991">
              <w:t>Header</w:t>
            </w:r>
          </w:p>
        </w:tc>
        <w:tc>
          <w:tcPr>
            <w:tcW w:w="3063" w:type="dxa"/>
            <w:gridSpan w:val="3"/>
          </w:tcPr>
          <w:p w14:paraId="0078DF8D" w14:textId="77777777" w:rsidR="00897956" w:rsidRPr="00C21991" w:rsidRDefault="00897956">
            <w:pPr>
              <w:pStyle w:val="TAH"/>
            </w:pPr>
            <w:r w:rsidRPr="00C21991">
              <w:t>Sending</w:t>
            </w:r>
          </w:p>
        </w:tc>
        <w:tc>
          <w:tcPr>
            <w:tcW w:w="3063" w:type="dxa"/>
            <w:gridSpan w:val="3"/>
          </w:tcPr>
          <w:p w14:paraId="3824D18E" w14:textId="77777777" w:rsidR="00897956" w:rsidRPr="00C21991" w:rsidRDefault="00897956">
            <w:pPr>
              <w:pStyle w:val="TAH"/>
              <w:rPr>
                <w:b w:val="0"/>
              </w:rPr>
            </w:pPr>
            <w:r w:rsidRPr="00C21991">
              <w:t>Receiving</w:t>
            </w:r>
          </w:p>
        </w:tc>
      </w:tr>
      <w:tr w:rsidR="00897956" w:rsidRPr="00C21991" w14:paraId="64D980D1" w14:textId="77777777">
        <w:trPr>
          <w:cantSplit/>
        </w:trPr>
        <w:tc>
          <w:tcPr>
            <w:tcW w:w="851" w:type="dxa"/>
            <w:vMerge/>
          </w:tcPr>
          <w:p w14:paraId="39002FD9" w14:textId="77777777" w:rsidR="00897956" w:rsidRPr="00C21991" w:rsidRDefault="00897956">
            <w:pPr>
              <w:pStyle w:val="TAH"/>
            </w:pPr>
          </w:p>
        </w:tc>
        <w:tc>
          <w:tcPr>
            <w:tcW w:w="2665" w:type="dxa"/>
            <w:vMerge/>
          </w:tcPr>
          <w:p w14:paraId="573865AE" w14:textId="77777777" w:rsidR="00897956" w:rsidRPr="00C21991" w:rsidRDefault="00897956">
            <w:pPr>
              <w:pStyle w:val="TAH"/>
            </w:pPr>
          </w:p>
        </w:tc>
        <w:tc>
          <w:tcPr>
            <w:tcW w:w="1021" w:type="dxa"/>
          </w:tcPr>
          <w:p w14:paraId="29A1B9DA" w14:textId="77777777" w:rsidR="00897956" w:rsidRPr="00C21991" w:rsidRDefault="00897956">
            <w:pPr>
              <w:pStyle w:val="TAH"/>
            </w:pPr>
            <w:r w:rsidRPr="00C21991">
              <w:t>Ref.</w:t>
            </w:r>
          </w:p>
        </w:tc>
        <w:tc>
          <w:tcPr>
            <w:tcW w:w="1021" w:type="dxa"/>
          </w:tcPr>
          <w:p w14:paraId="3C639A6A" w14:textId="77777777" w:rsidR="00897956" w:rsidRPr="00C21991" w:rsidRDefault="00897956">
            <w:pPr>
              <w:pStyle w:val="TAH"/>
            </w:pPr>
            <w:r w:rsidRPr="00C21991">
              <w:t>RFC status</w:t>
            </w:r>
          </w:p>
        </w:tc>
        <w:tc>
          <w:tcPr>
            <w:tcW w:w="1021" w:type="dxa"/>
          </w:tcPr>
          <w:p w14:paraId="5427B384" w14:textId="77777777" w:rsidR="00897956" w:rsidRPr="00C21991" w:rsidRDefault="00897956">
            <w:pPr>
              <w:pStyle w:val="TAH"/>
            </w:pPr>
            <w:r w:rsidRPr="00C21991">
              <w:t>Profile status</w:t>
            </w:r>
          </w:p>
        </w:tc>
        <w:tc>
          <w:tcPr>
            <w:tcW w:w="1021" w:type="dxa"/>
          </w:tcPr>
          <w:p w14:paraId="121EB515" w14:textId="77777777" w:rsidR="00897956" w:rsidRPr="00C21991" w:rsidRDefault="00897956">
            <w:pPr>
              <w:pStyle w:val="TAH"/>
            </w:pPr>
            <w:r w:rsidRPr="00C21991">
              <w:t>Ref.</w:t>
            </w:r>
          </w:p>
        </w:tc>
        <w:tc>
          <w:tcPr>
            <w:tcW w:w="1021" w:type="dxa"/>
          </w:tcPr>
          <w:p w14:paraId="3F15B035" w14:textId="77777777" w:rsidR="00897956" w:rsidRPr="00C21991" w:rsidRDefault="00897956">
            <w:pPr>
              <w:pStyle w:val="TAH"/>
            </w:pPr>
            <w:r w:rsidRPr="00C21991">
              <w:t>RFC status</w:t>
            </w:r>
          </w:p>
        </w:tc>
        <w:tc>
          <w:tcPr>
            <w:tcW w:w="1021" w:type="dxa"/>
          </w:tcPr>
          <w:p w14:paraId="3E15C954" w14:textId="77777777" w:rsidR="00897956" w:rsidRPr="00C21991" w:rsidRDefault="00897956">
            <w:pPr>
              <w:pStyle w:val="TAH"/>
            </w:pPr>
            <w:r w:rsidRPr="00C21991">
              <w:t>Profile status</w:t>
            </w:r>
          </w:p>
        </w:tc>
      </w:tr>
      <w:tr w:rsidR="00897956" w:rsidRPr="00C21991" w14:paraId="4A80DED9" w14:textId="77777777">
        <w:tc>
          <w:tcPr>
            <w:tcW w:w="851" w:type="dxa"/>
          </w:tcPr>
          <w:p w14:paraId="072FC1F3" w14:textId="77777777" w:rsidR="00897956" w:rsidRPr="00C21991" w:rsidRDefault="00897956">
            <w:pPr>
              <w:pStyle w:val="TAL"/>
            </w:pPr>
            <w:r w:rsidRPr="00C21991">
              <w:t>1</w:t>
            </w:r>
          </w:p>
        </w:tc>
        <w:tc>
          <w:tcPr>
            <w:tcW w:w="2665" w:type="dxa"/>
          </w:tcPr>
          <w:p w14:paraId="4E302998" w14:textId="77777777" w:rsidR="00897956" w:rsidRPr="00C21991" w:rsidRDefault="00897956">
            <w:pPr>
              <w:pStyle w:val="TAL"/>
            </w:pPr>
          </w:p>
        </w:tc>
        <w:tc>
          <w:tcPr>
            <w:tcW w:w="1021" w:type="dxa"/>
          </w:tcPr>
          <w:p w14:paraId="28B88D67" w14:textId="77777777" w:rsidR="00897956" w:rsidRPr="00C21991" w:rsidRDefault="00897956">
            <w:pPr>
              <w:pStyle w:val="TAL"/>
            </w:pPr>
          </w:p>
        </w:tc>
        <w:tc>
          <w:tcPr>
            <w:tcW w:w="1021" w:type="dxa"/>
          </w:tcPr>
          <w:p w14:paraId="4B157272" w14:textId="77777777" w:rsidR="00897956" w:rsidRPr="00C21991" w:rsidRDefault="00897956">
            <w:pPr>
              <w:pStyle w:val="TAL"/>
            </w:pPr>
          </w:p>
        </w:tc>
        <w:tc>
          <w:tcPr>
            <w:tcW w:w="1021" w:type="dxa"/>
          </w:tcPr>
          <w:p w14:paraId="10D46AF0" w14:textId="77777777" w:rsidR="00897956" w:rsidRPr="00C21991" w:rsidRDefault="00897956">
            <w:pPr>
              <w:pStyle w:val="TAL"/>
            </w:pPr>
          </w:p>
        </w:tc>
        <w:tc>
          <w:tcPr>
            <w:tcW w:w="1021" w:type="dxa"/>
          </w:tcPr>
          <w:p w14:paraId="401745C4" w14:textId="77777777" w:rsidR="00897956" w:rsidRPr="00C21991" w:rsidRDefault="00897956">
            <w:pPr>
              <w:pStyle w:val="TAL"/>
            </w:pPr>
          </w:p>
        </w:tc>
        <w:tc>
          <w:tcPr>
            <w:tcW w:w="1021" w:type="dxa"/>
          </w:tcPr>
          <w:p w14:paraId="57DC3C1B" w14:textId="77777777" w:rsidR="00897956" w:rsidRPr="00C21991" w:rsidRDefault="00897956">
            <w:pPr>
              <w:pStyle w:val="TAL"/>
            </w:pPr>
          </w:p>
        </w:tc>
        <w:tc>
          <w:tcPr>
            <w:tcW w:w="1021" w:type="dxa"/>
          </w:tcPr>
          <w:p w14:paraId="36FAB1B9" w14:textId="77777777" w:rsidR="00897956" w:rsidRPr="00C21991" w:rsidRDefault="00897956">
            <w:pPr>
              <w:pStyle w:val="TAL"/>
            </w:pPr>
          </w:p>
        </w:tc>
      </w:tr>
    </w:tbl>
    <w:p w14:paraId="4CF2001A" w14:textId="77777777" w:rsidR="00897956" w:rsidRPr="00C21991" w:rsidRDefault="00897956"/>
    <w:p w14:paraId="7AFAB40B" w14:textId="77777777" w:rsidR="00897956" w:rsidRPr="00C21991" w:rsidRDefault="00897956" w:rsidP="005D46C4">
      <w:pPr>
        <w:pStyle w:val="Heading4"/>
      </w:pPr>
      <w:bookmarkStart w:id="3681" w:name="_CRA_2_2_4_10"/>
      <w:bookmarkStart w:id="3682" w:name="_Toc210128277"/>
      <w:bookmarkEnd w:id="3681"/>
      <w:r w:rsidRPr="00C21991">
        <w:t>A.2.2.4.10</w:t>
      </w:r>
      <w:r w:rsidRPr="00C21991">
        <w:tab/>
        <w:t>PRACK method</w:t>
      </w:r>
      <w:bookmarkEnd w:id="3682"/>
    </w:p>
    <w:p w14:paraId="7ED9F896" w14:textId="77777777" w:rsidR="00897956" w:rsidRPr="00C21991" w:rsidRDefault="00897956">
      <w:pPr>
        <w:keepNext/>
        <w:keepLines/>
      </w:pPr>
      <w:r w:rsidRPr="00C21991">
        <w:t>Prerequisite A.163/14 - - PRACK request</w:t>
      </w:r>
    </w:p>
    <w:p w14:paraId="0B229698" w14:textId="77777777" w:rsidR="00897956" w:rsidRPr="00C21991" w:rsidRDefault="00897956">
      <w:pPr>
        <w:pStyle w:val="TH"/>
      </w:pPr>
      <w:bookmarkStart w:id="3683" w:name="_CRTableA_247"/>
      <w:r w:rsidRPr="00C21991">
        <w:t>Table </w:t>
      </w:r>
      <w:bookmarkEnd w:id="3683"/>
      <w:r w:rsidRPr="00C21991">
        <w:t>A.247: Supported header</w:t>
      </w:r>
      <w:r w:rsidR="00983E2D" w:rsidRPr="00C21991">
        <w:t xml:space="preserve"> field</w:t>
      </w:r>
      <w:r w:rsidRPr="00C21991">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27DCA3F" w14:textId="77777777">
        <w:trPr>
          <w:cantSplit/>
        </w:trPr>
        <w:tc>
          <w:tcPr>
            <w:tcW w:w="851" w:type="dxa"/>
            <w:vMerge w:val="restart"/>
          </w:tcPr>
          <w:p w14:paraId="48F801B0" w14:textId="77777777" w:rsidR="00897956" w:rsidRPr="00C21991" w:rsidRDefault="00897956">
            <w:pPr>
              <w:pStyle w:val="TAH"/>
            </w:pPr>
            <w:r w:rsidRPr="00C21991">
              <w:t>Item</w:t>
            </w:r>
          </w:p>
        </w:tc>
        <w:tc>
          <w:tcPr>
            <w:tcW w:w="2665" w:type="dxa"/>
            <w:vMerge w:val="restart"/>
          </w:tcPr>
          <w:p w14:paraId="6D6586D0" w14:textId="77777777" w:rsidR="00897956" w:rsidRPr="00C21991" w:rsidRDefault="00897956">
            <w:pPr>
              <w:pStyle w:val="TAH"/>
            </w:pPr>
            <w:r w:rsidRPr="00C21991">
              <w:t>Header</w:t>
            </w:r>
            <w:r w:rsidR="00983E2D" w:rsidRPr="00C21991">
              <w:t xml:space="preserve"> field</w:t>
            </w:r>
          </w:p>
        </w:tc>
        <w:tc>
          <w:tcPr>
            <w:tcW w:w="3063" w:type="dxa"/>
            <w:gridSpan w:val="3"/>
          </w:tcPr>
          <w:p w14:paraId="6AF1DD82" w14:textId="77777777" w:rsidR="00897956" w:rsidRPr="00C21991" w:rsidRDefault="00897956">
            <w:pPr>
              <w:pStyle w:val="TAH"/>
            </w:pPr>
            <w:r w:rsidRPr="00C21991">
              <w:t>Sending</w:t>
            </w:r>
          </w:p>
        </w:tc>
        <w:tc>
          <w:tcPr>
            <w:tcW w:w="3063" w:type="dxa"/>
            <w:gridSpan w:val="3"/>
          </w:tcPr>
          <w:p w14:paraId="5BCBBF7B" w14:textId="77777777" w:rsidR="00897956" w:rsidRPr="00C21991" w:rsidRDefault="00897956">
            <w:pPr>
              <w:pStyle w:val="TAH"/>
              <w:rPr>
                <w:b w:val="0"/>
              </w:rPr>
            </w:pPr>
            <w:r w:rsidRPr="00C21991">
              <w:t>Receiving</w:t>
            </w:r>
          </w:p>
        </w:tc>
      </w:tr>
      <w:tr w:rsidR="00897956" w:rsidRPr="00C21991" w14:paraId="2E9450FD" w14:textId="77777777">
        <w:trPr>
          <w:cantSplit/>
        </w:trPr>
        <w:tc>
          <w:tcPr>
            <w:tcW w:w="851" w:type="dxa"/>
            <w:vMerge/>
          </w:tcPr>
          <w:p w14:paraId="1EC49055" w14:textId="77777777" w:rsidR="00897956" w:rsidRPr="00C21991" w:rsidRDefault="00897956">
            <w:pPr>
              <w:pStyle w:val="TAH"/>
            </w:pPr>
          </w:p>
        </w:tc>
        <w:tc>
          <w:tcPr>
            <w:tcW w:w="2665" w:type="dxa"/>
            <w:vMerge/>
          </w:tcPr>
          <w:p w14:paraId="75E1BE41" w14:textId="77777777" w:rsidR="00897956" w:rsidRPr="00C21991" w:rsidRDefault="00897956">
            <w:pPr>
              <w:pStyle w:val="TAH"/>
            </w:pPr>
          </w:p>
        </w:tc>
        <w:tc>
          <w:tcPr>
            <w:tcW w:w="1021" w:type="dxa"/>
          </w:tcPr>
          <w:p w14:paraId="704CB859" w14:textId="77777777" w:rsidR="00897956" w:rsidRPr="00C21991" w:rsidRDefault="00897956">
            <w:pPr>
              <w:pStyle w:val="TAH"/>
            </w:pPr>
            <w:r w:rsidRPr="00C21991">
              <w:t>Ref.</w:t>
            </w:r>
          </w:p>
        </w:tc>
        <w:tc>
          <w:tcPr>
            <w:tcW w:w="1021" w:type="dxa"/>
          </w:tcPr>
          <w:p w14:paraId="4A492E89" w14:textId="77777777" w:rsidR="00897956" w:rsidRPr="00C21991" w:rsidRDefault="00897956">
            <w:pPr>
              <w:pStyle w:val="TAH"/>
            </w:pPr>
            <w:r w:rsidRPr="00C21991">
              <w:t>RFC status</w:t>
            </w:r>
          </w:p>
        </w:tc>
        <w:tc>
          <w:tcPr>
            <w:tcW w:w="1021" w:type="dxa"/>
          </w:tcPr>
          <w:p w14:paraId="748B0F83" w14:textId="77777777" w:rsidR="00897956" w:rsidRPr="00C21991" w:rsidRDefault="00897956">
            <w:pPr>
              <w:pStyle w:val="TAH"/>
            </w:pPr>
            <w:r w:rsidRPr="00C21991">
              <w:t>Profile status</w:t>
            </w:r>
          </w:p>
        </w:tc>
        <w:tc>
          <w:tcPr>
            <w:tcW w:w="1021" w:type="dxa"/>
          </w:tcPr>
          <w:p w14:paraId="15DF1B50" w14:textId="77777777" w:rsidR="00897956" w:rsidRPr="00C21991" w:rsidRDefault="00897956">
            <w:pPr>
              <w:pStyle w:val="TAH"/>
            </w:pPr>
            <w:r w:rsidRPr="00C21991">
              <w:t>Ref.</w:t>
            </w:r>
          </w:p>
        </w:tc>
        <w:tc>
          <w:tcPr>
            <w:tcW w:w="1021" w:type="dxa"/>
          </w:tcPr>
          <w:p w14:paraId="2B279651" w14:textId="77777777" w:rsidR="00897956" w:rsidRPr="00C21991" w:rsidRDefault="00897956">
            <w:pPr>
              <w:pStyle w:val="TAH"/>
            </w:pPr>
            <w:r w:rsidRPr="00C21991">
              <w:t>RFC status</w:t>
            </w:r>
          </w:p>
        </w:tc>
        <w:tc>
          <w:tcPr>
            <w:tcW w:w="1021" w:type="dxa"/>
          </w:tcPr>
          <w:p w14:paraId="28BE7B7E" w14:textId="77777777" w:rsidR="00897956" w:rsidRPr="00C21991" w:rsidRDefault="00897956">
            <w:pPr>
              <w:pStyle w:val="TAH"/>
            </w:pPr>
            <w:r w:rsidRPr="00C21991">
              <w:t>Profile status</w:t>
            </w:r>
          </w:p>
        </w:tc>
      </w:tr>
      <w:tr w:rsidR="00897956" w:rsidRPr="00C21991" w14:paraId="23BF70BF" w14:textId="77777777">
        <w:tc>
          <w:tcPr>
            <w:tcW w:w="851" w:type="dxa"/>
          </w:tcPr>
          <w:p w14:paraId="0AF3C6F1" w14:textId="77777777" w:rsidR="00897956" w:rsidRPr="00C21991" w:rsidRDefault="00897956">
            <w:pPr>
              <w:pStyle w:val="TAL"/>
            </w:pPr>
            <w:r w:rsidRPr="00C21991">
              <w:t>1</w:t>
            </w:r>
          </w:p>
        </w:tc>
        <w:tc>
          <w:tcPr>
            <w:tcW w:w="2665" w:type="dxa"/>
          </w:tcPr>
          <w:p w14:paraId="4523B489" w14:textId="77777777" w:rsidR="00897956" w:rsidRPr="00C21991" w:rsidRDefault="00897956">
            <w:pPr>
              <w:pStyle w:val="TAL"/>
            </w:pPr>
            <w:r w:rsidRPr="00C21991">
              <w:t>Accept</w:t>
            </w:r>
          </w:p>
        </w:tc>
        <w:tc>
          <w:tcPr>
            <w:tcW w:w="1021" w:type="dxa"/>
          </w:tcPr>
          <w:p w14:paraId="05D1D353" w14:textId="77777777" w:rsidR="00897956" w:rsidRPr="00C21991" w:rsidRDefault="00897956">
            <w:pPr>
              <w:pStyle w:val="TAL"/>
            </w:pPr>
            <w:r w:rsidRPr="00C21991">
              <w:t>[26] 20.1</w:t>
            </w:r>
          </w:p>
        </w:tc>
        <w:tc>
          <w:tcPr>
            <w:tcW w:w="1021" w:type="dxa"/>
          </w:tcPr>
          <w:p w14:paraId="5DA4CBAD" w14:textId="77777777" w:rsidR="00897956" w:rsidRPr="00C21991" w:rsidRDefault="00897956">
            <w:pPr>
              <w:pStyle w:val="TAL"/>
            </w:pPr>
            <w:r w:rsidRPr="00C21991">
              <w:t>m</w:t>
            </w:r>
          </w:p>
        </w:tc>
        <w:tc>
          <w:tcPr>
            <w:tcW w:w="1021" w:type="dxa"/>
          </w:tcPr>
          <w:p w14:paraId="1626925A" w14:textId="77777777" w:rsidR="00897956" w:rsidRPr="00C21991" w:rsidRDefault="00897956">
            <w:pPr>
              <w:pStyle w:val="TAL"/>
            </w:pPr>
            <w:r w:rsidRPr="00C21991">
              <w:t>m</w:t>
            </w:r>
          </w:p>
        </w:tc>
        <w:tc>
          <w:tcPr>
            <w:tcW w:w="1021" w:type="dxa"/>
          </w:tcPr>
          <w:p w14:paraId="60C94CC0" w14:textId="77777777" w:rsidR="00897956" w:rsidRPr="00C21991" w:rsidRDefault="00897956">
            <w:pPr>
              <w:pStyle w:val="TAL"/>
            </w:pPr>
            <w:r w:rsidRPr="00C21991">
              <w:t>[26] 20.1</w:t>
            </w:r>
          </w:p>
        </w:tc>
        <w:tc>
          <w:tcPr>
            <w:tcW w:w="1021" w:type="dxa"/>
          </w:tcPr>
          <w:p w14:paraId="25925B96" w14:textId="77777777" w:rsidR="00897956" w:rsidRPr="00C21991" w:rsidRDefault="00897956">
            <w:pPr>
              <w:pStyle w:val="TAL"/>
            </w:pPr>
            <w:proofErr w:type="spellStart"/>
            <w:r w:rsidRPr="00C21991">
              <w:t>i</w:t>
            </w:r>
            <w:proofErr w:type="spellEnd"/>
          </w:p>
        </w:tc>
        <w:tc>
          <w:tcPr>
            <w:tcW w:w="1021" w:type="dxa"/>
          </w:tcPr>
          <w:p w14:paraId="7AD04A4D" w14:textId="77777777" w:rsidR="00897956" w:rsidRPr="00C21991" w:rsidRDefault="00897956">
            <w:pPr>
              <w:pStyle w:val="TAL"/>
            </w:pPr>
            <w:proofErr w:type="spellStart"/>
            <w:r w:rsidRPr="00C21991">
              <w:t>i</w:t>
            </w:r>
            <w:proofErr w:type="spellEnd"/>
          </w:p>
        </w:tc>
      </w:tr>
      <w:tr w:rsidR="00897956" w:rsidRPr="00C21991" w14:paraId="7581D3FF" w14:textId="77777777">
        <w:tc>
          <w:tcPr>
            <w:tcW w:w="851" w:type="dxa"/>
          </w:tcPr>
          <w:p w14:paraId="02552422" w14:textId="77777777" w:rsidR="00897956" w:rsidRPr="00C21991" w:rsidRDefault="00897956">
            <w:pPr>
              <w:pStyle w:val="TAL"/>
            </w:pPr>
            <w:r w:rsidRPr="00C21991">
              <w:t>1A</w:t>
            </w:r>
          </w:p>
        </w:tc>
        <w:tc>
          <w:tcPr>
            <w:tcW w:w="2665" w:type="dxa"/>
          </w:tcPr>
          <w:p w14:paraId="1757F08A" w14:textId="77777777" w:rsidR="00897956" w:rsidRPr="00C21991" w:rsidRDefault="00897956">
            <w:pPr>
              <w:pStyle w:val="TAL"/>
            </w:pPr>
            <w:r w:rsidRPr="00C21991">
              <w:t>Accept-Contact</w:t>
            </w:r>
          </w:p>
        </w:tc>
        <w:tc>
          <w:tcPr>
            <w:tcW w:w="1021" w:type="dxa"/>
          </w:tcPr>
          <w:p w14:paraId="23B39CDA" w14:textId="77777777" w:rsidR="00897956" w:rsidRPr="00C21991" w:rsidRDefault="00897956">
            <w:pPr>
              <w:pStyle w:val="TAL"/>
            </w:pPr>
            <w:r w:rsidRPr="00C21991">
              <w:t>[56B] 9.2</w:t>
            </w:r>
          </w:p>
        </w:tc>
        <w:tc>
          <w:tcPr>
            <w:tcW w:w="1021" w:type="dxa"/>
          </w:tcPr>
          <w:p w14:paraId="3C9522F3" w14:textId="77777777" w:rsidR="00897956" w:rsidRPr="00C21991" w:rsidRDefault="00897956">
            <w:pPr>
              <w:pStyle w:val="TAL"/>
            </w:pPr>
            <w:r w:rsidRPr="00C21991">
              <w:t>c18</w:t>
            </w:r>
          </w:p>
        </w:tc>
        <w:tc>
          <w:tcPr>
            <w:tcW w:w="1021" w:type="dxa"/>
          </w:tcPr>
          <w:p w14:paraId="406A9041" w14:textId="77777777" w:rsidR="00897956" w:rsidRPr="00C21991" w:rsidRDefault="00897956">
            <w:pPr>
              <w:pStyle w:val="TAL"/>
            </w:pPr>
            <w:r w:rsidRPr="00C21991">
              <w:t>c18</w:t>
            </w:r>
          </w:p>
        </w:tc>
        <w:tc>
          <w:tcPr>
            <w:tcW w:w="1021" w:type="dxa"/>
          </w:tcPr>
          <w:p w14:paraId="532CEE7F" w14:textId="77777777" w:rsidR="00897956" w:rsidRPr="00C21991" w:rsidRDefault="00897956">
            <w:pPr>
              <w:pStyle w:val="TAL"/>
            </w:pPr>
            <w:r w:rsidRPr="00C21991">
              <w:t>[56B] 9.2</w:t>
            </w:r>
          </w:p>
        </w:tc>
        <w:tc>
          <w:tcPr>
            <w:tcW w:w="1021" w:type="dxa"/>
          </w:tcPr>
          <w:p w14:paraId="7DC652A7" w14:textId="77777777" w:rsidR="00897956" w:rsidRPr="00C21991" w:rsidRDefault="00897956">
            <w:pPr>
              <w:pStyle w:val="TAL"/>
            </w:pPr>
            <w:r w:rsidRPr="00C21991">
              <w:t>c19</w:t>
            </w:r>
          </w:p>
        </w:tc>
        <w:tc>
          <w:tcPr>
            <w:tcW w:w="1021" w:type="dxa"/>
          </w:tcPr>
          <w:p w14:paraId="3C5DCCAD" w14:textId="77777777" w:rsidR="00897956" w:rsidRPr="00C21991" w:rsidRDefault="00897956">
            <w:pPr>
              <w:pStyle w:val="TAL"/>
            </w:pPr>
            <w:r w:rsidRPr="00C21991">
              <w:t>c19</w:t>
            </w:r>
          </w:p>
        </w:tc>
      </w:tr>
      <w:tr w:rsidR="00897956" w:rsidRPr="00C21991" w14:paraId="40895148" w14:textId="77777777">
        <w:tc>
          <w:tcPr>
            <w:tcW w:w="851" w:type="dxa"/>
          </w:tcPr>
          <w:p w14:paraId="10AEE4F6" w14:textId="77777777" w:rsidR="00897956" w:rsidRPr="00C21991" w:rsidRDefault="00897956">
            <w:pPr>
              <w:pStyle w:val="TAL"/>
            </w:pPr>
            <w:r w:rsidRPr="00C21991">
              <w:t>2</w:t>
            </w:r>
          </w:p>
        </w:tc>
        <w:tc>
          <w:tcPr>
            <w:tcW w:w="2665" w:type="dxa"/>
          </w:tcPr>
          <w:p w14:paraId="209266A5" w14:textId="77777777" w:rsidR="00897956" w:rsidRPr="00C21991" w:rsidRDefault="00897956">
            <w:pPr>
              <w:pStyle w:val="TAL"/>
            </w:pPr>
            <w:r w:rsidRPr="00C21991">
              <w:t>Accept-Encoding</w:t>
            </w:r>
          </w:p>
        </w:tc>
        <w:tc>
          <w:tcPr>
            <w:tcW w:w="1021" w:type="dxa"/>
          </w:tcPr>
          <w:p w14:paraId="2B78810A" w14:textId="77777777" w:rsidR="00897956" w:rsidRPr="00C21991" w:rsidRDefault="00897956">
            <w:pPr>
              <w:pStyle w:val="TAL"/>
            </w:pPr>
            <w:r w:rsidRPr="00C21991">
              <w:t>[26] 20.2</w:t>
            </w:r>
          </w:p>
        </w:tc>
        <w:tc>
          <w:tcPr>
            <w:tcW w:w="1021" w:type="dxa"/>
          </w:tcPr>
          <w:p w14:paraId="48FB1FD8" w14:textId="77777777" w:rsidR="00897956" w:rsidRPr="00C21991" w:rsidRDefault="00897956">
            <w:pPr>
              <w:pStyle w:val="TAL"/>
            </w:pPr>
            <w:r w:rsidRPr="00C21991">
              <w:t>m</w:t>
            </w:r>
          </w:p>
        </w:tc>
        <w:tc>
          <w:tcPr>
            <w:tcW w:w="1021" w:type="dxa"/>
          </w:tcPr>
          <w:p w14:paraId="650178AF" w14:textId="77777777" w:rsidR="00897956" w:rsidRPr="00C21991" w:rsidRDefault="00897956">
            <w:pPr>
              <w:pStyle w:val="TAL"/>
            </w:pPr>
            <w:r w:rsidRPr="00C21991">
              <w:t>m</w:t>
            </w:r>
          </w:p>
        </w:tc>
        <w:tc>
          <w:tcPr>
            <w:tcW w:w="1021" w:type="dxa"/>
          </w:tcPr>
          <w:p w14:paraId="047FBBE7" w14:textId="77777777" w:rsidR="00897956" w:rsidRPr="00C21991" w:rsidRDefault="00897956">
            <w:pPr>
              <w:pStyle w:val="TAL"/>
            </w:pPr>
            <w:r w:rsidRPr="00C21991">
              <w:t>[26] 20.2</w:t>
            </w:r>
          </w:p>
        </w:tc>
        <w:tc>
          <w:tcPr>
            <w:tcW w:w="1021" w:type="dxa"/>
          </w:tcPr>
          <w:p w14:paraId="335836BB" w14:textId="77777777" w:rsidR="00897956" w:rsidRPr="00C21991" w:rsidRDefault="00897956">
            <w:pPr>
              <w:pStyle w:val="TAL"/>
            </w:pPr>
            <w:proofErr w:type="spellStart"/>
            <w:r w:rsidRPr="00C21991">
              <w:t>i</w:t>
            </w:r>
            <w:proofErr w:type="spellEnd"/>
          </w:p>
        </w:tc>
        <w:tc>
          <w:tcPr>
            <w:tcW w:w="1021" w:type="dxa"/>
          </w:tcPr>
          <w:p w14:paraId="5A38650C" w14:textId="77777777" w:rsidR="00897956" w:rsidRPr="00C21991" w:rsidRDefault="00897956">
            <w:pPr>
              <w:pStyle w:val="TAL"/>
            </w:pPr>
            <w:proofErr w:type="spellStart"/>
            <w:r w:rsidRPr="00C21991">
              <w:t>i</w:t>
            </w:r>
            <w:proofErr w:type="spellEnd"/>
          </w:p>
        </w:tc>
      </w:tr>
      <w:tr w:rsidR="00897956" w:rsidRPr="00C21991" w14:paraId="6B20DA3C" w14:textId="77777777">
        <w:tc>
          <w:tcPr>
            <w:tcW w:w="851" w:type="dxa"/>
          </w:tcPr>
          <w:p w14:paraId="6EFFFB6A" w14:textId="77777777" w:rsidR="00897956" w:rsidRPr="00C21991" w:rsidRDefault="00897956">
            <w:pPr>
              <w:pStyle w:val="TAL"/>
            </w:pPr>
            <w:r w:rsidRPr="00C21991">
              <w:t>3</w:t>
            </w:r>
          </w:p>
        </w:tc>
        <w:tc>
          <w:tcPr>
            <w:tcW w:w="2665" w:type="dxa"/>
          </w:tcPr>
          <w:p w14:paraId="6D5CFD8D" w14:textId="77777777" w:rsidR="00897956" w:rsidRPr="00C21991" w:rsidRDefault="00897956">
            <w:pPr>
              <w:pStyle w:val="TAL"/>
            </w:pPr>
            <w:r w:rsidRPr="00C21991">
              <w:t>Accept-Language</w:t>
            </w:r>
          </w:p>
        </w:tc>
        <w:tc>
          <w:tcPr>
            <w:tcW w:w="1021" w:type="dxa"/>
          </w:tcPr>
          <w:p w14:paraId="237807BB" w14:textId="77777777" w:rsidR="00897956" w:rsidRPr="00C21991" w:rsidRDefault="00897956">
            <w:pPr>
              <w:pStyle w:val="TAL"/>
            </w:pPr>
            <w:r w:rsidRPr="00C21991">
              <w:t>[26] 20.3</w:t>
            </w:r>
          </w:p>
        </w:tc>
        <w:tc>
          <w:tcPr>
            <w:tcW w:w="1021" w:type="dxa"/>
          </w:tcPr>
          <w:p w14:paraId="4ECD4E00" w14:textId="77777777" w:rsidR="00897956" w:rsidRPr="00C21991" w:rsidRDefault="00897956">
            <w:pPr>
              <w:pStyle w:val="TAL"/>
            </w:pPr>
            <w:r w:rsidRPr="00C21991">
              <w:t>m</w:t>
            </w:r>
          </w:p>
        </w:tc>
        <w:tc>
          <w:tcPr>
            <w:tcW w:w="1021" w:type="dxa"/>
          </w:tcPr>
          <w:p w14:paraId="35363143" w14:textId="77777777" w:rsidR="00897956" w:rsidRPr="00C21991" w:rsidRDefault="00897956">
            <w:pPr>
              <w:pStyle w:val="TAL"/>
            </w:pPr>
            <w:r w:rsidRPr="00C21991">
              <w:t>m</w:t>
            </w:r>
          </w:p>
        </w:tc>
        <w:tc>
          <w:tcPr>
            <w:tcW w:w="1021" w:type="dxa"/>
          </w:tcPr>
          <w:p w14:paraId="7B0CBA51" w14:textId="77777777" w:rsidR="00897956" w:rsidRPr="00C21991" w:rsidRDefault="00897956">
            <w:pPr>
              <w:pStyle w:val="TAL"/>
            </w:pPr>
            <w:r w:rsidRPr="00C21991">
              <w:t>[26] 20.3</w:t>
            </w:r>
          </w:p>
        </w:tc>
        <w:tc>
          <w:tcPr>
            <w:tcW w:w="1021" w:type="dxa"/>
          </w:tcPr>
          <w:p w14:paraId="3254B39B" w14:textId="77777777" w:rsidR="00897956" w:rsidRPr="00C21991" w:rsidRDefault="00897956">
            <w:pPr>
              <w:pStyle w:val="TAL"/>
            </w:pPr>
            <w:proofErr w:type="spellStart"/>
            <w:r w:rsidRPr="00C21991">
              <w:t>i</w:t>
            </w:r>
            <w:proofErr w:type="spellEnd"/>
          </w:p>
        </w:tc>
        <w:tc>
          <w:tcPr>
            <w:tcW w:w="1021" w:type="dxa"/>
          </w:tcPr>
          <w:p w14:paraId="767B16A6" w14:textId="77777777" w:rsidR="00897956" w:rsidRPr="00C21991" w:rsidRDefault="00897956">
            <w:pPr>
              <w:pStyle w:val="TAL"/>
            </w:pPr>
            <w:proofErr w:type="spellStart"/>
            <w:r w:rsidRPr="00C21991">
              <w:t>i</w:t>
            </w:r>
            <w:proofErr w:type="spellEnd"/>
          </w:p>
        </w:tc>
      </w:tr>
      <w:tr w:rsidR="00897956" w:rsidRPr="00C21991" w14:paraId="64371B92" w14:textId="77777777">
        <w:tc>
          <w:tcPr>
            <w:tcW w:w="851" w:type="dxa"/>
          </w:tcPr>
          <w:p w14:paraId="66611A6B" w14:textId="77777777" w:rsidR="00897956" w:rsidRPr="00C21991" w:rsidRDefault="00897956">
            <w:pPr>
              <w:pStyle w:val="TAL"/>
            </w:pPr>
            <w:r w:rsidRPr="00C21991">
              <w:t>3A</w:t>
            </w:r>
          </w:p>
        </w:tc>
        <w:tc>
          <w:tcPr>
            <w:tcW w:w="2665" w:type="dxa"/>
          </w:tcPr>
          <w:p w14:paraId="363F66FE" w14:textId="77777777" w:rsidR="00897956" w:rsidRPr="00C21991" w:rsidRDefault="00897956">
            <w:pPr>
              <w:pStyle w:val="TAL"/>
            </w:pPr>
            <w:r w:rsidRPr="00C21991">
              <w:t>Allow</w:t>
            </w:r>
          </w:p>
        </w:tc>
        <w:tc>
          <w:tcPr>
            <w:tcW w:w="1021" w:type="dxa"/>
          </w:tcPr>
          <w:p w14:paraId="395EFC3C" w14:textId="77777777" w:rsidR="00897956" w:rsidRPr="00C21991" w:rsidRDefault="00897956">
            <w:pPr>
              <w:pStyle w:val="TAL"/>
            </w:pPr>
            <w:r w:rsidRPr="00C21991">
              <w:t>[26] 20.5</w:t>
            </w:r>
          </w:p>
        </w:tc>
        <w:tc>
          <w:tcPr>
            <w:tcW w:w="1021" w:type="dxa"/>
          </w:tcPr>
          <w:p w14:paraId="0BFF5B19" w14:textId="77777777" w:rsidR="00897956" w:rsidRPr="00C21991" w:rsidRDefault="00897956">
            <w:pPr>
              <w:pStyle w:val="TAL"/>
            </w:pPr>
            <w:r w:rsidRPr="00C21991">
              <w:t>m</w:t>
            </w:r>
          </w:p>
        </w:tc>
        <w:tc>
          <w:tcPr>
            <w:tcW w:w="1021" w:type="dxa"/>
          </w:tcPr>
          <w:p w14:paraId="5E5684A1" w14:textId="77777777" w:rsidR="00897956" w:rsidRPr="00C21991" w:rsidRDefault="00897956">
            <w:pPr>
              <w:pStyle w:val="TAL"/>
            </w:pPr>
            <w:r w:rsidRPr="00C21991">
              <w:t>m</w:t>
            </w:r>
          </w:p>
        </w:tc>
        <w:tc>
          <w:tcPr>
            <w:tcW w:w="1021" w:type="dxa"/>
          </w:tcPr>
          <w:p w14:paraId="382AF752" w14:textId="77777777" w:rsidR="00897956" w:rsidRPr="00C21991" w:rsidRDefault="00897956">
            <w:pPr>
              <w:pStyle w:val="TAL"/>
            </w:pPr>
            <w:r w:rsidRPr="00C21991">
              <w:t>[26] 20.5</w:t>
            </w:r>
          </w:p>
        </w:tc>
        <w:tc>
          <w:tcPr>
            <w:tcW w:w="1021" w:type="dxa"/>
          </w:tcPr>
          <w:p w14:paraId="635ECEAB" w14:textId="77777777" w:rsidR="00897956" w:rsidRPr="00C21991" w:rsidRDefault="00897956">
            <w:pPr>
              <w:pStyle w:val="TAL"/>
            </w:pPr>
            <w:proofErr w:type="spellStart"/>
            <w:r w:rsidRPr="00C21991">
              <w:t>i</w:t>
            </w:r>
            <w:proofErr w:type="spellEnd"/>
          </w:p>
        </w:tc>
        <w:tc>
          <w:tcPr>
            <w:tcW w:w="1021" w:type="dxa"/>
          </w:tcPr>
          <w:p w14:paraId="472B53B5" w14:textId="77777777" w:rsidR="00897956" w:rsidRPr="00C21991" w:rsidRDefault="00897956">
            <w:pPr>
              <w:pStyle w:val="TAL"/>
            </w:pPr>
            <w:proofErr w:type="spellStart"/>
            <w:r w:rsidRPr="00C21991">
              <w:t>i</w:t>
            </w:r>
            <w:proofErr w:type="spellEnd"/>
          </w:p>
        </w:tc>
      </w:tr>
      <w:tr w:rsidR="00897956" w:rsidRPr="00C21991" w14:paraId="531C615E" w14:textId="77777777">
        <w:tc>
          <w:tcPr>
            <w:tcW w:w="851" w:type="dxa"/>
          </w:tcPr>
          <w:p w14:paraId="3129A18F" w14:textId="77777777" w:rsidR="00897956" w:rsidRPr="00C21991" w:rsidRDefault="00897956">
            <w:pPr>
              <w:pStyle w:val="TAL"/>
            </w:pPr>
            <w:r w:rsidRPr="00C21991">
              <w:t>4</w:t>
            </w:r>
          </w:p>
        </w:tc>
        <w:tc>
          <w:tcPr>
            <w:tcW w:w="2665" w:type="dxa"/>
          </w:tcPr>
          <w:p w14:paraId="2527A58C" w14:textId="77777777" w:rsidR="00897956" w:rsidRPr="00C21991" w:rsidRDefault="00897956">
            <w:pPr>
              <w:pStyle w:val="TAL"/>
            </w:pPr>
            <w:r w:rsidRPr="00C21991">
              <w:t>Allow-Events</w:t>
            </w:r>
          </w:p>
        </w:tc>
        <w:tc>
          <w:tcPr>
            <w:tcW w:w="1021" w:type="dxa"/>
          </w:tcPr>
          <w:p w14:paraId="7D06A0FB" w14:textId="77777777" w:rsidR="00897956" w:rsidRPr="00C21991" w:rsidRDefault="00897956">
            <w:pPr>
              <w:pStyle w:val="TAL"/>
            </w:pPr>
            <w:r w:rsidRPr="00C21991">
              <w:t xml:space="preserve">[28] </w:t>
            </w:r>
            <w:r w:rsidR="008809F3" w:rsidRPr="00C21991">
              <w:t>8</w:t>
            </w:r>
            <w:r w:rsidRPr="00C21991">
              <w:t>.2.2</w:t>
            </w:r>
          </w:p>
        </w:tc>
        <w:tc>
          <w:tcPr>
            <w:tcW w:w="1021" w:type="dxa"/>
          </w:tcPr>
          <w:p w14:paraId="025AB513" w14:textId="77777777" w:rsidR="00897956" w:rsidRPr="00C21991" w:rsidRDefault="00897956">
            <w:pPr>
              <w:pStyle w:val="TAL"/>
            </w:pPr>
            <w:r w:rsidRPr="00C21991">
              <w:t>m</w:t>
            </w:r>
          </w:p>
        </w:tc>
        <w:tc>
          <w:tcPr>
            <w:tcW w:w="1021" w:type="dxa"/>
          </w:tcPr>
          <w:p w14:paraId="6CE13EFD" w14:textId="77777777" w:rsidR="00897956" w:rsidRPr="00C21991" w:rsidRDefault="00897956">
            <w:pPr>
              <w:pStyle w:val="TAL"/>
            </w:pPr>
            <w:r w:rsidRPr="00C21991">
              <w:t>m</w:t>
            </w:r>
          </w:p>
        </w:tc>
        <w:tc>
          <w:tcPr>
            <w:tcW w:w="1021" w:type="dxa"/>
          </w:tcPr>
          <w:p w14:paraId="183A6CBF" w14:textId="77777777" w:rsidR="00897956" w:rsidRPr="00C21991" w:rsidRDefault="00897956">
            <w:pPr>
              <w:pStyle w:val="TAL"/>
            </w:pPr>
            <w:r w:rsidRPr="00C21991">
              <w:t xml:space="preserve">[28] </w:t>
            </w:r>
            <w:r w:rsidR="008809F3" w:rsidRPr="00C21991">
              <w:t>8</w:t>
            </w:r>
            <w:r w:rsidRPr="00C21991">
              <w:t>.2.2</w:t>
            </w:r>
          </w:p>
        </w:tc>
        <w:tc>
          <w:tcPr>
            <w:tcW w:w="1021" w:type="dxa"/>
          </w:tcPr>
          <w:p w14:paraId="146A971C" w14:textId="77777777" w:rsidR="00897956" w:rsidRPr="00C21991" w:rsidRDefault="00897956">
            <w:pPr>
              <w:pStyle w:val="TAL"/>
            </w:pPr>
            <w:r w:rsidRPr="00C21991">
              <w:t>c1</w:t>
            </w:r>
          </w:p>
        </w:tc>
        <w:tc>
          <w:tcPr>
            <w:tcW w:w="1021" w:type="dxa"/>
          </w:tcPr>
          <w:p w14:paraId="5833B7BB" w14:textId="77777777" w:rsidR="00897956" w:rsidRPr="00C21991" w:rsidRDefault="00897956">
            <w:pPr>
              <w:pStyle w:val="TAL"/>
            </w:pPr>
            <w:r w:rsidRPr="00C21991">
              <w:t>c1</w:t>
            </w:r>
          </w:p>
        </w:tc>
      </w:tr>
      <w:tr w:rsidR="00897956" w:rsidRPr="00C21991" w14:paraId="0989C0C3" w14:textId="77777777">
        <w:tc>
          <w:tcPr>
            <w:tcW w:w="851" w:type="dxa"/>
          </w:tcPr>
          <w:p w14:paraId="02D0243A" w14:textId="77777777" w:rsidR="00897956" w:rsidRPr="00C21991" w:rsidRDefault="00897956">
            <w:pPr>
              <w:pStyle w:val="TAL"/>
            </w:pPr>
            <w:r w:rsidRPr="00C21991">
              <w:t>5</w:t>
            </w:r>
          </w:p>
        </w:tc>
        <w:tc>
          <w:tcPr>
            <w:tcW w:w="2665" w:type="dxa"/>
          </w:tcPr>
          <w:p w14:paraId="060A66B8" w14:textId="77777777" w:rsidR="00897956" w:rsidRPr="00C21991" w:rsidRDefault="00897956">
            <w:pPr>
              <w:pStyle w:val="TAL"/>
            </w:pPr>
            <w:r w:rsidRPr="00C21991">
              <w:t>Authorization</w:t>
            </w:r>
          </w:p>
        </w:tc>
        <w:tc>
          <w:tcPr>
            <w:tcW w:w="1021" w:type="dxa"/>
          </w:tcPr>
          <w:p w14:paraId="58134350" w14:textId="77777777" w:rsidR="00897956" w:rsidRPr="00C21991" w:rsidRDefault="00897956">
            <w:pPr>
              <w:pStyle w:val="TAL"/>
            </w:pPr>
            <w:r w:rsidRPr="00C21991">
              <w:t>[26] 20.7</w:t>
            </w:r>
          </w:p>
        </w:tc>
        <w:tc>
          <w:tcPr>
            <w:tcW w:w="1021" w:type="dxa"/>
          </w:tcPr>
          <w:p w14:paraId="760A33CF" w14:textId="77777777" w:rsidR="00897956" w:rsidRPr="00C21991" w:rsidRDefault="00897956">
            <w:pPr>
              <w:pStyle w:val="TAL"/>
            </w:pPr>
            <w:r w:rsidRPr="00C21991">
              <w:t>m</w:t>
            </w:r>
          </w:p>
        </w:tc>
        <w:tc>
          <w:tcPr>
            <w:tcW w:w="1021" w:type="dxa"/>
          </w:tcPr>
          <w:p w14:paraId="0072825E" w14:textId="77777777" w:rsidR="00897956" w:rsidRPr="00C21991" w:rsidRDefault="00897956">
            <w:pPr>
              <w:pStyle w:val="TAL"/>
            </w:pPr>
            <w:r w:rsidRPr="00C21991">
              <w:t>m</w:t>
            </w:r>
          </w:p>
        </w:tc>
        <w:tc>
          <w:tcPr>
            <w:tcW w:w="1021" w:type="dxa"/>
          </w:tcPr>
          <w:p w14:paraId="43FFEE7F" w14:textId="77777777" w:rsidR="00897956" w:rsidRPr="00C21991" w:rsidRDefault="00897956">
            <w:pPr>
              <w:pStyle w:val="TAL"/>
            </w:pPr>
            <w:r w:rsidRPr="00C21991">
              <w:t>[26] 20.7</w:t>
            </w:r>
          </w:p>
        </w:tc>
        <w:tc>
          <w:tcPr>
            <w:tcW w:w="1021" w:type="dxa"/>
          </w:tcPr>
          <w:p w14:paraId="4C6D4744" w14:textId="77777777" w:rsidR="00897956" w:rsidRPr="00C21991" w:rsidRDefault="00897956">
            <w:pPr>
              <w:pStyle w:val="TAL"/>
            </w:pPr>
            <w:proofErr w:type="spellStart"/>
            <w:r w:rsidRPr="00C21991">
              <w:t>i</w:t>
            </w:r>
            <w:proofErr w:type="spellEnd"/>
          </w:p>
        </w:tc>
        <w:tc>
          <w:tcPr>
            <w:tcW w:w="1021" w:type="dxa"/>
          </w:tcPr>
          <w:p w14:paraId="1753EBCC" w14:textId="77777777" w:rsidR="00897956" w:rsidRPr="00C21991" w:rsidRDefault="00897956">
            <w:pPr>
              <w:pStyle w:val="TAL"/>
            </w:pPr>
            <w:proofErr w:type="spellStart"/>
            <w:r w:rsidRPr="00C21991">
              <w:t>i</w:t>
            </w:r>
            <w:proofErr w:type="spellEnd"/>
          </w:p>
        </w:tc>
      </w:tr>
      <w:tr w:rsidR="00897956" w:rsidRPr="00C21991" w14:paraId="2A6BB514" w14:textId="77777777">
        <w:tc>
          <w:tcPr>
            <w:tcW w:w="851" w:type="dxa"/>
          </w:tcPr>
          <w:p w14:paraId="04B4AF8B" w14:textId="77777777" w:rsidR="00897956" w:rsidRPr="00C21991" w:rsidRDefault="00897956">
            <w:pPr>
              <w:pStyle w:val="TAL"/>
            </w:pPr>
            <w:r w:rsidRPr="00C21991">
              <w:t>6</w:t>
            </w:r>
          </w:p>
        </w:tc>
        <w:tc>
          <w:tcPr>
            <w:tcW w:w="2665" w:type="dxa"/>
          </w:tcPr>
          <w:p w14:paraId="22BF0B8A" w14:textId="77777777" w:rsidR="00897956" w:rsidRPr="00C21991" w:rsidRDefault="00897956">
            <w:pPr>
              <w:pStyle w:val="TAL"/>
            </w:pPr>
            <w:r w:rsidRPr="00C21991">
              <w:t>Call-ID</w:t>
            </w:r>
          </w:p>
        </w:tc>
        <w:tc>
          <w:tcPr>
            <w:tcW w:w="1021" w:type="dxa"/>
          </w:tcPr>
          <w:p w14:paraId="162A6EC6" w14:textId="77777777" w:rsidR="00897956" w:rsidRPr="00C21991" w:rsidRDefault="00897956">
            <w:pPr>
              <w:pStyle w:val="TAL"/>
            </w:pPr>
            <w:r w:rsidRPr="00C21991">
              <w:t>[26] 20.8</w:t>
            </w:r>
          </w:p>
        </w:tc>
        <w:tc>
          <w:tcPr>
            <w:tcW w:w="1021" w:type="dxa"/>
          </w:tcPr>
          <w:p w14:paraId="74E859E6" w14:textId="77777777" w:rsidR="00897956" w:rsidRPr="00C21991" w:rsidRDefault="00897956">
            <w:pPr>
              <w:pStyle w:val="TAL"/>
            </w:pPr>
            <w:r w:rsidRPr="00C21991">
              <w:t>m</w:t>
            </w:r>
          </w:p>
        </w:tc>
        <w:tc>
          <w:tcPr>
            <w:tcW w:w="1021" w:type="dxa"/>
          </w:tcPr>
          <w:p w14:paraId="10CDC0B2" w14:textId="77777777" w:rsidR="00897956" w:rsidRPr="00C21991" w:rsidRDefault="00897956">
            <w:pPr>
              <w:pStyle w:val="TAL"/>
            </w:pPr>
            <w:r w:rsidRPr="00C21991">
              <w:t>m</w:t>
            </w:r>
          </w:p>
        </w:tc>
        <w:tc>
          <w:tcPr>
            <w:tcW w:w="1021" w:type="dxa"/>
          </w:tcPr>
          <w:p w14:paraId="4066351F" w14:textId="77777777" w:rsidR="00897956" w:rsidRPr="00C21991" w:rsidRDefault="00897956">
            <w:pPr>
              <w:pStyle w:val="TAL"/>
            </w:pPr>
            <w:r w:rsidRPr="00C21991">
              <w:t>[26] 20.8</w:t>
            </w:r>
          </w:p>
        </w:tc>
        <w:tc>
          <w:tcPr>
            <w:tcW w:w="1021" w:type="dxa"/>
          </w:tcPr>
          <w:p w14:paraId="2C10B28A" w14:textId="77777777" w:rsidR="00897956" w:rsidRPr="00C21991" w:rsidRDefault="00897956">
            <w:pPr>
              <w:pStyle w:val="TAL"/>
            </w:pPr>
            <w:r w:rsidRPr="00C21991">
              <w:t>m</w:t>
            </w:r>
          </w:p>
        </w:tc>
        <w:tc>
          <w:tcPr>
            <w:tcW w:w="1021" w:type="dxa"/>
          </w:tcPr>
          <w:p w14:paraId="179E2E87" w14:textId="77777777" w:rsidR="00897956" w:rsidRPr="00C21991" w:rsidRDefault="00897956">
            <w:pPr>
              <w:pStyle w:val="TAL"/>
            </w:pPr>
            <w:r w:rsidRPr="00C21991">
              <w:t>m</w:t>
            </w:r>
          </w:p>
        </w:tc>
      </w:tr>
      <w:tr w:rsidR="002140EB" w:rsidRPr="00C21991" w14:paraId="4234B082" w14:textId="77777777" w:rsidTr="006A4996">
        <w:tc>
          <w:tcPr>
            <w:tcW w:w="851" w:type="dxa"/>
          </w:tcPr>
          <w:p w14:paraId="010E9769" w14:textId="77777777" w:rsidR="002140EB" w:rsidRPr="00C21991" w:rsidRDefault="002140EB" w:rsidP="006A4996">
            <w:pPr>
              <w:pStyle w:val="TAL"/>
            </w:pPr>
            <w:r w:rsidRPr="00C21991">
              <w:t>6A</w:t>
            </w:r>
          </w:p>
        </w:tc>
        <w:tc>
          <w:tcPr>
            <w:tcW w:w="2665" w:type="dxa"/>
          </w:tcPr>
          <w:p w14:paraId="27D35423" w14:textId="77777777" w:rsidR="002140EB" w:rsidRPr="00C21991" w:rsidRDefault="002140EB" w:rsidP="006A4996">
            <w:pPr>
              <w:pStyle w:val="TAL"/>
            </w:pPr>
            <w:r w:rsidRPr="00C21991">
              <w:rPr>
                <w:lang w:eastAsia="zh-CN"/>
              </w:rPr>
              <w:t>Cellular-Network-Info</w:t>
            </w:r>
          </w:p>
        </w:tc>
        <w:tc>
          <w:tcPr>
            <w:tcW w:w="1021" w:type="dxa"/>
          </w:tcPr>
          <w:p w14:paraId="714F9702" w14:textId="77777777" w:rsidR="002140EB" w:rsidRPr="00C21991" w:rsidRDefault="002140EB" w:rsidP="006A4996">
            <w:pPr>
              <w:pStyle w:val="TAL"/>
            </w:pPr>
            <w:r w:rsidRPr="00C21991">
              <w:t>7.2.15</w:t>
            </w:r>
          </w:p>
        </w:tc>
        <w:tc>
          <w:tcPr>
            <w:tcW w:w="1021" w:type="dxa"/>
          </w:tcPr>
          <w:p w14:paraId="15611A55" w14:textId="77777777" w:rsidR="002140EB" w:rsidRPr="00C21991" w:rsidRDefault="002140EB" w:rsidP="006A4996">
            <w:pPr>
              <w:pStyle w:val="TAL"/>
            </w:pPr>
            <w:r w:rsidRPr="00C21991">
              <w:t>n/a</w:t>
            </w:r>
          </w:p>
        </w:tc>
        <w:tc>
          <w:tcPr>
            <w:tcW w:w="1021" w:type="dxa"/>
          </w:tcPr>
          <w:p w14:paraId="493BEEA5" w14:textId="77777777" w:rsidR="002140EB" w:rsidRPr="00C21991" w:rsidRDefault="002140EB" w:rsidP="006A4996">
            <w:pPr>
              <w:pStyle w:val="TAL"/>
            </w:pPr>
            <w:r w:rsidRPr="00C21991">
              <w:t>c51</w:t>
            </w:r>
          </w:p>
        </w:tc>
        <w:tc>
          <w:tcPr>
            <w:tcW w:w="1021" w:type="dxa"/>
          </w:tcPr>
          <w:p w14:paraId="1B3EF986" w14:textId="77777777" w:rsidR="002140EB" w:rsidRPr="00C21991" w:rsidRDefault="002140EB" w:rsidP="006A4996">
            <w:pPr>
              <w:pStyle w:val="TAL"/>
            </w:pPr>
            <w:r w:rsidRPr="00C21991">
              <w:t>7.2.15</w:t>
            </w:r>
          </w:p>
        </w:tc>
        <w:tc>
          <w:tcPr>
            <w:tcW w:w="1021" w:type="dxa"/>
          </w:tcPr>
          <w:p w14:paraId="59F74B64" w14:textId="77777777" w:rsidR="002140EB" w:rsidRPr="00C21991" w:rsidRDefault="002140EB" w:rsidP="006A4996">
            <w:pPr>
              <w:pStyle w:val="TAL"/>
            </w:pPr>
            <w:r w:rsidRPr="00C21991">
              <w:t>n/a</w:t>
            </w:r>
          </w:p>
        </w:tc>
        <w:tc>
          <w:tcPr>
            <w:tcW w:w="1021" w:type="dxa"/>
          </w:tcPr>
          <w:p w14:paraId="7F1420A1" w14:textId="77777777" w:rsidR="002140EB" w:rsidRPr="00C21991" w:rsidRDefault="002140EB" w:rsidP="006A4996">
            <w:pPr>
              <w:pStyle w:val="TAL"/>
            </w:pPr>
            <w:r w:rsidRPr="00C21991">
              <w:t>c52</w:t>
            </w:r>
          </w:p>
        </w:tc>
      </w:tr>
      <w:tr w:rsidR="00897956" w:rsidRPr="00C21991" w14:paraId="1F1CA581" w14:textId="77777777">
        <w:tc>
          <w:tcPr>
            <w:tcW w:w="851" w:type="dxa"/>
          </w:tcPr>
          <w:p w14:paraId="7A6433FB" w14:textId="77777777" w:rsidR="00897956" w:rsidRPr="00C21991" w:rsidRDefault="00897956">
            <w:pPr>
              <w:pStyle w:val="TAL"/>
            </w:pPr>
            <w:r w:rsidRPr="00C21991">
              <w:t>7</w:t>
            </w:r>
          </w:p>
        </w:tc>
        <w:tc>
          <w:tcPr>
            <w:tcW w:w="2665" w:type="dxa"/>
          </w:tcPr>
          <w:p w14:paraId="712B0C55" w14:textId="77777777" w:rsidR="00897956" w:rsidRPr="00C21991" w:rsidRDefault="00897956">
            <w:pPr>
              <w:pStyle w:val="TAL"/>
            </w:pPr>
            <w:r w:rsidRPr="00C21991">
              <w:t>Content-Disposition</w:t>
            </w:r>
          </w:p>
        </w:tc>
        <w:tc>
          <w:tcPr>
            <w:tcW w:w="1021" w:type="dxa"/>
          </w:tcPr>
          <w:p w14:paraId="1B85054D" w14:textId="77777777" w:rsidR="00897956" w:rsidRPr="00C21991" w:rsidRDefault="00897956">
            <w:pPr>
              <w:pStyle w:val="TAL"/>
            </w:pPr>
            <w:r w:rsidRPr="00C21991">
              <w:t>[26] 20.11</w:t>
            </w:r>
          </w:p>
        </w:tc>
        <w:tc>
          <w:tcPr>
            <w:tcW w:w="1021" w:type="dxa"/>
          </w:tcPr>
          <w:p w14:paraId="59292E84" w14:textId="77777777" w:rsidR="00897956" w:rsidRPr="00C21991" w:rsidRDefault="00897956">
            <w:pPr>
              <w:pStyle w:val="TAL"/>
            </w:pPr>
            <w:r w:rsidRPr="00C21991">
              <w:t>m</w:t>
            </w:r>
          </w:p>
        </w:tc>
        <w:tc>
          <w:tcPr>
            <w:tcW w:w="1021" w:type="dxa"/>
          </w:tcPr>
          <w:p w14:paraId="1BEA6C1A" w14:textId="77777777" w:rsidR="00897956" w:rsidRPr="00C21991" w:rsidRDefault="00897956">
            <w:pPr>
              <w:pStyle w:val="TAL"/>
            </w:pPr>
            <w:r w:rsidRPr="00C21991">
              <w:t>m</w:t>
            </w:r>
          </w:p>
        </w:tc>
        <w:tc>
          <w:tcPr>
            <w:tcW w:w="1021" w:type="dxa"/>
          </w:tcPr>
          <w:p w14:paraId="0B41D560" w14:textId="77777777" w:rsidR="00897956" w:rsidRPr="00C21991" w:rsidRDefault="00897956">
            <w:pPr>
              <w:pStyle w:val="TAL"/>
            </w:pPr>
            <w:r w:rsidRPr="00C21991">
              <w:t>[26] 20.11</w:t>
            </w:r>
          </w:p>
        </w:tc>
        <w:tc>
          <w:tcPr>
            <w:tcW w:w="1021" w:type="dxa"/>
          </w:tcPr>
          <w:p w14:paraId="77A372A1" w14:textId="77777777" w:rsidR="00897956" w:rsidRPr="00C21991" w:rsidRDefault="00897956">
            <w:pPr>
              <w:pStyle w:val="TAL"/>
            </w:pPr>
            <w:proofErr w:type="spellStart"/>
            <w:r w:rsidRPr="00C21991">
              <w:t>i</w:t>
            </w:r>
            <w:proofErr w:type="spellEnd"/>
          </w:p>
        </w:tc>
        <w:tc>
          <w:tcPr>
            <w:tcW w:w="1021" w:type="dxa"/>
          </w:tcPr>
          <w:p w14:paraId="54717184" w14:textId="77777777" w:rsidR="00897956" w:rsidRPr="00C21991" w:rsidRDefault="00897956">
            <w:pPr>
              <w:pStyle w:val="TAL"/>
            </w:pPr>
            <w:r w:rsidRPr="00C21991">
              <w:t>c3</w:t>
            </w:r>
          </w:p>
        </w:tc>
      </w:tr>
      <w:tr w:rsidR="00897956" w:rsidRPr="00C21991" w14:paraId="59DF8303" w14:textId="77777777">
        <w:tc>
          <w:tcPr>
            <w:tcW w:w="851" w:type="dxa"/>
          </w:tcPr>
          <w:p w14:paraId="29060375" w14:textId="77777777" w:rsidR="00897956" w:rsidRPr="00C21991" w:rsidRDefault="00897956">
            <w:pPr>
              <w:pStyle w:val="TAL"/>
            </w:pPr>
            <w:r w:rsidRPr="00C21991">
              <w:t>8</w:t>
            </w:r>
          </w:p>
        </w:tc>
        <w:tc>
          <w:tcPr>
            <w:tcW w:w="2665" w:type="dxa"/>
          </w:tcPr>
          <w:p w14:paraId="66BF5ED1" w14:textId="77777777" w:rsidR="00897956" w:rsidRPr="00C21991" w:rsidRDefault="00897956">
            <w:pPr>
              <w:pStyle w:val="TAL"/>
            </w:pPr>
            <w:r w:rsidRPr="00C21991">
              <w:t>Content-Encoding</w:t>
            </w:r>
          </w:p>
        </w:tc>
        <w:tc>
          <w:tcPr>
            <w:tcW w:w="1021" w:type="dxa"/>
          </w:tcPr>
          <w:p w14:paraId="56A5646C" w14:textId="77777777" w:rsidR="00897956" w:rsidRPr="00C21991" w:rsidRDefault="00897956">
            <w:pPr>
              <w:pStyle w:val="TAL"/>
            </w:pPr>
            <w:r w:rsidRPr="00C21991">
              <w:t>[26] 20.12</w:t>
            </w:r>
          </w:p>
        </w:tc>
        <w:tc>
          <w:tcPr>
            <w:tcW w:w="1021" w:type="dxa"/>
          </w:tcPr>
          <w:p w14:paraId="220A5DAD" w14:textId="77777777" w:rsidR="00897956" w:rsidRPr="00C21991" w:rsidRDefault="00897956">
            <w:pPr>
              <w:pStyle w:val="TAL"/>
            </w:pPr>
            <w:r w:rsidRPr="00C21991">
              <w:t>m</w:t>
            </w:r>
          </w:p>
        </w:tc>
        <w:tc>
          <w:tcPr>
            <w:tcW w:w="1021" w:type="dxa"/>
          </w:tcPr>
          <w:p w14:paraId="02B8728B" w14:textId="77777777" w:rsidR="00897956" w:rsidRPr="00C21991" w:rsidRDefault="00897956">
            <w:pPr>
              <w:pStyle w:val="TAL"/>
            </w:pPr>
            <w:r w:rsidRPr="00C21991">
              <w:t>m</w:t>
            </w:r>
          </w:p>
        </w:tc>
        <w:tc>
          <w:tcPr>
            <w:tcW w:w="1021" w:type="dxa"/>
          </w:tcPr>
          <w:p w14:paraId="790EF6EA" w14:textId="77777777" w:rsidR="00897956" w:rsidRPr="00C21991" w:rsidRDefault="00897956">
            <w:pPr>
              <w:pStyle w:val="TAL"/>
            </w:pPr>
            <w:r w:rsidRPr="00C21991">
              <w:t>[26] 20.12</w:t>
            </w:r>
          </w:p>
        </w:tc>
        <w:tc>
          <w:tcPr>
            <w:tcW w:w="1021" w:type="dxa"/>
          </w:tcPr>
          <w:p w14:paraId="4E236698" w14:textId="77777777" w:rsidR="00897956" w:rsidRPr="00C21991" w:rsidRDefault="00897956">
            <w:pPr>
              <w:pStyle w:val="TAL"/>
            </w:pPr>
            <w:proofErr w:type="spellStart"/>
            <w:r w:rsidRPr="00C21991">
              <w:t>i</w:t>
            </w:r>
            <w:proofErr w:type="spellEnd"/>
          </w:p>
        </w:tc>
        <w:tc>
          <w:tcPr>
            <w:tcW w:w="1021" w:type="dxa"/>
          </w:tcPr>
          <w:p w14:paraId="3F23C23D" w14:textId="77777777" w:rsidR="00897956" w:rsidRPr="00C21991" w:rsidRDefault="00897956">
            <w:pPr>
              <w:pStyle w:val="TAL"/>
            </w:pPr>
            <w:r w:rsidRPr="00C21991">
              <w:t>c3</w:t>
            </w:r>
          </w:p>
        </w:tc>
      </w:tr>
      <w:tr w:rsidR="00897956" w:rsidRPr="00C21991" w14:paraId="0BF4054D" w14:textId="77777777">
        <w:tc>
          <w:tcPr>
            <w:tcW w:w="851" w:type="dxa"/>
          </w:tcPr>
          <w:p w14:paraId="6EB1F6A9" w14:textId="77777777" w:rsidR="00897956" w:rsidRPr="00C21991" w:rsidRDefault="00897956">
            <w:pPr>
              <w:pStyle w:val="TAL"/>
            </w:pPr>
            <w:r w:rsidRPr="00C21991">
              <w:t>9</w:t>
            </w:r>
          </w:p>
        </w:tc>
        <w:tc>
          <w:tcPr>
            <w:tcW w:w="2665" w:type="dxa"/>
          </w:tcPr>
          <w:p w14:paraId="3C5092CD" w14:textId="77777777" w:rsidR="00897956" w:rsidRPr="00C21991" w:rsidRDefault="00897956">
            <w:pPr>
              <w:pStyle w:val="TAL"/>
            </w:pPr>
            <w:r w:rsidRPr="00C21991">
              <w:t>Content-Language</w:t>
            </w:r>
          </w:p>
        </w:tc>
        <w:tc>
          <w:tcPr>
            <w:tcW w:w="1021" w:type="dxa"/>
          </w:tcPr>
          <w:p w14:paraId="7A1CA167" w14:textId="77777777" w:rsidR="00897956" w:rsidRPr="00C21991" w:rsidRDefault="00897956">
            <w:pPr>
              <w:pStyle w:val="TAL"/>
            </w:pPr>
            <w:r w:rsidRPr="00C21991">
              <w:t>[26] 20.13</w:t>
            </w:r>
          </w:p>
        </w:tc>
        <w:tc>
          <w:tcPr>
            <w:tcW w:w="1021" w:type="dxa"/>
          </w:tcPr>
          <w:p w14:paraId="3768F1F1" w14:textId="77777777" w:rsidR="00897956" w:rsidRPr="00C21991" w:rsidRDefault="00897956">
            <w:pPr>
              <w:pStyle w:val="TAL"/>
            </w:pPr>
            <w:r w:rsidRPr="00C21991">
              <w:t>m</w:t>
            </w:r>
          </w:p>
        </w:tc>
        <w:tc>
          <w:tcPr>
            <w:tcW w:w="1021" w:type="dxa"/>
          </w:tcPr>
          <w:p w14:paraId="50167867" w14:textId="77777777" w:rsidR="00897956" w:rsidRPr="00C21991" w:rsidRDefault="00897956">
            <w:pPr>
              <w:pStyle w:val="TAL"/>
            </w:pPr>
            <w:r w:rsidRPr="00C21991">
              <w:t>m</w:t>
            </w:r>
          </w:p>
        </w:tc>
        <w:tc>
          <w:tcPr>
            <w:tcW w:w="1021" w:type="dxa"/>
          </w:tcPr>
          <w:p w14:paraId="0915D6B2" w14:textId="77777777" w:rsidR="00897956" w:rsidRPr="00C21991" w:rsidRDefault="00897956">
            <w:pPr>
              <w:pStyle w:val="TAL"/>
            </w:pPr>
            <w:r w:rsidRPr="00C21991">
              <w:t>[26] 20.13</w:t>
            </w:r>
          </w:p>
        </w:tc>
        <w:tc>
          <w:tcPr>
            <w:tcW w:w="1021" w:type="dxa"/>
          </w:tcPr>
          <w:p w14:paraId="25DA24E3" w14:textId="77777777" w:rsidR="00897956" w:rsidRPr="00C21991" w:rsidRDefault="00897956">
            <w:pPr>
              <w:pStyle w:val="TAL"/>
            </w:pPr>
            <w:proofErr w:type="spellStart"/>
            <w:r w:rsidRPr="00C21991">
              <w:t>i</w:t>
            </w:r>
            <w:proofErr w:type="spellEnd"/>
          </w:p>
        </w:tc>
        <w:tc>
          <w:tcPr>
            <w:tcW w:w="1021" w:type="dxa"/>
          </w:tcPr>
          <w:p w14:paraId="3CC5D11C" w14:textId="77777777" w:rsidR="00897956" w:rsidRPr="00C21991" w:rsidRDefault="00897956">
            <w:pPr>
              <w:pStyle w:val="TAL"/>
            </w:pPr>
            <w:r w:rsidRPr="00C21991">
              <w:t>c3</w:t>
            </w:r>
          </w:p>
        </w:tc>
      </w:tr>
      <w:tr w:rsidR="00897956" w:rsidRPr="00C21991" w14:paraId="678F1AFF" w14:textId="77777777">
        <w:tc>
          <w:tcPr>
            <w:tcW w:w="851" w:type="dxa"/>
          </w:tcPr>
          <w:p w14:paraId="2B7C248E" w14:textId="77777777" w:rsidR="00897956" w:rsidRPr="00C21991" w:rsidRDefault="00897956">
            <w:pPr>
              <w:pStyle w:val="TAL"/>
            </w:pPr>
            <w:r w:rsidRPr="00C21991">
              <w:t>10</w:t>
            </w:r>
          </w:p>
        </w:tc>
        <w:tc>
          <w:tcPr>
            <w:tcW w:w="2665" w:type="dxa"/>
          </w:tcPr>
          <w:p w14:paraId="54931D4C" w14:textId="77777777" w:rsidR="00897956" w:rsidRPr="00C21991" w:rsidRDefault="00897956">
            <w:pPr>
              <w:pStyle w:val="TAL"/>
            </w:pPr>
            <w:r w:rsidRPr="00C21991">
              <w:t>Content-Length</w:t>
            </w:r>
          </w:p>
        </w:tc>
        <w:tc>
          <w:tcPr>
            <w:tcW w:w="1021" w:type="dxa"/>
          </w:tcPr>
          <w:p w14:paraId="2AD7D1EA" w14:textId="77777777" w:rsidR="00897956" w:rsidRPr="00C21991" w:rsidRDefault="00897956">
            <w:pPr>
              <w:pStyle w:val="TAL"/>
            </w:pPr>
            <w:r w:rsidRPr="00C21991">
              <w:t>[26] 20.14</w:t>
            </w:r>
          </w:p>
        </w:tc>
        <w:tc>
          <w:tcPr>
            <w:tcW w:w="1021" w:type="dxa"/>
          </w:tcPr>
          <w:p w14:paraId="349CC7AA" w14:textId="77777777" w:rsidR="00897956" w:rsidRPr="00C21991" w:rsidRDefault="00897956">
            <w:pPr>
              <w:pStyle w:val="TAL"/>
            </w:pPr>
            <w:r w:rsidRPr="00C21991">
              <w:t>m</w:t>
            </w:r>
          </w:p>
        </w:tc>
        <w:tc>
          <w:tcPr>
            <w:tcW w:w="1021" w:type="dxa"/>
          </w:tcPr>
          <w:p w14:paraId="7DA48D6F" w14:textId="77777777" w:rsidR="00897956" w:rsidRPr="00C21991" w:rsidRDefault="00897956">
            <w:pPr>
              <w:pStyle w:val="TAL"/>
            </w:pPr>
            <w:r w:rsidRPr="00C21991">
              <w:t>m</w:t>
            </w:r>
          </w:p>
        </w:tc>
        <w:tc>
          <w:tcPr>
            <w:tcW w:w="1021" w:type="dxa"/>
          </w:tcPr>
          <w:p w14:paraId="2CD2E2DF" w14:textId="77777777" w:rsidR="00897956" w:rsidRPr="00C21991" w:rsidRDefault="00897956">
            <w:pPr>
              <w:pStyle w:val="TAL"/>
            </w:pPr>
            <w:r w:rsidRPr="00C21991">
              <w:t>[26] 20.14</w:t>
            </w:r>
          </w:p>
        </w:tc>
        <w:tc>
          <w:tcPr>
            <w:tcW w:w="1021" w:type="dxa"/>
          </w:tcPr>
          <w:p w14:paraId="31564F1E" w14:textId="77777777" w:rsidR="00897956" w:rsidRPr="00C21991" w:rsidRDefault="00897956">
            <w:pPr>
              <w:pStyle w:val="TAL"/>
            </w:pPr>
            <w:r w:rsidRPr="00C21991">
              <w:t>m</w:t>
            </w:r>
          </w:p>
        </w:tc>
        <w:tc>
          <w:tcPr>
            <w:tcW w:w="1021" w:type="dxa"/>
          </w:tcPr>
          <w:p w14:paraId="5725FE06" w14:textId="77777777" w:rsidR="00897956" w:rsidRPr="00C21991" w:rsidRDefault="00897956">
            <w:pPr>
              <w:pStyle w:val="TAL"/>
            </w:pPr>
            <w:r w:rsidRPr="00C21991">
              <w:t>m</w:t>
            </w:r>
          </w:p>
        </w:tc>
      </w:tr>
      <w:tr w:rsidR="00897956" w:rsidRPr="00C21991" w14:paraId="0960E55F" w14:textId="77777777">
        <w:tc>
          <w:tcPr>
            <w:tcW w:w="851" w:type="dxa"/>
          </w:tcPr>
          <w:p w14:paraId="780B9B46" w14:textId="77777777" w:rsidR="00897956" w:rsidRPr="00C21991" w:rsidRDefault="00897956">
            <w:pPr>
              <w:pStyle w:val="TAL"/>
            </w:pPr>
            <w:r w:rsidRPr="00C21991">
              <w:t>11</w:t>
            </w:r>
          </w:p>
        </w:tc>
        <w:tc>
          <w:tcPr>
            <w:tcW w:w="2665" w:type="dxa"/>
          </w:tcPr>
          <w:p w14:paraId="7050C92F" w14:textId="77777777" w:rsidR="00897956" w:rsidRPr="00C21991" w:rsidRDefault="00897956">
            <w:pPr>
              <w:pStyle w:val="TAL"/>
            </w:pPr>
            <w:r w:rsidRPr="00C21991">
              <w:t>Content-Type</w:t>
            </w:r>
          </w:p>
        </w:tc>
        <w:tc>
          <w:tcPr>
            <w:tcW w:w="1021" w:type="dxa"/>
          </w:tcPr>
          <w:p w14:paraId="6642FA8C" w14:textId="77777777" w:rsidR="00897956" w:rsidRPr="00C21991" w:rsidRDefault="00897956">
            <w:pPr>
              <w:pStyle w:val="TAL"/>
            </w:pPr>
            <w:r w:rsidRPr="00C21991">
              <w:t>[26] 20.15</w:t>
            </w:r>
          </w:p>
        </w:tc>
        <w:tc>
          <w:tcPr>
            <w:tcW w:w="1021" w:type="dxa"/>
          </w:tcPr>
          <w:p w14:paraId="3292AB0C" w14:textId="77777777" w:rsidR="00897956" w:rsidRPr="00C21991" w:rsidRDefault="00897956">
            <w:pPr>
              <w:pStyle w:val="TAL"/>
            </w:pPr>
            <w:r w:rsidRPr="00C21991">
              <w:t>m</w:t>
            </w:r>
          </w:p>
        </w:tc>
        <w:tc>
          <w:tcPr>
            <w:tcW w:w="1021" w:type="dxa"/>
          </w:tcPr>
          <w:p w14:paraId="3FB8AB33" w14:textId="77777777" w:rsidR="00897956" w:rsidRPr="00C21991" w:rsidRDefault="00897956">
            <w:pPr>
              <w:pStyle w:val="TAL"/>
            </w:pPr>
            <w:r w:rsidRPr="00C21991">
              <w:t>m</w:t>
            </w:r>
          </w:p>
        </w:tc>
        <w:tc>
          <w:tcPr>
            <w:tcW w:w="1021" w:type="dxa"/>
          </w:tcPr>
          <w:p w14:paraId="2A8C9414" w14:textId="77777777" w:rsidR="00897956" w:rsidRPr="00C21991" w:rsidRDefault="00897956">
            <w:pPr>
              <w:pStyle w:val="TAL"/>
            </w:pPr>
            <w:r w:rsidRPr="00C21991">
              <w:t>[26] 20.15</w:t>
            </w:r>
          </w:p>
        </w:tc>
        <w:tc>
          <w:tcPr>
            <w:tcW w:w="1021" w:type="dxa"/>
          </w:tcPr>
          <w:p w14:paraId="6E1980DB" w14:textId="77777777" w:rsidR="00897956" w:rsidRPr="00C21991" w:rsidRDefault="00897956">
            <w:pPr>
              <w:pStyle w:val="TAL"/>
            </w:pPr>
            <w:proofErr w:type="spellStart"/>
            <w:r w:rsidRPr="00C21991">
              <w:t>i</w:t>
            </w:r>
            <w:proofErr w:type="spellEnd"/>
          </w:p>
        </w:tc>
        <w:tc>
          <w:tcPr>
            <w:tcW w:w="1021" w:type="dxa"/>
          </w:tcPr>
          <w:p w14:paraId="6371373C" w14:textId="77777777" w:rsidR="00897956" w:rsidRPr="00C21991" w:rsidRDefault="00897956">
            <w:pPr>
              <w:pStyle w:val="TAL"/>
            </w:pPr>
            <w:r w:rsidRPr="00C21991">
              <w:t>c3</w:t>
            </w:r>
          </w:p>
        </w:tc>
      </w:tr>
      <w:tr w:rsidR="00897956" w:rsidRPr="00C21991" w14:paraId="165CA51F" w14:textId="77777777">
        <w:tc>
          <w:tcPr>
            <w:tcW w:w="851" w:type="dxa"/>
          </w:tcPr>
          <w:p w14:paraId="654C288E" w14:textId="77777777" w:rsidR="00897956" w:rsidRPr="00C21991" w:rsidRDefault="00897956">
            <w:pPr>
              <w:pStyle w:val="TAL"/>
            </w:pPr>
            <w:r w:rsidRPr="00C21991">
              <w:t>12</w:t>
            </w:r>
          </w:p>
        </w:tc>
        <w:tc>
          <w:tcPr>
            <w:tcW w:w="2665" w:type="dxa"/>
          </w:tcPr>
          <w:p w14:paraId="35BCAE85"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2280037A" w14:textId="77777777" w:rsidR="00897956" w:rsidRPr="00C21991" w:rsidRDefault="00897956">
            <w:pPr>
              <w:pStyle w:val="TAL"/>
            </w:pPr>
            <w:r w:rsidRPr="00C21991">
              <w:t>[26] 20.16</w:t>
            </w:r>
          </w:p>
        </w:tc>
        <w:tc>
          <w:tcPr>
            <w:tcW w:w="1021" w:type="dxa"/>
          </w:tcPr>
          <w:p w14:paraId="24122D06" w14:textId="77777777" w:rsidR="00897956" w:rsidRPr="00C21991" w:rsidRDefault="00897956">
            <w:pPr>
              <w:pStyle w:val="TAL"/>
            </w:pPr>
            <w:r w:rsidRPr="00C21991">
              <w:t>m</w:t>
            </w:r>
          </w:p>
        </w:tc>
        <w:tc>
          <w:tcPr>
            <w:tcW w:w="1021" w:type="dxa"/>
          </w:tcPr>
          <w:p w14:paraId="68560084" w14:textId="77777777" w:rsidR="00897956" w:rsidRPr="00C21991" w:rsidRDefault="00897956">
            <w:pPr>
              <w:pStyle w:val="TAL"/>
            </w:pPr>
            <w:r w:rsidRPr="00C21991">
              <w:t>m</w:t>
            </w:r>
          </w:p>
        </w:tc>
        <w:tc>
          <w:tcPr>
            <w:tcW w:w="1021" w:type="dxa"/>
          </w:tcPr>
          <w:p w14:paraId="465EB0C7" w14:textId="77777777" w:rsidR="00897956" w:rsidRPr="00C21991" w:rsidRDefault="00897956">
            <w:pPr>
              <w:pStyle w:val="TAL"/>
            </w:pPr>
            <w:r w:rsidRPr="00C21991">
              <w:t>[26] 20.16</w:t>
            </w:r>
          </w:p>
        </w:tc>
        <w:tc>
          <w:tcPr>
            <w:tcW w:w="1021" w:type="dxa"/>
          </w:tcPr>
          <w:p w14:paraId="39B0A08E" w14:textId="77777777" w:rsidR="00897956" w:rsidRPr="00C21991" w:rsidRDefault="00897956">
            <w:pPr>
              <w:pStyle w:val="TAL"/>
            </w:pPr>
            <w:r w:rsidRPr="00C21991">
              <w:t>m</w:t>
            </w:r>
          </w:p>
        </w:tc>
        <w:tc>
          <w:tcPr>
            <w:tcW w:w="1021" w:type="dxa"/>
          </w:tcPr>
          <w:p w14:paraId="480C2E65" w14:textId="77777777" w:rsidR="00897956" w:rsidRPr="00C21991" w:rsidRDefault="00897956">
            <w:pPr>
              <w:pStyle w:val="TAL"/>
            </w:pPr>
            <w:r w:rsidRPr="00C21991">
              <w:t>m</w:t>
            </w:r>
          </w:p>
        </w:tc>
      </w:tr>
      <w:tr w:rsidR="00897956" w:rsidRPr="00C21991" w14:paraId="60B3C84A" w14:textId="77777777">
        <w:tc>
          <w:tcPr>
            <w:tcW w:w="851" w:type="dxa"/>
          </w:tcPr>
          <w:p w14:paraId="7B375439" w14:textId="77777777" w:rsidR="00897956" w:rsidRPr="00C21991" w:rsidRDefault="00897956">
            <w:pPr>
              <w:pStyle w:val="TAL"/>
            </w:pPr>
            <w:r w:rsidRPr="00C21991">
              <w:t>13</w:t>
            </w:r>
          </w:p>
        </w:tc>
        <w:tc>
          <w:tcPr>
            <w:tcW w:w="2665" w:type="dxa"/>
          </w:tcPr>
          <w:p w14:paraId="14A7173B" w14:textId="77777777" w:rsidR="00897956" w:rsidRPr="00C21991" w:rsidRDefault="00897956">
            <w:pPr>
              <w:pStyle w:val="TAL"/>
            </w:pPr>
            <w:r w:rsidRPr="00C21991">
              <w:t>Date</w:t>
            </w:r>
          </w:p>
        </w:tc>
        <w:tc>
          <w:tcPr>
            <w:tcW w:w="1021" w:type="dxa"/>
          </w:tcPr>
          <w:p w14:paraId="6932E41C" w14:textId="77777777" w:rsidR="00897956" w:rsidRPr="00C21991" w:rsidRDefault="00897956">
            <w:pPr>
              <w:pStyle w:val="TAL"/>
            </w:pPr>
            <w:r w:rsidRPr="00C21991">
              <w:t>[26] 20.17</w:t>
            </w:r>
          </w:p>
        </w:tc>
        <w:tc>
          <w:tcPr>
            <w:tcW w:w="1021" w:type="dxa"/>
          </w:tcPr>
          <w:p w14:paraId="6065F06B" w14:textId="77777777" w:rsidR="00897956" w:rsidRPr="00C21991" w:rsidRDefault="00897956">
            <w:pPr>
              <w:pStyle w:val="TAL"/>
            </w:pPr>
            <w:r w:rsidRPr="00C21991">
              <w:t>m</w:t>
            </w:r>
          </w:p>
        </w:tc>
        <w:tc>
          <w:tcPr>
            <w:tcW w:w="1021" w:type="dxa"/>
          </w:tcPr>
          <w:p w14:paraId="41C52871" w14:textId="77777777" w:rsidR="00897956" w:rsidRPr="00C21991" w:rsidRDefault="00897956">
            <w:pPr>
              <w:pStyle w:val="TAL"/>
            </w:pPr>
            <w:r w:rsidRPr="00C21991">
              <w:t>m</w:t>
            </w:r>
          </w:p>
        </w:tc>
        <w:tc>
          <w:tcPr>
            <w:tcW w:w="1021" w:type="dxa"/>
          </w:tcPr>
          <w:p w14:paraId="43AD3C49" w14:textId="77777777" w:rsidR="00897956" w:rsidRPr="00C21991" w:rsidRDefault="00897956">
            <w:pPr>
              <w:pStyle w:val="TAL"/>
            </w:pPr>
            <w:r w:rsidRPr="00C21991">
              <w:t>[26] 20.17</w:t>
            </w:r>
          </w:p>
        </w:tc>
        <w:tc>
          <w:tcPr>
            <w:tcW w:w="1021" w:type="dxa"/>
          </w:tcPr>
          <w:p w14:paraId="67EE9010" w14:textId="77777777" w:rsidR="00897956" w:rsidRPr="00C21991" w:rsidRDefault="00897956">
            <w:pPr>
              <w:pStyle w:val="TAL"/>
            </w:pPr>
            <w:r w:rsidRPr="00C21991">
              <w:t>c2</w:t>
            </w:r>
          </w:p>
        </w:tc>
        <w:tc>
          <w:tcPr>
            <w:tcW w:w="1021" w:type="dxa"/>
          </w:tcPr>
          <w:p w14:paraId="4619A3F5" w14:textId="77777777" w:rsidR="00897956" w:rsidRPr="00C21991" w:rsidRDefault="00897956">
            <w:pPr>
              <w:pStyle w:val="TAL"/>
            </w:pPr>
            <w:r w:rsidRPr="00C21991">
              <w:t>c2</w:t>
            </w:r>
          </w:p>
        </w:tc>
      </w:tr>
      <w:tr w:rsidR="00897956" w:rsidRPr="00C21991" w14:paraId="0712B428" w14:textId="77777777">
        <w:tc>
          <w:tcPr>
            <w:tcW w:w="851" w:type="dxa"/>
          </w:tcPr>
          <w:p w14:paraId="6C17BA5D" w14:textId="77777777" w:rsidR="00897956" w:rsidRPr="00C21991" w:rsidRDefault="00897956">
            <w:pPr>
              <w:pStyle w:val="TAL"/>
            </w:pPr>
            <w:r w:rsidRPr="00C21991">
              <w:t>14</w:t>
            </w:r>
          </w:p>
        </w:tc>
        <w:tc>
          <w:tcPr>
            <w:tcW w:w="2665" w:type="dxa"/>
          </w:tcPr>
          <w:p w14:paraId="655568CF" w14:textId="77777777" w:rsidR="00897956" w:rsidRPr="00C21991" w:rsidRDefault="00897956">
            <w:pPr>
              <w:pStyle w:val="TAL"/>
            </w:pPr>
            <w:r w:rsidRPr="00C21991">
              <w:t>From</w:t>
            </w:r>
          </w:p>
        </w:tc>
        <w:tc>
          <w:tcPr>
            <w:tcW w:w="1021" w:type="dxa"/>
          </w:tcPr>
          <w:p w14:paraId="18A2C41D" w14:textId="77777777" w:rsidR="00897956" w:rsidRPr="00C21991" w:rsidRDefault="00897956">
            <w:pPr>
              <w:pStyle w:val="TAL"/>
            </w:pPr>
            <w:r w:rsidRPr="00C21991">
              <w:t>[26] 20.20</w:t>
            </w:r>
          </w:p>
        </w:tc>
        <w:tc>
          <w:tcPr>
            <w:tcW w:w="1021" w:type="dxa"/>
          </w:tcPr>
          <w:p w14:paraId="374A4A21" w14:textId="77777777" w:rsidR="00897956" w:rsidRPr="00C21991" w:rsidRDefault="00897956">
            <w:pPr>
              <w:pStyle w:val="TAL"/>
            </w:pPr>
            <w:r w:rsidRPr="00C21991">
              <w:t>m</w:t>
            </w:r>
          </w:p>
        </w:tc>
        <w:tc>
          <w:tcPr>
            <w:tcW w:w="1021" w:type="dxa"/>
          </w:tcPr>
          <w:p w14:paraId="380A934E" w14:textId="77777777" w:rsidR="00897956" w:rsidRPr="00C21991" w:rsidRDefault="00897956">
            <w:pPr>
              <w:pStyle w:val="TAL"/>
            </w:pPr>
            <w:r w:rsidRPr="00C21991">
              <w:t>m</w:t>
            </w:r>
          </w:p>
        </w:tc>
        <w:tc>
          <w:tcPr>
            <w:tcW w:w="1021" w:type="dxa"/>
          </w:tcPr>
          <w:p w14:paraId="08C1DD79" w14:textId="77777777" w:rsidR="00897956" w:rsidRPr="00C21991" w:rsidRDefault="00897956">
            <w:pPr>
              <w:pStyle w:val="TAL"/>
            </w:pPr>
            <w:r w:rsidRPr="00C21991">
              <w:t>[26] 20.20</w:t>
            </w:r>
          </w:p>
        </w:tc>
        <w:tc>
          <w:tcPr>
            <w:tcW w:w="1021" w:type="dxa"/>
          </w:tcPr>
          <w:p w14:paraId="105A1F09" w14:textId="77777777" w:rsidR="00897956" w:rsidRPr="00C21991" w:rsidRDefault="00897956">
            <w:pPr>
              <w:pStyle w:val="TAL"/>
            </w:pPr>
            <w:r w:rsidRPr="00C21991">
              <w:t>m</w:t>
            </w:r>
          </w:p>
        </w:tc>
        <w:tc>
          <w:tcPr>
            <w:tcW w:w="1021" w:type="dxa"/>
          </w:tcPr>
          <w:p w14:paraId="6C6558F6" w14:textId="77777777" w:rsidR="00897956" w:rsidRPr="00C21991" w:rsidRDefault="00897956">
            <w:pPr>
              <w:pStyle w:val="TAL"/>
            </w:pPr>
            <w:r w:rsidRPr="00C21991">
              <w:t>m</w:t>
            </w:r>
          </w:p>
        </w:tc>
      </w:tr>
      <w:tr w:rsidR="00755651" w:rsidRPr="00C21991" w14:paraId="4D53F6BB" w14:textId="77777777">
        <w:tc>
          <w:tcPr>
            <w:tcW w:w="851" w:type="dxa"/>
          </w:tcPr>
          <w:p w14:paraId="73960D76" w14:textId="77777777" w:rsidR="00755651" w:rsidRPr="00C21991" w:rsidRDefault="00755651" w:rsidP="00755651">
            <w:pPr>
              <w:pStyle w:val="TAL"/>
            </w:pPr>
            <w:r w:rsidRPr="00C21991">
              <w:t>14A</w:t>
            </w:r>
          </w:p>
        </w:tc>
        <w:tc>
          <w:tcPr>
            <w:tcW w:w="2665" w:type="dxa"/>
          </w:tcPr>
          <w:p w14:paraId="5E8F6B24" w14:textId="77777777" w:rsidR="00755651" w:rsidRPr="00C21991" w:rsidRDefault="00755651" w:rsidP="00755651">
            <w:pPr>
              <w:pStyle w:val="TAL"/>
            </w:pPr>
            <w:r w:rsidRPr="00C21991">
              <w:t>Max-Breadth</w:t>
            </w:r>
          </w:p>
        </w:tc>
        <w:tc>
          <w:tcPr>
            <w:tcW w:w="1021" w:type="dxa"/>
          </w:tcPr>
          <w:p w14:paraId="3F0E26E9" w14:textId="77777777" w:rsidR="00755651" w:rsidRPr="00C21991" w:rsidRDefault="00755651" w:rsidP="00755651">
            <w:pPr>
              <w:pStyle w:val="TAL"/>
            </w:pPr>
            <w:r w:rsidRPr="00C21991">
              <w:t>[117] 5.8</w:t>
            </w:r>
          </w:p>
        </w:tc>
        <w:tc>
          <w:tcPr>
            <w:tcW w:w="1021" w:type="dxa"/>
          </w:tcPr>
          <w:p w14:paraId="1CF78287" w14:textId="77777777" w:rsidR="00755651" w:rsidRPr="00C21991" w:rsidRDefault="00755651" w:rsidP="00755651">
            <w:pPr>
              <w:pStyle w:val="TAL"/>
            </w:pPr>
            <w:r w:rsidRPr="00C21991">
              <w:t>c26</w:t>
            </w:r>
          </w:p>
        </w:tc>
        <w:tc>
          <w:tcPr>
            <w:tcW w:w="1021" w:type="dxa"/>
          </w:tcPr>
          <w:p w14:paraId="5E572C43" w14:textId="77777777" w:rsidR="00755651" w:rsidRPr="00C21991" w:rsidRDefault="00755651" w:rsidP="00755651">
            <w:pPr>
              <w:pStyle w:val="TAL"/>
            </w:pPr>
            <w:r w:rsidRPr="00C21991">
              <w:t>c26</w:t>
            </w:r>
          </w:p>
        </w:tc>
        <w:tc>
          <w:tcPr>
            <w:tcW w:w="1021" w:type="dxa"/>
          </w:tcPr>
          <w:p w14:paraId="514A0185" w14:textId="77777777" w:rsidR="00755651" w:rsidRPr="00C21991" w:rsidRDefault="00755651" w:rsidP="00755651">
            <w:pPr>
              <w:pStyle w:val="TAL"/>
            </w:pPr>
            <w:r w:rsidRPr="00C21991">
              <w:t>[117] 5.8</w:t>
            </w:r>
          </w:p>
        </w:tc>
        <w:tc>
          <w:tcPr>
            <w:tcW w:w="1021" w:type="dxa"/>
          </w:tcPr>
          <w:p w14:paraId="1F293CD6" w14:textId="77777777" w:rsidR="00755651" w:rsidRPr="00C21991" w:rsidRDefault="00755651" w:rsidP="00755651">
            <w:pPr>
              <w:pStyle w:val="TAL"/>
            </w:pPr>
            <w:r w:rsidRPr="00C21991">
              <w:t>c27</w:t>
            </w:r>
          </w:p>
        </w:tc>
        <w:tc>
          <w:tcPr>
            <w:tcW w:w="1021" w:type="dxa"/>
          </w:tcPr>
          <w:p w14:paraId="0C0F9857" w14:textId="77777777" w:rsidR="00755651" w:rsidRPr="00C21991" w:rsidRDefault="00755651" w:rsidP="00755651">
            <w:pPr>
              <w:pStyle w:val="TAL"/>
            </w:pPr>
            <w:r w:rsidRPr="00C21991">
              <w:t>c27</w:t>
            </w:r>
          </w:p>
        </w:tc>
      </w:tr>
      <w:tr w:rsidR="00897956" w:rsidRPr="00C21991" w14:paraId="632C0A76" w14:textId="77777777">
        <w:tc>
          <w:tcPr>
            <w:tcW w:w="851" w:type="dxa"/>
          </w:tcPr>
          <w:p w14:paraId="292D3575" w14:textId="77777777" w:rsidR="00897956" w:rsidRPr="00C21991" w:rsidRDefault="00897956">
            <w:pPr>
              <w:pStyle w:val="TAL"/>
            </w:pPr>
            <w:r w:rsidRPr="00C21991">
              <w:t>15</w:t>
            </w:r>
          </w:p>
        </w:tc>
        <w:tc>
          <w:tcPr>
            <w:tcW w:w="2665" w:type="dxa"/>
          </w:tcPr>
          <w:p w14:paraId="466894F5" w14:textId="77777777" w:rsidR="00897956" w:rsidRPr="00C21991" w:rsidRDefault="00897956">
            <w:pPr>
              <w:pStyle w:val="TAL"/>
            </w:pPr>
            <w:r w:rsidRPr="00C21991">
              <w:t>Max-Forwards</w:t>
            </w:r>
          </w:p>
        </w:tc>
        <w:tc>
          <w:tcPr>
            <w:tcW w:w="1021" w:type="dxa"/>
          </w:tcPr>
          <w:p w14:paraId="35275179" w14:textId="77777777" w:rsidR="00897956" w:rsidRPr="00C21991" w:rsidRDefault="00897956">
            <w:pPr>
              <w:pStyle w:val="TAL"/>
            </w:pPr>
            <w:r w:rsidRPr="00C21991">
              <w:t>[26] 20.22</w:t>
            </w:r>
          </w:p>
        </w:tc>
        <w:tc>
          <w:tcPr>
            <w:tcW w:w="1021" w:type="dxa"/>
          </w:tcPr>
          <w:p w14:paraId="406D59F6" w14:textId="77777777" w:rsidR="00897956" w:rsidRPr="00C21991" w:rsidRDefault="00897956">
            <w:pPr>
              <w:pStyle w:val="TAL"/>
            </w:pPr>
            <w:r w:rsidRPr="00C21991">
              <w:t>m</w:t>
            </w:r>
          </w:p>
        </w:tc>
        <w:tc>
          <w:tcPr>
            <w:tcW w:w="1021" w:type="dxa"/>
          </w:tcPr>
          <w:p w14:paraId="3E210563" w14:textId="77777777" w:rsidR="00897956" w:rsidRPr="00C21991" w:rsidRDefault="00897956">
            <w:pPr>
              <w:pStyle w:val="TAL"/>
            </w:pPr>
            <w:r w:rsidRPr="00C21991">
              <w:t>m</w:t>
            </w:r>
          </w:p>
        </w:tc>
        <w:tc>
          <w:tcPr>
            <w:tcW w:w="1021" w:type="dxa"/>
          </w:tcPr>
          <w:p w14:paraId="13D88AB3" w14:textId="77777777" w:rsidR="00897956" w:rsidRPr="00C21991" w:rsidRDefault="00897956">
            <w:pPr>
              <w:pStyle w:val="TAL"/>
            </w:pPr>
            <w:r w:rsidRPr="00C21991">
              <w:t>[26] 20.22</w:t>
            </w:r>
          </w:p>
        </w:tc>
        <w:tc>
          <w:tcPr>
            <w:tcW w:w="1021" w:type="dxa"/>
          </w:tcPr>
          <w:p w14:paraId="754D9F6F" w14:textId="77777777" w:rsidR="00897956" w:rsidRPr="00C21991" w:rsidRDefault="00897956">
            <w:pPr>
              <w:pStyle w:val="TAL"/>
            </w:pPr>
            <w:r w:rsidRPr="00C21991">
              <w:t>m</w:t>
            </w:r>
          </w:p>
        </w:tc>
        <w:tc>
          <w:tcPr>
            <w:tcW w:w="1021" w:type="dxa"/>
          </w:tcPr>
          <w:p w14:paraId="3DEA5E2F" w14:textId="77777777" w:rsidR="00897956" w:rsidRPr="00C21991" w:rsidRDefault="00897956">
            <w:pPr>
              <w:pStyle w:val="TAL"/>
            </w:pPr>
            <w:r w:rsidRPr="00C21991">
              <w:t>m</w:t>
            </w:r>
          </w:p>
        </w:tc>
      </w:tr>
      <w:tr w:rsidR="00897956" w:rsidRPr="00C21991" w14:paraId="2B81CE15" w14:textId="77777777">
        <w:tc>
          <w:tcPr>
            <w:tcW w:w="851" w:type="dxa"/>
          </w:tcPr>
          <w:p w14:paraId="2B9A4575" w14:textId="77777777" w:rsidR="00897956" w:rsidRPr="00C21991" w:rsidRDefault="00897956">
            <w:pPr>
              <w:pStyle w:val="TAL"/>
            </w:pPr>
            <w:r w:rsidRPr="00C21991">
              <w:t>16</w:t>
            </w:r>
          </w:p>
        </w:tc>
        <w:tc>
          <w:tcPr>
            <w:tcW w:w="2665" w:type="dxa"/>
          </w:tcPr>
          <w:p w14:paraId="58676541" w14:textId="77777777" w:rsidR="00897956" w:rsidRPr="00C21991" w:rsidRDefault="00897956">
            <w:pPr>
              <w:pStyle w:val="TAL"/>
            </w:pPr>
            <w:r w:rsidRPr="00C21991">
              <w:t>MIME-Version</w:t>
            </w:r>
          </w:p>
        </w:tc>
        <w:tc>
          <w:tcPr>
            <w:tcW w:w="1021" w:type="dxa"/>
          </w:tcPr>
          <w:p w14:paraId="11A460F5" w14:textId="77777777" w:rsidR="00897956" w:rsidRPr="00C21991" w:rsidRDefault="00897956">
            <w:pPr>
              <w:pStyle w:val="TAL"/>
            </w:pPr>
            <w:r w:rsidRPr="00C21991">
              <w:t>[26] 20.24</w:t>
            </w:r>
          </w:p>
        </w:tc>
        <w:tc>
          <w:tcPr>
            <w:tcW w:w="1021" w:type="dxa"/>
          </w:tcPr>
          <w:p w14:paraId="6A285185" w14:textId="77777777" w:rsidR="00897956" w:rsidRPr="00C21991" w:rsidRDefault="00897956">
            <w:pPr>
              <w:pStyle w:val="TAL"/>
            </w:pPr>
            <w:r w:rsidRPr="00C21991">
              <w:t>m</w:t>
            </w:r>
          </w:p>
        </w:tc>
        <w:tc>
          <w:tcPr>
            <w:tcW w:w="1021" w:type="dxa"/>
          </w:tcPr>
          <w:p w14:paraId="27CC5633" w14:textId="77777777" w:rsidR="00897956" w:rsidRPr="00C21991" w:rsidRDefault="00897956">
            <w:pPr>
              <w:pStyle w:val="TAL"/>
            </w:pPr>
            <w:r w:rsidRPr="00C21991">
              <w:t>m</w:t>
            </w:r>
          </w:p>
        </w:tc>
        <w:tc>
          <w:tcPr>
            <w:tcW w:w="1021" w:type="dxa"/>
          </w:tcPr>
          <w:p w14:paraId="6513B82B" w14:textId="77777777" w:rsidR="00897956" w:rsidRPr="00C21991" w:rsidRDefault="00897956">
            <w:pPr>
              <w:pStyle w:val="TAL"/>
            </w:pPr>
            <w:r w:rsidRPr="00C21991">
              <w:t>[26] 20.24</w:t>
            </w:r>
          </w:p>
        </w:tc>
        <w:tc>
          <w:tcPr>
            <w:tcW w:w="1021" w:type="dxa"/>
          </w:tcPr>
          <w:p w14:paraId="408D3B10" w14:textId="77777777" w:rsidR="00897956" w:rsidRPr="00C21991" w:rsidRDefault="00897956">
            <w:pPr>
              <w:pStyle w:val="TAL"/>
            </w:pPr>
            <w:proofErr w:type="spellStart"/>
            <w:r w:rsidRPr="00C21991">
              <w:t>i</w:t>
            </w:r>
            <w:proofErr w:type="spellEnd"/>
          </w:p>
        </w:tc>
        <w:tc>
          <w:tcPr>
            <w:tcW w:w="1021" w:type="dxa"/>
          </w:tcPr>
          <w:p w14:paraId="051FAECE" w14:textId="77777777" w:rsidR="00897956" w:rsidRPr="00C21991" w:rsidRDefault="00897956">
            <w:pPr>
              <w:pStyle w:val="TAL"/>
            </w:pPr>
            <w:r w:rsidRPr="00C21991">
              <w:t>c3</w:t>
            </w:r>
          </w:p>
        </w:tc>
      </w:tr>
      <w:tr w:rsidR="00897956" w:rsidRPr="00C21991" w14:paraId="3B003EC5" w14:textId="77777777">
        <w:tc>
          <w:tcPr>
            <w:tcW w:w="851" w:type="dxa"/>
          </w:tcPr>
          <w:p w14:paraId="2DCBCCC7" w14:textId="77777777" w:rsidR="00897956" w:rsidRPr="00C21991" w:rsidRDefault="00897956">
            <w:pPr>
              <w:pStyle w:val="TAL"/>
            </w:pPr>
            <w:r w:rsidRPr="00C21991">
              <w:t>16A</w:t>
            </w:r>
          </w:p>
        </w:tc>
        <w:tc>
          <w:tcPr>
            <w:tcW w:w="2665" w:type="dxa"/>
          </w:tcPr>
          <w:p w14:paraId="7E7BBD44" w14:textId="77777777" w:rsidR="00897956" w:rsidRPr="00C21991" w:rsidRDefault="00897956">
            <w:pPr>
              <w:pStyle w:val="TAL"/>
            </w:pPr>
            <w:r w:rsidRPr="00C21991">
              <w:t>P-Access-Network-Info</w:t>
            </w:r>
          </w:p>
        </w:tc>
        <w:tc>
          <w:tcPr>
            <w:tcW w:w="1021" w:type="dxa"/>
          </w:tcPr>
          <w:p w14:paraId="6C18C4C6" w14:textId="77777777" w:rsidR="00897956" w:rsidRPr="00C21991" w:rsidRDefault="00897956">
            <w:pPr>
              <w:pStyle w:val="TAL"/>
            </w:pPr>
            <w:r w:rsidRPr="00C21991">
              <w:t>[52] 4.4</w:t>
            </w:r>
            <w:r w:rsidR="00A6568A" w:rsidRPr="00C21991">
              <w:t xml:space="preserve">, [234] </w:t>
            </w:r>
            <w:r w:rsidR="001F7DC1" w:rsidRPr="00C21991">
              <w:t>2</w:t>
            </w:r>
          </w:p>
        </w:tc>
        <w:tc>
          <w:tcPr>
            <w:tcW w:w="1021" w:type="dxa"/>
          </w:tcPr>
          <w:p w14:paraId="0D41CF80" w14:textId="77777777" w:rsidR="00897956" w:rsidRPr="00C21991" w:rsidRDefault="00897956">
            <w:pPr>
              <w:pStyle w:val="TAL"/>
            </w:pPr>
            <w:r w:rsidRPr="00C21991">
              <w:t>c14</w:t>
            </w:r>
          </w:p>
        </w:tc>
        <w:tc>
          <w:tcPr>
            <w:tcW w:w="1021" w:type="dxa"/>
          </w:tcPr>
          <w:p w14:paraId="30C226CF" w14:textId="77777777" w:rsidR="00897956" w:rsidRPr="00C21991" w:rsidRDefault="00897956">
            <w:pPr>
              <w:pStyle w:val="TAL"/>
            </w:pPr>
            <w:r w:rsidRPr="00C21991">
              <w:t>c14</w:t>
            </w:r>
          </w:p>
        </w:tc>
        <w:tc>
          <w:tcPr>
            <w:tcW w:w="1021" w:type="dxa"/>
          </w:tcPr>
          <w:p w14:paraId="2357ADB7" w14:textId="77777777" w:rsidR="00897956" w:rsidRPr="00C21991" w:rsidRDefault="00897956">
            <w:pPr>
              <w:pStyle w:val="TAL"/>
            </w:pPr>
            <w:r w:rsidRPr="00C21991">
              <w:t>[52] 4.4</w:t>
            </w:r>
            <w:r w:rsidR="00A6568A" w:rsidRPr="00C21991">
              <w:t xml:space="preserve">, [234] </w:t>
            </w:r>
            <w:r w:rsidR="001F7DC1" w:rsidRPr="00C21991">
              <w:t>2</w:t>
            </w:r>
          </w:p>
        </w:tc>
        <w:tc>
          <w:tcPr>
            <w:tcW w:w="1021" w:type="dxa"/>
          </w:tcPr>
          <w:p w14:paraId="75B00923" w14:textId="77777777" w:rsidR="00897956" w:rsidRPr="00C21991" w:rsidRDefault="00897956">
            <w:pPr>
              <w:pStyle w:val="TAL"/>
            </w:pPr>
            <w:r w:rsidRPr="00C21991">
              <w:t>c15</w:t>
            </w:r>
          </w:p>
        </w:tc>
        <w:tc>
          <w:tcPr>
            <w:tcW w:w="1021" w:type="dxa"/>
          </w:tcPr>
          <w:p w14:paraId="7D5B84BD" w14:textId="77777777" w:rsidR="00897956" w:rsidRPr="00C21991" w:rsidRDefault="00897956">
            <w:pPr>
              <w:pStyle w:val="TAL"/>
            </w:pPr>
            <w:r w:rsidRPr="00C21991">
              <w:t>c15</w:t>
            </w:r>
          </w:p>
        </w:tc>
      </w:tr>
      <w:tr w:rsidR="00897956" w:rsidRPr="00C21991" w14:paraId="6803411F" w14:textId="77777777">
        <w:tc>
          <w:tcPr>
            <w:tcW w:w="851" w:type="dxa"/>
          </w:tcPr>
          <w:p w14:paraId="1374EC01" w14:textId="77777777" w:rsidR="00897956" w:rsidRPr="00C21991" w:rsidRDefault="00897956">
            <w:pPr>
              <w:pStyle w:val="TAL"/>
            </w:pPr>
            <w:r w:rsidRPr="00C21991">
              <w:t>16B</w:t>
            </w:r>
          </w:p>
        </w:tc>
        <w:tc>
          <w:tcPr>
            <w:tcW w:w="2665" w:type="dxa"/>
          </w:tcPr>
          <w:p w14:paraId="078E8D14" w14:textId="77777777" w:rsidR="00897956" w:rsidRPr="00C21991" w:rsidRDefault="00897956">
            <w:pPr>
              <w:pStyle w:val="TAL"/>
            </w:pPr>
            <w:r w:rsidRPr="00C21991">
              <w:t>P-Charging-Function-Addresses</w:t>
            </w:r>
          </w:p>
        </w:tc>
        <w:tc>
          <w:tcPr>
            <w:tcW w:w="1021" w:type="dxa"/>
          </w:tcPr>
          <w:p w14:paraId="02C6D9EA" w14:textId="77777777" w:rsidR="00897956" w:rsidRPr="00C21991" w:rsidRDefault="00897956">
            <w:pPr>
              <w:pStyle w:val="TAL"/>
            </w:pPr>
            <w:r w:rsidRPr="00C21991">
              <w:t>[52] 4.5</w:t>
            </w:r>
          </w:p>
        </w:tc>
        <w:tc>
          <w:tcPr>
            <w:tcW w:w="1021" w:type="dxa"/>
          </w:tcPr>
          <w:p w14:paraId="21A2887A" w14:textId="77777777" w:rsidR="00897956" w:rsidRPr="00C21991" w:rsidRDefault="00897956">
            <w:pPr>
              <w:pStyle w:val="TAL"/>
            </w:pPr>
            <w:r w:rsidRPr="00C21991">
              <w:t>c12</w:t>
            </w:r>
          </w:p>
        </w:tc>
        <w:tc>
          <w:tcPr>
            <w:tcW w:w="1021" w:type="dxa"/>
          </w:tcPr>
          <w:p w14:paraId="735A7913" w14:textId="77777777" w:rsidR="00897956" w:rsidRPr="00C21991" w:rsidRDefault="00897956">
            <w:pPr>
              <w:pStyle w:val="TAL"/>
            </w:pPr>
            <w:r w:rsidRPr="00C21991">
              <w:t>c12</w:t>
            </w:r>
          </w:p>
        </w:tc>
        <w:tc>
          <w:tcPr>
            <w:tcW w:w="1021" w:type="dxa"/>
          </w:tcPr>
          <w:p w14:paraId="70E3CD0E" w14:textId="77777777" w:rsidR="00897956" w:rsidRPr="00C21991" w:rsidRDefault="00897956">
            <w:pPr>
              <w:pStyle w:val="TAL"/>
            </w:pPr>
            <w:r w:rsidRPr="00C21991">
              <w:t>[52] 4.5</w:t>
            </w:r>
          </w:p>
        </w:tc>
        <w:tc>
          <w:tcPr>
            <w:tcW w:w="1021" w:type="dxa"/>
          </w:tcPr>
          <w:p w14:paraId="6E3E755D" w14:textId="77777777" w:rsidR="00897956" w:rsidRPr="00C21991" w:rsidRDefault="00897956">
            <w:pPr>
              <w:pStyle w:val="TAL"/>
            </w:pPr>
            <w:r w:rsidRPr="00C21991">
              <w:t>c13</w:t>
            </w:r>
          </w:p>
        </w:tc>
        <w:tc>
          <w:tcPr>
            <w:tcW w:w="1021" w:type="dxa"/>
          </w:tcPr>
          <w:p w14:paraId="6D29648C" w14:textId="77777777" w:rsidR="00897956" w:rsidRPr="00C21991" w:rsidRDefault="00897956">
            <w:pPr>
              <w:pStyle w:val="TAL"/>
            </w:pPr>
            <w:r w:rsidRPr="00C21991">
              <w:t>c13</w:t>
            </w:r>
          </w:p>
        </w:tc>
      </w:tr>
      <w:tr w:rsidR="00897956" w:rsidRPr="00C21991" w14:paraId="3E541523" w14:textId="77777777">
        <w:tc>
          <w:tcPr>
            <w:tcW w:w="851" w:type="dxa"/>
          </w:tcPr>
          <w:p w14:paraId="5FE6429D" w14:textId="77777777" w:rsidR="00897956" w:rsidRPr="00C21991" w:rsidRDefault="00897956">
            <w:pPr>
              <w:pStyle w:val="TAL"/>
            </w:pPr>
            <w:r w:rsidRPr="00C21991">
              <w:t>16C</w:t>
            </w:r>
          </w:p>
        </w:tc>
        <w:tc>
          <w:tcPr>
            <w:tcW w:w="2665" w:type="dxa"/>
          </w:tcPr>
          <w:p w14:paraId="1F9660A5" w14:textId="77777777" w:rsidR="00897956" w:rsidRPr="00C21991" w:rsidRDefault="00897956">
            <w:pPr>
              <w:pStyle w:val="TAL"/>
            </w:pPr>
            <w:r w:rsidRPr="00C21991">
              <w:t>P-Charging-Vector</w:t>
            </w:r>
          </w:p>
        </w:tc>
        <w:tc>
          <w:tcPr>
            <w:tcW w:w="1021" w:type="dxa"/>
          </w:tcPr>
          <w:p w14:paraId="67066B16" w14:textId="77777777" w:rsidR="00897956" w:rsidRPr="00C21991" w:rsidRDefault="00897956">
            <w:pPr>
              <w:pStyle w:val="TAL"/>
            </w:pPr>
            <w:r w:rsidRPr="00C21991">
              <w:t>[52] 4.6</w:t>
            </w:r>
          </w:p>
        </w:tc>
        <w:tc>
          <w:tcPr>
            <w:tcW w:w="1021" w:type="dxa"/>
          </w:tcPr>
          <w:p w14:paraId="7C472054" w14:textId="77777777" w:rsidR="00897956" w:rsidRPr="00C21991" w:rsidRDefault="00897956">
            <w:pPr>
              <w:pStyle w:val="TAL"/>
            </w:pPr>
            <w:r w:rsidRPr="00C21991">
              <w:t>c10</w:t>
            </w:r>
          </w:p>
        </w:tc>
        <w:tc>
          <w:tcPr>
            <w:tcW w:w="1021" w:type="dxa"/>
          </w:tcPr>
          <w:p w14:paraId="4FB02196" w14:textId="77777777" w:rsidR="00897956" w:rsidRPr="00C21991" w:rsidRDefault="000E3552">
            <w:pPr>
              <w:pStyle w:val="TAL"/>
            </w:pPr>
            <w:r w:rsidRPr="00C21991">
              <w:t>c10</w:t>
            </w:r>
          </w:p>
        </w:tc>
        <w:tc>
          <w:tcPr>
            <w:tcW w:w="1021" w:type="dxa"/>
          </w:tcPr>
          <w:p w14:paraId="33056710" w14:textId="77777777" w:rsidR="00897956" w:rsidRPr="00C21991" w:rsidRDefault="00897956">
            <w:pPr>
              <w:pStyle w:val="TAL"/>
            </w:pPr>
            <w:r w:rsidRPr="00C21991">
              <w:t>[52] 4.6</w:t>
            </w:r>
          </w:p>
        </w:tc>
        <w:tc>
          <w:tcPr>
            <w:tcW w:w="1021" w:type="dxa"/>
          </w:tcPr>
          <w:p w14:paraId="714F960B" w14:textId="77777777" w:rsidR="00897956" w:rsidRPr="00C21991" w:rsidRDefault="00897956">
            <w:pPr>
              <w:pStyle w:val="TAL"/>
            </w:pPr>
            <w:r w:rsidRPr="00C21991">
              <w:t>c11</w:t>
            </w:r>
          </w:p>
        </w:tc>
        <w:tc>
          <w:tcPr>
            <w:tcW w:w="1021" w:type="dxa"/>
          </w:tcPr>
          <w:p w14:paraId="153C1DE8" w14:textId="77777777" w:rsidR="00897956" w:rsidRPr="00C21991" w:rsidRDefault="000E3552">
            <w:pPr>
              <w:pStyle w:val="TAL"/>
            </w:pPr>
            <w:r w:rsidRPr="00C21991">
              <w:t>c11</w:t>
            </w:r>
          </w:p>
        </w:tc>
      </w:tr>
      <w:tr w:rsidR="003E4A8C" w:rsidRPr="00C21991" w14:paraId="513B8E9B" w14:textId="77777777">
        <w:tc>
          <w:tcPr>
            <w:tcW w:w="851" w:type="dxa"/>
          </w:tcPr>
          <w:p w14:paraId="3ABBC0F9" w14:textId="77777777" w:rsidR="003E4A8C" w:rsidRPr="00C21991" w:rsidRDefault="003E4A8C" w:rsidP="00547C67">
            <w:pPr>
              <w:pStyle w:val="TAL"/>
            </w:pPr>
            <w:r w:rsidRPr="00C21991">
              <w:t>16</w:t>
            </w:r>
            <w:r w:rsidR="002B78AD" w:rsidRPr="00C21991">
              <w:t>E</w:t>
            </w:r>
          </w:p>
        </w:tc>
        <w:tc>
          <w:tcPr>
            <w:tcW w:w="2665" w:type="dxa"/>
          </w:tcPr>
          <w:p w14:paraId="4FE6E174" w14:textId="77777777" w:rsidR="003E4A8C" w:rsidRPr="00C21991" w:rsidRDefault="003E4A8C" w:rsidP="00547C67">
            <w:pPr>
              <w:pStyle w:val="TAL"/>
            </w:pPr>
            <w:r w:rsidRPr="00C21991">
              <w:t>P-Early-Media</w:t>
            </w:r>
          </w:p>
        </w:tc>
        <w:tc>
          <w:tcPr>
            <w:tcW w:w="1021" w:type="dxa"/>
          </w:tcPr>
          <w:p w14:paraId="6764068A" w14:textId="77777777" w:rsidR="003E4A8C" w:rsidRPr="00C21991" w:rsidRDefault="003E4A8C" w:rsidP="00547C67">
            <w:pPr>
              <w:pStyle w:val="TAL"/>
            </w:pPr>
            <w:r w:rsidRPr="00C21991">
              <w:t>[109] 8</w:t>
            </w:r>
          </w:p>
        </w:tc>
        <w:tc>
          <w:tcPr>
            <w:tcW w:w="1021" w:type="dxa"/>
          </w:tcPr>
          <w:p w14:paraId="035BCF74" w14:textId="77777777" w:rsidR="003E4A8C" w:rsidRPr="00C21991" w:rsidRDefault="003E4A8C" w:rsidP="00547C67">
            <w:pPr>
              <w:pStyle w:val="TAL"/>
            </w:pPr>
            <w:r w:rsidRPr="00C21991">
              <w:t>o</w:t>
            </w:r>
          </w:p>
        </w:tc>
        <w:tc>
          <w:tcPr>
            <w:tcW w:w="1021" w:type="dxa"/>
          </w:tcPr>
          <w:p w14:paraId="74323728" w14:textId="77777777" w:rsidR="003E4A8C" w:rsidRPr="00C21991" w:rsidRDefault="003E4A8C" w:rsidP="00547C67">
            <w:pPr>
              <w:pStyle w:val="TAL"/>
            </w:pPr>
            <w:r w:rsidRPr="00C21991">
              <w:t>c22</w:t>
            </w:r>
          </w:p>
        </w:tc>
        <w:tc>
          <w:tcPr>
            <w:tcW w:w="1021" w:type="dxa"/>
          </w:tcPr>
          <w:p w14:paraId="457AE534" w14:textId="77777777" w:rsidR="003E4A8C" w:rsidRPr="00C21991" w:rsidRDefault="003E4A8C" w:rsidP="00547C67">
            <w:pPr>
              <w:pStyle w:val="TAL"/>
            </w:pPr>
            <w:r w:rsidRPr="00C21991">
              <w:t>[109] 8</w:t>
            </w:r>
          </w:p>
        </w:tc>
        <w:tc>
          <w:tcPr>
            <w:tcW w:w="1021" w:type="dxa"/>
          </w:tcPr>
          <w:p w14:paraId="16B7D67B" w14:textId="77777777" w:rsidR="003E4A8C" w:rsidRPr="00C21991" w:rsidRDefault="003E4A8C" w:rsidP="00547C67">
            <w:pPr>
              <w:pStyle w:val="TAL"/>
            </w:pPr>
            <w:r w:rsidRPr="00C21991">
              <w:t>o</w:t>
            </w:r>
          </w:p>
        </w:tc>
        <w:tc>
          <w:tcPr>
            <w:tcW w:w="1021" w:type="dxa"/>
          </w:tcPr>
          <w:p w14:paraId="25ABF750" w14:textId="77777777" w:rsidR="003E4A8C" w:rsidRPr="00C21991" w:rsidRDefault="003E4A8C" w:rsidP="00547C67">
            <w:pPr>
              <w:pStyle w:val="TAL"/>
            </w:pPr>
            <w:r w:rsidRPr="00C21991">
              <w:t>c2</w:t>
            </w:r>
            <w:r w:rsidR="00B10D0C" w:rsidRPr="00C21991">
              <w:t>2</w:t>
            </w:r>
          </w:p>
        </w:tc>
      </w:tr>
      <w:tr w:rsidR="0063111F" w:rsidRPr="00C21991" w14:paraId="22D3735C" w14:textId="77777777" w:rsidTr="00074644">
        <w:tc>
          <w:tcPr>
            <w:tcW w:w="851" w:type="dxa"/>
          </w:tcPr>
          <w:p w14:paraId="74DAA247" w14:textId="77777777" w:rsidR="0063111F" w:rsidRPr="00C21991" w:rsidRDefault="0063111F" w:rsidP="0063111F">
            <w:pPr>
              <w:pStyle w:val="TAL"/>
            </w:pPr>
            <w:r w:rsidRPr="00C21991">
              <w:t>16E</w:t>
            </w:r>
            <w:r w:rsidR="00911F72" w:rsidRPr="00C21991">
              <w:t>A</w:t>
            </w:r>
          </w:p>
        </w:tc>
        <w:tc>
          <w:tcPr>
            <w:tcW w:w="2665" w:type="dxa"/>
          </w:tcPr>
          <w:p w14:paraId="0290730F" w14:textId="77777777" w:rsidR="0063111F" w:rsidRPr="00C21991" w:rsidRDefault="0063111F" w:rsidP="00074644">
            <w:pPr>
              <w:pStyle w:val="TAL"/>
            </w:pPr>
            <w:r w:rsidRPr="00C21991">
              <w:t>Priority-Share</w:t>
            </w:r>
          </w:p>
        </w:tc>
        <w:tc>
          <w:tcPr>
            <w:tcW w:w="1021" w:type="dxa"/>
          </w:tcPr>
          <w:p w14:paraId="7A9AC443" w14:textId="77777777" w:rsidR="0063111F" w:rsidRPr="00C21991" w:rsidRDefault="0063111F" w:rsidP="00074644">
            <w:pPr>
              <w:pStyle w:val="TAL"/>
            </w:pPr>
            <w:r w:rsidRPr="00C21991">
              <w:t>Subclause 7.2.16</w:t>
            </w:r>
          </w:p>
        </w:tc>
        <w:tc>
          <w:tcPr>
            <w:tcW w:w="1021" w:type="dxa"/>
          </w:tcPr>
          <w:p w14:paraId="1E6838ED" w14:textId="77777777" w:rsidR="0063111F" w:rsidRPr="00C21991" w:rsidRDefault="0063111F" w:rsidP="00074644">
            <w:pPr>
              <w:pStyle w:val="TAL"/>
            </w:pPr>
            <w:r w:rsidRPr="00C21991">
              <w:t>n/a</w:t>
            </w:r>
          </w:p>
        </w:tc>
        <w:tc>
          <w:tcPr>
            <w:tcW w:w="1021" w:type="dxa"/>
          </w:tcPr>
          <w:p w14:paraId="1F5CACF3" w14:textId="77777777" w:rsidR="0063111F" w:rsidRPr="00C21991" w:rsidRDefault="0063111F" w:rsidP="00074644">
            <w:pPr>
              <w:pStyle w:val="TAL"/>
            </w:pPr>
            <w:r w:rsidRPr="00C21991">
              <w:t>c53</w:t>
            </w:r>
          </w:p>
        </w:tc>
        <w:tc>
          <w:tcPr>
            <w:tcW w:w="1021" w:type="dxa"/>
          </w:tcPr>
          <w:p w14:paraId="41639961" w14:textId="77777777" w:rsidR="0063111F" w:rsidRPr="00C21991" w:rsidRDefault="0063111F" w:rsidP="00074644">
            <w:pPr>
              <w:pStyle w:val="TAL"/>
            </w:pPr>
            <w:r w:rsidRPr="00C21991">
              <w:t>Subclause 7.2.16</w:t>
            </w:r>
          </w:p>
        </w:tc>
        <w:tc>
          <w:tcPr>
            <w:tcW w:w="1021" w:type="dxa"/>
          </w:tcPr>
          <w:p w14:paraId="24FFF36F" w14:textId="77777777" w:rsidR="0063111F" w:rsidRPr="00C21991" w:rsidRDefault="0063111F" w:rsidP="00074644">
            <w:pPr>
              <w:pStyle w:val="TAL"/>
            </w:pPr>
            <w:r w:rsidRPr="00C21991">
              <w:t>n/a</w:t>
            </w:r>
          </w:p>
        </w:tc>
        <w:tc>
          <w:tcPr>
            <w:tcW w:w="1021" w:type="dxa"/>
          </w:tcPr>
          <w:p w14:paraId="0A2AB0F6" w14:textId="77777777" w:rsidR="0063111F" w:rsidRPr="00C21991" w:rsidRDefault="0063111F" w:rsidP="00074644">
            <w:pPr>
              <w:pStyle w:val="TAL"/>
            </w:pPr>
            <w:r w:rsidRPr="00C21991">
              <w:t>c53</w:t>
            </w:r>
          </w:p>
        </w:tc>
      </w:tr>
      <w:tr w:rsidR="00897956" w:rsidRPr="00C21991" w14:paraId="3EEA0255" w14:textId="77777777">
        <w:tc>
          <w:tcPr>
            <w:tcW w:w="851" w:type="dxa"/>
          </w:tcPr>
          <w:p w14:paraId="24FD476C" w14:textId="77777777" w:rsidR="00897956" w:rsidRPr="00C21991" w:rsidRDefault="00897956">
            <w:pPr>
              <w:pStyle w:val="TAL"/>
            </w:pPr>
            <w:r w:rsidRPr="00C21991">
              <w:t>16</w:t>
            </w:r>
            <w:r w:rsidR="002B78AD" w:rsidRPr="00C21991">
              <w:t>F</w:t>
            </w:r>
          </w:p>
        </w:tc>
        <w:tc>
          <w:tcPr>
            <w:tcW w:w="2665" w:type="dxa"/>
          </w:tcPr>
          <w:p w14:paraId="23A9BA26" w14:textId="77777777" w:rsidR="00897956" w:rsidRPr="00C21991" w:rsidRDefault="00897956">
            <w:pPr>
              <w:pStyle w:val="TAL"/>
            </w:pPr>
            <w:r w:rsidRPr="00C21991">
              <w:t>Privacy</w:t>
            </w:r>
          </w:p>
        </w:tc>
        <w:tc>
          <w:tcPr>
            <w:tcW w:w="1021" w:type="dxa"/>
          </w:tcPr>
          <w:p w14:paraId="41571B52" w14:textId="77777777" w:rsidR="00897956" w:rsidRPr="00C21991" w:rsidRDefault="00897956">
            <w:pPr>
              <w:pStyle w:val="TAL"/>
            </w:pPr>
            <w:r w:rsidRPr="00C21991">
              <w:t>[33] 4.2</w:t>
            </w:r>
          </w:p>
        </w:tc>
        <w:tc>
          <w:tcPr>
            <w:tcW w:w="1021" w:type="dxa"/>
          </w:tcPr>
          <w:p w14:paraId="45BFF89F" w14:textId="77777777" w:rsidR="00897956" w:rsidRPr="00C21991" w:rsidRDefault="00897956">
            <w:pPr>
              <w:pStyle w:val="TAL"/>
            </w:pPr>
            <w:r w:rsidRPr="00C21991">
              <w:t>c8</w:t>
            </w:r>
          </w:p>
        </w:tc>
        <w:tc>
          <w:tcPr>
            <w:tcW w:w="1021" w:type="dxa"/>
          </w:tcPr>
          <w:p w14:paraId="70B1D1D0" w14:textId="77777777" w:rsidR="00897956" w:rsidRPr="00C21991" w:rsidRDefault="00897956">
            <w:pPr>
              <w:pStyle w:val="TAL"/>
            </w:pPr>
            <w:r w:rsidRPr="00C21991">
              <w:t>c8</w:t>
            </w:r>
          </w:p>
        </w:tc>
        <w:tc>
          <w:tcPr>
            <w:tcW w:w="1021" w:type="dxa"/>
          </w:tcPr>
          <w:p w14:paraId="70CB0189" w14:textId="77777777" w:rsidR="00897956" w:rsidRPr="00C21991" w:rsidRDefault="00897956">
            <w:pPr>
              <w:pStyle w:val="TAL"/>
            </w:pPr>
            <w:r w:rsidRPr="00C21991">
              <w:t>[33] 4.2</w:t>
            </w:r>
          </w:p>
        </w:tc>
        <w:tc>
          <w:tcPr>
            <w:tcW w:w="1021" w:type="dxa"/>
          </w:tcPr>
          <w:p w14:paraId="3706D10B" w14:textId="77777777" w:rsidR="00897956" w:rsidRPr="00C21991" w:rsidRDefault="00897956">
            <w:pPr>
              <w:pStyle w:val="TAL"/>
            </w:pPr>
            <w:r w:rsidRPr="00C21991">
              <w:t>c9</w:t>
            </w:r>
          </w:p>
        </w:tc>
        <w:tc>
          <w:tcPr>
            <w:tcW w:w="1021" w:type="dxa"/>
          </w:tcPr>
          <w:p w14:paraId="1B8E589B" w14:textId="77777777" w:rsidR="00897956" w:rsidRPr="00C21991" w:rsidRDefault="00897956">
            <w:pPr>
              <w:pStyle w:val="TAL"/>
            </w:pPr>
            <w:r w:rsidRPr="00C21991">
              <w:t>c9</w:t>
            </w:r>
          </w:p>
        </w:tc>
      </w:tr>
      <w:tr w:rsidR="00897956" w:rsidRPr="00C21991" w14:paraId="1F91813B" w14:textId="77777777">
        <w:tc>
          <w:tcPr>
            <w:tcW w:w="851" w:type="dxa"/>
          </w:tcPr>
          <w:p w14:paraId="3268506B" w14:textId="77777777" w:rsidR="00897956" w:rsidRPr="00C21991" w:rsidRDefault="00897956">
            <w:pPr>
              <w:pStyle w:val="TAL"/>
            </w:pPr>
            <w:r w:rsidRPr="00C21991">
              <w:t>17</w:t>
            </w:r>
          </w:p>
        </w:tc>
        <w:tc>
          <w:tcPr>
            <w:tcW w:w="2665" w:type="dxa"/>
          </w:tcPr>
          <w:p w14:paraId="66E1F508" w14:textId="77777777" w:rsidR="00897956" w:rsidRPr="00C21991" w:rsidRDefault="00897956">
            <w:pPr>
              <w:pStyle w:val="TAL"/>
            </w:pPr>
            <w:r w:rsidRPr="00C21991">
              <w:t>Proxy-Authorization</w:t>
            </w:r>
          </w:p>
        </w:tc>
        <w:tc>
          <w:tcPr>
            <w:tcW w:w="1021" w:type="dxa"/>
          </w:tcPr>
          <w:p w14:paraId="05821DC9" w14:textId="77777777" w:rsidR="00897956" w:rsidRPr="00C21991" w:rsidRDefault="00897956">
            <w:pPr>
              <w:pStyle w:val="TAL"/>
            </w:pPr>
            <w:r w:rsidRPr="00C21991">
              <w:t>[26] 20.28</w:t>
            </w:r>
          </w:p>
        </w:tc>
        <w:tc>
          <w:tcPr>
            <w:tcW w:w="1021" w:type="dxa"/>
          </w:tcPr>
          <w:p w14:paraId="6BBD4E61" w14:textId="77777777" w:rsidR="00897956" w:rsidRPr="00C21991" w:rsidRDefault="00897956">
            <w:pPr>
              <w:pStyle w:val="TAL"/>
            </w:pPr>
            <w:r w:rsidRPr="00C21991">
              <w:t>m</w:t>
            </w:r>
          </w:p>
        </w:tc>
        <w:tc>
          <w:tcPr>
            <w:tcW w:w="1021" w:type="dxa"/>
          </w:tcPr>
          <w:p w14:paraId="5874DF70" w14:textId="77777777" w:rsidR="00897956" w:rsidRPr="00C21991" w:rsidRDefault="00897956">
            <w:pPr>
              <w:pStyle w:val="TAL"/>
            </w:pPr>
            <w:r w:rsidRPr="00C21991">
              <w:t>m</w:t>
            </w:r>
          </w:p>
        </w:tc>
        <w:tc>
          <w:tcPr>
            <w:tcW w:w="1021" w:type="dxa"/>
          </w:tcPr>
          <w:p w14:paraId="16ACC3CD" w14:textId="77777777" w:rsidR="00897956" w:rsidRPr="00C21991" w:rsidRDefault="00897956">
            <w:pPr>
              <w:pStyle w:val="TAL"/>
            </w:pPr>
            <w:r w:rsidRPr="00C21991">
              <w:t>[26] 20.28</w:t>
            </w:r>
          </w:p>
        </w:tc>
        <w:tc>
          <w:tcPr>
            <w:tcW w:w="1021" w:type="dxa"/>
          </w:tcPr>
          <w:p w14:paraId="7CE04977" w14:textId="77777777" w:rsidR="00897956" w:rsidRPr="00C21991" w:rsidRDefault="00897956">
            <w:pPr>
              <w:pStyle w:val="TAL"/>
            </w:pPr>
            <w:r w:rsidRPr="00C21991">
              <w:t>c4</w:t>
            </w:r>
          </w:p>
        </w:tc>
        <w:tc>
          <w:tcPr>
            <w:tcW w:w="1021" w:type="dxa"/>
          </w:tcPr>
          <w:p w14:paraId="436F4AB3" w14:textId="77777777" w:rsidR="00897956" w:rsidRPr="00C21991" w:rsidRDefault="00897956">
            <w:pPr>
              <w:pStyle w:val="TAL"/>
            </w:pPr>
            <w:r w:rsidRPr="00C21991">
              <w:t>c4</w:t>
            </w:r>
          </w:p>
        </w:tc>
      </w:tr>
      <w:tr w:rsidR="00897956" w:rsidRPr="00C21991" w14:paraId="456C5FEB" w14:textId="77777777">
        <w:tc>
          <w:tcPr>
            <w:tcW w:w="851" w:type="dxa"/>
          </w:tcPr>
          <w:p w14:paraId="2C1783DC" w14:textId="77777777" w:rsidR="00897956" w:rsidRPr="00C21991" w:rsidRDefault="00897956">
            <w:pPr>
              <w:pStyle w:val="TAL"/>
            </w:pPr>
            <w:r w:rsidRPr="00C21991">
              <w:t>18</w:t>
            </w:r>
          </w:p>
        </w:tc>
        <w:tc>
          <w:tcPr>
            <w:tcW w:w="2665" w:type="dxa"/>
          </w:tcPr>
          <w:p w14:paraId="1D2A5715" w14:textId="77777777" w:rsidR="00897956" w:rsidRPr="00C21991" w:rsidRDefault="00897956">
            <w:pPr>
              <w:pStyle w:val="TAL"/>
            </w:pPr>
            <w:r w:rsidRPr="00C21991">
              <w:t>Proxy-Require</w:t>
            </w:r>
          </w:p>
        </w:tc>
        <w:tc>
          <w:tcPr>
            <w:tcW w:w="1021" w:type="dxa"/>
          </w:tcPr>
          <w:p w14:paraId="7C5B7107" w14:textId="77777777" w:rsidR="00897956" w:rsidRPr="00C21991" w:rsidRDefault="00897956">
            <w:pPr>
              <w:pStyle w:val="TAL"/>
            </w:pPr>
            <w:r w:rsidRPr="00C21991">
              <w:t>[26] 20.29</w:t>
            </w:r>
          </w:p>
        </w:tc>
        <w:tc>
          <w:tcPr>
            <w:tcW w:w="1021" w:type="dxa"/>
          </w:tcPr>
          <w:p w14:paraId="5B0C26C8" w14:textId="77777777" w:rsidR="00897956" w:rsidRPr="00C21991" w:rsidRDefault="00897956">
            <w:pPr>
              <w:pStyle w:val="TAL"/>
            </w:pPr>
            <w:r w:rsidRPr="00C21991">
              <w:t>m</w:t>
            </w:r>
          </w:p>
        </w:tc>
        <w:tc>
          <w:tcPr>
            <w:tcW w:w="1021" w:type="dxa"/>
          </w:tcPr>
          <w:p w14:paraId="7C38AFA1" w14:textId="77777777" w:rsidR="00897956" w:rsidRPr="00C21991" w:rsidRDefault="00897956">
            <w:pPr>
              <w:pStyle w:val="TAL"/>
            </w:pPr>
            <w:r w:rsidRPr="00C21991">
              <w:t>m</w:t>
            </w:r>
          </w:p>
        </w:tc>
        <w:tc>
          <w:tcPr>
            <w:tcW w:w="1021" w:type="dxa"/>
          </w:tcPr>
          <w:p w14:paraId="25B69FB0" w14:textId="77777777" w:rsidR="00897956" w:rsidRPr="00C21991" w:rsidRDefault="00897956">
            <w:pPr>
              <w:pStyle w:val="TAL"/>
            </w:pPr>
            <w:r w:rsidRPr="00C21991">
              <w:t>[26] 20.29</w:t>
            </w:r>
          </w:p>
        </w:tc>
        <w:tc>
          <w:tcPr>
            <w:tcW w:w="1021" w:type="dxa"/>
          </w:tcPr>
          <w:p w14:paraId="6A18E180" w14:textId="77777777" w:rsidR="00897956" w:rsidRPr="00C21991" w:rsidRDefault="00897956">
            <w:pPr>
              <w:pStyle w:val="TAL"/>
            </w:pPr>
            <w:r w:rsidRPr="00C21991">
              <w:t>m</w:t>
            </w:r>
          </w:p>
        </w:tc>
        <w:tc>
          <w:tcPr>
            <w:tcW w:w="1021" w:type="dxa"/>
          </w:tcPr>
          <w:p w14:paraId="578FDF0A" w14:textId="77777777" w:rsidR="00897956" w:rsidRPr="00C21991" w:rsidRDefault="00897956">
            <w:pPr>
              <w:pStyle w:val="TAL"/>
            </w:pPr>
            <w:r w:rsidRPr="00C21991">
              <w:t>m</w:t>
            </w:r>
          </w:p>
        </w:tc>
      </w:tr>
      <w:tr w:rsidR="00897956" w:rsidRPr="00C21991" w14:paraId="216111A1" w14:textId="77777777">
        <w:tc>
          <w:tcPr>
            <w:tcW w:w="851" w:type="dxa"/>
          </w:tcPr>
          <w:p w14:paraId="69A899AD" w14:textId="77777777" w:rsidR="00897956" w:rsidRPr="00C21991" w:rsidRDefault="00897956">
            <w:pPr>
              <w:pStyle w:val="TAL"/>
            </w:pPr>
            <w:r w:rsidRPr="00C21991">
              <w:t>19</w:t>
            </w:r>
          </w:p>
        </w:tc>
        <w:tc>
          <w:tcPr>
            <w:tcW w:w="2665" w:type="dxa"/>
          </w:tcPr>
          <w:p w14:paraId="041C83DA" w14:textId="77777777" w:rsidR="00897956" w:rsidRPr="00C21991" w:rsidRDefault="00897956">
            <w:pPr>
              <w:pStyle w:val="TAL"/>
            </w:pPr>
            <w:proofErr w:type="spellStart"/>
            <w:r w:rsidRPr="00C21991">
              <w:t>R</w:t>
            </w:r>
            <w:r w:rsidR="00AB6F58" w:rsidRPr="00C21991">
              <w:t>A</w:t>
            </w:r>
            <w:r w:rsidRPr="00C21991">
              <w:t>ck</w:t>
            </w:r>
            <w:proofErr w:type="spellEnd"/>
          </w:p>
        </w:tc>
        <w:tc>
          <w:tcPr>
            <w:tcW w:w="1021" w:type="dxa"/>
          </w:tcPr>
          <w:p w14:paraId="54FAFB4A" w14:textId="77777777" w:rsidR="00897956" w:rsidRPr="00C21991" w:rsidRDefault="00897956">
            <w:pPr>
              <w:pStyle w:val="TAL"/>
            </w:pPr>
            <w:r w:rsidRPr="00C21991">
              <w:t>[27] 7.2</w:t>
            </w:r>
          </w:p>
        </w:tc>
        <w:tc>
          <w:tcPr>
            <w:tcW w:w="1021" w:type="dxa"/>
          </w:tcPr>
          <w:p w14:paraId="3B872F75" w14:textId="77777777" w:rsidR="00897956" w:rsidRPr="00C21991" w:rsidRDefault="00897956">
            <w:pPr>
              <w:pStyle w:val="TAL"/>
            </w:pPr>
            <w:r w:rsidRPr="00C21991">
              <w:t>m</w:t>
            </w:r>
          </w:p>
        </w:tc>
        <w:tc>
          <w:tcPr>
            <w:tcW w:w="1021" w:type="dxa"/>
          </w:tcPr>
          <w:p w14:paraId="4C3472B8" w14:textId="77777777" w:rsidR="00897956" w:rsidRPr="00C21991" w:rsidRDefault="00897956">
            <w:pPr>
              <w:pStyle w:val="TAL"/>
            </w:pPr>
            <w:r w:rsidRPr="00C21991">
              <w:t>m</w:t>
            </w:r>
          </w:p>
        </w:tc>
        <w:tc>
          <w:tcPr>
            <w:tcW w:w="1021" w:type="dxa"/>
          </w:tcPr>
          <w:p w14:paraId="1321E72C" w14:textId="77777777" w:rsidR="00897956" w:rsidRPr="00C21991" w:rsidRDefault="00897956">
            <w:pPr>
              <w:pStyle w:val="TAL"/>
            </w:pPr>
            <w:r w:rsidRPr="00C21991">
              <w:t>[27] 7.2</w:t>
            </w:r>
          </w:p>
        </w:tc>
        <w:tc>
          <w:tcPr>
            <w:tcW w:w="1021" w:type="dxa"/>
          </w:tcPr>
          <w:p w14:paraId="16AE2CCC" w14:textId="77777777" w:rsidR="00897956" w:rsidRPr="00C21991" w:rsidRDefault="00897956">
            <w:pPr>
              <w:pStyle w:val="TAL"/>
            </w:pPr>
            <w:proofErr w:type="spellStart"/>
            <w:r w:rsidRPr="00C21991">
              <w:t>i</w:t>
            </w:r>
            <w:proofErr w:type="spellEnd"/>
          </w:p>
        </w:tc>
        <w:tc>
          <w:tcPr>
            <w:tcW w:w="1021" w:type="dxa"/>
          </w:tcPr>
          <w:p w14:paraId="32F94F39" w14:textId="77777777" w:rsidR="00897956" w:rsidRPr="00C21991" w:rsidRDefault="00897956">
            <w:pPr>
              <w:pStyle w:val="TAL"/>
            </w:pPr>
            <w:proofErr w:type="spellStart"/>
            <w:r w:rsidRPr="00C21991">
              <w:t>i</w:t>
            </w:r>
            <w:proofErr w:type="spellEnd"/>
          </w:p>
        </w:tc>
      </w:tr>
      <w:tr w:rsidR="00897956" w:rsidRPr="00C21991" w14:paraId="30181D63" w14:textId="77777777">
        <w:tc>
          <w:tcPr>
            <w:tcW w:w="851" w:type="dxa"/>
          </w:tcPr>
          <w:p w14:paraId="23EE11C0" w14:textId="77777777" w:rsidR="00897956" w:rsidRPr="00C21991" w:rsidRDefault="00897956">
            <w:pPr>
              <w:pStyle w:val="TAL"/>
            </w:pPr>
            <w:r w:rsidRPr="00C21991">
              <w:t>19A</w:t>
            </w:r>
          </w:p>
        </w:tc>
        <w:tc>
          <w:tcPr>
            <w:tcW w:w="2665" w:type="dxa"/>
          </w:tcPr>
          <w:p w14:paraId="7F2BB86E" w14:textId="77777777" w:rsidR="00897956" w:rsidRPr="00C21991" w:rsidRDefault="00897956">
            <w:pPr>
              <w:pStyle w:val="TAL"/>
            </w:pPr>
            <w:r w:rsidRPr="00C21991">
              <w:t>Reason</w:t>
            </w:r>
          </w:p>
        </w:tc>
        <w:tc>
          <w:tcPr>
            <w:tcW w:w="1021" w:type="dxa"/>
          </w:tcPr>
          <w:p w14:paraId="4B4F5151" w14:textId="77777777" w:rsidR="00897956" w:rsidRPr="00C21991" w:rsidRDefault="00897956">
            <w:pPr>
              <w:pStyle w:val="TAL"/>
            </w:pPr>
            <w:r w:rsidRPr="00C21991">
              <w:t>[34A] 2</w:t>
            </w:r>
          </w:p>
        </w:tc>
        <w:tc>
          <w:tcPr>
            <w:tcW w:w="1021" w:type="dxa"/>
          </w:tcPr>
          <w:p w14:paraId="3CEF65EB" w14:textId="77777777" w:rsidR="00897956" w:rsidRPr="00C21991" w:rsidRDefault="00897956">
            <w:pPr>
              <w:pStyle w:val="TAL"/>
            </w:pPr>
            <w:r w:rsidRPr="00C21991">
              <w:t>c16</w:t>
            </w:r>
          </w:p>
        </w:tc>
        <w:tc>
          <w:tcPr>
            <w:tcW w:w="1021" w:type="dxa"/>
          </w:tcPr>
          <w:p w14:paraId="4725CBE0" w14:textId="77777777" w:rsidR="00897956" w:rsidRPr="00C21991" w:rsidRDefault="00897956">
            <w:pPr>
              <w:pStyle w:val="TAL"/>
            </w:pPr>
            <w:r w:rsidRPr="00C21991">
              <w:t>c16</w:t>
            </w:r>
          </w:p>
        </w:tc>
        <w:tc>
          <w:tcPr>
            <w:tcW w:w="1021" w:type="dxa"/>
          </w:tcPr>
          <w:p w14:paraId="100B329C" w14:textId="77777777" w:rsidR="00897956" w:rsidRPr="00C21991" w:rsidRDefault="00897956">
            <w:pPr>
              <w:pStyle w:val="TAL"/>
            </w:pPr>
            <w:r w:rsidRPr="00C21991">
              <w:t>[34A] 2</w:t>
            </w:r>
          </w:p>
        </w:tc>
        <w:tc>
          <w:tcPr>
            <w:tcW w:w="1021" w:type="dxa"/>
          </w:tcPr>
          <w:p w14:paraId="18A1432C" w14:textId="77777777" w:rsidR="00897956" w:rsidRPr="00C21991" w:rsidRDefault="00897956">
            <w:pPr>
              <w:pStyle w:val="TAL"/>
            </w:pPr>
            <w:r w:rsidRPr="00C21991">
              <w:t>c17</w:t>
            </w:r>
          </w:p>
        </w:tc>
        <w:tc>
          <w:tcPr>
            <w:tcW w:w="1021" w:type="dxa"/>
          </w:tcPr>
          <w:p w14:paraId="7D9AA0CF" w14:textId="77777777" w:rsidR="00897956" w:rsidRPr="00C21991" w:rsidRDefault="00897956">
            <w:pPr>
              <w:pStyle w:val="TAL"/>
            </w:pPr>
            <w:r w:rsidRPr="00C21991">
              <w:t>c17</w:t>
            </w:r>
          </w:p>
        </w:tc>
      </w:tr>
      <w:tr w:rsidR="00897956" w:rsidRPr="00C21991" w14:paraId="77791CE1" w14:textId="77777777">
        <w:tc>
          <w:tcPr>
            <w:tcW w:w="851" w:type="dxa"/>
          </w:tcPr>
          <w:p w14:paraId="282C1FEE" w14:textId="77777777" w:rsidR="00897956" w:rsidRPr="00C21991" w:rsidRDefault="00897956">
            <w:pPr>
              <w:pStyle w:val="TAL"/>
            </w:pPr>
            <w:r w:rsidRPr="00C21991">
              <w:t>20</w:t>
            </w:r>
          </w:p>
        </w:tc>
        <w:tc>
          <w:tcPr>
            <w:tcW w:w="2665" w:type="dxa"/>
          </w:tcPr>
          <w:p w14:paraId="3FD1B372" w14:textId="77777777" w:rsidR="00897956" w:rsidRPr="00C21991" w:rsidRDefault="00897956">
            <w:pPr>
              <w:pStyle w:val="TAL"/>
            </w:pPr>
            <w:r w:rsidRPr="00C21991">
              <w:t>Record-Route</w:t>
            </w:r>
          </w:p>
        </w:tc>
        <w:tc>
          <w:tcPr>
            <w:tcW w:w="1021" w:type="dxa"/>
          </w:tcPr>
          <w:p w14:paraId="6ADDE8EA" w14:textId="77777777" w:rsidR="00897956" w:rsidRPr="00C21991" w:rsidRDefault="00897956">
            <w:pPr>
              <w:pStyle w:val="TAL"/>
            </w:pPr>
            <w:r w:rsidRPr="00C21991">
              <w:t>[26] 20.30</w:t>
            </w:r>
          </w:p>
        </w:tc>
        <w:tc>
          <w:tcPr>
            <w:tcW w:w="1021" w:type="dxa"/>
          </w:tcPr>
          <w:p w14:paraId="5E3D444E" w14:textId="77777777" w:rsidR="00897956" w:rsidRPr="00C21991" w:rsidRDefault="00897956">
            <w:pPr>
              <w:pStyle w:val="TAL"/>
            </w:pPr>
            <w:r w:rsidRPr="00C21991">
              <w:t>m</w:t>
            </w:r>
          </w:p>
        </w:tc>
        <w:tc>
          <w:tcPr>
            <w:tcW w:w="1021" w:type="dxa"/>
          </w:tcPr>
          <w:p w14:paraId="6F72425E" w14:textId="77777777" w:rsidR="00897956" w:rsidRPr="00C21991" w:rsidRDefault="00897956">
            <w:pPr>
              <w:pStyle w:val="TAL"/>
            </w:pPr>
            <w:r w:rsidRPr="00C21991">
              <w:t>m</w:t>
            </w:r>
          </w:p>
        </w:tc>
        <w:tc>
          <w:tcPr>
            <w:tcW w:w="1021" w:type="dxa"/>
          </w:tcPr>
          <w:p w14:paraId="0D690EC8" w14:textId="77777777" w:rsidR="00897956" w:rsidRPr="00C21991" w:rsidRDefault="00897956">
            <w:pPr>
              <w:pStyle w:val="TAL"/>
            </w:pPr>
            <w:r w:rsidRPr="00C21991">
              <w:t>[26] 20.30</w:t>
            </w:r>
          </w:p>
        </w:tc>
        <w:tc>
          <w:tcPr>
            <w:tcW w:w="1021" w:type="dxa"/>
          </w:tcPr>
          <w:p w14:paraId="1268C13C" w14:textId="77777777" w:rsidR="00897956" w:rsidRPr="00C21991" w:rsidRDefault="00897956">
            <w:pPr>
              <w:pStyle w:val="TAL"/>
            </w:pPr>
            <w:r w:rsidRPr="00C21991">
              <w:t>c7</w:t>
            </w:r>
          </w:p>
        </w:tc>
        <w:tc>
          <w:tcPr>
            <w:tcW w:w="1021" w:type="dxa"/>
          </w:tcPr>
          <w:p w14:paraId="57C9E593" w14:textId="77777777" w:rsidR="00897956" w:rsidRPr="00C21991" w:rsidRDefault="00897956">
            <w:pPr>
              <w:pStyle w:val="TAL"/>
            </w:pPr>
            <w:r w:rsidRPr="00C21991">
              <w:t>c7</w:t>
            </w:r>
          </w:p>
        </w:tc>
      </w:tr>
      <w:tr w:rsidR="007975E9" w:rsidRPr="00C21991" w14:paraId="0B3B389E" w14:textId="77777777">
        <w:tc>
          <w:tcPr>
            <w:tcW w:w="851" w:type="dxa"/>
          </w:tcPr>
          <w:p w14:paraId="7C55D3D4" w14:textId="77777777" w:rsidR="007975E9" w:rsidRPr="00C21991" w:rsidRDefault="007975E9" w:rsidP="00CE4959">
            <w:pPr>
              <w:pStyle w:val="TAL"/>
            </w:pPr>
            <w:r w:rsidRPr="00C21991">
              <w:t>20A</w:t>
            </w:r>
          </w:p>
        </w:tc>
        <w:tc>
          <w:tcPr>
            <w:tcW w:w="2665" w:type="dxa"/>
          </w:tcPr>
          <w:p w14:paraId="03AC6208" w14:textId="77777777" w:rsidR="007975E9" w:rsidRPr="00C21991" w:rsidRDefault="007975E9" w:rsidP="00CE4959">
            <w:pPr>
              <w:pStyle w:val="TAL"/>
            </w:pPr>
            <w:proofErr w:type="spellStart"/>
            <w:r w:rsidRPr="00C21991">
              <w:t>Recv</w:t>
            </w:r>
            <w:proofErr w:type="spellEnd"/>
            <w:r w:rsidRPr="00C21991">
              <w:t>-Info</w:t>
            </w:r>
          </w:p>
        </w:tc>
        <w:tc>
          <w:tcPr>
            <w:tcW w:w="1021" w:type="dxa"/>
          </w:tcPr>
          <w:p w14:paraId="073983AF" w14:textId="77777777" w:rsidR="007975E9" w:rsidRPr="00C21991" w:rsidRDefault="007975E9" w:rsidP="00CE4959">
            <w:pPr>
              <w:pStyle w:val="TAL"/>
            </w:pPr>
            <w:r w:rsidRPr="00C21991">
              <w:t>[25] 5.2.</w:t>
            </w:r>
            <w:r w:rsidR="009F126E" w:rsidRPr="00C21991">
              <w:t>3</w:t>
            </w:r>
          </w:p>
        </w:tc>
        <w:tc>
          <w:tcPr>
            <w:tcW w:w="1021" w:type="dxa"/>
          </w:tcPr>
          <w:p w14:paraId="447D7B95" w14:textId="77777777" w:rsidR="007975E9" w:rsidRPr="00C21991" w:rsidRDefault="007975E9" w:rsidP="00CE4959">
            <w:pPr>
              <w:pStyle w:val="TAL"/>
            </w:pPr>
            <w:r w:rsidRPr="00C21991">
              <w:t>c28</w:t>
            </w:r>
          </w:p>
        </w:tc>
        <w:tc>
          <w:tcPr>
            <w:tcW w:w="1021" w:type="dxa"/>
          </w:tcPr>
          <w:p w14:paraId="1CFAE703" w14:textId="77777777" w:rsidR="007975E9" w:rsidRPr="00C21991" w:rsidRDefault="007975E9" w:rsidP="00CE4959">
            <w:pPr>
              <w:pStyle w:val="TAL"/>
            </w:pPr>
            <w:r w:rsidRPr="00C21991">
              <w:t>c28</w:t>
            </w:r>
          </w:p>
        </w:tc>
        <w:tc>
          <w:tcPr>
            <w:tcW w:w="1021" w:type="dxa"/>
          </w:tcPr>
          <w:p w14:paraId="607D166F" w14:textId="77777777" w:rsidR="007975E9" w:rsidRPr="00C21991" w:rsidRDefault="007975E9" w:rsidP="00CE4959">
            <w:pPr>
              <w:pStyle w:val="TAL"/>
            </w:pPr>
            <w:r w:rsidRPr="00C21991">
              <w:t>[25] 5.2.</w:t>
            </w:r>
            <w:r w:rsidR="009F126E" w:rsidRPr="00C21991">
              <w:t>3</w:t>
            </w:r>
          </w:p>
        </w:tc>
        <w:tc>
          <w:tcPr>
            <w:tcW w:w="1021" w:type="dxa"/>
          </w:tcPr>
          <w:p w14:paraId="39D290F1" w14:textId="77777777" w:rsidR="007975E9" w:rsidRPr="00C21991" w:rsidRDefault="007975E9" w:rsidP="00CE4959">
            <w:pPr>
              <w:pStyle w:val="TAL"/>
            </w:pPr>
            <w:r w:rsidRPr="00C21991">
              <w:t>c29</w:t>
            </w:r>
          </w:p>
        </w:tc>
        <w:tc>
          <w:tcPr>
            <w:tcW w:w="1021" w:type="dxa"/>
          </w:tcPr>
          <w:p w14:paraId="5E0F479D" w14:textId="77777777" w:rsidR="007975E9" w:rsidRPr="00C21991" w:rsidRDefault="007975E9" w:rsidP="00CE4959">
            <w:pPr>
              <w:pStyle w:val="TAL"/>
            </w:pPr>
            <w:r w:rsidRPr="00C21991">
              <w:t>c29</w:t>
            </w:r>
          </w:p>
        </w:tc>
      </w:tr>
      <w:tr w:rsidR="00897956" w:rsidRPr="00C21991" w14:paraId="334D041F" w14:textId="77777777">
        <w:tc>
          <w:tcPr>
            <w:tcW w:w="851" w:type="dxa"/>
          </w:tcPr>
          <w:p w14:paraId="79F7AC0F" w14:textId="77777777" w:rsidR="00897956" w:rsidRPr="00C21991" w:rsidRDefault="00897956">
            <w:pPr>
              <w:pStyle w:val="TAL"/>
            </w:pPr>
            <w:r w:rsidRPr="00C21991">
              <w:t>20</w:t>
            </w:r>
            <w:r w:rsidR="007975E9" w:rsidRPr="00C21991">
              <w:t>B</w:t>
            </w:r>
          </w:p>
        </w:tc>
        <w:tc>
          <w:tcPr>
            <w:tcW w:w="2665" w:type="dxa"/>
          </w:tcPr>
          <w:p w14:paraId="2D90B12A" w14:textId="77777777" w:rsidR="00897956" w:rsidRPr="00C21991" w:rsidRDefault="00897956">
            <w:pPr>
              <w:pStyle w:val="TAL"/>
            </w:pPr>
            <w:r w:rsidRPr="00C21991">
              <w:t>Referred-By</w:t>
            </w:r>
          </w:p>
        </w:tc>
        <w:tc>
          <w:tcPr>
            <w:tcW w:w="1021" w:type="dxa"/>
          </w:tcPr>
          <w:p w14:paraId="22E95986" w14:textId="77777777" w:rsidR="00897956" w:rsidRPr="00C21991" w:rsidRDefault="00897956">
            <w:pPr>
              <w:pStyle w:val="TAL"/>
            </w:pPr>
            <w:r w:rsidRPr="00C21991">
              <w:t>[59] 3</w:t>
            </w:r>
          </w:p>
        </w:tc>
        <w:tc>
          <w:tcPr>
            <w:tcW w:w="1021" w:type="dxa"/>
          </w:tcPr>
          <w:p w14:paraId="6D1C252C" w14:textId="77777777" w:rsidR="00897956" w:rsidRPr="00C21991" w:rsidRDefault="00897956">
            <w:pPr>
              <w:pStyle w:val="TAL"/>
            </w:pPr>
            <w:r w:rsidRPr="00C21991">
              <w:t>c20</w:t>
            </w:r>
          </w:p>
        </w:tc>
        <w:tc>
          <w:tcPr>
            <w:tcW w:w="1021" w:type="dxa"/>
          </w:tcPr>
          <w:p w14:paraId="6BCAEB5D" w14:textId="77777777" w:rsidR="00897956" w:rsidRPr="00C21991" w:rsidRDefault="00897956">
            <w:pPr>
              <w:pStyle w:val="TAL"/>
            </w:pPr>
            <w:r w:rsidRPr="00C21991">
              <w:t>c20</w:t>
            </w:r>
          </w:p>
        </w:tc>
        <w:tc>
          <w:tcPr>
            <w:tcW w:w="1021" w:type="dxa"/>
          </w:tcPr>
          <w:p w14:paraId="62B43BA7" w14:textId="77777777" w:rsidR="00897956" w:rsidRPr="00C21991" w:rsidRDefault="00897956">
            <w:pPr>
              <w:pStyle w:val="TAL"/>
            </w:pPr>
            <w:r w:rsidRPr="00C21991">
              <w:t>[59] 3</w:t>
            </w:r>
          </w:p>
        </w:tc>
        <w:tc>
          <w:tcPr>
            <w:tcW w:w="1021" w:type="dxa"/>
          </w:tcPr>
          <w:p w14:paraId="37617306" w14:textId="77777777" w:rsidR="00897956" w:rsidRPr="00C21991" w:rsidRDefault="00897956">
            <w:pPr>
              <w:pStyle w:val="TAL"/>
            </w:pPr>
            <w:r w:rsidRPr="00C21991">
              <w:t>c21</w:t>
            </w:r>
          </w:p>
        </w:tc>
        <w:tc>
          <w:tcPr>
            <w:tcW w:w="1021" w:type="dxa"/>
          </w:tcPr>
          <w:p w14:paraId="30868299" w14:textId="77777777" w:rsidR="00897956" w:rsidRPr="00C21991" w:rsidRDefault="00897956">
            <w:pPr>
              <w:pStyle w:val="TAL"/>
            </w:pPr>
            <w:r w:rsidRPr="00C21991">
              <w:t>c21</w:t>
            </w:r>
          </w:p>
        </w:tc>
      </w:tr>
      <w:tr w:rsidR="00897956" w:rsidRPr="00C21991" w14:paraId="1FFBF1D3" w14:textId="77777777">
        <w:tc>
          <w:tcPr>
            <w:tcW w:w="851" w:type="dxa"/>
          </w:tcPr>
          <w:p w14:paraId="2CA3D941" w14:textId="77777777" w:rsidR="00897956" w:rsidRPr="00C21991" w:rsidRDefault="00897956">
            <w:pPr>
              <w:pStyle w:val="TAL"/>
            </w:pPr>
            <w:r w:rsidRPr="00C21991">
              <w:t>20</w:t>
            </w:r>
            <w:r w:rsidR="007975E9" w:rsidRPr="00C21991">
              <w:t>C</w:t>
            </w:r>
          </w:p>
        </w:tc>
        <w:tc>
          <w:tcPr>
            <w:tcW w:w="2665" w:type="dxa"/>
          </w:tcPr>
          <w:p w14:paraId="24D24ABD" w14:textId="77777777" w:rsidR="00897956" w:rsidRPr="00C21991" w:rsidRDefault="00897956">
            <w:pPr>
              <w:pStyle w:val="TAL"/>
            </w:pPr>
            <w:r w:rsidRPr="00C21991">
              <w:t>Reject-Contact</w:t>
            </w:r>
          </w:p>
        </w:tc>
        <w:tc>
          <w:tcPr>
            <w:tcW w:w="1021" w:type="dxa"/>
          </w:tcPr>
          <w:p w14:paraId="3289EA03" w14:textId="77777777" w:rsidR="00897956" w:rsidRPr="00C21991" w:rsidRDefault="00897956">
            <w:pPr>
              <w:pStyle w:val="TAL"/>
            </w:pPr>
            <w:r w:rsidRPr="00C21991">
              <w:t>[56B] 9.2</w:t>
            </w:r>
          </w:p>
        </w:tc>
        <w:tc>
          <w:tcPr>
            <w:tcW w:w="1021" w:type="dxa"/>
          </w:tcPr>
          <w:p w14:paraId="6FE33527" w14:textId="77777777" w:rsidR="00897956" w:rsidRPr="00C21991" w:rsidRDefault="00897956">
            <w:pPr>
              <w:pStyle w:val="TAL"/>
            </w:pPr>
            <w:r w:rsidRPr="00C21991">
              <w:t>c18</w:t>
            </w:r>
          </w:p>
        </w:tc>
        <w:tc>
          <w:tcPr>
            <w:tcW w:w="1021" w:type="dxa"/>
          </w:tcPr>
          <w:p w14:paraId="7A7AFE9E" w14:textId="77777777" w:rsidR="00897956" w:rsidRPr="00C21991" w:rsidRDefault="00897956">
            <w:pPr>
              <w:pStyle w:val="TAL"/>
            </w:pPr>
            <w:r w:rsidRPr="00C21991">
              <w:t>c18</w:t>
            </w:r>
          </w:p>
        </w:tc>
        <w:tc>
          <w:tcPr>
            <w:tcW w:w="1021" w:type="dxa"/>
          </w:tcPr>
          <w:p w14:paraId="5B86F180" w14:textId="77777777" w:rsidR="00897956" w:rsidRPr="00C21991" w:rsidRDefault="00897956">
            <w:pPr>
              <w:pStyle w:val="TAL"/>
            </w:pPr>
            <w:r w:rsidRPr="00C21991">
              <w:t>[56B] 9.2</w:t>
            </w:r>
          </w:p>
        </w:tc>
        <w:tc>
          <w:tcPr>
            <w:tcW w:w="1021" w:type="dxa"/>
          </w:tcPr>
          <w:p w14:paraId="62EBB050" w14:textId="77777777" w:rsidR="00897956" w:rsidRPr="00C21991" w:rsidRDefault="00897956">
            <w:pPr>
              <w:pStyle w:val="TAL"/>
            </w:pPr>
            <w:r w:rsidRPr="00C21991">
              <w:t>c19</w:t>
            </w:r>
          </w:p>
        </w:tc>
        <w:tc>
          <w:tcPr>
            <w:tcW w:w="1021" w:type="dxa"/>
          </w:tcPr>
          <w:p w14:paraId="06D7CDB9" w14:textId="77777777" w:rsidR="00897956" w:rsidRPr="00C21991" w:rsidRDefault="00897956">
            <w:pPr>
              <w:pStyle w:val="TAL"/>
            </w:pPr>
            <w:r w:rsidRPr="00C21991">
              <w:t>c19</w:t>
            </w:r>
          </w:p>
        </w:tc>
      </w:tr>
      <w:tr w:rsidR="009438ED" w:rsidRPr="00C21991" w14:paraId="37264DF5" w14:textId="77777777" w:rsidTr="00DF2012">
        <w:tc>
          <w:tcPr>
            <w:tcW w:w="851" w:type="dxa"/>
          </w:tcPr>
          <w:p w14:paraId="1F78E74C" w14:textId="77777777" w:rsidR="009438ED" w:rsidRPr="00C21991" w:rsidRDefault="009438ED" w:rsidP="00DF2012">
            <w:pPr>
              <w:pStyle w:val="TAL"/>
            </w:pPr>
            <w:r w:rsidRPr="00C21991">
              <w:t>20D</w:t>
            </w:r>
          </w:p>
        </w:tc>
        <w:tc>
          <w:tcPr>
            <w:tcW w:w="2665" w:type="dxa"/>
          </w:tcPr>
          <w:p w14:paraId="7C4E188F" w14:textId="77777777" w:rsidR="009438ED" w:rsidRPr="00C21991" w:rsidRDefault="009438ED" w:rsidP="00DF2012">
            <w:pPr>
              <w:pStyle w:val="TAL"/>
            </w:pPr>
            <w:r w:rsidRPr="00C21991">
              <w:t>Relayed-Charge</w:t>
            </w:r>
          </w:p>
        </w:tc>
        <w:tc>
          <w:tcPr>
            <w:tcW w:w="1021" w:type="dxa"/>
          </w:tcPr>
          <w:p w14:paraId="5B1130DD" w14:textId="77777777" w:rsidR="009438ED" w:rsidRPr="00C21991" w:rsidRDefault="009438ED" w:rsidP="00DF2012">
            <w:pPr>
              <w:pStyle w:val="TAL"/>
            </w:pPr>
            <w:r w:rsidRPr="00C21991">
              <w:t>7.2.12</w:t>
            </w:r>
          </w:p>
        </w:tc>
        <w:tc>
          <w:tcPr>
            <w:tcW w:w="1021" w:type="dxa"/>
          </w:tcPr>
          <w:p w14:paraId="3D8C857F" w14:textId="77777777" w:rsidR="009438ED" w:rsidRPr="00C21991" w:rsidRDefault="009438ED" w:rsidP="00DF2012">
            <w:pPr>
              <w:pStyle w:val="TAL"/>
            </w:pPr>
            <w:r w:rsidRPr="00C21991">
              <w:t>n/a</w:t>
            </w:r>
          </w:p>
        </w:tc>
        <w:tc>
          <w:tcPr>
            <w:tcW w:w="1021" w:type="dxa"/>
          </w:tcPr>
          <w:p w14:paraId="52EA329A" w14:textId="77777777" w:rsidR="009438ED" w:rsidRPr="00C21991" w:rsidRDefault="009438ED" w:rsidP="00DF2012">
            <w:pPr>
              <w:pStyle w:val="TAL"/>
            </w:pPr>
            <w:r w:rsidRPr="00C21991">
              <w:t>c49</w:t>
            </w:r>
          </w:p>
        </w:tc>
        <w:tc>
          <w:tcPr>
            <w:tcW w:w="1021" w:type="dxa"/>
          </w:tcPr>
          <w:p w14:paraId="7DA41323" w14:textId="77777777" w:rsidR="009438ED" w:rsidRPr="00C21991" w:rsidRDefault="009438ED" w:rsidP="00DF2012">
            <w:pPr>
              <w:pStyle w:val="TAL"/>
            </w:pPr>
            <w:r w:rsidRPr="00C21991">
              <w:t>7.2.12</w:t>
            </w:r>
          </w:p>
        </w:tc>
        <w:tc>
          <w:tcPr>
            <w:tcW w:w="1021" w:type="dxa"/>
          </w:tcPr>
          <w:p w14:paraId="1A7F13B6" w14:textId="77777777" w:rsidR="009438ED" w:rsidRPr="00C21991" w:rsidRDefault="009438ED" w:rsidP="00DF2012">
            <w:pPr>
              <w:pStyle w:val="TAL"/>
            </w:pPr>
            <w:r w:rsidRPr="00C21991">
              <w:t>n/a</w:t>
            </w:r>
          </w:p>
        </w:tc>
        <w:tc>
          <w:tcPr>
            <w:tcW w:w="1021" w:type="dxa"/>
          </w:tcPr>
          <w:p w14:paraId="1823F979" w14:textId="77777777" w:rsidR="009438ED" w:rsidRPr="00C21991" w:rsidRDefault="009438ED" w:rsidP="00DF2012">
            <w:pPr>
              <w:pStyle w:val="TAL"/>
            </w:pPr>
            <w:r w:rsidRPr="00C21991">
              <w:t>c49</w:t>
            </w:r>
          </w:p>
        </w:tc>
      </w:tr>
      <w:tr w:rsidR="00897956" w:rsidRPr="00C21991" w14:paraId="37A3CDF5" w14:textId="77777777">
        <w:tc>
          <w:tcPr>
            <w:tcW w:w="851" w:type="dxa"/>
          </w:tcPr>
          <w:p w14:paraId="53896FEB" w14:textId="77777777" w:rsidR="00897956" w:rsidRPr="00C21991" w:rsidRDefault="00897956">
            <w:pPr>
              <w:pStyle w:val="TAL"/>
            </w:pPr>
            <w:r w:rsidRPr="00C21991">
              <w:t>20</w:t>
            </w:r>
            <w:r w:rsidR="009438ED" w:rsidRPr="00C21991">
              <w:t>E</w:t>
            </w:r>
          </w:p>
        </w:tc>
        <w:tc>
          <w:tcPr>
            <w:tcW w:w="2665" w:type="dxa"/>
          </w:tcPr>
          <w:p w14:paraId="5A9761E3" w14:textId="77777777" w:rsidR="00897956" w:rsidRPr="00C21991" w:rsidRDefault="00897956">
            <w:pPr>
              <w:pStyle w:val="TAL"/>
            </w:pPr>
            <w:r w:rsidRPr="00C21991">
              <w:t>Request-Disposition</w:t>
            </w:r>
          </w:p>
        </w:tc>
        <w:tc>
          <w:tcPr>
            <w:tcW w:w="1021" w:type="dxa"/>
          </w:tcPr>
          <w:p w14:paraId="7C93214B" w14:textId="77777777" w:rsidR="00897956" w:rsidRPr="00C21991" w:rsidRDefault="00897956">
            <w:pPr>
              <w:pStyle w:val="TAL"/>
            </w:pPr>
            <w:r w:rsidRPr="00C21991">
              <w:t>[56B] 9.1</w:t>
            </w:r>
          </w:p>
        </w:tc>
        <w:tc>
          <w:tcPr>
            <w:tcW w:w="1021" w:type="dxa"/>
          </w:tcPr>
          <w:p w14:paraId="337146AA" w14:textId="77777777" w:rsidR="00897956" w:rsidRPr="00C21991" w:rsidRDefault="00897956">
            <w:pPr>
              <w:pStyle w:val="TAL"/>
            </w:pPr>
            <w:r w:rsidRPr="00C21991">
              <w:t>c18</w:t>
            </w:r>
          </w:p>
        </w:tc>
        <w:tc>
          <w:tcPr>
            <w:tcW w:w="1021" w:type="dxa"/>
          </w:tcPr>
          <w:p w14:paraId="1BB0AA85" w14:textId="77777777" w:rsidR="00897956" w:rsidRPr="00C21991" w:rsidRDefault="00897956">
            <w:pPr>
              <w:pStyle w:val="TAL"/>
            </w:pPr>
            <w:r w:rsidRPr="00C21991">
              <w:t>c18</w:t>
            </w:r>
          </w:p>
        </w:tc>
        <w:tc>
          <w:tcPr>
            <w:tcW w:w="1021" w:type="dxa"/>
          </w:tcPr>
          <w:p w14:paraId="638A8416" w14:textId="77777777" w:rsidR="00897956" w:rsidRPr="00C21991" w:rsidRDefault="00897956">
            <w:pPr>
              <w:pStyle w:val="TAL"/>
            </w:pPr>
            <w:r w:rsidRPr="00C21991">
              <w:t>[56B] 9.1</w:t>
            </w:r>
          </w:p>
        </w:tc>
        <w:tc>
          <w:tcPr>
            <w:tcW w:w="1021" w:type="dxa"/>
          </w:tcPr>
          <w:p w14:paraId="53FA1CAD" w14:textId="77777777" w:rsidR="00897956" w:rsidRPr="00C21991" w:rsidRDefault="00897956">
            <w:pPr>
              <w:pStyle w:val="TAL"/>
            </w:pPr>
            <w:r w:rsidRPr="00C21991">
              <w:t>c19</w:t>
            </w:r>
          </w:p>
        </w:tc>
        <w:tc>
          <w:tcPr>
            <w:tcW w:w="1021" w:type="dxa"/>
          </w:tcPr>
          <w:p w14:paraId="3D2B0D23" w14:textId="77777777" w:rsidR="00897956" w:rsidRPr="00C21991" w:rsidRDefault="00897956">
            <w:pPr>
              <w:pStyle w:val="TAL"/>
            </w:pPr>
            <w:r w:rsidRPr="00C21991">
              <w:t>c19</w:t>
            </w:r>
          </w:p>
        </w:tc>
      </w:tr>
      <w:tr w:rsidR="00897956" w:rsidRPr="00C21991" w14:paraId="4D241E72" w14:textId="77777777">
        <w:tc>
          <w:tcPr>
            <w:tcW w:w="851" w:type="dxa"/>
          </w:tcPr>
          <w:p w14:paraId="22210C78" w14:textId="77777777" w:rsidR="00897956" w:rsidRPr="00C21991" w:rsidRDefault="00897956">
            <w:pPr>
              <w:pStyle w:val="TAL"/>
            </w:pPr>
            <w:r w:rsidRPr="00C21991">
              <w:t>21</w:t>
            </w:r>
          </w:p>
        </w:tc>
        <w:tc>
          <w:tcPr>
            <w:tcW w:w="2665" w:type="dxa"/>
          </w:tcPr>
          <w:p w14:paraId="68E8109D" w14:textId="77777777" w:rsidR="00897956" w:rsidRPr="00C21991" w:rsidRDefault="00897956">
            <w:pPr>
              <w:pStyle w:val="TAL"/>
            </w:pPr>
            <w:r w:rsidRPr="00C21991">
              <w:t>Require</w:t>
            </w:r>
          </w:p>
        </w:tc>
        <w:tc>
          <w:tcPr>
            <w:tcW w:w="1021" w:type="dxa"/>
          </w:tcPr>
          <w:p w14:paraId="29D239A4" w14:textId="77777777" w:rsidR="00897956" w:rsidRPr="00C21991" w:rsidRDefault="00897956">
            <w:pPr>
              <w:pStyle w:val="TAL"/>
            </w:pPr>
            <w:r w:rsidRPr="00C21991">
              <w:t>[26] 20.32</w:t>
            </w:r>
          </w:p>
        </w:tc>
        <w:tc>
          <w:tcPr>
            <w:tcW w:w="1021" w:type="dxa"/>
          </w:tcPr>
          <w:p w14:paraId="00FA23EB" w14:textId="77777777" w:rsidR="00897956" w:rsidRPr="00C21991" w:rsidRDefault="00897956">
            <w:pPr>
              <w:pStyle w:val="TAL"/>
            </w:pPr>
            <w:r w:rsidRPr="00C21991">
              <w:t>m</w:t>
            </w:r>
          </w:p>
        </w:tc>
        <w:tc>
          <w:tcPr>
            <w:tcW w:w="1021" w:type="dxa"/>
          </w:tcPr>
          <w:p w14:paraId="1740B1F6" w14:textId="77777777" w:rsidR="00897956" w:rsidRPr="00C21991" w:rsidRDefault="00897956">
            <w:pPr>
              <w:pStyle w:val="TAL"/>
            </w:pPr>
            <w:r w:rsidRPr="00C21991">
              <w:t>m</w:t>
            </w:r>
          </w:p>
        </w:tc>
        <w:tc>
          <w:tcPr>
            <w:tcW w:w="1021" w:type="dxa"/>
          </w:tcPr>
          <w:p w14:paraId="27F7D7B4" w14:textId="77777777" w:rsidR="00897956" w:rsidRPr="00C21991" w:rsidRDefault="00897956">
            <w:pPr>
              <w:pStyle w:val="TAL"/>
            </w:pPr>
            <w:r w:rsidRPr="00C21991">
              <w:t>[26] 20.32</w:t>
            </w:r>
          </w:p>
        </w:tc>
        <w:tc>
          <w:tcPr>
            <w:tcW w:w="1021" w:type="dxa"/>
          </w:tcPr>
          <w:p w14:paraId="6A1ACF3F" w14:textId="77777777" w:rsidR="00897956" w:rsidRPr="00C21991" w:rsidRDefault="00897956">
            <w:pPr>
              <w:pStyle w:val="TAL"/>
            </w:pPr>
            <w:r w:rsidRPr="00C21991">
              <w:t>c5</w:t>
            </w:r>
          </w:p>
        </w:tc>
        <w:tc>
          <w:tcPr>
            <w:tcW w:w="1021" w:type="dxa"/>
          </w:tcPr>
          <w:p w14:paraId="218D8495" w14:textId="77777777" w:rsidR="00897956" w:rsidRPr="00C21991" w:rsidRDefault="00897956">
            <w:pPr>
              <w:pStyle w:val="TAL"/>
            </w:pPr>
            <w:r w:rsidRPr="00C21991">
              <w:t>c5</w:t>
            </w:r>
          </w:p>
        </w:tc>
      </w:tr>
      <w:tr w:rsidR="00546923" w:rsidRPr="00C21991" w14:paraId="556520BC" w14:textId="77777777">
        <w:tc>
          <w:tcPr>
            <w:tcW w:w="851" w:type="dxa"/>
          </w:tcPr>
          <w:p w14:paraId="7DB0DED7" w14:textId="77777777" w:rsidR="00546923" w:rsidRPr="00C21991" w:rsidRDefault="00546923" w:rsidP="00546923">
            <w:pPr>
              <w:pStyle w:val="TAL"/>
            </w:pPr>
            <w:r w:rsidRPr="00C21991">
              <w:t>21A</w:t>
            </w:r>
          </w:p>
        </w:tc>
        <w:tc>
          <w:tcPr>
            <w:tcW w:w="2665" w:type="dxa"/>
          </w:tcPr>
          <w:p w14:paraId="0561DFBC" w14:textId="77777777" w:rsidR="00546923" w:rsidRPr="00C21991" w:rsidRDefault="00546923" w:rsidP="00546923">
            <w:pPr>
              <w:pStyle w:val="TAL"/>
            </w:pPr>
            <w:r w:rsidRPr="00C21991">
              <w:t>Resource-Priority</w:t>
            </w:r>
          </w:p>
        </w:tc>
        <w:tc>
          <w:tcPr>
            <w:tcW w:w="1021" w:type="dxa"/>
          </w:tcPr>
          <w:p w14:paraId="16D0EC11" w14:textId="77777777" w:rsidR="00546923" w:rsidRPr="00C21991" w:rsidRDefault="00AC33A2" w:rsidP="00546923">
            <w:pPr>
              <w:pStyle w:val="TAL"/>
            </w:pPr>
            <w:r w:rsidRPr="00C21991">
              <w:t>[16</w:t>
            </w:r>
            <w:r w:rsidR="00546923" w:rsidRPr="00C21991">
              <w:t>] 3.1</w:t>
            </w:r>
          </w:p>
        </w:tc>
        <w:tc>
          <w:tcPr>
            <w:tcW w:w="1021" w:type="dxa"/>
          </w:tcPr>
          <w:p w14:paraId="67FD0790" w14:textId="77777777" w:rsidR="00546923" w:rsidRPr="00C21991" w:rsidRDefault="00546923" w:rsidP="00546923">
            <w:pPr>
              <w:pStyle w:val="TAL"/>
            </w:pPr>
            <w:r w:rsidRPr="00C21991">
              <w:t>c47</w:t>
            </w:r>
          </w:p>
        </w:tc>
        <w:tc>
          <w:tcPr>
            <w:tcW w:w="1021" w:type="dxa"/>
          </w:tcPr>
          <w:p w14:paraId="711812C6" w14:textId="77777777" w:rsidR="00546923" w:rsidRPr="00C21991" w:rsidRDefault="00546923" w:rsidP="00546923">
            <w:pPr>
              <w:pStyle w:val="TAL"/>
            </w:pPr>
            <w:r w:rsidRPr="00C21991">
              <w:t>c47</w:t>
            </w:r>
          </w:p>
        </w:tc>
        <w:tc>
          <w:tcPr>
            <w:tcW w:w="1021" w:type="dxa"/>
          </w:tcPr>
          <w:p w14:paraId="4395329C" w14:textId="77777777" w:rsidR="00546923" w:rsidRPr="00C21991" w:rsidRDefault="00AC33A2" w:rsidP="00546923">
            <w:pPr>
              <w:pStyle w:val="TAL"/>
            </w:pPr>
            <w:r w:rsidRPr="00C21991">
              <w:t>[116</w:t>
            </w:r>
            <w:r w:rsidR="00546923" w:rsidRPr="00C21991">
              <w:t>] 3.1</w:t>
            </w:r>
          </w:p>
        </w:tc>
        <w:tc>
          <w:tcPr>
            <w:tcW w:w="1021" w:type="dxa"/>
          </w:tcPr>
          <w:p w14:paraId="4DC36E1A" w14:textId="77777777" w:rsidR="00546923" w:rsidRPr="00C21991" w:rsidRDefault="00546923" w:rsidP="00546923">
            <w:pPr>
              <w:pStyle w:val="TAL"/>
            </w:pPr>
            <w:r w:rsidRPr="00C21991">
              <w:t>c47</w:t>
            </w:r>
          </w:p>
        </w:tc>
        <w:tc>
          <w:tcPr>
            <w:tcW w:w="1021" w:type="dxa"/>
          </w:tcPr>
          <w:p w14:paraId="5D63B6B5" w14:textId="77777777" w:rsidR="00546923" w:rsidRPr="00C21991" w:rsidRDefault="00546923" w:rsidP="00546923">
            <w:pPr>
              <w:pStyle w:val="TAL"/>
            </w:pPr>
            <w:r w:rsidRPr="00C21991">
              <w:t>c47</w:t>
            </w:r>
          </w:p>
        </w:tc>
      </w:tr>
      <w:tr w:rsidR="00B65C0C" w:rsidRPr="00C21991" w14:paraId="0AC48BF9" w14:textId="77777777" w:rsidTr="00496912">
        <w:tc>
          <w:tcPr>
            <w:tcW w:w="851" w:type="dxa"/>
          </w:tcPr>
          <w:p w14:paraId="23A5A41D" w14:textId="77777777" w:rsidR="00B65C0C" w:rsidRPr="00C21991" w:rsidRDefault="00B65C0C" w:rsidP="00496912">
            <w:pPr>
              <w:pStyle w:val="TAL"/>
            </w:pPr>
            <w:r w:rsidRPr="00C21991">
              <w:t>21B</w:t>
            </w:r>
          </w:p>
        </w:tc>
        <w:tc>
          <w:tcPr>
            <w:tcW w:w="2665" w:type="dxa"/>
          </w:tcPr>
          <w:p w14:paraId="2495C1E1" w14:textId="77777777" w:rsidR="00B65C0C" w:rsidRPr="00C21991" w:rsidRDefault="00B65C0C" w:rsidP="00496912">
            <w:pPr>
              <w:pStyle w:val="TAL"/>
            </w:pPr>
            <w:r w:rsidRPr="00C21991">
              <w:t>Resource-Share</w:t>
            </w:r>
          </w:p>
        </w:tc>
        <w:tc>
          <w:tcPr>
            <w:tcW w:w="1021" w:type="dxa"/>
          </w:tcPr>
          <w:p w14:paraId="203BAA4F" w14:textId="77777777" w:rsidR="00B65C0C" w:rsidRPr="00C21991" w:rsidRDefault="00B65C0C" w:rsidP="00496912">
            <w:pPr>
              <w:pStyle w:val="TAL"/>
            </w:pPr>
            <w:r w:rsidRPr="00C21991">
              <w:t>Subclause 4.15</w:t>
            </w:r>
          </w:p>
        </w:tc>
        <w:tc>
          <w:tcPr>
            <w:tcW w:w="1021" w:type="dxa"/>
          </w:tcPr>
          <w:p w14:paraId="2C015CD0" w14:textId="77777777" w:rsidR="00B65C0C" w:rsidRPr="00C21991" w:rsidRDefault="00B65C0C" w:rsidP="00496912">
            <w:pPr>
              <w:pStyle w:val="TAL"/>
            </w:pPr>
            <w:r w:rsidRPr="00C21991">
              <w:t>n/a</w:t>
            </w:r>
          </w:p>
        </w:tc>
        <w:tc>
          <w:tcPr>
            <w:tcW w:w="1021" w:type="dxa"/>
          </w:tcPr>
          <w:p w14:paraId="4B524F4F" w14:textId="77777777" w:rsidR="00B65C0C" w:rsidRPr="00C21991" w:rsidRDefault="00B65C0C" w:rsidP="00496912">
            <w:pPr>
              <w:pStyle w:val="TAL"/>
            </w:pPr>
            <w:r w:rsidRPr="00C21991">
              <w:t>c50</w:t>
            </w:r>
          </w:p>
        </w:tc>
        <w:tc>
          <w:tcPr>
            <w:tcW w:w="1021" w:type="dxa"/>
          </w:tcPr>
          <w:p w14:paraId="2FB968EF" w14:textId="77777777" w:rsidR="00B65C0C" w:rsidRPr="00C21991" w:rsidRDefault="00B65C0C" w:rsidP="00496912">
            <w:pPr>
              <w:pStyle w:val="TAL"/>
            </w:pPr>
            <w:r w:rsidRPr="00C21991">
              <w:t>Subclause 4.15</w:t>
            </w:r>
          </w:p>
        </w:tc>
        <w:tc>
          <w:tcPr>
            <w:tcW w:w="1021" w:type="dxa"/>
          </w:tcPr>
          <w:p w14:paraId="76FB6D7D" w14:textId="77777777" w:rsidR="00B65C0C" w:rsidRPr="00C21991" w:rsidRDefault="00B65C0C" w:rsidP="00496912">
            <w:pPr>
              <w:pStyle w:val="TAL"/>
            </w:pPr>
            <w:r w:rsidRPr="00C21991">
              <w:t>n/a</w:t>
            </w:r>
          </w:p>
        </w:tc>
        <w:tc>
          <w:tcPr>
            <w:tcW w:w="1021" w:type="dxa"/>
          </w:tcPr>
          <w:p w14:paraId="26A45E5B" w14:textId="77777777" w:rsidR="00B65C0C" w:rsidRPr="00C21991" w:rsidRDefault="00B65C0C" w:rsidP="00496912">
            <w:pPr>
              <w:pStyle w:val="TAL"/>
            </w:pPr>
            <w:r w:rsidRPr="00C21991">
              <w:t>c50</w:t>
            </w:r>
          </w:p>
        </w:tc>
      </w:tr>
      <w:tr w:rsidR="00897956" w:rsidRPr="00C21991" w14:paraId="36820595" w14:textId="77777777">
        <w:tc>
          <w:tcPr>
            <w:tcW w:w="851" w:type="dxa"/>
          </w:tcPr>
          <w:p w14:paraId="313A8ACD" w14:textId="77777777" w:rsidR="00897956" w:rsidRPr="00C21991" w:rsidRDefault="00897956">
            <w:pPr>
              <w:pStyle w:val="TAL"/>
            </w:pPr>
            <w:r w:rsidRPr="00C21991">
              <w:t>22</w:t>
            </w:r>
          </w:p>
        </w:tc>
        <w:tc>
          <w:tcPr>
            <w:tcW w:w="2665" w:type="dxa"/>
          </w:tcPr>
          <w:p w14:paraId="2DEBAEEB" w14:textId="77777777" w:rsidR="00897956" w:rsidRPr="00C21991" w:rsidRDefault="00897956">
            <w:pPr>
              <w:pStyle w:val="TAL"/>
            </w:pPr>
            <w:r w:rsidRPr="00C21991">
              <w:t>Route</w:t>
            </w:r>
          </w:p>
        </w:tc>
        <w:tc>
          <w:tcPr>
            <w:tcW w:w="1021" w:type="dxa"/>
          </w:tcPr>
          <w:p w14:paraId="45A23C0C" w14:textId="77777777" w:rsidR="00897956" w:rsidRPr="00C21991" w:rsidRDefault="00897956">
            <w:pPr>
              <w:pStyle w:val="TAL"/>
            </w:pPr>
            <w:r w:rsidRPr="00C21991">
              <w:t>[26] 20.34</w:t>
            </w:r>
          </w:p>
        </w:tc>
        <w:tc>
          <w:tcPr>
            <w:tcW w:w="1021" w:type="dxa"/>
          </w:tcPr>
          <w:p w14:paraId="7BE6678E" w14:textId="77777777" w:rsidR="00897956" w:rsidRPr="00C21991" w:rsidRDefault="00897956">
            <w:pPr>
              <w:pStyle w:val="TAL"/>
            </w:pPr>
            <w:r w:rsidRPr="00C21991">
              <w:t>m</w:t>
            </w:r>
          </w:p>
        </w:tc>
        <w:tc>
          <w:tcPr>
            <w:tcW w:w="1021" w:type="dxa"/>
          </w:tcPr>
          <w:p w14:paraId="511FB290" w14:textId="77777777" w:rsidR="00897956" w:rsidRPr="00C21991" w:rsidRDefault="00897956">
            <w:pPr>
              <w:pStyle w:val="TAL"/>
            </w:pPr>
            <w:r w:rsidRPr="00C21991">
              <w:t>m</w:t>
            </w:r>
          </w:p>
        </w:tc>
        <w:tc>
          <w:tcPr>
            <w:tcW w:w="1021" w:type="dxa"/>
          </w:tcPr>
          <w:p w14:paraId="48122171" w14:textId="77777777" w:rsidR="00897956" w:rsidRPr="00C21991" w:rsidRDefault="00897956">
            <w:pPr>
              <w:pStyle w:val="TAL"/>
            </w:pPr>
            <w:r w:rsidRPr="00C21991">
              <w:t>[26] 20.34</w:t>
            </w:r>
          </w:p>
        </w:tc>
        <w:tc>
          <w:tcPr>
            <w:tcW w:w="1021" w:type="dxa"/>
          </w:tcPr>
          <w:p w14:paraId="7A99D1CD" w14:textId="77777777" w:rsidR="00897956" w:rsidRPr="00C21991" w:rsidRDefault="00897956">
            <w:pPr>
              <w:pStyle w:val="TAL"/>
            </w:pPr>
            <w:r w:rsidRPr="00C21991">
              <w:t>m</w:t>
            </w:r>
          </w:p>
        </w:tc>
        <w:tc>
          <w:tcPr>
            <w:tcW w:w="1021" w:type="dxa"/>
          </w:tcPr>
          <w:p w14:paraId="7A1298EF" w14:textId="77777777" w:rsidR="00897956" w:rsidRPr="00C21991" w:rsidRDefault="00897956">
            <w:pPr>
              <w:pStyle w:val="TAL"/>
            </w:pPr>
            <w:r w:rsidRPr="00C21991">
              <w:t>m</w:t>
            </w:r>
          </w:p>
        </w:tc>
      </w:tr>
      <w:tr w:rsidR="00047EC0" w:rsidRPr="00C21991" w14:paraId="5F640D05" w14:textId="77777777" w:rsidTr="00047EC0">
        <w:tc>
          <w:tcPr>
            <w:tcW w:w="851" w:type="dxa"/>
          </w:tcPr>
          <w:p w14:paraId="351CE93D" w14:textId="77777777" w:rsidR="00047EC0" w:rsidRPr="00C21991" w:rsidRDefault="00047EC0" w:rsidP="00047EC0">
            <w:pPr>
              <w:pStyle w:val="TAL"/>
            </w:pPr>
            <w:r w:rsidRPr="00C21991">
              <w:t>22A</w:t>
            </w:r>
          </w:p>
        </w:tc>
        <w:tc>
          <w:tcPr>
            <w:tcW w:w="2665" w:type="dxa"/>
          </w:tcPr>
          <w:p w14:paraId="312CA745" w14:textId="77777777" w:rsidR="00047EC0" w:rsidRPr="00C21991" w:rsidRDefault="00047EC0" w:rsidP="00047EC0">
            <w:pPr>
              <w:pStyle w:val="TAL"/>
            </w:pPr>
            <w:r w:rsidRPr="00C21991">
              <w:t>Session-ID</w:t>
            </w:r>
          </w:p>
        </w:tc>
        <w:tc>
          <w:tcPr>
            <w:tcW w:w="1021" w:type="dxa"/>
          </w:tcPr>
          <w:p w14:paraId="1919E14E" w14:textId="77777777" w:rsidR="00047EC0" w:rsidRPr="00C21991" w:rsidRDefault="00047EC0" w:rsidP="00047EC0">
            <w:pPr>
              <w:pStyle w:val="TAL"/>
            </w:pPr>
            <w:r w:rsidRPr="00C21991">
              <w:t>[162]</w:t>
            </w:r>
          </w:p>
        </w:tc>
        <w:tc>
          <w:tcPr>
            <w:tcW w:w="1021" w:type="dxa"/>
          </w:tcPr>
          <w:p w14:paraId="10E51BA5" w14:textId="77777777" w:rsidR="00047EC0" w:rsidRPr="00C21991" w:rsidRDefault="00047EC0" w:rsidP="00047EC0">
            <w:pPr>
              <w:pStyle w:val="TAL"/>
            </w:pPr>
            <w:r w:rsidRPr="00C21991">
              <w:t>c48</w:t>
            </w:r>
          </w:p>
        </w:tc>
        <w:tc>
          <w:tcPr>
            <w:tcW w:w="1021" w:type="dxa"/>
          </w:tcPr>
          <w:p w14:paraId="40624628" w14:textId="77777777" w:rsidR="00047EC0" w:rsidRPr="00C21991" w:rsidRDefault="00047EC0" w:rsidP="00047EC0">
            <w:pPr>
              <w:pStyle w:val="TAL"/>
            </w:pPr>
            <w:r w:rsidRPr="00C21991">
              <w:t>c48</w:t>
            </w:r>
          </w:p>
        </w:tc>
        <w:tc>
          <w:tcPr>
            <w:tcW w:w="1021" w:type="dxa"/>
          </w:tcPr>
          <w:p w14:paraId="152A55BC" w14:textId="77777777" w:rsidR="00047EC0" w:rsidRPr="00C21991" w:rsidRDefault="00047EC0" w:rsidP="00047EC0">
            <w:pPr>
              <w:pStyle w:val="TAL"/>
            </w:pPr>
            <w:r w:rsidRPr="00C21991">
              <w:t>[162]</w:t>
            </w:r>
          </w:p>
        </w:tc>
        <w:tc>
          <w:tcPr>
            <w:tcW w:w="1021" w:type="dxa"/>
          </w:tcPr>
          <w:p w14:paraId="1427C1AD" w14:textId="77777777" w:rsidR="00047EC0" w:rsidRPr="00C21991" w:rsidRDefault="00047EC0" w:rsidP="00047EC0">
            <w:pPr>
              <w:pStyle w:val="TAL"/>
            </w:pPr>
            <w:r w:rsidRPr="00C21991">
              <w:t>c48</w:t>
            </w:r>
          </w:p>
        </w:tc>
        <w:tc>
          <w:tcPr>
            <w:tcW w:w="1021" w:type="dxa"/>
          </w:tcPr>
          <w:p w14:paraId="543DBC0C" w14:textId="77777777" w:rsidR="00047EC0" w:rsidRPr="00C21991" w:rsidRDefault="00047EC0" w:rsidP="00047EC0">
            <w:pPr>
              <w:pStyle w:val="TAL"/>
            </w:pPr>
            <w:r w:rsidRPr="00C21991">
              <w:t>c48</w:t>
            </w:r>
          </w:p>
        </w:tc>
      </w:tr>
      <w:tr w:rsidR="00897956" w:rsidRPr="00C21991" w14:paraId="39575797" w14:textId="77777777">
        <w:tc>
          <w:tcPr>
            <w:tcW w:w="851" w:type="dxa"/>
          </w:tcPr>
          <w:p w14:paraId="1C5471E7" w14:textId="77777777" w:rsidR="00897956" w:rsidRPr="00C21991" w:rsidRDefault="00897956">
            <w:pPr>
              <w:pStyle w:val="TAL"/>
            </w:pPr>
            <w:r w:rsidRPr="00C21991">
              <w:t>23</w:t>
            </w:r>
          </w:p>
        </w:tc>
        <w:tc>
          <w:tcPr>
            <w:tcW w:w="2665" w:type="dxa"/>
          </w:tcPr>
          <w:p w14:paraId="6EA272C6" w14:textId="77777777" w:rsidR="00897956" w:rsidRPr="00C21991" w:rsidRDefault="00897956">
            <w:pPr>
              <w:pStyle w:val="TAL"/>
            </w:pPr>
            <w:r w:rsidRPr="00C21991">
              <w:t>Supported</w:t>
            </w:r>
          </w:p>
        </w:tc>
        <w:tc>
          <w:tcPr>
            <w:tcW w:w="1021" w:type="dxa"/>
          </w:tcPr>
          <w:p w14:paraId="6919F72F" w14:textId="77777777" w:rsidR="00897956" w:rsidRPr="00C21991" w:rsidRDefault="00897956">
            <w:pPr>
              <w:pStyle w:val="TAL"/>
            </w:pPr>
            <w:r w:rsidRPr="00C21991">
              <w:t>[26] 20.37</w:t>
            </w:r>
          </w:p>
        </w:tc>
        <w:tc>
          <w:tcPr>
            <w:tcW w:w="1021" w:type="dxa"/>
          </w:tcPr>
          <w:p w14:paraId="242CBD96" w14:textId="77777777" w:rsidR="00897956" w:rsidRPr="00C21991" w:rsidRDefault="00897956">
            <w:pPr>
              <w:pStyle w:val="TAL"/>
            </w:pPr>
            <w:r w:rsidRPr="00C21991">
              <w:t>m</w:t>
            </w:r>
          </w:p>
        </w:tc>
        <w:tc>
          <w:tcPr>
            <w:tcW w:w="1021" w:type="dxa"/>
          </w:tcPr>
          <w:p w14:paraId="6371F277" w14:textId="77777777" w:rsidR="00897956" w:rsidRPr="00C21991" w:rsidRDefault="00897956">
            <w:pPr>
              <w:pStyle w:val="TAL"/>
            </w:pPr>
            <w:r w:rsidRPr="00C21991">
              <w:t>m</w:t>
            </w:r>
          </w:p>
        </w:tc>
        <w:tc>
          <w:tcPr>
            <w:tcW w:w="1021" w:type="dxa"/>
          </w:tcPr>
          <w:p w14:paraId="256FAA4E" w14:textId="77777777" w:rsidR="00897956" w:rsidRPr="00C21991" w:rsidRDefault="00897956">
            <w:pPr>
              <w:pStyle w:val="TAL"/>
            </w:pPr>
            <w:r w:rsidRPr="00C21991">
              <w:t>[26] 20.37</w:t>
            </w:r>
          </w:p>
        </w:tc>
        <w:tc>
          <w:tcPr>
            <w:tcW w:w="1021" w:type="dxa"/>
          </w:tcPr>
          <w:p w14:paraId="47E53B77" w14:textId="77777777" w:rsidR="00897956" w:rsidRPr="00C21991" w:rsidRDefault="00897956">
            <w:pPr>
              <w:pStyle w:val="TAL"/>
            </w:pPr>
            <w:r w:rsidRPr="00C21991">
              <w:t>c6</w:t>
            </w:r>
          </w:p>
        </w:tc>
        <w:tc>
          <w:tcPr>
            <w:tcW w:w="1021" w:type="dxa"/>
          </w:tcPr>
          <w:p w14:paraId="402728DC" w14:textId="77777777" w:rsidR="00897956" w:rsidRPr="00C21991" w:rsidRDefault="00897956">
            <w:pPr>
              <w:pStyle w:val="TAL"/>
            </w:pPr>
            <w:r w:rsidRPr="00C21991">
              <w:t>c6</w:t>
            </w:r>
          </w:p>
        </w:tc>
      </w:tr>
      <w:tr w:rsidR="00897956" w:rsidRPr="00C21991" w14:paraId="7D9A49C5" w14:textId="77777777">
        <w:tc>
          <w:tcPr>
            <w:tcW w:w="851" w:type="dxa"/>
          </w:tcPr>
          <w:p w14:paraId="66C80343" w14:textId="77777777" w:rsidR="00897956" w:rsidRPr="00C21991" w:rsidRDefault="00897956">
            <w:pPr>
              <w:pStyle w:val="TAL"/>
            </w:pPr>
            <w:r w:rsidRPr="00C21991">
              <w:t>24</w:t>
            </w:r>
          </w:p>
        </w:tc>
        <w:tc>
          <w:tcPr>
            <w:tcW w:w="2665" w:type="dxa"/>
          </w:tcPr>
          <w:p w14:paraId="2231FF27" w14:textId="77777777" w:rsidR="00897956" w:rsidRPr="00C21991" w:rsidRDefault="00897956">
            <w:pPr>
              <w:pStyle w:val="TAL"/>
            </w:pPr>
            <w:r w:rsidRPr="00C21991">
              <w:t>Timestamp</w:t>
            </w:r>
          </w:p>
        </w:tc>
        <w:tc>
          <w:tcPr>
            <w:tcW w:w="1021" w:type="dxa"/>
          </w:tcPr>
          <w:p w14:paraId="73163E87" w14:textId="77777777" w:rsidR="00897956" w:rsidRPr="00C21991" w:rsidRDefault="00897956">
            <w:pPr>
              <w:pStyle w:val="TAL"/>
            </w:pPr>
            <w:r w:rsidRPr="00C21991">
              <w:t>[26] 20.38</w:t>
            </w:r>
          </w:p>
        </w:tc>
        <w:tc>
          <w:tcPr>
            <w:tcW w:w="1021" w:type="dxa"/>
          </w:tcPr>
          <w:p w14:paraId="3769A632" w14:textId="77777777" w:rsidR="00897956" w:rsidRPr="00C21991" w:rsidRDefault="00897956">
            <w:pPr>
              <w:pStyle w:val="TAL"/>
            </w:pPr>
            <w:r w:rsidRPr="00C21991">
              <w:t>m</w:t>
            </w:r>
          </w:p>
        </w:tc>
        <w:tc>
          <w:tcPr>
            <w:tcW w:w="1021" w:type="dxa"/>
          </w:tcPr>
          <w:p w14:paraId="6B19AE65" w14:textId="77777777" w:rsidR="00897956" w:rsidRPr="00C21991" w:rsidRDefault="00897956">
            <w:pPr>
              <w:pStyle w:val="TAL"/>
            </w:pPr>
            <w:r w:rsidRPr="00C21991">
              <w:t>m</w:t>
            </w:r>
          </w:p>
        </w:tc>
        <w:tc>
          <w:tcPr>
            <w:tcW w:w="1021" w:type="dxa"/>
          </w:tcPr>
          <w:p w14:paraId="5344378D" w14:textId="77777777" w:rsidR="00897956" w:rsidRPr="00C21991" w:rsidRDefault="00897956">
            <w:pPr>
              <w:pStyle w:val="TAL"/>
            </w:pPr>
            <w:r w:rsidRPr="00C21991">
              <w:t>[26] 20.38</w:t>
            </w:r>
          </w:p>
        </w:tc>
        <w:tc>
          <w:tcPr>
            <w:tcW w:w="1021" w:type="dxa"/>
          </w:tcPr>
          <w:p w14:paraId="7B13F48F" w14:textId="77777777" w:rsidR="00897956" w:rsidRPr="00C21991" w:rsidRDefault="00897956">
            <w:pPr>
              <w:pStyle w:val="TAL"/>
            </w:pPr>
            <w:proofErr w:type="spellStart"/>
            <w:r w:rsidRPr="00C21991">
              <w:t>i</w:t>
            </w:r>
            <w:proofErr w:type="spellEnd"/>
          </w:p>
        </w:tc>
        <w:tc>
          <w:tcPr>
            <w:tcW w:w="1021" w:type="dxa"/>
          </w:tcPr>
          <w:p w14:paraId="479A1812" w14:textId="77777777" w:rsidR="00897956" w:rsidRPr="00C21991" w:rsidRDefault="00897956">
            <w:pPr>
              <w:pStyle w:val="TAL"/>
            </w:pPr>
            <w:proofErr w:type="spellStart"/>
            <w:r w:rsidRPr="00C21991">
              <w:t>i</w:t>
            </w:r>
            <w:proofErr w:type="spellEnd"/>
          </w:p>
        </w:tc>
      </w:tr>
      <w:tr w:rsidR="00897956" w:rsidRPr="00C21991" w14:paraId="072D9602" w14:textId="77777777">
        <w:tc>
          <w:tcPr>
            <w:tcW w:w="851" w:type="dxa"/>
          </w:tcPr>
          <w:p w14:paraId="230D059A" w14:textId="77777777" w:rsidR="00897956" w:rsidRPr="00C21991" w:rsidRDefault="00897956">
            <w:pPr>
              <w:pStyle w:val="TAL"/>
            </w:pPr>
            <w:r w:rsidRPr="00C21991">
              <w:t>25</w:t>
            </w:r>
          </w:p>
        </w:tc>
        <w:tc>
          <w:tcPr>
            <w:tcW w:w="2665" w:type="dxa"/>
          </w:tcPr>
          <w:p w14:paraId="459CA250" w14:textId="77777777" w:rsidR="00897956" w:rsidRPr="00C21991" w:rsidRDefault="00897956">
            <w:pPr>
              <w:pStyle w:val="TAL"/>
            </w:pPr>
            <w:r w:rsidRPr="00C21991">
              <w:t>To</w:t>
            </w:r>
          </w:p>
        </w:tc>
        <w:tc>
          <w:tcPr>
            <w:tcW w:w="1021" w:type="dxa"/>
          </w:tcPr>
          <w:p w14:paraId="250BA7D6" w14:textId="77777777" w:rsidR="00897956" w:rsidRPr="00C21991" w:rsidRDefault="00897956">
            <w:pPr>
              <w:pStyle w:val="TAL"/>
            </w:pPr>
            <w:r w:rsidRPr="00C21991">
              <w:t>[26] 20.39</w:t>
            </w:r>
          </w:p>
        </w:tc>
        <w:tc>
          <w:tcPr>
            <w:tcW w:w="1021" w:type="dxa"/>
          </w:tcPr>
          <w:p w14:paraId="4B328F3D" w14:textId="77777777" w:rsidR="00897956" w:rsidRPr="00C21991" w:rsidRDefault="00897956">
            <w:pPr>
              <w:pStyle w:val="TAL"/>
            </w:pPr>
            <w:r w:rsidRPr="00C21991">
              <w:t>m</w:t>
            </w:r>
          </w:p>
        </w:tc>
        <w:tc>
          <w:tcPr>
            <w:tcW w:w="1021" w:type="dxa"/>
          </w:tcPr>
          <w:p w14:paraId="6DADF079" w14:textId="77777777" w:rsidR="00897956" w:rsidRPr="00C21991" w:rsidRDefault="00897956">
            <w:pPr>
              <w:pStyle w:val="TAL"/>
            </w:pPr>
            <w:r w:rsidRPr="00C21991">
              <w:t>m</w:t>
            </w:r>
          </w:p>
        </w:tc>
        <w:tc>
          <w:tcPr>
            <w:tcW w:w="1021" w:type="dxa"/>
          </w:tcPr>
          <w:p w14:paraId="44EF3F94" w14:textId="77777777" w:rsidR="00897956" w:rsidRPr="00C21991" w:rsidRDefault="00897956">
            <w:pPr>
              <w:pStyle w:val="TAL"/>
            </w:pPr>
            <w:r w:rsidRPr="00C21991">
              <w:t>[26] 20.39</w:t>
            </w:r>
          </w:p>
        </w:tc>
        <w:tc>
          <w:tcPr>
            <w:tcW w:w="1021" w:type="dxa"/>
          </w:tcPr>
          <w:p w14:paraId="2966E0B7" w14:textId="77777777" w:rsidR="00897956" w:rsidRPr="00C21991" w:rsidRDefault="00897956">
            <w:pPr>
              <w:pStyle w:val="TAL"/>
            </w:pPr>
            <w:r w:rsidRPr="00C21991">
              <w:t>m</w:t>
            </w:r>
          </w:p>
        </w:tc>
        <w:tc>
          <w:tcPr>
            <w:tcW w:w="1021" w:type="dxa"/>
          </w:tcPr>
          <w:p w14:paraId="6AC79F0D" w14:textId="77777777" w:rsidR="00897956" w:rsidRPr="00C21991" w:rsidRDefault="00897956">
            <w:pPr>
              <w:pStyle w:val="TAL"/>
            </w:pPr>
            <w:r w:rsidRPr="00C21991">
              <w:t>m</w:t>
            </w:r>
          </w:p>
        </w:tc>
      </w:tr>
      <w:tr w:rsidR="00897956" w:rsidRPr="00C21991" w14:paraId="47FE84AC" w14:textId="77777777">
        <w:tc>
          <w:tcPr>
            <w:tcW w:w="851" w:type="dxa"/>
          </w:tcPr>
          <w:p w14:paraId="7AE08DEF" w14:textId="77777777" w:rsidR="00897956" w:rsidRPr="00C21991" w:rsidRDefault="00897956">
            <w:pPr>
              <w:pStyle w:val="TAL"/>
            </w:pPr>
            <w:r w:rsidRPr="00C21991">
              <w:t>26</w:t>
            </w:r>
          </w:p>
        </w:tc>
        <w:tc>
          <w:tcPr>
            <w:tcW w:w="2665" w:type="dxa"/>
          </w:tcPr>
          <w:p w14:paraId="13B20768" w14:textId="77777777" w:rsidR="00897956" w:rsidRPr="00C21991" w:rsidRDefault="00897956">
            <w:pPr>
              <w:pStyle w:val="TAL"/>
            </w:pPr>
            <w:r w:rsidRPr="00C21991">
              <w:t>User-Agent</w:t>
            </w:r>
          </w:p>
        </w:tc>
        <w:tc>
          <w:tcPr>
            <w:tcW w:w="1021" w:type="dxa"/>
          </w:tcPr>
          <w:p w14:paraId="2FD2E4BE" w14:textId="77777777" w:rsidR="00897956" w:rsidRPr="00C21991" w:rsidRDefault="00897956">
            <w:pPr>
              <w:pStyle w:val="TAL"/>
            </w:pPr>
            <w:r w:rsidRPr="00C21991">
              <w:t>[26] 20.41</w:t>
            </w:r>
          </w:p>
        </w:tc>
        <w:tc>
          <w:tcPr>
            <w:tcW w:w="1021" w:type="dxa"/>
          </w:tcPr>
          <w:p w14:paraId="489E1D32" w14:textId="77777777" w:rsidR="00897956" w:rsidRPr="00C21991" w:rsidRDefault="00897956">
            <w:pPr>
              <w:pStyle w:val="TAL"/>
            </w:pPr>
            <w:r w:rsidRPr="00C21991">
              <w:t>m</w:t>
            </w:r>
          </w:p>
        </w:tc>
        <w:tc>
          <w:tcPr>
            <w:tcW w:w="1021" w:type="dxa"/>
          </w:tcPr>
          <w:p w14:paraId="74D2EEA3" w14:textId="77777777" w:rsidR="00897956" w:rsidRPr="00C21991" w:rsidRDefault="00897956">
            <w:pPr>
              <w:pStyle w:val="TAL"/>
            </w:pPr>
            <w:r w:rsidRPr="00C21991">
              <w:t>m</w:t>
            </w:r>
          </w:p>
        </w:tc>
        <w:tc>
          <w:tcPr>
            <w:tcW w:w="1021" w:type="dxa"/>
          </w:tcPr>
          <w:p w14:paraId="5B19DD7F" w14:textId="77777777" w:rsidR="00897956" w:rsidRPr="00C21991" w:rsidRDefault="00897956">
            <w:pPr>
              <w:pStyle w:val="TAL"/>
            </w:pPr>
            <w:r w:rsidRPr="00C21991">
              <w:t>[26] 20.41</w:t>
            </w:r>
          </w:p>
        </w:tc>
        <w:tc>
          <w:tcPr>
            <w:tcW w:w="1021" w:type="dxa"/>
          </w:tcPr>
          <w:p w14:paraId="0A533BC3" w14:textId="77777777" w:rsidR="00897956" w:rsidRPr="00C21991" w:rsidRDefault="00897956">
            <w:pPr>
              <w:pStyle w:val="TAL"/>
            </w:pPr>
            <w:proofErr w:type="spellStart"/>
            <w:r w:rsidRPr="00C21991">
              <w:t>i</w:t>
            </w:r>
            <w:proofErr w:type="spellEnd"/>
          </w:p>
        </w:tc>
        <w:tc>
          <w:tcPr>
            <w:tcW w:w="1021" w:type="dxa"/>
          </w:tcPr>
          <w:p w14:paraId="36286D86" w14:textId="77777777" w:rsidR="00897956" w:rsidRPr="00C21991" w:rsidRDefault="00897956">
            <w:pPr>
              <w:pStyle w:val="TAL"/>
            </w:pPr>
            <w:proofErr w:type="spellStart"/>
            <w:r w:rsidRPr="00C21991">
              <w:t>i</w:t>
            </w:r>
            <w:proofErr w:type="spellEnd"/>
          </w:p>
        </w:tc>
      </w:tr>
      <w:tr w:rsidR="00897956" w:rsidRPr="00C21991" w14:paraId="36B41E8D" w14:textId="77777777">
        <w:tc>
          <w:tcPr>
            <w:tcW w:w="851" w:type="dxa"/>
          </w:tcPr>
          <w:p w14:paraId="0A348FE8" w14:textId="77777777" w:rsidR="00897956" w:rsidRPr="00C21991" w:rsidRDefault="00897956">
            <w:pPr>
              <w:pStyle w:val="TAL"/>
            </w:pPr>
            <w:r w:rsidRPr="00C21991">
              <w:t>27</w:t>
            </w:r>
          </w:p>
        </w:tc>
        <w:tc>
          <w:tcPr>
            <w:tcW w:w="2665" w:type="dxa"/>
          </w:tcPr>
          <w:p w14:paraId="1D816D75" w14:textId="77777777" w:rsidR="00897956" w:rsidRPr="00C21991" w:rsidRDefault="00897956">
            <w:pPr>
              <w:pStyle w:val="TAL"/>
            </w:pPr>
            <w:r w:rsidRPr="00C21991">
              <w:t>Via</w:t>
            </w:r>
          </w:p>
        </w:tc>
        <w:tc>
          <w:tcPr>
            <w:tcW w:w="1021" w:type="dxa"/>
          </w:tcPr>
          <w:p w14:paraId="0950E17F" w14:textId="77777777" w:rsidR="00897956" w:rsidRPr="00C21991" w:rsidRDefault="00897956">
            <w:pPr>
              <w:pStyle w:val="TAL"/>
            </w:pPr>
            <w:r w:rsidRPr="00C21991">
              <w:t>[26] 20.42</w:t>
            </w:r>
          </w:p>
        </w:tc>
        <w:tc>
          <w:tcPr>
            <w:tcW w:w="1021" w:type="dxa"/>
          </w:tcPr>
          <w:p w14:paraId="7EE77D41" w14:textId="77777777" w:rsidR="00897956" w:rsidRPr="00C21991" w:rsidRDefault="00897956">
            <w:pPr>
              <w:pStyle w:val="TAL"/>
            </w:pPr>
            <w:r w:rsidRPr="00C21991">
              <w:t>m</w:t>
            </w:r>
          </w:p>
        </w:tc>
        <w:tc>
          <w:tcPr>
            <w:tcW w:w="1021" w:type="dxa"/>
          </w:tcPr>
          <w:p w14:paraId="11BD28B1" w14:textId="77777777" w:rsidR="00897956" w:rsidRPr="00C21991" w:rsidRDefault="00897956">
            <w:pPr>
              <w:pStyle w:val="TAL"/>
            </w:pPr>
            <w:r w:rsidRPr="00C21991">
              <w:t>m</w:t>
            </w:r>
          </w:p>
        </w:tc>
        <w:tc>
          <w:tcPr>
            <w:tcW w:w="1021" w:type="dxa"/>
          </w:tcPr>
          <w:p w14:paraId="20CECE5E" w14:textId="77777777" w:rsidR="00897956" w:rsidRPr="00C21991" w:rsidRDefault="00897956">
            <w:pPr>
              <w:pStyle w:val="TAL"/>
            </w:pPr>
            <w:r w:rsidRPr="00C21991">
              <w:t>[26] 20.42</w:t>
            </w:r>
          </w:p>
        </w:tc>
        <w:tc>
          <w:tcPr>
            <w:tcW w:w="1021" w:type="dxa"/>
          </w:tcPr>
          <w:p w14:paraId="38CFAB3D" w14:textId="77777777" w:rsidR="00897956" w:rsidRPr="00C21991" w:rsidRDefault="00897956">
            <w:pPr>
              <w:pStyle w:val="TAL"/>
            </w:pPr>
            <w:r w:rsidRPr="00C21991">
              <w:t>m</w:t>
            </w:r>
          </w:p>
        </w:tc>
        <w:tc>
          <w:tcPr>
            <w:tcW w:w="1021" w:type="dxa"/>
          </w:tcPr>
          <w:p w14:paraId="11E91AC1" w14:textId="77777777" w:rsidR="00897956" w:rsidRPr="00C21991" w:rsidRDefault="00897956">
            <w:pPr>
              <w:pStyle w:val="TAL"/>
            </w:pPr>
            <w:r w:rsidRPr="00C21991">
              <w:t>m</w:t>
            </w:r>
          </w:p>
        </w:tc>
      </w:tr>
      <w:tr w:rsidR="00897956" w:rsidRPr="00C21991" w14:paraId="30E992A4" w14:textId="77777777">
        <w:trPr>
          <w:cantSplit/>
        </w:trPr>
        <w:tc>
          <w:tcPr>
            <w:tcW w:w="9642" w:type="dxa"/>
            <w:gridSpan w:val="8"/>
          </w:tcPr>
          <w:p w14:paraId="3704E928"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52716684" w14:textId="77777777" w:rsidR="00897956" w:rsidRPr="00C21991" w:rsidRDefault="00897956">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6376BEA0" w14:textId="77777777" w:rsidR="00897956" w:rsidRPr="00C21991" w:rsidRDefault="00897956">
            <w:pPr>
              <w:pStyle w:val="TAN"/>
            </w:pPr>
            <w:r w:rsidRPr="00C21991">
              <w:t>c3:</w:t>
            </w:r>
            <w:r w:rsidRPr="00C21991">
              <w:tab/>
              <w:t xml:space="preserve">IF A.3/2 OR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 or S-CSCF.</w:t>
            </w:r>
          </w:p>
          <w:p w14:paraId="5D7BF6CF" w14:textId="77777777" w:rsidR="00897956" w:rsidRPr="00C21991" w:rsidRDefault="00897956">
            <w:pPr>
              <w:pStyle w:val="TAN"/>
            </w:pPr>
            <w:r w:rsidRPr="00C21991">
              <w:t>c4:</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77B8589C" w14:textId="77777777" w:rsidR="00897956" w:rsidRPr="00C21991" w:rsidRDefault="00897956">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762C4AB6" w14:textId="77777777" w:rsidR="00897956" w:rsidRPr="00C21991" w:rsidRDefault="00897956">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1C3B13A4" w14:textId="77777777" w:rsidR="00897956" w:rsidRPr="00C21991" w:rsidRDefault="00897956">
            <w:pPr>
              <w:pStyle w:val="TAN"/>
            </w:pPr>
            <w:r w:rsidRPr="00C21991">
              <w:t>c7:</w:t>
            </w:r>
            <w:r w:rsidRPr="00C21991">
              <w:tab/>
              <w:t xml:space="preserve">IF A.162/14 THEN </w:t>
            </w:r>
            <w:r w:rsidR="00652A69" w:rsidRPr="00C21991">
              <w:t xml:space="preserve">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216D473B" w14:textId="77777777" w:rsidR="00897956" w:rsidRPr="00C21991" w:rsidRDefault="00897956">
            <w:pPr>
              <w:pStyle w:val="TAN"/>
            </w:pPr>
            <w:r w:rsidRPr="00C21991">
              <w:t>c8:</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7852754D" w14:textId="77777777" w:rsidR="00897956" w:rsidRPr="00C21991" w:rsidRDefault="00897956">
            <w:pPr>
              <w:pStyle w:val="TAN"/>
            </w:pPr>
            <w:r w:rsidRPr="00C21991">
              <w:t>c9:</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0E6B0722" w14:textId="77777777" w:rsidR="00897956" w:rsidRPr="00C21991" w:rsidRDefault="00897956">
            <w:pPr>
              <w:pStyle w:val="TAN"/>
            </w:pPr>
            <w:r w:rsidRPr="00C21991">
              <w:t>c10:</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3AFD5614" w14:textId="77777777" w:rsidR="00897956" w:rsidRPr="00C21991" w:rsidRDefault="00897956">
            <w:pPr>
              <w:pStyle w:val="TAN"/>
            </w:pPr>
            <w:r w:rsidRPr="00C21991">
              <w:t>c11:</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23DC15FC" w14:textId="77777777" w:rsidR="00897956" w:rsidRPr="00C21991" w:rsidRDefault="00897956">
            <w:pPr>
              <w:pStyle w:val="TAN"/>
            </w:pPr>
            <w:r w:rsidRPr="00C21991">
              <w:t>c12:</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4D441A6B" w14:textId="77777777" w:rsidR="00897956" w:rsidRPr="00C21991" w:rsidRDefault="00897956">
            <w:pPr>
              <w:pStyle w:val="TAN"/>
            </w:pPr>
            <w:r w:rsidRPr="00C21991">
              <w:t>c13:</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48B66BB7" w14:textId="77777777" w:rsidR="00897956" w:rsidRPr="00C21991" w:rsidRDefault="00897956">
            <w:pPr>
              <w:pStyle w:val="TAN"/>
            </w:pPr>
            <w:r w:rsidRPr="00C21991">
              <w:t>c14:</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194F1417" w14:textId="77777777" w:rsidR="00897956" w:rsidRPr="00C21991" w:rsidRDefault="00897956">
            <w:pPr>
              <w:pStyle w:val="TAN"/>
            </w:pPr>
            <w:r w:rsidRPr="00C21991">
              <w:t>c15:</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09C26A36" w14:textId="77777777" w:rsidR="00897956" w:rsidRPr="00C21991" w:rsidRDefault="00897956">
            <w:pPr>
              <w:pStyle w:val="TAN"/>
            </w:pPr>
            <w:r w:rsidRPr="00C21991">
              <w:t>c16:</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02714168" w14:textId="77777777" w:rsidR="00897956" w:rsidRPr="00C21991" w:rsidRDefault="00897956">
            <w:pPr>
              <w:pStyle w:val="TAN"/>
            </w:pPr>
            <w:r w:rsidRPr="00C21991">
              <w:t>c17:</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4DE6F791" w14:textId="77777777" w:rsidR="00897956" w:rsidRPr="00C21991" w:rsidRDefault="00897956">
            <w:pPr>
              <w:pStyle w:val="TAN"/>
            </w:pPr>
            <w:r w:rsidRPr="00C21991">
              <w:t>c18:</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30B445C7" w14:textId="77777777" w:rsidR="00897956" w:rsidRPr="00C21991" w:rsidRDefault="00897956">
            <w:pPr>
              <w:pStyle w:val="TAN"/>
            </w:pPr>
            <w:r w:rsidRPr="00C21991">
              <w:t>c19:</w:t>
            </w:r>
            <w:r w:rsidRPr="00C21991">
              <w:tab/>
              <w:t xml:space="preserve">IF A.162/5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w:t>
            </w:r>
          </w:p>
          <w:p w14:paraId="0EE5B472" w14:textId="77777777" w:rsidR="00897956" w:rsidRPr="00C21991" w:rsidRDefault="00897956">
            <w:pPr>
              <w:pStyle w:val="TAN"/>
            </w:pPr>
            <w:r w:rsidRPr="00C21991">
              <w:t>c20:</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1D482207" w14:textId="77777777" w:rsidR="003E4A8C" w:rsidRPr="00C21991" w:rsidRDefault="00897956" w:rsidP="003E4A8C">
            <w:pPr>
              <w:pStyle w:val="TAN"/>
            </w:pPr>
            <w:r w:rsidRPr="00C21991">
              <w:t>c21:</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734E2B40" w14:textId="77777777" w:rsidR="003E4A8C" w:rsidRPr="00C21991" w:rsidRDefault="003E4A8C" w:rsidP="003E4A8C">
            <w:pPr>
              <w:pStyle w:val="TAN"/>
              <w:keepNext w:val="0"/>
              <w:keepLines w:val="0"/>
            </w:pPr>
            <w:r w:rsidRPr="00C21991">
              <w:t>c22:</w:t>
            </w:r>
            <w:r w:rsidRPr="00C21991">
              <w:tab/>
              <w:t xml:space="preserve">IF A.162/76 THEN m </w:t>
            </w:r>
            <w:smartTag w:uri="urn:schemas-microsoft-com:office:smarttags" w:element="stockticker">
              <w:r w:rsidRPr="00C21991">
                <w:t>ELSE</w:t>
              </w:r>
            </w:smartTag>
            <w:r w:rsidRPr="00C21991">
              <w:t xml:space="preserve"> n/a - - the SIP P-Early-Media private header extension for authorization of early media.</w:t>
            </w:r>
          </w:p>
          <w:p w14:paraId="18DE25BF" w14:textId="77777777" w:rsidR="00755651" w:rsidRPr="00C21991" w:rsidRDefault="00755651" w:rsidP="00755651">
            <w:pPr>
              <w:pStyle w:val="TAN"/>
              <w:rPr>
                <w:szCs w:val="24"/>
              </w:rPr>
            </w:pPr>
            <w:r w:rsidRPr="00C21991">
              <w:rPr>
                <w:szCs w:val="24"/>
              </w:rPr>
              <w:t>c26:</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1D5ACEA8" w14:textId="77777777" w:rsidR="007975E9" w:rsidRPr="00C21991" w:rsidRDefault="00755651" w:rsidP="007975E9">
            <w:pPr>
              <w:pStyle w:val="TAN"/>
              <w:rPr>
                <w:rFonts w:eastAsia="SimSun"/>
                <w:lang w:eastAsia="zh-CN"/>
              </w:rPr>
            </w:pPr>
            <w:r w:rsidRPr="00C21991">
              <w:rPr>
                <w:szCs w:val="24"/>
              </w:rPr>
              <w:t>c27:</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3FB6B456" w14:textId="77777777" w:rsidR="007975E9" w:rsidRPr="00C21991" w:rsidRDefault="007975E9" w:rsidP="007975E9">
            <w:pPr>
              <w:pStyle w:val="TAN"/>
            </w:pPr>
            <w:r w:rsidRPr="00C21991">
              <w:t>c28:</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5F310EA6" w14:textId="77777777" w:rsidR="00755651" w:rsidRPr="00C21991" w:rsidRDefault="007975E9" w:rsidP="007975E9">
            <w:pPr>
              <w:pStyle w:val="TAN"/>
              <w:rPr>
                <w:rFonts w:eastAsia="SimSun"/>
                <w:lang w:eastAsia="zh-CN"/>
              </w:rPr>
            </w:pPr>
            <w:r w:rsidRPr="00C21991">
              <w:t>c29:</w:t>
            </w:r>
            <w:r w:rsidRPr="00C21991">
              <w:tab/>
              <w:t xml:space="preserve">IF A.162/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INFO method and package framework.</w:t>
            </w:r>
          </w:p>
          <w:p w14:paraId="780BD41D" w14:textId="77777777" w:rsidR="00047EC0" w:rsidRPr="00C21991" w:rsidRDefault="00546923" w:rsidP="00047EC0">
            <w:pPr>
              <w:pStyle w:val="TAN"/>
              <w:rPr>
                <w:szCs w:val="24"/>
              </w:rPr>
            </w:pPr>
            <w:r w:rsidRPr="00C21991">
              <w:rPr>
                <w:rFonts w:eastAsia="MS Mincho"/>
              </w:rPr>
              <w:t>c47:</w:t>
            </w:r>
            <w:r w:rsidRPr="00C21991">
              <w:rPr>
                <w:rFonts w:eastAsia="MS Mincho"/>
              </w:rPr>
              <w:tab/>
              <w:t xml:space="preserve">IF A.162/8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78D54641" w14:textId="77777777" w:rsidR="00897956" w:rsidRPr="00C21991" w:rsidRDefault="00047EC0" w:rsidP="00047EC0">
            <w:pPr>
              <w:pStyle w:val="TAN"/>
              <w:rPr>
                <w:rFonts w:eastAsia="SimSun"/>
                <w:lang w:eastAsia="zh-CN"/>
              </w:rPr>
            </w:pPr>
            <w:r w:rsidRPr="00C21991">
              <w:rPr>
                <w:rFonts w:eastAsia="SimSun"/>
                <w:lang w:eastAsia="zh-CN"/>
              </w:rPr>
              <w:t>c48:</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28F53735" w14:textId="77777777" w:rsidR="00B65C0C" w:rsidRPr="00C21991" w:rsidRDefault="009438ED" w:rsidP="00B65C0C">
            <w:pPr>
              <w:pStyle w:val="TAN"/>
            </w:pPr>
            <w:r w:rsidRPr="00C21991">
              <w:t>c49:</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6253AF03" w14:textId="77777777" w:rsidR="009438ED" w:rsidRPr="00C21991" w:rsidRDefault="00B65C0C" w:rsidP="00B65C0C">
            <w:pPr>
              <w:pStyle w:val="TAN"/>
            </w:pPr>
            <w:r w:rsidRPr="00C21991">
              <w:t>c50:</w:t>
            </w:r>
            <w:r w:rsidRPr="00C21991">
              <w:tab/>
              <w:t xml:space="preserve">IF A.4/112 THEN o </w:t>
            </w:r>
            <w:smartTag w:uri="urn:schemas-microsoft-com:office:smarttags" w:element="stockticker">
              <w:r w:rsidRPr="00C21991">
                <w:t>ELSE</w:t>
              </w:r>
            </w:smartTag>
            <w:r w:rsidRPr="00C21991">
              <w:t xml:space="preserve"> n/a - - resource sharing.</w:t>
            </w:r>
          </w:p>
          <w:p w14:paraId="3F6E0039" w14:textId="77777777" w:rsidR="002140EB" w:rsidRPr="00C21991" w:rsidRDefault="002140EB" w:rsidP="002140EB">
            <w:pPr>
              <w:pStyle w:val="TAN"/>
            </w:pPr>
            <w:r w:rsidRPr="00C21991">
              <w:t>c51:</w:t>
            </w:r>
            <w:r w:rsidRPr="00C21991">
              <w:tab/>
              <w:t>IF A.162/</w:t>
            </w:r>
            <w:r w:rsidR="00AE1243" w:rsidRPr="00C21991">
              <w:t>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7A0B6764" w14:textId="77777777" w:rsidR="002140EB" w:rsidRPr="00C21991" w:rsidRDefault="002140EB" w:rsidP="002140EB">
            <w:pPr>
              <w:pStyle w:val="TAN"/>
            </w:pPr>
            <w:r w:rsidRPr="00C21991">
              <w:t>c52:</w:t>
            </w:r>
            <w:r w:rsidRPr="00C21991">
              <w:tab/>
              <w:t>IF A.162/</w:t>
            </w:r>
            <w:r w:rsidR="00AE1243" w:rsidRPr="00C21991">
              <w:t>43</w:t>
            </w:r>
            <w:r w:rsidRPr="00C21991">
              <w:t xml:space="preserve"> THEN m </w:t>
            </w:r>
            <w:r w:rsidR="00AE1243" w:rsidRPr="00C21991">
              <w:t>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228A5B9E" w14:textId="77777777" w:rsidR="0063111F" w:rsidRPr="00C21991" w:rsidRDefault="0063111F" w:rsidP="002140EB">
            <w:pPr>
              <w:pStyle w:val="TAN"/>
            </w:pPr>
            <w:r w:rsidRPr="00C21991">
              <w:t>c53:</w:t>
            </w:r>
            <w:r w:rsidRPr="00C21991">
              <w:tab/>
              <w:t xml:space="preserve">IF A.162/124 THEN o </w:t>
            </w:r>
            <w:smartTag w:uri="urn:schemas-microsoft-com:office:smarttags" w:element="stockticker">
              <w:r w:rsidRPr="00C21991">
                <w:t>ELSE</w:t>
              </w:r>
            </w:smartTag>
            <w:r w:rsidRPr="00C21991">
              <w:t xml:space="preserve"> n/a - - priority sharing.</w:t>
            </w:r>
          </w:p>
        </w:tc>
      </w:tr>
      <w:tr w:rsidR="00897956" w:rsidRPr="00C21991" w14:paraId="4C75B104" w14:textId="77777777">
        <w:trPr>
          <w:cantSplit/>
        </w:trPr>
        <w:tc>
          <w:tcPr>
            <w:tcW w:w="9642" w:type="dxa"/>
            <w:gridSpan w:val="8"/>
          </w:tcPr>
          <w:p w14:paraId="0BAB7A0B" w14:textId="77777777" w:rsidR="00897956" w:rsidRPr="00C21991" w:rsidRDefault="00897956">
            <w:pPr>
              <w:pStyle w:val="TAN"/>
            </w:pPr>
            <w:r w:rsidRPr="00C21991">
              <w:t>NOTE:</w:t>
            </w:r>
            <w:r w:rsidRPr="00C21991">
              <w:tab/>
              <w:t>c1 refers to the UA role major capability as this is the case of a proxy that also acts as a UA specifically for SUBSCRIBE and NOTIFY.</w:t>
            </w:r>
          </w:p>
        </w:tc>
      </w:tr>
    </w:tbl>
    <w:p w14:paraId="5A14C90F" w14:textId="77777777" w:rsidR="00897956" w:rsidRPr="00C21991" w:rsidRDefault="00897956"/>
    <w:p w14:paraId="6A721FC9" w14:textId="77777777" w:rsidR="00897956" w:rsidRPr="00C21991" w:rsidRDefault="00897956">
      <w:pPr>
        <w:keepNext/>
        <w:keepLines/>
      </w:pPr>
      <w:r w:rsidRPr="00C21991">
        <w:t>Prerequisite A.163/14 - - PRACK request</w:t>
      </w:r>
    </w:p>
    <w:p w14:paraId="373A4BF8" w14:textId="77777777" w:rsidR="00897956" w:rsidRPr="00C21991" w:rsidRDefault="00897956">
      <w:pPr>
        <w:pStyle w:val="TH"/>
      </w:pPr>
      <w:bookmarkStart w:id="3684" w:name="_CRTableA_248"/>
      <w:r w:rsidRPr="00C21991">
        <w:t>Table </w:t>
      </w:r>
      <w:bookmarkEnd w:id="3684"/>
      <w:r w:rsidRPr="00C21991">
        <w:t>A.248: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BA52090" w14:textId="77777777">
        <w:trPr>
          <w:cantSplit/>
        </w:trPr>
        <w:tc>
          <w:tcPr>
            <w:tcW w:w="851" w:type="dxa"/>
            <w:vMerge w:val="restart"/>
          </w:tcPr>
          <w:p w14:paraId="52813CCA" w14:textId="77777777" w:rsidR="00897956" w:rsidRPr="00C21991" w:rsidRDefault="00897956">
            <w:pPr>
              <w:pStyle w:val="TAH"/>
            </w:pPr>
            <w:r w:rsidRPr="00C21991">
              <w:t>Item</w:t>
            </w:r>
          </w:p>
        </w:tc>
        <w:tc>
          <w:tcPr>
            <w:tcW w:w="2665" w:type="dxa"/>
            <w:vMerge w:val="restart"/>
          </w:tcPr>
          <w:p w14:paraId="4305E71A" w14:textId="77777777" w:rsidR="00897956" w:rsidRPr="00C21991" w:rsidRDefault="00897956">
            <w:pPr>
              <w:pStyle w:val="TAH"/>
            </w:pPr>
            <w:r w:rsidRPr="00C21991">
              <w:t>Header</w:t>
            </w:r>
          </w:p>
        </w:tc>
        <w:tc>
          <w:tcPr>
            <w:tcW w:w="3063" w:type="dxa"/>
            <w:gridSpan w:val="3"/>
          </w:tcPr>
          <w:p w14:paraId="547FA27E" w14:textId="77777777" w:rsidR="00897956" w:rsidRPr="00C21991" w:rsidRDefault="00897956">
            <w:pPr>
              <w:pStyle w:val="TAH"/>
            </w:pPr>
            <w:r w:rsidRPr="00C21991">
              <w:t>Sending</w:t>
            </w:r>
          </w:p>
        </w:tc>
        <w:tc>
          <w:tcPr>
            <w:tcW w:w="3063" w:type="dxa"/>
            <w:gridSpan w:val="3"/>
          </w:tcPr>
          <w:p w14:paraId="3F8991A4" w14:textId="77777777" w:rsidR="00897956" w:rsidRPr="00C21991" w:rsidRDefault="00897956">
            <w:pPr>
              <w:pStyle w:val="TAH"/>
              <w:rPr>
                <w:b w:val="0"/>
              </w:rPr>
            </w:pPr>
            <w:r w:rsidRPr="00C21991">
              <w:t>Receiving</w:t>
            </w:r>
          </w:p>
        </w:tc>
      </w:tr>
      <w:tr w:rsidR="00897956" w:rsidRPr="00C21991" w14:paraId="77B201B8" w14:textId="77777777">
        <w:trPr>
          <w:cantSplit/>
        </w:trPr>
        <w:tc>
          <w:tcPr>
            <w:tcW w:w="851" w:type="dxa"/>
            <w:vMerge/>
          </w:tcPr>
          <w:p w14:paraId="28DF01F1" w14:textId="77777777" w:rsidR="00897956" w:rsidRPr="00C21991" w:rsidRDefault="00897956">
            <w:pPr>
              <w:pStyle w:val="TAH"/>
            </w:pPr>
          </w:p>
        </w:tc>
        <w:tc>
          <w:tcPr>
            <w:tcW w:w="2665" w:type="dxa"/>
            <w:vMerge/>
          </w:tcPr>
          <w:p w14:paraId="0E5A34EC" w14:textId="77777777" w:rsidR="00897956" w:rsidRPr="00C21991" w:rsidRDefault="00897956">
            <w:pPr>
              <w:pStyle w:val="TAH"/>
            </w:pPr>
          </w:p>
        </w:tc>
        <w:tc>
          <w:tcPr>
            <w:tcW w:w="1021" w:type="dxa"/>
          </w:tcPr>
          <w:p w14:paraId="35AD0851" w14:textId="77777777" w:rsidR="00897956" w:rsidRPr="00C21991" w:rsidRDefault="00897956">
            <w:pPr>
              <w:pStyle w:val="TAH"/>
            </w:pPr>
            <w:r w:rsidRPr="00C21991">
              <w:t>Ref.</w:t>
            </w:r>
          </w:p>
        </w:tc>
        <w:tc>
          <w:tcPr>
            <w:tcW w:w="1021" w:type="dxa"/>
          </w:tcPr>
          <w:p w14:paraId="4A24E950" w14:textId="77777777" w:rsidR="00897956" w:rsidRPr="00C21991" w:rsidRDefault="00897956">
            <w:pPr>
              <w:pStyle w:val="TAH"/>
            </w:pPr>
            <w:r w:rsidRPr="00C21991">
              <w:t>RFC status</w:t>
            </w:r>
          </w:p>
        </w:tc>
        <w:tc>
          <w:tcPr>
            <w:tcW w:w="1021" w:type="dxa"/>
          </w:tcPr>
          <w:p w14:paraId="05176C65" w14:textId="77777777" w:rsidR="00897956" w:rsidRPr="00C21991" w:rsidRDefault="00897956">
            <w:pPr>
              <w:pStyle w:val="TAH"/>
            </w:pPr>
            <w:r w:rsidRPr="00C21991">
              <w:t>Profile status</w:t>
            </w:r>
          </w:p>
        </w:tc>
        <w:tc>
          <w:tcPr>
            <w:tcW w:w="1021" w:type="dxa"/>
          </w:tcPr>
          <w:p w14:paraId="6EA6195C" w14:textId="77777777" w:rsidR="00897956" w:rsidRPr="00C21991" w:rsidRDefault="00897956">
            <w:pPr>
              <w:pStyle w:val="TAH"/>
            </w:pPr>
            <w:r w:rsidRPr="00C21991">
              <w:t>Ref.</w:t>
            </w:r>
          </w:p>
        </w:tc>
        <w:tc>
          <w:tcPr>
            <w:tcW w:w="1021" w:type="dxa"/>
          </w:tcPr>
          <w:p w14:paraId="7527C0E0" w14:textId="77777777" w:rsidR="00897956" w:rsidRPr="00C21991" w:rsidRDefault="00897956">
            <w:pPr>
              <w:pStyle w:val="TAH"/>
            </w:pPr>
            <w:r w:rsidRPr="00C21991">
              <w:t>RFC status</w:t>
            </w:r>
          </w:p>
        </w:tc>
        <w:tc>
          <w:tcPr>
            <w:tcW w:w="1021" w:type="dxa"/>
          </w:tcPr>
          <w:p w14:paraId="111F454B" w14:textId="77777777" w:rsidR="00897956" w:rsidRPr="00C21991" w:rsidRDefault="00897956">
            <w:pPr>
              <w:pStyle w:val="TAH"/>
            </w:pPr>
            <w:r w:rsidRPr="00C21991">
              <w:t>Profile status</w:t>
            </w:r>
          </w:p>
        </w:tc>
      </w:tr>
      <w:tr w:rsidR="00897956" w:rsidRPr="00C21991" w14:paraId="48839A22" w14:textId="77777777">
        <w:tc>
          <w:tcPr>
            <w:tcW w:w="851" w:type="dxa"/>
          </w:tcPr>
          <w:p w14:paraId="02F8E7E2" w14:textId="77777777" w:rsidR="00897956" w:rsidRPr="00C21991" w:rsidRDefault="00897956">
            <w:pPr>
              <w:pStyle w:val="TAL"/>
            </w:pPr>
            <w:r w:rsidRPr="00C21991">
              <w:t>1</w:t>
            </w:r>
          </w:p>
        </w:tc>
        <w:tc>
          <w:tcPr>
            <w:tcW w:w="2665" w:type="dxa"/>
          </w:tcPr>
          <w:p w14:paraId="21E47C48" w14:textId="77777777" w:rsidR="00897956" w:rsidRPr="00C21991" w:rsidRDefault="00897956">
            <w:pPr>
              <w:pStyle w:val="TAL"/>
            </w:pPr>
          </w:p>
        </w:tc>
        <w:tc>
          <w:tcPr>
            <w:tcW w:w="1021" w:type="dxa"/>
          </w:tcPr>
          <w:p w14:paraId="55808BF5" w14:textId="77777777" w:rsidR="00897956" w:rsidRPr="00C21991" w:rsidRDefault="00897956">
            <w:pPr>
              <w:pStyle w:val="TAL"/>
            </w:pPr>
          </w:p>
        </w:tc>
        <w:tc>
          <w:tcPr>
            <w:tcW w:w="1021" w:type="dxa"/>
          </w:tcPr>
          <w:p w14:paraId="3F861085" w14:textId="77777777" w:rsidR="00897956" w:rsidRPr="00C21991" w:rsidRDefault="00897956">
            <w:pPr>
              <w:pStyle w:val="TAL"/>
            </w:pPr>
          </w:p>
        </w:tc>
        <w:tc>
          <w:tcPr>
            <w:tcW w:w="1021" w:type="dxa"/>
          </w:tcPr>
          <w:p w14:paraId="153481FB" w14:textId="77777777" w:rsidR="00897956" w:rsidRPr="00C21991" w:rsidRDefault="00897956">
            <w:pPr>
              <w:pStyle w:val="TAL"/>
            </w:pPr>
          </w:p>
        </w:tc>
        <w:tc>
          <w:tcPr>
            <w:tcW w:w="1021" w:type="dxa"/>
          </w:tcPr>
          <w:p w14:paraId="1A6B2E7C" w14:textId="77777777" w:rsidR="00897956" w:rsidRPr="00C21991" w:rsidRDefault="00897956">
            <w:pPr>
              <w:pStyle w:val="TAL"/>
            </w:pPr>
          </w:p>
        </w:tc>
        <w:tc>
          <w:tcPr>
            <w:tcW w:w="1021" w:type="dxa"/>
          </w:tcPr>
          <w:p w14:paraId="1CE31CA5" w14:textId="77777777" w:rsidR="00897956" w:rsidRPr="00C21991" w:rsidRDefault="00897956">
            <w:pPr>
              <w:pStyle w:val="TAL"/>
            </w:pPr>
          </w:p>
        </w:tc>
        <w:tc>
          <w:tcPr>
            <w:tcW w:w="1021" w:type="dxa"/>
          </w:tcPr>
          <w:p w14:paraId="4FCEB85D" w14:textId="77777777" w:rsidR="00897956" w:rsidRPr="00C21991" w:rsidRDefault="00897956">
            <w:pPr>
              <w:pStyle w:val="TAL"/>
            </w:pPr>
          </w:p>
        </w:tc>
      </w:tr>
    </w:tbl>
    <w:p w14:paraId="7BBCD5BA" w14:textId="77777777" w:rsidR="00897956" w:rsidRPr="00C21991" w:rsidRDefault="00897956"/>
    <w:p w14:paraId="1660366F" w14:textId="77777777" w:rsidR="00897956" w:rsidRPr="00C21991" w:rsidRDefault="00897956">
      <w:pPr>
        <w:pStyle w:val="TH"/>
      </w:pPr>
      <w:bookmarkStart w:id="3685" w:name="_CRTableA_249"/>
      <w:r w:rsidRPr="00C21991">
        <w:t>Table </w:t>
      </w:r>
      <w:bookmarkEnd w:id="3685"/>
      <w:r w:rsidRPr="00C21991">
        <w:t>A.249: Void</w:t>
      </w:r>
    </w:p>
    <w:p w14:paraId="04150F87" w14:textId="77777777" w:rsidR="00986966" w:rsidRPr="00C21991" w:rsidRDefault="00986966" w:rsidP="00986966">
      <w:pPr>
        <w:keepNext/>
        <w:keepLines/>
      </w:pPr>
      <w:r w:rsidRPr="00C21991">
        <w:t>Prerequisite A.163/15 - - PRACK response</w:t>
      </w:r>
    </w:p>
    <w:p w14:paraId="3701614B" w14:textId="77777777" w:rsidR="00986966" w:rsidRPr="00C21991" w:rsidRDefault="00986966" w:rsidP="00986966">
      <w:pPr>
        <w:keepNext/>
        <w:keepLines/>
      </w:pPr>
      <w:r w:rsidRPr="00C21991">
        <w:t>Prerequisite: A.164/1 - - Additional for 100 (Trying) response</w:t>
      </w:r>
    </w:p>
    <w:p w14:paraId="4AFE5D60" w14:textId="77777777" w:rsidR="00986966" w:rsidRPr="00C21991" w:rsidRDefault="00986966" w:rsidP="00986966">
      <w:pPr>
        <w:pStyle w:val="TH"/>
      </w:pPr>
      <w:bookmarkStart w:id="3686" w:name="_CRTableA_249A"/>
      <w:r w:rsidRPr="00C21991">
        <w:t>Table </w:t>
      </w:r>
      <w:bookmarkEnd w:id="3686"/>
      <w:r w:rsidRPr="00C21991">
        <w:t>A.249A: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6966" w:rsidRPr="00C21991" w14:paraId="5F0C5DD8" w14:textId="77777777">
        <w:trPr>
          <w:cantSplit/>
        </w:trPr>
        <w:tc>
          <w:tcPr>
            <w:tcW w:w="851" w:type="dxa"/>
            <w:vMerge w:val="restart"/>
          </w:tcPr>
          <w:p w14:paraId="1B5111A1" w14:textId="77777777" w:rsidR="00986966" w:rsidRPr="00C21991" w:rsidRDefault="00986966" w:rsidP="00D43FE6">
            <w:pPr>
              <w:pStyle w:val="TAH"/>
            </w:pPr>
            <w:r w:rsidRPr="00C21991">
              <w:t>Item</w:t>
            </w:r>
          </w:p>
        </w:tc>
        <w:tc>
          <w:tcPr>
            <w:tcW w:w="2665" w:type="dxa"/>
            <w:vMerge w:val="restart"/>
          </w:tcPr>
          <w:p w14:paraId="101E1A98" w14:textId="77777777" w:rsidR="00986966" w:rsidRPr="00C21991" w:rsidRDefault="00986966" w:rsidP="00D43FE6">
            <w:pPr>
              <w:pStyle w:val="TAH"/>
            </w:pPr>
            <w:r w:rsidRPr="00C21991">
              <w:t>Header</w:t>
            </w:r>
            <w:r w:rsidR="003B352C" w:rsidRPr="00C21991">
              <w:t xml:space="preserve"> field</w:t>
            </w:r>
          </w:p>
        </w:tc>
        <w:tc>
          <w:tcPr>
            <w:tcW w:w="3063" w:type="dxa"/>
            <w:gridSpan w:val="3"/>
          </w:tcPr>
          <w:p w14:paraId="6DEEE92C" w14:textId="77777777" w:rsidR="00986966" w:rsidRPr="00C21991" w:rsidRDefault="00986966" w:rsidP="00D43FE6">
            <w:pPr>
              <w:pStyle w:val="TAH"/>
            </w:pPr>
            <w:r w:rsidRPr="00C21991">
              <w:t>Sending</w:t>
            </w:r>
          </w:p>
        </w:tc>
        <w:tc>
          <w:tcPr>
            <w:tcW w:w="3063" w:type="dxa"/>
            <w:gridSpan w:val="3"/>
          </w:tcPr>
          <w:p w14:paraId="0174206B" w14:textId="77777777" w:rsidR="00986966" w:rsidRPr="00C21991" w:rsidRDefault="00986966" w:rsidP="00D43FE6">
            <w:pPr>
              <w:pStyle w:val="TAH"/>
              <w:rPr>
                <w:b w:val="0"/>
              </w:rPr>
            </w:pPr>
            <w:r w:rsidRPr="00C21991">
              <w:t>Receiving</w:t>
            </w:r>
          </w:p>
        </w:tc>
      </w:tr>
      <w:tr w:rsidR="00986966" w:rsidRPr="00C21991" w14:paraId="1945F70F" w14:textId="77777777">
        <w:trPr>
          <w:cantSplit/>
        </w:trPr>
        <w:tc>
          <w:tcPr>
            <w:tcW w:w="851" w:type="dxa"/>
            <w:vMerge/>
          </w:tcPr>
          <w:p w14:paraId="7879116A" w14:textId="77777777" w:rsidR="00986966" w:rsidRPr="00C21991" w:rsidRDefault="00986966" w:rsidP="00D43FE6">
            <w:pPr>
              <w:pStyle w:val="TAH"/>
            </w:pPr>
          </w:p>
        </w:tc>
        <w:tc>
          <w:tcPr>
            <w:tcW w:w="2665" w:type="dxa"/>
            <w:vMerge/>
          </w:tcPr>
          <w:p w14:paraId="579E1507" w14:textId="77777777" w:rsidR="00986966" w:rsidRPr="00C21991" w:rsidRDefault="00986966" w:rsidP="00D43FE6">
            <w:pPr>
              <w:pStyle w:val="TAH"/>
            </w:pPr>
          </w:p>
        </w:tc>
        <w:tc>
          <w:tcPr>
            <w:tcW w:w="1021" w:type="dxa"/>
          </w:tcPr>
          <w:p w14:paraId="6699A1C1" w14:textId="77777777" w:rsidR="00986966" w:rsidRPr="00C21991" w:rsidRDefault="00986966" w:rsidP="00D43FE6">
            <w:pPr>
              <w:pStyle w:val="TAH"/>
            </w:pPr>
            <w:r w:rsidRPr="00C21991">
              <w:t>Ref.</w:t>
            </w:r>
          </w:p>
        </w:tc>
        <w:tc>
          <w:tcPr>
            <w:tcW w:w="1021" w:type="dxa"/>
          </w:tcPr>
          <w:p w14:paraId="2EDF5EC1" w14:textId="77777777" w:rsidR="00986966" w:rsidRPr="00C21991" w:rsidRDefault="00986966" w:rsidP="00D43FE6">
            <w:pPr>
              <w:pStyle w:val="TAH"/>
            </w:pPr>
            <w:r w:rsidRPr="00C21991">
              <w:t>RFC status</w:t>
            </w:r>
          </w:p>
        </w:tc>
        <w:tc>
          <w:tcPr>
            <w:tcW w:w="1021" w:type="dxa"/>
          </w:tcPr>
          <w:p w14:paraId="4A42CC55" w14:textId="77777777" w:rsidR="00986966" w:rsidRPr="00C21991" w:rsidRDefault="00986966" w:rsidP="00D43FE6">
            <w:pPr>
              <w:pStyle w:val="TAH"/>
            </w:pPr>
            <w:r w:rsidRPr="00C21991">
              <w:t>Profile status</w:t>
            </w:r>
          </w:p>
        </w:tc>
        <w:tc>
          <w:tcPr>
            <w:tcW w:w="1021" w:type="dxa"/>
          </w:tcPr>
          <w:p w14:paraId="7FA5B7E2" w14:textId="77777777" w:rsidR="00986966" w:rsidRPr="00C21991" w:rsidRDefault="00986966" w:rsidP="00D43FE6">
            <w:pPr>
              <w:pStyle w:val="TAH"/>
            </w:pPr>
            <w:r w:rsidRPr="00C21991">
              <w:t>Ref.</w:t>
            </w:r>
          </w:p>
        </w:tc>
        <w:tc>
          <w:tcPr>
            <w:tcW w:w="1021" w:type="dxa"/>
          </w:tcPr>
          <w:p w14:paraId="138C6598" w14:textId="77777777" w:rsidR="00986966" w:rsidRPr="00C21991" w:rsidRDefault="00986966" w:rsidP="00D43FE6">
            <w:pPr>
              <w:pStyle w:val="TAH"/>
            </w:pPr>
            <w:r w:rsidRPr="00C21991">
              <w:t>RFC status</w:t>
            </w:r>
          </w:p>
        </w:tc>
        <w:tc>
          <w:tcPr>
            <w:tcW w:w="1021" w:type="dxa"/>
          </w:tcPr>
          <w:p w14:paraId="0C2241E0" w14:textId="77777777" w:rsidR="00986966" w:rsidRPr="00C21991" w:rsidRDefault="00986966" w:rsidP="00D43FE6">
            <w:pPr>
              <w:pStyle w:val="TAH"/>
            </w:pPr>
            <w:r w:rsidRPr="00C21991">
              <w:t>Profile status</w:t>
            </w:r>
          </w:p>
        </w:tc>
      </w:tr>
      <w:tr w:rsidR="00986966" w:rsidRPr="00C21991" w14:paraId="74C6E496" w14:textId="77777777">
        <w:tc>
          <w:tcPr>
            <w:tcW w:w="851" w:type="dxa"/>
          </w:tcPr>
          <w:p w14:paraId="2C23B545" w14:textId="77777777" w:rsidR="00986966" w:rsidRPr="00C21991" w:rsidRDefault="00986966" w:rsidP="00D43FE6">
            <w:pPr>
              <w:pStyle w:val="TAL"/>
            </w:pPr>
            <w:r w:rsidRPr="00C21991">
              <w:t>1</w:t>
            </w:r>
          </w:p>
        </w:tc>
        <w:tc>
          <w:tcPr>
            <w:tcW w:w="2665" w:type="dxa"/>
          </w:tcPr>
          <w:p w14:paraId="70EDE218" w14:textId="77777777" w:rsidR="00986966" w:rsidRPr="00C21991" w:rsidRDefault="00986966" w:rsidP="00D43FE6">
            <w:pPr>
              <w:pStyle w:val="TAL"/>
            </w:pPr>
            <w:r w:rsidRPr="00C21991">
              <w:t>Call-ID</w:t>
            </w:r>
          </w:p>
        </w:tc>
        <w:tc>
          <w:tcPr>
            <w:tcW w:w="1021" w:type="dxa"/>
          </w:tcPr>
          <w:p w14:paraId="71079E3D" w14:textId="77777777" w:rsidR="00986966" w:rsidRPr="00C21991" w:rsidRDefault="00986966" w:rsidP="00D43FE6">
            <w:pPr>
              <w:pStyle w:val="TAL"/>
            </w:pPr>
            <w:r w:rsidRPr="00C21991">
              <w:t>[26] 20.8</w:t>
            </w:r>
          </w:p>
        </w:tc>
        <w:tc>
          <w:tcPr>
            <w:tcW w:w="1021" w:type="dxa"/>
          </w:tcPr>
          <w:p w14:paraId="4C4E7D2D" w14:textId="77777777" w:rsidR="00986966" w:rsidRPr="00C21991" w:rsidRDefault="00986966" w:rsidP="00D43FE6">
            <w:pPr>
              <w:pStyle w:val="TAL"/>
            </w:pPr>
            <w:r w:rsidRPr="00C21991">
              <w:t>m</w:t>
            </w:r>
          </w:p>
        </w:tc>
        <w:tc>
          <w:tcPr>
            <w:tcW w:w="1021" w:type="dxa"/>
          </w:tcPr>
          <w:p w14:paraId="7A24FA4A" w14:textId="77777777" w:rsidR="00986966" w:rsidRPr="00C21991" w:rsidRDefault="00986966" w:rsidP="00D43FE6">
            <w:pPr>
              <w:pStyle w:val="TAL"/>
            </w:pPr>
            <w:r w:rsidRPr="00C21991">
              <w:t>m</w:t>
            </w:r>
          </w:p>
        </w:tc>
        <w:tc>
          <w:tcPr>
            <w:tcW w:w="1021" w:type="dxa"/>
          </w:tcPr>
          <w:p w14:paraId="77A2EC01" w14:textId="77777777" w:rsidR="00986966" w:rsidRPr="00C21991" w:rsidRDefault="00986966" w:rsidP="00D43FE6">
            <w:pPr>
              <w:pStyle w:val="TAL"/>
            </w:pPr>
            <w:r w:rsidRPr="00C21991">
              <w:t>[26] 20.8</w:t>
            </w:r>
          </w:p>
        </w:tc>
        <w:tc>
          <w:tcPr>
            <w:tcW w:w="1021" w:type="dxa"/>
          </w:tcPr>
          <w:p w14:paraId="4044DDC5" w14:textId="77777777" w:rsidR="00986966" w:rsidRPr="00C21991" w:rsidRDefault="00986966" w:rsidP="00D43FE6">
            <w:pPr>
              <w:pStyle w:val="TAL"/>
            </w:pPr>
            <w:r w:rsidRPr="00C21991">
              <w:t>m</w:t>
            </w:r>
          </w:p>
        </w:tc>
        <w:tc>
          <w:tcPr>
            <w:tcW w:w="1021" w:type="dxa"/>
          </w:tcPr>
          <w:p w14:paraId="2CFCAEB3" w14:textId="77777777" w:rsidR="00986966" w:rsidRPr="00C21991" w:rsidRDefault="00986966" w:rsidP="00D43FE6">
            <w:pPr>
              <w:pStyle w:val="TAL"/>
            </w:pPr>
            <w:r w:rsidRPr="00C21991">
              <w:t>m</w:t>
            </w:r>
          </w:p>
        </w:tc>
      </w:tr>
      <w:tr w:rsidR="00986966" w:rsidRPr="00C21991" w14:paraId="21C7F6EF" w14:textId="77777777">
        <w:tc>
          <w:tcPr>
            <w:tcW w:w="851" w:type="dxa"/>
          </w:tcPr>
          <w:p w14:paraId="0D3C4D59" w14:textId="77777777" w:rsidR="00986966" w:rsidRPr="00C21991" w:rsidRDefault="00986966" w:rsidP="00D43FE6">
            <w:pPr>
              <w:pStyle w:val="TAL"/>
            </w:pPr>
            <w:r w:rsidRPr="00C21991">
              <w:t>2</w:t>
            </w:r>
          </w:p>
        </w:tc>
        <w:tc>
          <w:tcPr>
            <w:tcW w:w="2665" w:type="dxa"/>
          </w:tcPr>
          <w:p w14:paraId="5D7016BD" w14:textId="77777777" w:rsidR="00986966" w:rsidRPr="00C21991" w:rsidRDefault="00986966" w:rsidP="00D43FE6">
            <w:pPr>
              <w:pStyle w:val="TAL"/>
            </w:pPr>
            <w:r w:rsidRPr="00C21991">
              <w:t>Content-Length</w:t>
            </w:r>
          </w:p>
        </w:tc>
        <w:tc>
          <w:tcPr>
            <w:tcW w:w="1021" w:type="dxa"/>
          </w:tcPr>
          <w:p w14:paraId="30252E79" w14:textId="77777777" w:rsidR="00986966" w:rsidRPr="00C21991" w:rsidRDefault="00986966" w:rsidP="00D43FE6">
            <w:pPr>
              <w:pStyle w:val="TAL"/>
            </w:pPr>
            <w:r w:rsidRPr="00C21991">
              <w:t>[26] 20.14</w:t>
            </w:r>
          </w:p>
        </w:tc>
        <w:tc>
          <w:tcPr>
            <w:tcW w:w="1021" w:type="dxa"/>
          </w:tcPr>
          <w:p w14:paraId="1D749B52" w14:textId="77777777" w:rsidR="00986966" w:rsidRPr="00C21991" w:rsidRDefault="00986966" w:rsidP="00D43FE6">
            <w:pPr>
              <w:pStyle w:val="TAL"/>
            </w:pPr>
            <w:r w:rsidRPr="00C21991">
              <w:t>m</w:t>
            </w:r>
          </w:p>
        </w:tc>
        <w:tc>
          <w:tcPr>
            <w:tcW w:w="1021" w:type="dxa"/>
          </w:tcPr>
          <w:p w14:paraId="1D775795" w14:textId="77777777" w:rsidR="00986966" w:rsidRPr="00C21991" w:rsidRDefault="00986966" w:rsidP="00D43FE6">
            <w:pPr>
              <w:pStyle w:val="TAL"/>
            </w:pPr>
            <w:r w:rsidRPr="00C21991">
              <w:t>m</w:t>
            </w:r>
          </w:p>
        </w:tc>
        <w:tc>
          <w:tcPr>
            <w:tcW w:w="1021" w:type="dxa"/>
          </w:tcPr>
          <w:p w14:paraId="0667AADA" w14:textId="77777777" w:rsidR="00986966" w:rsidRPr="00C21991" w:rsidRDefault="00986966" w:rsidP="00D43FE6">
            <w:pPr>
              <w:pStyle w:val="TAL"/>
            </w:pPr>
            <w:r w:rsidRPr="00C21991">
              <w:t>[26] 20.14</w:t>
            </w:r>
          </w:p>
        </w:tc>
        <w:tc>
          <w:tcPr>
            <w:tcW w:w="1021" w:type="dxa"/>
          </w:tcPr>
          <w:p w14:paraId="521217C1" w14:textId="77777777" w:rsidR="00986966" w:rsidRPr="00C21991" w:rsidRDefault="00986966" w:rsidP="00D43FE6">
            <w:pPr>
              <w:pStyle w:val="TAL"/>
            </w:pPr>
            <w:r w:rsidRPr="00C21991">
              <w:t>m</w:t>
            </w:r>
          </w:p>
        </w:tc>
        <w:tc>
          <w:tcPr>
            <w:tcW w:w="1021" w:type="dxa"/>
          </w:tcPr>
          <w:p w14:paraId="1B26278C" w14:textId="77777777" w:rsidR="00986966" w:rsidRPr="00C21991" w:rsidRDefault="00986966" w:rsidP="00D43FE6">
            <w:pPr>
              <w:pStyle w:val="TAL"/>
            </w:pPr>
            <w:r w:rsidRPr="00C21991">
              <w:t>m</w:t>
            </w:r>
          </w:p>
        </w:tc>
      </w:tr>
      <w:tr w:rsidR="00986966" w:rsidRPr="00C21991" w14:paraId="27150375" w14:textId="77777777">
        <w:tc>
          <w:tcPr>
            <w:tcW w:w="851" w:type="dxa"/>
          </w:tcPr>
          <w:p w14:paraId="0F58F6D5" w14:textId="77777777" w:rsidR="00986966" w:rsidRPr="00C21991" w:rsidRDefault="00986966" w:rsidP="00D43FE6">
            <w:pPr>
              <w:pStyle w:val="TAL"/>
            </w:pPr>
            <w:r w:rsidRPr="00C21991">
              <w:t>3</w:t>
            </w:r>
          </w:p>
        </w:tc>
        <w:tc>
          <w:tcPr>
            <w:tcW w:w="2665" w:type="dxa"/>
          </w:tcPr>
          <w:p w14:paraId="63021235" w14:textId="77777777" w:rsidR="00986966" w:rsidRPr="00C21991" w:rsidRDefault="00986966" w:rsidP="00D43FE6">
            <w:pPr>
              <w:pStyle w:val="TAL"/>
            </w:pPr>
            <w:proofErr w:type="spellStart"/>
            <w:r w:rsidRPr="00C21991">
              <w:t>C</w:t>
            </w:r>
            <w:r w:rsidR="00AB6F58" w:rsidRPr="00C21991">
              <w:t>S</w:t>
            </w:r>
            <w:r w:rsidRPr="00C21991">
              <w:t>eq</w:t>
            </w:r>
            <w:proofErr w:type="spellEnd"/>
          </w:p>
        </w:tc>
        <w:tc>
          <w:tcPr>
            <w:tcW w:w="1021" w:type="dxa"/>
          </w:tcPr>
          <w:p w14:paraId="61816A5F" w14:textId="77777777" w:rsidR="00986966" w:rsidRPr="00C21991" w:rsidRDefault="00986966" w:rsidP="00D43FE6">
            <w:pPr>
              <w:pStyle w:val="TAL"/>
            </w:pPr>
            <w:r w:rsidRPr="00C21991">
              <w:t>[26] 20.16</w:t>
            </w:r>
          </w:p>
        </w:tc>
        <w:tc>
          <w:tcPr>
            <w:tcW w:w="1021" w:type="dxa"/>
          </w:tcPr>
          <w:p w14:paraId="3CDAA6AA" w14:textId="77777777" w:rsidR="00986966" w:rsidRPr="00C21991" w:rsidRDefault="00986966" w:rsidP="00D43FE6">
            <w:pPr>
              <w:pStyle w:val="TAL"/>
            </w:pPr>
            <w:r w:rsidRPr="00C21991">
              <w:t>m</w:t>
            </w:r>
          </w:p>
        </w:tc>
        <w:tc>
          <w:tcPr>
            <w:tcW w:w="1021" w:type="dxa"/>
          </w:tcPr>
          <w:p w14:paraId="2B388DAB" w14:textId="77777777" w:rsidR="00986966" w:rsidRPr="00C21991" w:rsidRDefault="00986966" w:rsidP="00D43FE6">
            <w:pPr>
              <w:pStyle w:val="TAL"/>
            </w:pPr>
            <w:r w:rsidRPr="00C21991">
              <w:t>m</w:t>
            </w:r>
          </w:p>
        </w:tc>
        <w:tc>
          <w:tcPr>
            <w:tcW w:w="1021" w:type="dxa"/>
          </w:tcPr>
          <w:p w14:paraId="339F9EA8" w14:textId="77777777" w:rsidR="00986966" w:rsidRPr="00C21991" w:rsidRDefault="00986966" w:rsidP="00D43FE6">
            <w:pPr>
              <w:pStyle w:val="TAL"/>
            </w:pPr>
            <w:r w:rsidRPr="00C21991">
              <w:t>[26] 20.16</w:t>
            </w:r>
          </w:p>
        </w:tc>
        <w:tc>
          <w:tcPr>
            <w:tcW w:w="1021" w:type="dxa"/>
          </w:tcPr>
          <w:p w14:paraId="0D965C17" w14:textId="77777777" w:rsidR="00986966" w:rsidRPr="00C21991" w:rsidRDefault="00986966" w:rsidP="00D43FE6">
            <w:pPr>
              <w:pStyle w:val="TAL"/>
            </w:pPr>
            <w:r w:rsidRPr="00C21991">
              <w:t>m</w:t>
            </w:r>
          </w:p>
        </w:tc>
        <w:tc>
          <w:tcPr>
            <w:tcW w:w="1021" w:type="dxa"/>
          </w:tcPr>
          <w:p w14:paraId="5C5795A7" w14:textId="77777777" w:rsidR="00986966" w:rsidRPr="00C21991" w:rsidRDefault="00986966" w:rsidP="00D43FE6">
            <w:pPr>
              <w:pStyle w:val="TAL"/>
            </w:pPr>
            <w:r w:rsidRPr="00C21991">
              <w:t>m</w:t>
            </w:r>
          </w:p>
        </w:tc>
      </w:tr>
      <w:tr w:rsidR="00986966" w:rsidRPr="00C21991" w14:paraId="7FC5A589" w14:textId="77777777">
        <w:tc>
          <w:tcPr>
            <w:tcW w:w="851" w:type="dxa"/>
          </w:tcPr>
          <w:p w14:paraId="6C326689" w14:textId="77777777" w:rsidR="00986966" w:rsidRPr="00C21991" w:rsidRDefault="00986966" w:rsidP="00D43FE6">
            <w:pPr>
              <w:pStyle w:val="TAL"/>
            </w:pPr>
            <w:r w:rsidRPr="00C21991">
              <w:t>4</w:t>
            </w:r>
          </w:p>
        </w:tc>
        <w:tc>
          <w:tcPr>
            <w:tcW w:w="2665" w:type="dxa"/>
          </w:tcPr>
          <w:p w14:paraId="64947719" w14:textId="77777777" w:rsidR="00986966" w:rsidRPr="00C21991" w:rsidRDefault="00986966" w:rsidP="00D43FE6">
            <w:pPr>
              <w:pStyle w:val="TAL"/>
            </w:pPr>
            <w:r w:rsidRPr="00C21991">
              <w:t>Date</w:t>
            </w:r>
          </w:p>
        </w:tc>
        <w:tc>
          <w:tcPr>
            <w:tcW w:w="1021" w:type="dxa"/>
          </w:tcPr>
          <w:p w14:paraId="2EA9F87D" w14:textId="77777777" w:rsidR="00986966" w:rsidRPr="00C21991" w:rsidRDefault="00986966" w:rsidP="00D43FE6">
            <w:pPr>
              <w:pStyle w:val="TAL"/>
            </w:pPr>
            <w:r w:rsidRPr="00C21991">
              <w:t>[26] 20.17</w:t>
            </w:r>
          </w:p>
        </w:tc>
        <w:tc>
          <w:tcPr>
            <w:tcW w:w="1021" w:type="dxa"/>
          </w:tcPr>
          <w:p w14:paraId="49AE974C" w14:textId="77777777" w:rsidR="00986966" w:rsidRPr="00C21991" w:rsidRDefault="00986966" w:rsidP="00D43FE6">
            <w:pPr>
              <w:pStyle w:val="TAL"/>
            </w:pPr>
            <w:r w:rsidRPr="00C21991">
              <w:t>c1</w:t>
            </w:r>
          </w:p>
        </w:tc>
        <w:tc>
          <w:tcPr>
            <w:tcW w:w="1021" w:type="dxa"/>
          </w:tcPr>
          <w:p w14:paraId="49EF07D0" w14:textId="77777777" w:rsidR="00986966" w:rsidRPr="00C21991" w:rsidRDefault="00986966" w:rsidP="00D43FE6">
            <w:pPr>
              <w:pStyle w:val="TAL"/>
            </w:pPr>
            <w:r w:rsidRPr="00C21991">
              <w:t>c1</w:t>
            </w:r>
          </w:p>
        </w:tc>
        <w:tc>
          <w:tcPr>
            <w:tcW w:w="1021" w:type="dxa"/>
          </w:tcPr>
          <w:p w14:paraId="720BA228" w14:textId="77777777" w:rsidR="00986966" w:rsidRPr="00C21991" w:rsidRDefault="00986966" w:rsidP="00D43FE6">
            <w:pPr>
              <w:pStyle w:val="TAL"/>
            </w:pPr>
            <w:r w:rsidRPr="00C21991">
              <w:t>[26] 20.17</w:t>
            </w:r>
          </w:p>
        </w:tc>
        <w:tc>
          <w:tcPr>
            <w:tcW w:w="1021" w:type="dxa"/>
          </w:tcPr>
          <w:p w14:paraId="4358D271" w14:textId="77777777" w:rsidR="00986966" w:rsidRPr="00C21991" w:rsidRDefault="00986966" w:rsidP="00D43FE6">
            <w:pPr>
              <w:pStyle w:val="TAL"/>
            </w:pPr>
            <w:r w:rsidRPr="00C21991">
              <w:t>c2</w:t>
            </w:r>
          </w:p>
        </w:tc>
        <w:tc>
          <w:tcPr>
            <w:tcW w:w="1021" w:type="dxa"/>
          </w:tcPr>
          <w:p w14:paraId="418E00E8" w14:textId="77777777" w:rsidR="00986966" w:rsidRPr="00C21991" w:rsidRDefault="00986966" w:rsidP="00D43FE6">
            <w:pPr>
              <w:pStyle w:val="TAL"/>
            </w:pPr>
            <w:r w:rsidRPr="00C21991">
              <w:t>c2</w:t>
            </w:r>
          </w:p>
        </w:tc>
      </w:tr>
      <w:tr w:rsidR="00986966" w:rsidRPr="00C21991" w14:paraId="5A23B1CD" w14:textId="77777777">
        <w:tc>
          <w:tcPr>
            <w:tcW w:w="851" w:type="dxa"/>
          </w:tcPr>
          <w:p w14:paraId="5C6C7021" w14:textId="77777777" w:rsidR="00986966" w:rsidRPr="00C21991" w:rsidRDefault="00986966" w:rsidP="00D43FE6">
            <w:pPr>
              <w:pStyle w:val="TAL"/>
            </w:pPr>
            <w:r w:rsidRPr="00C21991">
              <w:t>5</w:t>
            </w:r>
          </w:p>
        </w:tc>
        <w:tc>
          <w:tcPr>
            <w:tcW w:w="2665" w:type="dxa"/>
          </w:tcPr>
          <w:p w14:paraId="47168977" w14:textId="77777777" w:rsidR="00986966" w:rsidRPr="00C21991" w:rsidRDefault="00986966" w:rsidP="00D43FE6">
            <w:pPr>
              <w:pStyle w:val="TAL"/>
            </w:pPr>
            <w:r w:rsidRPr="00C21991">
              <w:t>From</w:t>
            </w:r>
          </w:p>
        </w:tc>
        <w:tc>
          <w:tcPr>
            <w:tcW w:w="1021" w:type="dxa"/>
          </w:tcPr>
          <w:p w14:paraId="46A46E26" w14:textId="77777777" w:rsidR="00986966" w:rsidRPr="00C21991" w:rsidRDefault="00986966" w:rsidP="00D43FE6">
            <w:pPr>
              <w:pStyle w:val="TAL"/>
            </w:pPr>
            <w:r w:rsidRPr="00C21991">
              <w:t>[26] 20.20</w:t>
            </w:r>
          </w:p>
        </w:tc>
        <w:tc>
          <w:tcPr>
            <w:tcW w:w="1021" w:type="dxa"/>
          </w:tcPr>
          <w:p w14:paraId="2D22926E" w14:textId="77777777" w:rsidR="00986966" w:rsidRPr="00C21991" w:rsidRDefault="00986966" w:rsidP="00D43FE6">
            <w:pPr>
              <w:pStyle w:val="TAL"/>
            </w:pPr>
            <w:r w:rsidRPr="00C21991">
              <w:t>m</w:t>
            </w:r>
          </w:p>
        </w:tc>
        <w:tc>
          <w:tcPr>
            <w:tcW w:w="1021" w:type="dxa"/>
          </w:tcPr>
          <w:p w14:paraId="22584BA5" w14:textId="77777777" w:rsidR="00986966" w:rsidRPr="00C21991" w:rsidRDefault="00986966" w:rsidP="00D43FE6">
            <w:pPr>
              <w:pStyle w:val="TAL"/>
            </w:pPr>
            <w:r w:rsidRPr="00C21991">
              <w:t>m</w:t>
            </w:r>
          </w:p>
        </w:tc>
        <w:tc>
          <w:tcPr>
            <w:tcW w:w="1021" w:type="dxa"/>
          </w:tcPr>
          <w:p w14:paraId="305ACFEF" w14:textId="77777777" w:rsidR="00986966" w:rsidRPr="00C21991" w:rsidRDefault="00986966" w:rsidP="00D43FE6">
            <w:pPr>
              <w:pStyle w:val="TAL"/>
            </w:pPr>
            <w:r w:rsidRPr="00C21991">
              <w:t>[26] 20.20</w:t>
            </w:r>
          </w:p>
        </w:tc>
        <w:tc>
          <w:tcPr>
            <w:tcW w:w="1021" w:type="dxa"/>
          </w:tcPr>
          <w:p w14:paraId="26E7D93F" w14:textId="77777777" w:rsidR="00986966" w:rsidRPr="00C21991" w:rsidRDefault="00986966" w:rsidP="00D43FE6">
            <w:pPr>
              <w:pStyle w:val="TAL"/>
            </w:pPr>
            <w:r w:rsidRPr="00C21991">
              <w:t>m</w:t>
            </w:r>
          </w:p>
        </w:tc>
        <w:tc>
          <w:tcPr>
            <w:tcW w:w="1021" w:type="dxa"/>
          </w:tcPr>
          <w:p w14:paraId="2785FC10" w14:textId="77777777" w:rsidR="00986966" w:rsidRPr="00C21991" w:rsidRDefault="00986966" w:rsidP="00D43FE6">
            <w:pPr>
              <w:pStyle w:val="TAL"/>
            </w:pPr>
            <w:r w:rsidRPr="00C21991">
              <w:t>m</w:t>
            </w:r>
          </w:p>
        </w:tc>
      </w:tr>
      <w:tr w:rsidR="00986966" w:rsidRPr="00C21991" w14:paraId="4BBA5D34" w14:textId="77777777">
        <w:tc>
          <w:tcPr>
            <w:tcW w:w="851" w:type="dxa"/>
          </w:tcPr>
          <w:p w14:paraId="2668E3F6" w14:textId="77777777" w:rsidR="00986966" w:rsidRPr="00C21991" w:rsidRDefault="00986966" w:rsidP="00D43FE6">
            <w:pPr>
              <w:pStyle w:val="TAL"/>
            </w:pPr>
            <w:r w:rsidRPr="00C21991">
              <w:t>6</w:t>
            </w:r>
          </w:p>
        </w:tc>
        <w:tc>
          <w:tcPr>
            <w:tcW w:w="2665" w:type="dxa"/>
          </w:tcPr>
          <w:p w14:paraId="20FE09B8" w14:textId="77777777" w:rsidR="00986966" w:rsidRPr="00C21991" w:rsidRDefault="00986966" w:rsidP="00D43FE6">
            <w:pPr>
              <w:pStyle w:val="TAL"/>
            </w:pPr>
            <w:r w:rsidRPr="00C21991">
              <w:t>To</w:t>
            </w:r>
          </w:p>
        </w:tc>
        <w:tc>
          <w:tcPr>
            <w:tcW w:w="1021" w:type="dxa"/>
          </w:tcPr>
          <w:p w14:paraId="4CC797E8" w14:textId="77777777" w:rsidR="00986966" w:rsidRPr="00C21991" w:rsidRDefault="00986966" w:rsidP="00D43FE6">
            <w:pPr>
              <w:pStyle w:val="TAL"/>
            </w:pPr>
            <w:r w:rsidRPr="00C21991">
              <w:t>[26] 20.39</w:t>
            </w:r>
          </w:p>
        </w:tc>
        <w:tc>
          <w:tcPr>
            <w:tcW w:w="1021" w:type="dxa"/>
          </w:tcPr>
          <w:p w14:paraId="201B84BD" w14:textId="77777777" w:rsidR="00986966" w:rsidRPr="00C21991" w:rsidRDefault="00986966" w:rsidP="00D43FE6">
            <w:pPr>
              <w:pStyle w:val="TAL"/>
            </w:pPr>
            <w:r w:rsidRPr="00C21991">
              <w:t>m</w:t>
            </w:r>
          </w:p>
        </w:tc>
        <w:tc>
          <w:tcPr>
            <w:tcW w:w="1021" w:type="dxa"/>
          </w:tcPr>
          <w:p w14:paraId="5ABFF7E3" w14:textId="77777777" w:rsidR="00986966" w:rsidRPr="00C21991" w:rsidRDefault="00986966" w:rsidP="00D43FE6">
            <w:pPr>
              <w:pStyle w:val="TAL"/>
            </w:pPr>
            <w:r w:rsidRPr="00C21991">
              <w:t>m</w:t>
            </w:r>
          </w:p>
        </w:tc>
        <w:tc>
          <w:tcPr>
            <w:tcW w:w="1021" w:type="dxa"/>
          </w:tcPr>
          <w:p w14:paraId="1195A645" w14:textId="77777777" w:rsidR="00986966" w:rsidRPr="00C21991" w:rsidRDefault="00986966" w:rsidP="00D43FE6">
            <w:pPr>
              <w:pStyle w:val="TAL"/>
            </w:pPr>
            <w:r w:rsidRPr="00C21991">
              <w:t>[26] 20.39</w:t>
            </w:r>
          </w:p>
        </w:tc>
        <w:tc>
          <w:tcPr>
            <w:tcW w:w="1021" w:type="dxa"/>
          </w:tcPr>
          <w:p w14:paraId="351860A3" w14:textId="77777777" w:rsidR="00986966" w:rsidRPr="00C21991" w:rsidRDefault="00986966" w:rsidP="00D43FE6">
            <w:pPr>
              <w:pStyle w:val="TAL"/>
            </w:pPr>
            <w:r w:rsidRPr="00C21991">
              <w:t>m</w:t>
            </w:r>
          </w:p>
        </w:tc>
        <w:tc>
          <w:tcPr>
            <w:tcW w:w="1021" w:type="dxa"/>
          </w:tcPr>
          <w:p w14:paraId="03401034" w14:textId="77777777" w:rsidR="00986966" w:rsidRPr="00C21991" w:rsidRDefault="00986966" w:rsidP="00D43FE6">
            <w:pPr>
              <w:pStyle w:val="TAL"/>
            </w:pPr>
            <w:r w:rsidRPr="00C21991">
              <w:t>m</w:t>
            </w:r>
          </w:p>
        </w:tc>
      </w:tr>
      <w:tr w:rsidR="00986966" w:rsidRPr="00C21991" w14:paraId="67FC085F" w14:textId="77777777">
        <w:tc>
          <w:tcPr>
            <w:tcW w:w="851" w:type="dxa"/>
          </w:tcPr>
          <w:p w14:paraId="47966437" w14:textId="77777777" w:rsidR="00986966" w:rsidRPr="00C21991" w:rsidRDefault="00986966" w:rsidP="00D43FE6">
            <w:pPr>
              <w:pStyle w:val="TAL"/>
            </w:pPr>
            <w:r w:rsidRPr="00C21991">
              <w:t>7</w:t>
            </w:r>
          </w:p>
        </w:tc>
        <w:tc>
          <w:tcPr>
            <w:tcW w:w="2665" w:type="dxa"/>
          </w:tcPr>
          <w:p w14:paraId="6F8F7808" w14:textId="77777777" w:rsidR="00986966" w:rsidRPr="00C21991" w:rsidRDefault="00986966" w:rsidP="00D43FE6">
            <w:pPr>
              <w:pStyle w:val="TAL"/>
            </w:pPr>
            <w:r w:rsidRPr="00C21991">
              <w:t>Via</w:t>
            </w:r>
          </w:p>
        </w:tc>
        <w:tc>
          <w:tcPr>
            <w:tcW w:w="1021" w:type="dxa"/>
          </w:tcPr>
          <w:p w14:paraId="6DFCB3E1" w14:textId="77777777" w:rsidR="00986966" w:rsidRPr="00C21991" w:rsidRDefault="00986966" w:rsidP="00D43FE6">
            <w:pPr>
              <w:pStyle w:val="TAL"/>
            </w:pPr>
            <w:r w:rsidRPr="00C21991">
              <w:t>[26] 20.42</w:t>
            </w:r>
          </w:p>
        </w:tc>
        <w:tc>
          <w:tcPr>
            <w:tcW w:w="1021" w:type="dxa"/>
          </w:tcPr>
          <w:p w14:paraId="128DAB03" w14:textId="77777777" w:rsidR="00986966" w:rsidRPr="00C21991" w:rsidRDefault="00986966" w:rsidP="00D43FE6">
            <w:pPr>
              <w:pStyle w:val="TAL"/>
            </w:pPr>
            <w:r w:rsidRPr="00C21991">
              <w:t>m</w:t>
            </w:r>
          </w:p>
        </w:tc>
        <w:tc>
          <w:tcPr>
            <w:tcW w:w="1021" w:type="dxa"/>
          </w:tcPr>
          <w:p w14:paraId="5FE657B2" w14:textId="77777777" w:rsidR="00986966" w:rsidRPr="00C21991" w:rsidRDefault="00986966" w:rsidP="00D43FE6">
            <w:pPr>
              <w:pStyle w:val="TAL"/>
            </w:pPr>
            <w:r w:rsidRPr="00C21991">
              <w:t>m</w:t>
            </w:r>
          </w:p>
        </w:tc>
        <w:tc>
          <w:tcPr>
            <w:tcW w:w="1021" w:type="dxa"/>
          </w:tcPr>
          <w:p w14:paraId="22BF3E0E" w14:textId="77777777" w:rsidR="00986966" w:rsidRPr="00C21991" w:rsidRDefault="00986966" w:rsidP="00D43FE6">
            <w:pPr>
              <w:pStyle w:val="TAL"/>
            </w:pPr>
            <w:r w:rsidRPr="00C21991">
              <w:t>[26] 20.42</w:t>
            </w:r>
          </w:p>
        </w:tc>
        <w:tc>
          <w:tcPr>
            <w:tcW w:w="1021" w:type="dxa"/>
          </w:tcPr>
          <w:p w14:paraId="1DBC5244" w14:textId="77777777" w:rsidR="00986966" w:rsidRPr="00C21991" w:rsidRDefault="00986966" w:rsidP="00D43FE6">
            <w:pPr>
              <w:pStyle w:val="TAL"/>
            </w:pPr>
            <w:r w:rsidRPr="00C21991">
              <w:t>m</w:t>
            </w:r>
          </w:p>
        </w:tc>
        <w:tc>
          <w:tcPr>
            <w:tcW w:w="1021" w:type="dxa"/>
          </w:tcPr>
          <w:p w14:paraId="5CACB080" w14:textId="77777777" w:rsidR="00986966" w:rsidRPr="00C21991" w:rsidRDefault="00986966" w:rsidP="00D43FE6">
            <w:pPr>
              <w:pStyle w:val="TAL"/>
            </w:pPr>
            <w:r w:rsidRPr="00C21991">
              <w:t>m</w:t>
            </w:r>
          </w:p>
        </w:tc>
      </w:tr>
      <w:tr w:rsidR="00986966" w:rsidRPr="00C21991" w14:paraId="4EC917B1" w14:textId="77777777">
        <w:trPr>
          <w:cantSplit/>
        </w:trPr>
        <w:tc>
          <w:tcPr>
            <w:tcW w:w="9642" w:type="dxa"/>
            <w:gridSpan w:val="8"/>
          </w:tcPr>
          <w:p w14:paraId="4ADA179A" w14:textId="77777777" w:rsidR="00986966" w:rsidRPr="00C21991" w:rsidRDefault="00986966" w:rsidP="00D43FE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2BC848C9" w14:textId="77777777" w:rsidR="002B78AD" w:rsidRPr="00C21991" w:rsidRDefault="00986966" w:rsidP="002B78AD">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3D9D18B1" w14:textId="77777777" w:rsidR="00986966" w:rsidRPr="00C21991" w:rsidRDefault="00986966" w:rsidP="002B78AD">
            <w:pPr>
              <w:pStyle w:val="TAN"/>
            </w:pPr>
          </w:p>
        </w:tc>
      </w:tr>
    </w:tbl>
    <w:p w14:paraId="139EAF87" w14:textId="77777777" w:rsidR="00986966" w:rsidRPr="00C21991" w:rsidRDefault="00986966" w:rsidP="00986966"/>
    <w:p w14:paraId="49C099CC" w14:textId="77777777" w:rsidR="00897956" w:rsidRPr="00C21991" w:rsidRDefault="00897956">
      <w:pPr>
        <w:keepNext/>
        <w:keepLines/>
      </w:pPr>
      <w:r w:rsidRPr="00C21991">
        <w:t xml:space="preserve">Prerequisite A.163/15 - - PRACK response for all </w:t>
      </w:r>
      <w:r w:rsidR="003F38A8" w:rsidRPr="00C21991">
        <w:t xml:space="preserve">remaining </w:t>
      </w:r>
      <w:r w:rsidRPr="00C21991">
        <w:t>status-codes</w:t>
      </w:r>
    </w:p>
    <w:p w14:paraId="7CD8F315" w14:textId="77777777" w:rsidR="00897956" w:rsidRPr="00C21991" w:rsidRDefault="00897956">
      <w:pPr>
        <w:pStyle w:val="TH"/>
      </w:pPr>
      <w:bookmarkStart w:id="3687" w:name="_CRTableA_250"/>
      <w:r w:rsidRPr="00C21991">
        <w:t>Table </w:t>
      </w:r>
      <w:bookmarkEnd w:id="3687"/>
      <w:r w:rsidRPr="00C21991">
        <w:t>A.250: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884407B" w14:textId="77777777">
        <w:trPr>
          <w:cantSplit/>
        </w:trPr>
        <w:tc>
          <w:tcPr>
            <w:tcW w:w="851" w:type="dxa"/>
            <w:vMerge w:val="restart"/>
          </w:tcPr>
          <w:p w14:paraId="29F273E0" w14:textId="77777777" w:rsidR="00897956" w:rsidRPr="00C21991" w:rsidRDefault="00897956">
            <w:pPr>
              <w:pStyle w:val="TAH"/>
            </w:pPr>
            <w:r w:rsidRPr="00C21991">
              <w:t>Item</w:t>
            </w:r>
          </w:p>
        </w:tc>
        <w:tc>
          <w:tcPr>
            <w:tcW w:w="2665" w:type="dxa"/>
            <w:vMerge w:val="restart"/>
          </w:tcPr>
          <w:p w14:paraId="55542CF8" w14:textId="77777777" w:rsidR="00897956" w:rsidRPr="00C21991" w:rsidRDefault="00897956">
            <w:pPr>
              <w:pStyle w:val="TAH"/>
            </w:pPr>
            <w:r w:rsidRPr="00C21991">
              <w:t>Header</w:t>
            </w:r>
            <w:r w:rsidR="003B352C" w:rsidRPr="00C21991">
              <w:t xml:space="preserve"> field</w:t>
            </w:r>
          </w:p>
        </w:tc>
        <w:tc>
          <w:tcPr>
            <w:tcW w:w="3063" w:type="dxa"/>
            <w:gridSpan w:val="3"/>
          </w:tcPr>
          <w:p w14:paraId="194E02B5" w14:textId="77777777" w:rsidR="00897956" w:rsidRPr="00C21991" w:rsidRDefault="00897956">
            <w:pPr>
              <w:pStyle w:val="TAH"/>
            </w:pPr>
            <w:r w:rsidRPr="00C21991">
              <w:t>Sending</w:t>
            </w:r>
          </w:p>
        </w:tc>
        <w:tc>
          <w:tcPr>
            <w:tcW w:w="3063" w:type="dxa"/>
            <w:gridSpan w:val="3"/>
          </w:tcPr>
          <w:p w14:paraId="60CAA0B6" w14:textId="77777777" w:rsidR="00897956" w:rsidRPr="00C21991" w:rsidRDefault="00897956">
            <w:pPr>
              <w:pStyle w:val="TAH"/>
              <w:rPr>
                <w:b w:val="0"/>
              </w:rPr>
            </w:pPr>
            <w:r w:rsidRPr="00C21991">
              <w:t>Receiving</w:t>
            </w:r>
          </w:p>
        </w:tc>
      </w:tr>
      <w:tr w:rsidR="00897956" w:rsidRPr="00C21991" w14:paraId="745AE189" w14:textId="77777777">
        <w:trPr>
          <w:cantSplit/>
        </w:trPr>
        <w:tc>
          <w:tcPr>
            <w:tcW w:w="851" w:type="dxa"/>
            <w:vMerge/>
          </w:tcPr>
          <w:p w14:paraId="64AA8AC5" w14:textId="77777777" w:rsidR="00897956" w:rsidRPr="00C21991" w:rsidRDefault="00897956">
            <w:pPr>
              <w:pStyle w:val="TAH"/>
            </w:pPr>
          </w:p>
        </w:tc>
        <w:tc>
          <w:tcPr>
            <w:tcW w:w="2665" w:type="dxa"/>
            <w:vMerge/>
          </w:tcPr>
          <w:p w14:paraId="7D9A8A78" w14:textId="77777777" w:rsidR="00897956" w:rsidRPr="00C21991" w:rsidRDefault="00897956">
            <w:pPr>
              <w:pStyle w:val="TAH"/>
            </w:pPr>
          </w:p>
        </w:tc>
        <w:tc>
          <w:tcPr>
            <w:tcW w:w="1021" w:type="dxa"/>
          </w:tcPr>
          <w:p w14:paraId="2CBF14CE" w14:textId="77777777" w:rsidR="00897956" w:rsidRPr="00C21991" w:rsidRDefault="00897956">
            <w:pPr>
              <w:pStyle w:val="TAH"/>
            </w:pPr>
            <w:r w:rsidRPr="00C21991">
              <w:t>Ref.</w:t>
            </w:r>
          </w:p>
        </w:tc>
        <w:tc>
          <w:tcPr>
            <w:tcW w:w="1021" w:type="dxa"/>
          </w:tcPr>
          <w:p w14:paraId="398DFC60" w14:textId="77777777" w:rsidR="00897956" w:rsidRPr="00C21991" w:rsidRDefault="00897956">
            <w:pPr>
              <w:pStyle w:val="TAH"/>
            </w:pPr>
            <w:r w:rsidRPr="00C21991">
              <w:t>RFC status</w:t>
            </w:r>
          </w:p>
        </w:tc>
        <w:tc>
          <w:tcPr>
            <w:tcW w:w="1021" w:type="dxa"/>
          </w:tcPr>
          <w:p w14:paraId="1717CB0A" w14:textId="77777777" w:rsidR="00897956" w:rsidRPr="00C21991" w:rsidRDefault="00897956">
            <w:pPr>
              <w:pStyle w:val="TAH"/>
            </w:pPr>
            <w:r w:rsidRPr="00C21991">
              <w:t>Profile status</w:t>
            </w:r>
          </w:p>
        </w:tc>
        <w:tc>
          <w:tcPr>
            <w:tcW w:w="1021" w:type="dxa"/>
          </w:tcPr>
          <w:p w14:paraId="06D50226" w14:textId="77777777" w:rsidR="00897956" w:rsidRPr="00C21991" w:rsidRDefault="00897956">
            <w:pPr>
              <w:pStyle w:val="TAH"/>
            </w:pPr>
            <w:r w:rsidRPr="00C21991">
              <w:t>Ref.</w:t>
            </w:r>
          </w:p>
        </w:tc>
        <w:tc>
          <w:tcPr>
            <w:tcW w:w="1021" w:type="dxa"/>
          </w:tcPr>
          <w:p w14:paraId="34C0122B" w14:textId="77777777" w:rsidR="00897956" w:rsidRPr="00C21991" w:rsidRDefault="00897956">
            <w:pPr>
              <w:pStyle w:val="TAH"/>
            </w:pPr>
            <w:r w:rsidRPr="00C21991">
              <w:t>RFC status</w:t>
            </w:r>
          </w:p>
        </w:tc>
        <w:tc>
          <w:tcPr>
            <w:tcW w:w="1021" w:type="dxa"/>
          </w:tcPr>
          <w:p w14:paraId="4785D576" w14:textId="77777777" w:rsidR="00897956" w:rsidRPr="00C21991" w:rsidRDefault="00897956">
            <w:pPr>
              <w:pStyle w:val="TAH"/>
            </w:pPr>
            <w:r w:rsidRPr="00C21991">
              <w:t>Profile status</w:t>
            </w:r>
          </w:p>
        </w:tc>
      </w:tr>
      <w:tr w:rsidR="00897956" w:rsidRPr="00C21991" w14:paraId="1F468729" w14:textId="77777777">
        <w:tc>
          <w:tcPr>
            <w:tcW w:w="851" w:type="dxa"/>
          </w:tcPr>
          <w:p w14:paraId="5D8B4485" w14:textId="77777777" w:rsidR="00897956" w:rsidRPr="00C21991" w:rsidRDefault="00897956">
            <w:pPr>
              <w:pStyle w:val="TAL"/>
            </w:pPr>
            <w:r w:rsidRPr="00C21991">
              <w:t>0A</w:t>
            </w:r>
          </w:p>
        </w:tc>
        <w:tc>
          <w:tcPr>
            <w:tcW w:w="2665" w:type="dxa"/>
          </w:tcPr>
          <w:p w14:paraId="42D096FB" w14:textId="77777777" w:rsidR="00897956" w:rsidRPr="00C21991" w:rsidRDefault="00897956">
            <w:pPr>
              <w:pStyle w:val="TAL"/>
            </w:pPr>
            <w:r w:rsidRPr="00C21991">
              <w:t>Allow</w:t>
            </w:r>
          </w:p>
        </w:tc>
        <w:tc>
          <w:tcPr>
            <w:tcW w:w="1021" w:type="dxa"/>
          </w:tcPr>
          <w:p w14:paraId="573CEDE7" w14:textId="77777777" w:rsidR="00897956" w:rsidRPr="00C21991" w:rsidRDefault="00897956">
            <w:pPr>
              <w:pStyle w:val="TAL"/>
            </w:pPr>
            <w:r w:rsidRPr="00C21991">
              <w:t>[26] 20.5</w:t>
            </w:r>
          </w:p>
        </w:tc>
        <w:tc>
          <w:tcPr>
            <w:tcW w:w="1021" w:type="dxa"/>
          </w:tcPr>
          <w:p w14:paraId="577FA523" w14:textId="77777777" w:rsidR="00897956" w:rsidRPr="00C21991" w:rsidRDefault="00897956">
            <w:pPr>
              <w:pStyle w:val="TAL"/>
            </w:pPr>
            <w:r w:rsidRPr="00C21991">
              <w:t>m</w:t>
            </w:r>
          </w:p>
        </w:tc>
        <w:tc>
          <w:tcPr>
            <w:tcW w:w="1021" w:type="dxa"/>
          </w:tcPr>
          <w:p w14:paraId="56EF10F8" w14:textId="77777777" w:rsidR="00897956" w:rsidRPr="00C21991" w:rsidRDefault="00897956">
            <w:pPr>
              <w:pStyle w:val="TAL"/>
            </w:pPr>
            <w:r w:rsidRPr="00C21991">
              <w:t>m</w:t>
            </w:r>
          </w:p>
        </w:tc>
        <w:tc>
          <w:tcPr>
            <w:tcW w:w="1021" w:type="dxa"/>
          </w:tcPr>
          <w:p w14:paraId="2C6AF175" w14:textId="77777777" w:rsidR="00897956" w:rsidRPr="00C21991" w:rsidRDefault="00897956">
            <w:pPr>
              <w:pStyle w:val="TAL"/>
            </w:pPr>
            <w:r w:rsidRPr="00C21991">
              <w:t>[26] 20.5</w:t>
            </w:r>
          </w:p>
        </w:tc>
        <w:tc>
          <w:tcPr>
            <w:tcW w:w="1021" w:type="dxa"/>
          </w:tcPr>
          <w:p w14:paraId="1DBDD68B" w14:textId="77777777" w:rsidR="00897956" w:rsidRPr="00C21991" w:rsidRDefault="00897956">
            <w:pPr>
              <w:pStyle w:val="TAL"/>
            </w:pPr>
            <w:proofErr w:type="spellStart"/>
            <w:r w:rsidRPr="00C21991">
              <w:t>i</w:t>
            </w:r>
            <w:proofErr w:type="spellEnd"/>
          </w:p>
        </w:tc>
        <w:tc>
          <w:tcPr>
            <w:tcW w:w="1021" w:type="dxa"/>
          </w:tcPr>
          <w:p w14:paraId="16DC5F73" w14:textId="77777777" w:rsidR="00897956" w:rsidRPr="00C21991" w:rsidRDefault="00897956">
            <w:pPr>
              <w:pStyle w:val="TAL"/>
            </w:pPr>
            <w:proofErr w:type="spellStart"/>
            <w:r w:rsidRPr="00C21991">
              <w:t>i</w:t>
            </w:r>
            <w:proofErr w:type="spellEnd"/>
          </w:p>
        </w:tc>
      </w:tr>
      <w:tr w:rsidR="00897956" w:rsidRPr="00C21991" w14:paraId="6E718F33" w14:textId="77777777">
        <w:tc>
          <w:tcPr>
            <w:tcW w:w="851" w:type="dxa"/>
          </w:tcPr>
          <w:p w14:paraId="6FBBF533" w14:textId="77777777" w:rsidR="00897956" w:rsidRPr="00C21991" w:rsidRDefault="00897956">
            <w:pPr>
              <w:pStyle w:val="TAL"/>
            </w:pPr>
            <w:r w:rsidRPr="00C21991">
              <w:t>1</w:t>
            </w:r>
          </w:p>
        </w:tc>
        <w:tc>
          <w:tcPr>
            <w:tcW w:w="2665" w:type="dxa"/>
          </w:tcPr>
          <w:p w14:paraId="18BAA668" w14:textId="77777777" w:rsidR="00897956" w:rsidRPr="00C21991" w:rsidRDefault="00897956">
            <w:pPr>
              <w:pStyle w:val="TAL"/>
            </w:pPr>
            <w:r w:rsidRPr="00C21991">
              <w:t>Call-ID</w:t>
            </w:r>
          </w:p>
        </w:tc>
        <w:tc>
          <w:tcPr>
            <w:tcW w:w="1021" w:type="dxa"/>
          </w:tcPr>
          <w:p w14:paraId="4B8EA771" w14:textId="77777777" w:rsidR="00897956" w:rsidRPr="00C21991" w:rsidRDefault="00897956">
            <w:pPr>
              <w:pStyle w:val="TAL"/>
            </w:pPr>
            <w:r w:rsidRPr="00C21991">
              <w:t>[26] 20.8</w:t>
            </w:r>
          </w:p>
        </w:tc>
        <w:tc>
          <w:tcPr>
            <w:tcW w:w="1021" w:type="dxa"/>
          </w:tcPr>
          <w:p w14:paraId="3ABA74B7" w14:textId="77777777" w:rsidR="00897956" w:rsidRPr="00C21991" w:rsidRDefault="00897956">
            <w:pPr>
              <w:pStyle w:val="TAL"/>
            </w:pPr>
            <w:r w:rsidRPr="00C21991">
              <w:t>m</w:t>
            </w:r>
          </w:p>
        </w:tc>
        <w:tc>
          <w:tcPr>
            <w:tcW w:w="1021" w:type="dxa"/>
          </w:tcPr>
          <w:p w14:paraId="1E1C6214" w14:textId="77777777" w:rsidR="00897956" w:rsidRPr="00C21991" w:rsidRDefault="00897956">
            <w:pPr>
              <w:pStyle w:val="TAL"/>
            </w:pPr>
            <w:r w:rsidRPr="00C21991">
              <w:t>m</w:t>
            </w:r>
          </w:p>
        </w:tc>
        <w:tc>
          <w:tcPr>
            <w:tcW w:w="1021" w:type="dxa"/>
          </w:tcPr>
          <w:p w14:paraId="41EB6BB0" w14:textId="77777777" w:rsidR="00897956" w:rsidRPr="00C21991" w:rsidRDefault="00897956">
            <w:pPr>
              <w:pStyle w:val="TAL"/>
            </w:pPr>
            <w:r w:rsidRPr="00C21991">
              <w:t>[26] 20.8</w:t>
            </w:r>
          </w:p>
        </w:tc>
        <w:tc>
          <w:tcPr>
            <w:tcW w:w="1021" w:type="dxa"/>
          </w:tcPr>
          <w:p w14:paraId="7F8F1148" w14:textId="77777777" w:rsidR="00897956" w:rsidRPr="00C21991" w:rsidRDefault="00897956">
            <w:pPr>
              <w:pStyle w:val="TAL"/>
            </w:pPr>
            <w:r w:rsidRPr="00C21991">
              <w:t>m</w:t>
            </w:r>
          </w:p>
        </w:tc>
        <w:tc>
          <w:tcPr>
            <w:tcW w:w="1021" w:type="dxa"/>
          </w:tcPr>
          <w:p w14:paraId="2E96E8E6" w14:textId="77777777" w:rsidR="00897956" w:rsidRPr="00C21991" w:rsidRDefault="00897956">
            <w:pPr>
              <w:pStyle w:val="TAL"/>
            </w:pPr>
            <w:r w:rsidRPr="00C21991">
              <w:t>m</w:t>
            </w:r>
          </w:p>
        </w:tc>
      </w:tr>
      <w:tr w:rsidR="00C707EB" w:rsidRPr="00C21991" w14:paraId="39D52855" w14:textId="77777777" w:rsidTr="006A4996">
        <w:tc>
          <w:tcPr>
            <w:tcW w:w="851" w:type="dxa"/>
          </w:tcPr>
          <w:p w14:paraId="158F9AF4" w14:textId="77777777" w:rsidR="00C707EB" w:rsidRPr="00C21991" w:rsidRDefault="00C707EB" w:rsidP="006A4996">
            <w:pPr>
              <w:pStyle w:val="TAL"/>
            </w:pPr>
            <w:r w:rsidRPr="00C21991">
              <w:t>1A</w:t>
            </w:r>
          </w:p>
        </w:tc>
        <w:tc>
          <w:tcPr>
            <w:tcW w:w="2665" w:type="dxa"/>
          </w:tcPr>
          <w:p w14:paraId="41384D32" w14:textId="77777777" w:rsidR="00C707EB" w:rsidRPr="00C21991" w:rsidRDefault="00C707EB" w:rsidP="006A4996">
            <w:pPr>
              <w:pStyle w:val="TAL"/>
            </w:pPr>
            <w:r w:rsidRPr="00C21991">
              <w:rPr>
                <w:lang w:eastAsia="zh-CN"/>
              </w:rPr>
              <w:t>Cellular-Network-Info</w:t>
            </w:r>
          </w:p>
        </w:tc>
        <w:tc>
          <w:tcPr>
            <w:tcW w:w="1021" w:type="dxa"/>
          </w:tcPr>
          <w:p w14:paraId="27F646BD" w14:textId="77777777" w:rsidR="00C707EB" w:rsidRPr="00C21991" w:rsidRDefault="00C707EB" w:rsidP="006A4996">
            <w:pPr>
              <w:pStyle w:val="TAL"/>
            </w:pPr>
            <w:r w:rsidRPr="00C21991">
              <w:t>7.2.15</w:t>
            </w:r>
          </w:p>
        </w:tc>
        <w:tc>
          <w:tcPr>
            <w:tcW w:w="1021" w:type="dxa"/>
          </w:tcPr>
          <w:p w14:paraId="2E0496C1" w14:textId="77777777" w:rsidR="00C707EB" w:rsidRPr="00C21991" w:rsidRDefault="00C707EB" w:rsidP="006A4996">
            <w:pPr>
              <w:pStyle w:val="TAL"/>
            </w:pPr>
            <w:r w:rsidRPr="00C21991">
              <w:t>n/a</w:t>
            </w:r>
          </w:p>
        </w:tc>
        <w:tc>
          <w:tcPr>
            <w:tcW w:w="1021" w:type="dxa"/>
          </w:tcPr>
          <w:p w14:paraId="011838A4" w14:textId="77777777" w:rsidR="00C707EB" w:rsidRPr="00C21991" w:rsidRDefault="00C707EB" w:rsidP="006A4996">
            <w:pPr>
              <w:pStyle w:val="TAL"/>
            </w:pPr>
            <w:r w:rsidRPr="00C21991">
              <w:t>c18</w:t>
            </w:r>
          </w:p>
        </w:tc>
        <w:tc>
          <w:tcPr>
            <w:tcW w:w="1021" w:type="dxa"/>
          </w:tcPr>
          <w:p w14:paraId="1941ACD8" w14:textId="77777777" w:rsidR="00C707EB" w:rsidRPr="00C21991" w:rsidRDefault="00C707EB" w:rsidP="006A4996">
            <w:pPr>
              <w:pStyle w:val="TAL"/>
            </w:pPr>
            <w:r w:rsidRPr="00C21991">
              <w:t>7.2.15</w:t>
            </w:r>
          </w:p>
        </w:tc>
        <w:tc>
          <w:tcPr>
            <w:tcW w:w="1021" w:type="dxa"/>
          </w:tcPr>
          <w:p w14:paraId="079095F7" w14:textId="77777777" w:rsidR="00C707EB" w:rsidRPr="00C21991" w:rsidRDefault="00C707EB" w:rsidP="006A4996">
            <w:pPr>
              <w:pStyle w:val="TAL"/>
            </w:pPr>
            <w:r w:rsidRPr="00C21991">
              <w:t>n/a</w:t>
            </w:r>
          </w:p>
        </w:tc>
        <w:tc>
          <w:tcPr>
            <w:tcW w:w="1021" w:type="dxa"/>
          </w:tcPr>
          <w:p w14:paraId="50D5EC40" w14:textId="77777777" w:rsidR="00C707EB" w:rsidRPr="00C21991" w:rsidRDefault="00C707EB" w:rsidP="006A4996">
            <w:pPr>
              <w:pStyle w:val="TAL"/>
            </w:pPr>
            <w:r w:rsidRPr="00C21991">
              <w:t>c19</w:t>
            </w:r>
          </w:p>
        </w:tc>
      </w:tr>
      <w:tr w:rsidR="00897956" w:rsidRPr="00C21991" w14:paraId="33A52D57" w14:textId="77777777">
        <w:tc>
          <w:tcPr>
            <w:tcW w:w="851" w:type="dxa"/>
          </w:tcPr>
          <w:p w14:paraId="41791534" w14:textId="77777777" w:rsidR="00897956" w:rsidRPr="00C21991" w:rsidRDefault="00897956">
            <w:pPr>
              <w:pStyle w:val="TAL"/>
            </w:pPr>
            <w:r w:rsidRPr="00C21991">
              <w:t>2</w:t>
            </w:r>
          </w:p>
        </w:tc>
        <w:tc>
          <w:tcPr>
            <w:tcW w:w="2665" w:type="dxa"/>
          </w:tcPr>
          <w:p w14:paraId="5D2F3AF0" w14:textId="77777777" w:rsidR="00897956" w:rsidRPr="00C21991" w:rsidRDefault="00897956">
            <w:pPr>
              <w:pStyle w:val="TAL"/>
            </w:pPr>
            <w:r w:rsidRPr="00C21991">
              <w:t>Content-Disposition</w:t>
            </w:r>
          </w:p>
        </w:tc>
        <w:tc>
          <w:tcPr>
            <w:tcW w:w="1021" w:type="dxa"/>
          </w:tcPr>
          <w:p w14:paraId="77F4FB3A" w14:textId="77777777" w:rsidR="00897956" w:rsidRPr="00C21991" w:rsidRDefault="00897956">
            <w:pPr>
              <w:pStyle w:val="TAL"/>
            </w:pPr>
            <w:r w:rsidRPr="00C21991">
              <w:t>[26] 20.11</w:t>
            </w:r>
          </w:p>
        </w:tc>
        <w:tc>
          <w:tcPr>
            <w:tcW w:w="1021" w:type="dxa"/>
          </w:tcPr>
          <w:p w14:paraId="0C56CB72" w14:textId="77777777" w:rsidR="00897956" w:rsidRPr="00C21991" w:rsidRDefault="00897956">
            <w:pPr>
              <w:pStyle w:val="TAL"/>
            </w:pPr>
            <w:r w:rsidRPr="00C21991">
              <w:t>m</w:t>
            </w:r>
          </w:p>
        </w:tc>
        <w:tc>
          <w:tcPr>
            <w:tcW w:w="1021" w:type="dxa"/>
          </w:tcPr>
          <w:p w14:paraId="78C79320" w14:textId="77777777" w:rsidR="00897956" w:rsidRPr="00C21991" w:rsidRDefault="00897956">
            <w:pPr>
              <w:pStyle w:val="TAL"/>
            </w:pPr>
            <w:r w:rsidRPr="00C21991">
              <w:t>m</w:t>
            </w:r>
          </w:p>
        </w:tc>
        <w:tc>
          <w:tcPr>
            <w:tcW w:w="1021" w:type="dxa"/>
          </w:tcPr>
          <w:p w14:paraId="1B64341B" w14:textId="77777777" w:rsidR="00897956" w:rsidRPr="00C21991" w:rsidRDefault="00897956">
            <w:pPr>
              <w:pStyle w:val="TAL"/>
            </w:pPr>
            <w:r w:rsidRPr="00C21991">
              <w:t>[26] 20.11</w:t>
            </w:r>
          </w:p>
        </w:tc>
        <w:tc>
          <w:tcPr>
            <w:tcW w:w="1021" w:type="dxa"/>
          </w:tcPr>
          <w:p w14:paraId="6E2F9E7D" w14:textId="77777777" w:rsidR="00897956" w:rsidRPr="00C21991" w:rsidRDefault="00897956">
            <w:pPr>
              <w:pStyle w:val="TAL"/>
            </w:pPr>
            <w:proofErr w:type="spellStart"/>
            <w:r w:rsidRPr="00C21991">
              <w:t>i</w:t>
            </w:r>
            <w:proofErr w:type="spellEnd"/>
          </w:p>
        </w:tc>
        <w:tc>
          <w:tcPr>
            <w:tcW w:w="1021" w:type="dxa"/>
          </w:tcPr>
          <w:p w14:paraId="33E00178" w14:textId="77777777" w:rsidR="00897956" w:rsidRPr="00C21991" w:rsidRDefault="00897956">
            <w:pPr>
              <w:pStyle w:val="TAL"/>
            </w:pPr>
            <w:r w:rsidRPr="00C21991">
              <w:t>c2</w:t>
            </w:r>
          </w:p>
        </w:tc>
      </w:tr>
      <w:tr w:rsidR="00897956" w:rsidRPr="00C21991" w14:paraId="30F52CF4" w14:textId="77777777">
        <w:tc>
          <w:tcPr>
            <w:tcW w:w="851" w:type="dxa"/>
          </w:tcPr>
          <w:p w14:paraId="62C926CA" w14:textId="77777777" w:rsidR="00897956" w:rsidRPr="00C21991" w:rsidRDefault="00897956">
            <w:pPr>
              <w:pStyle w:val="TAL"/>
            </w:pPr>
            <w:r w:rsidRPr="00C21991">
              <w:t>3</w:t>
            </w:r>
          </w:p>
        </w:tc>
        <w:tc>
          <w:tcPr>
            <w:tcW w:w="2665" w:type="dxa"/>
          </w:tcPr>
          <w:p w14:paraId="59E1F876" w14:textId="77777777" w:rsidR="00897956" w:rsidRPr="00C21991" w:rsidRDefault="00897956">
            <w:pPr>
              <w:pStyle w:val="TAL"/>
            </w:pPr>
            <w:r w:rsidRPr="00C21991">
              <w:t>Content-Encoding</w:t>
            </w:r>
          </w:p>
        </w:tc>
        <w:tc>
          <w:tcPr>
            <w:tcW w:w="1021" w:type="dxa"/>
          </w:tcPr>
          <w:p w14:paraId="4D05A1FB" w14:textId="77777777" w:rsidR="00897956" w:rsidRPr="00C21991" w:rsidRDefault="00897956">
            <w:pPr>
              <w:pStyle w:val="TAL"/>
            </w:pPr>
            <w:r w:rsidRPr="00C21991">
              <w:t>[26] 20.12</w:t>
            </w:r>
          </w:p>
        </w:tc>
        <w:tc>
          <w:tcPr>
            <w:tcW w:w="1021" w:type="dxa"/>
          </w:tcPr>
          <w:p w14:paraId="6C23EF3A" w14:textId="77777777" w:rsidR="00897956" w:rsidRPr="00C21991" w:rsidRDefault="00897956">
            <w:pPr>
              <w:pStyle w:val="TAL"/>
            </w:pPr>
            <w:r w:rsidRPr="00C21991">
              <w:t>m</w:t>
            </w:r>
          </w:p>
        </w:tc>
        <w:tc>
          <w:tcPr>
            <w:tcW w:w="1021" w:type="dxa"/>
          </w:tcPr>
          <w:p w14:paraId="399D6421" w14:textId="77777777" w:rsidR="00897956" w:rsidRPr="00C21991" w:rsidRDefault="00897956">
            <w:pPr>
              <w:pStyle w:val="TAL"/>
            </w:pPr>
            <w:r w:rsidRPr="00C21991">
              <w:t>m</w:t>
            </w:r>
          </w:p>
        </w:tc>
        <w:tc>
          <w:tcPr>
            <w:tcW w:w="1021" w:type="dxa"/>
          </w:tcPr>
          <w:p w14:paraId="66171ABB" w14:textId="77777777" w:rsidR="00897956" w:rsidRPr="00C21991" w:rsidRDefault="00897956">
            <w:pPr>
              <w:pStyle w:val="TAL"/>
            </w:pPr>
            <w:r w:rsidRPr="00C21991">
              <w:t>[26] 20.12</w:t>
            </w:r>
          </w:p>
        </w:tc>
        <w:tc>
          <w:tcPr>
            <w:tcW w:w="1021" w:type="dxa"/>
          </w:tcPr>
          <w:p w14:paraId="1F69627C" w14:textId="77777777" w:rsidR="00897956" w:rsidRPr="00C21991" w:rsidRDefault="00897956">
            <w:pPr>
              <w:pStyle w:val="TAL"/>
            </w:pPr>
            <w:proofErr w:type="spellStart"/>
            <w:r w:rsidRPr="00C21991">
              <w:t>i</w:t>
            </w:r>
            <w:proofErr w:type="spellEnd"/>
          </w:p>
        </w:tc>
        <w:tc>
          <w:tcPr>
            <w:tcW w:w="1021" w:type="dxa"/>
          </w:tcPr>
          <w:p w14:paraId="28F3EDC3" w14:textId="77777777" w:rsidR="00897956" w:rsidRPr="00C21991" w:rsidRDefault="00897956">
            <w:pPr>
              <w:pStyle w:val="TAL"/>
            </w:pPr>
            <w:r w:rsidRPr="00C21991">
              <w:t>c2</w:t>
            </w:r>
          </w:p>
        </w:tc>
      </w:tr>
      <w:tr w:rsidR="00897956" w:rsidRPr="00C21991" w14:paraId="6A568CB7" w14:textId="77777777">
        <w:tc>
          <w:tcPr>
            <w:tcW w:w="851" w:type="dxa"/>
          </w:tcPr>
          <w:p w14:paraId="48CA61AF" w14:textId="77777777" w:rsidR="00897956" w:rsidRPr="00C21991" w:rsidRDefault="00897956">
            <w:pPr>
              <w:pStyle w:val="TAL"/>
            </w:pPr>
            <w:r w:rsidRPr="00C21991">
              <w:t>4</w:t>
            </w:r>
          </w:p>
        </w:tc>
        <w:tc>
          <w:tcPr>
            <w:tcW w:w="2665" w:type="dxa"/>
          </w:tcPr>
          <w:p w14:paraId="171256A3" w14:textId="77777777" w:rsidR="00897956" w:rsidRPr="00C21991" w:rsidRDefault="00897956">
            <w:pPr>
              <w:pStyle w:val="TAL"/>
            </w:pPr>
            <w:r w:rsidRPr="00C21991">
              <w:t>Content-Language</w:t>
            </w:r>
          </w:p>
        </w:tc>
        <w:tc>
          <w:tcPr>
            <w:tcW w:w="1021" w:type="dxa"/>
          </w:tcPr>
          <w:p w14:paraId="35925972" w14:textId="77777777" w:rsidR="00897956" w:rsidRPr="00C21991" w:rsidRDefault="00897956">
            <w:pPr>
              <w:pStyle w:val="TAL"/>
            </w:pPr>
            <w:r w:rsidRPr="00C21991">
              <w:t>[26] 20.13</w:t>
            </w:r>
          </w:p>
        </w:tc>
        <w:tc>
          <w:tcPr>
            <w:tcW w:w="1021" w:type="dxa"/>
          </w:tcPr>
          <w:p w14:paraId="4A7E4706" w14:textId="77777777" w:rsidR="00897956" w:rsidRPr="00C21991" w:rsidRDefault="00897956">
            <w:pPr>
              <w:pStyle w:val="TAL"/>
            </w:pPr>
            <w:r w:rsidRPr="00C21991">
              <w:t>m</w:t>
            </w:r>
          </w:p>
        </w:tc>
        <w:tc>
          <w:tcPr>
            <w:tcW w:w="1021" w:type="dxa"/>
          </w:tcPr>
          <w:p w14:paraId="69779E7F" w14:textId="77777777" w:rsidR="00897956" w:rsidRPr="00C21991" w:rsidRDefault="00897956">
            <w:pPr>
              <w:pStyle w:val="TAL"/>
            </w:pPr>
            <w:r w:rsidRPr="00C21991">
              <w:t>m</w:t>
            </w:r>
          </w:p>
        </w:tc>
        <w:tc>
          <w:tcPr>
            <w:tcW w:w="1021" w:type="dxa"/>
          </w:tcPr>
          <w:p w14:paraId="2D086EDD" w14:textId="77777777" w:rsidR="00897956" w:rsidRPr="00C21991" w:rsidRDefault="00897956">
            <w:pPr>
              <w:pStyle w:val="TAL"/>
            </w:pPr>
            <w:r w:rsidRPr="00C21991">
              <w:t>[26] 20.13</w:t>
            </w:r>
          </w:p>
        </w:tc>
        <w:tc>
          <w:tcPr>
            <w:tcW w:w="1021" w:type="dxa"/>
          </w:tcPr>
          <w:p w14:paraId="3791F05F" w14:textId="77777777" w:rsidR="00897956" w:rsidRPr="00C21991" w:rsidRDefault="00897956">
            <w:pPr>
              <w:pStyle w:val="TAL"/>
            </w:pPr>
            <w:proofErr w:type="spellStart"/>
            <w:r w:rsidRPr="00C21991">
              <w:t>i</w:t>
            </w:r>
            <w:proofErr w:type="spellEnd"/>
          </w:p>
        </w:tc>
        <w:tc>
          <w:tcPr>
            <w:tcW w:w="1021" w:type="dxa"/>
          </w:tcPr>
          <w:p w14:paraId="74BF4F6A" w14:textId="77777777" w:rsidR="00897956" w:rsidRPr="00C21991" w:rsidRDefault="00897956">
            <w:pPr>
              <w:pStyle w:val="TAL"/>
            </w:pPr>
            <w:r w:rsidRPr="00C21991">
              <w:t>c2</w:t>
            </w:r>
          </w:p>
        </w:tc>
      </w:tr>
      <w:tr w:rsidR="00897956" w:rsidRPr="00C21991" w14:paraId="667D5F12" w14:textId="77777777">
        <w:tc>
          <w:tcPr>
            <w:tcW w:w="851" w:type="dxa"/>
          </w:tcPr>
          <w:p w14:paraId="15614863" w14:textId="77777777" w:rsidR="00897956" w:rsidRPr="00C21991" w:rsidRDefault="00897956">
            <w:pPr>
              <w:pStyle w:val="TAL"/>
            </w:pPr>
            <w:r w:rsidRPr="00C21991">
              <w:t>5</w:t>
            </w:r>
          </w:p>
        </w:tc>
        <w:tc>
          <w:tcPr>
            <w:tcW w:w="2665" w:type="dxa"/>
          </w:tcPr>
          <w:p w14:paraId="5022B3C3" w14:textId="77777777" w:rsidR="00897956" w:rsidRPr="00C21991" w:rsidRDefault="00897956">
            <w:pPr>
              <w:pStyle w:val="TAL"/>
            </w:pPr>
            <w:r w:rsidRPr="00C21991">
              <w:t>Content-Length</w:t>
            </w:r>
          </w:p>
        </w:tc>
        <w:tc>
          <w:tcPr>
            <w:tcW w:w="1021" w:type="dxa"/>
          </w:tcPr>
          <w:p w14:paraId="5E5729B6" w14:textId="77777777" w:rsidR="00897956" w:rsidRPr="00C21991" w:rsidRDefault="00897956">
            <w:pPr>
              <w:pStyle w:val="TAL"/>
            </w:pPr>
            <w:r w:rsidRPr="00C21991">
              <w:t>[26] 20.14</w:t>
            </w:r>
          </w:p>
        </w:tc>
        <w:tc>
          <w:tcPr>
            <w:tcW w:w="1021" w:type="dxa"/>
          </w:tcPr>
          <w:p w14:paraId="50E81E35" w14:textId="77777777" w:rsidR="00897956" w:rsidRPr="00C21991" w:rsidRDefault="00897956">
            <w:pPr>
              <w:pStyle w:val="TAL"/>
            </w:pPr>
            <w:r w:rsidRPr="00C21991">
              <w:t>m</w:t>
            </w:r>
          </w:p>
        </w:tc>
        <w:tc>
          <w:tcPr>
            <w:tcW w:w="1021" w:type="dxa"/>
          </w:tcPr>
          <w:p w14:paraId="73DBB117" w14:textId="77777777" w:rsidR="00897956" w:rsidRPr="00C21991" w:rsidRDefault="00897956">
            <w:pPr>
              <w:pStyle w:val="TAL"/>
            </w:pPr>
            <w:r w:rsidRPr="00C21991">
              <w:t>m</w:t>
            </w:r>
          </w:p>
        </w:tc>
        <w:tc>
          <w:tcPr>
            <w:tcW w:w="1021" w:type="dxa"/>
          </w:tcPr>
          <w:p w14:paraId="4E25B764" w14:textId="77777777" w:rsidR="00897956" w:rsidRPr="00C21991" w:rsidRDefault="00897956">
            <w:pPr>
              <w:pStyle w:val="TAL"/>
            </w:pPr>
            <w:r w:rsidRPr="00C21991">
              <w:t>[26] 20.14</w:t>
            </w:r>
          </w:p>
        </w:tc>
        <w:tc>
          <w:tcPr>
            <w:tcW w:w="1021" w:type="dxa"/>
          </w:tcPr>
          <w:p w14:paraId="17F950DF" w14:textId="77777777" w:rsidR="00897956" w:rsidRPr="00C21991" w:rsidRDefault="00897956">
            <w:pPr>
              <w:pStyle w:val="TAL"/>
            </w:pPr>
            <w:r w:rsidRPr="00C21991">
              <w:t>m</w:t>
            </w:r>
          </w:p>
        </w:tc>
        <w:tc>
          <w:tcPr>
            <w:tcW w:w="1021" w:type="dxa"/>
          </w:tcPr>
          <w:p w14:paraId="52A030CF" w14:textId="77777777" w:rsidR="00897956" w:rsidRPr="00C21991" w:rsidRDefault="00897956">
            <w:pPr>
              <w:pStyle w:val="TAL"/>
            </w:pPr>
            <w:r w:rsidRPr="00C21991">
              <w:t>m</w:t>
            </w:r>
          </w:p>
        </w:tc>
      </w:tr>
      <w:tr w:rsidR="00897956" w:rsidRPr="00C21991" w14:paraId="7BFE6A51" w14:textId="77777777">
        <w:tc>
          <w:tcPr>
            <w:tcW w:w="851" w:type="dxa"/>
          </w:tcPr>
          <w:p w14:paraId="72B528A0" w14:textId="77777777" w:rsidR="00897956" w:rsidRPr="00C21991" w:rsidRDefault="00897956">
            <w:pPr>
              <w:pStyle w:val="TAL"/>
            </w:pPr>
            <w:r w:rsidRPr="00C21991">
              <w:t>6</w:t>
            </w:r>
          </w:p>
        </w:tc>
        <w:tc>
          <w:tcPr>
            <w:tcW w:w="2665" w:type="dxa"/>
          </w:tcPr>
          <w:p w14:paraId="2AE48254" w14:textId="77777777" w:rsidR="00897956" w:rsidRPr="00C21991" w:rsidRDefault="00897956">
            <w:pPr>
              <w:pStyle w:val="TAL"/>
            </w:pPr>
            <w:r w:rsidRPr="00C21991">
              <w:t>Content-Type</w:t>
            </w:r>
          </w:p>
        </w:tc>
        <w:tc>
          <w:tcPr>
            <w:tcW w:w="1021" w:type="dxa"/>
          </w:tcPr>
          <w:p w14:paraId="1B68A244" w14:textId="77777777" w:rsidR="00897956" w:rsidRPr="00C21991" w:rsidRDefault="00897956">
            <w:pPr>
              <w:pStyle w:val="TAL"/>
            </w:pPr>
            <w:r w:rsidRPr="00C21991">
              <w:t>[26] 20.15</w:t>
            </w:r>
          </w:p>
        </w:tc>
        <w:tc>
          <w:tcPr>
            <w:tcW w:w="1021" w:type="dxa"/>
          </w:tcPr>
          <w:p w14:paraId="1825C4B3" w14:textId="77777777" w:rsidR="00897956" w:rsidRPr="00C21991" w:rsidRDefault="00897956">
            <w:pPr>
              <w:pStyle w:val="TAL"/>
            </w:pPr>
            <w:r w:rsidRPr="00C21991">
              <w:t>m</w:t>
            </w:r>
          </w:p>
        </w:tc>
        <w:tc>
          <w:tcPr>
            <w:tcW w:w="1021" w:type="dxa"/>
          </w:tcPr>
          <w:p w14:paraId="7BF7D121" w14:textId="77777777" w:rsidR="00897956" w:rsidRPr="00C21991" w:rsidRDefault="00897956">
            <w:pPr>
              <w:pStyle w:val="TAL"/>
            </w:pPr>
            <w:r w:rsidRPr="00C21991">
              <w:t>m</w:t>
            </w:r>
          </w:p>
        </w:tc>
        <w:tc>
          <w:tcPr>
            <w:tcW w:w="1021" w:type="dxa"/>
          </w:tcPr>
          <w:p w14:paraId="6D1ED17A" w14:textId="77777777" w:rsidR="00897956" w:rsidRPr="00C21991" w:rsidRDefault="00897956">
            <w:pPr>
              <w:pStyle w:val="TAL"/>
            </w:pPr>
            <w:r w:rsidRPr="00C21991">
              <w:t>[26] 20.15</w:t>
            </w:r>
          </w:p>
        </w:tc>
        <w:tc>
          <w:tcPr>
            <w:tcW w:w="1021" w:type="dxa"/>
          </w:tcPr>
          <w:p w14:paraId="52572423" w14:textId="77777777" w:rsidR="00897956" w:rsidRPr="00C21991" w:rsidRDefault="00897956">
            <w:pPr>
              <w:pStyle w:val="TAL"/>
            </w:pPr>
            <w:proofErr w:type="spellStart"/>
            <w:r w:rsidRPr="00C21991">
              <w:t>i</w:t>
            </w:r>
            <w:proofErr w:type="spellEnd"/>
          </w:p>
        </w:tc>
        <w:tc>
          <w:tcPr>
            <w:tcW w:w="1021" w:type="dxa"/>
          </w:tcPr>
          <w:p w14:paraId="7412456D" w14:textId="77777777" w:rsidR="00897956" w:rsidRPr="00C21991" w:rsidRDefault="00897956">
            <w:pPr>
              <w:pStyle w:val="TAL"/>
            </w:pPr>
            <w:r w:rsidRPr="00C21991">
              <w:t>c2</w:t>
            </w:r>
          </w:p>
        </w:tc>
      </w:tr>
      <w:tr w:rsidR="00897956" w:rsidRPr="00C21991" w14:paraId="11DFC774" w14:textId="77777777">
        <w:tc>
          <w:tcPr>
            <w:tcW w:w="851" w:type="dxa"/>
          </w:tcPr>
          <w:p w14:paraId="6A41B237" w14:textId="77777777" w:rsidR="00897956" w:rsidRPr="00C21991" w:rsidRDefault="00897956">
            <w:pPr>
              <w:pStyle w:val="TAL"/>
            </w:pPr>
            <w:r w:rsidRPr="00C21991">
              <w:t>7</w:t>
            </w:r>
          </w:p>
        </w:tc>
        <w:tc>
          <w:tcPr>
            <w:tcW w:w="2665" w:type="dxa"/>
          </w:tcPr>
          <w:p w14:paraId="755ECD81"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50FED2C9" w14:textId="77777777" w:rsidR="00897956" w:rsidRPr="00C21991" w:rsidRDefault="00897956">
            <w:pPr>
              <w:pStyle w:val="TAL"/>
            </w:pPr>
            <w:r w:rsidRPr="00C21991">
              <w:t>[26] 20.16</w:t>
            </w:r>
          </w:p>
        </w:tc>
        <w:tc>
          <w:tcPr>
            <w:tcW w:w="1021" w:type="dxa"/>
          </w:tcPr>
          <w:p w14:paraId="5AE94BD9" w14:textId="77777777" w:rsidR="00897956" w:rsidRPr="00C21991" w:rsidRDefault="00897956">
            <w:pPr>
              <w:pStyle w:val="TAL"/>
            </w:pPr>
            <w:r w:rsidRPr="00C21991">
              <w:t>m</w:t>
            </w:r>
          </w:p>
        </w:tc>
        <w:tc>
          <w:tcPr>
            <w:tcW w:w="1021" w:type="dxa"/>
          </w:tcPr>
          <w:p w14:paraId="430FB413" w14:textId="77777777" w:rsidR="00897956" w:rsidRPr="00C21991" w:rsidRDefault="00897956">
            <w:pPr>
              <w:pStyle w:val="TAL"/>
            </w:pPr>
            <w:r w:rsidRPr="00C21991">
              <w:t>m</w:t>
            </w:r>
          </w:p>
        </w:tc>
        <w:tc>
          <w:tcPr>
            <w:tcW w:w="1021" w:type="dxa"/>
          </w:tcPr>
          <w:p w14:paraId="4C7C1A7D" w14:textId="77777777" w:rsidR="00897956" w:rsidRPr="00C21991" w:rsidRDefault="00897956">
            <w:pPr>
              <w:pStyle w:val="TAL"/>
            </w:pPr>
            <w:r w:rsidRPr="00C21991">
              <w:t>[26] 20.16</w:t>
            </w:r>
          </w:p>
        </w:tc>
        <w:tc>
          <w:tcPr>
            <w:tcW w:w="1021" w:type="dxa"/>
          </w:tcPr>
          <w:p w14:paraId="5011023A" w14:textId="77777777" w:rsidR="00897956" w:rsidRPr="00C21991" w:rsidRDefault="00897956">
            <w:pPr>
              <w:pStyle w:val="TAL"/>
            </w:pPr>
            <w:r w:rsidRPr="00C21991">
              <w:t>m</w:t>
            </w:r>
          </w:p>
        </w:tc>
        <w:tc>
          <w:tcPr>
            <w:tcW w:w="1021" w:type="dxa"/>
          </w:tcPr>
          <w:p w14:paraId="378F5C96" w14:textId="77777777" w:rsidR="00897956" w:rsidRPr="00C21991" w:rsidRDefault="00897956">
            <w:pPr>
              <w:pStyle w:val="TAL"/>
            </w:pPr>
            <w:r w:rsidRPr="00C21991">
              <w:t>m</w:t>
            </w:r>
          </w:p>
        </w:tc>
      </w:tr>
      <w:tr w:rsidR="00897956" w:rsidRPr="00C21991" w14:paraId="0189977F" w14:textId="77777777">
        <w:tc>
          <w:tcPr>
            <w:tcW w:w="851" w:type="dxa"/>
          </w:tcPr>
          <w:p w14:paraId="50F36244" w14:textId="77777777" w:rsidR="00897956" w:rsidRPr="00C21991" w:rsidRDefault="00897956">
            <w:pPr>
              <w:pStyle w:val="TAL"/>
            </w:pPr>
            <w:r w:rsidRPr="00C21991">
              <w:t>8</w:t>
            </w:r>
          </w:p>
        </w:tc>
        <w:tc>
          <w:tcPr>
            <w:tcW w:w="2665" w:type="dxa"/>
          </w:tcPr>
          <w:p w14:paraId="240D9C3A" w14:textId="77777777" w:rsidR="00897956" w:rsidRPr="00C21991" w:rsidRDefault="00897956">
            <w:pPr>
              <w:pStyle w:val="TAL"/>
            </w:pPr>
            <w:r w:rsidRPr="00C21991">
              <w:t>Date</w:t>
            </w:r>
          </w:p>
        </w:tc>
        <w:tc>
          <w:tcPr>
            <w:tcW w:w="1021" w:type="dxa"/>
          </w:tcPr>
          <w:p w14:paraId="392F2886" w14:textId="77777777" w:rsidR="00897956" w:rsidRPr="00C21991" w:rsidRDefault="00897956">
            <w:pPr>
              <w:pStyle w:val="TAL"/>
            </w:pPr>
            <w:r w:rsidRPr="00C21991">
              <w:t>[26] 20.17</w:t>
            </w:r>
          </w:p>
        </w:tc>
        <w:tc>
          <w:tcPr>
            <w:tcW w:w="1021" w:type="dxa"/>
          </w:tcPr>
          <w:p w14:paraId="61327325" w14:textId="77777777" w:rsidR="00897956" w:rsidRPr="00C21991" w:rsidRDefault="00897956">
            <w:pPr>
              <w:pStyle w:val="TAL"/>
            </w:pPr>
            <w:r w:rsidRPr="00C21991">
              <w:t>m</w:t>
            </w:r>
          </w:p>
        </w:tc>
        <w:tc>
          <w:tcPr>
            <w:tcW w:w="1021" w:type="dxa"/>
          </w:tcPr>
          <w:p w14:paraId="677843CE" w14:textId="77777777" w:rsidR="00897956" w:rsidRPr="00C21991" w:rsidRDefault="00897956">
            <w:pPr>
              <w:pStyle w:val="TAL"/>
            </w:pPr>
            <w:r w:rsidRPr="00C21991">
              <w:t>m</w:t>
            </w:r>
          </w:p>
        </w:tc>
        <w:tc>
          <w:tcPr>
            <w:tcW w:w="1021" w:type="dxa"/>
          </w:tcPr>
          <w:p w14:paraId="0BCE2F39" w14:textId="77777777" w:rsidR="00897956" w:rsidRPr="00C21991" w:rsidRDefault="00897956">
            <w:pPr>
              <w:pStyle w:val="TAL"/>
            </w:pPr>
            <w:r w:rsidRPr="00C21991">
              <w:t>[26] 20.17</w:t>
            </w:r>
          </w:p>
        </w:tc>
        <w:tc>
          <w:tcPr>
            <w:tcW w:w="1021" w:type="dxa"/>
          </w:tcPr>
          <w:p w14:paraId="7FF65B12" w14:textId="77777777" w:rsidR="00897956" w:rsidRPr="00C21991" w:rsidRDefault="00897956">
            <w:pPr>
              <w:pStyle w:val="TAL"/>
            </w:pPr>
            <w:r w:rsidRPr="00C21991">
              <w:t>c1</w:t>
            </w:r>
          </w:p>
        </w:tc>
        <w:tc>
          <w:tcPr>
            <w:tcW w:w="1021" w:type="dxa"/>
          </w:tcPr>
          <w:p w14:paraId="2910B8AD" w14:textId="77777777" w:rsidR="00897956" w:rsidRPr="00C21991" w:rsidRDefault="00897956">
            <w:pPr>
              <w:pStyle w:val="TAL"/>
            </w:pPr>
            <w:r w:rsidRPr="00C21991">
              <w:t>c1</w:t>
            </w:r>
          </w:p>
        </w:tc>
      </w:tr>
      <w:tr w:rsidR="00897956" w:rsidRPr="00C21991" w14:paraId="464402C9" w14:textId="77777777">
        <w:tc>
          <w:tcPr>
            <w:tcW w:w="851" w:type="dxa"/>
          </w:tcPr>
          <w:p w14:paraId="1685A407" w14:textId="77777777" w:rsidR="00897956" w:rsidRPr="00C21991" w:rsidRDefault="00897956">
            <w:pPr>
              <w:pStyle w:val="TAL"/>
            </w:pPr>
            <w:r w:rsidRPr="00C21991">
              <w:t>9</w:t>
            </w:r>
          </w:p>
        </w:tc>
        <w:tc>
          <w:tcPr>
            <w:tcW w:w="2665" w:type="dxa"/>
          </w:tcPr>
          <w:p w14:paraId="1FF25F90" w14:textId="77777777" w:rsidR="00897956" w:rsidRPr="00C21991" w:rsidRDefault="00897956">
            <w:pPr>
              <w:pStyle w:val="TAL"/>
            </w:pPr>
            <w:r w:rsidRPr="00C21991">
              <w:t>From</w:t>
            </w:r>
          </w:p>
        </w:tc>
        <w:tc>
          <w:tcPr>
            <w:tcW w:w="1021" w:type="dxa"/>
          </w:tcPr>
          <w:p w14:paraId="3048CD13" w14:textId="77777777" w:rsidR="00897956" w:rsidRPr="00C21991" w:rsidRDefault="00897956">
            <w:pPr>
              <w:pStyle w:val="TAL"/>
            </w:pPr>
            <w:r w:rsidRPr="00C21991">
              <w:t>[26] 20.20</w:t>
            </w:r>
          </w:p>
        </w:tc>
        <w:tc>
          <w:tcPr>
            <w:tcW w:w="1021" w:type="dxa"/>
          </w:tcPr>
          <w:p w14:paraId="73F0251B" w14:textId="77777777" w:rsidR="00897956" w:rsidRPr="00C21991" w:rsidRDefault="00897956">
            <w:pPr>
              <w:pStyle w:val="TAL"/>
            </w:pPr>
            <w:r w:rsidRPr="00C21991">
              <w:t>m</w:t>
            </w:r>
          </w:p>
        </w:tc>
        <w:tc>
          <w:tcPr>
            <w:tcW w:w="1021" w:type="dxa"/>
          </w:tcPr>
          <w:p w14:paraId="5ECC8524" w14:textId="77777777" w:rsidR="00897956" w:rsidRPr="00C21991" w:rsidRDefault="00897956">
            <w:pPr>
              <w:pStyle w:val="TAL"/>
            </w:pPr>
            <w:r w:rsidRPr="00C21991">
              <w:t>m</w:t>
            </w:r>
          </w:p>
        </w:tc>
        <w:tc>
          <w:tcPr>
            <w:tcW w:w="1021" w:type="dxa"/>
          </w:tcPr>
          <w:p w14:paraId="671C8FC4" w14:textId="77777777" w:rsidR="00897956" w:rsidRPr="00C21991" w:rsidRDefault="00897956">
            <w:pPr>
              <w:pStyle w:val="TAL"/>
            </w:pPr>
            <w:r w:rsidRPr="00C21991">
              <w:t>[26] 20.20</w:t>
            </w:r>
          </w:p>
        </w:tc>
        <w:tc>
          <w:tcPr>
            <w:tcW w:w="1021" w:type="dxa"/>
          </w:tcPr>
          <w:p w14:paraId="4DC43C4D" w14:textId="77777777" w:rsidR="00897956" w:rsidRPr="00C21991" w:rsidRDefault="00897956">
            <w:pPr>
              <w:pStyle w:val="TAL"/>
            </w:pPr>
            <w:r w:rsidRPr="00C21991">
              <w:t>m</w:t>
            </w:r>
          </w:p>
        </w:tc>
        <w:tc>
          <w:tcPr>
            <w:tcW w:w="1021" w:type="dxa"/>
          </w:tcPr>
          <w:p w14:paraId="7C4A379A" w14:textId="77777777" w:rsidR="00897956" w:rsidRPr="00C21991" w:rsidRDefault="00897956">
            <w:pPr>
              <w:pStyle w:val="TAL"/>
            </w:pPr>
            <w:r w:rsidRPr="00C21991">
              <w:t>m</w:t>
            </w:r>
          </w:p>
        </w:tc>
      </w:tr>
      <w:tr w:rsidR="00897956" w:rsidRPr="00C21991" w14:paraId="73894B61" w14:textId="77777777">
        <w:tc>
          <w:tcPr>
            <w:tcW w:w="851" w:type="dxa"/>
          </w:tcPr>
          <w:p w14:paraId="3A2BABF7" w14:textId="77777777" w:rsidR="00897956" w:rsidRPr="00C21991" w:rsidRDefault="00897956">
            <w:pPr>
              <w:pStyle w:val="TAL"/>
            </w:pPr>
            <w:r w:rsidRPr="00C21991">
              <w:t>10</w:t>
            </w:r>
          </w:p>
        </w:tc>
        <w:tc>
          <w:tcPr>
            <w:tcW w:w="2665" w:type="dxa"/>
          </w:tcPr>
          <w:p w14:paraId="3870FF7E" w14:textId="77777777" w:rsidR="00897956" w:rsidRPr="00C21991" w:rsidRDefault="00897956">
            <w:pPr>
              <w:pStyle w:val="TAL"/>
            </w:pPr>
            <w:r w:rsidRPr="00C21991">
              <w:t>MIME-Version</w:t>
            </w:r>
          </w:p>
        </w:tc>
        <w:tc>
          <w:tcPr>
            <w:tcW w:w="1021" w:type="dxa"/>
          </w:tcPr>
          <w:p w14:paraId="620659AA" w14:textId="77777777" w:rsidR="00897956" w:rsidRPr="00C21991" w:rsidRDefault="00897956">
            <w:pPr>
              <w:pStyle w:val="TAL"/>
            </w:pPr>
            <w:r w:rsidRPr="00C21991">
              <w:t>[26] 20.24</w:t>
            </w:r>
          </w:p>
        </w:tc>
        <w:tc>
          <w:tcPr>
            <w:tcW w:w="1021" w:type="dxa"/>
          </w:tcPr>
          <w:p w14:paraId="28AAC73F" w14:textId="77777777" w:rsidR="00897956" w:rsidRPr="00C21991" w:rsidRDefault="00897956">
            <w:pPr>
              <w:pStyle w:val="TAL"/>
            </w:pPr>
            <w:r w:rsidRPr="00C21991">
              <w:t>m</w:t>
            </w:r>
          </w:p>
        </w:tc>
        <w:tc>
          <w:tcPr>
            <w:tcW w:w="1021" w:type="dxa"/>
          </w:tcPr>
          <w:p w14:paraId="3AAA725C" w14:textId="77777777" w:rsidR="00897956" w:rsidRPr="00C21991" w:rsidRDefault="00897956">
            <w:pPr>
              <w:pStyle w:val="TAL"/>
            </w:pPr>
            <w:r w:rsidRPr="00C21991">
              <w:t>m</w:t>
            </w:r>
          </w:p>
        </w:tc>
        <w:tc>
          <w:tcPr>
            <w:tcW w:w="1021" w:type="dxa"/>
          </w:tcPr>
          <w:p w14:paraId="37F20F49" w14:textId="77777777" w:rsidR="00897956" w:rsidRPr="00C21991" w:rsidRDefault="00897956">
            <w:pPr>
              <w:pStyle w:val="TAL"/>
            </w:pPr>
            <w:r w:rsidRPr="00C21991">
              <w:t>[26] 20.24</w:t>
            </w:r>
          </w:p>
        </w:tc>
        <w:tc>
          <w:tcPr>
            <w:tcW w:w="1021" w:type="dxa"/>
          </w:tcPr>
          <w:p w14:paraId="5C413185" w14:textId="77777777" w:rsidR="00897956" w:rsidRPr="00C21991" w:rsidRDefault="00897956">
            <w:pPr>
              <w:pStyle w:val="TAL"/>
            </w:pPr>
            <w:proofErr w:type="spellStart"/>
            <w:r w:rsidRPr="00C21991">
              <w:t>i</w:t>
            </w:r>
            <w:proofErr w:type="spellEnd"/>
          </w:p>
        </w:tc>
        <w:tc>
          <w:tcPr>
            <w:tcW w:w="1021" w:type="dxa"/>
          </w:tcPr>
          <w:p w14:paraId="4C159887" w14:textId="77777777" w:rsidR="00897956" w:rsidRPr="00C21991" w:rsidRDefault="00897956">
            <w:pPr>
              <w:pStyle w:val="TAL"/>
            </w:pPr>
            <w:r w:rsidRPr="00C21991">
              <w:t>c2</w:t>
            </w:r>
          </w:p>
        </w:tc>
      </w:tr>
      <w:tr w:rsidR="00897956" w:rsidRPr="00C21991" w14:paraId="2B100F64" w14:textId="77777777">
        <w:tc>
          <w:tcPr>
            <w:tcW w:w="851" w:type="dxa"/>
          </w:tcPr>
          <w:p w14:paraId="751DCE5B" w14:textId="77777777" w:rsidR="00897956" w:rsidRPr="00C21991" w:rsidRDefault="00897956">
            <w:pPr>
              <w:pStyle w:val="TAL"/>
            </w:pPr>
            <w:r w:rsidRPr="00C21991">
              <w:t>10A</w:t>
            </w:r>
          </w:p>
        </w:tc>
        <w:tc>
          <w:tcPr>
            <w:tcW w:w="2665" w:type="dxa"/>
          </w:tcPr>
          <w:p w14:paraId="13827EA9" w14:textId="77777777" w:rsidR="00897956" w:rsidRPr="00C21991" w:rsidRDefault="00897956">
            <w:pPr>
              <w:pStyle w:val="TAL"/>
            </w:pPr>
            <w:r w:rsidRPr="00C21991">
              <w:t>P-Access-Network-Info</w:t>
            </w:r>
          </w:p>
        </w:tc>
        <w:tc>
          <w:tcPr>
            <w:tcW w:w="1021" w:type="dxa"/>
          </w:tcPr>
          <w:p w14:paraId="1041C7C7" w14:textId="77777777" w:rsidR="00897956" w:rsidRPr="00C21991" w:rsidRDefault="00897956">
            <w:pPr>
              <w:pStyle w:val="TAL"/>
            </w:pPr>
            <w:r w:rsidRPr="00C21991">
              <w:t>[52] 4.4</w:t>
            </w:r>
            <w:r w:rsidR="001D4AA4" w:rsidRPr="00C21991">
              <w:t>, [52A] 4</w:t>
            </w:r>
            <w:r w:rsidR="00A6568A" w:rsidRPr="00C21991">
              <w:t xml:space="preserve">, [234] </w:t>
            </w:r>
            <w:r w:rsidR="001F7DC1" w:rsidRPr="00C21991">
              <w:t>2</w:t>
            </w:r>
          </w:p>
        </w:tc>
        <w:tc>
          <w:tcPr>
            <w:tcW w:w="1021" w:type="dxa"/>
          </w:tcPr>
          <w:p w14:paraId="4699E17A" w14:textId="77777777" w:rsidR="00897956" w:rsidRPr="00C21991" w:rsidRDefault="00897956">
            <w:pPr>
              <w:pStyle w:val="TAL"/>
            </w:pPr>
            <w:r w:rsidRPr="00C21991">
              <w:t>c9</w:t>
            </w:r>
          </w:p>
        </w:tc>
        <w:tc>
          <w:tcPr>
            <w:tcW w:w="1021" w:type="dxa"/>
          </w:tcPr>
          <w:p w14:paraId="186BEA67" w14:textId="77777777" w:rsidR="00897956" w:rsidRPr="00C21991" w:rsidRDefault="00897956">
            <w:pPr>
              <w:pStyle w:val="TAL"/>
            </w:pPr>
            <w:r w:rsidRPr="00C21991">
              <w:t>c9</w:t>
            </w:r>
          </w:p>
        </w:tc>
        <w:tc>
          <w:tcPr>
            <w:tcW w:w="1021" w:type="dxa"/>
          </w:tcPr>
          <w:p w14:paraId="7F0C262A" w14:textId="77777777" w:rsidR="00897956" w:rsidRPr="00C21991" w:rsidRDefault="00897956">
            <w:pPr>
              <w:pStyle w:val="TAL"/>
            </w:pPr>
            <w:r w:rsidRPr="00C21991">
              <w:t>[52] 4.4</w:t>
            </w:r>
            <w:r w:rsidR="001D4AA4" w:rsidRPr="00C21991">
              <w:t>, [52A] 4</w:t>
            </w:r>
            <w:r w:rsidR="00A6568A" w:rsidRPr="00C21991">
              <w:t xml:space="preserve">, [234] </w:t>
            </w:r>
            <w:r w:rsidR="001F7DC1" w:rsidRPr="00C21991">
              <w:t>2</w:t>
            </w:r>
          </w:p>
        </w:tc>
        <w:tc>
          <w:tcPr>
            <w:tcW w:w="1021" w:type="dxa"/>
          </w:tcPr>
          <w:p w14:paraId="102114AB" w14:textId="77777777" w:rsidR="00897956" w:rsidRPr="00C21991" w:rsidRDefault="00897956">
            <w:pPr>
              <w:pStyle w:val="TAL"/>
            </w:pPr>
            <w:r w:rsidRPr="00C21991">
              <w:t>c10</w:t>
            </w:r>
          </w:p>
        </w:tc>
        <w:tc>
          <w:tcPr>
            <w:tcW w:w="1021" w:type="dxa"/>
          </w:tcPr>
          <w:p w14:paraId="60229DE4" w14:textId="77777777" w:rsidR="00897956" w:rsidRPr="00C21991" w:rsidRDefault="00897956">
            <w:pPr>
              <w:pStyle w:val="TAL"/>
            </w:pPr>
            <w:r w:rsidRPr="00C21991">
              <w:t>c10</w:t>
            </w:r>
          </w:p>
        </w:tc>
      </w:tr>
      <w:tr w:rsidR="00897956" w:rsidRPr="00C21991" w14:paraId="27D12B04" w14:textId="77777777">
        <w:tc>
          <w:tcPr>
            <w:tcW w:w="851" w:type="dxa"/>
          </w:tcPr>
          <w:p w14:paraId="222B47D2" w14:textId="77777777" w:rsidR="00897956" w:rsidRPr="00C21991" w:rsidRDefault="00897956">
            <w:pPr>
              <w:pStyle w:val="TAL"/>
            </w:pPr>
            <w:r w:rsidRPr="00C21991">
              <w:t>10B</w:t>
            </w:r>
          </w:p>
        </w:tc>
        <w:tc>
          <w:tcPr>
            <w:tcW w:w="2665" w:type="dxa"/>
          </w:tcPr>
          <w:p w14:paraId="716F0A9E" w14:textId="77777777" w:rsidR="00897956" w:rsidRPr="00C21991" w:rsidRDefault="00897956">
            <w:pPr>
              <w:pStyle w:val="TAL"/>
            </w:pPr>
            <w:r w:rsidRPr="00C21991">
              <w:t>P-Charging-Function-Addresses</w:t>
            </w:r>
          </w:p>
        </w:tc>
        <w:tc>
          <w:tcPr>
            <w:tcW w:w="1021" w:type="dxa"/>
          </w:tcPr>
          <w:p w14:paraId="4BF74C9A" w14:textId="77777777" w:rsidR="00897956" w:rsidRPr="00C21991" w:rsidRDefault="00897956">
            <w:pPr>
              <w:pStyle w:val="TAL"/>
            </w:pPr>
            <w:r w:rsidRPr="00C21991">
              <w:t>[52] 4.5</w:t>
            </w:r>
            <w:r w:rsidR="001D4AA4" w:rsidRPr="00C21991">
              <w:t>, [52A] 4</w:t>
            </w:r>
          </w:p>
        </w:tc>
        <w:tc>
          <w:tcPr>
            <w:tcW w:w="1021" w:type="dxa"/>
          </w:tcPr>
          <w:p w14:paraId="69429DDD" w14:textId="77777777" w:rsidR="00897956" w:rsidRPr="00C21991" w:rsidRDefault="00897956">
            <w:pPr>
              <w:pStyle w:val="TAL"/>
            </w:pPr>
            <w:r w:rsidRPr="00C21991">
              <w:t>c7</w:t>
            </w:r>
          </w:p>
        </w:tc>
        <w:tc>
          <w:tcPr>
            <w:tcW w:w="1021" w:type="dxa"/>
          </w:tcPr>
          <w:p w14:paraId="3BAF1308" w14:textId="77777777" w:rsidR="00897956" w:rsidRPr="00C21991" w:rsidRDefault="00897956">
            <w:pPr>
              <w:pStyle w:val="TAL"/>
            </w:pPr>
            <w:r w:rsidRPr="00C21991">
              <w:t>c7</w:t>
            </w:r>
          </w:p>
        </w:tc>
        <w:tc>
          <w:tcPr>
            <w:tcW w:w="1021" w:type="dxa"/>
          </w:tcPr>
          <w:p w14:paraId="4679FB63" w14:textId="77777777" w:rsidR="00897956" w:rsidRPr="00C21991" w:rsidRDefault="00897956">
            <w:pPr>
              <w:pStyle w:val="TAL"/>
            </w:pPr>
            <w:r w:rsidRPr="00C21991">
              <w:t>[52] 4.5</w:t>
            </w:r>
            <w:r w:rsidR="001D4AA4" w:rsidRPr="00C21991">
              <w:t>, [52A] 4</w:t>
            </w:r>
          </w:p>
        </w:tc>
        <w:tc>
          <w:tcPr>
            <w:tcW w:w="1021" w:type="dxa"/>
          </w:tcPr>
          <w:p w14:paraId="50ADEADE" w14:textId="77777777" w:rsidR="00897956" w:rsidRPr="00C21991" w:rsidRDefault="00897956">
            <w:pPr>
              <w:pStyle w:val="TAL"/>
            </w:pPr>
            <w:r w:rsidRPr="00C21991">
              <w:t>c8</w:t>
            </w:r>
          </w:p>
        </w:tc>
        <w:tc>
          <w:tcPr>
            <w:tcW w:w="1021" w:type="dxa"/>
          </w:tcPr>
          <w:p w14:paraId="3B1821B0" w14:textId="77777777" w:rsidR="00897956" w:rsidRPr="00C21991" w:rsidRDefault="00897956">
            <w:pPr>
              <w:pStyle w:val="TAL"/>
            </w:pPr>
            <w:r w:rsidRPr="00C21991">
              <w:t>c8</w:t>
            </w:r>
          </w:p>
        </w:tc>
      </w:tr>
      <w:tr w:rsidR="00897956" w:rsidRPr="00C21991" w14:paraId="18CCD535" w14:textId="77777777">
        <w:tc>
          <w:tcPr>
            <w:tcW w:w="851" w:type="dxa"/>
          </w:tcPr>
          <w:p w14:paraId="1E6BF645" w14:textId="77777777" w:rsidR="00897956" w:rsidRPr="00C21991" w:rsidRDefault="00897956">
            <w:pPr>
              <w:pStyle w:val="TAL"/>
            </w:pPr>
            <w:r w:rsidRPr="00C21991">
              <w:t>10C</w:t>
            </w:r>
          </w:p>
        </w:tc>
        <w:tc>
          <w:tcPr>
            <w:tcW w:w="2665" w:type="dxa"/>
          </w:tcPr>
          <w:p w14:paraId="2ED3894A" w14:textId="77777777" w:rsidR="00897956" w:rsidRPr="00C21991" w:rsidRDefault="00897956">
            <w:pPr>
              <w:pStyle w:val="TAL"/>
            </w:pPr>
            <w:r w:rsidRPr="00C21991">
              <w:t>P-Charging-Vector</w:t>
            </w:r>
          </w:p>
        </w:tc>
        <w:tc>
          <w:tcPr>
            <w:tcW w:w="1021" w:type="dxa"/>
          </w:tcPr>
          <w:p w14:paraId="044695A8" w14:textId="77777777" w:rsidR="00897956" w:rsidRPr="00C21991" w:rsidRDefault="00897956">
            <w:pPr>
              <w:pStyle w:val="TAL"/>
            </w:pPr>
            <w:r w:rsidRPr="00C21991">
              <w:t>[52] 4.6</w:t>
            </w:r>
            <w:r w:rsidR="001D4AA4" w:rsidRPr="00C21991">
              <w:t>, [52A] 4</w:t>
            </w:r>
          </w:p>
        </w:tc>
        <w:tc>
          <w:tcPr>
            <w:tcW w:w="1021" w:type="dxa"/>
          </w:tcPr>
          <w:p w14:paraId="22E8033C" w14:textId="77777777" w:rsidR="00897956" w:rsidRPr="00C21991" w:rsidRDefault="00897956">
            <w:pPr>
              <w:pStyle w:val="TAL"/>
            </w:pPr>
            <w:r w:rsidRPr="00C21991">
              <w:t>c5</w:t>
            </w:r>
          </w:p>
        </w:tc>
        <w:tc>
          <w:tcPr>
            <w:tcW w:w="1021" w:type="dxa"/>
          </w:tcPr>
          <w:p w14:paraId="39D0C6ED" w14:textId="77777777" w:rsidR="00897956" w:rsidRPr="00C21991" w:rsidRDefault="000E3552">
            <w:pPr>
              <w:pStyle w:val="TAL"/>
            </w:pPr>
            <w:r w:rsidRPr="00C21991">
              <w:t>c5</w:t>
            </w:r>
          </w:p>
        </w:tc>
        <w:tc>
          <w:tcPr>
            <w:tcW w:w="1021" w:type="dxa"/>
          </w:tcPr>
          <w:p w14:paraId="196C396F" w14:textId="77777777" w:rsidR="00897956" w:rsidRPr="00C21991" w:rsidRDefault="00897956">
            <w:pPr>
              <w:pStyle w:val="TAL"/>
            </w:pPr>
            <w:r w:rsidRPr="00C21991">
              <w:t>[52] 4.6</w:t>
            </w:r>
            <w:r w:rsidR="001D4AA4" w:rsidRPr="00C21991">
              <w:t>, [52A] 4</w:t>
            </w:r>
          </w:p>
        </w:tc>
        <w:tc>
          <w:tcPr>
            <w:tcW w:w="1021" w:type="dxa"/>
          </w:tcPr>
          <w:p w14:paraId="67E407CD" w14:textId="77777777" w:rsidR="00897956" w:rsidRPr="00C21991" w:rsidRDefault="00897956">
            <w:pPr>
              <w:pStyle w:val="TAL"/>
            </w:pPr>
            <w:r w:rsidRPr="00C21991">
              <w:t>c6</w:t>
            </w:r>
          </w:p>
        </w:tc>
        <w:tc>
          <w:tcPr>
            <w:tcW w:w="1021" w:type="dxa"/>
          </w:tcPr>
          <w:p w14:paraId="320C3152" w14:textId="77777777" w:rsidR="00897956" w:rsidRPr="00C21991" w:rsidRDefault="000E3552">
            <w:pPr>
              <w:pStyle w:val="TAL"/>
            </w:pPr>
            <w:r w:rsidRPr="00C21991">
              <w:t>c6</w:t>
            </w:r>
          </w:p>
        </w:tc>
      </w:tr>
      <w:tr w:rsidR="00897956" w:rsidRPr="00C21991" w14:paraId="5D81D507" w14:textId="77777777">
        <w:tc>
          <w:tcPr>
            <w:tcW w:w="851" w:type="dxa"/>
          </w:tcPr>
          <w:p w14:paraId="051C117F" w14:textId="77777777" w:rsidR="00897956" w:rsidRPr="00C21991" w:rsidRDefault="00897956">
            <w:pPr>
              <w:pStyle w:val="TAL"/>
            </w:pPr>
            <w:r w:rsidRPr="00C21991">
              <w:t>10</w:t>
            </w:r>
            <w:r w:rsidR="009438ED" w:rsidRPr="00C21991">
              <w:t>F</w:t>
            </w:r>
          </w:p>
        </w:tc>
        <w:tc>
          <w:tcPr>
            <w:tcW w:w="2665" w:type="dxa"/>
          </w:tcPr>
          <w:p w14:paraId="20D7F44E" w14:textId="77777777" w:rsidR="00897956" w:rsidRPr="00C21991" w:rsidRDefault="00897956">
            <w:pPr>
              <w:pStyle w:val="TAL"/>
            </w:pPr>
            <w:r w:rsidRPr="00C21991">
              <w:t>Privacy</w:t>
            </w:r>
          </w:p>
        </w:tc>
        <w:tc>
          <w:tcPr>
            <w:tcW w:w="1021" w:type="dxa"/>
          </w:tcPr>
          <w:p w14:paraId="17C40C89" w14:textId="77777777" w:rsidR="00897956" w:rsidRPr="00C21991" w:rsidRDefault="00897956">
            <w:pPr>
              <w:pStyle w:val="TAL"/>
            </w:pPr>
            <w:r w:rsidRPr="00C21991">
              <w:t>[33] 4.2</w:t>
            </w:r>
          </w:p>
        </w:tc>
        <w:tc>
          <w:tcPr>
            <w:tcW w:w="1021" w:type="dxa"/>
          </w:tcPr>
          <w:p w14:paraId="5721A016" w14:textId="77777777" w:rsidR="00897956" w:rsidRPr="00C21991" w:rsidRDefault="00897956">
            <w:pPr>
              <w:pStyle w:val="TAL"/>
            </w:pPr>
            <w:r w:rsidRPr="00C21991">
              <w:t>c3</w:t>
            </w:r>
          </w:p>
        </w:tc>
        <w:tc>
          <w:tcPr>
            <w:tcW w:w="1021" w:type="dxa"/>
          </w:tcPr>
          <w:p w14:paraId="40074E4C" w14:textId="77777777" w:rsidR="00897956" w:rsidRPr="00C21991" w:rsidRDefault="00897956">
            <w:pPr>
              <w:pStyle w:val="TAL"/>
            </w:pPr>
            <w:r w:rsidRPr="00C21991">
              <w:t>c3</w:t>
            </w:r>
          </w:p>
        </w:tc>
        <w:tc>
          <w:tcPr>
            <w:tcW w:w="1021" w:type="dxa"/>
          </w:tcPr>
          <w:p w14:paraId="73539F6F" w14:textId="77777777" w:rsidR="00897956" w:rsidRPr="00C21991" w:rsidRDefault="00897956">
            <w:pPr>
              <w:pStyle w:val="TAL"/>
            </w:pPr>
            <w:r w:rsidRPr="00C21991">
              <w:t>[33] 4.2</w:t>
            </w:r>
          </w:p>
        </w:tc>
        <w:tc>
          <w:tcPr>
            <w:tcW w:w="1021" w:type="dxa"/>
          </w:tcPr>
          <w:p w14:paraId="6A185FC1" w14:textId="77777777" w:rsidR="00897956" w:rsidRPr="00C21991" w:rsidRDefault="00897956">
            <w:pPr>
              <w:pStyle w:val="TAL"/>
            </w:pPr>
            <w:r w:rsidRPr="00C21991">
              <w:t>c4</w:t>
            </w:r>
          </w:p>
        </w:tc>
        <w:tc>
          <w:tcPr>
            <w:tcW w:w="1021" w:type="dxa"/>
          </w:tcPr>
          <w:p w14:paraId="441E67D3" w14:textId="77777777" w:rsidR="00897956" w:rsidRPr="00C21991" w:rsidRDefault="00897956">
            <w:pPr>
              <w:pStyle w:val="TAL"/>
            </w:pPr>
            <w:r w:rsidRPr="00C21991">
              <w:t>c4</w:t>
            </w:r>
          </w:p>
        </w:tc>
      </w:tr>
      <w:tr w:rsidR="007975E9" w:rsidRPr="00C21991" w14:paraId="5FD21198" w14:textId="77777777">
        <w:tc>
          <w:tcPr>
            <w:tcW w:w="851" w:type="dxa"/>
          </w:tcPr>
          <w:p w14:paraId="58D66367" w14:textId="77777777" w:rsidR="007975E9" w:rsidRPr="00C21991" w:rsidRDefault="007975E9" w:rsidP="00CE4959">
            <w:pPr>
              <w:pStyle w:val="TAL"/>
            </w:pPr>
            <w:r w:rsidRPr="00C21991">
              <w:t>10</w:t>
            </w:r>
            <w:r w:rsidR="009438ED" w:rsidRPr="00C21991">
              <w:t>G</w:t>
            </w:r>
          </w:p>
        </w:tc>
        <w:tc>
          <w:tcPr>
            <w:tcW w:w="2665" w:type="dxa"/>
          </w:tcPr>
          <w:p w14:paraId="33B05BE8" w14:textId="77777777" w:rsidR="007975E9" w:rsidRPr="00C21991" w:rsidRDefault="007975E9" w:rsidP="00CE4959">
            <w:pPr>
              <w:pStyle w:val="TAL"/>
            </w:pPr>
            <w:proofErr w:type="spellStart"/>
            <w:r w:rsidRPr="00C21991">
              <w:t>Recv</w:t>
            </w:r>
            <w:proofErr w:type="spellEnd"/>
            <w:r w:rsidRPr="00C21991">
              <w:t>-Info</w:t>
            </w:r>
          </w:p>
        </w:tc>
        <w:tc>
          <w:tcPr>
            <w:tcW w:w="1021" w:type="dxa"/>
          </w:tcPr>
          <w:p w14:paraId="0FC2A5EE" w14:textId="77777777" w:rsidR="007975E9" w:rsidRPr="00C21991" w:rsidRDefault="007975E9" w:rsidP="00CE4959">
            <w:pPr>
              <w:pStyle w:val="TAL"/>
            </w:pPr>
            <w:r w:rsidRPr="00C21991">
              <w:t>[25] 5.2.</w:t>
            </w:r>
            <w:r w:rsidR="009F126E" w:rsidRPr="00C21991">
              <w:t>3</w:t>
            </w:r>
          </w:p>
        </w:tc>
        <w:tc>
          <w:tcPr>
            <w:tcW w:w="1021" w:type="dxa"/>
          </w:tcPr>
          <w:p w14:paraId="39645C59" w14:textId="77777777" w:rsidR="007975E9" w:rsidRPr="00C21991" w:rsidRDefault="007975E9" w:rsidP="00CE4959">
            <w:pPr>
              <w:pStyle w:val="TAL"/>
            </w:pPr>
            <w:r w:rsidRPr="00C21991">
              <w:t>c14</w:t>
            </w:r>
          </w:p>
        </w:tc>
        <w:tc>
          <w:tcPr>
            <w:tcW w:w="1021" w:type="dxa"/>
          </w:tcPr>
          <w:p w14:paraId="5A37A7B5" w14:textId="77777777" w:rsidR="007975E9" w:rsidRPr="00C21991" w:rsidRDefault="007975E9" w:rsidP="00CE4959">
            <w:pPr>
              <w:pStyle w:val="TAL"/>
            </w:pPr>
            <w:r w:rsidRPr="00C21991">
              <w:t>c14</w:t>
            </w:r>
          </w:p>
        </w:tc>
        <w:tc>
          <w:tcPr>
            <w:tcW w:w="1021" w:type="dxa"/>
          </w:tcPr>
          <w:p w14:paraId="2429C1BE" w14:textId="77777777" w:rsidR="007975E9" w:rsidRPr="00C21991" w:rsidRDefault="007975E9" w:rsidP="00CE4959">
            <w:pPr>
              <w:pStyle w:val="TAL"/>
            </w:pPr>
            <w:r w:rsidRPr="00C21991">
              <w:t>[25] 5.2.</w:t>
            </w:r>
            <w:r w:rsidR="009F126E" w:rsidRPr="00C21991">
              <w:t>3</w:t>
            </w:r>
          </w:p>
        </w:tc>
        <w:tc>
          <w:tcPr>
            <w:tcW w:w="1021" w:type="dxa"/>
          </w:tcPr>
          <w:p w14:paraId="70FA5A95" w14:textId="77777777" w:rsidR="007975E9" w:rsidRPr="00C21991" w:rsidRDefault="007975E9" w:rsidP="00CE4959">
            <w:pPr>
              <w:pStyle w:val="TAL"/>
            </w:pPr>
            <w:r w:rsidRPr="00C21991">
              <w:t>c15</w:t>
            </w:r>
          </w:p>
        </w:tc>
        <w:tc>
          <w:tcPr>
            <w:tcW w:w="1021" w:type="dxa"/>
          </w:tcPr>
          <w:p w14:paraId="4F71E7AF" w14:textId="77777777" w:rsidR="007975E9" w:rsidRPr="00C21991" w:rsidRDefault="007975E9" w:rsidP="00CE4959">
            <w:pPr>
              <w:pStyle w:val="TAL"/>
            </w:pPr>
            <w:r w:rsidRPr="00C21991">
              <w:t>c15</w:t>
            </w:r>
          </w:p>
        </w:tc>
      </w:tr>
      <w:tr w:rsidR="009438ED" w:rsidRPr="00C21991" w14:paraId="6129988B" w14:textId="77777777" w:rsidTr="00DF2012">
        <w:tc>
          <w:tcPr>
            <w:tcW w:w="851" w:type="dxa"/>
          </w:tcPr>
          <w:p w14:paraId="18F9D913" w14:textId="77777777" w:rsidR="009438ED" w:rsidRPr="00C21991" w:rsidRDefault="009438ED" w:rsidP="00DF2012">
            <w:pPr>
              <w:pStyle w:val="TAL"/>
            </w:pPr>
            <w:r w:rsidRPr="00C21991">
              <w:t>10H</w:t>
            </w:r>
          </w:p>
        </w:tc>
        <w:tc>
          <w:tcPr>
            <w:tcW w:w="2665" w:type="dxa"/>
          </w:tcPr>
          <w:p w14:paraId="4409741C" w14:textId="77777777" w:rsidR="009438ED" w:rsidRPr="00C21991" w:rsidRDefault="009438ED" w:rsidP="00DF2012">
            <w:pPr>
              <w:pStyle w:val="TAL"/>
            </w:pPr>
            <w:r w:rsidRPr="00C21991">
              <w:t>Relayed-Charge</w:t>
            </w:r>
          </w:p>
        </w:tc>
        <w:tc>
          <w:tcPr>
            <w:tcW w:w="1021" w:type="dxa"/>
          </w:tcPr>
          <w:p w14:paraId="39B83794" w14:textId="77777777" w:rsidR="009438ED" w:rsidRPr="00C21991" w:rsidRDefault="009438ED" w:rsidP="00DF2012">
            <w:pPr>
              <w:pStyle w:val="TAL"/>
            </w:pPr>
            <w:r w:rsidRPr="00C21991">
              <w:t>7.2.12</w:t>
            </w:r>
          </w:p>
        </w:tc>
        <w:tc>
          <w:tcPr>
            <w:tcW w:w="1021" w:type="dxa"/>
          </w:tcPr>
          <w:p w14:paraId="6B3907B3" w14:textId="77777777" w:rsidR="009438ED" w:rsidRPr="00C21991" w:rsidRDefault="009438ED" w:rsidP="00DF2012">
            <w:pPr>
              <w:pStyle w:val="TAL"/>
            </w:pPr>
            <w:r w:rsidRPr="00C21991">
              <w:t>n/a</w:t>
            </w:r>
          </w:p>
        </w:tc>
        <w:tc>
          <w:tcPr>
            <w:tcW w:w="1021" w:type="dxa"/>
          </w:tcPr>
          <w:p w14:paraId="05E93D31" w14:textId="77777777" w:rsidR="009438ED" w:rsidRPr="00C21991" w:rsidRDefault="009438ED" w:rsidP="00DF2012">
            <w:pPr>
              <w:pStyle w:val="TAL"/>
            </w:pPr>
            <w:r w:rsidRPr="00C21991">
              <w:t>c17</w:t>
            </w:r>
          </w:p>
        </w:tc>
        <w:tc>
          <w:tcPr>
            <w:tcW w:w="1021" w:type="dxa"/>
          </w:tcPr>
          <w:p w14:paraId="5FDD2849" w14:textId="77777777" w:rsidR="009438ED" w:rsidRPr="00C21991" w:rsidRDefault="009438ED" w:rsidP="00DF2012">
            <w:pPr>
              <w:pStyle w:val="TAL"/>
            </w:pPr>
            <w:r w:rsidRPr="00C21991">
              <w:t>7.2.12</w:t>
            </w:r>
          </w:p>
        </w:tc>
        <w:tc>
          <w:tcPr>
            <w:tcW w:w="1021" w:type="dxa"/>
          </w:tcPr>
          <w:p w14:paraId="425F6E28" w14:textId="77777777" w:rsidR="009438ED" w:rsidRPr="00C21991" w:rsidRDefault="009438ED" w:rsidP="00DF2012">
            <w:pPr>
              <w:pStyle w:val="TAL"/>
            </w:pPr>
            <w:r w:rsidRPr="00C21991">
              <w:t>n/a</w:t>
            </w:r>
          </w:p>
        </w:tc>
        <w:tc>
          <w:tcPr>
            <w:tcW w:w="1021" w:type="dxa"/>
          </w:tcPr>
          <w:p w14:paraId="6211D51D" w14:textId="77777777" w:rsidR="009438ED" w:rsidRPr="00C21991" w:rsidRDefault="009438ED" w:rsidP="00DF2012">
            <w:pPr>
              <w:pStyle w:val="TAL"/>
            </w:pPr>
            <w:r w:rsidRPr="00C21991">
              <w:t>c17</w:t>
            </w:r>
          </w:p>
        </w:tc>
      </w:tr>
      <w:tr w:rsidR="00897956" w:rsidRPr="00C21991" w14:paraId="364A675B" w14:textId="77777777">
        <w:tc>
          <w:tcPr>
            <w:tcW w:w="851" w:type="dxa"/>
          </w:tcPr>
          <w:p w14:paraId="13CDF2A0" w14:textId="77777777" w:rsidR="00897956" w:rsidRPr="00C21991" w:rsidRDefault="00897956">
            <w:pPr>
              <w:pStyle w:val="TAL"/>
            </w:pPr>
            <w:r w:rsidRPr="00C21991">
              <w:t>10</w:t>
            </w:r>
            <w:r w:rsidR="009438ED" w:rsidRPr="00C21991">
              <w:t>I</w:t>
            </w:r>
          </w:p>
        </w:tc>
        <w:tc>
          <w:tcPr>
            <w:tcW w:w="2665" w:type="dxa"/>
          </w:tcPr>
          <w:p w14:paraId="5EE1ADB4" w14:textId="77777777" w:rsidR="00897956" w:rsidRPr="00C21991" w:rsidRDefault="00897956">
            <w:pPr>
              <w:pStyle w:val="TAL"/>
            </w:pPr>
            <w:r w:rsidRPr="00C21991">
              <w:t>Require</w:t>
            </w:r>
          </w:p>
        </w:tc>
        <w:tc>
          <w:tcPr>
            <w:tcW w:w="1021" w:type="dxa"/>
          </w:tcPr>
          <w:p w14:paraId="12D1BA78" w14:textId="77777777" w:rsidR="00897956" w:rsidRPr="00C21991" w:rsidRDefault="00897956">
            <w:pPr>
              <w:pStyle w:val="TAL"/>
            </w:pPr>
            <w:r w:rsidRPr="00C21991">
              <w:t>[26] 20.32</w:t>
            </w:r>
          </w:p>
        </w:tc>
        <w:tc>
          <w:tcPr>
            <w:tcW w:w="1021" w:type="dxa"/>
          </w:tcPr>
          <w:p w14:paraId="12EB4C89" w14:textId="77777777" w:rsidR="00897956" w:rsidRPr="00C21991" w:rsidRDefault="00897956">
            <w:pPr>
              <w:pStyle w:val="TAL"/>
            </w:pPr>
            <w:r w:rsidRPr="00C21991">
              <w:t>m</w:t>
            </w:r>
          </w:p>
        </w:tc>
        <w:tc>
          <w:tcPr>
            <w:tcW w:w="1021" w:type="dxa"/>
          </w:tcPr>
          <w:p w14:paraId="67E3ED6C" w14:textId="77777777" w:rsidR="00897956" w:rsidRPr="00C21991" w:rsidRDefault="00897956">
            <w:pPr>
              <w:pStyle w:val="TAL"/>
            </w:pPr>
            <w:r w:rsidRPr="00C21991">
              <w:t>m</w:t>
            </w:r>
          </w:p>
        </w:tc>
        <w:tc>
          <w:tcPr>
            <w:tcW w:w="1021" w:type="dxa"/>
          </w:tcPr>
          <w:p w14:paraId="2E183748" w14:textId="77777777" w:rsidR="00897956" w:rsidRPr="00C21991" w:rsidRDefault="00897956">
            <w:pPr>
              <w:pStyle w:val="TAL"/>
            </w:pPr>
            <w:r w:rsidRPr="00C21991">
              <w:t>[26] 20.32</w:t>
            </w:r>
          </w:p>
        </w:tc>
        <w:tc>
          <w:tcPr>
            <w:tcW w:w="1021" w:type="dxa"/>
          </w:tcPr>
          <w:p w14:paraId="720D7FF9" w14:textId="77777777" w:rsidR="00897956" w:rsidRPr="00C21991" w:rsidRDefault="00897956">
            <w:pPr>
              <w:pStyle w:val="TAL"/>
            </w:pPr>
            <w:r w:rsidRPr="00C21991">
              <w:t>c11</w:t>
            </w:r>
          </w:p>
        </w:tc>
        <w:tc>
          <w:tcPr>
            <w:tcW w:w="1021" w:type="dxa"/>
          </w:tcPr>
          <w:p w14:paraId="0AF363DA" w14:textId="77777777" w:rsidR="00897956" w:rsidRPr="00C21991" w:rsidRDefault="00897956">
            <w:pPr>
              <w:pStyle w:val="TAL"/>
            </w:pPr>
            <w:r w:rsidRPr="00C21991">
              <w:t>c11</w:t>
            </w:r>
          </w:p>
        </w:tc>
      </w:tr>
      <w:tr w:rsidR="00897956" w:rsidRPr="00C21991" w14:paraId="1D4CC9DC" w14:textId="77777777">
        <w:tc>
          <w:tcPr>
            <w:tcW w:w="851" w:type="dxa"/>
          </w:tcPr>
          <w:p w14:paraId="5F6BDAA2" w14:textId="77777777" w:rsidR="00897956" w:rsidRPr="00C21991" w:rsidRDefault="00897956">
            <w:pPr>
              <w:pStyle w:val="TAL"/>
            </w:pPr>
            <w:r w:rsidRPr="00C21991">
              <w:t>10</w:t>
            </w:r>
            <w:r w:rsidR="009438ED" w:rsidRPr="00C21991">
              <w:t>J</w:t>
            </w:r>
          </w:p>
        </w:tc>
        <w:tc>
          <w:tcPr>
            <w:tcW w:w="2665" w:type="dxa"/>
          </w:tcPr>
          <w:p w14:paraId="47AF6B1E" w14:textId="77777777" w:rsidR="00897956" w:rsidRPr="00C21991" w:rsidRDefault="00897956">
            <w:pPr>
              <w:pStyle w:val="TAL"/>
            </w:pPr>
            <w:r w:rsidRPr="00C21991">
              <w:t>Server</w:t>
            </w:r>
          </w:p>
        </w:tc>
        <w:tc>
          <w:tcPr>
            <w:tcW w:w="1021" w:type="dxa"/>
          </w:tcPr>
          <w:p w14:paraId="2FAD37D0" w14:textId="77777777" w:rsidR="00897956" w:rsidRPr="00C21991" w:rsidRDefault="00897956">
            <w:pPr>
              <w:pStyle w:val="TAL"/>
            </w:pPr>
            <w:r w:rsidRPr="00C21991">
              <w:t>[26] 20.35</w:t>
            </w:r>
          </w:p>
        </w:tc>
        <w:tc>
          <w:tcPr>
            <w:tcW w:w="1021" w:type="dxa"/>
          </w:tcPr>
          <w:p w14:paraId="2342FF34" w14:textId="77777777" w:rsidR="00897956" w:rsidRPr="00C21991" w:rsidRDefault="00897956">
            <w:pPr>
              <w:pStyle w:val="TAL"/>
            </w:pPr>
            <w:r w:rsidRPr="00C21991">
              <w:t>m</w:t>
            </w:r>
          </w:p>
        </w:tc>
        <w:tc>
          <w:tcPr>
            <w:tcW w:w="1021" w:type="dxa"/>
          </w:tcPr>
          <w:p w14:paraId="5C454328" w14:textId="77777777" w:rsidR="00897956" w:rsidRPr="00C21991" w:rsidRDefault="00897956">
            <w:pPr>
              <w:pStyle w:val="TAL"/>
            </w:pPr>
            <w:r w:rsidRPr="00C21991">
              <w:t>m</w:t>
            </w:r>
          </w:p>
        </w:tc>
        <w:tc>
          <w:tcPr>
            <w:tcW w:w="1021" w:type="dxa"/>
          </w:tcPr>
          <w:p w14:paraId="682E4A7E" w14:textId="77777777" w:rsidR="00897956" w:rsidRPr="00C21991" w:rsidRDefault="00897956">
            <w:pPr>
              <w:pStyle w:val="TAL"/>
            </w:pPr>
            <w:r w:rsidRPr="00C21991">
              <w:t>[26] 20.35</w:t>
            </w:r>
          </w:p>
        </w:tc>
        <w:tc>
          <w:tcPr>
            <w:tcW w:w="1021" w:type="dxa"/>
          </w:tcPr>
          <w:p w14:paraId="52ECB25E" w14:textId="77777777" w:rsidR="00897956" w:rsidRPr="00C21991" w:rsidRDefault="00897956">
            <w:pPr>
              <w:pStyle w:val="TAL"/>
            </w:pPr>
            <w:proofErr w:type="spellStart"/>
            <w:r w:rsidRPr="00C21991">
              <w:t>i</w:t>
            </w:r>
            <w:proofErr w:type="spellEnd"/>
          </w:p>
        </w:tc>
        <w:tc>
          <w:tcPr>
            <w:tcW w:w="1021" w:type="dxa"/>
          </w:tcPr>
          <w:p w14:paraId="5D839DE2" w14:textId="77777777" w:rsidR="00897956" w:rsidRPr="00C21991" w:rsidRDefault="00897956">
            <w:pPr>
              <w:pStyle w:val="TAL"/>
            </w:pPr>
            <w:proofErr w:type="spellStart"/>
            <w:r w:rsidRPr="00C21991">
              <w:t>i</w:t>
            </w:r>
            <w:proofErr w:type="spellEnd"/>
          </w:p>
        </w:tc>
      </w:tr>
      <w:tr w:rsidR="00047EC0" w:rsidRPr="00C21991" w14:paraId="2AD4F1D5" w14:textId="77777777" w:rsidTr="00047EC0">
        <w:tc>
          <w:tcPr>
            <w:tcW w:w="851" w:type="dxa"/>
          </w:tcPr>
          <w:p w14:paraId="25E8BFD6" w14:textId="77777777" w:rsidR="00047EC0" w:rsidRPr="00C21991" w:rsidRDefault="00047EC0" w:rsidP="00047EC0">
            <w:pPr>
              <w:pStyle w:val="TAL"/>
            </w:pPr>
            <w:r w:rsidRPr="00C21991">
              <w:t>10</w:t>
            </w:r>
            <w:r w:rsidR="009438ED" w:rsidRPr="00C21991">
              <w:t>K</w:t>
            </w:r>
          </w:p>
        </w:tc>
        <w:tc>
          <w:tcPr>
            <w:tcW w:w="2665" w:type="dxa"/>
          </w:tcPr>
          <w:p w14:paraId="6D143015" w14:textId="77777777" w:rsidR="00047EC0" w:rsidRPr="00C21991" w:rsidRDefault="00047EC0" w:rsidP="00047EC0">
            <w:pPr>
              <w:pStyle w:val="TAL"/>
            </w:pPr>
            <w:r w:rsidRPr="00C21991">
              <w:t>Session-ID</w:t>
            </w:r>
          </w:p>
        </w:tc>
        <w:tc>
          <w:tcPr>
            <w:tcW w:w="1021" w:type="dxa"/>
          </w:tcPr>
          <w:p w14:paraId="3A859070" w14:textId="77777777" w:rsidR="00047EC0" w:rsidRPr="00C21991" w:rsidRDefault="00047EC0" w:rsidP="00047EC0">
            <w:pPr>
              <w:pStyle w:val="TAL"/>
            </w:pPr>
            <w:r w:rsidRPr="00C21991">
              <w:t>[162]</w:t>
            </w:r>
          </w:p>
        </w:tc>
        <w:tc>
          <w:tcPr>
            <w:tcW w:w="1021" w:type="dxa"/>
          </w:tcPr>
          <w:p w14:paraId="3102E770" w14:textId="77777777" w:rsidR="00047EC0" w:rsidRPr="00C21991" w:rsidRDefault="00047EC0" w:rsidP="00047EC0">
            <w:pPr>
              <w:pStyle w:val="TAL"/>
            </w:pPr>
            <w:r w:rsidRPr="00C21991">
              <w:t>c16</w:t>
            </w:r>
          </w:p>
        </w:tc>
        <w:tc>
          <w:tcPr>
            <w:tcW w:w="1021" w:type="dxa"/>
          </w:tcPr>
          <w:p w14:paraId="577589DB" w14:textId="77777777" w:rsidR="00047EC0" w:rsidRPr="00C21991" w:rsidRDefault="00047EC0" w:rsidP="00047EC0">
            <w:pPr>
              <w:pStyle w:val="TAL"/>
            </w:pPr>
            <w:r w:rsidRPr="00C21991">
              <w:t>c16</w:t>
            </w:r>
          </w:p>
        </w:tc>
        <w:tc>
          <w:tcPr>
            <w:tcW w:w="1021" w:type="dxa"/>
          </w:tcPr>
          <w:p w14:paraId="53366C0D" w14:textId="77777777" w:rsidR="00047EC0" w:rsidRPr="00C21991" w:rsidRDefault="00047EC0" w:rsidP="00047EC0">
            <w:pPr>
              <w:pStyle w:val="TAL"/>
            </w:pPr>
            <w:r w:rsidRPr="00C21991">
              <w:t>[162]</w:t>
            </w:r>
          </w:p>
        </w:tc>
        <w:tc>
          <w:tcPr>
            <w:tcW w:w="1021" w:type="dxa"/>
          </w:tcPr>
          <w:p w14:paraId="69DC123A" w14:textId="77777777" w:rsidR="00047EC0" w:rsidRPr="00C21991" w:rsidRDefault="00047EC0" w:rsidP="00047EC0">
            <w:pPr>
              <w:pStyle w:val="TAL"/>
            </w:pPr>
            <w:r w:rsidRPr="00C21991">
              <w:t>c16</w:t>
            </w:r>
          </w:p>
        </w:tc>
        <w:tc>
          <w:tcPr>
            <w:tcW w:w="1021" w:type="dxa"/>
          </w:tcPr>
          <w:p w14:paraId="3AB41D4D" w14:textId="77777777" w:rsidR="00047EC0" w:rsidRPr="00C21991" w:rsidRDefault="00047EC0" w:rsidP="00047EC0">
            <w:pPr>
              <w:pStyle w:val="TAL"/>
            </w:pPr>
            <w:r w:rsidRPr="00C21991">
              <w:t>c16</w:t>
            </w:r>
          </w:p>
        </w:tc>
      </w:tr>
      <w:tr w:rsidR="00897956" w:rsidRPr="00C21991" w14:paraId="1F61E865" w14:textId="77777777">
        <w:tc>
          <w:tcPr>
            <w:tcW w:w="851" w:type="dxa"/>
          </w:tcPr>
          <w:p w14:paraId="464E5092" w14:textId="77777777" w:rsidR="00897956" w:rsidRPr="00C21991" w:rsidRDefault="00897956">
            <w:pPr>
              <w:pStyle w:val="TAL"/>
            </w:pPr>
            <w:r w:rsidRPr="00C21991">
              <w:t>11</w:t>
            </w:r>
          </w:p>
        </w:tc>
        <w:tc>
          <w:tcPr>
            <w:tcW w:w="2665" w:type="dxa"/>
          </w:tcPr>
          <w:p w14:paraId="4575C2DC" w14:textId="77777777" w:rsidR="00897956" w:rsidRPr="00C21991" w:rsidRDefault="00897956">
            <w:pPr>
              <w:pStyle w:val="TAL"/>
            </w:pPr>
            <w:r w:rsidRPr="00C21991">
              <w:t>Timestamp</w:t>
            </w:r>
          </w:p>
        </w:tc>
        <w:tc>
          <w:tcPr>
            <w:tcW w:w="1021" w:type="dxa"/>
          </w:tcPr>
          <w:p w14:paraId="51C1593F" w14:textId="77777777" w:rsidR="00897956" w:rsidRPr="00C21991" w:rsidRDefault="00897956">
            <w:pPr>
              <w:pStyle w:val="TAL"/>
            </w:pPr>
            <w:r w:rsidRPr="00C21991">
              <w:t>[26] 20.38</w:t>
            </w:r>
          </w:p>
        </w:tc>
        <w:tc>
          <w:tcPr>
            <w:tcW w:w="1021" w:type="dxa"/>
          </w:tcPr>
          <w:p w14:paraId="0189B23D" w14:textId="77777777" w:rsidR="00897956" w:rsidRPr="00C21991" w:rsidRDefault="00897956">
            <w:pPr>
              <w:pStyle w:val="TAL"/>
            </w:pPr>
            <w:r w:rsidRPr="00C21991">
              <w:t>m</w:t>
            </w:r>
          </w:p>
        </w:tc>
        <w:tc>
          <w:tcPr>
            <w:tcW w:w="1021" w:type="dxa"/>
          </w:tcPr>
          <w:p w14:paraId="1A87744D" w14:textId="77777777" w:rsidR="00897956" w:rsidRPr="00C21991" w:rsidRDefault="00897956">
            <w:pPr>
              <w:pStyle w:val="TAL"/>
            </w:pPr>
            <w:r w:rsidRPr="00C21991">
              <w:t>m</w:t>
            </w:r>
          </w:p>
        </w:tc>
        <w:tc>
          <w:tcPr>
            <w:tcW w:w="1021" w:type="dxa"/>
          </w:tcPr>
          <w:p w14:paraId="598572E8" w14:textId="77777777" w:rsidR="00897956" w:rsidRPr="00C21991" w:rsidRDefault="00897956">
            <w:pPr>
              <w:pStyle w:val="TAL"/>
            </w:pPr>
            <w:r w:rsidRPr="00C21991">
              <w:t>[26] 20.38</w:t>
            </w:r>
          </w:p>
        </w:tc>
        <w:tc>
          <w:tcPr>
            <w:tcW w:w="1021" w:type="dxa"/>
          </w:tcPr>
          <w:p w14:paraId="6F9617D1" w14:textId="77777777" w:rsidR="00897956" w:rsidRPr="00C21991" w:rsidRDefault="00897956">
            <w:pPr>
              <w:pStyle w:val="TAL"/>
            </w:pPr>
            <w:proofErr w:type="spellStart"/>
            <w:r w:rsidRPr="00C21991">
              <w:t>i</w:t>
            </w:r>
            <w:proofErr w:type="spellEnd"/>
          </w:p>
        </w:tc>
        <w:tc>
          <w:tcPr>
            <w:tcW w:w="1021" w:type="dxa"/>
          </w:tcPr>
          <w:p w14:paraId="6C1C93E0" w14:textId="77777777" w:rsidR="00897956" w:rsidRPr="00C21991" w:rsidRDefault="00897956">
            <w:pPr>
              <w:pStyle w:val="TAL"/>
            </w:pPr>
            <w:proofErr w:type="spellStart"/>
            <w:r w:rsidRPr="00C21991">
              <w:t>i</w:t>
            </w:r>
            <w:proofErr w:type="spellEnd"/>
          </w:p>
        </w:tc>
      </w:tr>
      <w:tr w:rsidR="00897956" w:rsidRPr="00C21991" w14:paraId="14D0F40E" w14:textId="77777777">
        <w:tc>
          <w:tcPr>
            <w:tcW w:w="851" w:type="dxa"/>
          </w:tcPr>
          <w:p w14:paraId="0A1D3373" w14:textId="77777777" w:rsidR="00897956" w:rsidRPr="00C21991" w:rsidRDefault="00897956">
            <w:pPr>
              <w:pStyle w:val="TAL"/>
            </w:pPr>
            <w:r w:rsidRPr="00C21991">
              <w:t>12</w:t>
            </w:r>
          </w:p>
        </w:tc>
        <w:tc>
          <w:tcPr>
            <w:tcW w:w="2665" w:type="dxa"/>
          </w:tcPr>
          <w:p w14:paraId="1D4B8491" w14:textId="77777777" w:rsidR="00897956" w:rsidRPr="00C21991" w:rsidRDefault="00897956">
            <w:pPr>
              <w:pStyle w:val="TAL"/>
            </w:pPr>
            <w:r w:rsidRPr="00C21991">
              <w:t>To</w:t>
            </w:r>
          </w:p>
        </w:tc>
        <w:tc>
          <w:tcPr>
            <w:tcW w:w="1021" w:type="dxa"/>
          </w:tcPr>
          <w:p w14:paraId="75297495" w14:textId="77777777" w:rsidR="00897956" w:rsidRPr="00C21991" w:rsidRDefault="00897956">
            <w:pPr>
              <w:pStyle w:val="TAL"/>
            </w:pPr>
            <w:r w:rsidRPr="00C21991">
              <w:t>[26] 20.39</w:t>
            </w:r>
          </w:p>
        </w:tc>
        <w:tc>
          <w:tcPr>
            <w:tcW w:w="1021" w:type="dxa"/>
          </w:tcPr>
          <w:p w14:paraId="526A6406" w14:textId="77777777" w:rsidR="00897956" w:rsidRPr="00C21991" w:rsidRDefault="00897956">
            <w:pPr>
              <w:pStyle w:val="TAL"/>
            </w:pPr>
            <w:r w:rsidRPr="00C21991">
              <w:t>m</w:t>
            </w:r>
          </w:p>
        </w:tc>
        <w:tc>
          <w:tcPr>
            <w:tcW w:w="1021" w:type="dxa"/>
          </w:tcPr>
          <w:p w14:paraId="568C2999" w14:textId="77777777" w:rsidR="00897956" w:rsidRPr="00C21991" w:rsidRDefault="00897956">
            <w:pPr>
              <w:pStyle w:val="TAL"/>
            </w:pPr>
            <w:r w:rsidRPr="00C21991">
              <w:t>m</w:t>
            </w:r>
          </w:p>
        </w:tc>
        <w:tc>
          <w:tcPr>
            <w:tcW w:w="1021" w:type="dxa"/>
          </w:tcPr>
          <w:p w14:paraId="5A24B03E" w14:textId="77777777" w:rsidR="00897956" w:rsidRPr="00C21991" w:rsidRDefault="00897956">
            <w:pPr>
              <w:pStyle w:val="TAL"/>
            </w:pPr>
            <w:r w:rsidRPr="00C21991">
              <w:t>[26] 20.39</w:t>
            </w:r>
          </w:p>
        </w:tc>
        <w:tc>
          <w:tcPr>
            <w:tcW w:w="1021" w:type="dxa"/>
          </w:tcPr>
          <w:p w14:paraId="4C8A164F" w14:textId="77777777" w:rsidR="00897956" w:rsidRPr="00C21991" w:rsidRDefault="00897956">
            <w:pPr>
              <w:pStyle w:val="TAL"/>
            </w:pPr>
            <w:r w:rsidRPr="00C21991">
              <w:t>m</w:t>
            </w:r>
          </w:p>
        </w:tc>
        <w:tc>
          <w:tcPr>
            <w:tcW w:w="1021" w:type="dxa"/>
          </w:tcPr>
          <w:p w14:paraId="6886C218" w14:textId="77777777" w:rsidR="00897956" w:rsidRPr="00C21991" w:rsidRDefault="00897956">
            <w:pPr>
              <w:pStyle w:val="TAL"/>
            </w:pPr>
            <w:r w:rsidRPr="00C21991">
              <w:t>m</w:t>
            </w:r>
          </w:p>
        </w:tc>
      </w:tr>
      <w:tr w:rsidR="00897956" w:rsidRPr="00C21991" w14:paraId="36054958" w14:textId="77777777">
        <w:tc>
          <w:tcPr>
            <w:tcW w:w="851" w:type="dxa"/>
          </w:tcPr>
          <w:p w14:paraId="2F2F6EB1" w14:textId="77777777" w:rsidR="00897956" w:rsidRPr="00C21991" w:rsidRDefault="00897956">
            <w:pPr>
              <w:pStyle w:val="TAL"/>
            </w:pPr>
            <w:r w:rsidRPr="00C21991">
              <w:t>12A</w:t>
            </w:r>
          </w:p>
        </w:tc>
        <w:tc>
          <w:tcPr>
            <w:tcW w:w="2665" w:type="dxa"/>
          </w:tcPr>
          <w:p w14:paraId="49B63938" w14:textId="77777777" w:rsidR="00897956" w:rsidRPr="00C21991" w:rsidRDefault="00897956">
            <w:pPr>
              <w:pStyle w:val="TAL"/>
            </w:pPr>
            <w:r w:rsidRPr="00C21991">
              <w:t>User-Agent</w:t>
            </w:r>
          </w:p>
        </w:tc>
        <w:tc>
          <w:tcPr>
            <w:tcW w:w="1021" w:type="dxa"/>
          </w:tcPr>
          <w:p w14:paraId="6EBDE6AB" w14:textId="77777777" w:rsidR="00897956" w:rsidRPr="00C21991" w:rsidRDefault="00897956">
            <w:pPr>
              <w:pStyle w:val="TAL"/>
            </w:pPr>
            <w:r w:rsidRPr="00C21991">
              <w:t>[26] 20.41</w:t>
            </w:r>
          </w:p>
        </w:tc>
        <w:tc>
          <w:tcPr>
            <w:tcW w:w="1021" w:type="dxa"/>
          </w:tcPr>
          <w:p w14:paraId="06471959" w14:textId="77777777" w:rsidR="00897956" w:rsidRPr="00C21991" w:rsidRDefault="00897956">
            <w:pPr>
              <w:pStyle w:val="TAL"/>
            </w:pPr>
            <w:r w:rsidRPr="00C21991">
              <w:t>m</w:t>
            </w:r>
          </w:p>
        </w:tc>
        <w:tc>
          <w:tcPr>
            <w:tcW w:w="1021" w:type="dxa"/>
          </w:tcPr>
          <w:p w14:paraId="70A41C1C" w14:textId="77777777" w:rsidR="00897956" w:rsidRPr="00C21991" w:rsidRDefault="00897956">
            <w:pPr>
              <w:pStyle w:val="TAL"/>
            </w:pPr>
            <w:r w:rsidRPr="00C21991">
              <w:t>m</w:t>
            </w:r>
          </w:p>
        </w:tc>
        <w:tc>
          <w:tcPr>
            <w:tcW w:w="1021" w:type="dxa"/>
          </w:tcPr>
          <w:p w14:paraId="62D74186" w14:textId="77777777" w:rsidR="00897956" w:rsidRPr="00C21991" w:rsidRDefault="00897956">
            <w:pPr>
              <w:pStyle w:val="TAL"/>
            </w:pPr>
            <w:r w:rsidRPr="00C21991">
              <w:t>[26] 20.41</w:t>
            </w:r>
          </w:p>
        </w:tc>
        <w:tc>
          <w:tcPr>
            <w:tcW w:w="1021" w:type="dxa"/>
          </w:tcPr>
          <w:p w14:paraId="76F9AC7C" w14:textId="77777777" w:rsidR="00897956" w:rsidRPr="00C21991" w:rsidRDefault="00897956">
            <w:pPr>
              <w:pStyle w:val="TAL"/>
            </w:pPr>
            <w:proofErr w:type="spellStart"/>
            <w:r w:rsidRPr="00C21991">
              <w:t>i</w:t>
            </w:r>
            <w:proofErr w:type="spellEnd"/>
          </w:p>
        </w:tc>
        <w:tc>
          <w:tcPr>
            <w:tcW w:w="1021" w:type="dxa"/>
          </w:tcPr>
          <w:p w14:paraId="635B0615" w14:textId="77777777" w:rsidR="00897956" w:rsidRPr="00C21991" w:rsidRDefault="00897956">
            <w:pPr>
              <w:pStyle w:val="TAL"/>
            </w:pPr>
            <w:proofErr w:type="spellStart"/>
            <w:r w:rsidRPr="00C21991">
              <w:t>i</w:t>
            </w:r>
            <w:proofErr w:type="spellEnd"/>
          </w:p>
        </w:tc>
      </w:tr>
      <w:tr w:rsidR="00897956" w:rsidRPr="00C21991" w14:paraId="0331E920" w14:textId="77777777">
        <w:tc>
          <w:tcPr>
            <w:tcW w:w="851" w:type="dxa"/>
          </w:tcPr>
          <w:p w14:paraId="03DB7629" w14:textId="77777777" w:rsidR="00897956" w:rsidRPr="00C21991" w:rsidRDefault="00897956">
            <w:pPr>
              <w:pStyle w:val="TAL"/>
            </w:pPr>
            <w:r w:rsidRPr="00C21991">
              <w:t>13</w:t>
            </w:r>
          </w:p>
        </w:tc>
        <w:tc>
          <w:tcPr>
            <w:tcW w:w="2665" w:type="dxa"/>
          </w:tcPr>
          <w:p w14:paraId="1550B76C" w14:textId="77777777" w:rsidR="00897956" w:rsidRPr="00C21991" w:rsidRDefault="00897956">
            <w:pPr>
              <w:pStyle w:val="TAL"/>
            </w:pPr>
            <w:r w:rsidRPr="00C21991">
              <w:t>Via</w:t>
            </w:r>
          </w:p>
        </w:tc>
        <w:tc>
          <w:tcPr>
            <w:tcW w:w="1021" w:type="dxa"/>
          </w:tcPr>
          <w:p w14:paraId="54996A5F" w14:textId="77777777" w:rsidR="00897956" w:rsidRPr="00C21991" w:rsidRDefault="00897956">
            <w:pPr>
              <w:pStyle w:val="TAL"/>
            </w:pPr>
            <w:r w:rsidRPr="00C21991">
              <w:t>[26] 20.42</w:t>
            </w:r>
          </w:p>
        </w:tc>
        <w:tc>
          <w:tcPr>
            <w:tcW w:w="1021" w:type="dxa"/>
          </w:tcPr>
          <w:p w14:paraId="1C92AAEF" w14:textId="77777777" w:rsidR="00897956" w:rsidRPr="00C21991" w:rsidRDefault="00897956">
            <w:pPr>
              <w:pStyle w:val="TAL"/>
            </w:pPr>
            <w:r w:rsidRPr="00C21991">
              <w:t>m</w:t>
            </w:r>
          </w:p>
        </w:tc>
        <w:tc>
          <w:tcPr>
            <w:tcW w:w="1021" w:type="dxa"/>
          </w:tcPr>
          <w:p w14:paraId="41B4664B" w14:textId="77777777" w:rsidR="00897956" w:rsidRPr="00C21991" w:rsidRDefault="00897956">
            <w:pPr>
              <w:pStyle w:val="TAL"/>
            </w:pPr>
            <w:r w:rsidRPr="00C21991">
              <w:t>m</w:t>
            </w:r>
          </w:p>
        </w:tc>
        <w:tc>
          <w:tcPr>
            <w:tcW w:w="1021" w:type="dxa"/>
          </w:tcPr>
          <w:p w14:paraId="40C5326C" w14:textId="77777777" w:rsidR="00897956" w:rsidRPr="00C21991" w:rsidRDefault="00897956">
            <w:pPr>
              <w:pStyle w:val="TAL"/>
            </w:pPr>
            <w:r w:rsidRPr="00C21991">
              <w:t>[26] 20.42</w:t>
            </w:r>
          </w:p>
        </w:tc>
        <w:tc>
          <w:tcPr>
            <w:tcW w:w="1021" w:type="dxa"/>
          </w:tcPr>
          <w:p w14:paraId="682C37A4" w14:textId="77777777" w:rsidR="00897956" w:rsidRPr="00C21991" w:rsidRDefault="00897956">
            <w:pPr>
              <w:pStyle w:val="TAL"/>
            </w:pPr>
            <w:r w:rsidRPr="00C21991">
              <w:t>m</w:t>
            </w:r>
          </w:p>
        </w:tc>
        <w:tc>
          <w:tcPr>
            <w:tcW w:w="1021" w:type="dxa"/>
          </w:tcPr>
          <w:p w14:paraId="035F89B0" w14:textId="77777777" w:rsidR="00897956" w:rsidRPr="00C21991" w:rsidRDefault="00897956">
            <w:pPr>
              <w:pStyle w:val="TAL"/>
            </w:pPr>
            <w:r w:rsidRPr="00C21991">
              <w:t>m</w:t>
            </w:r>
          </w:p>
        </w:tc>
      </w:tr>
      <w:tr w:rsidR="00897956" w:rsidRPr="00C21991" w14:paraId="625B7DDE" w14:textId="77777777">
        <w:tc>
          <w:tcPr>
            <w:tcW w:w="851" w:type="dxa"/>
          </w:tcPr>
          <w:p w14:paraId="2CC92F57" w14:textId="77777777" w:rsidR="00897956" w:rsidRPr="00C21991" w:rsidRDefault="00897956">
            <w:pPr>
              <w:pStyle w:val="TAL"/>
            </w:pPr>
            <w:r w:rsidRPr="00C21991">
              <w:t>14</w:t>
            </w:r>
          </w:p>
        </w:tc>
        <w:tc>
          <w:tcPr>
            <w:tcW w:w="2665" w:type="dxa"/>
          </w:tcPr>
          <w:p w14:paraId="3D29F7B9" w14:textId="77777777" w:rsidR="00897956" w:rsidRPr="00C21991" w:rsidRDefault="00897956">
            <w:pPr>
              <w:pStyle w:val="TAL"/>
            </w:pPr>
            <w:r w:rsidRPr="00C21991">
              <w:t>Warning</w:t>
            </w:r>
          </w:p>
        </w:tc>
        <w:tc>
          <w:tcPr>
            <w:tcW w:w="1021" w:type="dxa"/>
          </w:tcPr>
          <w:p w14:paraId="0E1139E5" w14:textId="77777777" w:rsidR="00897956" w:rsidRPr="00C21991" w:rsidRDefault="00897956">
            <w:pPr>
              <w:pStyle w:val="TAL"/>
            </w:pPr>
            <w:r w:rsidRPr="00C21991">
              <w:t>[26] 20.43</w:t>
            </w:r>
          </w:p>
        </w:tc>
        <w:tc>
          <w:tcPr>
            <w:tcW w:w="1021" w:type="dxa"/>
          </w:tcPr>
          <w:p w14:paraId="45E6B6D2" w14:textId="77777777" w:rsidR="00897956" w:rsidRPr="00C21991" w:rsidRDefault="00897956">
            <w:pPr>
              <w:pStyle w:val="TAL"/>
            </w:pPr>
            <w:r w:rsidRPr="00C21991">
              <w:t>m</w:t>
            </w:r>
          </w:p>
        </w:tc>
        <w:tc>
          <w:tcPr>
            <w:tcW w:w="1021" w:type="dxa"/>
          </w:tcPr>
          <w:p w14:paraId="3F006BB5" w14:textId="77777777" w:rsidR="00897956" w:rsidRPr="00C21991" w:rsidRDefault="00897956">
            <w:pPr>
              <w:pStyle w:val="TAL"/>
            </w:pPr>
            <w:r w:rsidRPr="00C21991">
              <w:t>m</w:t>
            </w:r>
          </w:p>
        </w:tc>
        <w:tc>
          <w:tcPr>
            <w:tcW w:w="1021" w:type="dxa"/>
          </w:tcPr>
          <w:p w14:paraId="0E30DB4B" w14:textId="77777777" w:rsidR="00897956" w:rsidRPr="00C21991" w:rsidRDefault="00897956">
            <w:pPr>
              <w:pStyle w:val="TAL"/>
            </w:pPr>
            <w:r w:rsidRPr="00C21991">
              <w:t>[26] 20.43</w:t>
            </w:r>
          </w:p>
        </w:tc>
        <w:tc>
          <w:tcPr>
            <w:tcW w:w="1021" w:type="dxa"/>
          </w:tcPr>
          <w:p w14:paraId="03598C3D" w14:textId="77777777" w:rsidR="00897956" w:rsidRPr="00C21991" w:rsidRDefault="00897956">
            <w:pPr>
              <w:pStyle w:val="TAL"/>
            </w:pPr>
            <w:proofErr w:type="spellStart"/>
            <w:r w:rsidRPr="00C21991">
              <w:t>i</w:t>
            </w:r>
            <w:proofErr w:type="spellEnd"/>
          </w:p>
        </w:tc>
        <w:tc>
          <w:tcPr>
            <w:tcW w:w="1021" w:type="dxa"/>
          </w:tcPr>
          <w:p w14:paraId="1D65B849" w14:textId="77777777" w:rsidR="00897956" w:rsidRPr="00C21991" w:rsidRDefault="00897956">
            <w:pPr>
              <w:pStyle w:val="TAL"/>
            </w:pPr>
            <w:proofErr w:type="spellStart"/>
            <w:r w:rsidRPr="00C21991">
              <w:t>i</w:t>
            </w:r>
            <w:proofErr w:type="spellEnd"/>
          </w:p>
        </w:tc>
      </w:tr>
      <w:tr w:rsidR="00897956" w:rsidRPr="00C21991" w14:paraId="0BE85837" w14:textId="77777777">
        <w:trPr>
          <w:cantSplit/>
        </w:trPr>
        <w:tc>
          <w:tcPr>
            <w:tcW w:w="9642" w:type="dxa"/>
            <w:gridSpan w:val="8"/>
          </w:tcPr>
          <w:p w14:paraId="6AF89413" w14:textId="77777777" w:rsidR="00897956" w:rsidRPr="00C21991" w:rsidRDefault="00897956">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5D55825B" w14:textId="77777777" w:rsidR="00897956" w:rsidRPr="00C21991" w:rsidRDefault="00897956">
            <w:pPr>
              <w:pStyle w:val="TAN"/>
            </w:pPr>
            <w:r w:rsidRPr="00C21991">
              <w:t>c2:</w:t>
            </w:r>
            <w:r w:rsidRPr="00C21991">
              <w:tab/>
              <w:t xml:space="preserve">IF A.3/2 OR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 or S-CSCF.</w:t>
            </w:r>
          </w:p>
          <w:p w14:paraId="3476B4CD" w14:textId="77777777" w:rsidR="00897956" w:rsidRPr="00C21991" w:rsidRDefault="00897956">
            <w:pPr>
              <w:pStyle w:val="TAN"/>
            </w:pPr>
            <w:r w:rsidRPr="00C21991">
              <w:t>c3:</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4902EAD9" w14:textId="77777777" w:rsidR="00897956" w:rsidRPr="00C21991" w:rsidRDefault="00897956">
            <w:pPr>
              <w:pStyle w:val="TAN"/>
            </w:pPr>
            <w:r w:rsidRPr="00C21991">
              <w:t>c4:</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0FF86086" w14:textId="77777777" w:rsidR="00897956" w:rsidRPr="00C21991" w:rsidRDefault="00897956">
            <w:pPr>
              <w:pStyle w:val="TAN"/>
            </w:pPr>
            <w:r w:rsidRPr="00C21991">
              <w:t>c5:</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469BB86A" w14:textId="77777777" w:rsidR="00897956" w:rsidRPr="00C21991" w:rsidRDefault="00897956">
            <w:pPr>
              <w:pStyle w:val="TAN"/>
            </w:pPr>
            <w:r w:rsidRPr="00C21991">
              <w:t>c6:</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5EFE9C23" w14:textId="77777777" w:rsidR="00897956" w:rsidRPr="00C21991" w:rsidRDefault="00897956">
            <w:pPr>
              <w:pStyle w:val="TAN"/>
            </w:pPr>
            <w:r w:rsidRPr="00C21991">
              <w:t>c7:</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68B8DE8D" w14:textId="77777777" w:rsidR="00897956" w:rsidRPr="00C21991" w:rsidRDefault="00897956">
            <w:pPr>
              <w:pStyle w:val="TAN"/>
            </w:pPr>
            <w:r w:rsidRPr="00C21991">
              <w:t>c8:</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173EC062" w14:textId="77777777" w:rsidR="00897956" w:rsidRPr="00C21991" w:rsidRDefault="00897956">
            <w:pPr>
              <w:pStyle w:val="TAN"/>
            </w:pPr>
            <w:r w:rsidRPr="00C21991">
              <w:t>c9:</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5D673E6D" w14:textId="77777777" w:rsidR="00897956" w:rsidRPr="00C21991" w:rsidRDefault="00897956">
            <w:pPr>
              <w:pStyle w:val="TAN"/>
            </w:pPr>
            <w:r w:rsidRPr="00C21991">
              <w:t>c10:</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5CD2B8BB" w14:textId="77777777" w:rsidR="002B78AD" w:rsidRPr="00C21991" w:rsidRDefault="00897956" w:rsidP="002B78AD">
            <w:pPr>
              <w:pStyle w:val="TAN"/>
            </w:pPr>
            <w:r w:rsidRPr="00C21991">
              <w:t>c11:</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1B05D5AC" w14:textId="77777777" w:rsidR="007975E9" w:rsidRPr="00C21991" w:rsidRDefault="007975E9" w:rsidP="007975E9">
            <w:pPr>
              <w:pStyle w:val="TAN"/>
            </w:pPr>
            <w:r w:rsidRPr="00C21991">
              <w:t>c14:</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49E2E500" w14:textId="77777777" w:rsidR="00047EC0" w:rsidRPr="00C21991" w:rsidRDefault="007975E9" w:rsidP="00047EC0">
            <w:pPr>
              <w:pStyle w:val="TAN"/>
            </w:pPr>
            <w:r w:rsidRPr="00C21991">
              <w:t>c15:</w:t>
            </w:r>
            <w:r w:rsidRPr="00C21991">
              <w:tab/>
              <w:t xml:space="preserve">IF A.162/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INFO method and package framework.</w:t>
            </w:r>
          </w:p>
          <w:p w14:paraId="20780FB6" w14:textId="77777777" w:rsidR="00897956" w:rsidRPr="00C21991" w:rsidRDefault="00047EC0" w:rsidP="00047EC0">
            <w:pPr>
              <w:pStyle w:val="TAN"/>
              <w:rPr>
                <w:rFonts w:eastAsia="SimSun"/>
                <w:lang w:eastAsia="zh-CN"/>
              </w:rPr>
            </w:pPr>
            <w:r w:rsidRPr="00C21991">
              <w:rPr>
                <w:rFonts w:eastAsia="SimSun"/>
                <w:lang w:eastAsia="zh-CN"/>
              </w:rPr>
              <w:t>c16:</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38FF835F" w14:textId="77777777" w:rsidR="009438ED" w:rsidRPr="00C21991" w:rsidRDefault="009438ED" w:rsidP="00047EC0">
            <w:pPr>
              <w:pStyle w:val="TAN"/>
            </w:pPr>
            <w:r w:rsidRPr="00C21991">
              <w:t>c17:</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3D5FAD93" w14:textId="77777777" w:rsidR="00C707EB" w:rsidRPr="00C21991" w:rsidRDefault="00C707EB" w:rsidP="00C707EB">
            <w:pPr>
              <w:pStyle w:val="TAN"/>
            </w:pPr>
            <w:r w:rsidRPr="00C21991">
              <w:t>c18:</w:t>
            </w:r>
            <w:r w:rsidRPr="00C21991">
              <w:tab/>
              <w:t>IF A.162/</w:t>
            </w:r>
            <w:r w:rsidR="00AE1243" w:rsidRPr="00C21991">
              <w:t>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1A92C6FB" w14:textId="77777777" w:rsidR="00C707EB" w:rsidRPr="00C21991" w:rsidRDefault="00C707EB" w:rsidP="00C707EB">
            <w:pPr>
              <w:pStyle w:val="TAN"/>
            </w:pPr>
            <w:r w:rsidRPr="00C21991">
              <w:t>c19:</w:t>
            </w:r>
            <w:r w:rsidRPr="00C21991">
              <w:tab/>
              <w:t>IF A.162/</w:t>
            </w:r>
            <w:r w:rsidR="00AE1243" w:rsidRPr="00C21991">
              <w:t>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bl>
    <w:p w14:paraId="6B8CDEF7" w14:textId="77777777" w:rsidR="00897956" w:rsidRPr="00C21991" w:rsidRDefault="00897956">
      <w:pPr>
        <w:keepNext/>
        <w:keepLines/>
      </w:pPr>
    </w:p>
    <w:p w14:paraId="16529149" w14:textId="77777777" w:rsidR="00897956" w:rsidRPr="00C21991" w:rsidRDefault="00897956">
      <w:pPr>
        <w:keepNext/>
        <w:keepLines/>
      </w:pPr>
      <w:r w:rsidRPr="00C21991">
        <w:t>Prerequisite A.163/15 - - PRACK response</w:t>
      </w:r>
    </w:p>
    <w:p w14:paraId="789C5231" w14:textId="77777777" w:rsidR="00897956" w:rsidRPr="00C21991" w:rsidRDefault="00897956">
      <w:pPr>
        <w:keepNext/>
        <w:keepLines/>
      </w:pPr>
      <w:r w:rsidRPr="00C21991">
        <w:t>Prerequisite: A.164/102 - - Additional for 2xx response</w:t>
      </w:r>
    </w:p>
    <w:p w14:paraId="200A163E" w14:textId="77777777" w:rsidR="00897956" w:rsidRPr="00C21991" w:rsidRDefault="00897956">
      <w:pPr>
        <w:pStyle w:val="TH"/>
      </w:pPr>
      <w:bookmarkStart w:id="3688" w:name="_CRTableA_251"/>
      <w:r w:rsidRPr="00C21991">
        <w:t>Table </w:t>
      </w:r>
      <w:bookmarkEnd w:id="3688"/>
      <w:r w:rsidRPr="00C21991">
        <w:t>A.251: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BEED25B" w14:textId="77777777">
        <w:trPr>
          <w:cantSplit/>
        </w:trPr>
        <w:tc>
          <w:tcPr>
            <w:tcW w:w="851" w:type="dxa"/>
            <w:vMerge w:val="restart"/>
          </w:tcPr>
          <w:p w14:paraId="3E04067D" w14:textId="77777777" w:rsidR="00897956" w:rsidRPr="00C21991" w:rsidRDefault="00897956">
            <w:pPr>
              <w:pStyle w:val="TAH"/>
            </w:pPr>
            <w:r w:rsidRPr="00C21991">
              <w:t>Item</w:t>
            </w:r>
          </w:p>
        </w:tc>
        <w:tc>
          <w:tcPr>
            <w:tcW w:w="2665" w:type="dxa"/>
            <w:vMerge w:val="restart"/>
          </w:tcPr>
          <w:p w14:paraId="3B79CB91" w14:textId="77777777" w:rsidR="00897956" w:rsidRPr="00C21991" w:rsidRDefault="00897956">
            <w:pPr>
              <w:pStyle w:val="TAH"/>
            </w:pPr>
            <w:r w:rsidRPr="00C21991">
              <w:t>Header</w:t>
            </w:r>
            <w:r w:rsidR="003B352C" w:rsidRPr="00C21991">
              <w:t xml:space="preserve"> field</w:t>
            </w:r>
          </w:p>
        </w:tc>
        <w:tc>
          <w:tcPr>
            <w:tcW w:w="3063" w:type="dxa"/>
            <w:gridSpan w:val="3"/>
          </w:tcPr>
          <w:p w14:paraId="4A835191" w14:textId="77777777" w:rsidR="00897956" w:rsidRPr="00C21991" w:rsidRDefault="00897956">
            <w:pPr>
              <w:pStyle w:val="TAH"/>
            </w:pPr>
            <w:r w:rsidRPr="00C21991">
              <w:t>Sending</w:t>
            </w:r>
          </w:p>
        </w:tc>
        <w:tc>
          <w:tcPr>
            <w:tcW w:w="3063" w:type="dxa"/>
            <w:gridSpan w:val="3"/>
          </w:tcPr>
          <w:p w14:paraId="2ADD03FD" w14:textId="77777777" w:rsidR="00897956" w:rsidRPr="00C21991" w:rsidRDefault="00897956">
            <w:pPr>
              <w:pStyle w:val="TAH"/>
              <w:rPr>
                <w:b w:val="0"/>
              </w:rPr>
            </w:pPr>
            <w:r w:rsidRPr="00C21991">
              <w:t>Receiving</w:t>
            </w:r>
          </w:p>
        </w:tc>
      </w:tr>
      <w:tr w:rsidR="00897956" w:rsidRPr="00C21991" w14:paraId="1FD70907" w14:textId="77777777">
        <w:trPr>
          <w:cantSplit/>
        </w:trPr>
        <w:tc>
          <w:tcPr>
            <w:tcW w:w="851" w:type="dxa"/>
            <w:vMerge/>
          </w:tcPr>
          <w:p w14:paraId="1408D7E9" w14:textId="77777777" w:rsidR="00897956" w:rsidRPr="00C21991" w:rsidRDefault="00897956">
            <w:pPr>
              <w:pStyle w:val="TAH"/>
            </w:pPr>
          </w:p>
        </w:tc>
        <w:tc>
          <w:tcPr>
            <w:tcW w:w="2665" w:type="dxa"/>
            <w:vMerge/>
          </w:tcPr>
          <w:p w14:paraId="324FBA05" w14:textId="77777777" w:rsidR="00897956" w:rsidRPr="00C21991" w:rsidRDefault="00897956">
            <w:pPr>
              <w:pStyle w:val="TAH"/>
            </w:pPr>
          </w:p>
        </w:tc>
        <w:tc>
          <w:tcPr>
            <w:tcW w:w="1021" w:type="dxa"/>
          </w:tcPr>
          <w:p w14:paraId="37A02A62" w14:textId="77777777" w:rsidR="00897956" w:rsidRPr="00C21991" w:rsidRDefault="00897956">
            <w:pPr>
              <w:pStyle w:val="TAH"/>
            </w:pPr>
            <w:r w:rsidRPr="00C21991">
              <w:t>Ref.</w:t>
            </w:r>
          </w:p>
        </w:tc>
        <w:tc>
          <w:tcPr>
            <w:tcW w:w="1021" w:type="dxa"/>
          </w:tcPr>
          <w:p w14:paraId="1686BFE8" w14:textId="77777777" w:rsidR="00897956" w:rsidRPr="00C21991" w:rsidRDefault="00897956">
            <w:pPr>
              <w:pStyle w:val="TAH"/>
            </w:pPr>
            <w:r w:rsidRPr="00C21991">
              <w:t>RFC status</w:t>
            </w:r>
          </w:p>
        </w:tc>
        <w:tc>
          <w:tcPr>
            <w:tcW w:w="1021" w:type="dxa"/>
          </w:tcPr>
          <w:p w14:paraId="4A7CD3A3" w14:textId="77777777" w:rsidR="00897956" w:rsidRPr="00C21991" w:rsidRDefault="00897956">
            <w:pPr>
              <w:pStyle w:val="TAH"/>
            </w:pPr>
            <w:r w:rsidRPr="00C21991">
              <w:t>Profile status</w:t>
            </w:r>
          </w:p>
        </w:tc>
        <w:tc>
          <w:tcPr>
            <w:tcW w:w="1021" w:type="dxa"/>
          </w:tcPr>
          <w:p w14:paraId="31D00270" w14:textId="77777777" w:rsidR="00897956" w:rsidRPr="00C21991" w:rsidRDefault="00897956">
            <w:pPr>
              <w:pStyle w:val="TAH"/>
            </w:pPr>
            <w:r w:rsidRPr="00C21991">
              <w:t>Ref.</w:t>
            </w:r>
          </w:p>
        </w:tc>
        <w:tc>
          <w:tcPr>
            <w:tcW w:w="1021" w:type="dxa"/>
          </w:tcPr>
          <w:p w14:paraId="13FA3D96" w14:textId="77777777" w:rsidR="00897956" w:rsidRPr="00C21991" w:rsidRDefault="00897956">
            <w:pPr>
              <w:pStyle w:val="TAH"/>
            </w:pPr>
            <w:r w:rsidRPr="00C21991">
              <w:t>RFC status</w:t>
            </w:r>
          </w:p>
        </w:tc>
        <w:tc>
          <w:tcPr>
            <w:tcW w:w="1021" w:type="dxa"/>
          </w:tcPr>
          <w:p w14:paraId="02194E21" w14:textId="77777777" w:rsidR="00897956" w:rsidRPr="00C21991" w:rsidRDefault="00897956">
            <w:pPr>
              <w:pStyle w:val="TAH"/>
            </w:pPr>
            <w:r w:rsidRPr="00C21991">
              <w:t>Profile status</w:t>
            </w:r>
          </w:p>
        </w:tc>
      </w:tr>
      <w:tr w:rsidR="00897956" w:rsidRPr="00C21991" w14:paraId="123D211E" w14:textId="77777777">
        <w:tc>
          <w:tcPr>
            <w:tcW w:w="851" w:type="dxa"/>
          </w:tcPr>
          <w:p w14:paraId="17821E80" w14:textId="77777777" w:rsidR="00897956" w:rsidRPr="00C21991" w:rsidRDefault="00897956">
            <w:pPr>
              <w:pStyle w:val="TAL"/>
            </w:pPr>
            <w:r w:rsidRPr="00C21991">
              <w:t>0A</w:t>
            </w:r>
          </w:p>
        </w:tc>
        <w:tc>
          <w:tcPr>
            <w:tcW w:w="2665" w:type="dxa"/>
          </w:tcPr>
          <w:p w14:paraId="75D8CD84" w14:textId="77777777" w:rsidR="00897956" w:rsidRPr="00C21991" w:rsidRDefault="00897956">
            <w:pPr>
              <w:pStyle w:val="TAL"/>
            </w:pPr>
            <w:r w:rsidRPr="00C21991">
              <w:t>Allow-Events</w:t>
            </w:r>
          </w:p>
        </w:tc>
        <w:tc>
          <w:tcPr>
            <w:tcW w:w="1021" w:type="dxa"/>
          </w:tcPr>
          <w:p w14:paraId="195149ED" w14:textId="77777777" w:rsidR="00897956" w:rsidRPr="00C21991" w:rsidRDefault="00897956">
            <w:pPr>
              <w:pStyle w:val="TAL"/>
            </w:pPr>
            <w:r w:rsidRPr="00C21991">
              <w:t xml:space="preserve">[28] </w:t>
            </w:r>
            <w:r w:rsidR="008809F3" w:rsidRPr="00C21991">
              <w:t>8</w:t>
            </w:r>
            <w:r w:rsidRPr="00C21991">
              <w:t>.2.2</w:t>
            </w:r>
          </w:p>
        </w:tc>
        <w:tc>
          <w:tcPr>
            <w:tcW w:w="1021" w:type="dxa"/>
          </w:tcPr>
          <w:p w14:paraId="5E8DBE12" w14:textId="77777777" w:rsidR="00897956" w:rsidRPr="00C21991" w:rsidRDefault="00897956">
            <w:pPr>
              <w:pStyle w:val="TAL"/>
            </w:pPr>
            <w:r w:rsidRPr="00C21991">
              <w:t>m</w:t>
            </w:r>
          </w:p>
        </w:tc>
        <w:tc>
          <w:tcPr>
            <w:tcW w:w="1021" w:type="dxa"/>
          </w:tcPr>
          <w:p w14:paraId="7EC1A27C" w14:textId="77777777" w:rsidR="00897956" w:rsidRPr="00C21991" w:rsidRDefault="00897956">
            <w:pPr>
              <w:pStyle w:val="TAL"/>
            </w:pPr>
            <w:r w:rsidRPr="00C21991">
              <w:t>m</w:t>
            </w:r>
          </w:p>
        </w:tc>
        <w:tc>
          <w:tcPr>
            <w:tcW w:w="1021" w:type="dxa"/>
          </w:tcPr>
          <w:p w14:paraId="6583691A" w14:textId="77777777" w:rsidR="00897956" w:rsidRPr="00C21991" w:rsidRDefault="00897956">
            <w:pPr>
              <w:pStyle w:val="TAL"/>
            </w:pPr>
            <w:r w:rsidRPr="00C21991">
              <w:t xml:space="preserve">[28] </w:t>
            </w:r>
            <w:r w:rsidR="008809F3" w:rsidRPr="00C21991">
              <w:t>8</w:t>
            </w:r>
            <w:r w:rsidRPr="00C21991">
              <w:t>.2.2</w:t>
            </w:r>
          </w:p>
        </w:tc>
        <w:tc>
          <w:tcPr>
            <w:tcW w:w="1021" w:type="dxa"/>
          </w:tcPr>
          <w:p w14:paraId="7D640699" w14:textId="77777777" w:rsidR="00897956" w:rsidRPr="00C21991" w:rsidRDefault="00897956">
            <w:pPr>
              <w:pStyle w:val="TAL"/>
            </w:pPr>
            <w:r w:rsidRPr="00C21991">
              <w:t>c1</w:t>
            </w:r>
          </w:p>
        </w:tc>
        <w:tc>
          <w:tcPr>
            <w:tcW w:w="1021" w:type="dxa"/>
          </w:tcPr>
          <w:p w14:paraId="015E1AF7" w14:textId="77777777" w:rsidR="00897956" w:rsidRPr="00C21991" w:rsidRDefault="00897956">
            <w:pPr>
              <w:pStyle w:val="TAL"/>
            </w:pPr>
            <w:r w:rsidRPr="00C21991">
              <w:t>c1</w:t>
            </w:r>
          </w:p>
        </w:tc>
      </w:tr>
      <w:tr w:rsidR="00897956" w:rsidRPr="00C21991" w14:paraId="3F3037FC" w14:textId="77777777">
        <w:tc>
          <w:tcPr>
            <w:tcW w:w="851" w:type="dxa"/>
          </w:tcPr>
          <w:p w14:paraId="4E2C35E5" w14:textId="77777777" w:rsidR="00897956" w:rsidRPr="00C21991" w:rsidRDefault="00897956">
            <w:pPr>
              <w:pStyle w:val="TAL"/>
            </w:pPr>
            <w:r w:rsidRPr="00C21991">
              <w:t>0B</w:t>
            </w:r>
          </w:p>
        </w:tc>
        <w:tc>
          <w:tcPr>
            <w:tcW w:w="2665" w:type="dxa"/>
          </w:tcPr>
          <w:p w14:paraId="111C67CD" w14:textId="77777777" w:rsidR="00897956" w:rsidRPr="00C21991" w:rsidRDefault="00897956">
            <w:pPr>
              <w:pStyle w:val="TAL"/>
            </w:pPr>
            <w:r w:rsidRPr="00C21991">
              <w:t>Authentication-Info</w:t>
            </w:r>
          </w:p>
        </w:tc>
        <w:tc>
          <w:tcPr>
            <w:tcW w:w="1021" w:type="dxa"/>
          </w:tcPr>
          <w:p w14:paraId="09C6D7ED" w14:textId="77777777" w:rsidR="00897956" w:rsidRPr="00C21991" w:rsidRDefault="00897956">
            <w:pPr>
              <w:pStyle w:val="TAL"/>
            </w:pPr>
            <w:r w:rsidRPr="00C21991">
              <w:t>[26] 20.6</w:t>
            </w:r>
          </w:p>
        </w:tc>
        <w:tc>
          <w:tcPr>
            <w:tcW w:w="1021" w:type="dxa"/>
          </w:tcPr>
          <w:p w14:paraId="2C565845" w14:textId="77777777" w:rsidR="00897956" w:rsidRPr="00C21991" w:rsidRDefault="00897956">
            <w:pPr>
              <w:pStyle w:val="TAL"/>
            </w:pPr>
            <w:r w:rsidRPr="00C21991">
              <w:t>m</w:t>
            </w:r>
          </w:p>
        </w:tc>
        <w:tc>
          <w:tcPr>
            <w:tcW w:w="1021" w:type="dxa"/>
          </w:tcPr>
          <w:p w14:paraId="07851940" w14:textId="77777777" w:rsidR="00897956" w:rsidRPr="00C21991" w:rsidRDefault="00897956">
            <w:pPr>
              <w:pStyle w:val="TAL"/>
            </w:pPr>
            <w:r w:rsidRPr="00C21991">
              <w:t>m</w:t>
            </w:r>
          </w:p>
        </w:tc>
        <w:tc>
          <w:tcPr>
            <w:tcW w:w="1021" w:type="dxa"/>
          </w:tcPr>
          <w:p w14:paraId="182658FC" w14:textId="77777777" w:rsidR="00897956" w:rsidRPr="00C21991" w:rsidRDefault="00897956">
            <w:pPr>
              <w:pStyle w:val="TAL"/>
            </w:pPr>
            <w:r w:rsidRPr="00C21991">
              <w:t>[26] 20.6</w:t>
            </w:r>
          </w:p>
        </w:tc>
        <w:tc>
          <w:tcPr>
            <w:tcW w:w="1021" w:type="dxa"/>
          </w:tcPr>
          <w:p w14:paraId="12307FE2" w14:textId="77777777" w:rsidR="00897956" w:rsidRPr="00C21991" w:rsidRDefault="00897956">
            <w:pPr>
              <w:pStyle w:val="TAL"/>
            </w:pPr>
            <w:proofErr w:type="spellStart"/>
            <w:r w:rsidRPr="00C21991">
              <w:t>i</w:t>
            </w:r>
            <w:proofErr w:type="spellEnd"/>
          </w:p>
        </w:tc>
        <w:tc>
          <w:tcPr>
            <w:tcW w:w="1021" w:type="dxa"/>
          </w:tcPr>
          <w:p w14:paraId="69A6CDC0" w14:textId="77777777" w:rsidR="00897956" w:rsidRPr="00C21991" w:rsidRDefault="00897956">
            <w:pPr>
              <w:pStyle w:val="TAL"/>
            </w:pPr>
            <w:proofErr w:type="spellStart"/>
            <w:r w:rsidRPr="00C21991">
              <w:t>i</w:t>
            </w:r>
            <w:proofErr w:type="spellEnd"/>
          </w:p>
        </w:tc>
      </w:tr>
      <w:tr w:rsidR="00546923" w:rsidRPr="00C21991" w14:paraId="69FCF9CE" w14:textId="77777777">
        <w:tc>
          <w:tcPr>
            <w:tcW w:w="851" w:type="dxa"/>
          </w:tcPr>
          <w:p w14:paraId="37E09457" w14:textId="77777777" w:rsidR="00546923" w:rsidRPr="00C21991" w:rsidRDefault="00546923" w:rsidP="00546923">
            <w:pPr>
              <w:pStyle w:val="TAL"/>
            </w:pPr>
            <w:r w:rsidRPr="00C21991">
              <w:t>0C</w:t>
            </w:r>
          </w:p>
        </w:tc>
        <w:tc>
          <w:tcPr>
            <w:tcW w:w="2665" w:type="dxa"/>
          </w:tcPr>
          <w:p w14:paraId="3DA7A69F" w14:textId="77777777" w:rsidR="00546923" w:rsidRPr="00C21991" w:rsidRDefault="00546923" w:rsidP="00546923">
            <w:pPr>
              <w:pStyle w:val="TAL"/>
            </w:pPr>
            <w:r w:rsidRPr="00C21991">
              <w:t>Accept-Resource-Priority</w:t>
            </w:r>
          </w:p>
        </w:tc>
        <w:tc>
          <w:tcPr>
            <w:tcW w:w="1021" w:type="dxa"/>
          </w:tcPr>
          <w:p w14:paraId="63AFF382" w14:textId="77777777" w:rsidR="00546923" w:rsidRPr="00C21991" w:rsidRDefault="00AC33A2" w:rsidP="00546923">
            <w:pPr>
              <w:pStyle w:val="TAL"/>
            </w:pPr>
            <w:r w:rsidRPr="00C21991">
              <w:t>[116</w:t>
            </w:r>
            <w:r w:rsidR="00546923" w:rsidRPr="00C21991">
              <w:t>] 3.2</w:t>
            </w:r>
          </w:p>
        </w:tc>
        <w:tc>
          <w:tcPr>
            <w:tcW w:w="1021" w:type="dxa"/>
          </w:tcPr>
          <w:p w14:paraId="701DA295" w14:textId="77777777" w:rsidR="00546923" w:rsidRPr="00C21991" w:rsidRDefault="00546923" w:rsidP="00546923">
            <w:pPr>
              <w:pStyle w:val="TAL"/>
            </w:pPr>
            <w:r w:rsidRPr="00C21991">
              <w:t>c12</w:t>
            </w:r>
          </w:p>
        </w:tc>
        <w:tc>
          <w:tcPr>
            <w:tcW w:w="1021" w:type="dxa"/>
          </w:tcPr>
          <w:p w14:paraId="3BF31E99" w14:textId="77777777" w:rsidR="00546923" w:rsidRPr="00C21991" w:rsidRDefault="00546923" w:rsidP="00546923">
            <w:pPr>
              <w:pStyle w:val="TAL"/>
            </w:pPr>
            <w:r w:rsidRPr="00C21991">
              <w:t>c12</w:t>
            </w:r>
          </w:p>
        </w:tc>
        <w:tc>
          <w:tcPr>
            <w:tcW w:w="1021" w:type="dxa"/>
          </w:tcPr>
          <w:p w14:paraId="78E99FC8" w14:textId="77777777" w:rsidR="00546923" w:rsidRPr="00C21991" w:rsidRDefault="00AC33A2" w:rsidP="00546923">
            <w:pPr>
              <w:pStyle w:val="TAL"/>
            </w:pPr>
            <w:r w:rsidRPr="00C21991">
              <w:t>[116</w:t>
            </w:r>
            <w:r w:rsidR="00546923" w:rsidRPr="00C21991">
              <w:t>] 3.2</w:t>
            </w:r>
          </w:p>
        </w:tc>
        <w:tc>
          <w:tcPr>
            <w:tcW w:w="1021" w:type="dxa"/>
          </w:tcPr>
          <w:p w14:paraId="35A3B172" w14:textId="77777777" w:rsidR="00546923" w:rsidRPr="00C21991" w:rsidRDefault="00546923" w:rsidP="00546923">
            <w:pPr>
              <w:pStyle w:val="TAL"/>
            </w:pPr>
            <w:r w:rsidRPr="00C21991">
              <w:t>c12</w:t>
            </w:r>
          </w:p>
        </w:tc>
        <w:tc>
          <w:tcPr>
            <w:tcW w:w="1021" w:type="dxa"/>
          </w:tcPr>
          <w:p w14:paraId="63DB2A91" w14:textId="77777777" w:rsidR="00546923" w:rsidRPr="00C21991" w:rsidRDefault="00546923" w:rsidP="00546923">
            <w:pPr>
              <w:pStyle w:val="TAL"/>
            </w:pPr>
            <w:r w:rsidRPr="00C21991">
              <w:t>c12</w:t>
            </w:r>
          </w:p>
        </w:tc>
      </w:tr>
      <w:tr w:rsidR="003E4A8C" w:rsidRPr="00C21991" w14:paraId="134455CA" w14:textId="77777777">
        <w:tc>
          <w:tcPr>
            <w:tcW w:w="851" w:type="dxa"/>
          </w:tcPr>
          <w:p w14:paraId="29083AB7" w14:textId="77777777" w:rsidR="003E4A8C" w:rsidRPr="00C21991" w:rsidRDefault="003E4A8C" w:rsidP="00547C67">
            <w:pPr>
              <w:pStyle w:val="TAL"/>
            </w:pPr>
            <w:r w:rsidRPr="00C21991">
              <w:t>0D</w:t>
            </w:r>
          </w:p>
        </w:tc>
        <w:tc>
          <w:tcPr>
            <w:tcW w:w="2665" w:type="dxa"/>
          </w:tcPr>
          <w:p w14:paraId="3BC14104" w14:textId="77777777" w:rsidR="003E4A8C" w:rsidRPr="00C21991" w:rsidRDefault="003E4A8C" w:rsidP="00547C67">
            <w:pPr>
              <w:pStyle w:val="TAL"/>
            </w:pPr>
            <w:r w:rsidRPr="00C21991">
              <w:t>P-Early-Media</w:t>
            </w:r>
          </w:p>
        </w:tc>
        <w:tc>
          <w:tcPr>
            <w:tcW w:w="1021" w:type="dxa"/>
          </w:tcPr>
          <w:p w14:paraId="7FE81BAD" w14:textId="77777777" w:rsidR="003E4A8C" w:rsidRPr="00C21991" w:rsidRDefault="003E4A8C" w:rsidP="00547C67">
            <w:pPr>
              <w:pStyle w:val="TAL"/>
            </w:pPr>
            <w:r w:rsidRPr="00C21991">
              <w:t>[109] 8</w:t>
            </w:r>
          </w:p>
        </w:tc>
        <w:tc>
          <w:tcPr>
            <w:tcW w:w="1021" w:type="dxa"/>
          </w:tcPr>
          <w:p w14:paraId="067ACB44" w14:textId="77777777" w:rsidR="003E4A8C" w:rsidRPr="00C21991" w:rsidRDefault="003E4A8C" w:rsidP="00547C67">
            <w:pPr>
              <w:pStyle w:val="TAL"/>
            </w:pPr>
            <w:r w:rsidRPr="00C21991">
              <w:t>o</w:t>
            </w:r>
          </w:p>
        </w:tc>
        <w:tc>
          <w:tcPr>
            <w:tcW w:w="1021" w:type="dxa"/>
          </w:tcPr>
          <w:p w14:paraId="2FD4964B" w14:textId="77777777" w:rsidR="003E4A8C" w:rsidRPr="00C21991" w:rsidRDefault="003E4A8C" w:rsidP="00547C67">
            <w:pPr>
              <w:pStyle w:val="TAL"/>
            </w:pPr>
            <w:r w:rsidRPr="00C21991">
              <w:t>c4</w:t>
            </w:r>
          </w:p>
        </w:tc>
        <w:tc>
          <w:tcPr>
            <w:tcW w:w="1021" w:type="dxa"/>
          </w:tcPr>
          <w:p w14:paraId="099683A1" w14:textId="77777777" w:rsidR="003E4A8C" w:rsidRPr="00C21991" w:rsidRDefault="003E4A8C" w:rsidP="00547C67">
            <w:pPr>
              <w:pStyle w:val="TAL"/>
            </w:pPr>
            <w:r w:rsidRPr="00C21991">
              <w:t>[109] 8</w:t>
            </w:r>
          </w:p>
        </w:tc>
        <w:tc>
          <w:tcPr>
            <w:tcW w:w="1021" w:type="dxa"/>
          </w:tcPr>
          <w:p w14:paraId="6E447CCB" w14:textId="77777777" w:rsidR="003E4A8C" w:rsidRPr="00C21991" w:rsidRDefault="003E4A8C" w:rsidP="00547C67">
            <w:pPr>
              <w:pStyle w:val="TAL"/>
            </w:pPr>
            <w:r w:rsidRPr="00C21991">
              <w:t>o</w:t>
            </w:r>
          </w:p>
        </w:tc>
        <w:tc>
          <w:tcPr>
            <w:tcW w:w="1021" w:type="dxa"/>
          </w:tcPr>
          <w:p w14:paraId="5474789F" w14:textId="77777777" w:rsidR="003E4A8C" w:rsidRPr="00C21991" w:rsidRDefault="003E4A8C" w:rsidP="00547C67">
            <w:pPr>
              <w:pStyle w:val="TAL"/>
            </w:pPr>
            <w:r w:rsidRPr="00C21991">
              <w:t>c</w:t>
            </w:r>
            <w:r w:rsidR="00B10D0C" w:rsidRPr="00C21991">
              <w:t>4</w:t>
            </w:r>
          </w:p>
        </w:tc>
      </w:tr>
      <w:tr w:rsidR="0063111F" w:rsidRPr="00C21991" w14:paraId="62FB1EED" w14:textId="77777777" w:rsidTr="00074644">
        <w:tc>
          <w:tcPr>
            <w:tcW w:w="851" w:type="dxa"/>
          </w:tcPr>
          <w:p w14:paraId="3F9BDAAF" w14:textId="77777777" w:rsidR="0063111F" w:rsidRPr="00C21991" w:rsidRDefault="0063111F" w:rsidP="00074644">
            <w:pPr>
              <w:pStyle w:val="TAL"/>
            </w:pPr>
            <w:r w:rsidRPr="00C21991">
              <w:t>0E</w:t>
            </w:r>
          </w:p>
        </w:tc>
        <w:tc>
          <w:tcPr>
            <w:tcW w:w="2665" w:type="dxa"/>
          </w:tcPr>
          <w:p w14:paraId="59213D2B" w14:textId="77777777" w:rsidR="0063111F" w:rsidRPr="00C21991" w:rsidRDefault="0063111F" w:rsidP="00074644">
            <w:pPr>
              <w:pStyle w:val="TAL"/>
            </w:pPr>
            <w:r w:rsidRPr="00C21991">
              <w:t>Priority-Share</w:t>
            </w:r>
          </w:p>
        </w:tc>
        <w:tc>
          <w:tcPr>
            <w:tcW w:w="1021" w:type="dxa"/>
          </w:tcPr>
          <w:p w14:paraId="6B349367" w14:textId="77777777" w:rsidR="0063111F" w:rsidRPr="00C21991" w:rsidRDefault="0063111F" w:rsidP="00074644">
            <w:pPr>
              <w:pStyle w:val="TAL"/>
            </w:pPr>
            <w:r w:rsidRPr="00C21991">
              <w:t>Subclause 7.2.16</w:t>
            </w:r>
          </w:p>
        </w:tc>
        <w:tc>
          <w:tcPr>
            <w:tcW w:w="1021" w:type="dxa"/>
          </w:tcPr>
          <w:p w14:paraId="5B07CF20" w14:textId="77777777" w:rsidR="0063111F" w:rsidRPr="00C21991" w:rsidRDefault="0063111F" w:rsidP="00074644">
            <w:pPr>
              <w:pStyle w:val="TAL"/>
            </w:pPr>
            <w:r w:rsidRPr="00C21991">
              <w:t>n/a</w:t>
            </w:r>
          </w:p>
        </w:tc>
        <w:tc>
          <w:tcPr>
            <w:tcW w:w="1021" w:type="dxa"/>
          </w:tcPr>
          <w:p w14:paraId="55A1F071" w14:textId="77777777" w:rsidR="0063111F" w:rsidRPr="00C21991" w:rsidRDefault="0063111F" w:rsidP="00074644">
            <w:pPr>
              <w:pStyle w:val="TAL"/>
            </w:pPr>
            <w:r w:rsidRPr="00C21991">
              <w:t>c14</w:t>
            </w:r>
          </w:p>
        </w:tc>
        <w:tc>
          <w:tcPr>
            <w:tcW w:w="1021" w:type="dxa"/>
          </w:tcPr>
          <w:p w14:paraId="4091F585" w14:textId="77777777" w:rsidR="0063111F" w:rsidRPr="00C21991" w:rsidRDefault="0063111F" w:rsidP="00074644">
            <w:pPr>
              <w:pStyle w:val="TAL"/>
            </w:pPr>
            <w:r w:rsidRPr="00C21991">
              <w:t>Subclause 7.2.16</w:t>
            </w:r>
          </w:p>
        </w:tc>
        <w:tc>
          <w:tcPr>
            <w:tcW w:w="1021" w:type="dxa"/>
          </w:tcPr>
          <w:p w14:paraId="3A84BA52" w14:textId="77777777" w:rsidR="0063111F" w:rsidRPr="00C21991" w:rsidRDefault="0063111F" w:rsidP="00074644">
            <w:pPr>
              <w:pStyle w:val="TAL"/>
            </w:pPr>
            <w:r w:rsidRPr="00C21991">
              <w:t>n/a</w:t>
            </w:r>
          </w:p>
        </w:tc>
        <w:tc>
          <w:tcPr>
            <w:tcW w:w="1021" w:type="dxa"/>
          </w:tcPr>
          <w:p w14:paraId="10ECAED0" w14:textId="77777777" w:rsidR="0063111F" w:rsidRPr="00C21991" w:rsidRDefault="0063111F" w:rsidP="00074644">
            <w:pPr>
              <w:pStyle w:val="TAL"/>
            </w:pPr>
            <w:r w:rsidRPr="00C21991">
              <w:t>c14</w:t>
            </w:r>
          </w:p>
        </w:tc>
      </w:tr>
      <w:tr w:rsidR="00897956" w:rsidRPr="00C21991" w14:paraId="076620E3" w14:textId="77777777">
        <w:tc>
          <w:tcPr>
            <w:tcW w:w="851" w:type="dxa"/>
          </w:tcPr>
          <w:p w14:paraId="56DE613C" w14:textId="77777777" w:rsidR="00897956" w:rsidRPr="00C21991" w:rsidRDefault="00897956">
            <w:pPr>
              <w:pStyle w:val="TAL"/>
            </w:pPr>
            <w:r w:rsidRPr="00C21991">
              <w:t>1</w:t>
            </w:r>
          </w:p>
        </w:tc>
        <w:tc>
          <w:tcPr>
            <w:tcW w:w="2665" w:type="dxa"/>
          </w:tcPr>
          <w:p w14:paraId="2C450D4B" w14:textId="77777777" w:rsidR="00897956" w:rsidRPr="00C21991" w:rsidRDefault="00897956">
            <w:pPr>
              <w:pStyle w:val="TAL"/>
            </w:pPr>
            <w:r w:rsidRPr="00C21991">
              <w:t>Record-Route</w:t>
            </w:r>
          </w:p>
        </w:tc>
        <w:tc>
          <w:tcPr>
            <w:tcW w:w="1021" w:type="dxa"/>
          </w:tcPr>
          <w:p w14:paraId="701BCF8F" w14:textId="77777777" w:rsidR="00897956" w:rsidRPr="00C21991" w:rsidRDefault="00897956">
            <w:pPr>
              <w:pStyle w:val="TAL"/>
            </w:pPr>
            <w:r w:rsidRPr="00C21991">
              <w:t>[26] 20.30</w:t>
            </w:r>
          </w:p>
        </w:tc>
        <w:tc>
          <w:tcPr>
            <w:tcW w:w="1021" w:type="dxa"/>
          </w:tcPr>
          <w:p w14:paraId="75F68E91" w14:textId="77777777" w:rsidR="00897956" w:rsidRPr="00C21991" w:rsidRDefault="00897956">
            <w:pPr>
              <w:pStyle w:val="TAL"/>
            </w:pPr>
            <w:r w:rsidRPr="00C21991">
              <w:t>m</w:t>
            </w:r>
          </w:p>
        </w:tc>
        <w:tc>
          <w:tcPr>
            <w:tcW w:w="1021" w:type="dxa"/>
          </w:tcPr>
          <w:p w14:paraId="0EC846FE" w14:textId="77777777" w:rsidR="00897956" w:rsidRPr="00C21991" w:rsidRDefault="00897956">
            <w:pPr>
              <w:pStyle w:val="TAL"/>
            </w:pPr>
            <w:r w:rsidRPr="00C21991">
              <w:t>m</w:t>
            </w:r>
          </w:p>
        </w:tc>
        <w:tc>
          <w:tcPr>
            <w:tcW w:w="1021" w:type="dxa"/>
          </w:tcPr>
          <w:p w14:paraId="34582A8F" w14:textId="77777777" w:rsidR="00897956" w:rsidRPr="00C21991" w:rsidRDefault="00897956">
            <w:pPr>
              <w:pStyle w:val="TAL"/>
            </w:pPr>
            <w:r w:rsidRPr="00C21991">
              <w:t>[26] 20.30</w:t>
            </w:r>
          </w:p>
        </w:tc>
        <w:tc>
          <w:tcPr>
            <w:tcW w:w="1021" w:type="dxa"/>
          </w:tcPr>
          <w:p w14:paraId="356570D7" w14:textId="77777777" w:rsidR="00897956" w:rsidRPr="00C21991" w:rsidRDefault="00897956">
            <w:pPr>
              <w:pStyle w:val="TAL"/>
            </w:pPr>
            <w:r w:rsidRPr="00C21991">
              <w:t>c3</w:t>
            </w:r>
          </w:p>
        </w:tc>
        <w:tc>
          <w:tcPr>
            <w:tcW w:w="1021" w:type="dxa"/>
          </w:tcPr>
          <w:p w14:paraId="0FA6A720" w14:textId="77777777" w:rsidR="00897956" w:rsidRPr="00C21991" w:rsidRDefault="00897956">
            <w:pPr>
              <w:pStyle w:val="TAL"/>
            </w:pPr>
            <w:r w:rsidRPr="00C21991">
              <w:t>c3</w:t>
            </w:r>
          </w:p>
        </w:tc>
      </w:tr>
      <w:tr w:rsidR="007975E9" w:rsidRPr="00C21991" w14:paraId="4F0EDB90" w14:textId="77777777">
        <w:tc>
          <w:tcPr>
            <w:tcW w:w="851" w:type="dxa"/>
          </w:tcPr>
          <w:p w14:paraId="74086905" w14:textId="77777777" w:rsidR="007975E9" w:rsidRPr="00C21991" w:rsidRDefault="007975E9" w:rsidP="00CE4959">
            <w:pPr>
              <w:pStyle w:val="TAL"/>
            </w:pPr>
            <w:r w:rsidRPr="00C21991">
              <w:t>2</w:t>
            </w:r>
          </w:p>
        </w:tc>
        <w:tc>
          <w:tcPr>
            <w:tcW w:w="2665" w:type="dxa"/>
          </w:tcPr>
          <w:p w14:paraId="01B1ECBE" w14:textId="77777777" w:rsidR="007975E9" w:rsidRPr="00C21991" w:rsidRDefault="007975E9" w:rsidP="00CE4959">
            <w:pPr>
              <w:pStyle w:val="TAL"/>
            </w:pPr>
            <w:proofErr w:type="spellStart"/>
            <w:r w:rsidRPr="00C21991">
              <w:t>Recv</w:t>
            </w:r>
            <w:proofErr w:type="spellEnd"/>
            <w:r w:rsidRPr="00C21991">
              <w:t>-Info</w:t>
            </w:r>
          </w:p>
        </w:tc>
        <w:tc>
          <w:tcPr>
            <w:tcW w:w="1021" w:type="dxa"/>
          </w:tcPr>
          <w:p w14:paraId="21D3D552" w14:textId="77777777" w:rsidR="007975E9" w:rsidRPr="00C21991" w:rsidRDefault="007975E9" w:rsidP="00CE4959">
            <w:pPr>
              <w:pStyle w:val="TAL"/>
            </w:pPr>
            <w:r w:rsidRPr="00C21991">
              <w:t>[25] 5.2.</w:t>
            </w:r>
            <w:r w:rsidR="009F126E" w:rsidRPr="00C21991">
              <w:t>3</w:t>
            </w:r>
          </w:p>
        </w:tc>
        <w:tc>
          <w:tcPr>
            <w:tcW w:w="1021" w:type="dxa"/>
          </w:tcPr>
          <w:p w14:paraId="56AB6948" w14:textId="77777777" w:rsidR="007975E9" w:rsidRPr="00C21991" w:rsidRDefault="007975E9" w:rsidP="00CE4959">
            <w:pPr>
              <w:pStyle w:val="TAL"/>
            </w:pPr>
            <w:r w:rsidRPr="00C21991">
              <w:t>c6</w:t>
            </w:r>
          </w:p>
        </w:tc>
        <w:tc>
          <w:tcPr>
            <w:tcW w:w="1021" w:type="dxa"/>
          </w:tcPr>
          <w:p w14:paraId="08F2CC5F" w14:textId="77777777" w:rsidR="007975E9" w:rsidRPr="00C21991" w:rsidRDefault="007975E9" w:rsidP="00CE4959">
            <w:pPr>
              <w:pStyle w:val="TAL"/>
            </w:pPr>
            <w:r w:rsidRPr="00C21991">
              <w:t>c6</w:t>
            </w:r>
          </w:p>
        </w:tc>
        <w:tc>
          <w:tcPr>
            <w:tcW w:w="1021" w:type="dxa"/>
          </w:tcPr>
          <w:p w14:paraId="65970A7D" w14:textId="77777777" w:rsidR="007975E9" w:rsidRPr="00C21991" w:rsidRDefault="007975E9" w:rsidP="00CE4959">
            <w:pPr>
              <w:pStyle w:val="TAL"/>
            </w:pPr>
            <w:r w:rsidRPr="00C21991">
              <w:t>[25] 5.2.</w:t>
            </w:r>
            <w:r w:rsidR="009F126E" w:rsidRPr="00C21991">
              <w:t>3</w:t>
            </w:r>
          </w:p>
        </w:tc>
        <w:tc>
          <w:tcPr>
            <w:tcW w:w="1021" w:type="dxa"/>
          </w:tcPr>
          <w:p w14:paraId="6E7A3D2A" w14:textId="77777777" w:rsidR="007975E9" w:rsidRPr="00C21991" w:rsidRDefault="007975E9" w:rsidP="00CE4959">
            <w:pPr>
              <w:pStyle w:val="TAL"/>
            </w:pPr>
            <w:r w:rsidRPr="00C21991">
              <w:t>c7</w:t>
            </w:r>
          </w:p>
        </w:tc>
        <w:tc>
          <w:tcPr>
            <w:tcW w:w="1021" w:type="dxa"/>
          </w:tcPr>
          <w:p w14:paraId="628979B4" w14:textId="77777777" w:rsidR="007975E9" w:rsidRPr="00C21991" w:rsidRDefault="007975E9" w:rsidP="00CE4959">
            <w:pPr>
              <w:pStyle w:val="TAL"/>
            </w:pPr>
            <w:r w:rsidRPr="00C21991">
              <w:t>c7</w:t>
            </w:r>
          </w:p>
        </w:tc>
      </w:tr>
      <w:tr w:rsidR="00B65C0C" w:rsidRPr="00C21991" w14:paraId="65E83328" w14:textId="77777777" w:rsidTr="00496912">
        <w:tc>
          <w:tcPr>
            <w:tcW w:w="851" w:type="dxa"/>
          </w:tcPr>
          <w:p w14:paraId="0809EFBE" w14:textId="77777777" w:rsidR="00B65C0C" w:rsidRPr="00C21991" w:rsidRDefault="00B65C0C" w:rsidP="00496912">
            <w:pPr>
              <w:pStyle w:val="TAL"/>
            </w:pPr>
            <w:r w:rsidRPr="00C21991">
              <w:t>2A</w:t>
            </w:r>
          </w:p>
        </w:tc>
        <w:tc>
          <w:tcPr>
            <w:tcW w:w="2665" w:type="dxa"/>
          </w:tcPr>
          <w:p w14:paraId="003F09FE" w14:textId="77777777" w:rsidR="00B65C0C" w:rsidRPr="00C21991" w:rsidRDefault="00B65C0C" w:rsidP="00496912">
            <w:pPr>
              <w:pStyle w:val="TAL"/>
            </w:pPr>
            <w:r w:rsidRPr="00C21991">
              <w:t>Resource-Share</w:t>
            </w:r>
          </w:p>
        </w:tc>
        <w:tc>
          <w:tcPr>
            <w:tcW w:w="1021" w:type="dxa"/>
          </w:tcPr>
          <w:p w14:paraId="0D6F1112" w14:textId="77777777" w:rsidR="00B65C0C" w:rsidRPr="00C21991" w:rsidRDefault="00B65C0C" w:rsidP="00496912">
            <w:pPr>
              <w:pStyle w:val="TAL"/>
            </w:pPr>
            <w:r w:rsidRPr="00C21991">
              <w:t>Subclause 4.15</w:t>
            </w:r>
          </w:p>
        </w:tc>
        <w:tc>
          <w:tcPr>
            <w:tcW w:w="1021" w:type="dxa"/>
          </w:tcPr>
          <w:p w14:paraId="78EE9111" w14:textId="77777777" w:rsidR="00B65C0C" w:rsidRPr="00C21991" w:rsidRDefault="00B65C0C" w:rsidP="00496912">
            <w:pPr>
              <w:pStyle w:val="TAL"/>
            </w:pPr>
            <w:r w:rsidRPr="00C21991">
              <w:t>n/a</w:t>
            </w:r>
          </w:p>
        </w:tc>
        <w:tc>
          <w:tcPr>
            <w:tcW w:w="1021" w:type="dxa"/>
          </w:tcPr>
          <w:p w14:paraId="734023DA" w14:textId="77777777" w:rsidR="00B65C0C" w:rsidRPr="00C21991" w:rsidRDefault="00B65C0C" w:rsidP="00496912">
            <w:pPr>
              <w:pStyle w:val="TAL"/>
            </w:pPr>
            <w:r w:rsidRPr="00C21991">
              <w:t>c13</w:t>
            </w:r>
          </w:p>
        </w:tc>
        <w:tc>
          <w:tcPr>
            <w:tcW w:w="1021" w:type="dxa"/>
          </w:tcPr>
          <w:p w14:paraId="7EAC5D26" w14:textId="77777777" w:rsidR="00B65C0C" w:rsidRPr="00C21991" w:rsidRDefault="00B65C0C" w:rsidP="00496912">
            <w:pPr>
              <w:pStyle w:val="TAL"/>
            </w:pPr>
            <w:r w:rsidRPr="00C21991">
              <w:t>Subclause 4.15</w:t>
            </w:r>
          </w:p>
        </w:tc>
        <w:tc>
          <w:tcPr>
            <w:tcW w:w="1021" w:type="dxa"/>
          </w:tcPr>
          <w:p w14:paraId="357E7DDB" w14:textId="77777777" w:rsidR="00B65C0C" w:rsidRPr="00C21991" w:rsidRDefault="00B65C0C" w:rsidP="00496912">
            <w:pPr>
              <w:pStyle w:val="TAL"/>
            </w:pPr>
            <w:r w:rsidRPr="00C21991">
              <w:t>n/a</w:t>
            </w:r>
          </w:p>
        </w:tc>
        <w:tc>
          <w:tcPr>
            <w:tcW w:w="1021" w:type="dxa"/>
          </w:tcPr>
          <w:p w14:paraId="50AF088F" w14:textId="77777777" w:rsidR="00B65C0C" w:rsidRPr="00C21991" w:rsidRDefault="00B65C0C" w:rsidP="00496912">
            <w:pPr>
              <w:pStyle w:val="TAL"/>
            </w:pPr>
            <w:r w:rsidRPr="00C21991">
              <w:t>c13</w:t>
            </w:r>
          </w:p>
        </w:tc>
      </w:tr>
      <w:tr w:rsidR="00897956" w:rsidRPr="00C21991" w14:paraId="79AE8BB3" w14:textId="77777777">
        <w:tc>
          <w:tcPr>
            <w:tcW w:w="851" w:type="dxa"/>
          </w:tcPr>
          <w:p w14:paraId="17FF843D" w14:textId="77777777" w:rsidR="00897956" w:rsidRPr="00C21991" w:rsidRDefault="00024466">
            <w:pPr>
              <w:pStyle w:val="TAL"/>
            </w:pPr>
            <w:r w:rsidRPr="00C21991">
              <w:t>3</w:t>
            </w:r>
          </w:p>
        </w:tc>
        <w:tc>
          <w:tcPr>
            <w:tcW w:w="2665" w:type="dxa"/>
          </w:tcPr>
          <w:p w14:paraId="4080D18E" w14:textId="77777777" w:rsidR="00897956" w:rsidRPr="00C21991" w:rsidRDefault="00897956">
            <w:pPr>
              <w:pStyle w:val="TAL"/>
            </w:pPr>
            <w:r w:rsidRPr="00C21991">
              <w:t>Supported</w:t>
            </w:r>
          </w:p>
        </w:tc>
        <w:tc>
          <w:tcPr>
            <w:tcW w:w="1021" w:type="dxa"/>
          </w:tcPr>
          <w:p w14:paraId="28F413AC" w14:textId="77777777" w:rsidR="00897956" w:rsidRPr="00C21991" w:rsidRDefault="00897956">
            <w:pPr>
              <w:pStyle w:val="TAL"/>
            </w:pPr>
            <w:r w:rsidRPr="00C21991">
              <w:t>[26] 20.37</w:t>
            </w:r>
          </w:p>
        </w:tc>
        <w:tc>
          <w:tcPr>
            <w:tcW w:w="1021" w:type="dxa"/>
          </w:tcPr>
          <w:p w14:paraId="36A37438" w14:textId="77777777" w:rsidR="00897956" w:rsidRPr="00C21991" w:rsidRDefault="00897956">
            <w:pPr>
              <w:pStyle w:val="TAL"/>
            </w:pPr>
            <w:r w:rsidRPr="00C21991">
              <w:t>m</w:t>
            </w:r>
          </w:p>
        </w:tc>
        <w:tc>
          <w:tcPr>
            <w:tcW w:w="1021" w:type="dxa"/>
          </w:tcPr>
          <w:p w14:paraId="37AE4DCE" w14:textId="77777777" w:rsidR="00897956" w:rsidRPr="00C21991" w:rsidRDefault="00897956">
            <w:pPr>
              <w:pStyle w:val="TAL"/>
            </w:pPr>
            <w:r w:rsidRPr="00C21991">
              <w:t>m</w:t>
            </w:r>
          </w:p>
        </w:tc>
        <w:tc>
          <w:tcPr>
            <w:tcW w:w="1021" w:type="dxa"/>
          </w:tcPr>
          <w:p w14:paraId="34EB99EC" w14:textId="77777777" w:rsidR="00897956" w:rsidRPr="00C21991" w:rsidRDefault="00897956">
            <w:pPr>
              <w:pStyle w:val="TAL"/>
            </w:pPr>
            <w:r w:rsidRPr="00C21991">
              <w:t>[26] 20.37</w:t>
            </w:r>
          </w:p>
        </w:tc>
        <w:tc>
          <w:tcPr>
            <w:tcW w:w="1021" w:type="dxa"/>
          </w:tcPr>
          <w:p w14:paraId="4D7CD484" w14:textId="77777777" w:rsidR="00897956" w:rsidRPr="00C21991" w:rsidRDefault="00897956">
            <w:pPr>
              <w:pStyle w:val="TAL"/>
            </w:pPr>
            <w:proofErr w:type="spellStart"/>
            <w:r w:rsidRPr="00C21991">
              <w:t>i</w:t>
            </w:r>
            <w:proofErr w:type="spellEnd"/>
          </w:p>
        </w:tc>
        <w:tc>
          <w:tcPr>
            <w:tcW w:w="1021" w:type="dxa"/>
          </w:tcPr>
          <w:p w14:paraId="48F1A75E" w14:textId="77777777" w:rsidR="00897956" w:rsidRPr="00C21991" w:rsidRDefault="00897956">
            <w:pPr>
              <w:pStyle w:val="TAL"/>
            </w:pPr>
            <w:proofErr w:type="spellStart"/>
            <w:r w:rsidRPr="00C21991">
              <w:t>i</w:t>
            </w:r>
            <w:proofErr w:type="spellEnd"/>
          </w:p>
        </w:tc>
      </w:tr>
      <w:tr w:rsidR="00897956" w:rsidRPr="00C21991" w14:paraId="13CA28E4" w14:textId="77777777">
        <w:trPr>
          <w:cantSplit/>
        </w:trPr>
        <w:tc>
          <w:tcPr>
            <w:tcW w:w="9642" w:type="dxa"/>
            <w:gridSpan w:val="8"/>
          </w:tcPr>
          <w:p w14:paraId="383247F7"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7BFFA4F8" w14:textId="77777777" w:rsidR="003E4A8C" w:rsidRPr="00C21991" w:rsidRDefault="00897956" w:rsidP="003E4A8C">
            <w:pPr>
              <w:pStyle w:val="TAN"/>
            </w:pPr>
            <w:r w:rsidRPr="00C21991">
              <w:t>c3:</w:t>
            </w:r>
            <w:r w:rsidRPr="00C21991">
              <w:tab/>
              <w:t xml:space="preserve">IF A.162/15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use separate URIs in the upstream direction and downstream direction when record routeing.</w:t>
            </w:r>
          </w:p>
          <w:p w14:paraId="1968C0EC" w14:textId="77777777" w:rsidR="003E4A8C" w:rsidRPr="00C21991" w:rsidRDefault="003E4A8C" w:rsidP="003E4A8C">
            <w:pPr>
              <w:pStyle w:val="TAN"/>
              <w:keepNext w:val="0"/>
              <w:keepLines w:val="0"/>
            </w:pPr>
            <w:r w:rsidRPr="00C21991">
              <w:t>c4:</w:t>
            </w:r>
            <w:r w:rsidRPr="00C21991">
              <w:tab/>
              <w:t xml:space="preserve">IF A.162/76 THEN m </w:t>
            </w:r>
            <w:smartTag w:uri="urn:schemas-microsoft-com:office:smarttags" w:element="stockticker">
              <w:r w:rsidRPr="00C21991">
                <w:t>ELSE</w:t>
              </w:r>
            </w:smartTag>
            <w:r w:rsidRPr="00C21991">
              <w:t xml:space="preserve"> n/a - - the SIP P-Early-Media private header extension for authorization of early media.</w:t>
            </w:r>
          </w:p>
          <w:p w14:paraId="62BDD6E7" w14:textId="77777777" w:rsidR="007975E9" w:rsidRPr="00C21991" w:rsidRDefault="007975E9" w:rsidP="007975E9">
            <w:pPr>
              <w:pStyle w:val="TAN"/>
            </w:pPr>
            <w:r w:rsidRPr="00C21991">
              <w:t>c6:</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27EA4C76" w14:textId="77777777" w:rsidR="00546923" w:rsidRPr="00C21991" w:rsidRDefault="007975E9" w:rsidP="007975E9">
            <w:pPr>
              <w:pStyle w:val="TAN"/>
            </w:pPr>
            <w:r w:rsidRPr="00C21991">
              <w:t>c7:</w:t>
            </w:r>
            <w:r w:rsidRPr="00C21991">
              <w:tab/>
              <w:t xml:space="preserve">IF A.162/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INFO method and package framework.</w:t>
            </w:r>
          </w:p>
          <w:p w14:paraId="62841DF6" w14:textId="77777777" w:rsidR="00B65C0C" w:rsidRPr="00C21991" w:rsidRDefault="00546923" w:rsidP="00B65C0C">
            <w:pPr>
              <w:pStyle w:val="TAN"/>
              <w:rPr>
                <w:szCs w:val="24"/>
              </w:rPr>
            </w:pPr>
            <w:r w:rsidRPr="00C21991">
              <w:t>c12:</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017E5112" w14:textId="77777777" w:rsidR="00897956" w:rsidRPr="00C21991" w:rsidRDefault="00B65C0C" w:rsidP="00B65C0C">
            <w:pPr>
              <w:pStyle w:val="TAN"/>
            </w:pPr>
            <w:r w:rsidRPr="00C21991">
              <w:rPr>
                <w:szCs w:val="24"/>
              </w:rPr>
              <w:t>c13:</w:t>
            </w:r>
            <w:r w:rsidRPr="00C21991">
              <w:rPr>
                <w:szCs w:val="24"/>
              </w:rPr>
              <w:tab/>
            </w:r>
            <w:r w:rsidRPr="00C21991">
              <w:t xml:space="preserve">IF A.4/112 THEN o </w:t>
            </w:r>
            <w:smartTag w:uri="urn:schemas-microsoft-com:office:smarttags" w:element="stockticker">
              <w:r w:rsidRPr="00C21991">
                <w:t>ELSE</w:t>
              </w:r>
            </w:smartTag>
            <w:r w:rsidRPr="00C21991">
              <w:t xml:space="preserve"> n/a - - resource sharing.</w:t>
            </w:r>
          </w:p>
          <w:p w14:paraId="65F8C5D3" w14:textId="77777777" w:rsidR="0063111F" w:rsidRPr="00C21991" w:rsidRDefault="0063111F" w:rsidP="00B65C0C">
            <w:pPr>
              <w:pStyle w:val="TAN"/>
            </w:pPr>
            <w:r w:rsidRPr="00C21991">
              <w:t>c14:</w:t>
            </w:r>
            <w:r w:rsidRPr="00C21991">
              <w:tab/>
              <w:t xml:space="preserve">IF A.162/124 THEN o </w:t>
            </w:r>
            <w:smartTag w:uri="urn:schemas-microsoft-com:office:smarttags" w:element="stockticker">
              <w:r w:rsidRPr="00C21991">
                <w:t>ELSE</w:t>
              </w:r>
            </w:smartTag>
            <w:r w:rsidRPr="00C21991">
              <w:t xml:space="preserve"> n/a - - priority sharing.</w:t>
            </w:r>
          </w:p>
        </w:tc>
      </w:tr>
    </w:tbl>
    <w:p w14:paraId="4D8F6DB9" w14:textId="77777777" w:rsidR="00897956" w:rsidRPr="00C21991" w:rsidRDefault="00897956"/>
    <w:p w14:paraId="12712335" w14:textId="77777777" w:rsidR="00897956" w:rsidRPr="00C21991" w:rsidRDefault="00897956">
      <w:pPr>
        <w:keepNext/>
        <w:keepLines/>
      </w:pPr>
      <w:r w:rsidRPr="00C21991">
        <w:t>Prerequisite A.163/3 - - PRACK response</w:t>
      </w:r>
    </w:p>
    <w:p w14:paraId="1960694B" w14:textId="77777777" w:rsidR="00897956" w:rsidRPr="00C21991" w:rsidRDefault="00897956">
      <w:pPr>
        <w:keepNext/>
        <w:keepLines/>
      </w:pPr>
      <w:r w:rsidRPr="00C21991">
        <w:t>Prerequisite: A.164/103 OR A.164/104 OR A.164/105 OR A.164/106 - - Additional for 3xx – 6xx response</w:t>
      </w:r>
    </w:p>
    <w:p w14:paraId="22B42F33" w14:textId="77777777" w:rsidR="00897956" w:rsidRPr="00C21991" w:rsidRDefault="00897956">
      <w:pPr>
        <w:pStyle w:val="TH"/>
      </w:pPr>
      <w:bookmarkStart w:id="3689" w:name="_CRTableA_251A"/>
      <w:r w:rsidRPr="00C21991">
        <w:t>Table </w:t>
      </w:r>
      <w:bookmarkEnd w:id="3689"/>
      <w:r w:rsidRPr="00C21991">
        <w:t>A.251A: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0DD335C" w14:textId="77777777">
        <w:trPr>
          <w:cantSplit/>
        </w:trPr>
        <w:tc>
          <w:tcPr>
            <w:tcW w:w="851" w:type="dxa"/>
            <w:vMerge w:val="restart"/>
          </w:tcPr>
          <w:p w14:paraId="75837FE8" w14:textId="77777777" w:rsidR="00897956" w:rsidRPr="00C21991" w:rsidRDefault="00897956">
            <w:pPr>
              <w:pStyle w:val="TAH"/>
            </w:pPr>
            <w:r w:rsidRPr="00C21991">
              <w:t>Item</w:t>
            </w:r>
          </w:p>
        </w:tc>
        <w:tc>
          <w:tcPr>
            <w:tcW w:w="2665" w:type="dxa"/>
            <w:vMerge w:val="restart"/>
          </w:tcPr>
          <w:p w14:paraId="50CED2F4" w14:textId="77777777" w:rsidR="00897956" w:rsidRPr="00C21991" w:rsidRDefault="00897956">
            <w:pPr>
              <w:pStyle w:val="TAH"/>
            </w:pPr>
            <w:r w:rsidRPr="00C21991">
              <w:t>Header</w:t>
            </w:r>
            <w:r w:rsidR="003B352C" w:rsidRPr="00C21991">
              <w:t xml:space="preserve"> field</w:t>
            </w:r>
          </w:p>
        </w:tc>
        <w:tc>
          <w:tcPr>
            <w:tcW w:w="3063" w:type="dxa"/>
            <w:gridSpan w:val="3"/>
          </w:tcPr>
          <w:p w14:paraId="297FB53B" w14:textId="77777777" w:rsidR="00897956" w:rsidRPr="00C21991" w:rsidRDefault="00897956">
            <w:pPr>
              <w:pStyle w:val="TAH"/>
            </w:pPr>
            <w:r w:rsidRPr="00C21991">
              <w:t>Sending</w:t>
            </w:r>
          </w:p>
        </w:tc>
        <w:tc>
          <w:tcPr>
            <w:tcW w:w="3063" w:type="dxa"/>
            <w:gridSpan w:val="3"/>
          </w:tcPr>
          <w:p w14:paraId="23586310" w14:textId="77777777" w:rsidR="00897956" w:rsidRPr="00C21991" w:rsidRDefault="00897956">
            <w:pPr>
              <w:pStyle w:val="TAH"/>
              <w:rPr>
                <w:b w:val="0"/>
              </w:rPr>
            </w:pPr>
            <w:r w:rsidRPr="00C21991">
              <w:t>Receiving</w:t>
            </w:r>
          </w:p>
        </w:tc>
      </w:tr>
      <w:tr w:rsidR="00897956" w:rsidRPr="00C21991" w14:paraId="1E3B074E" w14:textId="77777777">
        <w:trPr>
          <w:cantSplit/>
        </w:trPr>
        <w:tc>
          <w:tcPr>
            <w:tcW w:w="851" w:type="dxa"/>
            <w:vMerge/>
          </w:tcPr>
          <w:p w14:paraId="1107FC09" w14:textId="77777777" w:rsidR="00897956" w:rsidRPr="00C21991" w:rsidRDefault="00897956">
            <w:pPr>
              <w:pStyle w:val="TAH"/>
            </w:pPr>
          </w:p>
        </w:tc>
        <w:tc>
          <w:tcPr>
            <w:tcW w:w="2665" w:type="dxa"/>
            <w:vMerge/>
          </w:tcPr>
          <w:p w14:paraId="7A5C8DCD" w14:textId="77777777" w:rsidR="00897956" w:rsidRPr="00C21991" w:rsidRDefault="00897956">
            <w:pPr>
              <w:pStyle w:val="TAH"/>
            </w:pPr>
          </w:p>
        </w:tc>
        <w:tc>
          <w:tcPr>
            <w:tcW w:w="1021" w:type="dxa"/>
          </w:tcPr>
          <w:p w14:paraId="4BB8FBF1" w14:textId="77777777" w:rsidR="00897956" w:rsidRPr="00C21991" w:rsidRDefault="00897956">
            <w:pPr>
              <w:pStyle w:val="TAH"/>
            </w:pPr>
            <w:r w:rsidRPr="00C21991">
              <w:t>Ref.</w:t>
            </w:r>
          </w:p>
        </w:tc>
        <w:tc>
          <w:tcPr>
            <w:tcW w:w="1021" w:type="dxa"/>
          </w:tcPr>
          <w:p w14:paraId="12A619CE" w14:textId="77777777" w:rsidR="00897956" w:rsidRPr="00C21991" w:rsidRDefault="00897956">
            <w:pPr>
              <w:pStyle w:val="TAH"/>
            </w:pPr>
            <w:r w:rsidRPr="00C21991">
              <w:t>RFC status</w:t>
            </w:r>
          </w:p>
        </w:tc>
        <w:tc>
          <w:tcPr>
            <w:tcW w:w="1021" w:type="dxa"/>
          </w:tcPr>
          <w:p w14:paraId="0938B1BB" w14:textId="77777777" w:rsidR="00897956" w:rsidRPr="00C21991" w:rsidRDefault="00897956">
            <w:pPr>
              <w:pStyle w:val="TAH"/>
            </w:pPr>
            <w:r w:rsidRPr="00C21991">
              <w:t>Profile status</w:t>
            </w:r>
          </w:p>
        </w:tc>
        <w:tc>
          <w:tcPr>
            <w:tcW w:w="1021" w:type="dxa"/>
          </w:tcPr>
          <w:p w14:paraId="5F0707C2" w14:textId="77777777" w:rsidR="00897956" w:rsidRPr="00C21991" w:rsidRDefault="00897956">
            <w:pPr>
              <w:pStyle w:val="TAH"/>
            </w:pPr>
            <w:r w:rsidRPr="00C21991">
              <w:t>Ref.</w:t>
            </w:r>
          </w:p>
        </w:tc>
        <w:tc>
          <w:tcPr>
            <w:tcW w:w="1021" w:type="dxa"/>
          </w:tcPr>
          <w:p w14:paraId="2BC1797D" w14:textId="77777777" w:rsidR="00897956" w:rsidRPr="00C21991" w:rsidRDefault="00897956">
            <w:pPr>
              <w:pStyle w:val="TAH"/>
            </w:pPr>
            <w:r w:rsidRPr="00C21991">
              <w:t>RFC status</w:t>
            </w:r>
          </w:p>
        </w:tc>
        <w:tc>
          <w:tcPr>
            <w:tcW w:w="1021" w:type="dxa"/>
          </w:tcPr>
          <w:p w14:paraId="385E8C59" w14:textId="77777777" w:rsidR="00897956" w:rsidRPr="00C21991" w:rsidRDefault="00897956">
            <w:pPr>
              <w:pStyle w:val="TAH"/>
            </w:pPr>
            <w:r w:rsidRPr="00C21991">
              <w:t>Profile status</w:t>
            </w:r>
          </w:p>
        </w:tc>
      </w:tr>
      <w:tr w:rsidR="00897956" w:rsidRPr="00C21991" w14:paraId="58427B42" w14:textId="77777777">
        <w:tc>
          <w:tcPr>
            <w:tcW w:w="851" w:type="dxa"/>
          </w:tcPr>
          <w:p w14:paraId="5993EE10" w14:textId="77777777" w:rsidR="00897956" w:rsidRPr="00C21991" w:rsidRDefault="00897956">
            <w:pPr>
              <w:pStyle w:val="TAL"/>
            </w:pPr>
            <w:r w:rsidRPr="00C21991">
              <w:t>1</w:t>
            </w:r>
          </w:p>
        </w:tc>
        <w:tc>
          <w:tcPr>
            <w:tcW w:w="2665" w:type="dxa"/>
          </w:tcPr>
          <w:p w14:paraId="1B20B488" w14:textId="77777777" w:rsidR="00897956" w:rsidRPr="00C21991" w:rsidRDefault="00897956">
            <w:pPr>
              <w:pStyle w:val="TAL"/>
            </w:pPr>
            <w:r w:rsidRPr="00C21991">
              <w:t>Error-Info</w:t>
            </w:r>
          </w:p>
        </w:tc>
        <w:tc>
          <w:tcPr>
            <w:tcW w:w="1021" w:type="dxa"/>
          </w:tcPr>
          <w:p w14:paraId="50BA7B47" w14:textId="77777777" w:rsidR="00897956" w:rsidRPr="00C21991" w:rsidRDefault="00897956">
            <w:pPr>
              <w:pStyle w:val="TAL"/>
            </w:pPr>
            <w:r w:rsidRPr="00C21991">
              <w:t>[26] 20.18</w:t>
            </w:r>
          </w:p>
        </w:tc>
        <w:tc>
          <w:tcPr>
            <w:tcW w:w="1021" w:type="dxa"/>
          </w:tcPr>
          <w:p w14:paraId="1D1843A3" w14:textId="77777777" w:rsidR="00897956" w:rsidRPr="00C21991" w:rsidRDefault="00897956">
            <w:pPr>
              <w:pStyle w:val="TAL"/>
            </w:pPr>
            <w:r w:rsidRPr="00C21991">
              <w:t>m</w:t>
            </w:r>
          </w:p>
        </w:tc>
        <w:tc>
          <w:tcPr>
            <w:tcW w:w="1021" w:type="dxa"/>
          </w:tcPr>
          <w:p w14:paraId="46E78CD2" w14:textId="77777777" w:rsidR="00897956" w:rsidRPr="00C21991" w:rsidRDefault="00897956">
            <w:pPr>
              <w:pStyle w:val="TAL"/>
            </w:pPr>
            <w:r w:rsidRPr="00C21991">
              <w:t>m</w:t>
            </w:r>
          </w:p>
        </w:tc>
        <w:tc>
          <w:tcPr>
            <w:tcW w:w="1021" w:type="dxa"/>
          </w:tcPr>
          <w:p w14:paraId="3C122E81" w14:textId="77777777" w:rsidR="00897956" w:rsidRPr="00C21991" w:rsidRDefault="00897956">
            <w:pPr>
              <w:pStyle w:val="TAL"/>
            </w:pPr>
            <w:r w:rsidRPr="00C21991">
              <w:t>[26] 20.18</w:t>
            </w:r>
          </w:p>
        </w:tc>
        <w:tc>
          <w:tcPr>
            <w:tcW w:w="1021" w:type="dxa"/>
          </w:tcPr>
          <w:p w14:paraId="208ED904" w14:textId="77777777" w:rsidR="00897956" w:rsidRPr="00C21991" w:rsidRDefault="00897956">
            <w:pPr>
              <w:pStyle w:val="TAL"/>
            </w:pPr>
            <w:proofErr w:type="spellStart"/>
            <w:r w:rsidRPr="00C21991">
              <w:t>i</w:t>
            </w:r>
            <w:proofErr w:type="spellEnd"/>
          </w:p>
        </w:tc>
        <w:tc>
          <w:tcPr>
            <w:tcW w:w="1021" w:type="dxa"/>
          </w:tcPr>
          <w:p w14:paraId="2328333D" w14:textId="77777777" w:rsidR="00897956" w:rsidRPr="00C21991" w:rsidRDefault="00897956">
            <w:pPr>
              <w:pStyle w:val="TAL"/>
            </w:pPr>
            <w:proofErr w:type="spellStart"/>
            <w:r w:rsidRPr="00C21991">
              <w:t>i</w:t>
            </w:r>
            <w:proofErr w:type="spellEnd"/>
          </w:p>
        </w:tc>
      </w:tr>
      <w:tr w:rsidR="00276E34" w:rsidRPr="00C21991" w14:paraId="1E60CD0F" w14:textId="77777777" w:rsidTr="00A123AE">
        <w:tc>
          <w:tcPr>
            <w:tcW w:w="851" w:type="dxa"/>
            <w:tcBorders>
              <w:top w:val="single" w:sz="4" w:space="0" w:color="auto"/>
              <w:left w:val="single" w:sz="4" w:space="0" w:color="auto"/>
              <w:bottom w:val="single" w:sz="4" w:space="0" w:color="auto"/>
              <w:right w:val="single" w:sz="4" w:space="0" w:color="auto"/>
            </w:tcBorders>
          </w:tcPr>
          <w:p w14:paraId="097F737D" w14:textId="77777777" w:rsidR="00276E34" w:rsidRPr="00C21991" w:rsidRDefault="00276E34"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797E3416"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79A11A3D"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347885E1"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EB4DBFD" w14:textId="77777777" w:rsidR="00276E34" w:rsidRPr="00C21991" w:rsidRDefault="00276E34"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4B6824D1"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755950B2"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E79B6A5" w14:textId="77777777" w:rsidR="00276E34" w:rsidRPr="00C21991" w:rsidRDefault="00276E34" w:rsidP="00A123AE">
            <w:pPr>
              <w:pStyle w:val="TAL"/>
            </w:pPr>
            <w:r w:rsidRPr="00C21991">
              <w:t>c1</w:t>
            </w:r>
          </w:p>
        </w:tc>
      </w:tr>
      <w:tr w:rsidR="00276E34" w:rsidRPr="00C21991" w14:paraId="6B5A3AFA" w14:textId="77777777" w:rsidTr="00A123AE">
        <w:tc>
          <w:tcPr>
            <w:tcW w:w="9642" w:type="dxa"/>
            <w:gridSpan w:val="8"/>
          </w:tcPr>
          <w:p w14:paraId="02A76855" w14:textId="77777777" w:rsidR="00276E34" w:rsidRPr="00C21991" w:rsidRDefault="00276E34"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7F956834" w14:textId="77777777" w:rsidR="00897956" w:rsidRPr="00C21991" w:rsidRDefault="00897956">
      <w:pPr>
        <w:keepNext/>
        <w:keepLines/>
      </w:pPr>
    </w:p>
    <w:p w14:paraId="21CB8C80" w14:textId="77777777" w:rsidR="00897956" w:rsidRPr="00C21991" w:rsidRDefault="00897956">
      <w:pPr>
        <w:keepNext/>
        <w:keepLines/>
      </w:pPr>
      <w:r w:rsidRPr="00C21991">
        <w:t>Prerequisite A.163/15 - - PRACK response</w:t>
      </w:r>
    </w:p>
    <w:p w14:paraId="18D9DCD9" w14:textId="77777777" w:rsidR="00897956" w:rsidRPr="00C21991" w:rsidRDefault="00897956">
      <w:pPr>
        <w:keepNext/>
        <w:keepLines/>
      </w:pPr>
      <w:r w:rsidRPr="00C21991">
        <w:t>Prerequisite: A.164/103 OR A.164/35 - - Additional for 3xx or 485 (Ambiguous) response</w:t>
      </w:r>
    </w:p>
    <w:p w14:paraId="78FA3C35" w14:textId="77777777" w:rsidR="00897956" w:rsidRPr="00C21991" w:rsidRDefault="00897956">
      <w:pPr>
        <w:pStyle w:val="TH"/>
      </w:pPr>
      <w:bookmarkStart w:id="3690" w:name="_CRTableA_252"/>
      <w:r w:rsidRPr="00C21991">
        <w:t>Table </w:t>
      </w:r>
      <w:bookmarkEnd w:id="3690"/>
      <w:r w:rsidRPr="00C21991">
        <w:t>A.252: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7054581" w14:textId="77777777">
        <w:trPr>
          <w:cantSplit/>
        </w:trPr>
        <w:tc>
          <w:tcPr>
            <w:tcW w:w="851" w:type="dxa"/>
            <w:vMerge w:val="restart"/>
          </w:tcPr>
          <w:p w14:paraId="32E4B31E" w14:textId="77777777" w:rsidR="00897956" w:rsidRPr="00C21991" w:rsidRDefault="00897956">
            <w:pPr>
              <w:pStyle w:val="TAH"/>
            </w:pPr>
            <w:r w:rsidRPr="00C21991">
              <w:t>Item</w:t>
            </w:r>
          </w:p>
        </w:tc>
        <w:tc>
          <w:tcPr>
            <w:tcW w:w="2665" w:type="dxa"/>
            <w:vMerge w:val="restart"/>
          </w:tcPr>
          <w:p w14:paraId="0AB8551A" w14:textId="77777777" w:rsidR="00897956" w:rsidRPr="00C21991" w:rsidRDefault="00897956">
            <w:pPr>
              <w:pStyle w:val="TAH"/>
            </w:pPr>
            <w:r w:rsidRPr="00C21991">
              <w:t>Header</w:t>
            </w:r>
            <w:r w:rsidR="003B352C" w:rsidRPr="00C21991">
              <w:t xml:space="preserve"> field</w:t>
            </w:r>
          </w:p>
        </w:tc>
        <w:tc>
          <w:tcPr>
            <w:tcW w:w="3063" w:type="dxa"/>
            <w:gridSpan w:val="3"/>
          </w:tcPr>
          <w:p w14:paraId="5CA579B2" w14:textId="77777777" w:rsidR="00897956" w:rsidRPr="00C21991" w:rsidRDefault="00897956">
            <w:pPr>
              <w:pStyle w:val="TAH"/>
            </w:pPr>
            <w:r w:rsidRPr="00C21991">
              <w:t>Sending</w:t>
            </w:r>
          </w:p>
        </w:tc>
        <w:tc>
          <w:tcPr>
            <w:tcW w:w="3063" w:type="dxa"/>
            <w:gridSpan w:val="3"/>
          </w:tcPr>
          <w:p w14:paraId="533A84CB" w14:textId="77777777" w:rsidR="00897956" w:rsidRPr="00C21991" w:rsidRDefault="00897956">
            <w:pPr>
              <w:pStyle w:val="TAH"/>
              <w:rPr>
                <w:b w:val="0"/>
              </w:rPr>
            </w:pPr>
            <w:r w:rsidRPr="00C21991">
              <w:t>Receiving</w:t>
            </w:r>
          </w:p>
        </w:tc>
      </w:tr>
      <w:tr w:rsidR="00897956" w:rsidRPr="00C21991" w14:paraId="0B556275" w14:textId="77777777">
        <w:trPr>
          <w:cantSplit/>
        </w:trPr>
        <w:tc>
          <w:tcPr>
            <w:tcW w:w="851" w:type="dxa"/>
            <w:vMerge/>
          </w:tcPr>
          <w:p w14:paraId="70480C99" w14:textId="77777777" w:rsidR="00897956" w:rsidRPr="00C21991" w:rsidRDefault="00897956">
            <w:pPr>
              <w:pStyle w:val="TAH"/>
            </w:pPr>
          </w:p>
        </w:tc>
        <w:tc>
          <w:tcPr>
            <w:tcW w:w="2665" w:type="dxa"/>
            <w:vMerge/>
          </w:tcPr>
          <w:p w14:paraId="17184644" w14:textId="77777777" w:rsidR="00897956" w:rsidRPr="00C21991" w:rsidRDefault="00897956">
            <w:pPr>
              <w:pStyle w:val="TAH"/>
            </w:pPr>
          </w:p>
        </w:tc>
        <w:tc>
          <w:tcPr>
            <w:tcW w:w="1021" w:type="dxa"/>
          </w:tcPr>
          <w:p w14:paraId="194C5BC6" w14:textId="77777777" w:rsidR="00897956" w:rsidRPr="00C21991" w:rsidRDefault="00897956">
            <w:pPr>
              <w:pStyle w:val="TAH"/>
            </w:pPr>
            <w:r w:rsidRPr="00C21991">
              <w:t>Ref.</w:t>
            </w:r>
          </w:p>
        </w:tc>
        <w:tc>
          <w:tcPr>
            <w:tcW w:w="1021" w:type="dxa"/>
          </w:tcPr>
          <w:p w14:paraId="21696FD5" w14:textId="77777777" w:rsidR="00897956" w:rsidRPr="00C21991" w:rsidRDefault="00897956">
            <w:pPr>
              <w:pStyle w:val="TAH"/>
            </w:pPr>
            <w:r w:rsidRPr="00C21991">
              <w:t>RFC status</w:t>
            </w:r>
          </w:p>
        </w:tc>
        <w:tc>
          <w:tcPr>
            <w:tcW w:w="1021" w:type="dxa"/>
          </w:tcPr>
          <w:p w14:paraId="64F3FAFE" w14:textId="77777777" w:rsidR="00897956" w:rsidRPr="00C21991" w:rsidRDefault="00897956">
            <w:pPr>
              <w:pStyle w:val="TAH"/>
            </w:pPr>
            <w:r w:rsidRPr="00C21991">
              <w:t>Profile status</w:t>
            </w:r>
          </w:p>
        </w:tc>
        <w:tc>
          <w:tcPr>
            <w:tcW w:w="1021" w:type="dxa"/>
          </w:tcPr>
          <w:p w14:paraId="7EF0E073" w14:textId="77777777" w:rsidR="00897956" w:rsidRPr="00C21991" w:rsidRDefault="00897956">
            <w:pPr>
              <w:pStyle w:val="TAH"/>
            </w:pPr>
            <w:r w:rsidRPr="00C21991">
              <w:t>Ref.</w:t>
            </w:r>
          </w:p>
        </w:tc>
        <w:tc>
          <w:tcPr>
            <w:tcW w:w="1021" w:type="dxa"/>
          </w:tcPr>
          <w:p w14:paraId="79DF977B" w14:textId="77777777" w:rsidR="00897956" w:rsidRPr="00C21991" w:rsidRDefault="00897956">
            <w:pPr>
              <w:pStyle w:val="TAH"/>
            </w:pPr>
            <w:r w:rsidRPr="00C21991">
              <w:t>RFC status</w:t>
            </w:r>
          </w:p>
        </w:tc>
        <w:tc>
          <w:tcPr>
            <w:tcW w:w="1021" w:type="dxa"/>
          </w:tcPr>
          <w:p w14:paraId="11C345B1" w14:textId="77777777" w:rsidR="00897956" w:rsidRPr="00C21991" w:rsidRDefault="00897956">
            <w:pPr>
              <w:pStyle w:val="TAH"/>
            </w:pPr>
            <w:r w:rsidRPr="00C21991">
              <w:t>Profile status</w:t>
            </w:r>
          </w:p>
        </w:tc>
      </w:tr>
      <w:tr w:rsidR="00897956" w:rsidRPr="00C21991" w14:paraId="31E8ECEC" w14:textId="77777777">
        <w:tc>
          <w:tcPr>
            <w:tcW w:w="851" w:type="dxa"/>
          </w:tcPr>
          <w:p w14:paraId="65AEDD19" w14:textId="77777777" w:rsidR="00897956" w:rsidRPr="00C21991" w:rsidRDefault="00897956">
            <w:pPr>
              <w:pStyle w:val="TAL"/>
            </w:pPr>
            <w:r w:rsidRPr="00C21991">
              <w:t>1</w:t>
            </w:r>
          </w:p>
        </w:tc>
        <w:tc>
          <w:tcPr>
            <w:tcW w:w="2665" w:type="dxa"/>
          </w:tcPr>
          <w:p w14:paraId="0064E393" w14:textId="77777777" w:rsidR="00897956" w:rsidRPr="00C21991" w:rsidRDefault="00897956">
            <w:pPr>
              <w:pStyle w:val="TAL"/>
            </w:pPr>
            <w:r w:rsidRPr="00C21991">
              <w:t>Contact</w:t>
            </w:r>
          </w:p>
        </w:tc>
        <w:tc>
          <w:tcPr>
            <w:tcW w:w="1021" w:type="dxa"/>
          </w:tcPr>
          <w:p w14:paraId="397B2990" w14:textId="77777777" w:rsidR="00897956" w:rsidRPr="00C21991" w:rsidRDefault="00897956">
            <w:pPr>
              <w:pStyle w:val="TAL"/>
            </w:pPr>
            <w:r w:rsidRPr="00C21991">
              <w:t>[26] 20.10</w:t>
            </w:r>
          </w:p>
        </w:tc>
        <w:tc>
          <w:tcPr>
            <w:tcW w:w="1021" w:type="dxa"/>
          </w:tcPr>
          <w:p w14:paraId="44F644C4" w14:textId="77777777" w:rsidR="00897956" w:rsidRPr="00C21991" w:rsidRDefault="00897956">
            <w:pPr>
              <w:pStyle w:val="TAL"/>
            </w:pPr>
            <w:r w:rsidRPr="00C21991">
              <w:t>m</w:t>
            </w:r>
          </w:p>
        </w:tc>
        <w:tc>
          <w:tcPr>
            <w:tcW w:w="1021" w:type="dxa"/>
          </w:tcPr>
          <w:p w14:paraId="36B8F80F" w14:textId="77777777" w:rsidR="00897956" w:rsidRPr="00C21991" w:rsidRDefault="00897956">
            <w:pPr>
              <w:pStyle w:val="TAL"/>
            </w:pPr>
            <w:r w:rsidRPr="00C21991">
              <w:t>m</w:t>
            </w:r>
          </w:p>
        </w:tc>
        <w:tc>
          <w:tcPr>
            <w:tcW w:w="1021" w:type="dxa"/>
          </w:tcPr>
          <w:p w14:paraId="71111DA8" w14:textId="77777777" w:rsidR="00897956" w:rsidRPr="00C21991" w:rsidRDefault="00897956">
            <w:pPr>
              <w:pStyle w:val="TAL"/>
            </w:pPr>
            <w:r w:rsidRPr="00C21991">
              <w:t>[26] 20.10</w:t>
            </w:r>
          </w:p>
        </w:tc>
        <w:tc>
          <w:tcPr>
            <w:tcW w:w="1021" w:type="dxa"/>
          </w:tcPr>
          <w:p w14:paraId="38AB9770" w14:textId="77777777" w:rsidR="00897956" w:rsidRPr="00C21991" w:rsidRDefault="00897956">
            <w:pPr>
              <w:pStyle w:val="TAL"/>
            </w:pPr>
            <w:r w:rsidRPr="00C21991">
              <w:t>c1</w:t>
            </w:r>
          </w:p>
        </w:tc>
        <w:tc>
          <w:tcPr>
            <w:tcW w:w="1021" w:type="dxa"/>
          </w:tcPr>
          <w:p w14:paraId="29DD82A0" w14:textId="77777777" w:rsidR="00897956" w:rsidRPr="00C21991" w:rsidRDefault="00897956">
            <w:pPr>
              <w:pStyle w:val="TAL"/>
            </w:pPr>
            <w:r w:rsidRPr="00C21991">
              <w:t>c1</w:t>
            </w:r>
          </w:p>
        </w:tc>
      </w:tr>
      <w:tr w:rsidR="00897956" w:rsidRPr="00C21991" w14:paraId="5C1C7506" w14:textId="77777777">
        <w:trPr>
          <w:cantSplit/>
        </w:trPr>
        <w:tc>
          <w:tcPr>
            <w:tcW w:w="9642" w:type="dxa"/>
            <w:gridSpan w:val="8"/>
          </w:tcPr>
          <w:p w14:paraId="4FD5E76F" w14:textId="77777777" w:rsidR="00897956" w:rsidRPr="00C21991" w:rsidRDefault="00897956">
            <w:pPr>
              <w:pStyle w:val="TAN"/>
            </w:pPr>
            <w:r w:rsidRPr="00C21991">
              <w:t>c1:</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4AC25001" w14:textId="77777777" w:rsidR="00897956" w:rsidRPr="00C21991" w:rsidRDefault="00897956"/>
    <w:p w14:paraId="1B8414A0" w14:textId="77777777" w:rsidR="00897956" w:rsidRPr="00C21991" w:rsidRDefault="00897956">
      <w:pPr>
        <w:keepNext/>
        <w:keepLines/>
      </w:pPr>
      <w:r w:rsidRPr="00C21991">
        <w:t>Prerequisite A.163/15 - - PRACK response</w:t>
      </w:r>
    </w:p>
    <w:p w14:paraId="351804EF" w14:textId="77777777" w:rsidR="00897956" w:rsidRPr="00C21991" w:rsidRDefault="00897956">
      <w:pPr>
        <w:keepNext/>
        <w:keepLines/>
      </w:pPr>
      <w:r w:rsidRPr="00C21991">
        <w:t>Prerequisite: A.164/14 - - Additional for 401 (Unauthorized) response</w:t>
      </w:r>
    </w:p>
    <w:p w14:paraId="75821140" w14:textId="77777777" w:rsidR="00897956" w:rsidRPr="00C21991" w:rsidRDefault="00897956">
      <w:pPr>
        <w:pStyle w:val="TH"/>
      </w:pPr>
      <w:bookmarkStart w:id="3691" w:name="_CRTableA_253"/>
      <w:r w:rsidRPr="00C21991">
        <w:t>Table </w:t>
      </w:r>
      <w:bookmarkEnd w:id="3691"/>
      <w:r w:rsidRPr="00C21991">
        <w:t>A.253: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AAEB857" w14:textId="77777777">
        <w:trPr>
          <w:cantSplit/>
        </w:trPr>
        <w:tc>
          <w:tcPr>
            <w:tcW w:w="851" w:type="dxa"/>
            <w:vMerge w:val="restart"/>
          </w:tcPr>
          <w:p w14:paraId="19DCA895" w14:textId="77777777" w:rsidR="00897956" w:rsidRPr="00C21991" w:rsidRDefault="00897956">
            <w:pPr>
              <w:pStyle w:val="TAH"/>
            </w:pPr>
            <w:r w:rsidRPr="00C21991">
              <w:t>Item</w:t>
            </w:r>
          </w:p>
        </w:tc>
        <w:tc>
          <w:tcPr>
            <w:tcW w:w="2665" w:type="dxa"/>
            <w:vMerge w:val="restart"/>
          </w:tcPr>
          <w:p w14:paraId="413C17FF" w14:textId="77777777" w:rsidR="00897956" w:rsidRPr="00C21991" w:rsidRDefault="00897956">
            <w:pPr>
              <w:pStyle w:val="TAH"/>
            </w:pPr>
            <w:r w:rsidRPr="00C21991">
              <w:t>Header</w:t>
            </w:r>
            <w:r w:rsidR="003B352C" w:rsidRPr="00C21991">
              <w:t xml:space="preserve"> field</w:t>
            </w:r>
          </w:p>
        </w:tc>
        <w:tc>
          <w:tcPr>
            <w:tcW w:w="3063" w:type="dxa"/>
            <w:gridSpan w:val="3"/>
          </w:tcPr>
          <w:p w14:paraId="3971707F" w14:textId="77777777" w:rsidR="00897956" w:rsidRPr="00C21991" w:rsidRDefault="00897956">
            <w:pPr>
              <w:pStyle w:val="TAH"/>
            </w:pPr>
            <w:r w:rsidRPr="00C21991">
              <w:t>Sending</w:t>
            </w:r>
          </w:p>
        </w:tc>
        <w:tc>
          <w:tcPr>
            <w:tcW w:w="3063" w:type="dxa"/>
            <w:gridSpan w:val="3"/>
          </w:tcPr>
          <w:p w14:paraId="4FF59054" w14:textId="77777777" w:rsidR="00897956" w:rsidRPr="00C21991" w:rsidRDefault="00897956">
            <w:pPr>
              <w:pStyle w:val="TAH"/>
              <w:rPr>
                <w:b w:val="0"/>
              </w:rPr>
            </w:pPr>
            <w:r w:rsidRPr="00C21991">
              <w:t>Receiving</w:t>
            </w:r>
          </w:p>
        </w:tc>
      </w:tr>
      <w:tr w:rsidR="00897956" w:rsidRPr="00C21991" w14:paraId="2A59F397" w14:textId="77777777">
        <w:trPr>
          <w:cantSplit/>
        </w:trPr>
        <w:tc>
          <w:tcPr>
            <w:tcW w:w="851" w:type="dxa"/>
            <w:vMerge/>
          </w:tcPr>
          <w:p w14:paraId="3BE2A292" w14:textId="77777777" w:rsidR="00897956" w:rsidRPr="00C21991" w:rsidRDefault="00897956">
            <w:pPr>
              <w:pStyle w:val="TAH"/>
            </w:pPr>
          </w:p>
        </w:tc>
        <w:tc>
          <w:tcPr>
            <w:tcW w:w="2665" w:type="dxa"/>
            <w:vMerge/>
          </w:tcPr>
          <w:p w14:paraId="00838107" w14:textId="77777777" w:rsidR="00897956" w:rsidRPr="00C21991" w:rsidRDefault="00897956">
            <w:pPr>
              <w:pStyle w:val="TAH"/>
            </w:pPr>
          </w:p>
        </w:tc>
        <w:tc>
          <w:tcPr>
            <w:tcW w:w="1021" w:type="dxa"/>
          </w:tcPr>
          <w:p w14:paraId="4FF98FAE" w14:textId="77777777" w:rsidR="00897956" w:rsidRPr="00C21991" w:rsidRDefault="00897956">
            <w:pPr>
              <w:pStyle w:val="TAH"/>
            </w:pPr>
            <w:r w:rsidRPr="00C21991">
              <w:t>Ref.</w:t>
            </w:r>
          </w:p>
        </w:tc>
        <w:tc>
          <w:tcPr>
            <w:tcW w:w="1021" w:type="dxa"/>
          </w:tcPr>
          <w:p w14:paraId="3409F183" w14:textId="77777777" w:rsidR="00897956" w:rsidRPr="00C21991" w:rsidRDefault="00897956">
            <w:pPr>
              <w:pStyle w:val="TAH"/>
            </w:pPr>
            <w:r w:rsidRPr="00C21991">
              <w:t>RFC status</w:t>
            </w:r>
          </w:p>
        </w:tc>
        <w:tc>
          <w:tcPr>
            <w:tcW w:w="1021" w:type="dxa"/>
          </w:tcPr>
          <w:p w14:paraId="7C82F1B9" w14:textId="77777777" w:rsidR="00897956" w:rsidRPr="00C21991" w:rsidRDefault="00897956">
            <w:pPr>
              <w:pStyle w:val="TAH"/>
            </w:pPr>
            <w:r w:rsidRPr="00C21991">
              <w:t>Profile status</w:t>
            </w:r>
          </w:p>
        </w:tc>
        <w:tc>
          <w:tcPr>
            <w:tcW w:w="1021" w:type="dxa"/>
          </w:tcPr>
          <w:p w14:paraId="46803CD2" w14:textId="77777777" w:rsidR="00897956" w:rsidRPr="00C21991" w:rsidRDefault="00897956">
            <w:pPr>
              <w:pStyle w:val="TAH"/>
            </w:pPr>
            <w:r w:rsidRPr="00C21991">
              <w:t>Ref.</w:t>
            </w:r>
          </w:p>
        </w:tc>
        <w:tc>
          <w:tcPr>
            <w:tcW w:w="1021" w:type="dxa"/>
          </w:tcPr>
          <w:p w14:paraId="40AA0C72" w14:textId="77777777" w:rsidR="00897956" w:rsidRPr="00C21991" w:rsidRDefault="00897956">
            <w:pPr>
              <w:pStyle w:val="TAH"/>
            </w:pPr>
            <w:r w:rsidRPr="00C21991">
              <w:t>RFC status</w:t>
            </w:r>
          </w:p>
        </w:tc>
        <w:tc>
          <w:tcPr>
            <w:tcW w:w="1021" w:type="dxa"/>
          </w:tcPr>
          <w:p w14:paraId="56AC482E" w14:textId="77777777" w:rsidR="00897956" w:rsidRPr="00C21991" w:rsidRDefault="00897956">
            <w:pPr>
              <w:pStyle w:val="TAH"/>
            </w:pPr>
            <w:r w:rsidRPr="00C21991">
              <w:t>Profile status</w:t>
            </w:r>
          </w:p>
        </w:tc>
      </w:tr>
      <w:tr w:rsidR="00897956" w:rsidRPr="00C21991" w14:paraId="531B9A52" w14:textId="77777777">
        <w:tc>
          <w:tcPr>
            <w:tcW w:w="851" w:type="dxa"/>
          </w:tcPr>
          <w:p w14:paraId="57E2AA64" w14:textId="77777777" w:rsidR="00897956" w:rsidRPr="00C21991" w:rsidRDefault="00897956">
            <w:pPr>
              <w:pStyle w:val="TAL"/>
            </w:pPr>
            <w:r w:rsidRPr="00C21991">
              <w:t>2</w:t>
            </w:r>
          </w:p>
        </w:tc>
        <w:tc>
          <w:tcPr>
            <w:tcW w:w="2665" w:type="dxa"/>
          </w:tcPr>
          <w:p w14:paraId="2DAFA38F" w14:textId="77777777" w:rsidR="00897956" w:rsidRPr="00C21991" w:rsidRDefault="00897956">
            <w:pPr>
              <w:pStyle w:val="TAL"/>
            </w:pPr>
            <w:r w:rsidRPr="00C21991">
              <w:t>Proxy-Authenticate</w:t>
            </w:r>
          </w:p>
        </w:tc>
        <w:tc>
          <w:tcPr>
            <w:tcW w:w="1021" w:type="dxa"/>
          </w:tcPr>
          <w:p w14:paraId="462267A3" w14:textId="77777777" w:rsidR="00897956" w:rsidRPr="00C21991" w:rsidRDefault="00897956">
            <w:pPr>
              <w:pStyle w:val="TAL"/>
            </w:pPr>
            <w:r w:rsidRPr="00C21991">
              <w:t>[26] 20.27</w:t>
            </w:r>
          </w:p>
        </w:tc>
        <w:tc>
          <w:tcPr>
            <w:tcW w:w="1021" w:type="dxa"/>
          </w:tcPr>
          <w:p w14:paraId="30EEA505" w14:textId="77777777" w:rsidR="00897956" w:rsidRPr="00C21991" w:rsidRDefault="00897956">
            <w:pPr>
              <w:pStyle w:val="TAL"/>
            </w:pPr>
            <w:r w:rsidRPr="00C21991">
              <w:t>m</w:t>
            </w:r>
          </w:p>
        </w:tc>
        <w:tc>
          <w:tcPr>
            <w:tcW w:w="1021" w:type="dxa"/>
          </w:tcPr>
          <w:p w14:paraId="4E3D6B43" w14:textId="77777777" w:rsidR="00897956" w:rsidRPr="00C21991" w:rsidRDefault="00897956">
            <w:pPr>
              <w:pStyle w:val="TAL"/>
            </w:pPr>
            <w:r w:rsidRPr="00C21991">
              <w:t>m</w:t>
            </w:r>
          </w:p>
        </w:tc>
        <w:tc>
          <w:tcPr>
            <w:tcW w:w="1021" w:type="dxa"/>
          </w:tcPr>
          <w:p w14:paraId="2548B6E5" w14:textId="77777777" w:rsidR="00897956" w:rsidRPr="00C21991" w:rsidRDefault="00897956">
            <w:pPr>
              <w:pStyle w:val="TAL"/>
            </w:pPr>
            <w:r w:rsidRPr="00C21991">
              <w:t>[26] 20.27</w:t>
            </w:r>
          </w:p>
        </w:tc>
        <w:tc>
          <w:tcPr>
            <w:tcW w:w="1021" w:type="dxa"/>
          </w:tcPr>
          <w:p w14:paraId="719D2297" w14:textId="77777777" w:rsidR="00897956" w:rsidRPr="00C21991" w:rsidRDefault="00897956">
            <w:pPr>
              <w:pStyle w:val="TAL"/>
            </w:pPr>
            <w:r w:rsidRPr="00C21991">
              <w:t>m</w:t>
            </w:r>
          </w:p>
        </w:tc>
        <w:tc>
          <w:tcPr>
            <w:tcW w:w="1021" w:type="dxa"/>
          </w:tcPr>
          <w:p w14:paraId="3444EBEC" w14:textId="77777777" w:rsidR="00897956" w:rsidRPr="00C21991" w:rsidRDefault="00897956">
            <w:pPr>
              <w:pStyle w:val="TAL"/>
            </w:pPr>
            <w:r w:rsidRPr="00C21991">
              <w:t>m</w:t>
            </w:r>
          </w:p>
        </w:tc>
      </w:tr>
      <w:tr w:rsidR="00897956" w:rsidRPr="00C21991" w14:paraId="467D1239" w14:textId="77777777">
        <w:tc>
          <w:tcPr>
            <w:tcW w:w="851" w:type="dxa"/>
          </w:tcPr>
          <w:p w14:paraId="64FC109B" w14:textId="77777777" w:rsidR="00897956" w:rsidRPr="00C21991" w:rsidRDefault="00897956">
            <w:pPr>
              <w:pStyle w:val="TAL"/>
            </w:pPr>
            <w:r w:rsidRPr="00C21991">
              <w:t>8</w:t>
            </w:r>
          </w:p>
        </w:tc>
        <w:tc>
          <w:tcPr>
            <w:tcW w:w="2665" w:type="dxa"/>
          </w:tcPr>
          <w:p w14:paraId="3515FBD3"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276AAE9D" w14:textId="77777777" w:rsidR="00897956" w:rsidRPr="00C21991" w:rsidRDefault="00897956">
            <w:pPr>
              <w:pStyle w:val="TAL"/>
            </w:pPr>
            <w:r w:rsidRPr="00C21991">
              <w:t>[26] 20.44</w:t>
            </w:r>
          </w:p>
        </w:tc>
        <w:tc>
          <w:tcPr>
            <w:tcW w:w="1021" w:type="dxa"/>
          </w:tcPr>
          <w:p w14:paraId="42B97229" w14:textId="77777777" w:rsidR="00897956" w:rsidRPr="00C21991" w:rsidRDefault="00897956">
            <w:pPr>
              <w:pStyle w:val="TAL"/>
            </w:pPr>
            <w:r w:rsidRPr="00C21991">
              <w:t>m</w:t>
            </w:r>
          </w:p>
        </w:tc>
        <w:tc>
          <w:tcPr>
            <w:tcW w:w="1021" w:type="dxa"/>
          </w:tcPr>
          <w:p w14:paraId="5F5D606A" w14:textId="77777777" w:rsidR="00897956" w:rsidRPr="00C21991" w:rsidRDefault="00897956">
            <w:pPr>
              <w:pStyle w:val="TAL"/>
            </w:pPr>
            <w:r w:rsidRPr="00C21991">
              <w:t>m</w:t>
            </w:r>
          </w:p>
        </w:tc>
        <w:tc>
          <w:tcPr>
            <w:tcW w:w="1021" w:type="dxa"/>
          </w:tcPr>
          <w:p w14:paraId="1C48B454" w14:textId="77777777" w:rsidR="00897956" w:rsidRPr="00C21991" w:rsidRDefault="00897956">
            <w:pPr>
              <w:pStyle w:val="TAL"/>
            </w:pPr>
            <w:r w:rsidRPr="00C21991">
              <w:t>[26] 20.44</w:t>
            </w:r>
          </w:p>
        </w:tc>
        <w:tc>
          <w:tcPr>
            <w:tcW w:w="1021" w:type="dxa"/>
          </w:tcPr>
          <w:p w14:paraId="2C3AAA9F" w14:textId="77777777" w:rsidR="00897956" w:rsidRPr="00C21991" w:rsidRDefault="00897956">
            <w:pPr>
              <w:pStyle w:val="TAL"/>
            </w:pPr>
            <w:proofErr w:type="spellStart"/>
            <w:r w:rsidRPr="00C21991">
              <w:t>i</w:t>
            </w:r>
            <w:proofErr w:type="spellEnd"/>
          </w:p>
        </w:tc>
        <w:tc>
          <w:tcPr>
            <w:tcW w:w="1021" w:type="dxa"/>
          </w:tcPr>
          <w:p w14:paraId="61B060C3" w14:textId="77777777" w:rsidR="00897956" w:rsidRPr="00C21991" w:rsidRDefault="00897956">
            <w:pPr>
              <w:pStyle w:val="TAL"/>
            </w:pPr>
            <w:proofErr w:type="spellStart"/>
            <w:r w:rsidRPr="00C21991">
              <w:t>i</w:t>
            </w:r>
            <w:proofErr w:type="spellEnd"/>
          </w:p>
        </w:tc>
      </w:tr>
    </w:tbl>
    <w:p w14:paraId="4730F870" w14:textId="77777777" w:rsidR="00897956" w:rsidRPr="00C21991" w:rsidRDefault="00897956"/>
    <w:p w14:paraId="3CB7B176" w14:textId="77777777" w:rsidR="00897956" w:rsidRPr="00C21991" w:rsidRDefault="00897956">
      <w:pPr>
        <w:keepNext/>
        <w:keepLines/>
      </w:pPr>
      <w:r w:rsidRPr="00C21991">
        <w:t>Prerequisite A.163/15 - - PRACK response</w:t>
      </w:r>
    </w:p>
    <w:p w14:paraId="6E1FCE5C" w14:textId="77777777" w:rsidR="00897956" w:rsidRPr="00C21991" w:rsidRDefault="00897956">
      <w:pPr>
        <w:keepNext/>
        <w:keepLine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53C9F19" w14:textId="77777777" w:rsidR="00897956" w:rsidRPr="00C21991" w:rsidRDefault="00897956">
      <w:pPr>
        <w:pStyle w:val="TH"/>
      </w:pPr>
      <w:bookmarkStart w:id="3692" w:name="_CRTableA_254"/>
      <w:r w:rsidRPr="00C21991">
        <w:t>Table </w:t>
      </w:r>
      <w:bookmarkEnd w:id="3692"/>
      <w:r w:rsidRPr="00C21991">
        <w:t>A.254: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FA967C8" w14:textId="77777777">
        <w:trPr>
          <w:cantSplit/>
        </w:trPr>
        <w:tc>
          <w:tcPr>
            <w:tcW w:w="851" w:type="dxa"/>
            <w:vMerge w:val="restart"/>
          </w:tcPr>
          <w:p w14:paraId="11B06FB5" w14:textId="77777777" w:rsidR="00897956" w:rsidRPr="00C21991" w:rsidRDefault="00897956">
            <w:pPr>
              <w:pStyle w:val="TAH"/>
            </w:pPr>
            <w:r w:rsidRPr="00C21991">
              <w:t>Item</w:t>
            </w:r>
          </w:p>
        </w:tc>
        <w:tc>
          <w:tcPr>
            <w:tcW w:w="2665" w:type="dxa"/>
            <w:vMerge w:val="restart"/>
          </w:tcPr>
          <w:p w14:paraId="38BA1C44" w14:textId="77777777" w:rsidR="00897956" w:rsidRPr="00C21991" w:rsidRDefault="00897956">
            <w:pPr>
              <w:pStyle w:val="TAH"/>
            </w:pPr>
            <w:r w:rsidRPr="00C21991">
              <w:t>Header</w:t>
            </w:r>
            <w:r w:rsidR="003B352C" w:rsidRPr="00C21991">
              <w:t xml:space="preserve"> field</w:t>
            </w:r>
          </w:p>
        </w:tc>
        <w:tc>
          <w:tcPr>
            <w:tcW w:w="3063" w:type="dxa"/>
            <w:gridSpan w:val="3"/>
          </w:tcPr>
          <w:p w14:paraId="56DB284E" w14:textId="77777777" w:rsidR="00897956" w:rsidRPr="00C21991" w:rsidRDefault="00897956">
            <w:pPr>
              <w:pStyle w:val="TAH"/>
            </w:pPr>
            <w:r w:rsidRPr="00C21991">
              <w:t>Sending</w:t>
            </w:r>
          </w:p>
        </w:tc>
        <w:tc>
          <w:tcPr>
            <w:tcW w:w="3063" w:type="dxa"/>
            <w:gridSpan w:val="3"/>
          </w:tcPr>
          <w:p w14:paraId="30A61CBE" w14:textId="77777777" w:rsidR="00897956" w:rsidRPr="00C21991" w:rsidRDefault="00897956">
            <w:pPr>
              <w:pStyle w:val="TAH"/>
              <w:rPr>
                <w:b w:val="0"/>
              </w:rPr>
            </w:pPr>
            <w:r w:rsidRPr="00C21991">
              <w:t>Receiving</w:t>
            </w:r>
          </w:p>
        </w:tc>
      </w:tr>
      <w:tr w:rsidR="00897956" w:rsidRPr="00C21991" w14:paraId="1633C5B6" w14:textId="77777777">
        <w:trPr>
          <w:cantSplit/>
        </w:trPr>
        <w:tc>
          <w:tcPr>
            <w:tcW w:w="851" w:type="dxa"/>
            <w:vMerge/>
          </w:tcPr>
          <w:p w14:paraId="50FF5DCA" w14:textId="77777777" w:rsidR="00897956" w:rsidRPr="00C21991" w:rsidRDefault="00897956">
            <w:pPr>
              <w:pStyle w:val="TAH"/>
            </w:pPr>
          </w:p>
        </w:tc>
        <w:tc>
          <w:tcPr>
            <w:tcW w:w="2665" w:type="dxa"/>
            <w:vMerge/>
          </w:tcPr>
          <w:p w14:paraId="6FBDEB37" w14:textId="77777777" w:rsidR="00897956" w:rsidRPr="00C21991" w:rsidRDefault="00897956">
            <w:pPr>
              <w:pStyle w:val="TAH"/>
            </w:pPr>
          </w:p>
        </w:tc>
        <w:tc>
          <w:tcPr>
            <w:tcW w:w="1021" w:type="dxa"/>
          </w:tcPr>
          <w:p w14:paraId="63F59F34" w14:textId="77777777" w:rsidR="00897956" w:rsidRPr="00C21991" w:rsidRDefault="00897956">
            <w:pPr>
              <w:pStyle w:val="TAH"/>
            </w:pPr>
            <w:r w:rsidRPr="00C21991">
              <w:t>Ref.</w:t>
            </w:r>
          </w:p>
        </w:tc>
        <w:tc>
          <w:tcPr>
            <w:tcW w:w="1021" w:type="dxa"/>
          </w:tcPr>
          <w:p w14:paraId="60E98267" w14:textId="77777777" w:rsidR="00897956" w:rsidRPr="00C21991" w:rsidRDefault="00897956">
            <w:pPr>
              <w:pStyle w:val="TAH"/>
            </w:pPr>
            <w:r w:rsidRPr="00C21991">
              <w:t>RFC status</w:t>
            </w:r>
          </w:p>
        </w:tc>
        <w:tc>
          <w:tcPr>
            <w:tcW w:w="1021" w:type="dxa"/>
          </w:tcPr>
          <w:p w14:paraId="793C9490" w14:textId="77777777" w:rsidR="00897956" w:rsidRPr="00C21991" w:rsidRDefault="00897956">
            <w:pPr>
              <w:pStyle w:val="TAH"/>
            </w:pPr>
            <w:r w:rsidRPr="00C21991">
              <w:t>Profile status</w:t>
            </w:r>
          </w:p>
        </w:tc>
        <w:tc>
          <w:tcPr>
            <w:tcW w:w="1021" w:type="dxa"/>
          </w:tcPr>
          <w:p w14:paraId="241C4EC7" w14:textId="77777777" w:rsidR="00897956" w:rsidRPr="00C21991" w:rsidRDefault="00897956">
            <w:pPr>
              <w:pStyle w:val="TAH"/>
            </w:pPr>
            <w:r w:rsidRPr="00C21991">
              <w:t>Ref.</w:t>
            </w:r>
          </w:p>
        </w:tc>
        <w:tc>
          <w:tcPr>
            <w:tcW w:w="1021" w:type="dxa"/>
          </w:tcPr>
          <w:p w14:paraId="6D06E283" w14:textId="77777777" w:rsidR="00897956" w:rsidRPr="00C21991" w:rsidRDefault="00897956">
            <w:pPr>
              <w:pStyle w:val="TAH"/>
            </w:pPr>
            <w:r w:rsidRPr="00C21991">
              <w:t>RFC status</w:t>
            </w:r>
          </w:p>
        </w:tc>
        <w:tc>
          <w:tcPr>
            <w:tcW w:w="1021" w:type="dxa"/>
          </w:tcPr>
          <w:p w14:paraId="3C2C9A99" w14:textId="77777777" w:rsidR="00897956" w:rsidRPr="00C21991" w:rsidRDefault="00897956">
            <w:pPr>
              <w:pStyle w:val="TAH"/>
            </w:pPr>
            <w:r w:rsidRPr="00C21991">
              <w:t>Profile status</w:t>
            </w:r>
          </w:p>
        </w:tc>
      </w:tr>
      <w:tr w:rsidR="00897956" w:rsidRPr="00C21991" w14:paraId="48EAFC61" w14:textId="77777777">
        <w:tc>
          <w:tcPr>
            <w:tcW w:w="851" w:type="dxa"/>
          </w:tcPr>
          <w:p w14:paraId="5B34A0B2" w14:textId="77777777" w:rsidR="00897956" w:rsidRPr="00C21991" w:rsidRDefault="00897956">
            <w:pPr>
              <w:pStyle w:val="TAL"/>
            </w:pPr>
            <w:r w:rsidRPr="00C21991">
              <w:t>3</w:t>
            </w:r>
          </w:p>
        </w:tc>
        <w:tc>
          <w:tcPr>
            <w:tcW w:w="2665" w:type="dxa"/>
          </w:tcPr>
          <w:p w14:paraId="0D05B4BE" w14:textId="77777777" w:rsidR="00897956" w:rsidRPr="00C21991" w:rsidRDefault="00897956">
            <w:pPr>
              <w:pStyle w:val="TAL"/>
            </w:pPr>
            <w:r w:rsidRPr="00C21991">
              <w:t>Retry-After</w:t>
            </w:r>
          </w:p>
        </w:tc>
        <w:tc>
          <w:tcPr>
            <w:tcW w:w="1021" w:type="dxa"/>
          </w:tcPr>
          <w:p w14:paraId="2EF39BF7" w14:textId="77777777" w:rsidR="00897956" w:rsidRPr="00C21991" w:rsidRDefault="00897956">
            <w:pPr>
              <w:pStyle w:val="TAL"/>
            </w:pPr>
            <w:r w:rsidRPr="00C21991">
              <w:t>[26] 20.33</w:t>
            </w:r>
          </w:p>
        </w:tc>
        <w:tc>
          <w:tcPr>
            <w:tcW w:w="1021" w:type="dxa"/>
          </w:tcPr>
          <w:p w14:paraId="52B31C62" w14:textId="77777777" w:rsidR="00897956" w:rsidRPr="00C21991" w:rsidRDefault="00897956">
            <w:pPr>
              <w:pStyle w:val="TAL"/>
            </w:pPr>
            <w:r w:rsidRPr="00C21991">
              <w:t>m</w:t>
            </w:r>
          </w:p>
        </w:tc>
        <w:tc>
          <w:tcPr>
            <w:tcW w:w="1021" w:type="dxa"/>
          </w:tcPr>
          <w:p w14:paraId="3C54CAA5" w14:textId="77777777" w:rsidR="00897956" w:rsidRPr="00C21991" w:rsidRDefault="00897956">
            <w:pPr>
              <w:pStyle w:val="TAL"/>
            </w:pPr>
            <w:r w:rsidRPr="00C21991">
              <w:t>m</w:t>
            </w:r>
          </w:p>
        </w:tc>
        <w:tc>
          <w:tcPr>
            <w:tcW w:w="1021" w:type="dxa"/>
          </w:tcPr>
          <w:p w14:paraId="1BEEFD20" w14:textId="77777777" w:rsidR="00897956" w:rsidRPr="00C21991" w:rsidRDefault="00897956">
            <w:pPr>
              <w:pStyle w:val="TAL"/>
            </w:pPr>
            <w:r w:rsidRPr="00C21991">
              <w:t>[26] 20.33</w:t>
            </w:r>
          </w:p>
        </w:tc>
        <w:tc>
          <w:tcPr>
            <w:tcW w:w="1021" w:type="dxa"/>
          </w:tcPr>
          <w:p w14:paraId="3A717EA8" w14:textId="77777777" w:rsidR="00897956" w:rsidRPr="00C21991" w:rsidRDefault="00897956">
            <w:pPr>
              <w:pStyle w:val="TAL"/>
            </w:pPr>
            <w:proofErr w:type="spellStart"/>
            <w:r w:rsidRPr="00C21991">
              <w:t>i</w:t>
            </w:r>
            <w:proofErr w:type="spellEnd"/>
          </w:p>
        </w:tc>
        <w:tc>
          <w:tcPr>
            <w:tcW w:w="1021" w:type="dxa"/>
          </w:tcPr>
          <w:p w14:paraId="2F14B831" w14:textId="77777777" w:rsidR="00897956" w:rsidRPr="00C21991" w:rsidRDefault="00897956">
            <w:pPr>
              <w:pStyle w:val="TAL"/>
            </w:pPr>
            <w:proofErr w:type="spellStart"/>
            <w:r w:rsidRPr="00C21991">
              <w:t>i</w:t>
            </w:r>
            <w:proofErr w:type="spellEnd"/>
          </w:p>
        </w:tc>
      </w:tr>
    </w:tbl>
    <w:p w14:paraId="79E0E123" w14:textId="77777777" w:rsidR="00897956" w:rsidRPr="00C21991" w:rsidRDefault="00897956"/>
    <w:p w14:paraId="4329FBFE" w14:textId="77777777" w:rsidR="00897956" w:rsidRPr="00C21991" w:rsidRDefault="00897956">
      <w:pPr>
        <w:pStyle w:val="TH"/>
      </w:pPr>
      <w:bookmarkStart w:id="3693" w:name="_CRTableA_255"/>
      <w:r w:rsidRPr="00C21991">
        <w:t>Table </w:t>
      </w:r>
      <w:bookmarkEnd w:id="3693"/>
      <w:r w:rsidRPr="00C21991">
        <w:t>A.255: Void</w:t>
      </w:r>
    </w:p>
    <w:p w14:paraId="3CB517EA" w14:textId="77777777" w:rsidR="00897956" w:rsidRPr="00C21991" w:rsidRDefault="00897956">
      <w:pPr>
        <w:keepNext/>
        <w:keepLines/>
      </w:pPr>
      <w:r w:rsidRPr="00C21991">
        <w:t>Prerequisite A.163/15 - - PRACK response</w:t>
      </w:r>
    </w:p>
    <w:p w14:paraId="0A634148" w14:textId="77777777" w:rsidR="00897956" w:rsidRPr="00C21991" w:rsidRDefault="00897956">
      <w:pPr>
        <w:keepNext/>
        <w:keepLines/>
      </w:pPr>
      <w:r w:rsidRPr="00C21991">
        <w:t>Prerequisite: A.164/20 - - Additional for 407 (Proxy Authentication Required) response</w:t>
      </w:r>
    </w:p>
    <w:p w14:paraId="1CCC0F65" w14:textId="77777777" w:rsidR="00897956" w:rsidRPr="00C21991" w:rsidRDefault="00897956">
      <w:pPr>
        <w:pStyle w:val="TH"/>
      </w:pPr>
      <w:bookmarkStart w:id="3694" w:name="_CRTableA_256"/>
      <w:r w:rsidRPr="00C21991">
        <w:t>Table </w:t>
      </w:r>
      <w:bookmarkEnd w:id="3694"/>
      <w:r w:rsidRPr="00C21991">
        <w:t>A.256: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A106117" w14:textId="77777777">
        <w:trPr>
          <w:cantSplit/>
        </w:trPr>
        <w:tc>
          <w:tcPr>
            <w:tcW w:w="851" w:type="dxa"/>
            <w:vMerge w:val="restart"/>
          </w:tcPr>
          <w:p w14:paraId="5B775DEC" w14:textId="77777777" w:rsidR="00897956" w:rsidRPr="00C21991" w:rsidRDefault="00897956">
            <w:pPr>
              <w:pStyle w:val="TAH"/>
            </w:pPr>
            <w:r w:rsidRPr="00C21991">
              <w:t>Item</w:t>
            </w:r>
          </w:p>
        </w:tc>
        <w:tc>
          <w:tcPr>
            <w:tcW w:w="2665" w:type="dxa"/>
            <w:vMerge w:val="restart"/>
          </w:tcPr>
          <w:p w14:paraId="0D5B0479" w14:textId="77777777" w:rsidR="00897956" w:rsidRPr="00C21991" w:rsidRDefault="00897956">
            <w:pPr>
              <w:pStyle w:val="TAH"/>
            </w:pPr>
            <w:r w:rsidRPr="00C21991">
              <w:t>Header</w:t>
            </w:r>
            <w:r w:rsidR="003B352C" w:rsidRPr="00C21991">
              <w:t xml:space="preserve"> field</w:t>
            </w:r>
          </w:p>
        </w:tc>
        <w:tc>
          <w:tcPr>
            <w:tcW w:w="3063" w:type="dxa"/>
            <w:gridSpan w:val="3"/>
          </w:tcPr>
          <w:p w14:paraId="77C75259" w14:textId="77777777" w:rsidR="00897956" w:rsidRPr="00C21991" w:rsidRDefault="00897956">
            <w:pPr>
              <w:pStyle w:val="TAH"/>
            </w:pPr>
            <w:r w:rsidRPr="00C21991">
              <w:t>Sending</w:t>
            </w:r>
          </w:p>
        </w:tc>
        <w:tc>
          <w:tcPr>
            <w:tcW w:w="3063" w:type="dxa"/>
            <w:gridSpan w:val="3"/>
          </w:tcPr>
          <w:p w14:paraId="34AF099B" w14:textId="77777777" w:rsidR="00897956" w:rsidRPr="00C21991" w:rsidRDefault="00897956">
            <w:pPr>
              <w:pStyle w:val="TAH"/>
              <w:rPr>
                <w:b w:val="0"/>
              </w:rPr>
            </w:pPr>
            <w:r w:rsidRPr="00C21991">
              <w:t>Receiving</w:t>
            </w:r>
          </w:p>
        </w:tc>
      </w:tr>
      <w:tr w:rsidR="00897956" w:rsidRPr="00C21991" w14:paraId="3D2D16A0" w14:textId="77777777">
        <w:trPr>
          <w:cantSplit/>
        </w:trPr>
        <w:tc>
          <w:tcPr>
            <w:tcW w:w="851" w:type="dxa"/>
            <w:vMerge/>
          </w:tcPr>
          <w:p w14:paraId="21698AC5" w14:textId="77777777" w:rsidR="00897956" w:rsidRPr="00C21991" w:rsidRDefault="00897956">
            <w:pPr>
              <w:pStyle w:val="TAH"/>
            </w:pPr>
          </w:p>
        </w:tc>
        <w:tc>
          <w:tcPr>
            <w:tcW w:w="2665" w:type="dxa"/>
            <w:vMerge/>
          </w:tcPr>
          <w:p w14:paraId="68FD721E" w14:textId="77777777" w:rsidR="00897956" w:rsidRPr="00C21991" w:rsidRDefault="00897956">
            <w:pPr>
              <w:pStyle w:val="TAH"/>
            </w:pPr>
          </w:p>
        </w:tc>
        <w:tc>
          <w:tcPr>
            <w:tcW w:w="1021" w:type="dxa"/>
          </w:tcPr>
          <w:p w14:paraId="5E0FDED6" w14:textId="77777777" w:rsidR="00897956" w:rsidRPr="00C21991" w:rsidRDefault="00897956">
            <w:pPr>
              <w:pStyle w:val="TAH"/>
            </w:pPr>
            <w:r w:rsidRPr="00C21991">
              <w:t>Ref.</w:t>
            </w:r>
          </w:p>
        </w:tc>
        <w:tc>
          <w:tcPr>
            <w:tcW w:w="1021" w:type="dxa"/>
          </w:tcPr>
          <w:p w14:paraId="21E48DD6" w14:textId="77777777" w:rsidR="00897956" w:rsidRPr="00C21991" w:rsidRDefault="00897956">
            <w:pPr>
              <w:pStyle w:val="TAH"/>
            </w:pPr>
            <w:r w:rsidRPr="00C21991">
              <w:t>RFC status</w:t>
            </w:r>
          </w:p>
        </w:tc>
        <w:tc>
          <w:tcPr>
            <w:tcW w:w="1021" w:type="dxa"/>
          </w:tcPr>
          <w:p w14:paraId="58221944" w14:textId="77777777" w:rsidR="00897956" w:rsidRPr="00C21991" w:rsidRDefault="00897956">
            <w:pPr>
              <w:pStyle w:val="TAH"/>
            </w:pPr>
            <w:r w:rsidRPr="00C21991">
              <w:t>Profile status</w:t>
            </w:r>
          </w:p>
        </w:tc>
        <w:tc>
          <w:tcPr>
            <w:tcW w:w="1021" w:type="dxa"/>
          </w:tcPr>
          <w:p w14:paraId="2F302D55" w14:textId="77777777" w:rsidR="00897956" w:rsidRPr="00C21991" w:rsidRDefault="00897956">
            <w:pPr>
              <w:pStyle w:val="TAH"/>
            </w:pPr>
            <w:r w:rsidRPr="00C21991">
              <w:t>Ref.</w:t>
            </w:r>
          </w:p>
        </w:tc>
        <w:tc>
          <w:tcPr>
            <w:tcW w:w="1021" w:type="dxa"/>
          </w:tcPr>
          <w:p w14:paraId="6647D15F" w14:textId="77777777" w:rsidR="00897956" w:rsidRPr="00C21991" w:rsidRDefault="00897956">
            <w:pPr>
              <w:pStyle w:val="TAH"/>
            </w:pPr>
            <w:r w:rsidRPr="00C21991">
              <w:t>RFC status</w:t>
            </w:r>
          </w:p>
        </w:tc>
        <w:tc>
          <w:tcPr>
            <w:tcW w:w="1021" w:type="dxa"/>
          </w:tcPr>
          <w:p w14:paraId="6C380BE4" w14:textId="77777777" w:rsidR="00897956" w:rsidRPr="00C21991" w:rsidRDefault="00897956">
            <w:pPr>
              <w:pStyle w:val="TAH"/>
            </w:pPr>
            <w:r w:rsidRPr="00C21991">
              <w:t>Profile status</w:t>
            </w:r>
          </w:p>
        </w:tc>
      </w:tr>
      <w:tr w:rsidR="00897956" w:rsidRPr="00C21991" w14:paraId="3318BB74" w14:textId="77777777">
        <w:tc>
          <w:tcPr>
            <w:tcW w:w="851" w:type="dxa"/>
          </w:tcPr>
          <w:p w14:paraId="05C9C814" w14:textId="77777777" w:rsidR="00897956" w:rsidRPr="00C21991" w:rsidRDefault="00897956">
            <w:pPr>
              <w:pStyle w:val="TAL"/>
            </w:pPr>
            <w:r w:rsidRPr="00C21991">
              <w:t>2</w:t>
            </w:r>
          </w:p>
        </w:tc>
        <w:tc>
          <w:tcPr>
            <w:tcW w:w="2665" w:type="dxa"/>
          </w:tcPr>
          <w:p w14:paraId="290D537A" w14:textId="77777777" w:rsidR="00897956" w:rsidRPr="00C21991" w:rsidRDefault="00897956">
            <w:pPr>
              <w:pStyle w:val="TAL"/>
            </w:pPr>
            <w:r w:rsidRPr="00C21991">
              <w:t>Proxy-Authenticate</w:t>
            </w:r>
          </w:p>
        </w:tc>
        <w:tc>
          <w:tcPr>
            <w:tcW w:w="1021" w:type="dxa"/>
          </w:tcPr>
          <w:p w14:paraId="7F48293D" w14:textId="77777777" w:rsidR="00897956" w:rsidRPr="00C21991" w:rsidRDefault="00897956">
            <w:pPr>
              <w:pStyle w:val="TAL"/>
            </w:pPr>
            <w:r w:rsidRPr="00C21991">
              <w:t>[26] 20.27</w:t>
            </w:r>
          </w:p>
        </w:tc>
        <w:tc>
          <w:tcPr>
            <w:tcW w:w="1021" w:type="dxa"/>
          </w:tcPr>
          <w:p w14:paraId="0E62F2AA" w14:textId="77777777" w:rsidR="00897956" w:rsidRPr="00C21991" w:rsidRDefault="00897956">
            <w:pPr>
              <w:pStyle w:val="TAL"/>
            </w:pPr>
            <w:r w:rsidRPr="00C21991">
              <w:t>m</w:t>
            </w:r>
          </w:p>
        </w:tc>
        <w:tc>
          <w:tcPr>
            <w:tcW w:w="1021" w:type="dxa"/>
          </w:tcPr>
          <w:p w14:paraId="05040DA6" w14:textId="77777777" w:rsidR="00897956" w:rsidRPr="00C21991" w:rsidRDefault="00897956">
            <w:pPr>
              <w:pStyle w:val="TAL"/>
            </w:pPr>
            <w:r w:rsidRPr="00C21991">
              <w:t>m</w:t>
            </w:r>
          </w:p>
        </w:tc>
        <w:tc>
          <w:tcPr>
            <w:tcW w:w="1021" w:type="dxa"/>
          </w:tcPr>
          <w:p w14:paraId="078C3B07" w14:textId="77777777" w:rsidR="00897956" w:rsidRPr="00C21991" w:rsidRDefault="00897956">
            <w:pPr>
              <w:pStyle w:val="TAL"/>
            </w:pPr>
            <w:r w:rsidRPr="00C21991">
              <w:t>[26] 20.27</w:t>
            </w:r>
          </w:p>
        </w:tc>
        <w:tc>
          <w:tcPr>
            <w:tcW w:w="1021" w:type="dxa"/>
          </w:tcPr>
          <w:p w14:paraId="29C124FB" w14:textId="77777777" w:rsidR="00897956" w:rsidRPr="00C21991" w:rsidRDefault="00897956">
            <w:pPr>
              <w:pStyle w:val="TAL"/>
            </w:pPr>
            <w:r w:rsidRPr="00C21991">
              <w:t>m</w:t>
            </w:r>
          </w:p>
        </w:tc>
        <w:tc>
          <w:tcPr>
            <w:tcW w:w="1021" w:type="dxa"/>
          </w:tcPr>
          <w:p w14:paraId="71B475D1" w14:textId="77777777" w:rsidR="00897956" w:rsidRPr="00C21991" w:rsidRDefault="00897956">
            <w:pPr>
              <w:pStyle w:val="TAL"/>
            </w:pPr>
            <w:r w:rsidRPr="00C21991">
              <w:t>m</w:t>
            </w:r>
          </w:p>
        </w:tc>
      </w:tr>
      <w:tr w:rsidR="00897956" w:rsidRPr="00C21991" w14:paraId="545D5723" w14:textId="77777777">
        <w:tc>
          <w:tcPr>
            <w:tcW w:w="851" w:type="dxa"/>
          </w:tcPr>
          <w:p w14:paraId="56DC139A" w14:textId="77777777" w:rsidR="00897956" w:rsidRPr="00C21991" w:rsidRDefault="00897956">
            <w:pPr>
              <w:pStyle w:val="TAL"/>
            </w:pPr>
            <w:r w:rsidRPr="00C21991">
              <w:t>6</w:t>
            </w:r>
          </w:p>
        </w:tc>
        <w:tc>
          <w:tcPr>
            <w:tcW w:w="2665" w:type="dxa"/>
          </w:tcPr>
          <w:p w14:paraId="53E8D934"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26E18D10" w14:textId="77777777" w:rsidR="00897956" w:rsidRPr="00C21991" w:rsidRDefault="00897956">
            <w:pPr>
              <w:pStyle w:val="TAL"/>
            </w:pPr>
            <w:r w:rsidRPr="00C21991">
              <w:t>[26] 20.44</w:t>
            </w:r>
          </w:p>
        </w:tc>
        <w:tc>
          <w:tcPr>
            <w:tcW w:w="1021" w:type="dxa"/>
          </w:tcPr>
          <w:p w14:paraId="35ED6B3E" w14:textId="77777777" w:rsidR="00897956" w:rsidRPr="00C21991" w:rsidRDefault="00897956">
            <w:pPr>
              <w:pStyle w:val="TAL"/>
            </w:pPr>
            <w:r w:rsidRPr="00C21991">
              <w:t>m</w:t>
            </w:r>
          </w:p>
        </w:tc>
        <w:tc>
          <w:tcPr>
            <w:tcW w:w="1021" w:type="dxa"/>
          </w:tcPr>
          <w:p w14:paraId="7037E77D" w14:textId="77777777" w:rsidR="00897956" w:rsidRPr="00C21991" w:rsidRDefault="00897956">
            <w:pPr>
              <w:pStyle w:val="TAL"/>
            </w:pPr>
            <w:r w:rsidRPr="00C21991">
              <w:t>m</w:t>
            </w:r>
          </w:p>
        </w:tc>
        <w:tc>
          <w:tcPr>
            <w:tcW w:w="1021" w:type="dxa"/>
          </w:tcPr>
          <w:p w14:paraId="2BB88891" w14:textId="77777777" w:rsidR="00897956" w:rsidRPr="00C21991" w:rsidRDefault="00897956">
            <w:pPr>
              <w:pStyle w:val="TAL"/>
            </w:pPr>
            <w:r w:rsidRPr="00C21991">
              <w:t>[26] 20.44</w:t>
            </w:r>
          </w:p>
        </w:tc>
        <w:tc>
          <w:tcPr>
            <w:tcW w:w="1021" w:type="dxa"/>
          </w:tcPr>
          <w:p w14:paraId="615BFAB7" w14:textId="77777777" w:rsidR="00897956" w:rsidRPr="00C21991" w:rsidRDefault="00897956">
            <w:pPr>
              <w:pStyle w:val="TAL"/>
            </w:pPr>
            <w:proofErr w:type="spellStart"/>
            <w:r w:rsidRPr="00C21991">
              <w:t>i</w:t>
            </w:r>
            <w:proofErr w:type="spellEnd"/>
          </w:p>
        </w:tc>
        <w:tc>
          <w:tcPr>
            <w:tcW w:w="1021" w:type="dxa"/>
          </w:tcPr>
          <w:p w14:paraId="20AE28BB" w14:textId="77777777" w:rsidR="00897956" w:rsidRPr="00C21991" w:rsidRDefault="00897956">
            <w:pPr>
              <w:pStyle w:val="TAL"/>
            </w:pPr>
            <w:proofErr w:type="spellStart"/>
            <w:r w:rsidRPr="00C21991">
              <w:t>i</w:t>
            </w:r>
            <w:proofErr w:type="spellEnd"/>
          </w:p>
        </w:tc>
      </w:tr>
    </w:tbl>
    <w:p w14:paraId="1BE4C550" w14:textId="77777777" w:rsidR="00897956" w:rsidRPr="00C21991" w:rsidRDefault="00897956"/>
    <w:p w14:paraId="3272619C" w14:textId="77777777" w:rsidR="00897956" w:rsidRPr="00C21991" w:rsidRDefault="00897956">
      <w:pPr>
        <w:keepNext/>
        <w:keepLines/>
      </w:pPr>
      <w:r w:rsidRPr="00C21991">
        <w:t>Prerequisite A.163/15 - - PRACK response</w:t>
      </w:r>
    </w:p>
    <w:p w14:paraId="69176573" w14:textId="77777777" w:rsidR="00897956" w:rsidRPr="00C21991" w:rsidRDefault="00897956">
      <w:pPr>
        <w:keepNext/>
        <w:keepLines/>
      </w:pPr>
      <w:r w:rsidRPr="00C21991">
        <w:t>Prerequisite: A.164/25 - - Additional for 415 (Unsupported Media Type) response</w:t>
      </w:r>
    </w:p>
    <w:p w14:paraId="419BED6E" w14:textId="77777777" w:rsidR="00897956" w:rsidRPr="00C21991" w:rsidRDefault="00897956">
      <w:pPr>
        <w:pStyle w:val="TH"/>
      </w:pPr>
      <w:bookmarkStart w:id="3695" w:name="_CRTableA_257"/>
      <w:r w:rsidRPr="00C21991">
        <w:t>Table </w:t>
      </w:r>
      <w:bookmarkEnd w:id="3695"/>
      <w:r w:rsidRPr="00C21991">
        <w:t>A.257: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CBE3ED1" w14:textId="77777777">
        <w:trPr>
          <w:cantSplit/>
        </w:trPr>
        <w:tc>
          <w:tcPr>
            <w:tcW w:w="851" w:type="dxa"/>
            <w:vMerge w:val="restart"/>
          </w:tcPr>
          <w:p w14:paraId="15F06A15" w14:textId="77777777" w:rsidR="00897956" w:rsidRPr="00C21991" w:rsidRDefault="00897956">
            <w:pPr>
              <w:pStyle w:val="TAH"/>
            </w:pPr>
            <w:r w:rsidRPr="00C21991">
              <w:t>Item</w:t>
            </w:r>
          </w:p>
        </w:tc>
        <w:tc>
          <w:tcPr>
            <w:tcW w:w="2665" w:type="dxa"/>
            <w:vMerge w:val="restart"/>
          </w:tcPr>
          <w:p w14:paraId="4322684B" w14:textId="77777777" w:rsidR="00897956" w:rsidRPr="00C21991" w:rsidRDefault="00897956">
            <w:pPr>
              <w:pStyle w:val="TAH"/>
            </w:pPr>
            <w:r w:rsidRPr="00C21991">
              <w:t>Header</w:t>
            </w:r>
            <w:r w:rsidR="003B352C" w:rsidRPr="00C21991">
              <w:t xml:space="preserve"> field</w:t>
            </w:r>
          </w:p>
        </w:tc>
        <w:tc>
          <w:tcPr>
            <w:tcW w:w="3063" w:type="dxa"/>
            <w:gridSpan w:val="3"/>
          </w:tcPr>
          <w:p w14:paraId="1A07D5B9" w14:textId="77777777" w:rsidR="00897956" w:rsidRPr="00C21991" w:rsidRDefault="00897956">
            <w:pPr>
              <w:pStyle w:val="TAH"/>
            </w:pPr>
            <w:r w:rsidRPr="00C21991">
              <w:t>Sending</w:t>
            </w:r>
          </w:p>
        </w:tc>
        <w:tc>
          <w:tcPr>
            <w:tcW w:w="3063" w:type="dxa"/>
            <w:gridSpan w:val="3"/>
          </w:tcPr>
          <w:p w14:paraId="399ED0D5" w14:textId="77777777" w:rsidR="00897956" w:rsidRPr="00C21991" w:rsidRDefault="00897956">
            <w:pPr>
              <w:pStyle w:val="TAH"/>
              <w:rPr>
                <w:b w:val="0"/>
              </w:rPr>
            </w:pPr>
            <w:r w:rsidRPr="00C21991">
              <w:t>Receiving</w:t>
            </w:r>
          </w:p>
        </w:tc>
      </w:tr>
      <w:tr w:rsidR="00897956" w:rsidRPr="00C21991" w14:paraId="66A3AF13" w14:textId="77777777">
        <w:trPr>
          <w:cantSplit/>
        </w:trPr>
        <w:tc>
          <w:tcPr>
            <w:tcW w:w="851" w:type="dxa"/>
            <w:vMerge/>
          </w:tcPr>
          <w:p w14:paraId="497C9DAF" w14:textId="77777777" w:rsidR="00897956" w:rsidRPr="00C21991" w:rsidRDefault="00897956">
            <w:pPr>
              <w:pStyle w:val="TAH"/>
            </w:pPr>
          </w:p>
        </w:tc>
        <w:tc>
          <w:tcPr>
            <w:tcW w:w="2665" w:type="dxa"/>
            <w:vMerge/>
          </w:tcPr>
          <w:p w14:paraId="4CBA2089" w14:textId="77777777" w:rsidR="00897956" w:rsidRPr="00C21991" w:rsidRDefault="00897956">
            <w:pPr>
              <w:pStyle w:val="TAH"/>
            </w:pPr>
          </w:p>
        </w:tc>
        <w:tc>
          <w:tcPr>
            <w:tcW w:w="1021" w:type="dxa"/>
          </w:tcPr>
          <w:p w14:paraId="1B7EF912" w14:textId="77777777" w:rsidR="00897956" w:rsidRPr="00C21991" w:rsidRDefault="00897956">
            <w:pPr>
              <w:pStyle w:val="TAH"/>
            </w:pPr>
            <w:r w:rsidRPr="00C21991">
              <w:t>Ref.</w:t>
            </w:r>
          </w:p>
        </w:tc>
        <w:tc>
          <w:tcPr>
            <w:tcW w:w="1021" w:type="dxa"/>
          </w:tcPr>
          <w:p w14:paraId="7125DE16" w14:textId="77777777" w:rsidR="00897956" w:rsidRPr="00C21991" w:rsidRDefault="00897956">
            <w:pPr>
              <w:pStyle w:val="TAH"/>
            </w:pPr>
            <w:r w:rsidRPr="00C21991">
              <w:t>RFC status</w:t>
            </w:r>
          </w:p>
        </w:tc>
        <w:tc>
          <w:tcPr>
            <w:tcW w:w="1021" w:type="dxa"/>
          </w:tcPr>
          <w:p w14:paraId="54C5D4D2" w14:textId="77777777" w:rsidR="00897956" w:rsidRPr="00C21991" w:rsidRDefault="00897956">
            <w:pPr>
              <w:pStyle w:val="TAH"/>
            </w:pPr>
            <w:r w:rsidRPr="00C21991">
              <w:t>Profile status</w:t>
            </w:r>
          </w:p>
        </w:tc>
        <w:tc>
          <w:tcPr>
            <w:tcW w:w="1021" w:type="dxa"/>
          </w:tcPr>
          <w:p w14:paraId="44826C9B" w14:textId="77777777" w:rsidR="00897956" w:rsidRPr="00C21991" w:rsidRDefault="00897956">
            <w:pPr>
              <w:pStyle w:val="TAH"/>
            </w:pPr>
            <w:r w:rsidRPr="00C21991">
              <w:t>Ref.</w:t>
            </w:r>
          </w:p>
        </w:tc>
        <w:tc>
          <w:tcPr>
            <w:tcW w:w="1021" w:type="dxa"/>
          </w:tcPr>
          <w:p w14:paraId="5A8D5ADC" w14:textId="77777777" w:rsidR="00897956" w:rsidRPr="00C21991" w:rsidRDefault="00897956">
            <w:pPr>
              <w:pStyle w:val="TAH"/>
            </w:pPr>
            <w:r w:rsidRPr="00C21991">
              <w:t>RFC status</w:t>
            </w:r>
          </w:p>
        </w:tc>
        <w:tc>
          <w:tcPr>
            <w:tcW w:w="1021" w:type="dxa"/>
          </w:tcPr>
          <w:p w14:paraId="7BE3A0FB" w14:textId="77777777" w:rsidR="00897956" w:rsidRPr="00C21991" w:rsidRDefault="00897956">
            <w:pPr>
              <w:pStyle w:val="TAH"/>
            </w:pPr>
            <w:r w:rsidRPr="00C21991">
              <w:t>Profile status</w:t>
            </w:r>
          </w:p>
        </w:tc>
      </w:tr>
      <w:tr w:rsidR="00897956" w:rsidRPr="00C21991" w14:paraId="5263BA60" w14:textId="77777777">
        <w:tc>
          <w:tcPr>
            <w:tcW w:w="851" w:type="dxa"/>
          </w:tcPr>
          <w:p w14:paraId="30804957" w14:textId="77777777" w:rsidR="00897956" w:rsidRPr="00C21991" w:rsidRDefault="00897956">
            <w:pPr>
              <w:pStyle w:val="TAL"/>
            </w:pPr>
            <w:r w:rsidRPr="00C21991">
              <w:t>1</w:t>
            </w:r>
          </w:p>
        </w:tc>
        <w:tc>
          <w:tcPr>
            <w:tcW w:w="2665" w:type="dxa"/>
          </w:tcPr>
          <w:p w14:paraId="448A557D" w14:textId="77777777" w:rsidR="00897956" w:rsidRPr="00C21991" w:rsidRDefault="00897956">
            <w:pPr>
              <w:pStyle w:val="TAL"/>
            </w:pPr>
            <w:r w:rsidRPr="00C21991">
              <w:t>Accept</w:t>
            </w:r>
          </w:p>
        </w:tc>
        <w:tc>
          <w:tcPr>
            <w:tcW w:w="1021" w:type="dxa"/>
          </w:tcPr>
          <w:p w14:paraId="09FE6FCF" w14:textId="77777777" w:rsidR="00897956" w:rsidRPr="00C21991" w:rsidRDefault="00897956">
            <w:pPr>
              <w:pStyle w:val="TAL"/>
            </w:pPr>
            <w:r w:rsidRPr="00C21991">
              <w:t>[26] 20.1</w:t>
            </w:r>
          </w:p>
        </w:tc>
        <w:tc>
          <w:tcPr>
            <w:tcW w:w="1021" w:type="dxa"/>
          </w:tcPr>
          <w:p w14:paraId="0114120C" w14:textId="77777777" w:rsidR="00897956" w:rsidRPr="00C21991" w:rsidRDefault="00897956">
            <w:pPr>
              <w:pStyle w:val="TAL"/>
            </w:pPr>
            <w:r w:rsidRPr="00C21991">
              <w:t>m</w:t>
            </w:r>
          </w:p>
        </w:tc>
        <w:tc>
          <w:tcPr>
            <w:tcW w:w="1021" w:type="dxa"/>
          </w:tcPr>
          <w:p w14:paraId="7A051286" w14:textId="77777777" w:rsidR="00897956" w:rsidRPr="00C21991" w:rsidRDefault="00897956">
            <w:pPr>
              <w:pStyle w:val="TAL"/>
            </w:pPr>
            <w:r w:rsidRPr="00C21991">
              <w:t>m</w:t>
            </w:r>
          </w:p>
        </w:tc>
        <w:tc>
          <w:tcPr>
            <w:tcW w:w="1021" w:type="dxa"/>
          </w:tcPr>
          <w:p w14:paraId="2FA4996A" w14:textId="77777777" w:rsidR="00897956" w:rsidRPr="00C21991" w:rsidRDefault="00897956">
            <w:pPr>
              <w:pStyle w:val="TAL"/>
            </w:pPr>
            <w:r w:rsidRPr="00C21991">
              <w:t>[26] 20.1</w:t>
            </w:r>
          </w:p>
        </w:tc>
        <w:tc>
          <w:tcPr>
            <w:tcW w:w="1021" w:type="dxa"/>
          </w:tcPr>
          <w:p w14:paraId="589E4AC1" w14:textId="77777777" w:rsidR="00897956" w:rsidRPr="00C21991" w:rsidRDefault="00897956">
            <w:pPr>
              <w:pStyle w:val="TAL"/>
            </w:pPr>
            <w:proofErr w:type="spellStart"/>
            <w:r w:rsidRPr="00C21991">
              <w:t>i</w:t>
            </w:r>
            <w:proofErr w:type="spellEnd"/>
          </w:p>
        </w:tc>
        <w:tc>
          <w:tcPr>
            <w:tcW w:w="1021" w:type="dxa"/>
          </w:tcPr>
          <w:p w14:paraId="4BA6A062" w14:textId="77777777" w:rsidR="00897956" w:rsidRPr="00C21991" w:rsidRDefault="00897956">
            <w:pPr>
              <w:pStyle w:val="TAL"/>
            </w:pPr>
            <w:proofErr w:type="spellStart"/>
            <w:r w:rsidRPr="00C21991">
              <w:t>i</w:t>
            </w:r>
            <w:proofErr w:type="spellEnd"/>
          </w:p>
        </w:tc>
      </w:tr>
      <w:tr w:rsidR="00897956" w:rsidRPr="00C21991" w14:paraId="430E6C1C" w14:textId="77777777">
        <w:tc>
          <w:tcPr>
            <w:tcW w:w="851" w:type="dxa"/>
          </w:tcPr>
          <w:p w14:paraId="56F1C87E" w14:textId="77777777" w:rsidR="00897956" w:rsidRPr="00C21991" w:rsidRDefault="00897956">
            <w:pPr>
              <w:pStyle w:val="TAL"/>
            </w:pPr>
            <w:r w:rsidRPr="00C21991">
              <w:t>2</w:t>
            </w:r>
          </w:p>
        </w:tc>
        <w:tc>
          <w:tcPr>
            <w:tcW w:w="2665" w:type="dxa"/>
          </w:tcPr>
          <w:p w14:paraId="14A57EE4" w14:textId="77777777" w:rsidR="00897956" w:rsidRPr="00C21991" w:rsidRDefault="00897956">
            <w:pPr>
              <w:pStyle w:val="TAL"/>
            </w:pPr>
            <w:r w:rsidRPr="00C21991">
              <w:t>Accept-Encoding</w:t>
            </w:r>
          </w:p>
        </w:tc>
        <w:tc>
          <w:tcPr>
            <w:tcW w:w="1021" w:type="dxa"/>
          </w:tcPr>
          <w:p w14:paraId="2C01A0A2" w14:textId="77777777" w:rsidR="00897956" w:rsidRPr="00C21991" w:rsidRDefault="00897956">
            <w:pPr>
              <w:pStyle w:val="TAL"/>
            </w:pPr>
            <w:r w:rsidRPr="00C21991">
              <w:t>[26] 20.2</w:t>
            </w:r>
          </w:p>
        </w:tc>
        <w:tc>
          <w:tcPr>
            <w:tcW w:w="1021" w:type="dxa"/>
          </w:tcPr>
          <w:p w14:paraId="557C3C58" w14:textId="77777777" w:rsidR="00897956" w:rsidRPr="00C21991" w:rsidRDefault="00897956">
            <w:pPr>
              <w:pStyle w:val="TAL"/>
            </w:pPr>
            <w:r w:rsidRPr="00C21991">
              <w:t>m</w:t>
            </w:r>
          </w:p>
        </w:tc>
        <w:tc>
          <w:tcPr>
            <w:tcW w:w="1021" w:type="dxa"/>
          </w:tcPr>
          <w:p w14:paraId="1A23DF7A" w14:textId="77777777" w:rsidR="00897956" w:rsidRPr="00C21991" w:rsidRDefault="00897956">
            <w:pPr>
              <w:pStyle w:val="TAL"/>
            </w:pPr>
            <w:r w:rsidRPr="00C21991">
              <w:t>m</w:t>
            </w:r>
          </w:p>
        </w:tc>
        <w:tc>
          <w:tcPr>
            <w:tcW w:w="1021" w:type="dxa"/>
          </w:tcPr>
          <w:p w14:paraId="6D410730" w14:textId="77777777" w:rsidR="00897956" w:rsidRPr="00C21991" w:rsidRDefault="00897956">
            <w:pPr>
              <w:pStyle w:val="TAL"/>
            </w:pPr>
            <w:r w:rsidRPr="00C21991">
              <w:t>[26] 20.2</w:t>
            </w:r>
          </w:p>
        </w:tc>
        <w:tc>
          <w:tcPr>
            <w:tcW w:w="1021" w:type="dxa"/>
          </w:tcPr>
          <w:p w14:paraId="72BD9B4B" w14:textId="77777777" w:rsidR="00897956" w:rsidRPr="00C21991" w:rsidRDefault="00897956">
            <w:pPr>
              <w:pStyle w:val="TAL"/>
            </w:pPr>
            <w:proofErr w:type="spellStart"/>
            <w:r w:rsidRPr="00C21991">
              <w:t>i</w:t>
            </w:r>
            <w:proofErr w:type="spellEnd"/>
          </w:p>
        </w:tc>
        <w:tc>
          <w:tcPr>
            <w:tcW w:w="1021" w:type="dxa"/>
          </w:tcPr>
          <w:p w14:paraId="6EFB8AF3" w14:textId="77777777" w:rsidR="00897956" w:rsidRPr="00C21991" w:rsidRDefault="00897956">
            <w:pPr>
              <w:pStyle w:val="TAL"/>
            </w:pPr>
            <w:proofErr w:type="spellStart"/>
            <w:r w:rsidRPr="00C21991">
              <w:t>i</w:t>
            </w:r>
            <w:proofErr w:type="spellEnd"/>
          </w:p>
        </w:tc>
      </w:tr>
      <w:tr w:rsidR="00897956" w:rsidRPr="00C21991" w14:paraId="6D9ECD27" w14:textId="77777777">
        <w:tc>
          <w:tcPr>
            <w:tcW w:w="851" w:type="dxa"/>
          </w:tcPr>
          <w:p w14:paraId="1B56544D" w14:textId="77777777" w:rsidR="00897956" w:rsidRPr="00C21991" w:rsidRDefault="00897956">
            <w:pPr>
              <w:pStyle w:val="TAL"/>
            </w:pPr>
            <w:r w:rsidRPr="00C21991">
              <w:t>3</w:t>
            </w:r>
          </w:p>
        </w:tc>
        <w:tc>
          <w:tcPr>
            <w:tcW w:w="2665" w:type="dxa"/>
          </w:tcPr>
          <w:p w14:paraId="59ECD78D" w14:textId="77777777" w:rsidR="00897956" w:rsidRPr="00C21991" w:rsidRDefault="00897956">
            <w:pPr>
              <w:pStyle w:val="TAL"/>
            </w:pPr>
            <w:r w:rsidRPr="00C21991">
              <w:t>Accept-Language</w:t>
            </w:r>
          </w:p>
        </w:tc>
        <w:tc>
          <w:tcPr>
            <w:tcW w:w="1021" w:type="dxa"/>
          </w:tcPr>
          <w:p w14:paraId="6E16244C" w14:textId="77777777" w:rsidR="00897956" w:rsidRPr="00C21991" w:rsidRDefault="00897956">
            <w:pPr>
              <w:pStyle w:val="TAL"/>
            </w:pPr>
            <w:r w:rsidRPr="00C21991">
              <w:t>[26] 20.3</w:t>
            </w:r>
          </w:p>
        </w:tc>
        <w:tc>
          <w:tcPr>
            <w:tcW w:w="1021" w:type="dxa"/>
          </w:tcPr>
          <w:p w14:paraId="627B5CE9" w14:textId="77777777" w:rsidR="00897956" w:rsidRPr="00C21991" w:rsidRDefault="00897956">
            <w:pPr>
              <w:pStyle w:val="TAL"/>
            </w:pPr>
            <w:r w:rsidRPr="00C21991">
              <w:t>m</w:t>
            </w:r>
          </w:p>
        </w:tc>
        <w:tc>
          <w:tcPr>
            <w:tcW w:w="1021" w:type="dxa"/>
          </w:tcPr>
          <w:p w14:paraId="31A846AA" w14:textId="77777777" w:rsidR="00897956" w:rsidRPr="00C21991" w:rsidRDefault="00897956">
            <w:pPr>
              <w:pStyle w:val="TAL"/>
            </w:pPr>
            <w:r w:rsidRPr="00C21991">
              <w:t>m</w:t>
            </w:r>
          </w:p>
        </w:tc>
        <w:tc>
          <w:tcPr>
            <w:tcW w:w="1021" w:type="dxa"/>
          </w:tcPr>
          <w:p w14:paraId="1FABB071" w14:textId="77777777" w:rsidR="00897956" w:rsidRPr="00C21991" w:rsidRDefault="00897956">
            <w:pPr>
              <w:pStyle w:val="TAL"/>
            </w:pPr>
            <w:r w:rsidRPr="00C21991">
              <w:t>[26] 20.3</w:t>
            </w:r>
          </w:p>
        </w:tc>
        <w:tc>
          <w:tcPr>
            <w:tcW w:w="1021" w:type="dxa"/>
          </w:tcPr>
          <w:p w14:paraId="189C99DF" w14:textId="77777777" w:rsidR="00897956" w:rsidRPr="00C21991" w:rsidRDefault="00897956">
            <w:pPr>
              <w:pStyle w:val="TAL"/>
            </w:pPr>
            <w:proofErr w:type="spellStart"/>
            <w:r w:rsidRPr="00C21991">
              <w:t>i</w:t>
            </w:r>
            <w:proofErr w:type="spellEnd"/>
          </w:p>
        </w:tc>
        <w:tc>
          <w:tcPr>
            <w:tcW w:w="1021" w:type="dxa"/>
          </w:tcPr>
          <w:p w14:paraId="4AC7CA0A" w14:textId="77777777" w:rsidR="00897956" w:rsidRPr="00C21991" w:rsidRDefault="00897956">
            <w:pPr>
              <w:pStyle w:val="TAL"/>
            </w:pPr>
            <w:proofErr w:type="spellStart"/>
            <w:r w:rsidRPr="00C21991">
              <w:t>i</w:t>
            </w:r>
            <w:proofErr w:type="spellEnd"/>
          </w:p>
        </w:tc>
      </w:tr>
    </w:tbl>
    <w:p w14:paraId="0031441D" w14:textId="77777777" w:rsidR="00897956" w:rsidRPr="00C21991" w:rsidRDefault="00897956"/>
    <w:p w14:paraId="7D0EB238" w14:textId="77777777" w:rsidR="00546923" w:rsidRPr="00C21991" w:rsidRDefault="00546923" w:rsidP="00546923">
      <w:pPr>
        <w:keepNext/>
        <w:keepLines/>
      </w:pPr>
      <w:r w:rsidRPr="00C21991">
        <w:t>Prerequisite A.163/15 - - PRACK response</w:t>
      </w:r>
    </w:p>
    <w:p w14:paraId="37D81C8F" w14:textId="77777777" w:rsidR="00546923" w:rsidRPr="00C21991" w:rsidRDefault="00546923" w:rsidP="00546923">
      <w:pPr>
        <w:keepNext/>
        <w:keepLines/>
      </w:pPr>
      <w:r w:rsidRPr="00C21991">
        <w:t>Prerequisite: A.164/26A - - Additional for 417 (Unknown Resource-Priority) response</w:t>
      </w:r>
    </w:p>
    <w:p w14:paraId="78CC78BB" w14:textId="77777777" w:rsidR="00546923" w:rsidRPr="00C21991" w:rsidRDefault="00546923" w:rsidP="00546923">
      <w:pPr>
        <w:pStyle w:val="TH"/>
      </w:pPr>
      <w:bookmarkStart w:id="3696" w:name="_CRTableA_257A"/>
      <w:r w:rsidRPr="00C21991">
        <w:t>Table </w:t>
      </w:r>
      <w:bookmarkEnd w:id="3696"/>
      <w:r w:rsidRPr="00C21991">
        <w:t>A.257A: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7F54BED6" w14:textId="77777777">
        <w:trPr>
          <w:cantSplit/>
        </w:trPr>
        <w:tc>
          <w:tcPr>
            <w:tcW w:w="851" w:type="dxa"/>
            <w:vMerge w:val="restart"/>
          </w:tcPr>
          <w:p w14:paraId="57409585" w14:textId="77777777" w:rsidR="00546923" w:rsidRPr="00C21991" w:rsidRDefault="00546923" w:rsidP="00546923">
            <w:pPr>
              <w:pStyle w:val="TAH"/>
            </w:pPr>
            <w:r w:rsidRPr="00C21991">
              <w:t>Item</w:t>
            </w:r>
          </w:p>
        </w:tc>
        <w:tc>
          <w:tcPr>
            <w:tcW w:w="2665" w:type="dxa"/>
            <w:vMerge w:val="restart"/>
          </w:tcPr>
          <w:p w14:paraId="63B4E542" w14:textId="77777777" w:rsidR="00546923" w:rsidRPr="00C21991" w:rsidRDefault="00546923" w:rsidP="00546923">
            <w:pPr>
              <w:pStyle w:val="TAH"/>
            </w:pPr>
            <w:r w:rsidRPr="00C21991">
              <w:t>Header</w:t>
            </w:r>
            <w:r w:rsidR="003B352C" w:rsidRPr="00C21991">
              <w:t xml:space="preserve"> field</w:t>
            </w:r>
          </w:p>
        </w:tc>
        <w:tc>
          <w:tcPr>
            <w:tcW w:w="3063" w:type="dxa"/>
            <w:gridSpan w:val="3"/>
          </w:tcPr>
          <w:p w14:paraId="2DCBFBEE" w14:textId="77777777" w:rsidR="00546923" w:rsidRPr="00C21991" w:rsidRDefault="00546923" w:rsidP="00546923">
            <w:pPr>
              <w:pStyle w:val="TAH"/>
            </w:pPr>
            <w:r w:rsidRPr="00C21991">
              <w:t>Sending</w:t>
            </w:r>
          </w:p>
        </w:tc>
        <w:tc>
          <w:tcPr>
            <w:tcW w:w="3063" w:type="dxa"/>
            <w:gridSpan w:val="3"/>
          </w:tcPr>
          <w:p w14:paraId="058CA2F8" w14:textId="77777777" w:rsidR="00546923" w:rsidRPr="00C21991" w:rsidRDefault="00546923" w:rsidP="00546923">
            <w:pPr>
              <w:pStyle w:val="TAH"/>
              <w:rPr>
                <w:b w:val="0"/>
              </w:rPr>
            </w:pPr>
            <w:r w:rsidRPr="00C21991">
              <w:t>Receiving</w:t>
            </w:r>
          </w:p>
        </w:tc>
      </w:tr>
      <w:tr w:rsidR="00546923" w:rsidRPr="00C21991" w14:paraId="5F13D110" w14:textId="77777777">
        <w:trPr>
          <w:cantSplit/>
        </w:trPr>
        <w:tc>
          <w:tcPr>
            <w:tcW w:w="851" w:type="dxa"/>
            <w:vMerge/>
          </w:tcPr>
          <w:p w14:paraId="712A012A" w14:textId="77777777" w:rsidR="00546923" w:rsidRPr="00C21991" w:rsidRDefault="00546923" w:rsidP="00546923">
            <w:pPr>
              <w:pStyle w:val="TAH"/>
            </w:pPr>
          </w:p>
        </w:tc>
        <w:tc>
          <w:tcPr>
            <w:tcW w:w="2665" w:type="dxa"/>
            <w:vMerge/>
          </w:tcPr>
          <w:p w14:paraId="737B97F9" w14:textId="77777777" w:rsidR="00546923" w:rsidRPr="00C21991" w:rsidRDefault="00546923" w:rsidP="00546923">
            <w:pPr>
              <w:pStyle w:val="TAH"/>
            </w:pPr>
          </w:p>
        </w:tc>
        <w:tc>
          <w:tcPr>
            <w:tcW w:w="1021" w:type="dxa"/>
          </w:tcPr>
          <w:p w14:paraId="67822510" w14:textId="77777777" w:rsidR="00546923" w:rsidRPr="00C21991" w:rsidRDefault="00546923" w:rsidP="00546923">
            <w:pPr>
              <w:pStyle w:val="TAH"/>
            </w:pPr>
            <w:r w:rsidRPr="00C21991">
              <w:t>Ref.</w:t>
            </w:r>
          </w:p>
        </w:tc>
        <w:tc>
          <w:tcPr>
            <w:tcW w:w="1021" w:type="dxa"/>
          </w:tcPr>
          <w:p w14:paraId="06D4CF87" w14:textId="77777777" w:rsidR="00546923" w:rsidRPr="00C21991" w:rsidRDefault="00546923" w:rsidP="00546923">
            <w:pPr>
              <w:pStyle w:val="TAH"/>
            </w:pPr>
            <w:r w:rsidRPr="00C21991">
              <w:t>RFC status</w:t>
            </w:r>
          </w:p>
        </w:tc>
        <w:tc>
          <w:tcPr>
            <w:tcW w:w="1021" w:type="dxa"/>
          </w:tcPr>
          <w:p w14:paraId="2D2A130F" w14:textId="77777777" w:rsidR="00546923" w:rsidRPr="00C21991" w:rsidRDefault="00546923" w:rsidP="00546923">
            <w:pPr>
              <w:pStyle w:val="TAH"/>
            </w:pPr>
            <w:r w:rsidRPr="00C21991">
              <w:t>Profile status</w:t>
            </w:r>
          </w:p>
        </w:tc>
        <w:tc>
          <w:tcPr>
            <w:tcW w:w="1021" w:type="dxa"/>
          </w:tcPr>
          <w:p w14:paraId="4229F5F3" w14:textId="77777777" w:rsidR="00546923" w:rsidRPr="00C21991" w:rsidRDefault="00546923" w:rsidP="00546923">
            <w:pPr>
              <w:pStyle w:val="TAH"/>
            </w:pPr>
            <w:r w:rsidRPr="00C21991">
              <w:t>Ref.</w:t>
            </w:r>
          </w:p>
        </w:tc>
        <w:tc>
          <w:tcPr>
            <w:tcW w:w="1021" w:type="dxa"/>
          </w:tcPr>
          <w:p w14:paraId="5ECD3A66" w14:textId="77777777" w:rsidR="00546923" w:rsidRPr="00C21991" w:rsidRDefault="00546923" w:rsidP="00546923">
            <w:pPr>
              <w:pStyle w:val="TAH"/>
            </w:pPr>
            <w:r w:rsidRPr="00C21991">
              <w:t>RFC status</w:t>
            </w:r>
          </w:p>
        </w:tc>
        <w:tc>
          <w:tcPr>
            <w:tcW w:w="1021" w:type="dxa"/>
          </w:tcPr>
          <w:p w14:paraId="02465411" w14:textId="77777777" w:rsidR="00546923" w:rsidRPr="00C21991" w:rsidRDefault="00546923" w:rsidP="00546923">
            <w:pPr>
              <w:pStyle w:val="TAH"/>
            </w:pPr>
            <w:r w:rsidRPr="00C21991">
              <w:t>Profile status</w:t>
            </w:r>
          </w:p>
        </w:tc>
      </w:tr>
      <w:tr w:rsidR="00546923" w:rsidRPr="00C21991" w14:paraId="52A5E386" w14:textId="77777777">
        <w:tc>
          <w:tcPr>
            <w:tcW w:w="851" w:type="dxa"/>
          </w:tcPr>
          <w:p w14:paraId="16483832" w14:textId="77777777" w:rsidR="00546923" w:rsidRPr="00C21991" w:rsidRDefault="00546923" w:rsidP="00546923">
            <w:pPr>
              <w:pStyle w:val="TAL"/>
            </w:pPr>
            <w:r w:rsidRPr="00C21991">
              <w:t>1</w:t>
            </w:r>
          </w:p>
        </w:tc>
        <w:tc>
          <w:tcPr>
            <w:tcW w:w="2665" w:type="dxa"/>
          </w:tcPr>
          <w:p w14:paraId="6BA0976D" w14:textId="77777777" w:rsidR="00546923" w:rsidRPr="00C21991" w:rsidRDefault="00546923" w:rsidP="00546923">
            <w:pPr>
              <w:pStyle w:val="TAL"/>
            </w:pPr>
            <w:r w:rsidRPr="00C21991">
              <w:t>Accept-Resource-Priority</w:t>
            </w:r>
          </w:p>
        </w:tc>
        <w:tc>
          <w:tcPr>
            <w:tcW w:w="1021" w:type="dxa"/>
          </w:tcPr>
          <w:p w14:paraId="0ADE1275" w14:textId="77777777" w:rsidR="00546923" w:rsidRPr="00C21991" w:rsidRDefault="00AC33A2" w:rsidP="00546923">
            <w:pPr>
              <w:pStyle w:val="TAL"/>
            </w:pPr>
            <w:r w:rsidRPr="00C21991">
              <w:t>[116</w:t>
            </w:r>
            <w:r w:rsidR="00546923" w:rsidRPr="00C21991">
              <w:t>] 3.2</w:t>
            </w:r>
          </w:p>
        </w:tc>
        <w:tc>
          <w:tcPr>
            <w:tcW w:w="1021" w:type="dxa"/>
          </w:tcPr>
          <w:p w14:paraId="0476CEAD" w14:textId="77777777" w:rsidR="00546923" w:rsidRPr="00C21991" w:rsidRDefault="00546923" w:rsidP="00546923">
            <w:pPr>
              <w:pStyle w:val="TAL"/>
            </w:pPr>
            <w:r w:rsidRPr="00C21991">
              <w:t>c1</w:t>
            </w:r>
          </w:p>
        </w:tc>
        <w:tc>
          <w:tcPr>
            <w:tcW w:w="1021" w:type="dxa"/>
          </w:tcPr>
          <w:p w14:paraId="5CE370DA" w14:textId="77777777" w:rsidR="00546923" w:rsidRPr="00C21991" w:rsidRDefault="00546923" w:rsidP="00546923">
            <w:pPr>
              <w:pStyle w:val="TAL"/>
            </w:pPr>
            <w:r w:rsidRPr="00C21991">
              <w:t>c1</w:t>
            </w:r>
          </w:p>
        </w:tc>
        <w:tc>
          <w:tcPr>
            <w:tcW w:w="1021" w:type="dxa"/>
          </w:tcPr>
          <w:p w14:paraId="1C6D4944" w14:textId="77777777" w:rsidR="00546923" w:rsidRPr="00C21991" w:rsidRDefault="00AC33A2" w:rsidP="00546923">
            <w:pPr>
              <w:pStyle w:val="TAL"/>
            </w:pPr>
            <w:r w:rsidRPr="00C21991">
              <w:t>[116</w:t>
            </w:r>
            <w:r w:rsidR="00546923" w:rsidRPr="00C21991">
              <w:t>] 3.2</w:t>
            </w:r>
          </w:p>
        </w:tc>
        <w:tc>
          <w:tcPr>
            <w:tcW w:w="1021" w:type="dxa"/>
          </w:tcPr>
          <w:p w14:paraId="27A08906" w14:textId="77777777" w:rsidR="00546923" w:rsidRPr="00C21991" w:rsidRDefault="00546923" w:rsidP="00546923">
            <w:pPr>
              <w:pStyle w:val="TAL"/>
            </w:pPr>
            <w:r w:rsidRPr="00C21991">
              <w:t>c1</w:t>
            </w:r>
          </w:p>
        </w:tc>
        <w:tc>
          <w:tcPr>
            <w:tcW w:w="1021" w:type="dxa"/>
          </w:tcPr>
          <w:p w14:paraId="54B5846B" w14:textId="77777777" w:rsidR="00546923" w:rsidRPr="00C21991" w:rsidRDefault="00546923" w:rsidP="00546923">
            <w:pPr>
              <w:pStyle w:val="TAL"/>
            </w:pPr>
            <w:r w:rsidRPr="00C21991">
              <w:t>c1</w:t>
            </w:r>
          </w:p>
        </w:tc>
      </w:tr>
      <w:tr w:rsidR="00546923" w:rsidRPr="00C21991" w14:paraId="12613B14" w14:textId="77777777">
        <w:tc>
          <w:tcPr>
            <w:tcW w:w="9642" w:type="dxa"/>
            <w:gridSpan w:val="8"/>
          </w:tcPr>
          <w:p w14:paraId="41165FAD" w14:textId="77777777" w:rsidR="00546923" w:rsidRPr="00C21991" w:rsidRDefault="00546923" w:rsidP="00546923">
            <w:pPr>
              <w:pStyle w:val="TAN"/>
            </w:pPr>
            <w:r w:rsidRPr="00C21991">
              <w:t>c1:</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37242FD4" w14:textId="77777777" w:rsidR="00546923" w:rsidRPr="00C21991" w:rsidRDefault="00546923" w:rsidP="00546923"/>
    <w:p w14:paraId="024BAF63" w14:textId="77777777" w:rsidR="00897956" w:rsidRPr="00C21991" w:rsidRDefault="00897956">
      <w:pPr>
        <w:keepNext/>
        <w:keepLines/>
      </w:pPr>
      <w:r w:rsidRPr="00C21991">
        <w:t>Prerequisite A.163/15 - - PRACK response</w:t>
      </w:r>
    </w:p>
    <w:p w14:paraId="2C941480" w14:textId="77777777" w:rsidR="00897956" w:rsidRPr="00C21991" w:rsidRDefault="00897956">
      <w:pPr>
        <w:keepNext/>
        <w:keepLines/>
      </w:pPr>
      <w:r w:rsidRPr="00C21991">
        <w:t>Prerequisite: A.164/27 - - Addition for 420 (Bad Extension) response</w:t>
      </w:r>
    </w:p>
    <w:p w14:paraId="47E33A6F" w14:textId="77777777" w:rsidR="00897956" w:rsidRPr="00C21991" w:rsidRDefault="00897956">
      <w:pPr>
        <w:pStyle w:val="TH"/>
      </w:pPr>
      <w:bookmarkStart w:id="3697" w:name="_CRTableA_258"/>
      <w:r w:rsidRPr="00C21991">
        <w:t>Table </w:t>
      </w:r>
      <w:bookmarkEnd w:id="3697"/>
      <w:r w:rsidRPr="00C21991">
        <w:t>A.258: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AABBF15" w14:textId="77777777">
        <w:trPr>
          <w:cantSplit/>
        </w:trPr>
        <w:tc>
          <w:tcPr>
            <w:tcW w:w="851" w:type="dxa"/>
            <w:vMerge w:val="restart"/>
          </w:tcPr>
          <w:p w14:paraId="73458D30" w14:textId="77777777" w:rsidR="00897956" w:rsidRPr="00C21991" w:rsidRDefault="00897956">
            <w:pPr>
              <w:pStyle w:val="TAH"/>
            </w:pPr>
            <w:r w:rsidRPr="00C21991">
              <w:t>Item</w:t>
            </w:r>
          </w:p>
        </w:tc>
        <w:tc>
          <w:tcPr>
            <w:tcW w:w="2665" w:type="dxa"/>
            <w:vMerge w:val="restart"/>
          </w:tcPr>
          <w:p w14:paraId="4E46549C" w14:textId="77777777" w:rsidR="00897956" w:rsidRPr="00C21991" w:rsidRDefault="00897956">
            <w:pPr>
              <w:pStyle w:val="TAH"/>
            </w:pPr>
            <w:r w:rsidRPr="00C21991">
              <w:t>Header</w:t>
            </w:r>
            <w:r w:rsidR="003B352C" w:rsidRPr="00C21991">
              <w:t xml:space="preserve"> field</w:t>
            </w:r>
          </w:p>
        </w:tc>
        <w:tc>
          <w:tcPr>
            <w:tcW w:w="3063" w:type="dxa"/>
            <w:gridSpan w:val="3"/>
          </w:tcPr>
          <w:p w14:paraId="7B28CD58" w14:textId="77777777" w:rsidR="00897956" w:rsidRPr="00C21991" w:rsidRDefault="00897956">
            <w:pPr>
              <w:pStyle w:val="TAH"/>
            </w:pPr>
            <w:r w:rsidRPr="00C21991">
              <w:t>Sending</w:t>
            </w:r>
          </w:p>
        </w:tc>
        <w:tc>
          <w:tcPr>
            <w:tcW w:w="3063" w:type="dxa"/>
            <w:gridSpan w:val="3"/>
          </w:tcPr>
          <w:p w14:paraId="675A9FA7" w14:textId="77777777" w:rsidR="00897956" w:rsidRPr="00C21991" w:rsidRDefault="00897956">
            <w:pPr>
              <w:pStyle w:val="TAH"/>
              <w:rPr>
                <w:b w:val="0"/>
              </w:rPr>
            </w:pPr>
            <w:r w:rsidRPr="00C21991">
              <w:t>Receiving</w:t>
            </w:r>
          </w:p>
        </w:tc>
      </w:tr>
      <w:tr w:rsidR="00897956" w:rsidRPr="00C21991" w14:paraId="430E4A2E" w14:textId="77777777">
        <w:trPr>
          <w:cantSplit/>
        </w:trPr>
        <w:tc>
          <w:tcPr>
            <w:tcW w:w="851" w:type="dxa"/>
            <w:vMerge/>
          </w:tcPr>
          <w:p w14:paraId="49CE544E" w14:textId="77777777" w:rsidR="00897956" w:rsidRPr="00C21991" w:rsidRDefault="00897956">
            <w:pPr>
              <w:pStyle w:val="TAH"/>
            </w:pPr>
          </w:p>
        </w:tc>
        <w:tc>
          <w:tcPr>
            <w:tcW w:w="2665" w:type="dxa"/>
            <w:vMerge/>
          </w:tcPr>
          <w:p w14:paraId="0B851FB6" w14:textId="77777777" w:rsidR="00897956" w:rsidRPr="00C21991" w:rsidRDefault="00897956">
            <w:pPr>
              <w:pStyle w:val="TAH"/>
            </w:pPr>
          </w:p>
        </w:tc>
        <w:tc>
          <w:tcPr>
            <w:tcW w:w="1021" w:type="dxa"/>
          </w:tcPr>
          <w:p w14:paraId="0D1E47C3" w14:textId="77777777" w:rsidR="00897956" w:rsidRPr="00C21991" w:rsidRDefault="00897956">
            <w:pPr>
              <w:pStyle w:val="TAH"/>
            </w:pPr>
            <w:r w:rsidRPr="00C21991">
              <w:t>Ref.</w:t>
            </w:r>
          </w:p>
        </w:tc>
        <w:tc>
          <w:tcPr>
            <w:tcW w:w="1021" w:type="dxa"/>
          </w:tcPr>
          <w:p w14:paraId="5DB3B19F" w14:textId="77777777" w:rsidR="00897956" w:rsidRPr="00C21991" w:rsidRDefault="00897956">
            <w:pPr>
              <w:pStyle w:val="TAH"/>
            </w:pPr>
            <w:r w:rsidRPr="00C21991">
              <w:t>RFC status</w:t>
            </w:r>
          </w:p>
        </w:tc>
        <w:tc>
          <w:tcPr>
            <w:tcW w:w="1021" w:type="dxa"/>
          </w:tcPr>
          <w:p w14:paraId="51B1F9ED" w14:textId="77777777" w:rsidR="00897956" w:rsidRPr="00C21991" w:rsidRDefault="00897956">
            <w:pPr>
              <w:pStyle w:val="TAH"/>
            </w:pPr>
            <w:r w:rsidRPr="00C21991">
              <w:t>Profile status</w:t>
            </w:r>
          </w:p>
        </w:tc>
        <w:tc>
          <w:tcPr>
            <w:tcW w:w="1021" w:type="dxa"/>
          </w:tcPr>
          <w:p w14:paraId="33CDD8C8" w14:textId="77777777" w:rsidR="00897956" w:rsidRPr="00C21991" w:rsidRDefault="00897956">
            <w:pPr>
              <w:pStyle w:val="TAH"/>
            </w:pPr>
            <w:r w:rsidRPr="00C21991">
              <w:t>Ref.</w:t>
            </w:r>
          </w:p>
        </w:tc>
        <w:tc>
          <w:tcPr>
            <w:tcW w:w="1021" w:type="dxa"/>
          </w:tcPr>
          <w:p w14:paraId="7B0248C5" w14:textId="77777777" w:rsidR="00897956" w:rsidRPr="00C21991" w:rsidRDefault="00897956">
            <w:pPr>
              <w:pStyle w:val="TAH"/>
            </w:pPr>
            <w:r w:rsidRPr="00C21991">
              <w:t>RFC status</w:t>
            </w:r>
          </w:p>
        </w:tc>
        <w:tc>
          <w:tcPr>
            <w:tcW w:w="1021" w:type="dxa"/>
          </w:tcPr>
          <w:p w14:paraId="21AE9EC9" w14:textId="77777777" w:rsidR="00897956" w:rsidRPr="00C21991" w:rsidRDefault="00897956">
            <w:pPr>
              <w:pStyle w:val="TAH"/>
            </w:pPr>
            <w:r w:rsidRPr="00C21991">
              <w:t>Profile status</w:t>
            </w:r>
          </w:p>
        </w:tc>
      </w:tr>
      <w:tr w:rsidR="00897956" w:rsidRPr="00C21991" w14:paraId="0689734B" w14:textId="77777777">
        <w:tc>
          <w:tcPr>
            <w:tcW w:w="851" w:type="dxa"/>
          </w:tcPr>
          <w:p w14:paraId="1640934A" w14:textId="77777777" w:rsidR="00897956" w:rsidRPr="00C21991" w:rsidRDefault="00897956">
            <w:pPr>
              <w:pStyle w:val="TAL"/>
            </w:pPr>
            <w:r w:rsidRPr="00C21991">
              <w:t>5</w:t>
            </w:r>
          </w:p>
        </w:tc>
        <w:tc>
          <w:tcPr>
            <w:tcW w:w="2665" w:type="dxa"/>
          </w:tcPr>
          <w:p w14:paraId="465F49C9" w14:textId="77777777" w:rsidR="00897956" w:rsidRPr="00C21991" w:rsidRDefault="00897956">
            <w:pPr>
              <w:pStyle w:val="TAL"/>
            </w:pPr>
            <w:r w:rsidRPr="00C21991">
              <w:t>Unsupported</w:t>
            </w:r>
          </w:p>
        </w:tc>
        <w:tc>
          <w:tcPr>
            <w:tcW w:w="1021" w:type="dxa"/>
          </w:tcPr>
          <w:p w14:paraId="509E7DEF" w14:textId="77777777" w:rsidR="00897956" w:rsidRPr="00C21991" w:rsidRDefault="00897956">
            <w:pPr>
              <w:pStyle w:val="TAL"/>
            </w:pPr>
            <w:r w:rsidRPr="00C21991">
              <w:t>[26] 20.40</w:t>
            </w:r>
          </w:p>
        </w:tc>
        <w:tc>
          <w:tcPr>
            <w:tcW w:w="1021" w:type="dxa"/>
          </w:tcPr>
          <w:p w14:paraId="6B521276" w14:textId="77777777" w:rsidR="00897956" w:rsidRPr="00C21991" w:rsidRDefault="00897956">
            <w:pPr>
              <w:pStyle w:val="TAL"/>
            </w:pPr>
            <w:r w:rsidRPr="00C21991">
              <w:t>m</w:t>
            </w:r>
          </w:p>
        </w:tc>
        <w:tc>
          <w:tcPr>
            <w:tcW w:w="1021" w:type="dxa"/>
          </w:tcPr>
          <w:p w14:paraId="469B3480" w14:textId="77777777" w:rsidR="00897956" w:rsidRPr="00C21991" w:rsidRDefault="00897956">
            <w:pPr>
              <w:pStyle w:val="TAL"/>
            </w:pPr>
            <w:r w:rsidRPr="00C21991">
              <w:t>m</w:t>
            </w:r>
          </w:p>
        </w:tc>
        <w:tc>
          <w:tcPr>
            <w:tcW w:w="1021" w:type="dxa"/>
          </w:tcPr>
          <w:p w14:paraId="4B39E140" w14:textId="77777777" w:rsidR="00897956" w:rsidRPr="00C21991" w:rsidRDefault="00897956">
            <w:pPr>
              <w:pStyle w:val="TAL"/>
            </w:pPr>
            <w:r w:rsidRPr="00C21991">
              <w:t>[26] 20.40</w:t>
            </w:r>
          </w:p>
        </w:tc>
        <w:tc>
          <w:tcPr>
            <w:tcW w:w="1021" w:type="dxa"/>
          </w:tcPr>
          <w:p w14:paraId="06832A6C" w14:textId="77777777" w:rsidR="00897956" w:rsidRPr="00C21991" w:rsidRDefault="00897956">
            <w:pPr>
              <w:pStyle w:val="TAL"/>
            </w:pPr>
            <w:r w:rsidRPr="00C21991">
              <w:t>c3</w:t>
            </w:r>
          </w:p>
        </w:tc>
        <w:tc>
          <w:tcPr>
            <w:tcW w:w="1021" w:type="dxa"/>
          </w:tcPr>
          <w:p w14:paraId="70FF205D" w14:textId="77777777" w:rsidR="00897956" w:rsidRPr="00C21991" w:rsidRDefault="00897956">
            <w:pPr>
              <w:pStyle w:val="TAL"/>
            </w:pPr>
            <w:r w:rsidRPr="00C21991">
              <w:t>c3</w:t>
            </w:r>
          </w:p>
        </w:tc>
      </w:tr>
      <w:tr w:rsidR="00897956" w:rsidRPr="00C21991" w14:paraId="6A8EF764" w14:textId="77777777">
        <w:trPr>
          <w:cantSplit/>
        </w:trPr>
        <w:tc>
          <w:tcPr>
            <w:tcW w:w="9642" w:type="dxa"/>
            <w:gridSpan w:val="8"/>
          </w:tcPr>
          <w:p w14:paraId="6218C01D"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09B5B5E3" w14:textId="77777777" w:rsidR="00897956" w:rsidRPr="00C21991" w:rsidRDefault="00897956"/>
    <w:p w14:paraId="1B0F70ED" w14:textId="77777777" w:rsidR="00897956" w:rsidRPr="00C21991" w:rsidRDefault="00897956">
      <w:pPr>
        <w:keepNext/>
        <w:keepLines/>
      </w:pPr>
      <w:r w:rsidRPr="00C21991">
        <w:t>Prerequisite A.163/15 - - PRACK response</w:t>
      </w:r>
    </w:p>
    <w:p w14:paraId="3A6BF510" w14:textId="77777777" w:rsidR="00897956" w:rsidRPr="00C21991" w:rsidRDefault="00897956">
      <w:pPr>
        <w:keepNext/>
        <w:keepLines/>
      </w:pPr>
      <w:r w:rsidRPr="00C21991">
        <w:t>Prerequisite: A.164/28 OR A.164/41A - - Additional for 421 (Extension Required), 494 (Security Agreement Required) response</w:t>
      </w:r>
    </w:p>
    <w:p w14:paraId="5AA52CCB" w14:textId="77777777" w:rsidR="00897956" w:rsidRPr="00C21991" w:rsidRDefault="00897956">
      <w:pPr>
        <w:pStyle w:val="TH"/>
      </w:pPr>
      <w:bookmarkStart w:id="3698" w:name="_CRTableA_258A"/>
      <w:r w:rsidRPr="00C21991">
        <w:t>Table </w:t>
      </w:r>
      <w:bookmarkEnd w:id="3698"/>
      <w:r w:rsidRPr="00C21991">
        <w:t>A.258A: Supported header</w:t>
      </w:r>
      <w:r w:rsidR="003B352C" w:rsidRPr="00C21991">
        <w:t xml:space="preserve"> field</w:t>
      </w:r>
      <w:r w:rsidRPr="00C21991">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A7A3168" w14:textId="77777777">
        <w:trPr>
          <w:cantSplit/>
        </w:trPr>
        <w:tc>
          <w:tcPr>
            <w:tcW w:w="851" w:type="dxa"/>
            <w:vMerge w:val="restart"/>
          </w:tcPr>
          <w:p w14:paraId="0DB45A9D" w14:textId="77777777" w:rsidR="00897956" w:rsidRPr="00C21991" w:rsidRDefault="00897956">
            <w:pPr>
              <w:pStyle w:val="TAH"/>
            </w:pPr>
            <w:r w:rsidRPr="00C21991">
              <w:t>Item</w:t>
            </w:r>
          </w:p>
        </w:tc>
        <w:tc>
          <w:tcPr>
            <w:tcW w:w="2665" w:type="dxa"/>
            <w:vMerge w:val="restart"/>
          </w:tcPr>
          <w:p w14:paraId="5B04FDF8" w14:textId="77777777" w:rsidR="00897956" w:rsidRPr="00C21991" w:rsidRDefault="00897956">
            <w:pPr>
              <w:pStyle w:val="TAH"/>
            </w:pPr>
            <w:r w:rsidRPr="00C21991">
              <w:t>Header</w:t>
            </w:r>
            <w:r w:rsidR="003B352C" w:rsidRPr="00C21991">
              <w:t xml:space="preserve"> field</w:t>
            </w:r>
          </w:p>
        </w:tc>
        <w:tc>
          <w:tcPr>
            <w:tcW w:w="3063" w:type="dxa"/>
            <w:gridSpan w:val="3"/>
          </w:tcPr>
          <w:p w14:paraId="698FF120" w14:textId="77777777" w:rsidR="00897956" w:rsidRPr="00C21991" w:rsidRDefault="00897956">
            <w:pPr>
              <w:pStyle w:val="TAH"/>
            </w:pPr>
            <w:r w:rsidRPr="00C21991">
              <w:t>Sending</w:t>
            </w:r>
          </w:p>
        </w:tc>
        <w:tc>
          <w:tcPr>
            <w:tcW w:w="3063" w:type="dxa"/>
            <w:gridSpan w:val="3"/>
          </w:tcPr>
          <w:p w14:paraId="52225741" w14:textId="77777777" w:rsidR="00897956" w:rsidRPr="00C21991" w:rsidRDefault="00897956">
            <w:pPr>
              <w:pStyle w:val="TAH"/>
              <w:rPr>
                <w:b w:val="0"/>
              </w:rPr>
            </w:pPr>
            <w:r w:rsidRPr="00C21991">
              <w:t>Receiving</w:t>
            </w:r>
          </w:p>
        </w:tc>
      </w:tr>
      <w:tr w:rsidR="00897956" w:rsidRPr="00C21991" w14:paraId="39B4A8A9" w14:textId="77777777">
        <w:trPr>
          <w:cantSplit/>
        </w:trPr>
        <w:tc>
          <w:tcPr>
            <w:tcW w:w="851" w:type="dxa"/>
            <w:vMerge/>
          </w:tcPr>
          <w:p w14:paraId="0CC61FA0" w14:textId="77777777" w:rsidR="00897956" w:rsidRPr="00C21991" w:rsidRDefault="00897956">
            <w:pPr>
              <w:pStyle w:val="TAH"/>
            </w:pPr>
          </w:p>
        </w:tc>
        <w:tc>
          <w:tcPr>
            <w:tcW w:w="2665" w:type="dxa"/>
            <w:vMerge/>
          </w:tcPr>
          <w:p w14:paraId="27B8037C" w14:textId="77777777" w:rsidR="00897956" w:rsidRPr="00C21991" w:rsidRDefault="00897956">
            <w:pPr>
              <w:pStyle w:val="TAH"/>
            </w:pPr>
          </w:p>
        </w:tc>
        <w:tc>
          <w:tcPr>
            <w:tcW w:w="1021" w:type="dxa"/>
          </w:tcPr>
          <w:p w14:paraId="596A7507" w14:textId="77777777" w:rsidR="00897956" w:rsidRPr="00C21991" w:rsidRDefault="00897956">
            <w:pPr>
              <w:pStyle w:val="TAH"/>
            </w:pPr>
            <w:r w:rsidRPr="00C21991">
              <w:t>Ref.</w:t>
            </w:r>
          </w:p>
        </w:tc>
        <w:tc>
          <w:tcPr>
            <w:tcW w:w="1021" w:type="dxa"/>
          </w:tcPr>
          <w:p w14:paraId="6418643C" w14:textId="77777777" w:rsidR="00897956" w:rsidRPr="00C21991" w:rsidRDefault="00897956">
            <w:pPr>
              <w:pStyle w:val="TAH"/>
            </w:pPr>
            <w:r w:rsidRPr="00C21991">
              <w:t>RFC status</w:t>
            </w:r>
          </w:p>
        </w:tc>
        <w:tc>
          <w:tcPr>
            <w:tcW w:w="1021" w:type="dxa"/>
          </w:tcPr>
          <w:p w14:paraId="16CA31B5" w14:textId="77777777" w:rsidR="00897956" w:rsidRPr="00C21991" w:rsidRDefault="00897956">
            <w:pPr>
              <w:pStyle w:val="TAH"/>
            </w:pPr>
            <w:r w:rsidRPr="00C21991">
              <w:t>Profile status</w:t>
            </w:r>
          </w:p>
        </w:tc>
        <w:tc>
          <w:tcPr>
            <w:tcW w:w="1021" w:type="dxa"/>
          </w:tcPr>
          <w:p w14:paraId="65E1B369" w14:textId="77777777" w:rsidR="00897956" w:rsidRPr="00C21991" w:rsidRDefault="00897956">
            <w:pPr>
              <w:pStyle w:val="TAH"/>
            </w:pPr>
            <w:r w:rsidRPr="00C21991">
              <w:t>Ref.</w:t>
            </w:r>
          </w:p>
        </w:tc>
        <w:tc>
          <w:tcPr>
            <w:tcW w:w="1021" w:type="dxa"/>
          </w:tcPr>
          <w:p w14:paraId="1EACA800" w14:textId="77777777" w:rsidR="00897956" w:rsidRPr="00C21991" w:rsidRDefault="00897956">
            <w:pPr>
              <w:pStyle w:val="TAH"/>
            </w:pPr>
            <w:r w:rsidRPr="00C21991">
              <w:t>RFC status</w:t>
            </w:r>
          </w:p>
        </w:tc>
        <w:tc>
          <w:tcPr>
            <w:tcW w:w="1021" w:type="dxa"/>
          </w:tcPr>
          <w:p w14:paraId="60B5CE35" w14:textId="77777777" w:rsidR="00897956" w:rsidRPr="00C21991" w:rsidRDefault="00897956">
            <w:pPr>
              <w:pStyle w:val="TAH"/>
            </w:pPr>
            <w:r w:rsidRPr="00C21991">
              <w:t>Profile status</w:t>
            </w:r>
          </w:p>
        </w:tc>
      </w:tr>
      <w:tr w:rsidR="00897956" w:rsidRPr="00C21991" w14:paraId="5A08F95B" w14:textId="77777777">
        <w:tc>
          <w:tcPr>
            <w:tcW w:w="851" w:type="dxa"/>
          </w:tcPr>
          <w:p w14:paraId="62B73A54" w14:textId="77777777" w:rsidR="00897956" w:rsidRPr="00C21991" w:rsidRDefault="00897956">
            <w:pPr>
              <w:pStyle w:val="TAL"/>
            </w:pPr>
            <w:r w:rsidRPr="00C21991">
              <w:t>3</w:t>
            </w:r>
          </w:p>
        </w:tc>
        <w:tc>
          <w:tcPr>
            <w:tcW w:w="2665" w:type="dxa"/>
          </w:tcPr>
          <w:p w14:paraId="2A4587AD" w14:textId="77777777" w:rsidR="00897956" w:rsidRPr="00C21991" w:rsidRDefault="00897956">
            <w:pPr>
              <w:pStyle w:val="TAL"/>
            </w:pPr>
            <w:r w:rsidRPr="00C21991">
              <w:t>Security-Server</w:t>
            </w:r>
          </w:p>
        </w:tc>
        <w:tc>
          <w:tcPr>
            <w:tcW w:w="1021" w:type="dxa"/>
          </w:tcPr>
          <w:p w14:paraId="4872C58C" w14:textId="77777777" w:rsidR="00897956" w:rsidRPr="00C21991" w:rsidRDefault="00897956">
            <w:pPr>
              <w:pStyle w:val="TAL"/>
            </w:pPr>
            <w:r w:rsidRPr="00C21991">
              <w:t>[48] 2</w:t>
            </w:r>
          </w:p>
        </w:tc>
        <w:tc>
          <w:tcPr>
            <w:tcW w:w="1021" w:type="dxa"/>
          </w:tcPr>
          <w:p w14:paraId="7611738F" w14:textId="77777777" w:rsidR="00897956" w:rsidRPr="00C21991" w:rsidRDefault="00897956">
            <w:pPr>
              <w:pStyle w:val="TAL"/>
            </w:pPr>
            <w:r w:rsidRPr="00C21991">
              <w:t>c1</w:t>
            </w:r>
          </w:p>
        </w:tc>
        <w:tc>
          <w:tcPr>
            <w:tcW w:w="1021" w:type="dxa"/>
          </w:tcPr>
          <w:p w14:paraId="168B1DC7" w14:textId="77777777" w:rsidR="00897956" w:rsidRPr="00C21991" w:rsidRDefault="00897956">
            <w:pPr>
              <w:pStyle w:val="TAL"/>
            </w:pPr>
            <w:r w:rsidRPr="00C21991">
              <w:t>c1</w:t>
            </w:r>
          </w:p>
        </w:tc>
        <w:tc>
          <w:tcPr>
            <w:tcW w:w="1021" w:type="dxa"/>
          </w:tcPr>
          <w:p w14:paraId="72021343" w14:textId="77777777" w:rsidR="00897956" w:rsidRPr="00C21991" w:rsidRDefault="00897956">
            <w:pPr>
              <w:pStyle w:val="TAL"/>
            </w:pPr>
            <w:r w:rsidRPr="00C21991">
              <w:t>[48] 2</w:t>
            </w:r>
          </w:p>
        </w:tc>
        <w:tc>
          <w:tcPr>
            <w:tcW w:w="1021" w:type="dxa"/>
          </w:tcPr>
          <w:p w14:paraId="54A9E57A" w14:textId="77777777" w:rsidR="00897956" w:rsidRPr="00C21991" w:rsidRDefault="00897956">
            <w:pPr>
              <w:pStyle w:val="TAL"/>
            </w:pPr>
            <w:r w:rsidRPr="00C21991">
              <w:t>n/a</w:t>
            </w:r>
          </w:p>
        </w:tc>
        <w:tc>
          <w:tcPr>
            <w:tcW w:w="1021" w:type="dxa"/>
          </w:tcPr>
          <w:p w14:paraId="14D56824" w14:textId="77777777" w:rsidR="00897956" w:rsidRPr="00C21991" w:rsidRDefault="00897956">
            <w:pPr>
              <w:pStyle w:val="TAL"/>
            </w:pPr>
            <w:r w:rsidRPr="00C21991">
              <w:t>n/a</w:t>
            </w:r>
          </w:p>
        </w:tc>
      </w:tr>
      <w:tr w:rsidR="00897956" w:rsidRPr="00C21991" w14:paraId="79929C2C" w14:textId="77777777">
        <w:trPr>
          <w:cantSplit/>
        </w:trPr>
        <w:tc>
          <w:tcPr>
            <w:tcW w:w="9642" w:type="dxa"/>
            <w:gridSpan w:val="8"/>
          </w:tcPr>
          <w:p w14:paraId="2552EE74"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087E417E" w14:textId="77777777" w:rsidR="00897956" w:rsidRPr="00C21991" w:rsidRDefault="00897956"/>
    <w:p w14:paraId="6EA33BD6" w14:textId="77777777" w:rsidR="00897956" w:rsidRPr="00C21991" w:rsidRDefault="00897956">
      <w:pPr>
        <w:pStyle w:val="TH"/>
      </w:pPr>
      <w:bookmarkStart w:id="3699" w:name="_CRTableA_259"/>
      <w:r w:rsidRPr="00C21991">
        <w:t>Table </w:t>
      </w:r>
      <w:bookmarkEnd w:id="3699"/>
      <w:r w:rsidRPr="00C21991">
        <w:t>A.259: Void</w:t>
      </w:r>
    </w:p>
    <w:p w14:paraId="073B825F" w14:textId="77777777" w:rsidR="00897956" w:rsidRPr="00C21991" w:rsidRDefault="00897956">
      <w:pPr>
        <w:keepNext/>
        <w:keepLines/>
      </w:pPr>
      <w:r w:rsidRPr="00C21991">
        <w:t>Prerequisite A.163/15 - - PRACK response</w:t>
      </w:r>
    </w:p>
    <w:p w14:paraId="11053348" w14:textId="77777777" w:rsidR="00897956" w:rsidRPr="00C21991" w:rsidRDefault="00897956">
      <w:pPr>
        <w:pStyle w:val="TH"/>
      </w:pPr>
      <w:bookmarkStart w:id="3700" w:name="_CRTableA_260"/>
      <w:r w:rsidRPr="00C21991">
        <w:t>Table </w:t>
      </w:r>
      <w:bookmarkEnd w:id="3700"/>
      <w:r w:rsidRPr="00C21991">
        <w:t>A.260: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27808A0" w14:textId="77777777">
        <w:trPr>
          <w:cantSplit/>
        </w:trPr>
        <w:tc>
          <w:tcPr>
            <w:tcW w:w="851" w:type="dxa"/>
            <w:vMerge w:val="restart"/>
          </w:tcPr>
          <w:p w14:paraId="0F8D108D" w14:textId="77777777" w:rsidR="00897956" w:rsidRPr="00C21991" w:rsidRDefault="00897956">
            <w:pPr>
              <w:pStyle w:val="TAH"/>
            </w:pPr>
            <w:r w:rsidRPr="00C21991">
              <w:t>Item</w:t>
            </w:r>
          </w:p>
        </w:tc>
        <w:tc>
          <w:tcPr>
            <w:tcW w:w="2665" w:type="dxa"/>
            <w:vMerge w:val="restart"/>
          </w:tcPr>
          <w:p w14:paraId="31C097F6" w14:textId="77777777" w:rsidR="00897956" w:rsidRPr="00C21991" w:rsidRDefault="00897956">
            <w:pPr>
              <w:pStyle w:val="TAH"/>
            </w:pPr>
            <w:r w:rsidRPr="00C21991">
              <w:t>Header</w:t>
            </w:r>
          </w:p>
        </w:tc>
        <w:tc>
          <w:tcPr>
            <w:tcW w:w="3063" w:type="dxa"/>
            <w:gridSpan w:val="3"/>
          </w:tcPr>
          <w:p w14:paraId="44928EAF" w14:textId="77777777" w:rsidR="00897956" w:rsidRPr="00C21991" w:rsidRDefault="00897956">
            <w:pPr>
              <w:pStyle w:val="TAH"/>
            </w:pPr>
            <w:r w:rsidRPr="00C21991">
              <w:t>Sending</w:t>
            </w:r>
          </w:p>
        </w:tc>
        <w:tc>
          <w:tcPr>
            <w:tcW w:w="3063" w:type="dxa"/>
            <w:gridSpan w:val="3"/>
          </w:tcPr>
          <w:p w14:paraId="4578B301" w14:textId="77777777" w:rsidR="00897956" w:rsidRPr="00C21991" w:rsidRDefault="00897956">
            <w:pPr>
              <w:pStyle w:val="TAH"/>
              <w:rPr>
                <w:b w:val="0"/>
              </w:rPr>
            </w:pPr>
            <w:r w:rsidRPr="00C21991">
              <w:t>Receiving</w:t>
            </w:r>
          </w:p>
        </w:tc>
      </w:tr>
      <w:tr w:rsidR="00897956" w:rsidRPr="00C21991" w14:paraId="5A8FC5F8" w14:textId="77777777">
        <w:trPr>
          <w:cantSplit/>
        </w:trPr>
        <w:tc>
          <w:tcPr>
            <w:tcW w:w="851" w:type="dxa"/>
            <w:vMerge/>
          </w:tcPr>
          <w:p w14:paraId="11EFC51C" w14:textId="77777777" w:rsidR="00897956" w:rsidRPr="00C21991" w:rsidRDefault="00897956">
            <w:pPr>
              <w:pStyle w:val="TAH"/>
            </w:pPr>
          </w:p>
        </w:tc>
        <w:tc>
          <w:tcPr>
            <w:tcW w:w="2665" w:type="dxa"/>
            <w:vMerge/>
          </w:tcPr>
          <w:p w14:paraId="366974A0" w14:textId="77777777" w:rsidR="00897956" w:rsidRPr="00C21991" w:rsidRDefault="00897956">
            <w:pPr>
              <w:pStyle w:val="TAH"/>
            </w:pPr>
          </w:p>
        </w:tc>
        <w:tc>
          <w:tcPr>
            <w:tcW w:w="1021" w:type="dxa"/>
          </w:tcPr>
          <w:p w14:paraId="06ABF379" w14:textId="77777777" w:rsidR="00897956" w:rsidRPr="00C21991" w:rsidRDefault="00897956">
            <w:pPr>
              <w:pStyle w:val="TAH"/>
            </w:pPr>
            <w:r w:rsidRPr="00C21991">
              <w:t>Ref.</w:t>
            </w:r>
          </w:p>
        </w:tc>
        <w:tc>
          <w:tcPr>
            <w:tcW w:w="1021" w:type="dxa"/>
          </w:tcPr>
          <w:p w14:paraId="0DA8182A" w14:textId="77777777" w:rsidR="00897956" w:rsidRPr="00C21991" w:rsidRDefault="00897956">
            <w:pPr>
              <w:pStyle w:val="TAH"/>
            </w:pPr>
            <w:r w:rsidRPr="00C21991">
              <w:t>RFC status</w:t>
            </w:r>
          </w:p>
        </w:tc>
        <w:tc>
          <w:tcPr>
            <w:tcW w:w="1021" w:type="dxa"/>
          </w:tcPr>
          <w:p w14:paraId="04B3C75F" w14:textId="77777777" w:rsidR="00897956" w:rsidRPr="00C21991" w:rsidRDefault="00897956">
            <w:pPr>
              <w:pStyle w:val="TAH"/>
            </w:pPr>
            <w:r w:rsidRPr="00C21991">
              <w:t>Profile status</w:t>
            </w:r>
          </w:p>
        </w:tc>
        <w:tc>
          <w:tcPr>
            <w:tcW w:w="1021" w:type="dxa"/>
          </w:tcPr>
          <w:p w14:paraId="7FF43F41" w14:textId="77777777" w:rsidR="00897956" w:rsidRPr="00C21991" w:rsidRDefault="00897956">
            <w:pPr>
              <w:pStyle w:val="TAH"/>
            </w:pPr>
            <w:r w:rsidRPr="00C21991">
              <w:t>Ref.</w:t>
            </w:r>
          </w:p>
        </w:tc>
        <w:tc>
          <w:tcPr>
            <w:tcW w:w="1021" w:type="dxa"/>
          </w:tcPr>
          <w:p w14:paraId="582BA636" w14:textId="77777777" w:rsidR="00897956" w:rsidRPr="00C21991" w:rsidRDefault="00897956">
            <w:pPr>
              <w:pStyle w:val="TAH"/>
            </w:pPr>
            <w:r w:rsidRPr="00C21991">
              <w:t>RFC status</w:t>
            </w:r>
          </w:p>
        </w:tc>
        <w:tc>
          <w:tcPr>
            <w:tcW w:w="1021" w:type="dxa"/>
          </w:tcPr>
          <w:p w14:paraId="1D943A5D" w14:textId="77777777" w:rsidR="00897956" w:rsidRPr="00C21991" w:rsidRDefault="00897956">
            <w:pPr>
              <w:pStyle w:val="TAH"/>
            </w:pPr>
            <w:r w:rsidRPr="00C21991">
              <w:t>Profile status</w:t>
            </w:r>
          </w:p>
        </w:tc>
      </w:tr>
      <w:tr w:rsidR="00897956" w:rsidRPr="00C21991" w14:paraId="1D81BC69" w14:textId="77777777">
        <w:tc>
          <w:tcPr>
            <w:tcW w:w="851" w:type="dxa"/>
          </w:tcPr>
          <w:p w14:paraId="58AAA02C" w14:textId="77777777" w:rsidR="00897956" w:rsidRPr="00C21991" w:rsidRDefault="00897956">
            <w:pPr>
              <w:pStyle w:val="TAL"/>
            </w:pPr>
            <w:r w:rsidRPr="00C21991">
              <w:t>1</w:t>
            </w:r>
          </w:p>
        </w:tc>
        <w:tc>
          <w:tcPr>
            <w:tcW w:w="2665" w:type="dxa"/>
          </w:tcPr>
          <w:p w14:paraId="24CF9319" w14:textId="77777777" w:rsidR="00897956" w:rsidRPr="00C21991" w:rsidRDefault="00897956">
            <w:pPr>
              <w:pStyle w:val="TAL"/>
            </w:pPr>
          </w:p>
        </w:tc>
        <w:tc>
          <w:tcPr>
            <w:tcW w:w="1021" w:type="dxa"/>
          </w:tcPr>
          <w:p w14:paraId="4A4AFB20" w14:textId="77777777" w:rsidR="00897956" w:rsidRPr="00C21991" w:rsidRDefault="00897956">
            <w:pPr>
              <w:pStyle w:val="TAL"/>
            </w:pPr>
          </w:p>
        </w:tc>
        <w:tc>
          <w:tcPr>
            <w:tcW w:w="1021" w:type="dxa"/>
          </w:tcPr>
          <w:p w14:paraId="3990DAAF" w14:textId="77777777" w:rsidR="00897956" w:rsidRPr="00C21991" w:rsidRDefault="00897956">
            <w:pPr>
              <w:pStyle w:val="TAL"/>
            </w:pPr>
          </w:p>
        </w:tc>
        <w:tc>
          <w:tcPr>
            <w:tcW w:w="1021" w:type="dxa"/>
          </w:tcPr>
          <w:p w14:paraId="0522402C" w14:textId="77777777" w:rsidR="00897956" w:rsidRPr="00C21991" w:rsidRDefault="00897956">
            <w:pPr>
              <w:pStyle w:val="TAL"/>
            </w:pPr>
          </w:p>
        </w:tc>
        <w:tc>
          <w:tcPr>
            <w:tcW w:w="1021" w:type="dxa"/>
          </w:tcPr>
          <w:p w14:paraId="0E048E3C" w14:textId="77777777" w:rsidR="00897956" w:rsidRPr="00C21991" w:rsidRDefault="00897956">
            <w:pPr>
              <w:pStyle w:val="TAL"/>
            </w:pPr>
          </w:p>
        </w:tc>
        <w:tc>
          <w:tcPr>
            <w:tcW w:w="1021" w:type="dxa"/>
          </w:tcPr>
          <w:p w14:paraId="5FD15AC1" w14:textId="77777777" w:rsidR="00897956" w:rsidRPr="00C21991" w:rsidRDefault="00897956">
            <w:pPr>
              <w:pStyle w:val="TAL"/>
            </w:pPr>
          </w:p>
        </w:tc>
        <w:tc>
          <w:tcPr>
            <w:tcW w:w="1021" w:type="dxa"/>
          </w:tcPr>
          <w:p w14:paraId="7D937879" w14:textId="77777777" w:rsidR="00897956" w:rsidRPr="00C21991" w:rsidRDefault="00897956">
            <w:pPr>
              <w:pStyle w:val="TAL"/>
            </w:pPr>
          </w:p>
        </w:tc>
      </w:tr>
    </w:tbl>
    <w:p w14:paraId="1525C4C4" w14:textId="77777777" w:rsidR="00897956" w:rsidRPr="00C21991" w:rsidRDefault="00897956"/>
    <w:p w14:paraId="64FA44A7" w14:textId="77777777" w:rsidR="00897956" w:rsidRPr="00C21991" w:rsidRDefault="00897956" w:rsidP="005D46C4">
      <w:pPr>
        <w:pStyle w:val="Heading4"/>
      </w:pPr>
      <w:bookmarkStart w:id="3701" w:name="_CRA_2_2_4_10A"/>
      <w:bookmarkStart w:id="3702" w:name="_Toc210128278"/>
      <w:bookmarkEnd w:id="3701"/>
      <w:r w:rsidRPr="00C21991">
        <w:t>A.2.2.4.10A</w:t>
      </w:r>
      <w:r w:rsidRPr="00C21991">
        <w:tab/>
        <w:t>PUBLISH method</w:t>
      </w:r>
      <w:bookmarkEnd w:id="3702"/>
    </w:p>
    <w:p w14:paraId="7028B65F" w14:textId="77777777" w:rsidR="00897956" w:rsidRPr="00C21991" w:rsidRDefault="00897956">
      <w:pPr>
        <w:keepNext/>
        <w:keepLines/>
      </w:pPr>
      <w:r w:rsidRPr="00C21991">
        <w:t>Prerequisite A.163/15A - - PUBLISH request</w:t>
      </w:r>
    </w:p>
    <w:p w14:paraId="64E95671" w14:textId="77777777" w:rsidR="00897956" w:rsidRPr="00C21991" w:rsidRDefault="00897956">
      <w:pPr>
        <w:pStyle w:val="TH"/>
      </w:pPr>
      <w:bookmarkStart w:id="3703" w:name="_CRTableA_260A"/>
      <w:r w:rsidRPr="00C21991">
        <w:t>Table </w:t>
      </w:r>
      <w:bookmarkEnd w:id="3703"/>
      <w:r w:rsidRPr="00C21991">
        <w:t>A.260A: Supported header</w:t>
      </w:r>
      <w:r w:rsidR="003B352C" w:rsidRPr="00C21991">
        <w:t xml:space="preserve"> field</w:t>
      </w:r>
      <w:r w:rsidRPr="00C21991">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5E21D7F" w14:textId="77777777">
        <w:trPr>
          <w:cantSplit/>
        </w:trPr>
        <w:tc>
          <w:tcPr>
            <w:tcW w:w="851" w:type="dxa"/>
            <w:vMerge w:val="restart"/>
          </w:tcPr>
          <w:p w14:paraId="66A617AC" w14:textId="77777777" w:rsidR="00897956" w:rsidRPr="00C21991" w:rsidRDefault="00897956">
            <w:pPr>
              <w:pStyle w:val="TAH"/>
            </w:pPr>
            <w:r w:rsidRPr="00C21991">
              <w:t>Item</w:t>
            </w:r>
          </w:p>
        </w:tc>
        <w:tc>
          <w:tcPr>
            <w:tcW w:w="2665" w:type="dxa"/>
            <w:vMerge w:val="restart"/>
          </w:tcPr>
          <w:p w14:paraId="0CE70D89" w14:textId="77777777" w:rsidR="00897956" w:rsidRPr="00C21991" w:rsidRDefault="00897956">
            <w:pPr>
              <w:pStyle w:val="TAH"/>
            </w:pPr>
            <w:r w:rsidRPr="00C21991">
              <w:t>Header</w:t>
            </w:r>
            <w:r w:rsidR="003B352C" w:rsidRPr="00C21991">
              <w:t xml:space="preserve"> field</w:t>
            </w:r>
          </w:p>
        </w:tc>
        <w:tc>
          <w:tcPr>
            <w:tcW w:w="3063" w:type="dxa"/>
            <w:gridSpan w:val="3"/>
          </w:tcPr>
          <w:p w14:paraId="16FEF167" w14:textId="77777777" w:rsidR="00897956" w:rsidRPr="00C21991" w:rsidRDefault="00897956">
            <w:pPr>
              <w:pStyle w:val="TAH"/>
            </w:pPr>
            <w:r w:rsidRPr="00C21991">
              <w:t>Sending</w:t>
            </w:r>
          </w:p>
        </w:tc>
        <w:tc>
          <w:tcPr>
            <w:tcW w:w="3063" w:type="dxa"/>
            <w:gridSpan w:val="3"/>
          </w:tcPr>
          <w:p w14:paraId="4D7FAB79" w14:textId="77777777" w:rsidR="00897956" w:rsidRPr="00C21991" w:rsidRDefault="00897956">
            <w:pPr>
              <w:pStyle w:val="TAH"/>
              <w:rPr>
                <w:b w:val="0"/>
              </w:rPr>
            </w:pPr>
            <w:r w:rsidRPr="00C21991">
              <w:t>Receiving</w:t>
            </w:r>
          </w:p>
        </w:tc>
      </w:tr>
      <w:tr w:rsidR="00897956" w:rsidRPr="00C21991" w14:paraId="62649529" w14:textId="77777777">
        <w:trPr>
          <w:cantSplit/>
        </w:trPr>
        <w:tc>
          <w:tcPr>
            <w:tcW w:w="851" w:type="dxa"/>
            <w:vMerge/>
          </w:tcPr>
          <w:p w14:paraId="3E925120" w14:textId="77777777" w:rsidR="00897956" w:rsidRPr="00C21991" w:rsidRDefault="00897956">
            <w:pPr>
              <w:pStyle w:val="TAH"/>
            </w:pPr>
          </w:p>
        </w:tc>
        <w:tc>
          <w:tcPr>
            <w:tcW w:w="2665" w:type="dxa"/>
            <w:vMerge/>
          </w:tcPr>
          <w:p w14:paraId="0E3F171D" w14:textId="77777777" w:rsidR="00897956" w:rsidRPr="00C21991" w:rsidRDefault="00897956">
            <w:pPr>
              <w:pStyle w:val="TAH"/>
            </w:pPr>
          </w:p>
        </w:tc>
        <w:tc>
          <w:tcPr>
            <w:tcW w:w="1021" w:type="dxa"/>
          </w:tcPr>
          <w:p w14:paraId="256668E3" w14:textId="77777777" w:rsidR="00897956" w:rsidRPr="00C21991" w:rsidRDefault="00897956">
            <w:pPr>
              <w:pStyle w:val="TAH"/>
            </w:pPr>
            <w:r w:rsidRPr="00C21991">
              <w:t>Ref.</w:t>
            </w:r>
          </w:p>
        </w:tc>
        <w:tc>
          <w:tcPr>
            <w:tcW w:w="1021" w:type="dxa"/>
          </w:tcPr>
          <w:p w14:paraId="64D28C87" w14:textId="77777777" w:rsidR="00897956" w:rsidRPr="00C21991" w:rsidRDefault="00897956">
            <w:pPr>
              <w:pStyle w:val="TAH"/>
            </w:pPr>
            <w:r w:rsidRPr="00C21991">
              <w:t>RFC status</w:t>
            </w:r>
          </w:p>
        </w:tc>
        <w:tc>
          <w:tcPr>
            <w:tcW w:w="1021" w:type="dxa"/>
          </w:tcPr>
          <w:p w14:paraId="7C65FC7E" w14:textId="77777777" w:rsidR="00897956" w:rsidRPr="00C21991" w:rsidRDefault="00897956">
            <w:pPr>
              <w:pStyle w:val="TAH"/>
            </w:pPr>
            <w:r w:rsidRPr="00C21991">
              <w:t>Profile status</w:t>
            </w:r>
          </w:p>
        </w:tc>
        <w:tc>
          <w:tcPr>
            <w:tcW w:w="1021" w:type="dxa"/>
          </w:tcPr>
          <w:p w14:paraId="6F946BBA" w14:textId="77777777" w:rsidR="00897956" w:rsidRPr="00C21991" w:rsidRDefault="00897956">
            <w:pPr>
              <w:pStyle w:val="TAH"/>
            </w:pPr>
            <w:r w:rsidRPr="00C21991">
              <w:t>Ref.</w:t>
            </w:r>
          </w:p>
        </w:tc>
        <w:tc>
          <w:tcPr>
            <w:tcW w:w="1021" w:type="dxa"/>
          </w:tcPr>
          <w:p w14:paraId="2BF5A573" w14:textId="77777777" w:rsidR="00897956" w:rsidRPr="00C21991" w:rsidRDefault="00897956">
            <w:pPr>
              <w:pStyle w:val="TAH"/>
            </w:pPr>
            <w:r w:rsidRPr="00C21991">
              <w:t>RFC status</w:t>
            </w:r>
          </w:p>
        </w:tc>
        <w:tc>
          <w:tcPr>
            <w:tcW w:w="1021" w:type="dxa"/>
          </w:tcPr>
          <w:p w14:paraId="09D8EF64" w14:textId="77777777" w:rsidR="00897956" w:rsidRPr="00C21991" w:rsidRDefault="00897956">
            <w:pPr>
              <w:pStyle w:val="TAH"/>
            </w:pPr>
            <w:r w:rsidRPr="00C21991">
              <w:t>Profile status</w:t>
            </w:r>
          </w:p>
        </w:tc>
      </w:tr>
      <w:tr w:rsidR="00897956" w:rsidRPr="00C21991" w14:paraId="17F776A6" w14:textId="77777777">
        <w:tc>
          <w:tcPr>
            <w:tcW w:w="851" w:type="dxa"/>
          </w:tcPr>
          <w:p w14:paraId="47BB2AD3" w14:textId="77777777" w:rsidR="00897956" w:rsidRPr="00C21991" w:rsidRDefault="00897956">
            <w:pPr>
              <w:pStyle w:val="TAL"/>
            </w:pPr>
            <w:r w:rsidRPr="00C21991">
              <w:t>1</w:t>
            </w:r>
          </w:p>
        </w:tc>
        <w:tc>
          <w:tcPr>
            <w:tcW w:w="2665" w:type="dxa"/>
          </w:tcPr>
          <w:p w14:paraId="7266ADD3" w14:textId="77777777" w:rsidR="00897956" w:rsidRPr="00C21991" w:rsidRDefault="00897956">
            <w:pPr>
              <w:pStyle w:val="TAL"/>
            </w:pPr>
            <w:r w:rsidRPr="00C21991">
              <w:t>Accept-Contact</w:t>
            </w:r>
          </w:p>
        </w:tc>
        <w:tc>
          <w:tcPr>
            <w:tcW w:w="1021" w:type="dxa"/>
          </w:tcPr>
          <w:p w14:paraId="68277B4D" w14:textId="77777777" w:rsidR="00897956" w:rsidRPr="00C21991" w:rsidRDefault="00897956">
            <w:pPr>
              <w:pStyle w:val="TAL"/>
            </w:pPr>
            <w:r w:rsidRPr="00C21991">
              <w:t>[56B] 9.2</w:t>
            </w:r>
          </w:p>
        </w:tc>
        <w:tc>
          <w:tcPr>
            <w:tcW w:w="1021" w:type="dxa"/>
          </w:tcPr>
          <w:p w14:paraId="4DB2185B" w14:textId="77777777" w:rsidR="00897956" w:rsidRPr="00C21991" w:rsidRDefault="00897956">
            <w:pPr>
              <w:pStyle w:val="TAL"/>
            </w:pPr>
            <w:r w:rsidRPr="00C21991">
              <w:t>c28</w:t>
            </w:r>
          </w:p>
        </w:tc>
        <w:tc>
          <w:tcPr>
            <w:tcW w:w="1021" w:type="dxa"/>
          </w:tcPr>
          <w:p w14:paraId="445D3DAA" w14:textId="77777777" w:rsidR="00897956" w:rsidRPr="00C21991" w:rsidRDefault="00897956">
            <w:pPr>
              <w:pStyle w:val="TAL"/>
            </w:pPr>
            <w:r w:rsidRPr="00C21991">
              <w:t>c28</w:t>
            </w:r>
          </w:p>
        </w:tc>
        <w:tc>
          <w:tcPr>
            <w:tcW w:w="1021" w:type="dxa"/>
          </w:tcPr>
          <w:p w14:paraId="48137E18" w14:textId="77777777" w:rsidR="00897956" w:rsidRPr="00C21991" w:rsidRDefault="00897956">
            <w:pPr>
              <w:pStyle w:val="TAL"/>
            </w:pPr>
            <w:r w:rsidRPr="00C21991">
              <w:t>[56B] 9.2</w:t>
            </w:r>
          </w:p>
        </w:tc>
        <w:tc>
          <w:tcPr>
            <w:tcW w:w="1021" w:type="dxa"/>
          </w:tcPr>
          <w:p w14:paraId="2ED948AB" w14:textId="77777777" w:rsidR="00897956" w:rsidRPr="00C21991" w:rsidRDefault="00897956">
            <w:pPr>
              <w:pStyle w:val="TAL"/>
            </w:pPr>
            <w:r w:rsidRPr="00C21991">
              <w:t>c28</w:t>
            </w:r>
          </w:p>
        </w:tc>
        <w:tc>
          <w:tcPr>
            <w:tcW w:w="1021" w:type="dxa"/>
          </w:tcPr>
          <w:p w14:paraId="60C59BD0" w14:textId="77777777" w:rsidR="00897956" w:rsidRPr="00C21991" w:rsidRDefault="00897956">
            <w:pPr>
              <w:pStyle w:val="TAL"/>
            </w:pPr>
            <w:r w:rsidRPr="00C21991">
              <w:t>c29</w:t>
            </w:r>
          </w:p>
        </w:tc>
      </w:tr>
      <w:tr w:rsidR="00897956" w:rsidRPr="00C21991" w14:paraId="0D9F7254" w14:textId="77777777">
        <w:tc>
          <w:tcPr>
            <w:tcW w:w="851" w:type="dxa"/>
          </w:tcPr>
          <w:p w14:paraId="0B8F69FE" w14:textId="77777777" w:rsidR="00897956" w:rsidRPr="00C21991" w:rsidRDefault="00897956">
            <w:pPr>
              <w:pStyle w:val="TAL"/>
            </w:pPr>
            <w:r w:rsidRPr="00C21991">
              <w:t>2</w:t>
            </w:r>
          </w:p>
        </w:tc>
        <w:tc>
          <w:tcPr>
            <w:tcW w:w="2665" w:type="dxa"/>
          </w:tcPr>
          <w:p w14:paraId="17E1E4C8" w14:textId="77777777" w:rsidR="00897956" w:rsidRPr="00C21991" w:rsidRDefault="00897956">
            <w:pPr>
              <w:pStyle w:val="TAL"/>
            </w:pPr>
            <w:r w:rsidRPr="00C21991">
              <w:t>Allow</w:t>
            </w:r>
          </w:p>
        </w:tc>
        <w:tc>
          <w:tcPr>
            <w:tcW w:w="1021" w:type="dxa"/>
          </w:tcPr>
          <w:p w14:paraId="50128647" w14:textId="77777777" w:rsidR="00897956" w:rsidRPr="00C21991" w:rsidRDefault="00897956">
            <w:pPr>
              <w:pStyle w:val="TAL"/>
            </w:pPr>
            <w:r w:rsidRPr="00C21991">
              <w:t>[26] 20.5</w:t>
            </w:r>
          </w:p>
        </w:tc>
        <w:tc>
          <w:tcPr>
            <w:tcW w:w="1021" w:type="dxa"/>
          </w:tcPr>
          <w:p w14:paraId="71B61F6A" w14:textId="77777777" w:rsidR="00897956" w:rsidRPr="00C21991" w:rsidRDefault="00897956">
            <w:pPr>
              <w:pStyle w:val="TAL"/>
            </w:pPr>
            <w:r w:rsidRPr="00C21991">
              <w:t>m</w:t>
            </w:r>
          </w:p>
        </w:tc>
        <w:tc>
          <w:tcPr>
            <w:tcW w:w="1021" w:type="dxa"/>
          </w:tcPr>
          <w:p w14:paraId="72E02C9A" w14:textId="77777777" w:rsidR="00897956" w:rsidRPr="00C21991" w:rsidRDefault="00897956">
            <w:pPr>
              <w:pStyle w:val="TAL"/>
            </w:pPr>
            <w:r w:rsidRPr="00C21991">
              <w:t>m</w:t>
            </w:r>
          </w:p>
        </w:tc>
        <w:tc>
          <w:tcPr>
            <w:tcW w:w="1021" w:type="dxa"/>
          </w:tcPr>
          <w:p w14:paraId="1D1BFCF8" w14:textId="77777777" w:rsidR="00897956" w:rsidRPr="00C21991" w:rsidRDefault="00897956">
            <w:pPr>
              <w:pStyle w:val="TAL"/>
            </w:pPr>
            <w:r w:rsidRPr="00C21991">
              <w:t>[26] 20.5</w:t>
            </w:r>
          </w:p>
        </w:tc>
        <w:tc>
          <w:tcPr>
            <w:tcW w:w="1021" w:type="dxa"/>
          </w:tcPr>
          <w:p w14:paraId="55C474A8" w14:textId="77777777" w:rsidR="00897956" w:rsidRPr="00C21991" w:rsidRDefault="00897956">
            <w:pPr>
              <w:pStyle w:val="TAL"/>
            </w:pPr>
            <w:proofErr w:type="spellStart"/>
            <w:r w:rsidRPr="00C21991">
              <w:t>i</w:t>
            </w:r>
            <w:proofErr w:type="spellEnd"/>
          </w:p>
        </w:tc>
        <w:tc>
          <w:tcPr>
            <w:tcW w:w="1021" w:type="dxa"/>
          </w:tcPr>
          <w:p w14:paraId="6CBC4491" w14:textId="77777777" w:rsidR="00897956" w:rsidRPr="00C21991" w:rsidRDefault="00897956">
            <w:pPr>
              <w:pStyle w:val="TAL"/>
            </w:pPr>
            <w:proofErr w:type="spellStart"/>
            <w:r w:rsidRPr="00C21991">
              <w:t>i</w:t>
            </w:r>
            <w:proofErr w:type="spellEnd"/>
          </w:p>
        </w:tc>
      </w:tr>
      <w:tr w:rsidR="00897956" w:rsidRPr="00C21991" w14:paraId="11600469" w14:textId="77777777">
        <w:tc>
          <w:tcPr>
            <w:tcW w:w="851" w:type="dxa"/>
          </w:tcPr>
          <w:p w14:paraId="38F1B989" w14:textId="77777777" w:rsidR="00897956" w:rsidRPr="00C21991" w:rsidRDefault="00897956">
            <w:pPr>
              <w:pStyle w:val="TAL"/>
            </w:pPr>
            <w:r w:rsidRPr="00C21991">
              <w:t>3</w:t>
            </w:r>
          </w:p>
        </w:tc>
        <w:tc>
          <w:tcPr>
            <w:tcW w:w="2665" w:type="dxa"/>
          </w:tcPr>
          <w:p w14:paraId="2C679F60" w14:textId="77777777" w:rsidR="00897956" w:rsidRPr="00C21991" w:rsidRDefault="00897956">
            <w:pPr>
              <w:pStyle w:val="TAL"/>
            </w:pPr>
            <w:r w:rsidRPr="00C21991">
              <w:t>Allow-Events</w:t>
            </w:r>
          </w:p>
        </w:tc>
        <w:tc>
          <w:tcPr>
            <w:tcW w:w="1021" w:type="dxa"/>
          </w:tcPr>
          <w:p w14:paraId="1E5A0137" w14:textId="77777777" w:rsidR="00897956" w:rsidRPr="00C21991" w:rsidRDefault="00897956">
            <w:pPr>
              <w:pStyle w:val="TAL"/>
            </w:pPr>
            <w:r w:rsidRPr="00C21991">
              <w:t xml:space="preserve">[28] </w:t>
            </w:r>
            <w:r w:rsidR="00854CC5" w:rsidRPr="00C21991">
              <w:t>8</w:t>
            </w:r>
            <w:r w:rsidRPr="00C21991">
              <w:t>.2.2</w:t>
            </w:r>
          </w:p>
        </w:tc>
        <w:tc>
          <w:tcPr>
            <w:tcW w:w="1021" w:type="dxa"/>
          </w:tcPr>
          <w:p w14:paraId="7DED5E90" w14:textId="77777777" w:rsidR="00897956" w:rsidRPr="00C21991" w:rsidRDefault="00897956">
            <w:pPr>
              <w:pStyle w:val="TAL"/>
            </w:pPr>
            <w:r w:rsidRPr="00C21991">
              <w:t>m</w:t>
            </w:r>
          </w:p>
        </w:tc>
        <w:tc>
          <w:tcPr>
            <w:tcW w:w="1021" w:type="dxa"/>
          </w:tcPr>
          <w:p w14:paraId="1651B460" w14:textId="77777777" w:rsidR="00897956" w:rsidRPr="00C21991" w:rsidRDefault="00897956">
            <w:pPr>
              <w:pStyle w:val="TAL"/>
            </w:pPr>
            <w:r w:rsidRPr="00C21991">
              <w:t>m</w:t>
            </w:r>
          </w:p>
        </w:tc>
        <w:tc>
          <w:tcPr>
            <w:tcW w:w="1021" w:type="dxa"/>
          </w:tcPr>
          <w:p w14:paraId="5781764E" w14:textId="77777777" w:rsidR="00897956" w:rsidRPr="00C21991" w:rsidRDefault="00897956">
            <w:pPr>
              <w:pStyle w:val="TAL"/>
            </w:pPr>
            <w:r w:rsidRPr="00C21991">
              <w:t xml:space="preserve">[28] </w:t>
            </w:r>
            <w:r w:rsidR="00854CC5" w:rsidRPr="00C21991">
              <w:t>8</w:t>
            </w:r>
            <w:r w:rsidRPr="00C21991">
              <w:t>.2.2</w:t>
            </w:r>
          </w:p>
        </w:tc>
        <w:tc>
          <w:tcPr>
            <w:tcW w:w="1021" w:type="dxa"/>
          </w:tcPr>
          <w:p w14:paraId="1CA4675A" w14:textId="77777777" w:rsidR="00897956" w:rsidRPr="00C21991" w:rsidRDefault="00897956">
            <w:pPr>
              <w:pStyle w:val="TAL"/>
            </w:pPr>
            <w:r w:rsidRPr="00C21991">
              <w:t>c29</w:t>
            </w:r>
          </w:p>
        </w:tc>
        <w:tc>
          <w:tcPr>
            <w:tcW w:w="1021" w:type="dxa"/>
          </w:tcPr>
          <w:p w14:paraId="6A1DB971" w14:textId="77777777" w:rsidR="00897956" w:rsidRPr="00C21991" w:rsidRDefault="00897956">
            <w:pPr>
              <w:pStyle w:val="TAL"/>
            </w:pPr>
            <w:r w:rsidRPr="00C21991">
              <w:t>c29</w:t>
            </w:r>
          </w:p>
        </w:tc>
      </w:tr>
      <w:tr w:rsidR="00897956" w:rsidRPr="00C21991" w14:paraId="71F2F693" w14:textId="77777777">
        <w:tc>
          <w:tcPr>
            <w:tcW w:w="851" w:type="dxa"/>
          </w:tcPr>
          <w:p w14:paraId="2B95FA40" w14:textId="77777777" w:rsidR="00897956" w:rsidRPr="00C21991" w:rsidRDefault="00897956">
            <w:pPr>
              <w:pStyle w:val="TAL"/>
            </w:pPr>
            <w:r w:rsidRPr="00C21991">
              <w:t>4</w:t>
            </w:r>
          </w:p>
        </w:tc>
        <w:tc>
          <w:tcPr>
            <w:tcW w:w="2665" w:type="dxa"/>
          </w:tcPr>
          <w:p w14:paraId="33AE3561" w14:textId="77777777" w:rsidR="00897956" w:rsidRPr="00C21991" w:rsidRDefault="00897956">
            <w:pPr>
              <w:pStyle w:val="TAL"/>
            </w:pPr>
            <w:r w:rsidRPr="00C21991">
              <w:t>Authorization</w:t>
            </w:r>
          </w:p>
        </w:tc>
        <w:tc>
          <w:tcPr>
            <w:tcW w:w="1021" w:type="dxa"/>
          </w:tcPr>
          <w:p w14:paraId="3D4292B2" w14:textId="77777777" w:rsidR="00897956" w:rsidRPr="00C21991" w:rsidRDefault="00897956">
            <w:pPr>
              <w:pStyle w:val="TAL"/>
            </w:pPr>
            <w:r w:rsidRPr="00C21991">
              <w:t>[26] 20.7</w:t>
            </w:r>
          </w:p>
        </w:tc>
        <w:tc>
          <w:tcPr>
            <w:tcW w:w="1021" w:type="dxa"/>
          </w:tcPr>
          <w:p w14:paraId="3E0282F1" w14:textId="77777777" w:rsidR="00897956" w:rsidRPr="00C21991" w:rsidRDefault="00897956">
            <w:pPr>
              <w:pStyle w:val="TAL"/>
            </w:pPr>
            <w:r w:rsidRPr="00C21991">
              <w:t>m</w:t>
            </w:r>
          </w:p>
        </w:tc>
        <w:tc>
          <w:tcPr>
            <w:tcW w:w="1021" w:type="dxa"/>
          </w:tcPr>
          <w:p w14:paraId="01662DF2" w14:textId="77777777" w:rsidR="00897956" w:rsidRPr="00C21991" w:rsidRDefault="00897956">
            <w:pPr>
              <w:pStyle w:val="TAL"/>
            </w:pPr>
            <w:r w:rsidRPr="00C21991">
              <w:t>m</w:t>
            </w:r>
          </w:p>
        </w:tc>
        <w:tc>
          <w:tcPr>
            <w:tcW w:w="1021" w:type="dxa"/>
          </w:tcPr>
          <w:p w14:paraId="47FD60F3" w14:textId="77777777" w:rsidR="00897956" w:rsidRPr="00C21991" w:rsidRDefault="00897956">
            <w:pPr>
              <w:pStyle w:val="TAL"/>
            </w:pPr>
            <w:r w:rsidRPr="00C21991">
              <w:t>[26] 20.7</w:t>
            </w:r>
          </w:p>
        </w:tc>
        <w:tc>
          <w:tcPr>
            <w:tcW w:w="1021" w:type="dxa"/>
          </w:tcPr>
          <w:p w14:paraId="5E7D216B" w14:textId="77777777" w:rsidR="00897956" w:rsidRPr="00C21991" w:rsidRDefault="00897956">
            <w:pPr>
              <w:pStyle w:val="TAL"/>
            </w:pPr>
            <w:proofErr w:type="spellStart"/>
            <w:r w:rsidRPr="00C21991">
              <w:t>i</w:t>
            </w:r>
            <w:proofErr w:type="spellEnd"/>
          </w:p>
        </w:tc>
        <w:tc>
          <w:tcPr>
            <w:tcW w:w="1021" w:type="dxa"/>
          </w:tcPr>
          <w:p w14:paraId="0177F4B2" w14:textId="77777777" w:rsidR="00897956" w:rsidRPr="00C21991" w:rsidRDefault="00897956">
            <w:pPr>
              <w:pStyle w:val="TAL"/>
            </w:pPr>
            <w:proofErr w:type="spellStart"/>
            <w:r w:rsidRPr="00C21991">
              <w:t>i</w:t>
            </w:r>
            <w:proofErr w:type="spellEnd"/>
          </w:p>
        </w:tc>
      </w:tr>
      <w:tr w:rsidR="00897956" w:rsidRPr="00C21991" w14:paraId="00DEDB4A" w14:textId="77777777">
        <w:tc>
          <w:tcPr>
            <w:tcW w:w="851" w:type="dxa"/>
          </w:tcPr>
          <w:p w14:paraId="10EA622A" w14:textId="77777777" w:rsidR="00897956" w:rsidRPr="00C21991" w:rsidRDefault="00897956">
            <w:pPr>
              <w:pStyle w:val="TAL"/>
            </w:pPr>
            <w:r w:rsidRPr="00C21991">
              <w:t>5</w:t>
            </w:r>
          </w:p>
        </w:tc>
        <w:tc>
          <w:tcPr>
            <w:tcW w:w="2665" w:type="dxa"/>
          </w:tcPr>
          <w:p w14:paraId="0AC48E8C" w14:textId="77777777" w:rsidR="00897956" w:rsidRPr="00C21991" w:rsidRDefault="00897956">
            <w:pPr>
              <w:pStyle w:val="TAL"/>
            </w:pPr>
            <w:r w:rsidRPr="00C21991">
              <w:t>Call-ID</w:t>
            </w:r>
          </w:p>
        </w:tc>
        <w:tc>
          <w:tcPr>
            <w:tcW w:w="1021" w:type="dxa"/>
          </w:tcPr>
          <w:p w14:paraId="319D478F" w14:textId="77777777" w:rsidR="00897956" w:rsidRPr="00C21991" w:rsidRDefault="00897956">
            <w:pPr>
              <w:pStyle w:val="TAL"/>
            </w:pPr>
            <w:r w:rsidRPr="00C21991">
              <w:t>[26] 20.8</w:t>
            </w:r>
          </w:p>
        </w:tc>
        <w:tc>
          <w:tcPr>
            <w:tcW w:w="1021" w:type="dxa"/>
          </w:tcPr>
          <w:p w14:paraId="79CF035A" w14:textId="77777777" w:rsidR="00897956" w:rsidRPr="00C21991" w:rsidRDefault="00897956">
            <w:pPr>
              <w:pStyle w:val="TAL"/>
            </w:pPr>
            <w:r w:rsidRPr="00C21991">
              <w:t>m</w:t>
            </w:r>
          </w:p>
        </w:tc>
        <w:tc>
          <w:tcPr>
            <w:tcW w:w="1021" w:type="dxa"/>
          </w:tcPr>
          <w:p w14:paraId="15C07BB3" w14:textId="77777777" w:rsidR="00897956" w:rsidRPr="00C21991" w:rsidRDefault="00897956">
            <w:pPr>
              <w:pStyle w:val="TAL"/>
            </w:pPr>
            <w:r w:rsidRPr="00C21991">
              <w:t>m</w:t>
            </w:r>
          </w:p>
        </w:tc>
        <w:tc>
          <w:tcPr>
            <w:tcW w:w="1021" w:type="dxa"/>
          </w:tcPr>
          <w:p w14:paraId="14563A00" w14:textId="77777777" w:rsidR="00897956" w:rsidRPr="00C21991" w:rsidRDefault="00897956">
            <w:pPr>
              <w:pStyle w:val="TAL"/>
            </w:pPr>
            <w:r w:rsidRPr="00C21991">
              <w:t>[26] 20.8</w:t>
            </w:r>
          </w:p>
        </w:tc>
        <w:tc>
          <w:tcPr>
            <w:tcW w:w="1021" w:type="dxa"/>
          </w:tcPr>
          <w:p w14:paraId="4AFBDFC6" w14:textId="77777777" w:rsidR="00897956" w:rsidRPr="00C21991" w:rsidRDefault="00897956">
            <w:pPr>
              <w:pStyle w:val="TAL"/>
            </w:pPr>
            <w:r w:rsidRPr="00C21991">
              <w:t>m</w:t>
            </w:r>
          </w:p>
        </w:tc>
        <w:tc>
          <w:tcPr>
            <w:tcW w:w="1021" w:type="dxa"/>
          </w:tcPr>
          <w:p w14:paraId="3BC49D99" w14:textId="77777777" w:rsidR="00897956" w:rsidRPr="00C21991" w:rsidRDefault="00897956">
            <w:pPr>
              <w:pStyle w:val="TAL"/>
            </w:pPr>
            <w:r w:rsidRPr="00C21991">
              <w:t>m</w:t>
            </w:r>
          </w:p>
        </w:tc>
      </w:tr>
      <w:tr w:rsidR="00897956" w:rsidRPr="00C21991" w14:paraId="2785A49D" w14:textId="77777777">
        <w:tc>
          <w:tcPr>
            <w:tcW w:w="851" w:type="dxa"/>
          </w:tcPr>
          <w:p w14:paraId="008F5E28" w14:textId="77777777" w:rsidR="00897956" w:rsidRPr="00C21991" w:rsidRDefault="00897956">
            <w:pPr>
              <w:pStyle w:val="TAL"/>
            </w:pPr>
            <w:r w:rsidRPr="00C21991">
              <w:t>6</w:t>
            </w:r>
          </w:p>
        </w:tc>
        <w:tc>
          <w:tcPr>
            <w:tcW w:w="2665" w:type="dxa"/>
          </w:tcPr>
          <w:p w14:paraId="171BE7D2" w14:textId="77777777" w:rsidR="00897956" w:rsidRPr="00C21991" w:rsidRDefault="00897956">
            <w:pPr>
              <w:pStyle w:val="TAL"/>
            </w:pPr>
            <w:r w:rsidRPr="00C21991">
              <w:t>Call-Info</w:t>
            </w:r>
          </w:p>
        </w:tc>
        <w:tc>
          <w:tcPr>
            <w:tcW w:w="1021" w:type="dxa"/>
          </w:tcPr>
          <w:p w14:paraId="2499269D" w14:textId="77777777" w:rsidR="00897956" w:rsidRPr="00C21991" w:rsidRDefault="00897956">
            <w:pPr>
              <w:pStyle w:val="TAL"/>
            </w:pPr>
            <w:r w:rsidRPr="00C21991">
              <w:t>[26] 24.9</w:t>
            </w:r>
          </w:p>
        </w:tc>
        <w:tc>
          <w:tcPr>
            <w:tcW w:w="1021" w:type="dxa"/>
          </w:tcPr>
          <w:p w14:paraId="226B0C86" w14:textId="77777777" w:rsidR="00897956" w:rsidRPr="00C21991" w:rsidRDefault="00897956">
            <w:pPr>
              <w:pStyle w:val="TAL"/>
            </w:pPr>
            <w:r w:rsidRPr="00C21991">
              <w:t>m</w:t>
            </w:r>
          </w:p>
        </w:tc>
        <w:tc>
          <w:tcPr>
            <w:tcW w:w="1021" w:type="dxa"/>
          </w:tcPr>
          <w:p w14:paraId="7FCC2457" w14:textId="77777777" w:rsidR="00897956" w:rsidRPr="00C21991" w:rsidRDefault="00897956">
            <w:pPr>
              <w:pStyle w:val="TAL"/>
            </w:pPr>
            <w:r w:rsidRPr="00C21991">
              <w:t>m</w:t>
            </w:r>
          </w:p>
        </w:tc>
        <w:tc>
          <w:tcPr>
            <w:tcW w:w="1021" w:type="dxa"/>
          </w:tcPr>
          <w:p w14:paraId="559B13E1" w14:textId="77777777" w:rsidR="00897956" w:rsidRPr="00C21991" w:rsidRDefault="00897956">
            <w:pPr>
              <w:pStyle w:val="TAL"/>
            </w:pPr>
            <w:r w:rsidRPr="00C21991">
              <w:t>[26] 24.9</w:t>
            </w:r>
          </w:p>
        </w:tc>
        <w:tc>
          <w:tcPr>
            <w:tcW w:w="1021" w:type="dxa"/>
          </w:tcPr>
          <w:p w14:paraId="3956811F" w14:textId="77777777" w:rsidR="00897956" w:rsidRPr="00C21991" w:rsidRDefault="00897956">
            <w:pPr>
              <w:pStyle w:val="TAL"/>
            </w:pPr>
            <w:r w:rsidRPr="00C21991">
              <w:t>c4</w:t>
            </w:r>
          </w:p>
        </w:tc>
        <w:tc>
          <w:tcPr>
            <w:tcW w:w="1021" w:type="dxa"/>
          </w:tcPr>
          <w:p w14:paraId="46A448B2" w14:textId="77777777" w:rsidR="00897956" w:rsidRPr="00C21991" w:rsidRDefault="00897956">
            <w:pPr>
              <w:pStyle w:val="TAL"/>
            </w:pPr>
            <w:r w:rsidRPr="00C21991">
              <w:t>c4</w:t>
            </w:r>
          </w:p>
        </w:tc>
      </w:tr>
      <w:tr w:rsidR="00C707EB" w:rsidRPr="00C21991" w14:paraId="7C8F5350" w14:textId="77777777" w:rsidTr="006A4996">
        <w:tc>
          <w:tcPr>
            <w:tcW w:w="851" w:type="dxa"/>
          </w:tcPr>
          <w:p w14:paraId="4D08ED9B" w14:textId="77777777" w:rsidR="00C707EB" w:rsidRPr="00C21991" w:rsidRDefault="00C707EB" w:rsidP="006A4996">
            <w:pPr>
              <w:pStyle w:val="TAL"/>
            </w:pPr>
            <w:r w:rsidRPr="00C21991">
              <w:t>6A</w:t>
            </w:r>
          </w:p>
        </w:tc>
        <w:tc>
          <w:tcPr>
            <w:tcW w:w="2665" w:type="dxa"/>
          </w:tcPr>
          <w:p w14:paraId="6A903397" w14:textId="77777777" w:rsidR="00C707EB" w:rsidRPr="00C21991" w:rsidRDefault="00C707EB" w:rsidP="006A4996">
            <w:pPr>
              <w:pStyle w:val="TAL"/>
            </w:pPr>
            <w:r w:rsidRPr="00C21991">
              <w:rPr>
                <w:lang w:eastAsia="zh-CN"/>
              </w:rPr>
              <w:t>Cellular-Network-Info</w:t>
            </w:r>
          </w:p>
        </w:tc>
        <w:tc>
          <w:tcPr>
            <w:tcW w:w="1021" w:type="dxa"/>
          </w:tcPr>
          <w:p w14:paraId="3918115B" w14:textId="77777777" w:rsidR="00C707EB" w:rsidRPr="00C21991" w:rsidRDefault="00C707EB" w:rsidP="006A4996">
            <w:pPr>
              <w:pStyle w:val="TAL"/>
            </w:pPr>
            <w:r w:rsidRPr="00C21991">
              <w:t>7.2.15</w:t>
            </w:r>
          </w:p>
        </w:tc>
        <w:tc>
          <w:tcPr>
            <w:tcW w:w="1021" w:type="dxa"/>
          </w:tcPr>
          <w:p w14:paraId="6B5EA04E" w14:textId="77777777" w:rsidR="00C707EB" w:rsidRPr="00C21991" w:rsidRDefault="00C707EB" w:rsidP="006A4996">
            <w:pPr>
              <w:pStyle w:val="TAL"/>
            </w:pPr>
            <w:r w:rsidRPr="00C21991">
              <w:t>n/a</w:t>
            </w:r>
          </w:p>
        </w:tc>
        <w:tc>
          <w:tcPr>
            <w:tcW w:w="1021" w:type="dxa"/>
          </w:tcPr>
          <w:p w14:paraId="2838BEC8" w14:textId="77777777" w:rsidR="00C707EB" w:rsidRPr="00C21991" w:rsidRDefault="00C707EB" w:rsidP="006A4996">
            <w:pPr>
              <w:pStyle w:val="TAL"/>
            </w:pPr>
            <w:r w:rsidRPr="00C21991">
              <w:t>c72</w:t>
            </w:r>
          </w:p>
        </w:tc>
        <w:tc>
          <w:tcPr>
            <w:tcW w:w="1021" w:type="dxa"/>
          </w:tcPr>
          <w:p w14:paraId="23FBCE9B" w14:textId="77777777" w:rsidR="00C707EB" w:rsidRPr="00C21991" w:rsidRDefault="00C707EB" w:rsidP="006A4996">
            <w:pPr>
              <w:pStyle w:val="TAL"/>
            </w:pPr>
            <w:r w:rsidRPr="00C21991">
              <w:t>7.2.15</w:t>
            </w:r>
          </w:p>
        </w:tc>
        <w:tc>
          <w:tcPr>
            <w:tcW w:w="1021" w:type="dxa"/>
          </w:tcPr>
          <w:p w14:paraId="0E31E2E2" w14:textId="77777777" w:rsidR="00C707EB" w:rsidRPr="00C21991" w:rsidRDefault="00C707EB" w:rsidP="006A4996">
            <w:pPr>
              <w:pStyle w:val="TAL"/>
            </w:pPr>
            <w:r w:rsidRPr="00C21991">
              <w:t>n/a</w:t>
            </w:r>
          </w:p>
        </w:tc>
        <w:tc>
          <w:tcPr>
            <w:tcW w:w="1021" w:type="dxa"/>
          </w:tcPr>
          <w:p w14:paraId="2AD9B206" w14:textId="77777777" w:rsidR="00C707EB" w:rsidRPr="00C21991" w:rsidRDefault="00C707EB" w:rsidP="006A4996">
            <w:pPr>
              <w:pStyle w:val="TAL"/>
            </w:pPr>
            <w:r w:rsidRPr="00C21991">
              <w:t>c73</w:t>
            </w:r>
          </w:p>
        </w:tc>
      </w:tr>
      <w:tr w:rsidR="006B672E" w:rsidRPr="00C21991" w14:paraId="2FF7B9FE" w14:textId="77777777">
        <w:tc>
          <w:tcPr>
            <w:tcW w:w="851" w:type="dxa"/>
          </w:tcPr>
          <w:p w14:paraId="217C1AAD" w14:textId="77777777" w:rsidR="006B672E" w:rsidRPr="00C21991" w:rsidRDefault="006B672E" w:rsidP="009E354C">
            <w:pPr>
              <w:pStyle w:val="TAL"/>
            </w:pPr>
            <w:r w:rsidRPr="00C21991">
              <w:t>6</w:t>
            </w:r>
            <w:r w:rsidR="00C707EB" w:rsidRPr="00C21991">
              <w:t>B</w:t>
            </w:r>
          </w:p>
        </w:tc>
        <w:tc>
          <w:tcPr>
            <w:tcW w:w="2665" w:type="dxa"/>
          </w:tcPr>
          <w:p w14:paraId="31182701" w14:textId="77777777" w:rsidR="006B672E" w:rsidRPr="00C21991" w:rsidRDefault="006B672E" w:rsidP="009E354C">
            <w:pPr>
              <w:pStyle w:val="TAL"/>
            </w:pPr>
            <w:r w:rsidRPr="00C21991">
              <w:t>Contact</w:t>
            </w:r>
          </w:p>
        </w:tc>
        <w:tc>
          <w:tcPr>
            <w:tcW w:w="1021" w:type="dxa"/>
          </w:tcPr>
          <w:p w14:paraId="069D2822" w14:textId="77777777" w:rsidR="006B672E" w:rsidRPr="00C21991" w:rsidRDefault="00F70A8C" w:rsidP="009E354C">
            <w:pPr>
              <w:pStyle w:val="TAL"/>
            </w:pPr>
            <w:r w:rsidRPr="00C21991">
              <w:t>[70] 4</w:t>
            </w:r>
          </w:p>
        </w:tc>
        <w:tc>
          <w:tcPr>
            <w:tcW w:w="1021" w:type="dxa"/>
          </w:tcPr>
          <w:p w14:paraId="561960DD" w14:textId="77777777" w:rsidR="006B672E" w:rsidRPr="00C21991" w:rsidRDefault="006B672E" w:rsidP="009E354C">
            <w:pPr>
              <w:pStyle w:val="TAL"/>
            </w:pPr>
            <w:r w:rsidRPr="00C21991">
              <w:t xml:space="preserve">o </w:t>
            </w:r>
          </w:p>
        </w:tc>
        <w:tc>
          <w:tcPr>
            <w:tcW w:w="1021" w:type="dxa"/>
          </w:tcPr>
          <w:p w14:paraId="26A5E730" w14:textId="77777777" w:rsidR="006B672E" w:rsidRPr="00C21991" w:rsidRDefault="006B672E" w:rsidP="009E354C">
            <w:pPr>
              <w:pStyle w:val="TAL"/>
            </w:pPr>
            <w:r w:rsidRPr="00C21991">
              <w:t>o</w:t>
            </w:r>
          </w:p>
        </w:tc>
        <w:tc>
          <w:tcPr>
            <w:tcW w:w="1021" w:type="dxa"/>
          </w:tcPr>
          <w:p w14:paraId="45A2DB4D" w14:textId="77777777" w:rsidR="006B672E" w:rsidRPr="00C21991" w:rsidRDefault="00F70A8C" w:rsidP="009E354C">
            <w:pPr>
              <w:pStyle w:val="TAL"/>
            </w:pPr>
            <w:r w:rsidRPr="00C21991">
              <w:t xml:space="preserve">[70] </w:t>
            </w:r>
            <w:r w:rsidR="008153C7" w:rsidRPr="00C21991">
              <w:t>6</w:t>
            </w:r>
          </w:p>
        </w:tc>
        <w:tc>
          <w:tcPr>
            <w:tcW w:w="1021" w:type="dxa"/>
          </w:tcPr>
          <w:p w14:paraId="13C40206" w14:textId="77777777" w:rsidR="006B672E" w:rsidRPr="00C21991" w:rsidRDefault="00F70A8C" w:rsidP="009E354C">
            <w:pPr>
              <w:pStyle w:val="TAL"/>
            </w:pPr>
            <w:r w:rsidRPr="00C21991">
              <w:t>n/a</w:t>
            </w:r>
          </w:p>
        </w:tc>
        <w:tc>
          <w:tcPr>
            <w:tcW w:w="1021" w:type="dxa"/>
          </w:tcPr>
          <w:p w14:paraId="618E6CFB" w14:textId="77777777" w:rsidR="006B672E" w:rsidRPr="00C21991" w:rsidRDefault="00F70A8C" w:rsidP="009E354C">
            <w:pPr>
              <w:pStyle w:val="TAL"/>
            </w:pPr>
            <w:r w:rsidRPr="00C21991">
              <w:t>n/a</w:t>
            </w:r>
          </w:p>
        </w:tc>
      </w:tr>
      <w:tr w:rsidR="00897956" w:rsidRPr="00C21991" w14:paraId="7EF796D1" w14:textId="77777777">
        <w:tc>
          <w:tcPr>
            <w:tcW w:w="851" w:type="dxa"/>
          </w:tcPr>
          <w:p w14:paraId="4DA712D3" w14:textId="77777777" w:rsidR="00897956" w:rsidRPr="00C21991" w:rsidRDefault="00897956">
            <w:pPr>
              <w:pStyle w:val="TAL"/>
            </w:pPr>
            <w:r w:rsidRPr="00C21991">
              <w:t>7</w:t>
            </w:r>
          </w:p>
        </w:tc>
        <w:tc>
          <w:tcPr>
            <w:tcW w:w="2665" w:type="dxa"/>
          </w:tcPr>
          <w:p w14:paraId="1D8A026B" w14:textId="77777777" w:rsidR="00897956" w:rsidRPr="00C21991" w:rsidRDefault="00897956">
            <w:pPr>
              <w:pStyle w:val="TAL"/>
            </w:pPr>
            <w:r w:rsidRPr="00C21991">
              <w:t>Content-Disposition</w:t>
            </w:r>
          </w:p>
        </w:tc>
        <w:tc>
          <w:tcPr>
            <w:tcW w:w="1021" w:type="dxa"/>
          </w:tcPr>
          <w:p w14:paraId="528B8D93" w14:textId="77777777" w:rsidR="00897956" w:rsidRPr="00C21991" w:rsidRDefault="00897956">
            <w:pPr>
              <w:pStyle w:val="TAL"/>
            </w:pPr>
            <w:r w:rsidRPr="00C21991">
              <w:t>[26] 20.11</w:t>
            </w:r>
          </w:p>
        </w:tc>
        <w:tc>
          <w:tcPr>
            <w:tcW w:w="1021" w:type="dxa"/>
          </w:tcPr>
          <w:p w14:paraId="4EC31DEA" w14:textId="77777777" w:rsidR="00897956" w:rsidRPr="00C21991" w:rsidRDefault="00897956">
            <w:pPr>
              <w:pStyle w:val="TAL"/>
            </w:pPr>
            <w:r w:rsidRPr="00C21991">
              <w:t>m</w:t>
            </w:r>
          </w:p>
        </w:tc>
        <w:tc>
          <w:tcPr>
            <w:tcW w:w="1021" w:type="dxa"/>
          </w:tcPr>
          <w:p w14:paraId="2E5F67DC" w14:textId="77777777" w:rsidR="00897956" w:rsidRPr="00C21991" w:rsidRDefault="00897956">
            <w:pPr>
              <w:pStyle w:val="TAL"/>
            </w:pPr>
            <w:r w:rsidRPr="00C21991">
              <w:t>m</w:t>
            </w:r>
          </w:p>
        </w:tc>
        <w:tc>
          <w:tcPr>
            <w:tcW w:w="1021" w:type="dxa"/>
          </w:tcPr>
          <w:p w14:paraId="1D203233" w14:textId="77777777" w:rsidR="00897956" w:rsidRPr="00C21991" w:rsidRDefault="00897956">
            <w:pPr>
              <w:pStyle w:val="TAL"/>
            </w:pPr>
            <w:r w:rsidRPr="00C21991">
              <w:t>[26] 20.11</w:t>
            </w:r>
          </w:p>
        </w:tc>
        <w:tc>
          <w:tcPr>
            <w:tcW w:w="1021" w:type="dxa"/>
          </w:tcPr>
          <w:p w14:paraId="773288BE" w14:textId="77777777" w:rsidR="00897956" w:rsidRPr="00C21991" w:rsidRDefault="00897956">
            <w:pPr>
              <w:pStyle w:val="TAL"/>
            </w:pPr>
            <w:proofErr w:type="spellStart"/>
            <w:r w:rsidRPr="00C21991">
              <w:t>i</w:t>
            </w:r>
            <w:proofErr w:type="spellEnd"/>
          </w:p>
        </w:tc>
        <w:tc>
          <w:tcPr>
            <w:tcW w:w="1021" w:type="dxa"/>
          </w:tcPr>
          <w:p w14:paraId="68B4E665" w14:textId="77777777" w:rsidR="00897956" w:rsidRPr="00C21991" w:rsidRDefault="00897956">
            <w:pPr>
              <w:pStyle w:val="TAL"/>
            </w:pPr>
            <w:proofErr w:type="spellStart"/>
            <w:r w:rsidRPr="00C21991">
              <w:t>i</w:t>
            </w:r>
            <w:proofErr w:type="spellEnd"/>
          </w:p>
        </w:tc>
      </w:tr>
      <w:tr w:rsidR="00897956" w:rsidRPr="00C21991" w14:paraId="1B7F13F6" w14:textId="77777777">
        <w:tc>
          <w:tcPr>
            <w:tcW w:w="851" w:type="dxa"/>
          </w:tcPr>
          <w:p w14:paraId="7B61BFDE" w14:textId="77777777" w:rsidR="00897956" w:rsidRPr="00C21991" w:rsidRDefault="00897956">
            <w:pPr>
              <w:pStyle w:val="TAL"/>
            </w:pPr>
            <w:r w:rsidRPr="00C21991">
              <w:t>8</w:t>
            </w:r>
          </w:p>
        </w:tc>
        <w:tc>
          <w:tcPr>
            <w:tcW w:w="2665" w:type="dxa"/>
          </w:tcPr>
          <w:p w14:paraId="700A8FDF" w14:textId="77777777" w:rsidR="00897956" w:rsidRPr="00C21991" w:rsidRDefault="00897956">
            <w:pPr>
              <w:pStyle w:val="TAL"/>
            </w:pPr>
            <w:r w:rsidRPr="00C21991">
              <w:t>Content-Encoding</w:t>
            </w:r>
          </w:p>
        </w:tc>
        <w:tc>
          <w:tcPr>
            <w:tcW w:w="1021" w:type="dxa"/>
          </w:tcPr>
          <w:p w14:paraId="603E5153" w14:textId="77777777" w:rsidR="00897956" w:rsidRPr="00C21991" w:rsidRDefault="00897956">
            <w:pPr>
              <w:pStyle w:val="TAL"/>
            </w:pPr>
            <w:r w:rsidRPr="00C21991">
              <w:t>[26] 20.12</w:t>
            </w:r>
          </w:p>
        </w:tc>
        <w:tc>
          <w:tcPr>
            <w:tcW w:w="1021" w:type="dxa"/>
          </w:tcPr>
          <w:p w14:paraId="51C2CBF8" w14:textId="77777777" w:rsidR="00897956" w:rsidRPr="00C21991" w:rsidRDefault="00897956">
            <w:pPr>
              <w:pStyle w:val="TAL"/>
            </w:pPr>
            <w:r w:rsidRPr="00C21991">
              <w:t>m</w:t>
            </w:r>
          </w:p>
        </w:tc>
        <w:tc>
          <w:tcPr>
            <w:tcW w:w="1021" w:type="dxa"/>
          </w:tcPr>
          <w:p w14:paraId="3917DBBC" w14:textId="77777777" w:rsidR="00897956" w:rsidRPr="00C21991" w:rsidRDefault="00897956">
            <w:pPr>
              <w:pStyle w:val="TAL"/>
            </w:pPr>
            <w:r w:rsidRPr="00C21991">
              <w:t>m</w:t>
            </w:r>
          </w:p>
        </w:tc>
        <w:tc>
          <w:tcPr>
            <w:tcW w:w="1021" w:type="dxa"/>
          </w:tcPr>
          <w:p w14:paraId="635591B0" w14:textId="77777777" w:rsidR="00897956" w:rsidRPr="00C21991" w:rsidRDefault="00897956">
            <w:pPr>
              <w:pStyle w:val="TAL"/>
            </w:pPr>
            <w:r w:rsidRPr="00C21991">
              <w:t>[26] 20.12</w:t>
            </w:r>
          </w:p>
        </w:tc>
        <w:tc>
          <w:tcPr>
            <w:tcW w:w="1021" w:type="dxa"/>
          </w:tcPr>
          <w:p w14:paraId="64C2F755" w14:textId="77777777" w:rsidR="00897956" w:rsidRPr="00C21991" w:rsidRDefault="00897956">
            <w:pPr>
              <w:pStyle w:val="TAL"/>
            </w:pPr>
            <w:proofErr w:type="spellStart"/>
            <w:r w:rsidRPr="00C21991">
              <w:t>i</w:t>
            </w:r>
            <w:proofErr w:type="spellEnd"/>
          </w:p>
        </w:tc>
        <w:tc>
          <w:tcPr>
            <w:tcW w:w="1021" w:type="dxa"/>
          </w:tcPr>
          <w:p w14:paraId="26977563" w14:textId="77777777" w:rsidR="00897956" w:rsidRPr="00C21991" w:rsidRDefault="00897956">
            <w:pPr>
              <w:pStyle w:val="TAL"/>
            </w:pPr>
            <w:proofErr w:type="spellStart"/>
            <w:r w:rsidRPr="00C21991">
              <w:t>i</w:t>
            </w:r>
            <w:proofErr w:type="spellEnd"/>
          </w:p>
        </w:tc>
      </w:tr>
      <w:tr w:rsidR="00897956" w:rsidRPr="00C21991" w14:paraId="0C653923" w14:textId="77777777">
        <w:tc>
          <w:tcPr>
            <w:tcW w:w="851" w:type="dxa"/>
          </w:tcPr>
          <w:p w14:paraId="752D724C" w14:textId="77777777" w:rsidR="00897956" w:rsidRPr="00C21991" w:rsidRDefault="00897956">
            <w:pPr>
              <w:pStyle w:val="TAL"/>
            </w:pPr>
            <w:r w:rsidRPr="00C21991">
              <w:t>9</w:t>
            </w:r>
          </w:p>
        </w:tc>
        <w:tc>
          <w:tcPr>
            <w:tcW w:w="2665" w:type="dxa"/>
          </w:tcPr>
          <w:p w14:paraId="6B86B4B5" w14:textId="77777777" w:rsidR="00897956" w:rsidRPr="00C21991" w:rsidRDefault="00897956">
            <w:pPr>
              <w:pStyle w:val="TAL"/>
            </w:pPr>
            <w:r w:rsidRPr="00C21991">
              <w:t>Content-Language</w:t>
            </w:r>
          </w:p>
        </w:tc>
        <w:tc>
          <w:tcPr>
            <w:tcW w:w="1021" w:type="dxa"/>
          </w:tcPr>
          <w:p w14:paraId="29CF818F" w14:textId="77777777" w:rsidR="00897956" w:rsidRPr="00C21991" w:rsidRDefault="00897956">
            <w:pPr>
              <w:pStyle w:val="TAL"/>
            </w:pPr>
            <w:r w:rsidRPr="00C21991">
              <w:t>[26] 20.13</w:t>
            </w:r>
          </w:p>
        </w:tc>
        <w:tc>
          <w:tcPr>
            <w:tcW w:w="1021" w:type="dxa"/>
          </w:tcPr>
          <w:p w14:paraId="18AA23E4" w14:textId="77777777" w:rsidR="00897956" w:rsidRPr="00C21991" w:rsidRDefault="00897956">
            <w:pPr>
              <w:pStyle w:val="TAL"/>
            </w:pPr>
            <w:r w:rsidRPr="00C21991">
              <w:t>m</w:t>
            </w:r>
          </w:p>
        </w:tc>
        <w:tc>
          <w:tcPr>
            <w:tcW w:w="1021" w:type="dxa"/>
          </w:tcPr>
          <w:p w14:paraId="522FAC9B" w14:textId="77777777" w:rsidR="00897956" w:rsidRPr="00C21991" w:rsidRDefault="00897956">
            <w:pPr>
              <w:pStyle w:val="TAL"/>
            </w:pPr>
            <w:r w:rsidRPr="00C21991">
              <w:t>m</w:t>
            </w:r>
          </w:p>
        </w:tc>
        <w:tc>
          <w:tcPr>
            <w:tcW w:w="1021" w:type="dxa"/>
          </w:tcPr>
          <w:p w14:paraId="09FD9ACB" w14:textId="77777777" w:rsidR="00897956" w:rsidRPr="00C21991" w:rsidRDefault="00897956">
            <w:pPr>
              <w:pStyle w:val="TAL"/>
            </w:pPr>
            <w:r w:rsidRPr="00C21991">
              <w:t>[26] 20.13</w:t>
            </w:r>
          </w:p>
        </w:tc>
        <w:tc>
          <w:tcPr>
            <w:tcW w:w="1021" w:type="dxa"/>
          </w:tcPr>
          <w:p w14:paraId="6128011C" w14:textId="77777777" w:rsidR="00897956" w:rsidRPr="00C21991" w:rsidRDefault="00897956">
            <w:pPr>
              <w:pStyle w:val="TAL"/>
            </w:pPr>
            <w:proofErr w:type="spellStart"/>
            <w:r w:rsidRPr="00C21991">
              <w:t>i</w:t>
            </w:r>
            <w:proofErr w:type="spellEnd"/>
          </w:p>
        </w:tc>
        <w:tc>
          <w:tcPr>
            <w:tcW w:w="1021" w:type="dxa"/>
          </w:tcPr>
          <w:p w14:paraId="56BF852F" w14:textId="77777777" w:rsidR="00897956" w:rsidRPr="00C21991" w:rsidRDefault="00897956">
            <w:pPr>
              <w:pStyle w:val="TAL"/>
            </w:pPr>
            <w:proofErr w:type="spellStart"/>
            <w:r w:rsidRPr="00C21991">
              <w:t>i</w:t>
            </w:r>
            <w:proofErr w:type="spellEnd"/>
          </w:p>
        </w:tc>
      </w:tr>
      <w:tr w:rsidR="00897956" w:rsidRPr="00C21991" w14:paraId="3405F061" w14:textId="77777777">
        <w:tc>
          <w:tcPr>
            <w:tcW w:w="851" w:type="dxa"/>
          </w:tcPr>
          <w:p w14:paraId="224DBE1F" w14:textId="77777777" w:rsidR="00897956" w:rsidRPr="00C21991" w:rsidRDefault="00897956">
            <w:pPr>
              <w:pStyle w:val="TAL"/>
            </w:pPr>
            <w:r w:rsidRPr="00C21991">
              <w:t>10</w:t>
            </w:r>
          </w:p>
        </w:tc>
        <w:tc>
          <w:tcPr>
            <w:tcW w:w="2665" w:type="dxa"/>
          </w:tcPr>
          <w:p w14:paraId="1B836CE7" w14:textId="77777777" w:rsidR="00897956" w:rsidRPr="00C21991" w:rsidRDefault="00897956">
            <w:pPr>
              <w:pStyle w:val="TAL"/>
            </w:pPr>
            <w:r w:rsidRPr="00C21991">
              <w:t>Content-Length</w:t>
            </w:r>
          </w:p>
        </w:tc>
        <w:tc>
          <w:tcPr>
            <w:tcW w:w="1021" w:type="dxa"/>
          </w:tcPr>
          <w:p w14:paraId="1BF591E4" w14:textId="77777777" w:rsidR="00897956" w:rsidRPr="00C21991" w:rsidRDefault="00897956">
            <w:pPr>
              <w:pStyle w:val="TAL"/>
            </w:pPr>
            <w:r w:rsidRPr="00C21991">
              <w:t>[26] 20.14</w:t>
            </w:r>
          </w:p>
        </w:tc>
        <w:tc>
          <w:tcPr>
            <w:tcW w:w="1021" w:type="dxa"/>
          </w:tcPr>
          <w:p w14:paraId="36EAA59B" w14:textId="77777777" w:rsidR="00897956" w:rsidRPr="00C21991" w:rsidRDefault="00897956">
            <w:pPr>
              <w:pStyle w:val="TAL"/>
            </w:pPr>
            <w:r w:rsidRPr="00C21991">
              <w:t>m</w:t>
            </w:r>
          </w:p>
        </w:tc>
        <w:tc>
          <w:tcPr>
            <w:tcW w:w="1021" w:type="dxa"/>
          </w:tcPr>
          <w:p w14:paraId="62DFF39D" w14:textId="77777777" w:rsidR="00897956" w:rsidRPr="00C21991" w:rsidRDefault="00897956">
            <w:pPr>
              <w:pStyle w:val="TAL"/>
            </w:pPr>
            <w:r w:rsidRPr="00C21991">
              <w:t>m</w:t>
            </w:r>
          </w:p>
        </w:tc>
        <w:tc>
          <w:tcPr>
            <w:tcW w:w="1021" w:type="dxa"/>
          </w:tcPr>
          <w:p w14:paraId="4491B2BD" w14:textId="77777777" w:rsidR="00897956" w:rsidRPr="00C21991" w:rsidRDefault="00897956">
            <w:pPr>
              <w:pStyle w:val="TAL"/>
            </w:pPr>
            <w:r w:rsidRPr="00C21991">
              <w:t>[26] 20.14</w:t>
            </w:r>
          </w:p>
        </w:tc>
        <w:tc>
          <w:tcPr>
            <w:tcW w:w="1021" w:type="dxa"/>
          </w:tcPr>
          <w:p w14:paraId="2482DB4C" w14:textId="77777777" w:rsidR="00897956" w:rsidRPr="00C21991" w:rsidRDefault="00897956">
            <w:pPr>
              <w:pStyle w:val="TAL"/>
            </w:pPr>
            <w:r w:rsidRPr="00C21991">
              <w:t>m</w:t>
            </w:r>
          </w:p>
        </w:tc>
        <w:tc>
          <w:tcPr>
            <w:tcW w:w="1021" w:type="dxa"/>
          </w:tcPr>
          <w:p w14:paraId="4B23B5E5" w14:textId="77777777" w:rsidR="00897956" w:rsidRPr="00C21991" w:rsidRDefault="00897956">
            <w:pPr>
              <w:pStyle w:val="TAL"/>
            </w:pPr>
            <w:r w:rsidRPr="00C21991">
              <w:t>m</w:t>
            </w:r>
          </w:p>
        </w:tc>
      </w:tr>
      <w:tr w:rsidR="00897956" w:rsidRPr="00C21991" w14:paraId="2B5167E6" w14:textId="77777777">
        <w:tc>
          <w:tcPr>
            <w:tcW w:w="851" w:type="dxa"/>
          </w:tcPr>
          <w:p w14:paraId="62E37913" w14:textId="77777777" w:rsidR="00897956" w:rsidRPr="00C21991" w:rsidRDefault="00897956">
            <w:pPr>
              <w:pStyle w:val="TAL"/>
            </w:pPr>
            <w:r w:rsidRPr="00C21991">
              <w:t>11</w:t>
            </w:r>
          </w:p>
        </w:tc>
        <w:tc>
          <w:tcPr>
            <w:tcW w:w="2665" w:type="dxa"/>
          </w:tcPr>
          <w:p w14:paraId="4BA8C4D0" w14:textId="77777777" w:rsidR="00897956" w:rsidRPr="00C21991" w:rsidRDefault="00897956">
            <w:pPr>
              <w:pStyle w:val="TAL"/>
            </w:pPr>
            <w:r w:rsidRPr="00C21991">
              <w:t>Content-Type</w:t>
            </w:r>
          </w:p>
        </w:tc>
        <w:tc>
          <w:tcPr>
            <w:tcW w:w="1021" w:type="dxa"/>
          </w:tcPr>
          <w:p w14:paraId="24934385" w14:textId="77777777" w:rsidR="00897956" w:rsidRPr="00C21991" w:rsidRDefault="00897956">
            <w:pPr>
              <w:pStyle w:val="TAL"/>
            </w:pPr>
            <w:r w:rsidRPr="00C21991">
              <w:t>[26] 20.15</w:t>
            </w:r>
          </w:p>
        </w:tc>
        <w:tc>
          <w:tcPr>
            <w:tcW w:w="1021" w:type="dxa"/>
          </w:tcPr>
          <w:p w14:paraId="409204A2" w14:textId="77777777" w:rsidR="00897956" w:rsidRPr="00C21991" w:rsidRDefault="00897956">
            <w:pPr>
              <w:pStyle w:val="TAL"/>
            </w:pPr>
            <w:r w:rsidRPr="00C21991">
              <w:t>m</w:t>
            </w:r>
          </w:p>
        </w:tc>
        <w:tc>
          <w:tcPr>
            <w:tcW w:w="1021" w:type="dxa"/>
          </w:tcPr>
          <w:p w14:paraId="3CC880FC" w14:textId="77777777" w:rsidR="00897956" w:rsidRPr="00C21991" w:rsidRDefault="00897956">
            <w:pPr>
              <w:pStyle w:val="TAL"/>
            </w:pPr>
            <w:r w:rsidRPr="00C21991">
              <w:t>m</w:t>
            </w:r>
          </w:p>
        </w:tc>
        <w:tc>
          <w:tcPr>
            <w:tcW w:w="1021" w:type="dxa"/>
          </w:tcPr>
          <w:p w14:paraId="73091DFC" w14:textId="77777777" w:rsidR="00897956" w:rsidRPr="00C21991" w:rsidRDefault="00897956">
            <w:pPr>
              <w:pStyle w:val="TAL"/>
            </w:pPr>
            <w:r w:rsidRPr="00C21991">
              <w:t>[26] 20.15</w:t>
            </w:r>
          </w:p>
        </w:tc>
        <w:tc>
          <w:tcPr>
            <w:tcW w:w="1021" w:type="dxa"/>
          </w:tcPr>
          <w:p w14:paraId="3FD02F9A" w14:textId="77777777" w:rsidR="00897956" w:rsidRPr="00C21991" w:rsidRDefault="00897956">
            <w:pPr>
              <w:pStyle w:val="TAL"/>
            </w:pPr>
            <w:proofErr w:type="spellStart"/>
            <w:r w:rsidRPr="00C21991">
              <w:t>i</w:t>
            </w:r>
            <w:proofErr w:type="spellEnd"/>
          </w:p>
        </w:tc>
        <w:tc>
          <w:tcPr>
            <w:tcW w:w="1021" w:type="dxa"/>
          </w:tcPr>
          <w:p w14:paraId="30BF05E1" w14:textId="77777777" w:rsidR="00897956" w:rsidRPr="00C21991" w:rsidRDefault="00897956">
            <w:pPr>
              <w:pStyle w:val="TAL"/>
            </w:pPr>
            <w:proofErr w:type="spellStart"/>
            <w:r w:rsidRPr="00C21991">
              <w:t>i</w:t>
            </w:r>
            <w:proofErr w:type="spellEnd"/>
          </w:p>
        </w:tc>
      </w:tr>
      <w:tr w:rsidR="00897956" w:rsidRPr="00C21991" w14:paraId="011B4F9B" w14:textId="77777777">
        <w:tc>
          <w:tcPr>
            <w:tcW w:w="851" w:type="dxa"/>
          </w:tcPr>
          <w:p w14:paraId="6D0BB041" w14:textId="77777777" w:rsidR="00897956" w:rsidRPr="00C21991" w:rsidRDefault="00897956">
            <w:pPr>
              <w:pStyle w:val="TAL"/>
            </w:pPr>
            <w:r w:rsidRPr="00C21991">
              <w:t>12</w:t>
            </w:r>
          </w:p>
        </w:tc>
        <w:tc>
          <w:tcPr>
            <w:tcW w:w="2665" w:type="dxa"/>
          </w:tcPr>
          <w:p w14:paraId="74759550"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5DEE06E3" w14:textId="77777777" w:rsidR="00897956" w:rsidRPr="00C21991" w:rsidRDefault="00897956">
            <w:pPr>
              <w:pStyle w:val="TAL"/>
            </w:pPr>
            <w:r w:rsidRPr="00C21991">
              <w:t>[26] 20.16</w:t>
            </w:r>
          </w:p>
        </w:tc>
        <w:tc>
          <w:tcPr>
            <w:tcW w:w="1021" w:type="dxa"/>
          </w:tcPr>
          <w:p w14:paraId="0F8B10CE" w14:textId="77777777" w:rsidR="00897956" w:rsidRPr="00C21991" w:rsidRDefault="00897956">
            <w:pPr>
              <w:pStyle w:val="TAL"/>
            </w:pPr>
            <w:r w:rsidRPr="00C21991">
              <w:t>m</w:t>
            </w:r>
          </w:p>
        </w:tc>
        <w:tc>
          <w:tcPr>
            <w:tcW w:w="1021" w:type="dxa"/>
          </w:tcPr>
          <w:p w14:paraId="6510563F" w14:textId="77777777" w:rsidR="00897956" w:rsidRPr="00C21991" w:rsidRDefault="00897956">
            <w:pPr>
              <w:pStyle w:val="TAL"/>
            </w:pPr>
            <w:r w:rsidRPr="00C21991">
              <w:t>m</w:t>
            </w:r>
          </w:p>
        </w:tc>
        <w:tc>
          <w:tcPr>
            <w:tcW w:w="1021" w:type="dxa"/>
          </w:tcPr>
          <w:p w14:paraId="3EC99D8E" w14:textId="77777777" w:rsidR="00897956" w:rsidRPr="00C21991" w:rsidRDefault="00897956">
            <w:pPr>
              <w:pStyle w:val="TAL"/>
            </w:pPr>
            <w:r w:rsidRPr="00C21991">
              <w:t>[26] 20.16</w:t>
            </w:r>
          </w:p>
        </w:tc>
        <w:tc>
          <w:tcPr>
            <w:tcW w:w="1021" w:type="dxa"/>
          </w:tcPr>
          <w:p w14:paraId="57AE354A" w14:textId="77777777" w:rsidR="00897956" w:rsidRPr="00C21991" w:rsidRDefault="00897956">
            <w:pPr>
              <w:pStyle w:val="TAL"/>
            </w:pPr>
            <w:r w:rsidRPr="00C21991">
              <w:t>m</w:t>
            </w:r>
          </w:p>
        </w:tc>
        <w:tc>
          <w:tcPr>
            <w:tcW w:w="1021" w:type="dxa"/>
          </w:tcPr>
          <w:p w14:paraId="513F3684" w14:textId="77777777" w:rsidR="00897956" w:rsidRPr="00C21991" w:rsidRDefault="00897956">
            <w:pPr>
              <w:pStyle w:val="TAL"/>
            </w:pPr>
            <w:r w:rsidRPr="00C21991">
              <w:t>m</w:t>
            </w:r>
          </w:p>
        </w:tc>
      </w:tr>
      <w:tr w:rsidR="00897956" w:rsidRPr="00C21991" w14:paraId="3BD59302" w14:textId="77777777">
        <w:tc>
          <w:tcPr>
            <w:tcW w:w="851" w:type="dxa"/>
          </w:tcPr>
          <w:p w14:paraId="0FC9A522" w14:textId="77777777" w:rsidR="00897956" w:rsidRPr="00C21991" w:rsidRDefault="00897956">
            <w:pPr>
              <w:pStyle w:val="TAL"/>
            </w:pPr>
            <w:r w:rsidRPr="00C21991">
              <w:t>13</w:t>
            </w:r>
          </w:p>
        </w:tc>
        <w:tc>
          <w:tcPr>
            <w:tcW w:w="2665" w:type="dxa"/>
          </w:tcPr>
          <w:p w14:paraId="45D0C931" w14:textId="77777777" w:rsidR="00897956" w:rsidRPr="00C21991" w:rsidRDefault="00897956">
            <w:pPr>
              <w:pStyle w:val="TAL"/>
            </w:pPr>
            <w:r w:rsidRPr="00C21991">
              <w:t>Date</w:t>
            </w:r>
          </w:p>
        </w:tc>
        <w:tc>
          <w:tcPr>
            <w:tcW w:w="1021" w:type="dxa"/>
          </w:tcPr>
          <w:p w14:paraId="75C338D9" w14:textId="77777777" w:rsidR="00897956" w:rsidRPr="00C21991" w:rsidRDefault="00897956">
            <w:pPr>
              <w:pStyle w:val="TAL"/>
            </w:pPr>
            <w:r w:rsidRPr="00C21991">
              <w:t>[26] 20.17</w:t>
            </w:r>
          </w:p>
        </w:tc>
        <w:tc>
          <w:tcPr>
            <w:tcW w:w="1021" w:type="dxa"/>
          </w:tcPr>
          <w:p w14:paraId="5D68CF79" w14:textId="77777777" w:rsidR="00897956" w:rsidRPr="00C21991" w:rsidRDefault="00897956">
            <w:pPr>
              <w:pStyle w:val="TAL"/>
            </w:pPr>
            <w:r w:rsidRPr="00C21991">
              <w:t>m</w:t>
            </w:r>
          </w:p>
        </w:tc>
        <w:tc>
          <w:tcPr>
            <w:tcW w:w="1021" w:type="dxa"/>
          </w:tcPr>
          <w:p w14:paraId="18EC2B80" w14:textId="77777777" w:rsidR="00897956" w:rsidRPr="00C21991" w:rsidRDefault="00897956">
            <w:pPr>
              <w:pStyle w:val="TAL"/>
            </w:pPr>
            <w:r w:rsidRPr="00C21991">
              <w:t>m</w:t>
            </w:r>
          </w:p>
        </w:tc>
        <w:tc>
          <w:tcPr>
            <w:tcW w:w="1021" w:type="dxa"/>
          </w:tcPr>
          <w:p w14:paraId="374D9F79" w14:textId="77777777" w:rsidR="00897956" w:rsidRPr="00C21991" w:rsidRDefault="00897956">
            <w:pPr>
              <w:pStyle w:val="TAL"/>
            </w:pPr>
            <w:r w:rsidRPr="00C21991">
              <w:t>[26] 20.17</w:t>
            </w:r>
          </w:p>
        </w:tc>
        <w:tc>
          <w:tcPr>
            <w:tcW w:w="1021" w:type="dxa"/>
          </w:tcPr>
          <w:p w14:paraId="37EBB3DB" w14:textId="77777777" w:rsidR="00897956" w:rsidRPr="00C21991" w:rsidRDefault="00897956">
            <w:pPr>
              <w:pStyle w:val="TAL"/>
            </w:pPr>
            <w:r w:rsidRPr="00C21991">
              <w:t>c2</w:t>
            </w:r>
          </w:p>
        </w:tc>
        <w:tc>
          <w:tcPr>
            <w:tcW w:w="1021" w:type="dxa"/>
          </w:tcPr>
          <w:p w14:paraId="685FBCA9" w14:textId="77777777" w:rsidR="00897956" w:rsidRPr="00C21991" w:rsidRDefault="00897956">
            <w:pPr>
              <w:pStyle w:val="TAL"/>
            </w:pPr>
            <w:r w:rsidRPr="00C21991">
              <w:t>c2</w:t>
            </w:r>
          </w:p>
        </w:tc>
      </w:tr>
      <w:tr w:rsidR="00897956" w:rsidRPr="00C21991" w14:paraId="367295AA" w14:textId="77777777">
        <w:tc>
          <w:tcPr>
            <w:tcW w:w="851" w:type="dxa"/>
          </w:tcPr>
          <w:p w14:paraId="0B7597FC" w14:textId="77777777" w:rsidR="00897956" w:rsidRPr="00C21991" w:rsidRDefault="00897956">
            <w:pPr>
              <w:pStyle w:val="TAL"/>
            </w:pPr>
            <w:r w:rsidRPr="00C21991">
              <w:t>14</w:t>
            </w:r>
          </w:p>
        </w:tc>
        <w:tc>
          <w:tcPr>
            <w:tcW w:w="2665" w:type="dxa"/>
          </w:tcPr>
          <w:p w14:paraId="3954535F" w14:textId="77777777" w:rsidR="00897956" w:rsidRPr="00C21991" w:rsidRDefault="00897956">
            <w:pPr>
              <w:pStyle w:val="TAL"/>
            </w:pPr>
            <w:r w:rsidRPr="00C21991">
              <w:t>Event</w:t>
            </w:r>
          </w:p>
        </w:tc>
        <w:tc>
          <w:tcPr>
            <w:tcW w:w="1021" w:type="dxa"/>
          </w:tcPr>
          <w:p w14:paraId="730F3F85" w14:textId="77777777" w:rsidR="00897956" w:rsidRPr="00C21991" w:rsidRDefault="00897956">
            <w:pPr>
              <w:pStyle w:val="TAL"/>
            </w:pPr>
            <w:r w:rsidRPr="00C21991">
              <w:t>[70] 4, 6</w:t>
            </w:r>
          </w:p>
        </w:tc>
        <w:tc>
          <w:tcPr>
            <w:tcW w:w="1021" w:type="dxa"/>
          </w:tcPr>
          <w:p w14:paraId="2B04D39E" w14:textId="77777777" w:rsidR="00897956" w:rsidRPr="00C21991" w:rsidRDefault="00897956">
            <w:pPr>
              <w:pStyle w:val="TAL"/>
            </w:pPr>
            <w:r w:rsidRPr="00C21991">
              <w:t>m</w:t>
            </w:r>
          </w:p>
        </w:tc>
        <w:tc>
          <w:tcPr>
            <w:tcW w:w="1021" w:type="dxa"/>
          </w:tcPr>
          <w:p w14:paraId="73372970" w14:textId="77777777" w:rsidR="00897956" w:rsidRPr="00C21991" w:rsidRDefault="00897956">
            <w:pPr>
              <w:pStyle w:val="TAL"/>
            </w:pPr>
            <w:r w:rsidRPr="00C21991">
              <w:t>m</w:t>
            </w:r>
          </w:p>
        </w:tc>
        <w:tc>
          <w:tcPr>
            <w:tcW w:w="1021" w:type="dxa"/>
          </w:tcPr>
          <w:p w14:paraId="263DB41C" w14:textId="77777777" w:rsidR="00897956" w:rsidRPr="00C21991" w:rsidRDefault="00897956">
            <w:pPr>
              <w:pStyle w:val="TAL"/>
            </w:pPr>
            <w:r w:rsidRPr="00C21991">
              <w:t>[70] 4, 6</w:t>
            </w:r>
          </w:p>
        </w:tc>
        <w:tc>
          <w:tcPr>
            <w:tcW w:w="1021" w:type="dxa"/>
          </w:tcPr>
          <w:p w14:paraId="28336AEB" w14:textId="77777777" w:rsidR="00897956" w:rsidRPr="00C21991" w:rsidRDefault="00897956">
            <w:pPr>
              <w:pStyle w:val="TAL"/>
            </w:pPr>
            <w:r w:rsidRPr="00C21991">
              <w:t>m</w:t>
            </w:r>
          </w:p>
        </w:tc>
        <w:tc>
          <w:tcPr>
            <w:tcW w:w="1021" w:type="dxa"/>
          </w:tcPr>
          <w:p w14:paraId="57997D8E" w14:textId="77777777" w:rsidR="00897956" w:rsidRPr="00C21991" w:rsidRDefault="00897956">
            <w:pPr>
              <w:pStyle w:val="TAL"/>
            </w:pPr>
            <w:r w:rsidRPr="00C21991">
              <w:t>m</w:t>
            </w:r>
          </w:p>
        </w:tc>
      </w:tr>
      <w:tr w:rsidR="00897956" w:rsidRPr="00C21991" w14:paraId="527B32F3" w14:textId="77777777">
        <w:tc>
          <w:tcPr>
            <w:tcW w:w="851" w:type="dxa"/>
          </w:tcPr>
          <w:p w14:paraId="64E475DE" w14:textId="77777777" w:rsidR="00897956" w:rsidRPr="00C21991" w:rsidRDefault="00897956">
            <w:pPr>
              <w:pStyle w:val="TAL"/>
            </w:pPr>
            <w:r w:rsidRPr="00C21991">
              <w:t>15</w:t>
            </w:r>
          </w:p>
        </w:tc>
        <w:tc>
          <w:tcPr>
            <w:tcW w:w="2665" w:type="dxa"/>
          </w:tcPr>
          <w:p w14:paraId="2B8AC10F" w14:textId="77777777" w:rsidR="00897956" w:rsidRPr="00C21991" w:rsidRDefault="00897956">
            <w:pPr>
              <w:pStyle w:val="TAL"/>
            </w:pPr>
            <w:r w:rsidRPr="00C21991">
              <w:t>Expires</w:t>
            </w:r>
          </w:p>
        </w:tc>
        <w:tc>
          <w:tcPr>
            <w:tcW w:w="1021" w:type="dxa"/>
          </w:tcPr>
          <w:p w14:paraId="051D1626" w14:textId="77777777" w:rsidR="00897956" w:rsidRPr="00C21991" w:rsidRDefault="00897956">
            <w:pPr>
              <w:pStyle w:val="TAL"/>
            </w:pPr>
            <w:r w:rsidRPr="00C21991">
              <w:t>[26] 20.19, [70] 4, 5, 6</w:t>
            </w:r>
          </w:p>
        </w:tc>
        <w:tc>
          <w:tcPr>
            <w:tcW w:w="1021" w:type="dxa"/>
          </w:tcPr>
          <w:p w14:paraId="47E75E09" w14:textId="77777777" w:rsidR="00897956" w:rsidRPr="00C21991" w:rsidRDefault="00897956">
            <w:pPr>
              <w:pStyle w:val="TAL"/>
            </w:pPr>
            <w:r w:rsidRPr="00C21991">
              <w:t>m</w:t>
            </w:r>
          </w:p>
        </w:tc>
        <w:tc>
          <w:tcPr>
            <w:tcW w:w="1021" w:type="dxa"/>
          </w:tcPr>
          <w:p w14:paraId="120F5BE2" w14:textId="77777777" w:rsidR="00897956" w:rsidRPr="00C21991" w:rsidRDefault="00897956">
            <w:pPr>
              <w:pStyle w:val="TAL"/>
            </w:pPr>
            <w:r w:rsidRPr="00C21991">
              <w:t>m</w:t>
            </w:r>
          </w:p>
        </w:tc>
        <w:tc>
          <w:tcPr>
            <w:tcW w:w="1021" w:type="dxa"/>
          </w:tcPr>
          <w:p w14:paraId="7244B40E" w14:textId="77777777" w:rsidR="00897956" w:rsidRPr="00C21991" w:rsidRDefault="00897956">
            <w:pPr>
              <w:pStyle w:val="TAL"/>
            </w:pPr>
            <w:r w:rsidRPr="00C21991">
              <w:t>[26] 20.19, [70] 4, 5, 6</w:t>
            </w:r>
          </w:p>
        </w:tc>
        <w:tc>
          <w:tcPr>
            <w:tcW w:w="1021" w:type="dxa"/>
          </w:tcPr>
          <w:p w14:paraId="50BC7DD0" w14:textId="77777777" w:rsidR="00897956" w:rsidRPr="00C21991" w:rsidRDefault="00897956">
            <w:pPr>
              <w:pStyle w:val="TAL"/>
            </w:pPr>
            <w:proofErr w:type="spellStart"/>
            <w:r w:rsidRPr="00C21991">
              <w:t>i</w:t>
            </w:r>
            <w:proofErr w:type="spellEnd"/>
          </w:p>
        </w:tc>
        <w:tc>
          <w:tcPr>
            <w:tcW w:w="1021" w:type="dxa"/>
          </w:tcPr>
          <w:p w14:paraId="6A3370CC" w14:textId="77777777" w:rsidR="00897956" w:rsidRPr="00C21991" w:rsidRDefault="00897956">
            <w:pPr>
              <w:pStyle w:val="TAL"/>
            </w:pPr>
            <w:proofErr w:type="spellStart"/>
            <w:r w:rsidRPr="00C21991">
              <w:t>i</w:t>
            </w:r>
            <w:proofErr w:type="spellEnd"/>
          </w:p>
        </w:tc>
      </w:tr>
      <w:tr w:rsidR="00E114D2" w:rsidRPr="00C21991" w14:paraId="469EA687" w14:textId="77777777" w:rsidTr="00D61096">
        <w:tc>
          <w:tcPr>
            <w:tcW w:w="851" w:type="dxa"/>
            <w:tcBorders>
              <w:top w:val="single" w:sz="4" w:space="0" w:color="auto"/>
              <w:left w:val="single" w:sz="4" w:space="0" w:color="auto"/>
              <w:bottom w:val="single" w:sz="4" w:space="0" w:color="auto"/>
              <w:right w:val="single" w:sz="4" w:space="0" w:color="auto"/>
            </w:tcBorders>
          </w:tcPr>
          <w:p w14:paraId="5B5E833F" w14:textId="77777777" w:rsidR="00E114D2" w:rsidRPr="00C21991" w:rsidRDefault="00E114D2" w:rsidP="00D61096">
            <w:pPr>
              <w:pStyle w:val="TAL"/>
            </w:pPr>
            <w:r w:rsidRPr="00C21991">
              <w:t>15A</w:t>
            </w:r>
          </w:p>
        </w:tc>
        <w:tc>
          <w:tcPr>
            <w:tcW w:w="2665" w:type="dxa"/>
            <w:tcBorders>
              <w:top w:val="single" w:sz="4" w:space="0" w:color="auto"/>
              <w:left w:val="single" w:sz="4" w:space="0" w:color="auto"/>
              <w:bottom w:val="single" w:sz="4" w:space="0" w:color="auto"/>
              <w:right w:val="single" w:sz="4" w:space="0" w:color="auto"/>
            </w:tcBorders>
          </w:tcPr>
          <w:p w14:paraId="53DDE219" w14:textId="77777777" w:rsidR="00E114D2" w:rsidRPr="00C21991" w:rsidRDefault="00E114D2"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0237CD9A"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31D72B5E" w14:textId="77777777" w:rsidR="00E114D2" w:rsidRPr="00C21991" w:rsidRDefault="00E114D2" w:rsidP="00D61096">
            <w:pPr>
              <w:pStyle w:val="TAL"/>
            </w:pPr>
            <w:r w:rsidRPr="00C21991">
              <w:t>c70</w:t>
            </w:r>
          </w:p>
        </w:tc>
        <w:tc>
          <w:tcPr>
            <w:tcW w:w="1021" w:type="dxa"/>
            <w:tcBorders>
              <w:top w:val="single" w:sz="4" w:space="0" w:color="auto"/>
              <w:left w:val="single" w:sz="4" w:space="0" w:color="auto"/>
              <w:bottom w:val="single" w:sz="4" w:space="0" w:color="auto"/>
              <w:right w:val="single" w:sz="4" w:space="0" w:color="auto"/>
            </w:tcBorders>
          </w:tcPr>
          <w:p w14:paraId="26A78540" w14:textId="77777777" w:rsidR="00E114D2" w:rsidRPr="00C21991" w:rsidRDefault="00E114D2" w:rsidP="00D61096">
            <w:pPr>
              <w:pStyle w:val="TAL"/>
            </w:pPr>
            <w:r w:rsidRPr="00C21991">
              <w:t>c70</w:t>
            </w:r>
          </w:p>
        </w:tc>
        <w:tc>
          <w:tcPr>
            <w:tcW w:w="1021" w:type="dxa"/>
            <w:tcBorders>
              <w:top w:val="single" w:sz="4" w:space="0" w:color="auto"/>
              <w:left w:val="single" w:sz="4" w:space="0" w:color="auto"/>
              <w:bottom w:val="single" w:sz="4" w:space="0" w:color="auto"/>
              <w:right w:val="single" w:sz="4" w:space="0" w:color="auto"/>
            </w:tcBorders>
          </w:tcPr>
          <w:p w14:paraId="03AFB967" w14:textId="77777777" w:rsidR="00E114D2" w:rsidRPr="00C21991" w:rsidRDefault="00E114D2"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07684D08" w14:textId="77777777" w:rsidR="00E114D2" w:rsidRPr="00C21991" w:rsidRDefault="00E114D2" w:rsidP="00D61096">
            <w:pPr>
              <w:pStyle w:val="TAL"/>
            </w:pPr>
            <w:r w:rsidRPr="00C21991">
              <w:t>c70</w:t>
            </w:r>
          </w:p>
        </w:tc>
        <w:tc>
          <w:tcPr>
            <w:tcW w:w="1021" w:type="dxa"/>
            <w:tcBorders>
              <w:top w:val="single" w:sz="4" w:space="0" w:color="auto"/>
              <w:left w:val="single" w:sz="4" w:space="0" w:color="auto"/>
              <w:bottom w:val="single" w:sz="4" w:space="0" w:color="auto"/>
              <w:right w:val="single" w:sz="4" w:space="0" w:color="auto"/>
            </w:tcBorders>
          </w:tcPr>
          <w:p w14:paraId="475FF09E" w14:textId="77777777" w:rsidR="00E114D2" w:rsidRPr="00C21991" w:rsidRDefault="00E114D2" w:rsidP="00D61096">
            <w:pPr>
              <w:pStyle w:val="TAL"/>
            </w:pPr>
            <w:r w:rsidRPr="00C21991">
              <w:t>c70</w:t>
            </w:r>
          </w:p>
        </w:tc>
      </w:tr>
      <w:tr w:rsidR="00897956" w:rsidRPr="00C21991" w14:paraId="0C51E773" w14:textId="77777777">
        <w:tc>
          <w:tcPr>
            <w:tcW w:w="851" w:type="dxa"/>
          </w:tcPr>
          <w:p w14:paraId="4F676DAC" w14:textId="77777777" w:rsidR="00897956" w:rsidRPr="00C21991" w:rsidRDefault="00897956">
            <w:pPr>
              <w:pStyle w:val="TAL"/>
            </w:pPr>
            <w:r w:rsidRPr="00C21991">
              <w:t>16</w:t>
            </w:r>
          </w:p>
        </w:tc>
        <w:tc>
          <w:tcPr>
            <w:tcW w:w="2665" w:type="dxa"/>
          </w:tcPr>
          <w:p w14:paraId="4DE73726" w14:textId="77777777" w:rsidR="00897956" w:rsidRPr="00C21991" w:rsidRDefault="00897956">
            <w:pPr>
              <w:pStyle w:val="TAL"/>
            </w:pPr>
            <w:r w:rsidRPr="00C21991">
              <w:t>From</w:t>
            </w:r>
          </w:p>
        </w:tc>
        <w:tc>
          <w:tcPr>
            <w:tcW w:w="1021" w:type="dxa"/>
          </w:tcPr>
          <w:p w14:paraId="3A3B9A93" w14:textId="77777777" w:rsidR="00897956" w:rsidRPr="00C21991" w:rsidRDefault="00897956">
            <w:pPr>
              <w:pStyle w:val="TAL"/>
            </w:pPr>
            <w:r w:rsidRPr="00C21991">
              <w:t>[26] 20.20</w:t>
            </w:r>
          </w:p>
        </w:tc>
        <w:tc>
          <w:tcPr>
            <w:tcW w:w="1021" w:type="dxa"/>
          </w:tcPr>
          <w:p w14:paraId="1BA5D737" w14:textId="77777777" w:rsidR="00897956" w:rsidRPr="00C21991" w:rsidRDefault="00897956">
            <w:pPr>
              <w:pStyle w:val="TAL"/>
            </w:pPr>
            <w:r w:rsidRPr="00C21991">
              <w:t>m</w:t>
            </w:r>
          </w:p>
        </w:tc>
        <w:tc>
          <w:tcPr>
            <w:tcW w:w="1021" w:type="dxa"/>
          </w:tcPr>
          <w:p w14:paraId="443E1C57" w14:textId="77777777" w:rsidR="00897956" w:rsidRPr="00C21991" w:rsidRDefault="00897956">
            <w:pPr>
              <w:pStyle w:val="TAL"/>
            </w:pPr>
            <w:r w:rsidRPr="00C21991">
              <w:t>m</w:t>
            </w:r>
          </w:p>
        </w:tc>
        <w:tc>
          <w:tcPr>
            <w:tcW w:w="1021" w:type="dxa"/>
          </w:tcPr>
          <w:p w14:paraId="1DD21AC3" w14:textId="77777777" w:rsidR="00897956" w:rsidRPr="00C21991" w:rsidRDefault="00897956">
            <w:pPr>
              <w:pStyle w:val="TAL"/>
            </w:pPr>
            <w:r w:rsidRPr="00C21991">
              <w:t>[26] 20.20</w:t>
            </w:r>
          </w:p>
        </w:tc>
        <w:tc>
          <w:tcPr>
            <w:tcW w:w="1021" w:type="dxa"/>
          </w:tcPr>
          <w:p w14:paraId="2059668F" w14:textId="77777777" w:rsidR="00897956" w:rsidRPr="00C21991" w:rsidRDefault="00897956">
            <w:pPr>
              <w:pStyle w:val="TAL"/>
            </w:pPr>
            <w:r w:rsidRPr="00C21991">
              <w:t>m</w:t>
            </w:r>
          </w:p>
        </w:tc>
        <w:tc>
          <w:tcPr>
            <w:tcW w:w="1021" w:type="dxa"/>
          </w:tcPr>
          <w:p w14:paraId="20C04CE0" w14:textId="77777777" w:rsidR="00897956" w:rsidRPr="00C21991" w:rsidRDefault="00897956">
            <w:pPr>
              <w:pStyle w:val="TAL"/>
            </w:pPr>
            <w:r w:rsidRPr="00C21991">
              <w:t>m</w:t>
            </w:r>
          </w:p>
        </w:tc>
      </w:tr>
      <w:tr w:rsidR="008051E3" w:rsidRPr="00C21991" w14:paraId="684D42D9" w14:textId="77777777">
        <w:tc>
          <w:tcPr>
            <w:tcW w:w="851" w:type="dxa"/>
          </w:tcPr>
          <w:p w14:paraId="3D28D17D" w14:textId="77777777" w:rsidR="008051E3" w:rsidRPr="00C21991" w:rsidRDefault="008051E3" w:rsidP="007C32FA">
            <w:pPr>
              <w:pStyle w:val="TAL"/>
            </w:pPr>
            <w:r w:rsidRPr="00C21991">
              <w:t>16A</w:t>
            </w:r>
          </w:p>
        </w:tc>
        <w:tc>
          <w:tcPr>
            <w:tcW w:w="2665" w:type="dxa"/>
          </w:tcPr>
          <w:p w14:paraId="61F9706A" w14:textId="77777777" w:rsidR="008051E3" w:rsidRPr="00C21991" w:rsidRDefault="008051E3" w:rsidP="007C32FA">
            <w:pPr>
              <w:pStyle w:val="TAL"/>
            </w:pPr>
            <w:r w:rsidRPr="00C21991">
              <w:t>Geolocation</w:t>
            </w:r>
          </w:p>
        </w:tc>
        <w:tc>
          <w:tcPr>
            <w:tcW w:w="1021" w:type="dxa"/>
          </w:tcPr>
          <w:p w14:paraId="395A81B4" w14:textId="77777777" w:rsidR="008051E3" w:rsidRPr="00C21991" w:rsidRDefault="008051E3" w:rsidP="007C32FA">
            <w:pPr>
              <w:pStyle w:val="TAL"/>
            </w:pPr>
            <w:r w:rsidRPr="00C21991">
              <w:t>[89] 4.1</w:t>
            </w:r>
          </w:p>
        </w:tc>
        <w:tc>
          <w:tcPr>
            <w:tcW w:w="1021" w:type="dxa"/>
          </w:tcPr>
          <w:p w14:paraId="602E9F25" w14:textId="77777777" w:rsidR="008051E3" w:rsidRPr="00C21991" w:rsidRDefault="008051E3" w:rsidP="007C32FA">
            <w:pPr>
              <w:pStyle w:val="TAL"/>
            </w:pPr>
            <w:r w:rsidRPr="00C21991">
              <w:t>c46</w:t>
            </w:r>
          </w:p>
        </w:tc>
        <w:tc>
          <w:tcPr>
            <w:tcW w:w="1021" w:type="dxa"/>
          </w:tcPr>
          <w:p w14:paraId="779C3697" w14:textId="77777777" w:rsidR="008051E3" w:rsidRPr="00C21991" w:rsidRDefault="008051E3" w:rsidP="007C32FA">
            <w:pPr>
              <w:pStyle w:val="TAL"/>
            </w:pPr>
            <w:r w:rsidRPr="00C21991">
              <w:t>c46</w:t>
            </w:r>
          </w:p>
        </w:tc>
        <w:tc>
          <w:tcPr>
            <w:tcW w:w="1021" w:type="dxa"/>
          </w:tcPr>
          <w:p w14:paraId="3EE72B21" w14:textId="77777777" w:rsidR="008051E3" w:rsidRPr="00C21991" w:rsidRDefault="008051E3" w:rsidP="007C32FA">
            <w:pPr>
              <w:pStyle w:val="TAL"/>
            </w:pPr>
            <w:r w:rsidRPr="00C21991">
              <w:t>[89] 4.1</w:t>
            </w:r>
          </w:p>
        </w:tc>
        <w:tc>
          <w:tcPr>
            <w:tcW w:w="1021" w:type="dxa"/>
          </w:tcPr>
          <w:p w14:paraId="456E5699" w14:textId="77777777" w:rsidR="008051E3" w:rsidRPr="00C21991" w:rsidRDefault="008051E3" w:rsidP="007C32FA">
            <w:pPr>
              <w:pStyle w:val="TAL"/>
            </w:pPr>
            <w:r w:rsidRPr="00C21991">
              <w:t>c47</w:t>
            </w:r>
          </w:p>
        </w:tc>
        <w:tc>
          <w:tcPr>
            <w:tcW w:w="1021" w:type="dxa"/>
          </w:tcPr>
          <w:p w14:paraId="34FCFB9B" w14:textId="77777777" w:rsidR="008051E3" w:rsidRPr="00C21991" w:rsidRDefault="008051E3" w:rsidP="007C32FA">
            <w:pPr>
              <w:pStyle w:val="TAL"/>
            </w:pPr>
            <w:r w:rsidRPr="00C21991">
              <w:t>c47</w:t>
            </w:r>
          </w:p>
        </w:tc>
      </w:tr>
      <w:tr w:rsidR="00847F92" w:rsidRPr="00C21991" w14:paraId="1C7E3C7C" w14:textId="77777777" w:rsidTr="00847F92">
        <w:tc>
          <w:tcPr>
            <w:tcW w:w="851" w:type="dxa"/>
          </w:tcPr>
          <w:p w14:paraId="770A5AFE" w14:textId="77777777" w:rsidR="00847F92" w:rsidRPr="00C21991" w:rsidRDefault="00847F92" w:rsidP="00847F92">
            <w:pPr>
              <w:pStyle w:val="TAL"/>
            </w:pPr>
            <w:r w:rsidRPr="00C21991">
              <w:t>16B</w:t>
            </w:r>
          </w:p>
        </w:tc>
        <w:tc>
          <w:tcPr>
            <w:tcW w:w="2665" w:type="dxa"/>
          </w:tcPr>
          <w:p w14:paraId="6351AC25" w14:textId="77777777" w:rsidR="00847F92" w:rsidRPr="00C21991" w:rsidRDefault="00847F92" w:rsidP="00847F92">
            <w:pPr>
              <w:pStyle w:val="TAL"/>
            </w:pPr>
            <w:r w:rsidRPr="00C21991">
              <w:t>Geolocation-Routing</w:t>
            </w:r>
          </w:p>
        </w:tc>
        <w:tc>
          <w:tcPr>
            <w:tcW w:w="1021" w:type="dxa"/>
          </w:tcPr>
          <w:p w14:paraId="4F45FA9B" w14:textId="77777777" w:rsidR="00847F92" w:rsidRPr="00C21991" w:rsidRDefault="00847F92" w:rsidP="00847F92">
            <w:pPr>
              <w:pStyle w:val="TAL"/>
            </w:pPr>
            <w:r w:rsidRPr="00C21991">
              <w:t>[89] 4.1</w:t>
            </w:r>
          </w:p>
        </w:tc>
        <w:tc>
          <w:tcPr>
            <w:tcW w:w="1021" w:type="dxa"/>
          </w:tcPr>
          <w:p w14:paraId="4AABED1E" w14:textId="77777777" w:rsidR="00847F92" w:rsidRPr="00C21991" w:rsidRDefault="00847F92" w:rsidP="00847F92">
            <w:pPr>
              <w:pStyle w:val="TAL"/>
            </w:pPr>
            <w:r w:rsidRPr="00C21991">
              <w:t>c46</w:t>
            </w:r>
          </w:p>
        </w:tc>
        <w:tc>
          <w:tcPr>
            <w:tcW w:w="1021" w:type="dxa"/>
          </w:tcPr>
          <w:p w14:paraId="40B46573" w14:textId="77777777" w:rsidR="00847F92" w:rsidRPr="00C21991" w:rsidRDefault="00847F92" w:rsidP="00847F92">
            <w:pPr>
              <w:pStyle w:val="TAL"/>
            </w:pPr>
            <w:r w:rsidRPr="00C21991">
              <w:t>c46</w:t>
            </w:r>
          </w:p>
        </w:tc>
        <w:tc>
          <w:tcPr>
            <w:tcW w:w="1021" w:type="dxa"/>
          </w:tcPr>
          <w:p w14:paraId="63A4C68A" w14:textId="77777777" w:rsidR="00847F92" w:rsidRPr="00C21991" w:rsidRDefault="00847F92" w:rsidP="00847F92">
            <w:pPr>
              <w:pStyle w:val="TAL"/>
            </w:pPr>
            <w:r w:rsidRPr="00C21991">
              <w:t>[89] 4.1</w:t>
            </w:r>
          </w:p>
        </w:tc>
        <w:tc>
          <w:tcPr>
            <w:tcW w:w="1021" w:type="dxa"/>
          </w:tcPr>
          <w:p w14:paraId="43618D33" w14:textId="77777777" w:rsidR="00847F92" w:rsidRPr="00C21991" w:rsidRDefault="00847F92" w:rsidP="00847F92">
            <w:pPr>
              <w:pStyle w:val="TAL"/>
            </w:pPr>
            <w:r w:rsidRPr="00C21991">
              <w:t>c47</w:t>
            </w:r>
          </w:p>
        </w:tc>
        <w:tc>
          <w:tcPr>
            <w:tcW w:w="1021" w:type="dxa"/>
          </w:tcPr>
          <w:p w14:paraId="1072BB0B" w14:textId="77777777" w:rsidR="00847F92" w:rsidRPr="00C21991" w:rsidRDefault="00847F92" w:rsidP="00847F92">
            <w:pPr>
              <w:pStyle w:val="TAL"/>
            </w:pPr>
            <w:r w:rsidRPr="00C21991">
              <w:t>c47</w:t>
            </w:r>
          </w:p>
        </w:tc>
      </w:tr>
      <w:tr w:rsidR="00897956" w:rsidRPr="00C21991" w14:paraId="1262C3B2" w14:textId="77777777">
        <w:tc>
          <w:tcPr>
            <w:tcW w:w="851" w:type="dxa"/>
          </w:tcPr>
          <w:p w14:paraId="31E33052" w14:textId="77777777" w:rsidR="00897956" w:rsidRPr="00C21991" w:rsidRDefault="00897956">
            <w:pPr>
              <w:pStyle w:val="TAL"/>
            </w:pPr>
            <w:r w:rsidRPr="00C21991">
              <w:t>16</w:t>
            </w:r>
            <w:r w:rsidR="00847F92" w:rsidRPr="00C21991">
              <w:t>C</w:t>
            </w:r>
          </w:p>
        </w:tc>
        <w:tc>
          <w:tcPr>
            <w:tcW w:w="2665" w:type="dxa"/>
          </w:tcPr>
          <w:p w14:paraId="73C19A5E" w14:textId="77777777" w:rsidR="00897956" w:rsidRPr="00C21991" w:rsidRDefault="00897956">
            <w:pPr>
              <w:pStyle w:val="TAL"/>
            </w:pPr>
            <w:r w:rsidRPr="00C21991">
              <w:t>History-Info</w:t>
            </w:r>
          </w:p>
        </w:tc>
        <w:tc>
          <w:tcPr>
            <w:tcW w:w="1021" w:type="dxa"/>
          </w:tcPr>
          <w:p w14:paraId="654C0D85" w14:textId="77777777" w:rsidR="00897956" w:rsidRPr="00C21991" w:rsidRDefault="00897956">
            <w:pPr>
              <w:pStyle w:val="TAL"/>
            </w:pPr>
            <w:r w:rsidRPr="00C21991">
              <w:t>[66] 4.1</w:t>
            </w:r>
          </w:p>
        </w:tc>
        <w:tc>
          <w:tcPr>
            <w:tcW w:w="1021" w:type="dxa"/>
          </w:tcPr>
          <w:p w14:paraId="31AF8D72" w14:textId="77777777" w:rsidR="00897956" w:rsidRPr="00C21991" w:rsidRDefault="00897956">
            <w:pPr>
              <w:pStyle w:val="TAL"/>
            </w:pPr>
            <w:r w:rsidRPr="00C21991">
              <w:t>c32</w:t>
            </w:r>
          </w:p>
        </w:tc>
        <w:tc>
          <w:tcPr>
            <w:tcW w:w="1021" w:type="dxa"/>
          </w:tcPr>
          <w:p w14:paraId="36D217FF" w14:textId="77777777" w:rsidR="00897956" w:rsidRPr="00C21991" w:rsidRDefault="00897956">
            <w:pPr>
              <w:pStyle w:val="TAL"/>
            </w:pPr>
            <w:r w:rsidRPr="00C21991">
              <w:t>c32</w:t>
            </w:r>
          </w:p>
        </w:tc>
        <w:tc>
          <w:tcPr>
            <w:tcW w:w="1021" w:type="dxa"/>
          </w:tcPr>
          <w:p w14:paraId="34EF535A" w14:textId="77777777" w:rsidR="00897956" w:rsidRPr="00C21991" w:rsidRDefault="00897956">
            <w:pPr>
              <w:pStyle w:val="TAL"/>
            </w:pPr>
            <w:r w:rsidRPr="00C21991">
              <w:t>[66] 4.1</w:t>
            </w:r>
          </w:p>
        </w:tc>
        <w:tc>
          <w:tcPr>
            <w:tcW w:w="1021" w:type="dxa"/>
          </w:tcPr>
          <w:p w14:paraId="5C5D62A2" w14:textId="77777777" w:rsidR="00897956" w:rsidRPr="00C21991" w:rsidRDefault="00897956">
            <w:pPr>
              <w:pStyle w:val="TAL"/>
            </w:pPr>
            <w:r w:rsidRPr="00C21991">
              <w:t>c32</w:t>
            </w:r>
          </w:p>
        </w:tc>
        <w:tc>
          <w:tcPr>
            <w:tcW w:w="1021" w:type="dxa"/>
          </w:tcPr>
          <w:p w14:paraId="059DD0E0" w14:textId="77777777" w:rsidR="00897956" w:rsidRPr="00C21991" w:rsidRDefault="00897956">
            <w:pPr>
              <w:pStyle w:val="TAL"/>
            </w:pPr>
            <w:r w:rsidRPr="00C21991">
              <w:t>c32</w:t>
            </w:r>
          </w:p>
        </w:tc>
      </w:tr>
      <w:tr w:rsidR="00897956" w:rsidRPr="00C21991" w14:paraId="194E1A75" w14:textId="77777777">
        <w:tc>
          <w:tcPr>
            <w:tcW w:w="851" w:type="dxa"/>
          </w:tcPr>
          <w:p w14:paraId="71FA3E7B" w14:textId="77777777" w:rsidR="00897956" w:rsidRPr="00C21991" w:rsidRDefault="00897956">
            <w:pPr>
              <w:pStyle w:val="TAL"/>
            </w:pPr>
            <w:r w:rsidRPr="00C21991">
              <w:t>17</w:t>
            </w:r>
          </w:p>
        </w:tc>
        <w:tc>
          <w:tcPr>
            <w:tcW w:w="2665" w:type="dxa"/>
          </w:tcPr>
          <w:p w14:paraId="283BE514" w14:textId="77777777" w:rsidR="00897956" w:rsidRPr="00C21991" w:rsidRDefault="00897956">
            <w:pPr>
              <w:pStyle w:val="TAL"/>
            </w:pPr>
            <w:r w:rsidRPr="00C21991">
              <w:t>In-Reply-To</w:t>
            </w:r>
          </w:p>
        </w:tc>
        <w:tc>
          <w:tcPr>
            <w:tcW w:w="1021" w:type="dxa"/>
          </w:tcPr>
          <w:p w14:paraId="1CCFF56D" w14:textId="77777777" w:rsidR="00897956" w:rsidRPr="00C21991" w:rsidRDefault="00897956">
            <w:pPr>
              <w:pStyle w:val="TAL"/>
            </w:pPr>
            <w:r w:rsidRPr="00C21991">
              <w:t>[26] 20.21</w:t>
            </w:r>
          </w:p>
        </w:tc>
        <w:tc>
          <w:tcPr>
            <w:tcW w:w="1021" w:type="dxa"/>
          </w:tcPr>
          <w:p w14:paraId="7107232C" w14:textId="77777777" w:rsidR="00897956" w:rsidRPr="00C21991" w:rsidRDefault="00897956">
            <w:pPr>
              <w:pStyle w:val="TAL"/>
            </w:pPr>
            <w:r w:rsidRPr="00C21991">
              <w:t>m</w:t>
            </w:r>
          </w:p>
        </w:tc>
        <w:tc>
          <w:tcPr>
            <w:tcW w:w="1021" w:type="dxa"/>
          </w:tcPr>
          <w:p w14:paraId="39DD4140" w14:textId="77777777" w:rsidR="00897956" w:rsidRPr="00C21991" w:rsidRDefault="00897956">
            <w:pPr>
              <w:pStyle w:val="TAL"/>
            </w:pPr>
            <w:r w:rsidRPr="00C21991">
              <w:t>m</w:t>
            </w:r>
          </w:p>
        </w:tc>
        <w:tc>
          <w:tcPr>
            <w:tcW w:w="1021" w:type="dxa"/>
          </w:tcPr>
          <w:p w14:paraId="781D0E3C" w14:textId="77777777" w:rsidR="00897956" w:rsidRPr="00C21991" w:rsidRDefault="00897956">
            <w:pPr>
              <w:pStyle w:val="TAL"/>
            </w:pPr>
            <w:r w:rsidRPr="00C21991">
              <w:t>[26] 20.21</w:t>
            </w:r>
          </w:p>
        </w:tc>
        <w:tc>
          <w:tcPr>
            <w:tcW w:w="1021" w:type="dxa"/>
          </w:tcPr>
          <w:p w14:paraId="0DB819C6" w14:textId="77777777" w:rsidR="00897956" w:rsidRPr="00C21991" w:rsidRDefault="00897956">
            <w:pPr>
              <w:pStyle w:val="TAL"/>
            </w:pPr>
            <w:proofErr w:type="spellStart"/>
            <w:r w:rsidRPr="00C21991">
              <w:t>i</w:t>
            </w:r>
            <w:proofErr w:type="spellEnd"/>
          </w:p>
        </w:tc>
        <w:tc>
          <w:tcPr>
            <w:tcW w:w="1021" w:type="dxa"/>
          </w:tcPr>
          <w:p w14:paraId="6AC16BB6" w14:textId="77777777" w:rsidR="00897956" w:rsidRPr="00C21991" w:rsidRDefault="00897956">
            <w:pPr>
              <w:pStyle w:val="TAL"/>
            </w:pPr>
            <w:proofErr w:type="spellStart"/>
            <w:r w:rsidRPr="00C21991">
              <w:t>i</w:t>
            </w:r>
            <w:proofErr w:type="spellEnd"/>
          </w:p>
        </w:tc>
      </w:tr>
      <w:tr w:rsidR="00755651" w:rsidRPr="00C21991" w14:paraId="7D42BCFB" w14:textId="77777777">
        <w:tc>
          <w:tcPr>
            <w:tcW w:w="851" w:type="dxa"/>
          </w:tcPr>
          <w:p w14:paraId="6459BF36" w14:textId="77777777" w:rsidR="00755651" w:rsidRPr="00C21991" w:rsidRDefault="00755651" w:rsidP="00755651">
            <w:pPr>
              <w:pStyle w:val="TAL"/>
            </w:pPr>
            <w:r w:rsidRPr="00C21991">
              <w:t>17A</w:t>
            </w:r>
          </w:p>
        </w:tc>
        <w:tc>
          <w:tcPr>
            <w:tcW w:w="2665" w:type="dxa"/>
          </w:tcPr>
          <w:p w14:paraId="62096A1C" w14:textId="77777777" w:rsidR="00755651" w:rsidRPr="00C21991" w:rsidRDefault="00755651" w:rsidP="00755651">
            <w:pPr>
              <w:pStyle w:val="TAL"/>
            </w:pPr>
            <w:r w:rsidRPr="00C21991">
              <w:t>Max-Breadth</w:t>
            </w:r>
          </w:p>
        </w:tc>
        <w:tc>
          <w:tcPr>
            <w:tcW w:w="1021" w:type="dxa"/>
          </w:tcPr>
          <w:p w14:paraId="1E3898CE" w14:textId="77777777" w:rsidR="00755651" w:rsidRPr="00C21991" w:rsidRDefault="00755651" w:rsidP="00755651">
            <w:pPr>
              <w:pStyle w:val="TAL"/>
            </w:pPr>
            <w:r w:rsidRPr="00C21991">
              <w:t>[117] 5.8</w:t>
            </w:r>
          </w:p>
        </w:tc>
        <w:tc>
          <w:tcPr>
            <w:tcW w:w="1021" w:type="dxa"/>
          </w:tcPr>
          <w:p w14:paraId="7C4AC823" w14:textId="77777777" w:rsidR="00755651" w:rsidRPr="00C21991" w:rsidRDefault="00755651" w:rsidP="00755651">
            <w:pPr>
              <w:pStyle w:val="TAL"/>
            </w:pPr>
            <w:r w:rsidRPr="00C21991">
              <w:t>c44</w:t>
            </w:r>
          </w:p>
        </w:tc>
        <w:tc>
          <w:tcPr>
            <w:tcW w:w="1021" w:type="dxa"/>
          </w:tcPr>
          <w:p w14:paraId="5BECD47C" w14:textId="77777777" w:rsidR="00755651" w:rsidRPr="00C21991" w:rsidRDefault="00755651" w:rsidP="00755651">
            <w:pPr>
              <w:pStyle w:val="TAL"/>
            </w:pPr>
            <w:r w:rsidRPr="00C21991">
              <w:t>c44</w:t>
            </w:r>
          </w:p>
        </w:tc>
        <w:tc>
          <w:tcPr>
            <w:tcW w:w="1021" w:type="dxa"/>
          </w:tcPr>
          <w:p w14:paraId="27A076EF" w14:textId="77777777" w:rsidR="00755651" w:rsidRPr="00C21991" w:rsidRDefault="00755651" w:rsidP="00755651">
            <w:pPr>
              <w:pStyle w:val="TAL"/>
            </w:pPr>
            <w:r w:rsidRPr="00C21991">
              <w:t>[117] 5.8</w:t>
            </w:r>
          </w:p>
        </w:tc>
        <w:tc>
          <w:tcPr>
            <w:tcW w:w="1021" w:type="dxa"/>
          </w:tcPr>
          <w:p w14:paraId="51FF7927" w14:textId="77777777" w:rsidR="00755651" w:rsidRPr="00C21991" w:rsidRDefault="00755651" w:rsidP="00755651">
            <w:pPr>
              <w:pStyle w:val="TAL"/>
            </w:pPr>
            <w:r w:rsidRPr="00C21991">
              <w:t>c45</w:t>
            </w:r>
          </w:p>
        </w:tc>
        <w:tc>
          <w:tcPr>
            <w:tcW w:w="1021" w:type="dxa"/>
          </w:tcPr>
          <w:p w14:paraId="50D7AE33" w14:textId="77777777" w:rsidR="00755651" w:rsidRPr="00C21991" w:rsidRDefault="00755651" w:rsidP="00755651">
            <w:pPr>
              <w:pStyle w:val="TAL"/>
            </w:pPr>
            <w:r w:rsidRPr="00C21991">
              <w:t>c45</w:t>
            </w:r>
          </w:p>
        </w:tc>
      </w:tr>
      <w:tr w:rsidR="00897956" w:rsidRPr="00C21991" w14:paraId="54BF958A" w14:textId="77777777">
        <w:tc>
          <w:tcPr>
            <w:tcW w:w="851" w:type="dxa"/>
          </w:tcPr>
          <w:p w14:paraId="0458DCF4" w14:textId="77777777" w:rsidR="00897956" w:rsidRPr="00C21991" w:rsidRDefault="00897956">
            <w:pPr>
              <w:pStyle w:val="TAL"/>
            </w:pPr>
            <w:r w:rsidRPr="00C21991">
              <w:t>18</w:t>
            </w:r>
          </w:p>
        </w:tc>
        <w:tc>
          <w:tcPr>
            <w:tcW w:w="2665" w:type="dxa"/>
          </w:tcPr>
          <w:p w14:paraId="6021222E" w14:textId="77777777" w:rsidR="00897956" w:rsidRPr="00C21991" w:rsidRDefault="00897956">
            <w:pPr>
              <w:pStyle w:val="TAL"/>
            </w:pPr>
            <w:r w:rsidRPr="00C21991">
              <w:t>Max-Forwards</w:t>
            </w:r>
          </w:p>
        </w:tc>
        <w:tc>
          <w:tcPr>
            <w:tcW w:w="1021" w:type="dxa"/>
          </w:tcPr>
          <w:p w14:paraId="7229189F" w14:textId="77777777" w:rsidR="00897956" w:rsidRPr="00C21991" w:rsidRDefault="00897956">
            <w:pPr>
              <w:pStyle w:val="TAL"/>
            </w:pPr>
            <w:r w:rsidRPr="00C21991">
              <w:t>[26] 20.22</w:t>
            </w:r>
          </w:p>
        </w:tc>
        <w:tc>
          <w:tcPr>
            <w:tcW w:w="1021" w:type="dxa"/>
          </w:tcPr>
          <w:p w14:paraId="2DA28AC4" w14:textId="77777777" w:rsidR="00897956" w:rsidRPr="00C21991" w:rsidRDefault="00897956">
            <w:pPr>
              <w:pStyle w:val="TAL"/>
            </w:pPr>
            <w:r w:rsidRPr="00C21991">
              <w:t>m</w:t>
            </w:r>
          </w:p>
        </w:tc>
        <w:tc>
          <w:tcPr>
            <w:tcW w:w="1021" w:type="dxa"/>
          </w:tcPr>
          <w:p w14:paraId="4FB2568C" w14:textId="77777777" w:rsidR="00897956" w:rsidRPr="00C21991" w:rsidRDefault="00897956">
            <w:pPr>
              <w:pStyle w:val="TAL"/>
            </w:pPr>
            <w:r w:rsidRPr="00C21991">
              <w:t>m</w:t>
            </w:r>
          </w:p>
        </w:tc>
        <w:tc>
          <w:tcPr>
            <w:tcW w:w="1021" w:type="dxa"/>
          </w:tcPr>
          <w:p w14:paraId="07AF0E6E" w14:textId="77777777" w:rsidR="00897956" w:rsidRPr="00C21991" w:rsidRDefault="00897956">
            <w:pPr>
              <w:pStyle w:val="TAL"/>
            </w:pPr>
            <w:r w:rsidRPr="00C21991">
              <w:t>[26] 20.22</w:t>
            </w:r>
          </w:p>
        </w:tc>
        <w:tc>
          <w:tcPr>
            <w:tcW w:w="1021" w:type="dxa"/>
          </w:tcPr>
          <w:p w14:paraId="61C95612" w14:textId="77777777" w:rsidR="00897956" w:rsidRPr="00C21991" w:rsidRDefault="00897956">
            <w:pPr>
              <w:pStyle w:val="TAL"/>
            </w:pPr>
            <w:r w:rsidRPr="00C21991">
              <w:t>m</w:t>
            </w:r>
          </w:p>
        </w:tc>
        <w:tc>
          <w:tcPr>
            <w:tcW w:w="1021" w:type="dxa"/>
          </w:tcPr>
          <w:p w14:paraId="03F7CEA7" w14:textId="77777777" w:rsidR="00897956" w:rsidRPr="00C21991" w:rsidRDefault="00897956">
            <w:pPr>
              <w:pStyle w:val="TAL"/>
            </w:pPr>
            <w:r w:rsidRPr="00C21991">
              <w:t>m</w:t>
            </w:r>
          </w:p>
        </w:tc>
      </w:tr>
      <w:tr w:rsidR="00897956" w:rsidRPr="00C21991" w14:paraId="6D6630F8" w14:textId="77777777">
        <w:tc>
          <w:tcPr>
            <w:tcW w:w="851" w:type="dxa"/>
          </w:tcPr>
          <w:p w14:paraId="54D8A3CD" w14:textId="77777777" w:rsidR="00897956" w:rsidRPr="00C21991" w:rsidRDefault="00897956">
            <w:pPr>
              <w:pStyle w:val="TAL"/>
            </w:pPr>
            <w:r w:rsidRPr="00C21991">
              <w:t>19</w:t>
            </w:r>
          </w:p>
        </w:tc>
        <w:tc>
          <w:tcPr>
            <w:tcW w:w="2665" w:type="dxa"/>
          </w:tcPr>
          <w:p w14:paraId="1610D30E" w14:textId="77777777" w:rsidR="00897956" w:rsidRPr="00C21991" w:rsidRDefault="00897956">
            <w:pPr>
              <w:pStyle w:val="TAL"/>
            </w:pPr>
            <w:r w:rsidRPr="00C21991">
              <w:t>MIME-Version</w:t>
            </w:r>
          </w:p>
        </w:tc>
        <w:tc>
          <w:tcPr>
            <w:tcW w:w="1021" w:type="dxa"/>
          </w:tcPr>
          <w:p w14:paraId="1E7D82ED" w14:textId="77777777" w:rsidR="00897956" w:rsidRPr="00C21991" w:rsidRDefault="00897956">
            <w:pPr>
              <w:pStyle w:val="TAL"/>
            </w:pPr>
            <w:r w:rsidRPr="00C21991">
              <w:t>[26] 20.24</w:t>
            </w:r>
          </w:p>
        </w:tc>
        <w:tc>
          <w:tcPr>
            <w:tcW w:w="1021" w:type="dxa"/>
          </w:tcPr>
          <w:p w14:paraId="50147279" w14:textId="77777777" w:rsidR="00897956" w:rsidRPr="00C21991" w:rsidRDefault="00897956">
            <w:pPr>
              <w:pStyle w:val="TAL"/>
            </w:pPr>
            <w:r w:rsidRPr="00C21991">
              <w:t>m</w:t>
            </w:r>
          </w:p>
        </w:tc>
        <w:tc>
          <w:tcPr>
            <w:tcW w:w="1021" w:type="dxa"/>
          </w:tcPr>
          <w:p w14:paraId="3B786486" w14:textId="77777777" w:rsidR="00897956" w:rsidRPr="00C21991" w:rsidRDefault="00897956">
            <w:pPr>
              <w:pStyle w:val="TAL"/>
            </w:pPr>
            <w:r w:rsidRPr="00C21991">
              <w:t>m</w:t>
            </w:r>
          </w:p>
        </w:tc>
        <w:tc>
          <w:tcPr>
            <w:tcW w:w="1021" w:type="dxa"/>
          </w:tcPr>
          <w:p w14:paraId="14B536FC" w14:textId="77777777" w:rsidR="00897956" w:rsidRPr="00C21991" w:rsidRDefault="00897956">
            <w:pPr>
              <w:pStyle w:val="TAL"/>
            </w:pPr>
            <w:r w:rsidRPr="00C21991">
              <w:t>[26] 20.24</w:t>
            </w:r>
          </w:p>
        </w:tc>
        <w:tc>
          <w:tcPr>
            <w:tcW w:w="1021" w:type="dxa"/>
          </w:tcPr>
          <w:p w14:paraId="070B0DE9" w14:textId="77777777" w:rsidR="00897956" w:rsidRPr="00C21991" w:rsidRDefault="00897956">
            <w:pPr>
              <w:pStyle w:val="TAL"/>
            </w:pPr>
            <w:proofErr w:type="spellStart"/>
            <w:r w:rsidRPr="00C21991">
              <w:t>i</w:t>
            </w:r>
            <w:proofErr w:type="spellEnd"/>
          </w:p>
        </w:tc>
        <w:tc>
          <w:tcPr>
            <w:tcW w:w="1021" w:type="dxa"/>
          </w:tcPr>
          <w:p w14:paraId="4E214523" w14:textId="77777777" w:rsidR="00897956" w:rsidRPr="00C21991" w:rsidRDefault="00897956">
            <w:pPr>
              <w:pStyle w:val="TAL"/>
            </w:pPr>
            <w:proofErr w:type="spellStart"/>
            <w:r w:rsidRPr="00C21991">
              <w:t>i</w:t>
            </w:r>
            <w:proofErr w:type="spellEnd"/>
          </w:p>
        </w:tc>
      </w:tr>
      <w:tr w:rsidR="00897956" w:rsidRPr="00C21991" w14:paraId="5F845A26" w14:textId="77777777">
        <w:tc>
          <w:tcPr>
            <w:tcW w:w="851" w:type="dxa"/>
          </w:tcPr>
          <w:p w14:paraId="04719175" w14:textId="77777777" w:rsidR="00897956" w:rsidRPr="00C21991" w:rsidRDefault="00897956">
            <w:pPr>
              <w:pStyle w:val="TAL"/>
            </w:pPr>
            <w:r w:rsidRPr="00C21991">
              <w:t>20</w:t>
            </w:r>
          </w:p>
        </w:tc>
        <w:tc>
          <w:tcPr>
            <w:tcW w:w="2665" w:type="dxa"/>
          </w:tcPr>
          <w:p w14:paraId="13E5F69F" w14:textId="77777777" w:rsidR="00897956" w:rsidRPr="00C21991" w:rsidRDefault="00897956">
            <w:pPr>
              <w:pStyle w:val="TAL"/>
            </w:pPr>
            <w:r w:rsidRPr="00C21991">
              <w:t>Organization</w:t>
            </w:r>
          </w:p>
        </w:tc>
        <w:tc>
          <w:tcPr>
            <w:tcW w:w="1021" w:type="dxa"/>
          </w:tcPr>
          <w:p w14:paraId="7832DF51" w14:textId="77777777" w:rsidR="00897956" w:rsidRPr="00C21991" w:rsidRDefault="00897956">
            <w:pPr>
              <w:pStyle w:val="TAL"/>
            </w:pPr>
            <w:r w:rsidRPr="00C21991">
              <w:t>[26] 20.25</w:t>
            </w:r>
          </w:p>
        </w:tc>
        <w:tc>
          <w:tcPr>
            <w:tcW w:w="1021" w:type="dxa"/>
          </w:tcPr>
          <w:p w14:paraId="52AE110C" w14:textId="77777777" w:rsidR="00897956" w:rsidRPr="00C21991" w:rsidRDefault="00897956">
            <w:pPr>
              <w:pStyle w:val="TAL"/>
            </w:pPr>
            <w:r w:rsidRPr="00C21991">
              <w:t>m</w:t>
            </w:r>
          </w:p>
        </w:tc>
        <w:tc>
          <w:tcPr>
            <w:tcW w:w="1021" w:type="dxa"/>
          </w:tcPr>
          <w:p w14:paraId="7AD0E57A" w14:textId="77777777" w:rsidR="00897956" w:rsidRPr="00C21991" w:rsidRDefault="00897956">
            <w:pPr>
              <w:pStyle w:val="TAL"/>
            </w:pPr>
            <w:r w:rsidRPr="00C21991">
              <w:t>m</w:t>
            </w:r>
          </w:p>
        </w:tc>
        <w:tc>
          <w:tcPr>
            <w:tcW w:w="1021" w:type="dxa"/>
          </w:tcPr>
          <w:p w14:paraId="3B007DA5" w14:textId="77777777" w:rsidR="00897956" w:rsidRPr="00C21991" w:rsidRDefault="00897956">
            <w:pPr>
              <w:pStyle w:val="TAL"/>
            </w:pPr>
            <w:r w:rsidRPr="00C21991">
              <w:t>[26] 20.25</w:t>
            </w:r>
          </w:p>
        </w:tc>
        <w:tc>
          <w:tcPr>
            <w:tcW w:w="1021" w:type="dxa"/>
          </w:tcPr>
          <w:p w14:paraId="1CE0F464" w14:textId="77777777" w:rsidR="00897956" w:rsidRPr="00C21991" w:rsidRDefault="00897956">
            <w:pPr>
              <w:pStyle w:val="TAL"/>
            </w:pPr>
            <w:r w:rsidRPr="00C21991">
              <w:t>c3</w:t>
            </w:r>
          </w:p>
        </w:tc>
        <w:tc>
          <w:tcPr>
            <w:tcW w:w="1021" w:type="dxa"/>
          </w:tcPr>
          <w:p w14:paraId="7D0C64CF" w14:textId="77777777" w:rsidR="00897956" w:rsidRPr="00C21991" w:rsidRDefault="00897956">
            <w:pPr>
              <w:pStyle w:val="TAL"/>
            </w:pPr>
            <w:r w:rsidRPr="00C21991">
              <w:t>c3</w:t>
            </w:r>
          </w:p>
        </w:tc>
      </w:tr>
      <w:tr w:rsidR="00897956" w:rsidRPr="00C21991" w14:paraId="39730685" w14:textId="77777777">
        <w:tc>
          <w:tcPr>
            <w:tcW w:w="851" w:type="dxa"/>
          </w:tcPr>
          <w:p w14:paraId="738354DE" w14:textId="77777777" w:rsidR="00897956" w:rsidRPr="00C21991" w:rsidRDefault="00897956">
            <w:pPr>
              <w:pStyle w:val="TAL"/>
            </w:pPr>
            <w:r w:rsidRPr="00C21991">
              <w:t>21</w:t>
            </w:r>
          </w:p>
        </w:tc>
        <w:tc>
          <w:tcPr>
            <w:tcW w:w="2665" w:type="dxa"/>
          </w:tcPr>
          <w:p w14:paraId="105BCC87" w14:textId="77777777" w:rsidR="00897956" w:rsidRPr="00C21991" w:rsidRDefault="00897956">
            <w:pPr>
              <w:pStyle w:val="TAL"/>
            </w:pPr>
            <w:r w:rsidRPr="00C21991">
              <w:t>P-Access-Network-Info</w:t>
            </w:r>
          </w:p>
        </w:tc>
        <w:tc>
          <w:tcPr>
            <w:tcW w:w="1021" w:type="dxa"/>
          </w:tcPr>
          <w:p w14:paraId="2CC1FE88" w14:textId="77777777" w:rsidR="00897956" w:rsidRPr="00C21991" w:rsidRDefault="00897956">
            <w:pPr>
              <w:pStyle w:val="TAL"/>
            </w:pPr>
            <w:r w:rsidRPr="00C21991">
              <w:t>[52] 4.4</w:t>
            </w:r>
            <w:r w:rsidR="00A6568A" w:rsidRPr="00C21991">
              <w:t xml:space="preserve">, [234] </w:t>
            </w:r>
            <w:r w:rsidR="001F7DC1" w:rsidRPr="00C21991">
              <w:t>2</w:t>
            </w:r>
          </w:p>
        </w:tc>
        <w:tc>
          <w:tcPr>
            <w:tcW w:w="1021" w:type="dxa"/>
          </w:tcPr>
          <w:p w14:paraId="294E76AF" w14:textId="77777777" w:rsidR="00897956" w:rsidRPr="00C21991" w:rsidRDefault="00897956">
            <w:pPr>
              <w:pStyle w:val="TAL"/>
            </w:pPr>
            <w:r w:rsidRPr="00C21991">
              <w:t>c23</w:t>
            </w:r>
          </w:p>
        </w:tc>
        <w:tc>
          <w:tcPr>
            <w:tcW w:w="1021" w:type="dxa"/>
          </w:tcPr>
          <w:p w14:paraId="422BD1CB" w14:textId="77777777" w:rsidR="00897956" w:rsidRPr="00C21991" w:rsidRDefault="00897956">
            <w:pPr>
              <w:pStyle w:val="TAL"/>
            </w:pPr>
            <w:r w:rsidRPr="00C21991">
              <w:t>c23</w:t>
            </w:r>
          </w:p>
        </w:tc>
        <w:tc>
          <w:tcPr>
            <w:tcW w:w="1021" w:type="dxa"/>
          </w:tcPr>
          <w:p w14:paraId="261C37C2" w14:textId="77777777" w:rsidR="00897956" w:rsidRPr="00C21991" w:rsidRDefault="00897956">
            <w:pPr>
              <w:pStyle w:val="TAL"/>
            </w:pPr>
            <w:r w:rsidRPr="00C21991">
              <w:t>[52] 4.4</w:t>
            </w:r>
            <w:r w:rsidR="00A6568A" w:rsidRPr="00C21991">
              <w:t xml:space="preserve">, [234] </w:t>
            </w:r>
            <w:r w:rsidR="001F7DC1" w:rsidRPr="00C21991">
              <w:t>2</w:t>
            </w:r>
          </w:p>
        </w:tc>
        <w:tc>
          <w:tcPr>
            <w:tcW w:w="1021" w:type="dxa"/>
          </w:tcPr>
          <w:p w14:paraId="2393CD3E" w14:textId="77777777" w:rsidR="00897956" w:rsidRPr="00C21991" w:rsidRDefault="00897956">
            <w:pPr>
              <w:pStyle w:val="TAL"/>
            </w:pPr>
            <w:r w:rsidRPr="00C21991">
              <w:t>c24</w:t>
            </w:r>
          </w:p>
        </w:tc>
        <w:tc>
          <w:tcPr>
            <w:tcW w:w="1021" w:type="dxa"/>
          </w:tcPr>
          <w:p w14:paraId="78358D1A" w14:textId="77777777" w:rsidR="00897956" w:rsidRPr="00C21991" w:rsidRDefault="00897956">
            <w:pPr>
              <w:pStyle w:val="TAL"/>
            </w:pPr>
            <w:r w:rsidRPr="00C21991">
              <w:t>c24</w:t>
            </w:r>
          </w:p>
        </w:tc>
      </w:tr>
      <w:tr w:rsidR="00897956" w:rsidRPr="00C21991" w14:paraId="57117051" w14:textId="77777777">
        <w:tc>
          <w:tcPr>
            <w:tcW w:w="851" w:type="dxa"/>
          </w:tcPr>
          <w:p w14:paraId="0CCE01B3" w14:textId="77777777" w:rsidR="00897956" w:rsidRPr="00C21991" w:rsidRDefault="00897956">
            <w:pPr>
              <w:pStyle w:val="TAL"/>
              <w:keepNext w:val="0"/>
              <w:keepLines w:val="0"/>
            </w:pPr>
            <w:r w:rsidRPr="00C21991">
              <w:t>22</w:t>
            </w:r>
          </w:p>
        </w:tc>
        <w:tc>
          <w:tcPr>
            <w:tcW w:w="2665" w:type="dxa"/>
          </w:tcPr>
          <w:p w14:paraId="5623DA49" w14:textId="77777777" w:rsidR="00897956" w:rsidRPr="00C21991" w:rsidRDefault="00897956">
            <w:pPr>
              <w:pStyle w:val="TAL"/>
              <w:keepNext w:val="0"/>
              <w:keepLines w:val="0"/>
            </w:pPr>
            <w:r w:rsidRPr="00C21991">
              <w:t>P-Asserted-Identity</w:t>
            </w:r>
          </w:p>
        </w:tc>
        <w:tc>
          <w:tcPr>
            <w:tcW w:w="1021" w:type="dxa"/>
          </w:tcPr>
          <w:p w14:paraId="387A0D71" w14:textId="77777777" w:rsidR="00897956" w:rsidRPr="00C21991" w:rsidRDefault="00897956">
            <w:pPr>
              <w:pStyle w:val="TAL"/>
              <w:keepNext w:val="0"/>
              <w:keepLines w:val="0"/>
            </w:pPr>
            <w:r w:rsidRPr="00C21991">
              <w:t>[34] 9.1</w:t>
            </w:r>
          </w:p>
        </w:tc>
        <w:tc>
          <w:tcPr>
            <w:tcW w:w="1021" w:type="dxa"/>
          </w:tcPr>
          <w:p w14:paraId="3D62899C" w14:textId="77777777" w:rsidR="00897956" w:rsidRPr="00C21991" w:rsidRDefault="00897956">
            <w:pPr>
              <w:pStyle w:val="TAL"/>
              <w:keepNext w:val="0"/>
              <w:keepLines w:val="0"/>
            </w:pPr>
            <w:r w:rsidRPr="00C21991">
              <w:t>c10</w:t>
            </w:r>
          </w:p>
        </w:tc>
        <w:tc>
          <w:tcPr>
            <w:tcW w:w="1021" w:type="dxa"/>
          </w:tcPr>
          <w:p w14:paraId="0845EC2F" w14:textId="77777777" w:rsidR="00897956" w:rsidRPr="00C21991" w:rsidRDefault="00897956">
            <w:pPr>
              <w:pStyle w:val="TAL"/>
              <w:keepNext w:val="0"/>
              <w:keepLines w:val="0"/>
            </w:pPr>
            <w:r w:rsidRPr="00C21991">
              <w:t>c10</w:t>
            </w:r>
          </w:p>
        </w:tc>
        <w:tc>
          <w:tcPr>
            <w:tcW w:w="1021" w:type="dxa"/>
          </w:tcPr>
          <w:p w14:paraId="7D8277A0" w14:textId="77777777" w:rsidR="00897956" w:rsidRPr="00C21991" w:rsidRDefault="00897956">
            <w:pPr>
              <w:pStyle w:val="TAL"/>
              <w:keepNext w:val="0"/>
              <w:keepLines w:val="0"/>
            </w:pPr>
            <w:r w:rsidRPr="00C21991">
              <w:t>[34] 9.1</w:t>
            </w:r>
          </w:p>
        </w:tc>
        <w:tc>
          <w:tcPr>
            <w:tcW w:w="1021" w:type="dxa"/>
          </w:tcPr>
          <w:p w14:paraId="113429F1" w14:textId="77777777" w:rsidR="00897956" w:rsidRPr="00C21991" w:rsidRDefault="00897956">
            <w:pPr>
              <w:pStyle w:val="TAL"/>
              <w:keepNext w:val="0"/>
              <w:keepLines w:val="0"/>
            </w:pPr>
            <w:r w:rsidRPr="00C21991">
              <w:t>c11</w:t>
            </w:r>
          </w:p>
        </w:tc>
        <w:tc>
          <w:tcPr>
            <w:tcW w:w="1021" w:type="dxa"/>
          </w:tcPr>
          <w:p w14:paraId="1939BCEC" w14:textId="77777777" w:rsidR="00897956" w:rsidRPr="00C21991" w:rsidRDefault="00897956">
            <w:pPr>
              <w:pStyle w:val="TAL"/>
              <w:keepNext w:val="0"/>
              <w:keepLines w:val="0"/>
            </w:pPr>
            <w:r w:rsidRPr="00C21991">
              <w:t>c11</w:t>
            </w:r>
          </w:p>
        </w:tc>
      </w:tr>
      <w:tr w:rsidR="00F04757" w:rsidRPr="00C21991" w14:paraId="7119D82D" w14:textId="77777777">
        <w:tc>
          <w:tcPr>
            <w:tcW w:w="851" w:type="dxa"/>
          </w:tcPr>
          <w:p w14:paraId="530EB14F" w14:textId="77777777" w:rsidR="00F04757" w:rsidRPr="00C21991" w:rsidRDefault="00F04757">
            <w:pPr>
              <w:pStyle w:val="TAL"/>
            </w:pPr>
            <w:r w:rsidRPr="00C21991">
              <w:t>22A</w:t>
            </w:r>
          </w:p>
        </w:tc>
        <w:tc>
          <w:tcPr>
            <w:tcW w:w="2665" w:type="dxa"/>
          </w:tcPr>
          <w:p w14:paraId="75B51463" w14:textId="77777777" w:rsidR="00F04757" w:rsidRPr="00C21991" w:rsidRDefault="00F04757">
            <w:pPr>
              <w:pStyle w:val="TAL"/>
            </w:pPr>
            <w:r w:rsidRPr="00C21991">
              <w:t>P-Asserted-Service</w:t>
            </w:r>
          </w:p>
        </w:tc>
        <w:tc>
          <w:tcPr>
            <w:tcW w:w="1021" w:type="dxa"/>
          </w:tcPr>
          <w:p w14:paraId="3EDC215C" w14:textId="77777777" w:rsidR="00F04757" w:rsidRPr="00C21991" w:rsidRDefault="00F04757">
            <w:pPr>
              <w:pStyle w:val="TAL"/>
            </w:pPr>
            <w:r w:rsidRPr="00C21991">
              <w:t>[121] 4.1</w:t>
            </w:r>
          </w:p>
        </w:tc>
        <w:tc>
          <w:tcPr>
            <w:tcW w:w="1021" w:type="dxa"/>
          </w:tcPr>
          <w:p w14:paraId="1DF8A8F4" w14:textId="77777777" w:rsidR="00F04757" w:rsidRPr="00C21991" w:rsidRDefault="00FD4A05">
            <w:pPr>
              <w:pStyle w:val="TAL"/>
            </w:pPr>
            <w:r w:rsidRPr="00C21991">
              <w:t>c38</w:t>
            </w:r>
          </w:p>
        </w:tc>
        <w:tc>
          <w:tcPr>
            <w:tcW w:w="1021" w:type="dxa"/>
          </w:tcPr>
          <w:p w14:paraId="67766D02" w14:textId="77777777" w:rsidR="00F04757" w:rsidRPr="00C21991" w:rsidRDefault="00FD4A05">
            <w:pPr>
              <w:pStyle w:val="TAL"/>
            </w:pPr>
            <w:r w:rsidRPr="00C21991">
              <w:t>c38</w:t>
            </w:r>
          </w:p>
        </w:tc>
        <w:tc>
          <w:tcPr>
            <w:tcW w:w="1021" w:type="dxa"/>
          </w:tcPr>
          <w:p w14:paraId="4540D3CC" w14:textId="77777777" w:rsidR="00F04757" w:rsidRPr="00C21991" w:rsidRDefault="00F04757">
            <w:pPr>
              <w:pStyle w:val="TAL"/>
            </w:pPr>
            <w:r w:rsidRPr="00C21991">
              <w:t>[121] 4.1</w:t>
            </w:r>
          </w:p>
        </w:tc>
        <w:tc>
          <w:tcPr>
            <w:tcW w:w="1021" w:type="dxa"/>
          </w:tcPr>
          <w:p w14:paraId="630A0C6E" w14:textId="77777777" w:rsidR="00F04757" w:rsidRPr="00C21991" w:rsidRDefault="00FD4A05">
            <w:pPr>
              <w:pStyle w:val="TAL"/>
            </w:pPr>
            <w:r w:rsidRPr="00C21991">
              <w:t>c39</w:t>
            </w:r>
          </w:p>
        </w:tc>
        <w:tc>
          <w:tcPr>
            <w:tcW w:w="1021" w:type="dxa"/>
          </w:tcPr>
          <w:p w14:paraId="138BB134" w14:textId="77777777" w:rsidR="00F04757" w:rsidRPr="00C21991" w:rsidRDefault="00F04757">
            <w:pPr>
              <w:pStyle w:val="TAL"/>
            </w:pPr>
            <w:r w:rsidRPr="00C21991">
              <w:t>c</w:t>
            </w:r>
            <w:r w:rsidR="00FD4A05" w:rsidRPr="00C21991">
              <w:t>39</w:t>
            </w:r>
          </w:p>
        </w:tc>
      </w:tr>
      <w:tr w:rsidR="00F04757" w:rsidRPr="00C21991" w14:paraId="0C123ED1" w14:textId="77777777">
        <w:tc>
          <w:tcPr>
            <w:tcW w:w="851" w:type="dxa"/>
          </w:tcPr>
          <w:p w14:paraId="078730B6" w14:textId="77777777" w:rsidR="00F04757" w:rsidRPr="00C21991" w:rsidRDefault="00F04757">
            <w:pPr>
              <w:pStyle w:val="TAL"/>
            </w:pPr>
            <w:r w:rsidRPr="00C21991">
              <w:t>23</w:t>
            </w:r>
          </w:p>
        </w:tc>
        <w:tc>
          <w:tcPr>
            <w:tcW w:w="2665" w:type="dxa"/>
          </w:tcPr>
          <w:p w14:paraId="68645B0E" w14:textId="77777777" w:rsidR="00F04757" w:rsidRPr="00C21991" w:rsidRDefault="00F04757">
            <w:pPr>
              <w:pStyle w:val="TAL"/>
            </w:pPr>
            <w:r w:rsidRPr="00C21991">
              <w:t>P-Called-Party-ID</w:t>
            </w:r>
          </w:p>
        </w:tc>
        <w:tc>
          <w:tcPr>
            <w:tcW w:w="1021" w:type="dxa"/>
          </w:tcPr>
          <w:p w14:paraId="6D0616FA" w14:textId="77777777" w:rsidR="00F04757" w:rsidRPr="00C21991" w:rsidRDefault="00F04757">
            <w:pPr>
              <w:pStyle w:val="TAL"/>
            </w:pPr>
            <w:r w:rsidRPr="00C21991">
              <w:t>[52] 4.2</w:t>
            </w:r>
          </w:p>
        </w:tc>
        <w:tc>
          <w:tcPr>
            <w:tcW w:w="1021" w:type="dxa"/>
          </w:tcPr>
          <w:p w14:paraId="1DAC6E6E" w14:textId="77777777" w:rsidR="00F04757" w:rsidRPr="00C21991" w:rsidRDefault="00F04757">
            <w:pPr>
              <w:pStyle w:val="TAL"/>
            </w:pPr>
            <w:r w:rsidRPr="00C21991">
              <w:t>c14</w:t>
            </w:r>
          </w:p>
        </w:tc>
        <w:tc>
          <w:tcPr>
            <w:tcW w:w="1021" w:type="dxa"/>
          </w:tcPr>
          <w:p w14:paraId="7B15444E" w14:textId="77777777" w:rsidR="00F04757" w:rsidRPr="00C21991" w:rsidRDefault="00F04757">
            <w:pPr>
              <w:pStyle w:val="TAL"/>
            </w:pPr>
            <w:r w:rsidRPr="00C21991">
              <w:t>c14</w:t>
            </w:r>
          </w:p>
        </w:tc>
        <w:tc>
          <w:tcPr>
            <w:tcW w:w="1021" w:type="dxa"/>
          </w:tcPr>
          <w:p w14:paraId="79EA5613" w14:textId="77777777" w:rsidR="00F04757" w:rsidRPr="00C21991" w:rsidRDefault="00F04757">
            <w:pPr>
              <w:pStyle w:val="TAL"/>
            </w:pPr>
            <w:r w:rsidRPr="00C21991">
              <w:t>[52] 4.2</w:t>
            </w:r>
          </w:p>
        </w:tc>
        <w:tc>
          <w:tcPr>
            <w:tcW w:w="1021" w:type="dxa"/>
          </w:tcPr>
          <w:p w14:paraId="2DF50CEA" w14:textId="77777777" w:rsidR="00F04757" w:rsidRPr="00C21991" w:rsidRDefault="00F04757">
            <w:pPr>
              <w:pStyle w:val="TAL"/>
            </w:pPr>
            <w:r w:rsidRPr="00C21991">
              <w:t>c15</w:t>
            </w:r>
          </w:p>
        </w:tc>
        <w:tc>
          <w:tcPr>
            <w:tcW w:w="1021" w:type="dxa"/>
          </w:tcPr>
          <w:p w14:paraId="2CFD4A25" w14:textId="77777777" w:rsidR="00F04757" w:rsidRPr="00C21991" w:rsidRDefault="00F04757">
            <w:pPr>
              <w:pStyle w:val="TAL"/>
            </w:pPr>
            <w:r w:rsidRPr="00C21991">
              <w:t>c16</w:t>
            </w:r>
          </w:p>
        </w:tc>
      </w:tr>
      <w:tr w:rsidR="00F04757" w:rsidRPr="00C21991" w14:paraId="2770A11D" w14:textId="77777777">
        <w:tc>
          <w:tcPr>
            <w:tcW w:w="851" w:type="dxa"/>
          </w:tcPr>
          <w:p w14:paraId="33009571" w14:textId="77777777" w:rsidR="00F04757" w:rsidRPr="00C21991" w:rsidRDefault="00F04757">
            <w:pPr>
              <w:pStyle w:val="TAL"/>
            </w:pPr>
            <w:r w:rsidRPr="00C21991">
              <w:t>24</w:t>
            </w:r>
          </w:p>
        </w:tc>
        <w:tc>
          <w:tcPr>
            <w:tcW w:w="2665" w:type="dxa"/>
          </w:tcPr>
          <w:p w14:paraId="3871EEC3" w14:textId="77777777" w:rsidR="00F04757" w:rsidRPr="00C21991" w:rsidRDefault="00F04757">
            <w:pPr>
              <w:pStyle w:val="TAL"/>
            </w:pPr>
            <w:r w:rsidRPr="00C21991">
              <w:t>P-Charging-Function-Addresses</w:t>
            </w:r>
          </w:p>
        </w:tc>
        <w:tc>
          <w:tcPr>
            <w:tcW w:w="1021" w:type="dxa"/>
          </w:tcPr>
          <w:p w14:paraId="05E17919" w14:textId="77777777" w:rsidR="00F04757" w:rsidRPr="00C21991" w:rsidRDefault="00F04757">
            <w:pPr>
              <w:pStyle w:val="TAL"/>
            </w:pPr>
            <w:r w:rsidRPr="00C21991">
              <w:t>[52] 4.5</w:t>
            </w:r>
          </w:p>
        </w:tc>
        <w:tc>
          <w:tcPr>
            <w:tcW w:w="1021" w:type="dxa"/>
          </w:tcPr>
          <w:p w14:paraId="35EF67C9" w14:textId="77777777" w:rsidR="00F04757" w:rsidRPr="00C21991" w:rsidRDefault="00F04757">
            <w:pPr>
              <w:pStyle w:val="TAL"/>
            </w:pPr>
            <w:r w:rsidRPr="00C21991">
              <w:t>c21</w:t>
            </w:r>
          </w:p>
        </w:tc>
        <w:tc>
          <w:tcPr>
            <w:tcW w:w="1021" w:type="dxa"/>
          </w:tcPr>
          <w:p w14:paraId="3C6D4A3C" w14:textId="77777777" w:rsidR="00F04757" w:rsidRPr="00C21991" w:rsidRDefault="00F04757">
            <w:pPr>
              <w:pStyle w:val="TAL"/>
            </w:pPr>
            <w:r w:rsidRPr="00C21991">
              <w:t>c21</w:t>
            </w:r>
          </w:p>
        </w:tc>
        <w:tc>
          <w:tcPr>
            <w:tcW w:w="1021" w:type="dxa"/>
          </w:tcPr>
          <w:p w14:paraId="47C5ACD3" w14:textId="77777777" w:rsidR="00F04757" w:rsidRPr="00C21991" w:rsidRDefault="00F04757">
            <w:pPr>
              <w:pStyle w:val="TAL"/>
            </w:pPr>
            <w:r w:rsidRPr="00C21991">
              <w:t>[52] 4.5</w:t>
            </w:r>
          </w:p>
        </w:tc>
        <w:tc>
          <w:tcPr>
            <w:tcW w:w="1021" w:type="dxa"/>
          </w:tcPr>
          <w:p w14:paraId="0583EA01" w14:textId="77777777" w:rsidR="00F04757" w:rsidRPr="00C21991" w:rsidRDefault="00F04757">
            <w:pPr>
              <w:pStyle w:val="TAL"/>
            </w:pPr>
            <w:r w:rsidRPr="00C21991">
              <w:t>c22</w:t>
            </w:r>
          </w:p>
        </w:tc>
        <w:tc>
          <w:tcPr>
            <w:tcW w:w="1021" w:type="dxa"/>
          </w:tcPr>
          <w:p w14:paraId="30B4E98D" w14:textId="77777777" w:rsidR="00F04757" w:rsidRPr="00C21991" w:rsidRDefault="00F04757">
            <w:pPr>
              <w:pStyle w:val="TAL"/>
            </w:pPr>
            <w:r w:rsidRPr="00C21991">
              <w:t>c22</w:t>
            </w:r>
          </w:p>
        </w:tc>
      </w:tr>
      <w:tr w:rsidR="00F04757" w:rsidRPr="00C21991" w14:paraId="487C02AA" w14:textId="77777777">
        <w:tc>
          <w:tcPr>
            <w:tcW w:w="851" w:type="dxa"/>
          </w:tcPr>
          <w:p w14:paraId="26E195AD" w14:textId="77777777" w:rsidR="00F04757" w:rsidRPr="00C21991" w:rsidRDefault="00F04757">
            <w:pPr>
              <w:pStyle w:val="TAL"/>
            </w:pPr>
            <w:r w:rsidRPr="00C21991">
              <w:t>25</w:t>
            </w:r>
          </w:p>
        </w:tc>
        <w:tc>
          <w:tcPr>
            <w:tcW w:w="2665" w:type="dxa"/>
          </w:tcPr>
          <w:p w14:paraId="3737D3E8" w14:textId="77777777" w:rsidR="00F04757" w:rsidRPr="00C21991" w:rsidRDefault="00F04757">
            <w:pPr>
              <w:pStyle w:val="TAL"/>
            </w:pPr>
            <w:r w:rsidRPr="00C21991">
              <w:t>P-Charging-Vector</w:t>
            </w:r>
          </w:p>
        </w:tc>
        <w:tc>
          <w:tcPr>
            <w:tcW w:w="1021" w:type="dxa"/>
          </w:tcPr>
          <w:p w14:paraId="73C93EC0" w14:textId="77777777" w:rsidR="00F04757" w:rsidRPr="00C21991" w:rsidRDefault="00F04757">
            <w:pPr>
              <w:pStyle w:val="TAL"/>
            </w:pPr>
            <w:r w:rsidRPr="00C21991">
              <w:t>[52] 4.6</w:t>
            </w:r>
          </w:p>
        </w:tc>
        <w:tc>
          <w:tcPr>
            <w:tcW w:w="1021" w:type="dxa"/>
          </w:tcPr>
          <w:p w14:paraId="0A7932EE" w14:textId="77777777" w:rsidR="00F04757" w:rsidRPr="00C21991" w:rsidRDefault="00F04757">
            <w:pPr>
              <w:pStyle w:val="TAL"/>
            </w:pPr>
            <w:r w:rsidRPr="00C21991">
              <w:t>c19</w:t>
            </w:r>
          </w:p>
        </w:tc>
        <w:tc>
          <w:tcPr>
            <w:tcW w:w="1021" w:type="dxa"/>
          </w:tcPr>
          <w:p w14:paraId="66A38C95" w14:textId="77777777" w:rsidR="00F04757" w:rsidRPr="00C21991" w:rsidRDefault="00F04757">
            <w:pPr>
              <w:pStyle w:val="TAL"/>
            </w:pPr>
            <w:r w:rsidRPr="00C21991">
              <w:t>c19</w:t>
            </w:r>
          </w:p>
        </w:tc>
        <w:tc>
          <w:tcPr>
            <w:tcW w:w="1021" w:type="dxa"/>
          </w:tcPr>
          <w:p w14:paraId="2B550BD8" w14:textId="77777777" w:rsidR="00F04757" w:rsidRPr="00C21991" w:rsidRDefault="00F04757">
            <w:pPr>
              <w:pStyle w:val="TAL"/>
            </w:pPr>
            <w:r w:rsidRPr="00C21991">
              <w:t>[52] 4.6</w:t>
            </w:r>
          </w:p>
        </w:tc>
        <w:tc>
          <w:tcPr>
            <w:tcW w:w="1021" w:type="dxa"/>
          </w:tcPr>
          <w:p w14:paraId="78B41D88" w14:textId="77777777" w:rsidR="00F04757" w:rsidRPr="00C21991" w:rsidRDefault="00F04757">
            <w:pPr>
              <w:pStyle w:val="TAL"/>
            </w:pPr>
            <w:r w:rsidRPr="00C21991">
              <w:t>c20</w:t>
            </w:r>
          </w:p>
        </w:tc>
        <w:tc>
          <w:tcPr>
            <w:tcW w:w="1021" w:type="dxa"/>
          </w:tcPr>
          <w:p w14:paraId="30DDCFDC" w14:textId="77777777" w:rsidR="00F04757" w:rsidRPr="00C21991" w:rsidRDefault="00F04757">
            <w:pPr>
              <w:pStyle w:val="TAL"/>
            </w:pPr>
            <w:r w:rsidRPr="00C21991">
              <w:t>c20</w:t>
            </w:r>
          </w:p>
        </w:tc>
      </w:tr>
      <w:tr w:rsidR="00F04757" w:rsidRPr="00C21991" w14:paraId="7B1712A7" w14:textId="77777777">
        <w:tc>
          <w:tcPr>
            <w:tcW w:w="851" w:type="dxa"/>
          </w:tcPr>
          <w:p w14:paraId="587F0222" w14:textId="77777777" w:rsidR="00F04757" w:rsidRPr="00C21991" w:rsidRDefault="00F04757">
            <w:pPr>
              <w:pStyle w:val="TAL"/>
              <w:keepNext w:val="0"/>
              <w:keepLines w:val="0"/>
            </w:pPr>
            <w:r w:rsidRPr="00C21991">
              <w:t>26</w:t>
            </w:r>
          </w:p>
        </w:tc>
        <w:tc>
          <w:tcPr>
            <w:tcW w:w="2665" w:type="dxa"/>
          </w:tcPr>
          <w:p w14:paraId="1B81AC0B" w14:textId="77777777" w:rsidR="00F04757" w:rsidRPr="00C21991" w:rsidRDefault="00F04757">
            <w:pPr>
              <w:pStyle w:val="TAL"/>
              <w:keepNext w:val="0"/>
              <w:keepLines w:val="0"/>
            </w:pPr>
            <w:r w:rsidRPr="00C21991">
              <w:t>P-Preferred-Identity</w:t>
            </w:r>
          </w:p>
        </w:tc>
        <w:tc>
          <w:tcPr>
            <w:tcW w:w="1021" w:type="dxa"/>
          </w:tcPr>
          <w:p w14:paraId="58B1E5BB" w14:textId="77777777" w:rsidR="00F04757" w:rsidRPr="00C21991" w:rsidRDefault="00F04757">
            <w:pPr>
              <w:pStyle w:val="TAL"/>
              <w:keepNext w:val="0"/>
              <w:keepLines w:val="0"/>
            </w:pPr>
            <w:r w:rsidRPr="00C21991">
              <w:t>[34] 9.2</w:t>
            </w:r>
          </w:p>
        </w:tc>
        <w:tc>
          <w:tcPr>
            <w:tcW w:w="1021" w:type="dxa"/>
          </w:tcPr>
          <w:p w14:paraId="3BC71891" w14:textId="77777777" w:rsidR="00F04757" w:rsidRPr="00C21991" w:rsidRDefault="00F04757">
            <w:pPr>
              <w:pStyle w:val="TAL"/>
              <w:keepNext w:val="0"/>
              <w:keepLines w:val="0"/>
            </w:pPr>
            <w:r w:rsidRPr="00C21991">
              <w:t>x</w:t>
            </w:r>
          </w:p>
        </w:tc>
        <w:tc>
          <w:tcPr>
            <w:tcW w:w="1021" w:type="dxa"/>
          </w:tcPr>
          <w:p w14:paraId="60064026" w14:textId="77777777" w:rsidR="00F04757" w:rsidRPr="00C21991" w:rsidRDefault="00ED6D21">
            <w:pPr>
              <w:pStyle w:val="TAL"/>
              <w:keepNext w:val="0"/>
              <w:keepLines w:val="0"/>
            </w:pPr>
            <w:r w:rsidRPr="00C21991">
              <w:t>c69</w:t>
            </w:r>
          </w:p>
        </w:tc>
        <w:tc>
          <w:tcPr>
            <w:tcW w:w="1021" w:type="dxa"/>
          </w:tcPr>
          <w:p w14:paraId="6AD7EAF6" w14:textId="77777777" w:rsidR="00F04757" w:rsidRPr="00C21991" w:rsidRDefault="00F04757">
            <w:pPr>
              <w:pStyle w:val="TAL"/>
              <w:keepNext w:val="0"/>
              <w:keepLines w:val="0"/>
            </w:pPr>
            <w:r w:rsidRPr="00C21991">
              <w:t>[34] 9.2</w:t>
            </w:r>
          </w:p>
        </w:tc>
        <w:tc>
          <w:tcPr>
            <w:tcW w:w="1021" w:type="dxa"/>
          </w:tcPr>
          <w:p w14:paraId="785DD48D" w14:textId="77777777" w:rsidR="00F04757" w:rsidRPr="00C21991" w:rsidRDefault="00F04757">
            <w:pPr>
              <w:pStyle w:val="TAL"/>
              <w:keepNext w:val="0"/>
              <w:keepLines w:val="0"/>
            </w:pPr>
            <w:r w:rsidRPr="00C21991">
              <w:t>c9</w:t>
            </w:r>
          </w:p>
        </w:tc>
        <w:tc>
          <w:tcPr>
            <w:tcW w:w="1021" w:type="dxa"/>
          </w:tcPr>
          <w:p w14:paraId="42B028B9" w14:textId="77777777" w:rsidR="00F04757" w:rsidRPr="00C21991" w:rsidRDefault="00F04757">
            <w:pPr>
              <w:pStyle w:val="TAL"/>
              <w:keepNext w:val="0"/>
              <w:keepLines w:val="0"/>
            </w:pPr>
            <w:r w:rsidRPr="00C21991">
              <w:t>c9</w:t>
            </w:r>
          </w:p>
        </w:tc>
      </w:tr>
      <w:tr w:rsidR="00F04757" w:rsidRPr="00C21991" w14:paraId="04EF8E24" w14:textId="77777777">
        <w:tc>
          <w:tcPr>
            <w:tcW w:w="851" w:type="dxa"/>
          </w:tcPr>
          <w:p w14:paraId="3F337B84" w14:textId="77777777" w:rsidR="00F04757" w:rsidRPr="00C21991" w:rsidRDefault="00F04757">
            <w:pPr>
              <w:pStyle w:val="TAL"/>
            </w:pPr>
            <w:r w:rsidRPr="00C21991">
              <w:t>26A</w:t>
            </w:r>
          </w:p>
        </w:tc>
        <w:tc>
          <w:tcPr>
            <w:tcW w:w="2665" w:type="dxa"/>
          </w:tcPr>
          <w:p w14:paraId="351651B1" w14:textId="77777777" w:rsidR="00F04757" w:rsidRPr="00C21991" w:rsidRDefault="00F04757">
            <w:pPr>
              <w:pStyle w:val="TAL"/>
            </w:pPr>
            <w:r w:rsidRPr="00C21991">
              <w:t>P-Preferred-Service</w:t>
            </w:r>
          </w:p>
        </w:tc>
        <w:tc>
          <w:tcPr>
            <w:tcW w:w="1021" w:type="dxa"/>
          </w:tcPr>
          <w:p w14:paraId="3448CBDE" w14:textId="77777777" w:rsidR="00F04757" w:rsidRPr="00C21991" w:rsidRDefault="00F04757">
            <w:pPr>
              <w:pStyle w:val="TAL"/>
            </w:pPr>
            <w:r w:rsidRPr="00C21991">
              <w:t>[121] 4.2</w:t>
            </w:r>
          </w:p>
        </w:tc>
        <w:tc>
          <w:tcPr>
            <w:tcW w:w="1021" w:type="dxa"/>
          </w:tcPr>
          <w:p w14:paraId="67C1D1F2" w14:textId="77777777" w:rsidR="00F04757" w:rsidRPr="00C21991" w:rsidRDefault="00F04757">
            <w:pPr>
              <w:pStyle w:val="TAL"/>
            </w:pPr>
            <w:r w:rsidRPr="00C21991">
              <w:t>x</w:t>
            </w:r>
          </w:p>
        </w:tc>
        <w:tc>
          <w:tcPr>
            <w:tcW w:w="1021" w:type="dxa"/>
          </w:tcPr>
          <w:p w14:paraId="11A02A00" w14:textId="77777777" w:rsidR="00F04757" w:rsidRPr="00C21991" w:rsidRDefault="00F04757">
            <w:pPr>
              <w:pStyle w:val="TAL"/>
            </w:pPr>
            <w:r w:rsidRPr="00C21991">
              <w:t>x</w:t>
            </w:r>
          </w:p>
        </w:tc>
        <w:tc>
          <w:tcPr>
            <w:tcW w:w="1021" w:type="dxa"/>
          </w:tcPr>
          <w:p w14:paraId="487809DB" w14:textId="77777777" w:rsidR="00F04757" w:rsidRPr="00C21991" w:rsidRDefault="00F04757">
            <w:pPr>
              <w:pStyle w:val="TAL"/>
            </w:pPr>
            <w:r w:rsidRPr="00C21991">
              <w:t>[121] 4.2</w:t>
            </w:r>
          </w:p>
        </w:tc>
        <w:tc>
          <w:tcPr>
            <w:tcW w:w="1021" w:type="dxa"/>
          </w:tcPr>
          <w:p w14:paraId="401EF7D1" w14:textId="77777777" w:rsidR="00F04757" w:rsidRPr="00C21991" w:rsidRDefault="00FD4A05">
            <w:pPr>
              <w:pStyle w:val="TAL"/>
            </w:pPr>
            <w:r w:rsidRPr="00C21991">
              <w:t>c37</w:t>
            </w:r>
          </w:p>
        </w:tc>
        <w:tc>
          <w:tcPr>
            <w:tcW w:w="1021" w:type="dxa"/>
          </w:tcPr>
          <w:p w14:paraId="7F15DDEB" w14:textId="77777777" w:rsidR="00F04757" w:rsidRPr="00C21991" w:rsidRDefault="00FD4A05">
            <w:pPr>
              <w:pStyle w:val="TAL"/>
            </w:pPr>
            <w:r w:rsidRPr="00C21991">
              <w:t>c37</w:t>
            </w:r>
          </w:p>
        </w:tc>
      </w:tr>
      <w:tr w:rsidR="003C21BF" w:rsidRPr="00C21991" w14:paraId="4B8976D0" w14:textId="77777777">
        <w:tc>
          <w:tcPr>
            <w:tcW w:w="851" w:type="dxa"/>
          </w:tcPr>
          <w:p w14:paraId="752CA1AA" w14:textId="77777777" w:rsidR="003C21BF" w:rsidRPr="00C21991" w:rsidRDefault="003C21BF" w:rsidP="00E83AD2">
            <w:pPr>
              <w:pStyle w:val="TAL"/>
            </w:pPr>
            <w:r w:rsidRPr="00C21991">
              <w:t>26B</w:t>
            </w:r>
          </w:p>
        </w:tc>
        <w:tc>
          <w:tcPr>
            <w:tcW w:w="2665" w:type="dxa"/>
          </w:tcPr>
          <w:p w14:paraId="4C42E580" w14:textId="77777777" w:rsidR="003C21BF" w:rsidRPr="00C21991" w:rsidRDefault="003C21BF" w:rsidP="00E83AD2">
            <w:pPr>
              <w:pStyle w:val="TAL"/>
            </w:pPr>
            <w:r w:rsidRPr="00C21991">
              <w:t>P-Private-Network-Indication</w:t>
            </w:r>
          </w:p>
        </w:tc>
        <w:tc>
          <w:tcPr>
            <w:tcW w:w="1021" w:type="dxa"/>
          </w:tcPr>
          <w:p w14:paraId="3D6B4B53" w14:textId="77777777" w:rsidR="003C21BF" w:rsidRPr="00C21991" w:rsidRDefault="003C21BF" w:rsidP="00E83AD2">
            <w:pPr>
              <w:pStyle w:val="TAL"/>
            </w:pPr>
            <w:r w:rsidRPr="00C21991">
              <w:t>[134]</w:t>
            </w:r>
          </w:p>
        </w:tc>
        <w:tc>
          <w:tcPr>
            <w:tcW w:w="1021" w:type="dxa"/>
          </w:tcPr>
          <w:p w14:paraId="5835713D" w14:textId="77777777" w:rsidR="003C21BF" w:rsidRPr="00C21991" w:rsidRDefault="003C21BF" w:rsidP="00E83AD2">
            <w:pPr>
              <w:pStyle w:val="TAL"/>
            </w:pPr>
            <w:r w:rsidRPr="00C21991">
              <w:t>c40</w:t>
            </w:r>
          </w:p>
        </w:tc>
        <w:tc>
          <w:tcPr>
            <w:tcW w:w="1021" w:type="dxa"/>
          </w:tcPr>
          <w:p w14:paraId="154612F2" w14:textId="77777777" w:rsidR="003C21BF" w:rsidRPr="00C21991" w:rsidRDefault="003C21BF" w:rsidP="00E83AD2">
            <w:pPr>
              <w:pStyle w:val="TAL"/>
            </w:pPr>
            <w:r w:rsidRPr="00C21991">
              <w:t>c40</w:t>
            </w:r>
          </w:p>
        </w:tc>
        <w:tc>
          <w:tcPr>
            <w:tcW w:w="1021" w:type="dxa"/>
          </w:tcPr>
          <w:p w14:paraId="3C5182F7" w14:textId="77777777" w:rsidR="003C21BF" w:rsidRPr="00C21991" w:rsidRDefault="003C21BF" w:rsidP="00E83AD2">
            <w:pPr>
              <w:pStyle w:val="TAL"/>
            </w:pPr>
            <w:r w:rsidRPr="00C21991">
              <w:t>[134]</w:t>
            </w:r>
          </w:p>
        </w:tc>
        <w:tc>
          <w:tcPr>
            <w:tcW w:w="1021" w:type="dxa"/>
          </w:tcPr>
          <w:p w14:paraId="1E1A0849" w14:textId="77777777" w:rsidR="003C21BF" w:rsidRPr="00C21991" w:rsidRDefault="003C21BF" w:rsidP="00E83AD2">
            <w:pPr>
              <w:pStyle w:val="TAL"/>
            </w:pPr>
            <w:r w:rsidRPr="00C21991">
              <w:t>c40</w:t>
            </w:r>
          </w:p>
        </w:tc>
        <w:tc>
          <w:tcPr>
            <w:tcW w:w="1021" w:type="dxa"/>
          </w:tcPr>
          <w:p w14:paraId="67BCA817" w14:textId="77777777" w:rsidR="003C21BF" w:rsidRPr="00C21991" w:rsidRDefault="003C21BF" w:rsidP="00E83AD2">
            <w:pPr>
              <w:pStyle w:val="TAL"/>
            </w:pPr>
            <w:r w:rsidRPr="00C21991">
              <w:t>c40</w:t>
            </w:r>
          </w:p>
        </w:tc>
      </w:tr>
      <w:tr w:rsidR="00F04757" w:rsidRPr="00C21991" w14:paraId="318FE4E3" w14:textId="77777777">
        <w:tc>
          <w:tcPr>
            <w:tcW w:w="851" w:type="dxa"/>
          </w:tcPr>
          <w:p w14:paraId="739FD816" w14:textId="77777777" w:rsidR="00F04757" w:rsidRPr="00C21991" w:rsidRDefault="00F04757">
            <w:pPr>
              <w:pStyle w:val="TAL"/>
            </w:pPr>
            <w:r w:rsidRPr="00C21991">
              <w:t>26</w:t>
            </w:r>
            <w:r w:rsidR="003C21BF" w:rsidRPr="00C21991">
              <w:t>C</w:t>
            </w:r>
          </w:p>
        </w:tc>
        <w:tc>
          <w:tcPr>
            <w:tcW w:w="2665" w:type="dxa"/>
          </w:tcPr>
          <w:p w14:paraId="5631AB9E" w14:textId="77777777" w:rsidR="00F04757" w:rsidRPr="00C21991" w:rsidRDefault="00F04757">
            <w:pPr>
              <w:pStyle w:val="TAL"/>
            </w:pPr>
            <w:r w:rsidRPr="00C21991">
              <w:t>P-Profile-Key</w:t>
            </w:r>
          </w:p>
        </w:tc>
        <w:tc>
          <w:tcPr>
            <w:tcW w:w="1021" w:type="dxa"/>
          </w:tcPr>
          <w:p w14:paraId="4A91AE54" w14:textId="77777777" w:rsidR="00F04757" w:rsidRPr="00C21991" w:rsidRDefault="00F04757">
            <w:pPr>
              <w:pStyle w:val="TAL"/>
            </w:pPr>
            <w:r w:rsidRPr="00C21991">
              <w:t>[97] 5</w:t>
            </w:r>
          </w:p>
        </w:tc>
        <w:tc>
          <w:tcPr>
            <w:tcW w:w="1021" w:type="dxa"/>
          </w:tcPr>
          <w:p w14:paraId="51D9B5DD" w14:textId="77777777" w:rsidR="00F04757" w:rsidRPr="00C21991" w:rsidRDefault="00F04757">
            <w:pPr>
              <w:pStyle w:val="TAL"/>
            </w:pPr>
            <w:r w:rsidRPr="00C21991">
              <w:t>c34</w:t>
            </w:r>
          </w:p>
        </w:tc>
        <w:tc>
          <w:tcPr>
            <w:tcW w:w="1021" w:type="dxa"/>
          </w:tcPr>
          <w:p w14:paraId="2822C7F6" w14:textId="77777777" w:rsidR="00F04757" w:rsidRPr="00C21991" w:rsidRDefault="00F04757">
            <w:pPr>
              <w:pStyle w:val="TAL"/>
            </w:pPr>
            <w:r w:rsidRPr="00C21991">
              <w:t>c34</w:t>
            </w:r>
          </w:p>
        </w:tc>
        <w:tc>
          <w:tcPr>
            <w:tcW w:w="1021" w:type="dxa"/>
          </w:tcPr>
          <w:p w14:paraId="595DF8B0" w14:textId="77777777" w:rsidR="00F04757" w:rsidRPr="00C21991" w:rsidRDefault="00F04757">
            <w:pPr>
              <w:pStyle w:val="TAL"/>
            </w:pPr>
            <w:r w:rsidRPr="00C21991">
              <w:t>[97] 5</w:t>
            </w:r>
          </w:p>
        </w:tc>
        <w:tc>
          <w:tcPr>
            <w:tcW w:w="1021" w:type="dxa"/>
          </w:tcPr>
          <w:p w14:paraId="051A6D5B" w14:textId="77777777" w:rsidR="00F04757" w:rsidRPr="00C21991" w:rsidRDefault="00F04757">
            <w:pPr>
              <w:pStyle w:val="TAL"/>
            </w:pPr>
            <w:r w:rsidRPr="00C21991">
              <w:t>c35</w:t>
            </w:r>
          </w:p>
        </w:tc>
        <w:tc>
          <w:tcPr>
            <w:tcW w:w="1021" w:type="dxa"/>
          </w:tcPr>
          <w:p w14:paraId="61E1E15F" w14:textId="77777777" w:rsidR="00F04757" w:rsidRPr="00C21991" w:rsidRDefault="00F04757">
            <w:pPr>
              <w:pStyle w:val="TAL"/>
            </w:pPr>
            <w:r w:rsidRPr="00C21991">
              <w:t>c35</w:t>
            </w:r>
          </w:p>
        </w:tc>
      </w:tr>
      <w:tr w:rsidR="00477C5B" w:rsidRPr="00C21991" w14:paraId="2B319F06" w14:textId="77777777">
        <w:tc>
          <w:tcPr>
            <w:tcW w:w="851" w:type="dxa"/>
          </w:tcPr>
          <w:p w14:paraId="784C971A" w14:textId="77777777" w:rsidR="00477C5B" w:rsidRPr="00C21991" w:rsidRDefault="00477C5B" w:rsidP="00A677A5">
            <w:pPr>
              <w:pStyle w:val="TAL"/>
            </w:pPr>
            <w:r w:rsidRPr="00C21991">
              <w:t>26</w:t>
            </w:r>
            <w:r w:rsidR="003C21BF" w:rsidRPr="00C21991">
              <w:t>D</w:t>
            </w:r>
          </w:p>
        </w:tc>
        <w:tc>
          <w:tcPr>
            <w:tcW w:w="2665" w:type="dxa"/>
          </w:tcPr>
          <w:p w14:paraId="2D4DBAF4" w14:textId="77777777" w:rsidR="00477C5B" w:rsidRPr="00C21991" w:rsidRDefault="00477C5B" w:rsidP="00A677A5">
            <w:pPr>
              <w:pStyle w:val="TAL"/>
            </w:pPr>
            <w:r w:rsidRPr="00C21991">
              <w:t>P-Served-User</w:t>
            </w:r>
          </w:p>
        </w:tc>
        <w:tc>
          <w:tcPr>
            <w:tcW w:w="1021" w:type="dxa"/>
          </w:tcPr>
          <w:p w14:paraId="1A09FBE2" w14:textId="77777777" w:rsidR="00477C5B" w:rsidRPr="00C21991" w:rsidRDefault="00477C5B" w:rsidP="00A677A5">
            <w:pPr>
              <w:pStyle w:val="TAL"/>
            </w:pPr>
            <w:r w:rsidRPr="00C21991">
              <w:t xml:space="preserve">[133] </w:t>
            </w:r>
            <w:r w:rsidR="00B1067A" w:rsidRPr="00C21991">
              <w:t>6</w:t>
            </w:r>
          </w:p>
        </w:tc>
        <w:tc>
          <w:tcPr>
            <w:tcW w:w="1021" w:type="dxa"/>
          </w:tcPr>
          <w:p w14:paraId="0C10CD65" w14:textId="77777777" w:rsidR="00477C5B" w:rsidRPr="00C21991" w:rsidRDefault="00477C5B" w:rsidP="00A677A5">
            <w:pPr>
              <w:pStyle w:val="TAL"/>
            </w:pPr>
            <w:r w:rsidRPr="00C21991">
              <w:t>c41</w:t>
            </w:r>
          </w:p>
        </w:tc>
        <w:tc>
          <w:tcPr>
            <w:tcW w:w="1021" w:type="dxa"/>
          </w:tcPr>
          <w:p w14:paraId="7BA44952" w14:textId="77777777" w:rsidR="00477C5B" w:rsidRPr="00C21991" w:rsidRDefault="00477C5B" w:rsidP="00A677A5">
            <w:pPr>
              <w:pStyle w:val="TAL"/>
            </w:pPr>
            <w:r w:rsidRPr="00C21991">
              <w:t>c41</w:t>
            </w:r>
          </w:p>
        </w:tc>
        <w:tc>
          <w:tcPr>
            <w:tcW w:w="1021" w:type="dxa"/>
          </w:tcPr>
          <w:p w14:paraId="689DC061" w14:textId="77777777" w:rsidR="00477C5B" w:rsidRPr="00C21991" w:rsidRDefault="00477C5B" w:rsidP="00A677A5">
            <w:pPr>
              <w:pStyle w:val="TAL"/>
            </w:pPr>
            <w:r w:rsidRPr="00C21991">
              <w:t xml:space="preserve">[133] </w:t>
            </w:r>
            <w:r w:rsidR="00B1067A" w:rsidRPr="00C21991">
              <w:t>6</w:t>
            </w:r>
          </w:p>
        </w:tc>
        <w:tc>
          <w:tcPr>
            <w:tcW w:w="1021" w:type="dxa"/>
          </w:tcPr>
          <w:p w14:paraId="06EA312B" w14:textId="77777777" w:rsidR="00477C5B" w:rsidRPr="00C21991" w:rsidRDefault="00477C5B" w:rsidP="00A677A5">
            <w:pPr>
              <w:pStyle w:val="TAL"/>
            </w:pPr>
            <w:r w:rsidRPr="00C21991">
              <w:t>c41</w:t>
            </w:r>
          </w:p>
        </w:tc>
        <w:tc>
          <w:tcPr>
            <w:tcW w:w="1021" w:type="dxa"/>
          </w:tcPr>
          <w:p w14:paraId="616CEF9F" w14:textId="77777777" w:rsidR="00477C5B" w:rsidRPr="00C21991" w:rsidRDefault="00477C5B" w:rsidP="00A677A5">
            <w:pPr>
              <w:pStyle w:val="TAL"/>
            </w:pPr>
            <w:r w:rsidRPr="00C21991">
              <w:t>c41</w:t>
            </w:r>
          </w:p>
        </w:tc>
      </w:tr>
      <w:tr w:rsidR="00F04757" w:rsidRPr="00C21991" w14:paraId="4C59D8E3" w14:textId="77777777">
        <w:tc>
          <w:tcPr>
            <w:tcW w:w="851" w:type="dxa"/>
          </w:tcPr>
          <w:p w14:paraId="29AE711D" w14:textId="77777777" w:rsidR="00F04757" w:rsidRPr="00C21991" w:rsidRDefault="00F04757">
            <w:pPr>
              <w:pStyle w:val="TAL"/>
            </w:pPr>
            <w:r w:rsidRPr="00C21991">
              <w:t>26</w:t>
            </w:r>
            <w:r w:rsidR="003C21BF" w:rsidRPr="00C21991">
              <w:t>E</w:t>
            </w:r>
          </w:p>
        </w:tc>
        <w:tc>
          <w:tcPr>
            <w:tcW w:w="2665" w:type="dxa"/>
          </w:tcPr>
          <w:p w14:paraId="24362766" w14:textId="77777777" w:rsidR="00F04757" w:rsidRPr="00C21991" w:rsidRDefault="00F04757">
            <w:pPr>
              <w:pStyle w:val="TAL"/>
            </w:pPr>
            <w:r w:rsidRPr="00C21991">
              <w:t>P-User-Database</w:t>
            </w:r>
          </w:p>
        </w:tc>
        <w:tc>
          <w:tcPr>
            <w:tcW w:w="1021" w:type="dxa"/>
          </w:tcPr>
          <w:p w14:paraId="4C9240EE" w14:textId="77777777" w:rsidR="00F04757" w:rsidRPr="00C21991" w:rsidRDefault="00F04757">
            <w:pPr>
              <w:pStyle w:val="TAL"/>
            </w:pPr>
            <w:r w:rsidRPr="00C21991">
              <w:t>[82] 4</w:t>
            </w:r>
          </w:p>
        </w:tc>
        <w:tc>
          <w:tcPr>
            <w:tcW w:w="1021" w:type="dxa"/>
          </w:tcPr>
          <w:p w14:paraId="21D1D23D" w14:textId="77777777" w:rsidR="00F04757" w:rsidRPr="00C21991" w:rsidRDefault="00F04757">
            <w:pPr>
              <w:pStyle w:val="TAL"/>
            </w:pPr>
            <w:r w:rsidRPr="00C21991">
              <w:t>c33</w:t>
            </w:r>
          </w:p>
        </w:tc>
        <w:tc>
          <w:tcPr>
            <w:tcW w:w="1021" w:type="dxa"/>
          </w:tcPr>
          <w:p w14:paraId="097B3798" w14:textId="77777777" w:rsidR="00F04757" w:rsidRPr="00C21991" w:rsidRDefault="00F04757">
            <w:pPr>
              <w:pStyle w:val="TAL"/>
            </w:pPr>
            <w:r w:rsidRPr="00C21991">
              <w:t>c33</w:t>
            </w:r>
          </w:p>
        </w:tc>
        <w:tc>
          <w:tcPr>
            <w:tcW w:w="1021" w:type="dxa"/>
          </w:tcPr>
          <w:p w14:paraId="571075FE" w14:textId="77777777" w:rsidR="00F04757" w:rsidRPr="00C21991" w:rsidRDefault="00F04757">
            <w:pPr>
              <w:pStyle w:val="TAL"/>
            </w:pPr>
            <w:r w:rsidRPr="00C21991">
              <w:t>[82] 4</w:t>
            </w:r>
          </w:p>
        </w:tc>
        <w:tc>
          <w:tcPr>
            <w:tcW w:w="1021" w:type="dxa"/>
          </w:tcPr>
          <w:p w14:paraId="2D8B7ED2" w14:textId="77777777" w:rsidR="00F04757" w:rsidRPr="00C21991" w:rsidRDefault="00F04757">
            <w:pPr>
              <w:pStyle w:val="TAL"/>
            </w:pPr>
            <w:r w:rsidRPr="00C21991">
              <w:t>c33</w:t>
            </w:r>
          </w:p>
        </w:tc>
        <w:tc>
          <w:tcPr>
            <w:tcW w:w="1021" w:type="dxa"/>
          </w:tcPr>
          <w:p w14:paraId="5B8D0731" w14:textId="77777777" w:rsidR="00F04757" w:rsidRPr="00C21991" w:rsidRDefault="00F04757">
            <w:pPr>
              <w:pStyle w:val="TAL"/>
            </w:pPr>
            <w:r w:rsidRPr="00C21991">
              <w:t>c33</w:t>
            </w:r>
          </w:p>
        </w:tc>
      </w:tr>
      <w:tr w:rsidR="00F04757" w:rsidRPr="00C21991" w14:paraId="033CA3B7" w14:textId="77777777">
        <w:tc>
          <w:tcPr>
            <w:tcW w:w="851" w:type="dxa"/>
          </w:tcPr>
          <w:p w14:paraId="2DE2607F" w14:textId="77777777" w:rsidR="00F04757" w:rsidRPr="00C21991" w:rsidRDefault="00F04757">
            <w:pPr>
              <w:pStyle w:val="TAL"/>
            </w:pPr>
            <w:r w:rsidRPr="00C21991">
              <w:t>27</w:t>
            </w:r>
          </w:p>
        </w:tc>
        <w:tc>
          <w:tcPr>
            <w:tcW w:w="2665" w:type="dxa"/>
          </w:tcPr>
          <w:p w14:paraId="609CAE6B" w14:textId="77777777" w:rsidR="00F04757" w:rsidRPr="00C21991" w:rsidRDefault="00F04757">
            <w:pPr>
              <w:pStyle w:val="TAL"/>
            </w:pPr>
            <w:r w:rsidRPr="00C21991">
              <w:t>P-Visited-Network-ID</w:t>
            </w:r>
          </w:p>
        </w:tc>
        <w:tc>
          <w:tcPr>
            <w:tcW w:w="1021" w:type="dxa"/>
          </w:tcPr>
          <w:p w14:paraId="75DC273E" w14:textId="77777777" w:rsidR="00F04757" w:rsidRPr="00C21991" w:rsidRDefault="00F04757">
            <w:pPr>
              <w:pStyle w:val="TAL"/>
            </w:pPr>
            <w:r w:rsidRPr="00C21991">
              <w:t>[52] 4.3</w:t>
            </w:r>
          </w:p>
        </w:tc>
        <w:tc>
          <w:tcPr>
            <w:tcW w:w="1021" w:type="dxa"/>
          </w:tcPr>
          <w:p w14:paraId="19DA76B4" w14:textId="77777777" w:rsidR="00F04757" w:rsidRPr="00C21991" w:rsidRDefault="00F04757">
            <w:pPr>
              <w:pStyle w:val="TAL"/>
            </w:pPr>
            <w:r w:rsidRPr="00C21991">
              <w:t>c17</w:t>
            </w:r>
          </w:p>
        </w:tc>
        <w:tc>
          <w:tcPr>
            <w:tcW w:w="1021" w:type="dxa"/>
          </w:tcPr>
          <w:p w14:paraId="6D08908F" w14:textId="77777777" w:rsidR="00F04757" w:rsidRPr="00C21991" w:rsidRDefault="001B43C5">
            <w:pPr>
              <w:pStyle w:val="TAL"/>
            </w:pPr>
            <w:r w:rsidRPr="00C21991">
              <w:t>o</w:t>
            </w:r>
          </w:p>
        </w:tc>
        <w:tc>
          <w:tcPr>
            <w:tcW w:w="1021" w:type="dxa"/>
          </w:tcPr>
          <w:p w14:paraId="7C9EAE7D" w14:textId="77777777" w:rsidR="00F04757" w:rsidRPr="00C21991" w:rsidRDefault="00F04757">
            <w:pPr>
              <w:pStyle w:val="TAL"/>
            </w:pPr>
            <w:r w:rsidRPr="00C21991">
              <w:t>[52] 4.3</w:t>
            </w:r>
          </w:p>
        </w:tc>
        <w:tc>
          <w:tcPr>
            <w:tcW w:w="1021" w:type="dxa"/>
          </w:tcPr>
          <w:p w14:paraId="6E98EB04" w14:textId="77777777" w:rsidR="00F04757" w:rsidRPr="00C21991" w:rsidRDefault="00F04757">
            <w:pPr>
              <w:pStyle w:val="TAL"/>
            </w:pPr>
            <w:r w:rsidRPr="00C21991">
              <w:t>c18</w:t>
            </w:r>
          </w:p>
        </w:tc>
        <w:tc>
          <w:tcPr>
            <w:tcW w:w="1021" w:type="dxa"/>
          </w:tcPr>
          <w:p w14:paraId="7B7CF129" w14:textId="77777777" w:rsidR="00F04757" w:rsidRPr="00C21991" w:rsidRDefault="001B43C5">
            <w:pPr>
              <w:pStyle w:val="TAL"/>
            </w:pPr>
            <w:r w:rsidRPr="00C21991">
              <w:t>o</w:t>
            </w:r>
          </w:p>
        </w:tc>
      </w:tr>
      <w:tr w:rsidR="00F04757" w:rsidRPr="00C21991" w14:paraId="64B91CD1" w14:textId="77777777">
        <w:tc>
          <w:tcPr>
            <w:tcW w:w="851" w:type="dxa"/>
          </w:tcPr>
          <w:p w14:paraId="486153A9" w14:textId="77777777" w:rsidR="00F04757" w:rsidRPr="00C21991" w:rsidRDefault="00F04757">
            <w:pPr>
              <w:pStyle w:val="TAL"/>
            </w:pPr>
            <w:r w:rsidRPr="00C21991">
              <w:t>28</w:t>
            </w:r>
          </w:p>
        </w:tc>
        <w:tc>
          <w:tcPr>
            <w:tcW w:w="2665" w:type="dxa"/>
          </w:tcPr>
          <w:p w14:paraId="58D34C5E" w14:textId="77777777" w:rsidR="00F04757" w:rsidRPr="00C21991" w:rsidRDefault="00F04757">
            <w:pPr>
              <w:pStyle w:val="TAL"/>
            </w:pPr>
            <w:r w:rsidRPr="00C21991">
              <w:t>Priorit</w:t>
            </w:r>
            <w:r w:rsidR="004B227C" w:rsidRPr="00C21991">
              <w:t>y</w:t>
            </w:r>
          </w:p>
        </w:tc>
        <w:tc>
          <w:tcPr>
            <w:tcW w:w="1021" w:type="dxa"/>
          </w:tcPr>
          <w:p w14:paraId="3D25980D" w14:textId="77777777" w:rsidR="00F04757" w:rsidRPr="00C21991" w:rsidRDefault="00F04757">
            <w:pPr>
              <w:pStyle w:val="TAL"/>
            </w:pPr>
            <w:r w:rsidRPr="00C21991">
              <w:t>[26] 20.26</w:t>
            </w:r>
          </w:p>
        </w:tc>
        <w:tc>
          <w:tcPr>
            <w:tcW w:w="1021" w:type="dxa"/>
          </w:tcPr>
          <w:p w14:paraId="664705C2" w14:textId="77777777" w:rsidR="00F04757" w:rsidRPr="00C21991" w:rsidRDefault="00F04757">
            <w:pPr>
              <w:pStyle w:val="TAL"/>
            </w:pPr>
            <w:r w:rsidRPr="00C21991">
              <w:t>m</w:t>
            </w:r>
          </w:p>
        </w:tc>
        <w:tc>
          <w:tcPr>
            <w:tcW w:w="1021" w:type="dxa"/>
          </w:tcPr>
          <w:p w14:paraId="4DB4D7EA" w14:textId="77777777" w:rsidR="00F04757" w:rsidRPr="00C21991" w:rsidRDefault="00F04757">
            <w:pPr>
              <w:pStyle w:val="TAL"/>
            </w:pPr>
            <w:r w:rsidRPr="00C21991">
              <w:t>m</w:t>
            </w:r>
          </w:p>
        </w:tc>
        <w:tc>
          <w:tcPr>
            <w:tcW w:w="1021" w:type="dxa"/>
          </w:tcPr>
          <w:p w14:paraId="2DCC1030" w14:textId="77777777" w:rsidR="00F04757" w:rsidRPr="00C21991" w:rsidRDefault="00F04757">
            <w:pPr>
              <w:pStyle w:val="TAL"/>
            </w:pPr>
            <w:r w:rsidRPr="00C21991">
              <w:t>[26] 20.26</w:t>
            </w:r>
          </w:p>
        </w:tc>
        <w:tc>
          <w:tcPr>
            <w:tcW w:w="1021" w:type="dxa"/>
          </w:tcPr>
          <w:p w14:paraId="0895D5A9" w14:textId="77777777" w:rsidR="00F04757" w:rsidRPr="00C21991" w:rsidRDefault="00F04757">
            <w:pPr>
              <w:pStyle w:val="TAL"/>
            </w:pPr>
            <w:proofErr w:type="spellStart"/>
            <w:r w:rsidRPr="00C21991">
              <w:t>i</w:t>
            </w:r>
            <w:proofErr w:type="spellEnd"/>
          </w:p>
        </w:tc>
        <w:tc>
          <w:tcPr>
            <w:tcW w:w="1021" w:type="dxa"/>
          </w:tcPr>
          <w:p w14:paraId="77326E29" w14:textId="77777777" w:rsidR="00F04757" w:rsidRPr="00C21991" w:rsidRDefault="001B7B14">
            <w:pPr>
              <w:pStyle w:val="TAL"/>
            </w:pPr>
            <w:r w:rsidRPr="00C21991">
              <w:t>c50</w:t>
            </w:r>
          </w:p>
        </w:tc>
      </w:tr>
      <w:tr w:rsidR="00F04757" w:rsidRPr="00C21991" w14:paraId="3BE3926A" w14:textId="77777777">
        <w:tc>
          <w:tcPr>
            <w:tcW w:w="851" w:type="dxa"/>
          </w:tcPr>
          <w:p w14:paraId="2C937CEE" w14:textId="77777777" w:rsidR="00F04757" w:rsidRPr="00C21991" w:rsidRDefault="00F04757">
            <w:pPr>
              <w:pStyle w:val="TAL"/>
            </w:pPr>
            <w:r w:rsidRPr="00C21991">
              <w:t>29</w:t>
            </w:r>
          </w:p>
        </w:tc>
        <w:tc>
          <w:tcPr>
            <w:tcW w:w="2665" w:type="dxa"/>
          </w:tcPr>
          <w:p w14:paraId="312C8BBB" w14:textId="77777777" w:rsidR="00F04757" w:rsidRPr="00C21991" w:rsidRDefault="00F04757">
            <w:pPr>
              <w:pStyle w:val="TAL"/>
            </w:pPr>
            <w:r w:rsidRPr="00C21991">
              <w:t>Privacy</w:t>
            </w:r>
          </w:p>
        </w:tc>
        <w:tc>
          <w:tcPr>
            <w:tcW w:w="1021" w:type="dxa"/>
          </w:tcPr>
          <w:p w14:paraId="14F95389" w14:textId="77777777" w:rsidR="00F04757" w:rsidRPr="00C21991" w:rsidRDefault="00F04757">
            <w:pPr>
              <w:pStyle w:val="TAL"/>
            </w:pPr>
            <w:r w:rsidRPr="00C21991">
              <w:t>[33] 4.2</w:t>
            </w:r>
          </w:p>
        </w:tc>
        <w:tc>
          <w:tcPr>
            <w:tcW w:w="1021" w:type="dxa"/>
          </w:tcPr>
          <w:p w14:paraId="3C067700" w14:textId="77777777" w:rsidR="00F04757" w:rsidRPr="00C21991" w:rsidRDefault="00F04757">
            <w:pPr>
              <w:pStyle w:val="TAL"/>
            </w:pPr>
            <w:r w:rsidRPr="00C21991">
              <w:t>c12</w:t>
            </w:r>
          </w:p>
        </w:tc>
        <w:tc>
          <w:tcPr>
            <w:tcW w:w="1021" w:type="dxa"/>
          </w:tcPr>
          <w:p w14:paraId="5F1018BC" w14:textId="77777777" w:rsidR="00F04757" w:rsidRPr="00C21991" w:rsidRDefault="00F04757">
            <w:pPr>
              <w:pStyle w:val="TAL"/>
            </w:pPr>
            <w:r w:rsidRPr="00C21991">
              <w:t>c12</w:t>
            </w:r>
          </w:p>
        </w:tc>
        <w:tc>
          <w:tcPr>
            <w:tcW w:w="1021" w:type="dxa"/>
          </w:tcPr>
          <w:p w14:paraId="0791C70E" w14:textId="77777777" w:rsidR="00F04757" w:rsidRPr="00C21991" w:rsidRDefault="00F04757">
            <w:pPr>
              <w:pStyle w:val="TAL"/>
            </w:pPr>
            <w:r w:rsidRPr="00C21991">
              <w:t>[33] 4.2</w:t>
            </w:r>
          </w:p>
        </w:tc>
        <w:tc>
          <w:tcPr>
            <w:tcW w:w="1021" w:type="dxa"/>
          </w:tcPr>
          <w:p w14:paraId="7E8E26FE" w14:textId="77777777" w:rsidR="00F04757" w:rsidRPr="00C21991" w:rsidRDefault="00F04757">
            <w:pPr>
              <w:pStyle w:val="TAL"/>
            </w:pPr>
            <w:r w:rsidRPr="00C21991">
              <w:t>c13</w:t>
            </w:r>
          </w:p>
        </w:tc>
        <w:tc>
          <w:tcPr>
            <w:tcW w:w="1021" w:type="dxa"/>
          </w:tcPr>
          <w:p w14:paraId="2E7AE658" w14:textId="77777777" w:rsidR="00F04757" w:rsidRPr="00C21991" w:rsidRDefault="00F04757">
            <w:pPr>
              <w:pStyle w:val="TAL"/>
            </w:pPr>
            <w:r w:rsidRPr="00C21991">
              <w:t>c13</w:t>
            </w:r>
          </w:p>
        </w:tc>
      </w:tr>
      <w:tr w:rsidR="00F04757" w:rsidRPr="00C21991" w14:paraId="70B5DA98" w14:textId="77777777">
        <w:tc>
          <w:tcPr>
            <w:tcW w:w="851" w:type="dxa"/>
          </w:tcPr>
          <w:p w14:paraId="2474BB2F" w14:textId="77777777" w:rsidR="00F04757" w:rsidRPr="00C21991" w:rsidRDefault="00F04757">
            <w:pPr>
              <w:pStyle w:val="TAL"/>
            </w:pPr>
            <w:r w:rsidRPr="00C21991">
              <w:t>30</w:t>
            </w:r>
          </w:p>
        </w:tc>
        <w:tc>
          <w:tcPr>
            <w:tcW w:w="2665" w:type="dxa"/>
          </w:tcPr>
          <w:p w14:paraId="2D3DC946" w14:textId="77777777" w:rsidR="00F04757" w:rsidRPr="00C21991" w:rsidRDefault="00F04757">
            <w:pPr>
              <w:pStyle w:val="TAL"/>
            </w:pPr>
            <w:r w:rsidRPr="00C21991">
              <w:t>Proxy-Authorization</w:t>
            </w:r>
          </w:p>
        </w:tc>
        <w:tc>
          <w:tcPr>
            <w:tcW w:w="1021" w:type="dxa"/>
          </w:tcPr>
          <w:p w14:paraId="365F5C0B" w14:textId="77777777" w:rsidR="00F04757" w:rsidRPr="00C21991" w:rsidRDefault="00F04757">
            <w:pPr>
              <w:pStyle w:val="TAL"/>
            </w:pPr>
            <w:r w:rsidRPr="00C21991">
              <w:t>[26] 20.28</w:t>
            </w:r>
          </w:p>
        </w:tc>
        <w:tc>
          <w:tcPr>
            <w:tcW w:w="1021" w:type="dxa"/>
          </w:tcPr>
          <w:p w14:paraId="035AF521" w14:textId="77777777" w:rsidR="00F04757" w:rsidRPr="00C21991" w:rsidRDefault="00F04757">
            <w:pPr>
              <w:pStyle w:val="TAL"/>
            </w:pPr>
            <w:r w:rsidRPr="00C21991">
              <w:t>m</w:t>
            </w:r>
          </w:p>
        </w:tc>
        <w:tc>
          <w:tcPr>
            <w:tcW w:w="1021" w:type="dxa"/>
          </w:tcPr>
          <w:p w14:paraId="537AB260" w14:textId="77777777" w:rsidR="00F04757" w:rsidRPr="00C21991" w:rsidRDefault="00F04757">
            <w:pPr>
              <w:pStyle w:val="TAL"/>
            </w:pPr>
            <w:r w:rsidRPr="00C21991">
              <w:t>m</w:t>
            </w:r>
          </w:p>
        </w:tc>
        <w:tc>
          <w:tcPr>
            <w:tcW w:w="1021" w:type="dxa"/>
          </w:tcPr>
          <w:p w14:paraId="251A0057" w14:textId="77777777" w:rsidR="00F04757" w:rsidRPr="00C21991" w:rsidRDefault="00F04757">
            <w:pPr>
              <w:pStyle w:val="TAL"/>
            </w:pPr>
            <w:r w:rsidRPr="00C21991">
              <w:t>[26] 20.28</w:t>
            </w:r>
          </w:p>
        </w:tc>
        <w:tc>
          <w:tcPr>
            <w:tcW w:w="1021" w:type="dxa"/>
          </w:tcPr>
          <w:p w14:paraId="718BDFEC" w14:textId="77777777" w:rsidR="00F04757" w:rsidRPr="00C21991" w:rsidRDefault="00F04757">
            <w:pPr>
              <w:pStyle w:val="TAL"/>
            </w:pPr>
            <w:r w:rsidRPr="00C21991">
              <w:t>c7</w:t>
            </w:r>
          </w:p>
        </w:tc>
        <w:tc>
          <w:tcPr>
            <w:tcW w:w="1021" w:type="dxa"/>
          </w:tcPr>
          <w:p w14:paraId="1E1A442B" w14:textId="77777777" w:rsidR="00F04757" w:rsidRPr="00C21991" w:rsidRDefault="00F04757">
            <w:pPr>
              <w:pStyle w:val="TAL"/>
            </w:pPr>
            <w:r w:rsidRPr="00C21991">
              <w:t>c7</w:t>
            </w:r>
          </w:p>
        </w:tc>
      </w:tr>
      <w:tr w:rsidR="00F04757" w:rsidRPr="00C21991" w14:paraId="518F589B" w14:textId="77777777">
        <w:tc>
          <w:tcPr>
            <w:tcW w:w="851" w:type="dxa"/>
          </w:tcPr>
          <w:p w14:paraId="0B8FE32C" w14:textId="77777777" w:rsidR="00F04757" w:rsidRPr="00C21991" w:rsidRDefault="00F04757">
            <w:pPr>
              <w:pStyle w:val="TAL"/>
            </w:pPr>
            <w:r w:rsidRPr="00C21991">
              <w:t>31</w:t>
            </w:r>
          </w:p>
        </w:tc>
        <w:tc>
          <w:tcPr>
            <w:tcW w:w="2665" w:type="dxa"/>
          </w:tcPr>
          <w:p w14:paraId="2A0ABC78" w14:textId="77777777" w:rsidR="00F04757" w:rsidRPr="00C21991" w:rsidRDefault="00F04757">
            <w:pPr>
              <w:pStyle w:val="TAL"/>
            </w:pPr>
            <w:r w:rsidRPr="00C21991">
              <w:t>Proxy-Require</w:t>
            </w:r>
          </w:p>
        </w:tc>
        <w:tc>
          <w:tcPr>
            <w:tcW w:w="1021" w:type="dxa"/>
          </w:tcPr>
          <w:p w14:paraId="78ED04E2" w14:textId="77777777" w:rsidR="00F04757" w:rsidRPr="00C21991" w:rsidRDefault="00F04757">
            <w:pPr>
              <w:pStyle w:val="TAL"/>
            </w:pPr>
            <w:r w:rsidRPr="00C21991">
              <w:t>[26] 20.29</w:t>
            </w:r>
          </w:p>
        </w:tc>
        <w:tc>
          <w:tcPr>
            <w:tcW w:w="1021" w:type="dxa"/>
          </w:tcPr>
          <w:p w14:paraId="37E14245" w14:textId="77777777" w:rsidR="00F04757" w:rsidRPr="00C21991" w:rsidRDefault="00F04757">
            <w:pPr>
              <w:pStyle w:val="TAL"/>
            </w:pPr>
            <w:r w:rsidRPr="00C21991">
              <w:t>m</w:t>
            </w:r>
          </w:p>
        </w:tc>
        <w:tc>
          <w:tcPr>
            <w:tcW w:w="1021" w:type="dxa"/>
          </w:tcPr>
          <w:p w14:paraId="57B827C2" w14:textId="77777777" w:rsidR="00F04757" w:rsidRPr="00C21991" w:rsidRDefault="00F04757">
            <w:pPr>
              <w:pStyle w:val="TAL"/>
            </w:pPr>
            <w:r w:rsidRPr="00C21991">
              <w:t>m</w:t>
            </w:r>
          </w:p>
        </w:tc>
        <w:tc>
          <w:tcPr>
            <w:tcW w:w="1021" w:type="dxa"/>
          </w:tcPr>
          <w:p w14:paraId="4EDA1D62" w14:textId="77777777" w:rsidR="00F04757" w:rsidRPr="00C21991" w:rsidRDefault="00F04757">
            <w:pPr>
              <w:pStyle w:val="TAL"/>
            </w:pPr>
            <w:r w:rsidRPr="00C21991">
              <w:t>[26] 20.29</w:t>
            </w:r>
          </w:p>
        </w:tc>
        <w:tc>
          <w:tcPr>
            <w:tcW w:w="1021" w:type="dxa"/>
          </w:tcPr>
          <w:p w14:paraId="20A625A0" w14:textId="77777777" w:rsidR="00F04757" w:rsidRPr="00C21991" w:rsidRDefault="00F04757">
            <w:pPr>
              <w:pStyle w:val="TAL"/>
            </w:pPr>
            <w:r w:rsidRPr="00C21991">
              <w:t>m</w:t>
            </w:r>
          </w:p>
        </w:tc>
        <w:tc>
          <w:tcPr>
            <w:tcW w:w="1021" w:type="dxa"/>
          </w:tcPr>
          <w:p w14:paraId="20FE299E" w14:textId="77777777" w:rsidR="00F04757" w:rsidRPr="00C21991" w:rsidRDefault="00F04757">
            <w:pPr>
              <w:pStyle w:val="TAL"/>
            </w:pPr>
            <w:r w:rsidRPr="00C21991">
              <w:t>m</w:t>
            </w:r>
          </w:p>
        </w:tc>
      </w:tr>
      <w:tr w:rsidR="00F04757" w:rsidRPr="00C21991" w14:paraId="51B24C55" w14:textId="77777777">
        <w:tc>
          <w:tcPr>
            <w:tcW w:w="851" w:type="dxa"/>
          </w:tcPr>
          <w:p w14:paraId="034713B8" w14:textId="77777777" w:rsidR="00F04757" w:rsidRPr="00C21991" w:rsidRDefault="00F04757">
            <w:pPr>
              <w:pStyle w:val="TAL"/>
            </w:pPr>
            <w:r w:rsidRPr="00C21991">
              <w:t>32</w:t>
            </w:r>
          </w:p>
        </w:tc>
        <w:tc>
          <w:tcPr>
            <w:tcW w:w="2665" w:type="dxa"/>
          </w:tcPr>
          <w:p w14:paraId="58CC326A" w14:textId="77777777" w:rsidR="00F04757" w:rsidRPr="00C21991" w:rsidRDefault="00F04757">
            <w:pPr>
              <w:pStyle w:val="TAL"/>
            </w:pPr>
            <w:r w:rsidRPr="00C21991">
              <w:t>Reason</w:t>
            </w:r>
          </w:p>
        </w:tc>
        <w:tc>
          <w:tcPr>
            <w:tcW w:w="1021" w:type="dxa"/>
          </w:tcPr>
          <w:p w14:paraId="2CB6EBAC" w14:textId="77777777" w:rsidR="00F04757" w:rsidRPr="00C21991" w:rsidRDefault="00F04757">
            <w:pPr>
              <w:pStyle w:val="TAL"/>
            </w:pPr>
            <w:r w:rsidRPr="00C21991">
              <w:t>[34A] 2</w:t>
            </w:r>
          </w:p>
        </w:tc>
        <w:tc>
          <w:tcPr>
            <w:tcW w:w="1021" w:type="dxa"/>
          </w:tcPr>
          <w:p w14:paraId="007BE3D4" w14:textId="77777777" w:rsidR="00F04757" w:rsidRPr="00C21991" w:rsidRDefault="00F04757">
            <w:pPr>
              <w:pStyle w:val="TAL"/>
            </w:pPr>
            <w:r w:rsidRPr="00C21991">
              <w:t>c8</w:t>
            </w:r>
          </w:p>
        </w:tc>
        <w:tc>
          <w:tcPr>
            <w:tcW w:w="1021" w:type="dxa"/>
          </w:tcPr>
          <w:p w14:paraId="2BDFF44A" w14:textId="77777777" w:rsidR="00F04757" w:rsidRPr="00C21991" w:rsidRDefault="00F04757">
            <w:pPr>
              <w:pStyle w:val="TAL"/>
            </w:pPr>
            <w:r w:rsidRPr="00C21991">
              <w:t>c8</w:t>
            </w:r>
          </w:p>
        </w:tc>
        <w:tc>
          <w:tcPr>
            <w:tcW w:w="1021" w:type="dxa"/>
          </w:tcPr>
          <w:p w14:paraId="49AB7E2B" w14:textId="77777777" w:rsidR="00F04757" w:rsidRPr="00C21991" w:rsidRDefault="00F04757">
            <w:pPr>
              <w:pStyle w:val="TAL"/>
            </w:pPr>
            <w:r w:rsidRPr="00C21991">
              <w:t>[34A] 2</w:t>
            </w:r>
          </w:p>
        </w:tc>
        <w:tc>
          <w:tcPr>
            <w:tcW w:w="1021" w:type="dxa"/>
          </w:tcPr>
          <w:p w14:paraId="5314214E" w14:textId="77777777" w:rsidR="00F04757" w:rsidRPr="00C21991" w:rsidRDefault="00F04757">
            <w:pPr>
              <w:pStyle w:val="TAL"/>
            </w:pPr>
            <w:r w:rsidRPr="00C21991">
              <w:t>c1</w:t>
            </w:r>
          </w:p>
        </w:tc>
        <w:tc>
          <w:tcPr>
            <w:tcW w:w="1021" w:type="dxa"/>
          </w:tcPr>
          <w:p w14:paraId="464EA239" w14:textId="77777777" w:rsidR="00F04757" w:rsidRPr="00C21991" w:rsidRDefault="00F04757">
            <w:pPr>
              <w:pStyle w:val="TAL"/>
            </w:pPr>
            <w:r w:rsidRPr="00C21991">
              <w:t>c1</w:t>
            </w:r>
          </w:p>
        </w:tc>
      </w:tr>
      <w:tr w:rsidR="00F04757" w:rsidRPr="00C21991" w14:paraId="60924045" w14:textId="77777777">
        <w:tc>
          <w:tcPr>
            <w:tcW w:w="851" w:type="dxa"/>
          </w:tcPr>
          <w:p w14:paraId="40273ABC" w14:textId="77777777" w:rsidR="00F04757" w:rsidRPr="00C21991" w:rsidRDefault="00F04757">
            <w:pPr>
              <w:pStyle w:val="TAL"/>
            </w:pPr>
            <w:r w:rsidRPr="00C21991">
              <w:t>33</w:t>
            </w:r>
          </w:p>
        </w:tc>
        <w:tc>
          <w:tcPr>
            <w:tcW w:w="2665" w:type="dxa"/>
          </w:tcPr>
          <w:p w14:paraId="3C0520AE" w14:textId="77777777" w:rsidR="00F04757" w:rsidRPr="00C21991" w:rsidRDefault="00F04757">
            <w:pPr>
              <w:pStyle w:val="TAL"/>
            </w:pPr>
            <w:r w:rsidRPr="00C21991">
              <w:t>Referred-By</w:t>
            </w:r>
          </w:p>
        </w:tc>
        <w:tc>
          <w:tcPr>
            <w:tcW w:w="1021" w:type="dxa"/>
          </w:tcPr>
          <w:p w14:paraId="2BC379A5" w14:textId="77777777" w:rsidR="00F04757" w:rsidRPr="00C21991" w:rsidRDefault="00F04757">
            <w:pPr>
              <w:pStyle w:val="TAL"/>
            </w:pPr>
            <w:r w:rsidRPr="00C21991">
              <w:t>[59] 3</w:t>
            </w:r>
          </w:p>
        </w:tc>
        <w:tc>
          <w:tcPr>
            <w:tcW w:w="1021" w:type="dxa"/>
          </w:tcPr>
          <w:p w14:paraId="051E7EE5" w14:textId="77777777" w:rsidR="00F04757" w:rsidRPr="00C21991" w:rsidRDefault="00F04757">
            <w:pPr>
              <w:pStyle w:val="TAL"/>
            </w:pPr>
            <w:r w:rsidRPr="00C21991">
              <w:t>c30</w:t>
            </w:r>
          </w:p>
        </w:tc>
        <w:tc>
          <w:tcPr>
            <w:tcW w:w="1021" w:type="dxa"/>
          </w:tcPr>
          <w:p w14:paraId="7DF6C365" w14:textId="77777777" w:rsidR="00F04757" w:rsidRPr="00C21991" w:rsidRDefault="00F04757">
            <w:pPr>
              <w:pStyle w:val="TAL"/>
            </w:pPr>
            <w:r w:rsidRPr="00C21991">
              <w:t>c30</w:t>
            </w:r>
          </w:p>
        </w:tc>
        <w:tc>
          <w:tcPr>
            <w:tcW w:w="1021" w:type="dxa"/>
          </w:tcPr>
          <w:p w14:paraId="7EB30056" w14:textId="77777777" w:rsidR="00F04757" w:rsidRPr="00C21991" w:rsidRDefault="00F04757">
            <w:pPr>
              <w:pStyle w:val="TAL"/>
            </w:pPr>
            <w:r w:rsidRPr="00C21991">
              <w:t>[59] 3</w:t>
            </w:r>
          </w:p>
        </w:tc>
        <w:tc>
          <w:tcPr>
            <w:tcW w:w="1021" w:type="dxa"/>
          </w:tcPr>
          <w:p w14:paraId="3420CCD1" w14:textId="77777777" w:rsidR="00F04757" w:rsidRPr="00C21991" w:rsidRDefault="00F04757">
            <w:pPr>
              <w:pStyle w:val="TAL"/>
            </w:pPr>
            <w:r w:rsidRPr="00C21991">
              <w:t>c31</w:t>
            </w:r>
          </w:p>
        </w:tc>
        <w:tc>
          <w:tcPr>
            <w:tcW w:w="1021" w:type="dxa"/>
          </w:tcPr>
          <w:p w14:paraId="695E4537" w14:textId="77777777" w:rsidR="00F04757" w:rsidRPr="00C21991" w:rsidRDefault="00F04757">
            <w:pPr>
              <w:pStyle w:val="TAL"/>
            </w:pPr>
            <w:r w:rsidRPr="00C21991">
              <w:t>c31</w:t>
            </w:r>
          </w:p>
        </w:tc>
      </w:tr>
      <w:tr w:rsidR="00F04757" w:rsidRPr="00C21991" w14:paraId="65030E4B" w14:textId="77777777">
        <w:tc>
          <w:tcPr>
            <w:tcW w:w="851" w:type="dxa"/>
          </w:tcPr>
          <w:p w14:paraId="65B8897B" w14:textId="77777777" w:rsidR="00F04757" w:rsidRPr="00C21991" w:rsidRDefault="00F04757">
            <w:pPr>
              <w:pStyle w:val="TAL"/>
            </w:pPr>
            <w:r w:rsidRPr="00C21991">
              <w:t>34</w:t>
            </w:r>
          </w:p>
        </w:tc>
        <w:tc>
          <w:tcPr>
            <w:tcW w:w="2665" w:type="dxa"/>
          </w:tcPr>
          <w:p w14:paraId="737F1B88" w14:textId="77777777" w:rsidR="00F04757" w:rsidRPr="00C21991" w:rsidRDefault="00F04757">
            <w:pPr>
              <w:pStyle w:val="TAL"/>
            </w:pPr>
            <w:r w:rsidRPr="00C21991">
              <w:t>Reject-Contact</w:t>
            </w:r>
          </w:p>
        </w:tc>
        <w:tc>
          <w:tcPr>
            <w:tcW w:w="1021" w:type="dxa"/>
          </w:tcPr>
          <w:p w14:paraId="6E50272A" w14:textId="77777777" w:rsidR="00F04757" w:rsidRPr="00C21991" w:rsidRDefault="00F04757">
            <w:pPr>
              <w:pStyle w:val="TAL"/>
            </w:pPr>
            <w:r w:rsidRPr="00C21991">
              <w:t>[56B] 9.2</w:t>
            </w:r>
          </w:p>
        </w:tc>
        <w:tc>
          <w:tcPr>
            <w:tcW w:w="1021" w:type="dxa"/>
          </w:tcPr>
          <w:p w14:paraId="13FB72B7" w14:textId="77777777" w:rsidR="00F04757" w:rsidRPr="00C21991" w:rsidRDefault="00F04757">
            <w:pPr>
              <w:pStyle w:val="TAL"/>
            </w:pPr>
            <w:r w:rsidRPr="00C21991">
              <w:t>c27</w:t>
            </w:r>
          </w:p>
        </w:tc>
        <w:tc>
          <w:tcPr>
            <w:tcW w:w="1021" w:type="dxa"/>
          </w:tcPr>
          <w:p w14:paraId="306CA515" w14:textId="77777777" w:rsidR="00F04757" w:rsidRPr="00C21991" w:rsidRDefault="00F04757">
            <w:pPr>
              <w:pStyle w:val="TAL"/>
            </w:pPr>
            <w:r w:rsidRPr="00C21991">
              <w:t>c27</w:t>
            </w:r>
          </w:p>
        </w:tc>
        <w:tc>
          <w:tcPr>
            <w:tcW w:w="1021" w:type="dxa"/>
          </w:tcPr>
          <w:p w14:paraId="5305DEDC" w14:textId="77777777" w:rsidR="00F04757" w:rsidRPr="00C21991" w:rsidRDefault="00F04757">
            <w:pPr>
              <w:pStyle w:val="TAL"/>
            </w:pPr>
            <w:r w:rsidRPr="00C21991">
              <w:t>[56B] 9.2</w:t>
            </w:r>
          </w:p>
        </w:tc>
        <w:tc>
          <w:tcPr>
            <w:tcW w:w="1021" w:type="dxa"/>
          </w:tcPr>
          <w:p w14:paraId="23437BA9" w14:textId="77777777" w:rsidR="00F04757" w:rsidRPr="00C21991" w:rsidRDefault="00F04757">
            <w:pPr>
              <w:pStyle w:val="TAL"/>
            </w:pPr>
            <w:r w:rsidRPr="00C21991">
              <w:t>c27</w:t>
            </w:r>
          </w:p>
        </w:tc>
        <w:tc>
          <w:tcPr>
            <w:tcW w:w="1021" w:type="dxa"/>
          </w:tcPr>
          <w:p w14:paraId="6EEBBEC9" w14:textId="77777777" w:rsidR="00F04757" w:rsidRPr="00C21991" w:rsidRDefault="00F04757">
            <w:pPr>
              <w:pStyle w:val="TAL"/>
            </w:pPr>
            <w:r w:rsidRPr="00C21991">
              <w:t>c28</w:t>
            </w:r>
          </w:p>
        </w:tc>
      </w:tr>
      <w:tr w:rsidR="00026632" w:rsidRPr="00C21991" w14:paraId="4F96D5D4" w14:textId="77777777" w:rsidTr="00DF2012">
        <w:tc>
          <w:tcPr>
            <w:tcW w:w="851" w:type="dxa"/>
          </w:tcPr>
          <w:p w14:paraId="41483507" w14:textId="77777777" w:rsidR="00026632" w:rsidRPr="00C21991" w:rsidRDefault="00026632" w:rsidP="00DF2012">
            <w:pPr>
              <w:pStyle w:val="TAL"/>
            </w:pPr>
            <w:r w:rsidRPr="00C21991">
              <w:t>34A</w:t>
            </w:r>
          </w:p>
        </w:tc>
        <w:tc>
          <w:tcPr>
            <w:tcW w:w="2665" w:type="dxa"/>
          </w:tcPr>
          <w:p w14:paraId="0A2728F6" w14:textId="77777777" w:rsidR="00026632" w:rsidRPr="00C21991" w:rsidRDefault="00026632" w:rsidP="00DF2012">
            <w:pPr>
              <w:pStyle w:val="TAL"/>
            </w:pPr>
            <w:r w:rsidRPr="00C21991">
              <w:t>Relayed-Charge</w:t>
            </w:r>
          </w:p>
        </w:tc>
        <w:tc>
          <w:tcPr>
            <w:tcW w:w="1021" w:type="dxa"/>
          </w:tcPr>
          <w:p w14:paraId="1B5B098F" w14:textId="77777777" w:rsidR="00026632" w:rsidRPr="00C21991" w:rsidRDefault="00026632" w:rsidP="00DF2012">
            <w:pPr>
              <w:pStyle w:val="TAL"/>
            </w:pPr>
            <w:r w:rsidRPr="00C21991">
              <w:t>7.2.12</w:t>
            </w:r>
          </w:p>
        </w:tc>
        <w:tc>
          <w:tcPr>
            <w:tcW w:w="1021" w:type="dxa"/>
          </w:tcPr>
          <w:p w14:paraId="0E8A8287" w14:textId="77777777" w:rsidR="00026632" w:rsidRPr="00C21991" w:rsidRDefault="00026632" w:rsidP="00DF2012">
            <w:pPr>
              <w:pStyle w:val="TAL"/>
            </w:pPr>
            <w:r w:rsidRPr="00C21991">
              <w:t>n/a</w:t>
            </w:r>
          </w:p>
        </w:tc>
        <w:tc>
          <w:tcPr>
            <w:tcW w:w="1021" w:type="dxa"/>
          </w:tcPr>
          <w:p w14:paraId="72BE24C5" w14:textId="77777777" w:rsidR="00026632" w:rsidRPr="00C21991" w:rsidRDefault="00026632" w:rsidP="00DF2012">
            <w:pPr>
              <w:pStyle w:val="TAL"/>
            </w:pPr>
            <w:r w:rsidRPr="00C21991">
              <w:t>c71</w:t>
            </w:r>
          </w:p>
        </w:tc>
        <w:tc>
          <w:tcPr>
            <w:tcW w:w="1021" w:type="dxa"/>
          </w:tcPr>
          <w:p w14:paraId="03958E75" w14:textId="77777777" w:rsidR="00026632" w:rsidRPr="00C21991" w:rsidRDefault="00026632" w:rsidP="00DF2012">
            <w:pPr>
              <w:pStyle w:val="TAL"/>
            </w:pPr>
            <w:r w:rsidRPr="00C21991">
              <w:t>7.2.12</w:t>
            </w:r>
          </w:p>
        </w:tc>
        <w:tc>
          <w:tcPr>
            <w:tcW w:w="1021" w:type="dxa"/>
          </w:tcPr>
          <w:p w14:paraId="1B86DFC5" w14:textId="77777777" w:rsidR="00026632" w:rsidRPr="00C21991" w:rsidRDefault="00026632" w:rsidP="00DF2012">
            <w:pPr>
              <w:pStyle w:val="TAL"/>
            </w:pPr>
            <w:r w:rsidRPr="00C21991">
              <w:t>n/a</w:t>
            </w:r>
          </w:p>
        </w:tc>
        <w:tc>
          <w:tcPr>
            <w:tcW w:w="1021" w:type="dxa"/>
          </w:tcPr>
          <w:p w14:paraId="20434410" w14:textId="77777777" w:rsidR="00026632" w:rsidRPr="00C21991" w:rsidRDefault="00026632" w:rsidP="00DF2012">
            <w:pPr>
              <w:pStyle w:val="TAL"/>
            </w:pPr>
            <w:r w:rsidRPr="00C21991">
              <w:t>c71</w:t>
            </w:r>
          </w:p>
        </w:tc>
      </w:tr>
      <w:tr w:rsidR="00F04757" w:rsidRPr="00C21991" w14:paraId="50339001" w14:textId="77777777">
        <w:tc>
          <w:tcPr>
            <w:tcW w:w="851" w:type="dxa"/>
          </w:tcPr>
          <w:p w14:paraId="689612CF" w14:textId="77777777" w:rsidR="00F04757" w:rsidRPr="00C21991" w:rsidRDefault="00F04757">
            <w:pPr>
              <w:pStyle w:val="TAL"/>
            </w:pPr>
            <w:r w:rsidRPr="00C21991">
              <w:t>34</w:t>
            </w:r>
            <w:r w:rsidR="00026632" w:rsidRPr="00C21991">
              <w:t>B</w:t>
            </w:r>
          </w:p>
        </w:tc>
        <w:tc>
          <w:tcPr>
            <w:tcW w:w="2665" w:type="dxa"/>
          </w:tcPr>
          <w:p w14:paraId="605C8582" w14:textId="77777777" w:rsidR="00F04757" w:rsidRPr="00C21991" w:rsidRDefault="00F04757">
            <w:pPr>
              <w:pStyle w:val="TAL"/>
            </w:pPr>
            <w:r w:rsidRPr="00C21991">
              <w:t>Reply-To</w:t>
            </w:r>
          </w:p>
        </w:tc>
        <w:tc>
          <w:tcPr>
            <w:tcW w:w="1021" w:type="dxa"/>
          </w:tcPr>
          <w:p w14:paraId="587AC529" w14:textId="77777777" w:rsidR="00F04757" w:rsidRPr="00C21991" w:rsidRDefault="00F04757">
            <w:pPr>
              <w:pStyle w:val="TAL"/>
            </w:pPr>
            <w:r w:rsidRPr="00C21991">
              <w:t>[26] 20.31</w:t>
            </w:r>
          </w:p>
        </w:tc>
        <w:tc>
          <w:tcPr>
            <w:tcW w:w="1021" w:type="dxa"/>
          </w:tcPr>
          <w:p w14:paraId="78EA962D" w14:textId="77777777" w:rsidR="00F04757" w:rsidRPr="00C21991" w:rsidRDefault="00F04757">
            <w:pPr>
              <w:pStyle w:val="TAL"/>
            </w:pPr>
            <w:r w:rsidRPr="00C21991">
              <w:t>m</w:t>
            </w:r>
          </w:p>
        </w:tc>
        <w:tc>
          <w:tcPr>
            <w:tcW w:w="1021" w:type="dxa"/>
          </w:tcPr>
          <w:p w14:paraId="5A9025D8" w14:textId="77777777" w:rsidR="00F04757" w:rsidRPr="00C21991" w:rsidRDefault="00F04757">
            <w:pPr>
              <w:pStyle w:val="TAL"/>
            </w:pPr>
            <w:r w:rsidRPr="00C21991">
              <w:t>m</w:t>
            </w:r>
          </w:p>
        </w:tc>
        <w:tc>
          <w:tcPr>
            <w:tcW w:w="1021" w:type="dxa"/>
          </w:tcPr>
          <w:p w14:paraId="6708C614" w14:textId="77777777" w:rsidR="00F04757" w:rsidRPr="00C21991" w:rsidRDefault="00F04757">
            <w:pPr>
              <w:pStyle w:val="TAL"/>
            </w:pPr>
            <w:r w:rsidRPr="00C21991">
              <w:t>[26] 20.31</w:t>
            </w:r>
          </w:p>
        </w:tc>
        <w:tc>
          <w:tcPr>
            <w:tcW w:w="1021" w:type="dxa"/>
          </w:tcPr>
          <w:p w14:paraId="56A3DBB5" w14:textId="77777777" w:rsidR="00F04757" w:rsidRPr="00C21991" w:rsidRDefault="00F04757">
            <w:pPr>
              <w:pStyle w:val="TAL"/>
            </w:pPr>
            <w:proofErr w:type="spellStart"/>
            <w:r w:rsidRPr="00C21991">
              <w:t>i</w:t>
            </w:r>
            <w:proofErr w:type="spellEnd"/>
          </w:p>
        </w:tc>
        <w:tc>
          <w:tcPr>
            <w:tcW w:w="1021" w:type="dxa"/>
          </w:tcPr>
          <w:p w14:paraId="6730A4EA" w14:textId="77777777" w:rsidR="00F04757" w:rsidRPr="00C21991" w:rsidRDefault="00F04757">
            <w:pPr>
              <w:pStyle w:val="TAL"/>
            </w:pPr>
            <w:proofErr w:type="spellStart"/>
            <w:r w:rsidRPr="00C21991">
              <w:t>i</w:t>
            </w:r>
            <w:proofErr w:type="spellEnd"/>
          </w:p>
        </w:tc>
      </w:tr>
      <w:tr w:rsidR="00F04757" w:rsidRPr="00C21991" w14:paraId="68B77DCC" w14:textId="77777777">
        <w:tc>
          <w:tcPr>
            <w:tcW w:w="851" w:type="dxa"/>
          </w:tcPr>
          <w:p w14:paraId="65285EE3" w14:textId="77777777" w:rsidR="00F04757" w:rsidRPr="00C21991" w:rsidRDefault="00F04757">
            <w:pPr>
              <w:pStyle w:val="TAL"/>
            </w:pPr>
            <w:r w:rsidRPr="00C21991">
              <w:t>35</w:t>
            </w:r>
          </w:p>
        </w:tc>
        <w:tc>
          <w:tcPr>
            <w:tcW w:w="2665" w:type="dxa"/>
          </w:tcPr>
          <w:p w14:paraId="58CD1337" w14:textId="77777777" w:rsidR="00F04757" w:rsidRPr="00C21991" w:rsidRDefault="00F04757">
            <w:pPr>
              <w:pStyle w:val="TAL"/>
            </w:pPr>
            <w:r w:rsidRPr="00C21991">
              <w:t>Request-Disposition</w:t>
            </w:r>
          </w:p>
        </w:tc>
        <w:tc>
          <w:tcPr>
            <w:tcW w:w="1021" w:type="dxa"/>
          </w:tcPr>
          <w:p w14:paraId="4E66FC45" w14:textId="77777777" w:rsidR="00F04757" w:rsidRPr="00C21991" w:rsidRDefault="00F04757">
            <w:pPr>
              <w:pStyle w:val="TAL"/>
            </w:pPr>
            <w:r w:rsidRPr="00C21991">
              <w:t>[56B] 9.1</w:t>
            </w:r>
          </w:p>
        </w:tc>
        <w:tc>
          <w:tcPr>
            <w:tcW w:w="1021" w:type="dxa"/>
          </w:tcPr>
          <w:p w14:paraId="5FE8D45B" w14:textId="77777777" w:rsidR="00F04757" w:rsidRPr="00C21991" w:rsidRDefault="00F04757">
            <w:pPr>
              <w:pStyle w:val="TAL"/>
            </w:pPr>
            <w:r w:rsidRPr="00C21991">
              <w:t>c27</w:t>
            </w:r>
          </w:p>
        </w:tc>
        <w:tc>
          <w:tcPr>
            <w:tcW w:w="1021" w:type="dxa"/>
          </w:tcPr>
          <w:p w14:paraId="0227997A" w14:textId="77777777" w:rsidR="00F04757" w:rsidRPr="00C21991" w:rsidRDefault="00F04757">
            <w:pPr>
              <w:pStyle w:val="TAL"/>
            </w:pPr>
            <w:r w:rsidRPr="00C21991">
              <w:t>c27</w:t>
            </w:r>
          </w:p>
        </w:tc>
        <w:tc>
          <w:tcPr>
            <w:tcW w:w="1021" w:type="dxa"/>
          </w:tcPr>
          <w:p w14:paraId="44379ECF" w14:textId="77777777" w:rsidR="00F04757" w:rsidRPr="00C21991" w:rsidRDefault="00F04757">
            <w:pPr>
              <w:pStyle w:val="TAL"/>
            </w:pPr>
            <w:r w:rsidRPr="00C21991">
              <w:t>[56B] 9.1</w:t>
            </w:r>
          </w:p>
        </w:tc>
        <w:tc>
          <w:tcPr>
            <w:tcW w:w="1021" w:type="dxa"/>
          </w:tcPr>
          <w:p w14:paraId="24D43B9A" w14:textId="77777777" w:rsidR="00F04757" w:rsidRPr="00C21991" w:rsidRDefault="00F04757">
            <w:pPr>
              <w:pStyle w:val="TAL"/>
            </w:pPr>
            <w:r w:rsidRPr="00C21991">
              <w:t>c27</w:t>
            </w:r>
          </w:p>
        </w:tc>
        <w:tc>
          <w:tcPr>
            <w:tcW w:w="1021" w:type="dxa"/>
          </w:tcPr>
          <w:p w14:paraId="7CFF4999" w14:textId="77777777" w:rsidR="00F04757" w:rsidRPr="00C21991" w:rsidRDefault="00F04757">
            <w:pPr>
              <w:pStyle w:val="TAL"/>
            </w:pPr>
            <w:r w:rsidRPr="00C21991">
              <w:t>c27</w:t>
            </w:r>
          </w:p>
        </w:tc>
      </w:tr>
      <w:tr w:rsidR="00F04757" w:rsidRPr="00C21991" w14:paraId="4A2ECE2C" w14:textId="77777777">
        <w:tc>
          <w:tcPr>
            <w:tcW w:w="851" w:type="dxa"/>
          </w:tcPr>
          <w:p w14:paraId="6261E7D4" w14:textId="77777777" w:rsidR="00F04757" w:rsidRPr="00C21991" w:rsidRDefault="00F04757">
            <w:pPr>
              <w:pStyle w:val="TAL"/>
            </w:pPr>
            <w:r w:rsidRPr="00C21991">
              <w:t>36</w:t>
            </w:r>
          </w:p>
        </w:tc>
        <w:tc>
          <w:tcPr>
            <w:tcW w:w="2665" w:type="dxa"/>
          </w:tcPr>
          <w:p w14:paraId="61079F5B" w14:textId="77777777" w:rsidR="00F04757" w:rsidRPr="00C21991" w:rsidRDefault="00F04757">
            <w:pPr>
              <w:pStyle w:val="TAL"/>
            </w:pPr>
            <w:r w:rsidRPr="00C21991">
              <w:t>Require</w:t>
            </w:r>
          </w:p>
        </w:tc>
        <w:tc>
          <w:tcPr>
            <w:tcW w:w="1021" w:type="dxa"/>
          </w:tcPr>
          <w:p w14:paraId="7C79631C" w14:textId="77777777" w:rsidR="00F04757" w:rsidRPr="00C21991" w:rsidRDefault="00F04757">
            <w:pPr>
              <w:pStyle w:val="TAL"/>
            </w:pPr>
            <w:r w:rsidRPr="00C21991">
              <w:t>[26] 20.32</w:t>
            </w:r>
          </w:p>
        </w:tc>
        <w:tc>
          <w:tcPr>
            <w:tcW w:w="1021" w:type="dxa"/>
          </w:tcPr>
          <w:p w14:paraId="57DC2F71" w14:textId="77777777" w:rsidR="00F04757" w:rsidRPr="00C21991" w:rsidRDefault="00F04757">
            <w:pPr>
              <w:pStyle w:val="TAL"/>
            </w:pPr>
            <w:r w:rsidRPr="00C21991">
              <w:t>m</w:t>
            </w:r>
          </w:p>
        </w:tc>
        <w:tc>
          <w:tcPr>
            <w:tcW w:w="1021" w:type="dxa"/>
          </w:tcPr>
          <w:p w14:paraId="3514EF13" w14:textId="77777777" w:rsidR="00F04757" w:rsidRPr="00C21991" w:rsidRDefault="00F04757">
            <w:pPr>
              <w:pStyle w:val="TAL"/>
            </w:pPr>
            <w:r w:rsidRPr="00C21991">
              <w:t>m</w:t>
            </w:r>
          </w:p>
        </w:tc>
        <w:tc>
          <w:tcPr>
            <w:tcW w:w="1021" w:type="dxa"/>
          </w:tcPr>
          <w:p w14:paraId="7F246A64" w14:textId="77777777" w:rsidR="00F04757" w:rsidRPr="00C21991" w:rsidRDefault="00F04757">
            <w:pPr>
              <w:pStyle w:val="TAL"/>
            </w:pPr>
            <w:r w:rsidRPr="00C21991">
              <w:t>[26] 20.32</w:t>
            </w:r>
          </w:p>
        </w:tc>
        <w:tc>
          <w:tcPr>
            <w:tcW w:w="1021" w:type="dxa"/>
          </w:tcPr>
          <w:p w14:paraId="33126AE6" w14:textId="77777777" w:rsidR="00F04757" w:rsidRPr="00C21991" w:rsidRDefault="00F04757">
            <w:pPr>
              <w:pStyle w:val="TAL"/>
            </w:pPr>
            <w:r w:rsidRPr="00C21991">
              <w:t>c5</w:t>
            </w:r>
          </w:p>
        </w:tc>
        <w:tc>
          <w:tcPr>
            <w:tcW w:w="1021" w:type="dxa"/>
          </w:tcPr>
          <w:p w14:paraId="649BDB09" w14:textId="77777777" w:rsidR="00F04757" w:rsidRPr="00C21991" w:rsidRDefault="00F04757">
            <w:pPr>
              <w:pStyle w:val="TAL"/>
            </w:pPr>
            <w:r w:rsidRPr="00C21991">
              <w:t>c5</w:t>
            </w:r>
          </w:p>
        </w:tc>
      </w:tr>
      <w:tr w:rsidR="00F04757" w:rsidRPr="00C21991" w14:paraId="1307BB78" w14:textId="77777777">
        <w:tc>
          <w:tcPr>
            <w:tcW w:w="851" w:type="dxa"/>
          </w:tcPr>
          <w:p w14:paraId="00A84907" w14:textId="77777777" w:rsidR="00F04757" w:rsidRPr="00C21991" w:rsidRDefault="00F04757" w:rsidP="00546923">
            <w:pPr>
              <w:pStyle w:val="TAL"/>
            </w:pPr>
            <w:r w:rsidRPr="00C21991">
              <w:t>36A</w:t>
            </w:r>
          </w:p>
        </w:tc>
        <w:tc>
          <w:tcPr>
            <w:tcW w:w="2665" w:type="dxa"/>
          </w:tcPr>
          <w:p w14:paraId="53063941" w14:textId="77777777" w:rsidR="00F04757" w:rsidRPr="00C21991" w:rsidRDefault="00F04757" w:rsidP="00546923">
            <w:pPr>
              <w:pStyle w:val="TAL"/>
            </w:pPr>
            <w:r w:rsidRPr="00C21991">
              <w:t>Resource-Priority</w:t>
            </w:r>
          </w:p>
        </w:tc>
        <w:tc>
          <w:tcPr>
            <w:tcW w:w="1021" w:type="dxa"/>
          </w:tcPr>
          <w:p w14:paraId="30CF56CB" w14:textId="77777777" w:rsidR="00F04757" w:rsidRPr="00C21991" w:rsidRDefault="00F04757" w:rsidP="00546923">
            <w:pPr>
              <w:pStyle w:val="TAL"/>
            </w:pPr>
            <w:r w:rsidRPr="00C21991">
              <w:t>[116] 3.1</w:t>
            </w:r>
          </w:p>
        </w:tc>
        <w:tc>
          <w:tcPr>
            <w:tcW w:w="1021" w:type="dxa"/>
          </w:tcPr>
          <w:p w14:paraId="1D41896F" w14:textId="77777777" w:rsidR="00F04757" w:rsidRPr="00C21991" w:rsidRDefault="00F04757" w:rsidP="00546923">
            <w:pPr>
              <w:pStyle w:val="TAL"/>
            </w:pPr>
            <w:r w:rsidRPr="00C21991">
              <w:t>c36</w:t>
            </w:r>
          </w:p>
        </w:tc>
        <w:tc>
          <w:tcPr>
            <w:tcW w:w="1021" w:type="dxa"/>
          </w:tcPr>
          <w:p w14:paraId="76421913" w14:textId="77777777" w:rsidR="00F04757" w:rsidRPr="00C21991" w:rsidRDefault="00F04757" w:rsidP="00546923">
            <w:pPr>
              <w:pStyle w:val="TAL"/>
            </w:pPr>
            <w:r w:rsidRPr="00C21991">
              <w:t>c36</w:t>
            </w:r>
          </w:p>
        </w:tc>
        <w:tc>
          <w:tcPr>
            <w:tcW w:w="1021" w:type="dxa"/>
          </w:tcPr>
          <w:p w14:paraId="60C8DF1E" w14:textId="77777777" w:rsidR="00F04757" w:rsidRPr="00C21991" w:rsidRDefault="00F04757" w:rsidP="00546923">
            <w:pPr>
              <w:pStyle w:val="TAL"/>
            </w:pPr>
            <w:r w:rsidRPr="00C21991">
              <w:t>[116] 3.1</w:t>
            </w:r>
          </w:p>
        </w:tc>
        <w:tc>
          <w:tcPr>
            <w:tcW w:w="1021" w:type="dxa"/>
          </w:tcPr>
          <w:p w14:paraId="15246D6C" w14:textId="77777777" w:rsidR="00F04757" w:rsidRPr="00C21991" w:rsidRDefault="00F04757" w:rsidP="00546923">
            <w:pPr>
              <w:pStyle w:val="TAL"/>
            </w:pPr>
            <w:r w:rsidRPr="00C21991">
              <w:t>c36</w:t>
            </w:r>
          </w:p>
        </w:tc>
        <w:tc>
          <w:tcPr>
            <w:tcW w:w="1021" w:type="dxa"/>
          </w:tcPr>
          <w:p w14:paraId="318694D0" w14:textId="77777777" w:rsidR="00F04757" w:rsidRPr="00C21991" w:rsidRDefault="00F04757" w:rsidP="00546923">
            <w:pPr>
              <w:pStyle w:val="TAL"/>
            </w:pPr>
            <w:r w:rsidRPr="00C21991">
              <w:t>c36</w:t>
            </w:r>
          </w:p>
        </w:tc>
      </w:tr>
      <w:tr w:rsidR="00F04757" w:rsidRPr="00C21991" w14:paraId="6CEC3FF9" w14:textId="77777777">
        <w:tc>
          <w:tcPr>
            <w:tcW w:w="851" w:type="dxa"/>
          </w:tcPr>
          <w:p w14:paraId="2AAF9E25" w14:textId="77777777" w:rsidR="00F04757" w:rsidRPr="00C21991" w:rsidRDefault="00F04757">
            <w:pPr>
              <w:pStyle w:val="TAL"/>
            </w:pPr>
            <w:r w:rsidRPr="00C21991">
              <w:t>37</w:t>
            </w:r>
          </w:p>
        </w:tc>
        <w:tc>
          <w:tcPr>
            <w:tcW w:w="2665" w:type="dxa"/>
          </w:tcPr>
          <w:p w14:paraId="2E52CA15" w14:textId="77777777" w:rsidR="00F04757" w:rsidRPr="00C21991" w:rsidRDefault="00F04757">
            <w:pPr>
              <w:pStyle w:val="TAL"/>
            </w:pPr>
            <w:r w:rsidRPr="00C21991">
              <w:t>Route</w:t>
            </w:r>
          </w:p>
        </w:tc>
        <w:tc>
          <w:tcPr>
            <w:tcW w:w="1021" w:type="dxa"/>
          </w:tcPr>
          <w:p w14:paraId="391F5CE6" w14:textId="77777777" w:rsidR="00F04757" w:rsidRPr="00C21991" w:rsidRDefault="00F04757">
            <w:pPr>
              <w:pStyle w:val="TAL"/>
            </w:pPr>
            <w:r w:rsidRPr="00C21991">
              <w:t>[26] 20.34</w:t>
            </w:r>
          </w:p>
        </w:tc>
        <w:tc>
          <w:tcPr>
            <w:tcW w:w="1021" w:type="dxa"/>
          </w:tcPr>
          <w:p w14:paraId="033BB229" w14:textId="77777777" w:rsidR="00F04757" w:rsidRPr="00C21991" w:rsidRDefault="00F04757">
            <w:pPr>
              <w:pStyle w:val="TAL"/>
            </w:pPr>
            <w:r w:rsidRPr="00C21991">
              <w:t>m</w:t>
            </w:r>
          </w:p>
        </w:tc>
        <w:tc>
          <w:tcPr>
            <w:tcW w:w="1021" w:type="dxa"/>
          </w:tcPr>
          <w:p w14:paraId="242E70C4" w14:textId="77777777" w:rsidR="00F04757" w:rsidRPr="00C21991" w:rsidRDefault="00F04757">
            <w:pPr>
              <w:pStyle w:val="TAL"/>
            </w:pPr>
            <w:r w:rsidRPr="00C21991">
              <w:t>m</w:t>
            </w:r>
          </w:p>
        </w:tc>
        <w:tc>
          <w:tcPr>
            <w:tcW w:w="1021" w:type="dxa"/>
          </w:tcPr>
          <w:p w14:paraId="24A8C694" w14:textId="77777777" w:rsidR="00F04757" w:rsidRPr="00C21991" w:rsidRDefault="00F04757">
            <w:pPr>
              <w:pStyle w:val="TAL"/>
            </w:pPr>
            <w:r w:rsidRPr="00C21991">
              <w:t>[26] 20.34</w:t>
            </w:r>
          </w:p>
        </w:tc>
        <w:tc>
          <w:tcPr>
            <w:tcW w:w="1021" w:type="dxa"/>
          </w:tcPr>
          <w:p w14:paraId="79D6EF28" w14:textId="77777777" w:rsidR="00F04757" w:rsidRPr="00C21991" w:rsidRDefault="00F04757">
            <w:pPr>
              <w:pStyle w:val="TAL"/>
            </w:pPr>
            <w:r w:rsidRPr="00C21991">
              <w:t>m</w:t>
            </w:r>
          </w:p>
        </w:tc>
        <w:tc>
          <w:tcPr>
            <w:tcW w:w="1021" w:type="dxa"/>
          </w:tcPr>
          <w:p w14:paraId="45A1D81A" w14:textId="77777777" w:rsidR="00F04757" w:rsidRPr="00C21991" w:rsidRDefault="00F04757">
            <w:pPr>
              <w:pStyle w:val="TAL"/>
            </w:pPr>
            <w:r w:rsidRPr="00C21991">
              <w:t>m</w:t>
            </w:r>
          </w:p>
        </w:tc>
      </w:tr>
      <w:tr w:rsidR="00F04757" w:rsidRPr="00C21991" w14:paraId="1287638F" w14:textId="77777777">
        <w:tc>
          <w:tcPr>
            <w:tcW w:w="851" w:type="dxa"/>
          </w:tcPr>
          <w:p w14:paraId="3E5F2E31" w14:textId="77777777" w:rsidR="00F04757" w:rsidRPr="00C21991" w:rsidRDefault="00F04757">
            <w:pPr>
              <w:pStyle w:val="TAL"/>
            </w:pPr>
            <w:r w:rsidRPr="00C21991">
              <w:t>38</w:t>
            </w:r>
          </w:p>
        </w:tc>
        <w:tc>
          <w:tcPr>
            <w:tcW w:w="2665" w:type="dxa"/>
          </w:tcPr>
          <w:p w14:paraId="647BD5A8" w14:textId="77777777" w:rsidR="00F04757" w:rsidRPr="00C21991" w:rsidRDefault="00F04757">
            <w:pPr>
              <w:pStyle w:val="TAL"/>
            </w:pPr>
            <w:r w:rsidRPr="00C21991">
              <w:t>Security-Client</w:t>
            </w:r>
          </w:p>
        </w:tc>
        <w:tc>
          <w:tcPr>
            <w:tcW w:w="1021" w:type="dxa"/>
          </w:tcPr>
          <w:p w14:paraId="7DC06F49" w14:textId="77777777" w:rsidR="00F04757" w:rsidRPr="00C21991" w:rsidRDefault="00F04757">
            <w:pPr>
              <w:pStyle w:val="TAL"/>
            </w:pPr>
            <w:r w:rsidRPr="00C21991">
              <w:t>[48] 2.3.1</w:t>
            </w:r>
          </w:p>
        </w:tc>
        <w:tc>
          <w:tcPr>
            <w:tcW w:w="1021" w:type="dxa"/>
          </w:tcPr>
          <w:p w14:paraId="5A7A3AE1" w14:textId="77777777" w:rsidR="00F04757" w:rsidRPr="00C21991" w:rsidRDefault="00F04757">
            <w:pPr>
              <w:pStyle w:val="TAL"/>
            </w:pPr>
            <w:r w:rsidRPr="00C21991">
              <w:t>x</w:t>
            </w:r>
          </w:p>
        </w:tc>
        <w:tc>
          <w:tcPr>
            <w:tcW w:w="1021" w:type="dxa"/>
          </w:tcPr>
          <w:p w14:paraId="1E31B137" w14:textId="77777777" w:rsidR="00F04757" w:rsidRPr="00C21991" w:rsidRDefault="00F04757">
            <w:pPr>
              <w:pStyle w:val="TAL"/>
            </w:pPr>
            <w:r w:rsidRPr="00C21991">
              <w:t>x</w:t>
            </w:r>
          </w:p>
        </w:tc>
        <w:tc>
          <w:tcPr>
            <w:tcW w:w="1021" w:type="dxa"/>
          </w:tcPr>
          <w:p w14:paraId="73685EE6" w14:textId="77777777" w:rsidR="00F04757" w:rsidRPr="00C21991" w:rsidRDefault="00F04757">
            <w:pPr>
              <w:pStyle w:val="TAL"/>
            </w:pPr>
            <w:r w:rsidRPr="00C21991">
              <w:t>[48] 2.3.1</w:t>
            </w:r>
          </w:p>
        </w:tc>
        <w:tc>
          <w:tcPr>
            <w:tcW w:w="1021" w:type="dxa"/>
          </w:tcPr>
          <w:p w14:paraId="060D882E" w14:textId="77777777" w:rsidR="00F04757" w:rsidRPr="00C21991" w:rsidRDefault="00F04757">
            <w:pPr>
              <w:pStyle w:val="TAL"/>
            </w:pPr>
            <w:r w:rsidRPr="00C21991">
              <w:t>c25</w:t>
            </w:r>
          </w:p>
        </w:tc>
        <w:tc>
          <w:tcPr>
            <w:tcW w:w="1021" w:type="dxa"/>
          </w:tcPr>
          <w:p w14:paraId="502E1278" w14:textId="77777777" w:rsidR="00F04757" w:rsidRPr="00C21991" w:rsidRDefault="00F04757">
            <w:pPr>
              <w:pStyle w:val="TAL"/>
            </w:pPr>
            <w:r w:rsidRPr="00C21991">
              <w:t>c25</w:t>
            </w:r>
          </w:p>
        </w:tc>
      </w:tr>
      <w:tr w:rsidR="00F04757" w:rsidRPr="00C21991" w14:paraId="3322A3E5" w14:textId="77777777">
        <w:tc>
          <w:tcPr>
            <w:tcW w:w="851" w:type="dxa"/>
          </w:tcPr>
          <w:p w14:paraId="6F030FE1" w14:textId="77777777" w:rsidR="00F04757" w:rsidRPr="00C21991" w:rsidRDefault="00F04757">
            <w:pPr>
              <w:pStyle w:val="TAL"/>
            </w:pPr>
            <w:r w:rsidRPr="00C21991">
              <w:t>39</w:t>
            </w:r>
          </w:p>
        </w:tc>
        <w:tc>
          <w:tcPr>
            <w:tcW w:w="2665" w:type="dxa"/>
          </w:tcPr>
          <w:p w14:paraId="63852E03" w14:textId="77777777" w:rsidR="00F04757" w:rsidRPr="00C21991" w:rsidRDefault="00F04757">
            <w:pPr>
              <w:pStyle w:val="TAL"/>
            </w:pPr>
            <w:r w:rsidRPr="00C21991">
              <w:t>Security-Verify</w:t>
            </w:r>
          </w:p>
        </w:tc>
        <w:tc>
          <w:tcPr>
            <w:tcW w:w="1021" w:type="dxa"/>
          </w:tcPr>
          <w:p w14:paraId="07430BED" w14:textId="77777777" w:rsidR="00F04757" w:rsidRPr="00C21991" w:rsidRDefault="00F04757">
            <w:pPr>
              <w:pStyle w:val="TAL"/>
            </w:pPr>
            <w:r w:rsidRPr="00C21991">
              <w:t>[48] 2.3.1</w:t>
            </w:r>
          </w:p>
        </w:tc>
        <w:tc>
          <w:tcPr>
            <w:tcW w:w="1021" w:type="dxa"/>
          </w:tcPr>
          <w:p w14:paraId="322D269D" w14:textId="77777777" w:rsidR="00F04757" w:rsidRPr="00C21991" w:rsidRDefault="00F04757">
            <w:pPr>
              <w:pStyle w:val="TAL"/>
            </w:pPr>
            <w:r w:rsidRPr="00C21991">
              <w:t>x</w:t>
            </w:r>
          </w:p>
        </w:tc>
        <w:tc>
          <w:tcPr>
            <w:tcW w:w="1021" w:type="dxa"/>
          </w:tcPr>
          <w:p w14:paraId="092F32A0" w14:textId="77777777" w:rsidR="00F04757" w:rsidRPr="00C21991" w:rsidRDefault="00F04757">
            <w:pPr>
              <w:pStyle w:val="TAL"/>
            </w:pPr>
            <w:r w:rsidRPr="00C21991">
              <w:t>x</w:t>
            </w:r>
          </w:p>
        </w:tc>
        <w:tc>
          <w:tcPr>
            <w:tcW w:w="1021" w:type="dxa"/>
          </w:tcPr>
          <w:p w14:paraId="72B5D294" w14:textId="77777777" w:rsidR="00F04757" w:rsidRPr="00C21991" w:rsidRDefault="00F04757">
            <w:pPr>
              <w:pStyle w:val="TAL"/>
            </w:pPr>
            <w:r w:rsidRPr="00C21991">
              <w:t>[48] 2.3.1</w:t>
            </w:r>
          </w:p>
        </w:tc>
        <w:tc>
          <w:tcPr>
            <w:tcW w:w="1021" w:type="dxa"/>
          </w:tcPr>
          <w:p w14:paraId="445C6948" w14:textId="77777777" w:rsidR="00F04757" w:rsidRPr="00C21991" w:rsidRDefault="00F04757">
            <w:pPr>
              <w:pStyle w:val="TAL"/>
            </w:pPr>
            <w:r w:rsidRPr="00C21991">
              <w:t>c2</w:t>
            </w:r>
            <w:r w:rsidR="00DD2F53" w:rsidRPr="00C21991">
              <w:t>5</w:t>
            </w:r>
          </w:p>
        </w:tc>
        <w:tc>
          <w:tcPr>
            <w:tcW w:w="1021" w:type="dxa"/>
          </w:tcPr>
          <w:p w14:paraId="283FD031" w14:textId="77777777" w:rsidR="00F04757" w:rsidRPr="00C21991" w:rsidRDefault="00F04757">
            <w:pPr>
              <w:pStyle w:val="TAL"/>
            </w:pPr>
            <w:r w:rsidRPr="00C21991">
              <w:t>c2</w:t>
            </w:r>
            <w:r w:rsidR="00DD2F53" w:rsidRPr="00C21991">
              <w:t>5</w:t>
            </w:r>
          </w:p>
        </w:tc>
      </w:tr>
      <w:tr w:rsidR="00047EC0" w:rsidRPr="00C21991" w14:paraId="418C794B" w14:textId="77777777" w:rsidTr="00047EC0">
        <w:tc>
          <w:tcPr>
            <w:tcW w:w="851" w:type="dxa"/>
          </w:tcPr>
          <w:p w14:paraId="52F65597" w14:textId="77777777" w:rsidR="00047EC0" w:rsidRPr="00C21991" w:rsidRDefault="00047EC0" w:rsidP="00047EC0">
            <w:pPr>
              <w:pStyle w:val="TAL"/>
            </w:pPr>
            <w:r w:rsidRPr="00C21991">
              <w:t>39A</w:t>
            </w:r>
          </w:p>
        </w:tc>
        <w:tc>
          <w:tcPr>
            <w:tcW w:w="2665" w:type="dxa"/>
          </w:tcPr>
          <w:p w14:paraId="4F3E740C" w14:textId="77777777" w:rsidR="00047EC0" w:rsidRPr="00C21991" w:rsidRDefault="00047EC0" w:rsidP="00047EC0">
            <w:pPr>
              <w:pStyle w:val="TAL"/>
            </w:pPr>
            <w:r w:rsidRPr="00C21991">
              <w:t>Session-ID</w:t>
            </w:r>
          </w:p>
        </w:tc>
        <w:tc>
          <w:tcPr>
            <w:tcW w:w="1021" w:type="dxa"/>
          </w:tcPr>
          <w:p w14:paraId="29F6C34F" w14:textId="77777777" w:rsidR="00047EC0" w:rsidRPr="00C21991" w:rsidRDefault="00047EC0" w:rsidP="00047EC0">
            <w:pPr>
              <w:pStyle w:val="TAL"/>
            </w:pPr>
            <w:r w:rsidRPr="00C21991">
              <w:t>[162]</w:t>
            </w:r>
          </w:p>
        </w:tc>
        <w:tc>
          <w:tcPr>
            <w:tcW w:w="1021" w:type="dxa"/>
          </w:tcPr>
          <w:p w14:paraId="7AAF6418" w14:textId="77777777" w:rsidR="00047EC0" w:rsidRPr="00C21991" w:rsidRDefault="00047EC0" w:rsidP="00047EC0">
            <w:pPr>
              <w:pStyle w:val="TAL"/>
            </w:pPr>
            <w:r w:rsidRPr="00C21991">
              <w:t>c48</w:t>
            </w:r>
          </w:p>
        </w:tc>
        <w:tc>
          <w:tcPr>
            <w:tcW w:w="1021" w:type="dxa"/>
          </w:tcPr>
          <w:p w14:paraId="359FE7FA" w14:textId="77777777" w:rsidR="00047EC0" w:rsidRPr="00C21991" w:rsidRDefault="00047EC0" w:rsidP="00047EC0">
            <w:pPr>
              <w:pStyle w:val="TAL"/>
            </w:pPr>
            <w:r w:rsidRPr="00C21991">
              <w:t>c48</w:t>
            </w:r>
          </w:p>
        </w:tc>
        <w:tc>
          <w:tcPr>
            <w:tcW w:w="1021" w:type="dxa"/>
          </w:tcPr>
          <w:p w14:paraId="52933404" w14:textId="77777777" w:rsidR="00047EC0" w:rsidRPr="00C21991" w:rsidRDefault="00047EC0" w:rsidP="00047EC0">
            <w:pPr>
              <w:pStyle w:val="TAL"/>
            </w:pPr>
            <w:r w:rsidRPr="00C21991">
              <w:t>[162]</w:t>
            </w:r>
          </w:p>
        </w:tc>
        <w:tc>
          <w:tcPr>
            <w:tcW w:w="1021" w:type="dxa"/>
          </w:tcPr>
          <w:p w14:paraId="743F6141" w14:textId="77777777" w:rsidR="00047EC0" w:rsidRPr="00C21991" w:rsidRDefault="00047EC0" w:rsidP="00047EC0">
            <w:pPr>
              <w:pStyle w:val="TAL"/>
            </w:pPr>
            <w:r w:rsidRPr="00C21991">
              <w:t>c48</w:t>
            </w:r>
          </w:p>
        </w:tc>
        <w:tc>
          <w:tcPr>
            <w:tcW w:w="1021" w:type="dxa"/>
          </w:tcPr>
          <w:p w14:paraId="3E82F8B8" w14:textId="77777777" w:rsidR="00047EC0" w:rsidRPr="00C21991" w:rsidRDefault="00047EC0" w:rsidP="00047EC0">
            <w:pPr>
              <w:pStyle w:val="TAL"/>
            </w:pPr>
            <w:r w:rsidRPr="00C21991">
              <w:t>c48</w:t>
            </w:r>
          </w:p>
        </w:tc>
      </w:tr>
      <w:tr w:rsidR="00F04757" w:rsidRPr="00C21991" w14:paraId="732BE9EE" w14:textId="77777777">
        <w:tc>
          <w:tcPr>
            <w:tcW w:w="851" w:type="dxa"/>
          </w:tcPr>
          <w:p w14:paraId="451612E7" w14:textId="77777777" w:rsidR="00F04757" w:rsidRPr="00C21991" w:rsidRDefault="00F04757">
            <w:pPr>
              <w:pStyle w:val="TAL"/>
            </w:pPr>
            <w:r w:rsidRPr="00C21991">
              <w:t>40</w:t>
            </w:r>
          </w:p>
        </w:tc>
        <w:tc>
          <w:tcPr>
            <w:tcW w:w="2665" w:type="dxa"/>
          </w:tcPr>
          <w:p w14:paraId="7AE00DE4" w14:textId="77777777" w:rsidR="00F04757" w:rsidRPr="00C21991" w:rsidRDefault="00F04757">
            <w:pPr>
              <w:pStyle w:val="TAL"/>
            </w:pPr>
            <w:r w:rsidRPr="00C21991">
              <w:t>SIP-If-Match</w:t>
            </w:r>
          </w:p>
        </w:tc>
        <w:tc>
          <w:tcPr>
            <w:tcW w:w="1021" w:type="dxa"/>
          </w:tcPr>
          <w:p w14:paraId="0081EC34" w14:textId="77777777" w:rsidR="00F04757" w:rsidRPr="00C21991" w:rsidRDefault="00F04757">
            <w:pPr>
              <w:pStyle w:val="TAL"/>
            </w:pPr>
            <w:r w:rsidRPr="00C21991">
              <w:t>[70] 11.3.2</w:t>
            </w:r>
          </w:p>
        </w:tc>
        <w:tc>
          <w:tcPr>
            <w:tcW w:w="1021" w:type="dxa"/>
          </w:tcPr>
          <w:p w14:paraId="134F2A7C" w14:textId="77777777" w:rsidR="00F04757" w:rsidRPr="00C21991" w:rsidRDefault="00F04757">
            <w:pPr>
              <w:pStyle w:val="TAL"/>
            </w:pPr>
            <w:r w:rsidRPr="00C21991">
              <w:t>m</w:t>
            </w:r>
          </w:p>
        </w:tc>
        <w:tc>
          <w:tcPr>
            <w:tcW w:w="1021" w:type="dxa"/>
          </w:tcPr>
          <w:p w14:paraId="5F1D953D" w14:textId="77777777" w:rsidR="00F04757" w:rsidRPr="00C21991" w:rsidRDefault="00F04757">
            <w:pPr>
              <w:pStyle w:val="TAL"/>
            </w:pPr>
            <w:r w:rsidRPr="00C21991">
              <w:t>m</w:t>
            </w:r>
          </w:p>
        </w:tc>
        <w:tc>
          <w:tcPr>
            <w:tcW w:w="1021" w:type="dxa"/>
          </w:tcPr>
          <w:p w14:paraId="0CF3215D" w14:textId="77777777" w:rsidR="00F04757" w:rsidRPr="00C21991" w:rsidRDefault="00F04757">
            <w:pPr>
              <w:pStyle w:val="TAL"/>
            </w:pPr>
            <w:r w:rsidRPr="00C21991">
              <w:t>[70] 11.3.2</w:t>
            </w:r>
          </w:p>
        </w:tc>
        <w:tc>
          <w:tcPr>
            <w:tcW w:w="1021" w:type="dxa"/>
          </w:tcPr>
          <w:p w14:paraId="6653A0A2" w14:textId="77777777" w:rsidR="00F04757" w:rsidRPr="00C21991" w:rsidRDefault="00F04757">
            <w:pPr>
              <w:pStyle w:val="TAL"/>
            </w:pPr>
            <w:proofErr w:type="spellStart"/>
            <w:r w:rsidRPr="00C21991">
              <w:t>i</w:t>
            </w:r>
            <w:proofErr w:type="spellEnd"/>
          </w:p>
        </w:tc>
        <w:tc>
          <w:tcPr>
            <w:tcW w:w="1021" w:type="dxa"/>
          </w:tcPr>
          <w:p w14:paraId="31465B5E" w14:textId="77777777" w:rsidR="00F04757" w:rsidRPr="00C21991" w:rsidRDefault="00F04757">
            <w:pPr>
              <w:pStyle w:val="TAL"/>
            </w:pPr>
            <w:proofErr w:type="spellStart"/>
            <w:r w:rsidRPr="00C21991">
              <w:t>i</w:t>
            </w:r>
            <w:proofErr w:type="spellEnd"/>
          </w:p>
        </w:tc>
      </w:tr>
      <w:tr w:rsidR="00F04757" w:rsidRPr="00C21991" w14:paraId="7B8009B2" w14:textId="77777777">
        <w:tc>
          <w:tcPr>
            <w:tcW w:w="851" w:type="dxa"/>
          </w:tcPr>
          <w:p w14:paraId="76BA45EB" w14:textId="77777777" w:rsidR="00F04757" w:rsidRPr="00C21991" w:rsidRDefault="00F04757">
            <w:pPr>
              <w:pStyle w:val="TAL"/>
            </w:pPr>
            <w:r w:rsidRPr="00C21991">
              <w:t>41</w:t>
            </w:r>
          </w:p>
        </w:tc>
        <w:tc>
          <w:tcPr>
            <w:tcW w:w="2665" w:type="dxa"/>
          </w:tcPr>
          <w:p w14:paraId="63194F51" w14:textId="77777777" w:rsidR="00F04757" w:rsidRPr="00C21991" w:rsidRDefault="00F04757">
            <w:pPr>
              <w:pStyle w:val="TAL"/>
            </w:pPr>
            <w:r w:rsidRPr="00C21991">
              <w:t>Subject</w:t>
            </w:r>
          </w:p>
        </w:tc>
        <w:tc>
          <w:tcPr>
            <w:tcW w:w="1021" w:type="dxa"/>
          </w:tcPr>
          <w:p w14:paraId="5D04B582" w14:textId="77777777" w:rsidR="00F04757" w:rsidRPr="00C21991" w:rsidRDefault="00F04757">
            <w:pPr>
              <w:pStyle w:val="TAL"/>
            </w:pPr>
            <w:r w:rsidRPr="00C21991">
              <w:t>[26] 20.36</w:t>
            </w:r>
          </w:p>
        </w:tc>
        <w:tc>
          <w:tcPr>
            <w:tcW w:w="1021" w:type="dxa"/>
          </w:tcPr>
          <w:p w14:paraId="18B42953" w14:textId="77777777" w:rsidR="00F04757" w:rsidRPr="00C21991" w:rsidRDefault="00F04757">
            <w:pPr>
              <w:pStyle w:val="TAL"/>
            </w:pPr>
            <w:r w:rsidRPr="00C21991">
              <w:t>m</w:t>
            </w:r>
          </w:p>
        </w:tc>
        <w:tc>
          <w:tcPr>
            <w:tcW w:w="1021" w:type="dxa"/>
          </w:tcPr>
          <w:p w14:paraId="52A21A9C" w14:textId="77777777" w:rsidR="00F04757" w:rsidRPr="00C21991" w:rsidRDefault="00F04757">
            <w:pPr>
              <w:pStyle w:val="TAL"/>
            </w:pPr>
            <w:r w:rsidRPr="00C21991">
              <w:t>m</w:t>
            </w:r>
          </w:p>
        </w:tc>
        <w:tc>
          <w:tcPr>
            <w:tcW w:w="1021" w:type="dxa"/>
          </w:tcPr>
          <w:p w14:paraId="2FE3BB20" w14:textId="77777777" w:rsidR="00F04757" w:rsidRPr="00C21991" w:rsidRDefault="00F04757">
            <w:pPr>
              <w:pStyle w:val="TAL"/>
            </w:pPr>
            <w:r w:rsidRPr="00C21991">
              <w:t>[26] 20.36</w:t>
            </w:r>
          </w:p>
        </w:tc>
        <w:tc>
          <w:tcPr>
            <w:tcW w:w="1021" w:type="dxa"/>
          </w:tcPr>
          <w:p w14:paraId="4E8E760B" w14:textId="77777777" w:rsidR="00F04757" w:rsidRPr="00C21991" w:rsidRDefault="00F04757">
            <w:pPr>
              <w:pStyle w:val="TAL"/>
            </w:pPr>
            <w:proofErr w:type="spellStart"/>
            <w:r w:rsidRPr="00C21991">
              <w:t>i</w:t>
            </w:r>
            <w:proofErr w:type="spellEnd"/>
          </w:p>
        </w:tc>
        <w:tc>
          <w:tcPr>
            <w:tcW w:w="1021" w:type="dxa"/>
          </w:tcPr>
          <w:p w14:paraId="4A535F69" w14:textId="77777777" w:rsidR="00F04757" w:rsidRPr="00C21991" w:rsidRDefault="00F04757">
            <w:pPr>
              <w:pStyle w:val="TAL"/>
            </w:pPr>
            <w:proofErr w:type="spellStart"/>
            <w:r w:rsidRPr="00C21991">
              <w:t>i</w:t>
            </w:r>
            <w:proofErr w:type="spellEnd"/>
          </w:p>
        </w:tc>
      </w:tr>
      <w:tr w:rsidR="00F04757" w:rsidRPr="00C21991" w14:paraId="746150BD" w14:textId="77777777">
        <w:tc>
          <w:tcPr>
            <w:tcW w:w="851" w:type="dxa"/>
          </w:tcPr>
          <w:p w14:paraId="7A00E799" w14:textId="77777777" w:rsidR="00F04757" w:rsidRPr="00C21991" w:rsidRDefault="00F04757">
            <w:pPr>
              <w:pStyle w:val="TAL"/>
            </w:pPr>
            <w:r w:rsidRPr="00C21991">
              <w:t>42</w:t>
            </w:r>
          </w:p>
        </w:tc>
        <w:tc>
          <w:tcPr>
            <w:tcW w:w="2665" w:type="dxa"/>
          </w:tcPr>
          <w:p w14:paraId="0FC1D531" w14:textId="77777777" w:rsidR="00F04757" w:rsidRPr="00C21991" w:rsidRDefault="00F04757">
            <w:pPr>
              <w:pStyle w:val="TAL"/>
            </w:pPr>
            <w:r w:rsidRPr="00C21991">
              <w:t>Supported</w:t>
            </w:r>
          </w:p>
        </w:tc>
        <w:tc>
          <w:tcPr>
            <w:tcW w:w="1021" w:type="dxa"/>
          </w:tcPr>
          <w:p w14:paraId="1A1C6EFA" w14:textId="77777777" w:rsidR="00F04757" w:rsidRPr="00C21991" w:rsidRDefault="00F04757">
            <w:pPr>
              <w:pStyle w:val="TAL"/>
            </w:pPr>
            <w:r w:rsidRPr="00C21991">
              <w:t>[26] 20.37</w:t>
            </w:r>
          </w:p>
        </w:tc>
        <w:tc>
          <w:tcPr>
            <w:tcW w:w="1021" w:type="dxa"/>
          </w:tcPr>
          <w:p w14:paraId="4FDA2CCF" w14:textId="77777777" w:rsidR="00F04757" w:rsidRPr="00C21991" w:rsidRDefault="00F04757">
            <w:pPr>
              <w:pStyle w:val="TAL"/>
            </w:pPr>
            <w:r w:rsidRPr="00C21991">
              <w:t>m</w:t>
            </w:r>
          </w:p>
        </w:tc>
        <w:tc>
          <w:tcPr>
            <w:tcW w:w="1021" w:type="dxa"/>
          </w:tcPr>
          <w:p w14:paraId="7FF5DFAE" w14:textId="77777777" w:rsidR="00F04757" w:rsidRPr="00C21991" w:rsidRDefault="00F04757">
            <w:pPr>
              <w:pStyle w:val="TAL"/>
            </w:pPr>
            <w:r w:rsidRPr="00C21991">
              <w:t>m</w:t>
            </w:r>
          </w:p>
        </w:tc>
        <w:tc>
          <w:tcPr>
            <w:tcW w:w="1021" w:type="dxa"/>
          </w:tcPr>
          <w:p w14:paraId="1693184A" w14:textId="77777777" w:rsidR="00F04757" w:rsidRPr="00C21991" w:rsidRDefault="00F04757">
            <w:pPr>
              <w:pStyle w:val="TAL"/>
            </w:pPr>
            <w:r w:rsidRPr="00C21991">
              <w:t>[26] 20.37</w:t>
            </w:r>
          </w:p>
        </w:tc>
        <w:tc>
          <w:tcPr>
            <w:tcW w:w="1021" w:type="dxa"/>
          </w:tcPr>
          <w:p w14:paraId="24178EF3" w14:textId="77777777" w:rsidR="00F04757" w:rsidRPr="00C21991" w:rsidRDefault="00F04757">
            <w:pPr>
              <w:pStyle w:val="TAL"/>
            </w:pPr>
            <w:r w:rsidRPr="00C21991">
              <w:t>c6</w:t>
            </w:r>
          </w:p>
        </w:tc>
        <w:tc>
          <w:tcPr>
            <w:tcW w:w="1021" w:type="dxa"/>
          </w:tcPr>
          <w:p w14:paraId="36D3BF5E" w14:textId="77777777" w:rsidR="00F04757" w:rsidRPr="00C21991" w:rsidRDefault="00F04757">
            <w:pPr>
              <w:pStyle w:val="TAL"/>
            </w:pPr>
            <w:r w:rsidRPr="00C21991">
              <w:t>c6</w:t>
            </w:r>
          </w:p>
        </w:tc>
      </w:tr>
      <w:tr w:rsidR="00F04757" w:rsidRPr="00C21991" w14:paraId="11F83AC5" w14:textId="77777777">
        <w:tc>
          <w:tcPr>
            <w:tcW w:w="851" w:type="dxa"/>
          </w:tcPr>
          <w:p w14:paraId="54634976" w14:textId="77777777" w:rsidR="00F04757" w:rsidRPr="00C21991" w:rsidRDefault="00F04757">
            <w:pPr>
              <w:pStyle w:val="TAL"/>
            </w:pPr>
            <w:r w:rsidRPr="00C21991">
              <w:t>43</w:t>
            </w:r>
          </w:p>
        </w:tc>
        <w:tc>
          <w:tcPr>
            <w:tcW w:w="2665" w:type="dxa"/>
          </w:tcPr>
          <w:p w14:paraId="000615CD" w14:textId="77777777" w:rsidR="00F04757" w:rsidRPr="00C21991" w:rsidRDefault="00F04757">
            <w:pPr>
              <w:pStyle w:val="TAL"/>
            </w:pPr>
            <w:r w:rsidRPr="00C21991">
              <w:t>Timestamp</w:t>
            </w:r>
          </w:p>
        </w:tc>
        <w:tc>
          <w:tcPr>
            <w:tcW w:w="1021" w:type="dxa"/>
          </w:tcPr>
          <w:p w14:paraId="047F1C76" w14:textId="77777777" w:rsidR="00F04757" w:rsidRPr="00C21991" w:rsidRDefault="00F04757">
            <w:pPr>
              <w:pStyle w:val="TAL"/>
            </w:pPr>
            <w:r w:rsidRPr="00C21991">
              <w:t>[26] 20.38</w:t>
            </w:r>
          </w:p>
        </w:tc>
        <w:tc>
          <w:tcPr>
            <w:tcW w:w="1021" w:type="dxa"/>
          </w:tcPr>
          <w:p w14:paraId="1B739D2F" w14:textId="77777777" w:rsidR="00F04757" w:rsidRPr="00C21991" w:rsidRDefault="00F04757">
            <w:pPr>
              <w:pStyle w:val="TAL"/>
            </w:pPr>
            <w:r w:rsidRPr="00C21991">
              <w:t>m</w:t>
            </w:r>
          </w:p>
        </w:tc>
        <w:tc>
          <w:tcPr>
            <w:tcW w:w="1021" w:type="dxa"/>
          </w:tcPr>
          <w:p w14:paraId="3D61CBB1" w14:textId="77777777" w:rsidR="00F04757" w:rsidRPr="00C21991" w:rsidRDefault="00F04757">
            <w:pPr>
              <w:pStyle w:val="TAL"/>
            </w:pPr>
            <w:r w:rsidRPr="00C21991">
              <w:t>m</w:t>
            </w:r>
          </w:p>
        </w:tc>
        <w:tc>
          <w:tcPr>
            <w:tcW w:w="1021" w:type="dxa"/>
          </w:tcPr>
          <w:p w14:paraId="6BD00EBA" w14:textId="77777777" w:rsidR="00F04757" w:rsidRPr="00C21991" w:rsidRDefault="00F04757">
            <w:pPr>
              <w:pStyle w:val="TAL"/>
            </w:pPr>
            <w:r w:rsidRPr="00C21991">
              <w:t>[26] 20.38</w:t>
            </w:r>
          </w:p>
        </w:tc>
        <w:tc>
          <w:tcPr>
            <w:tcW w:w="1021" w:type="dxa"/>
          </w:tcPr>
          <w:p w14:paraId="27D1F613" w14:textId="77777777" w:rsidR="00F04757" w:rsidRPr="00C21991" w:rsidRDefault="00F04757">
            <w:pPr>
              <w:pStyle w:val="TAL"/>
            </w:pPr>
            <w:proofErr w:type="spellStart"/>
            <w:r w:rsidRPr="00C21991">
              <w:t>i</w:t>
            </w:r>
            <w:proofErr w:type="spellEnd"/>
          </w:p>
        </w:tc>
        <w:tc>
          <w:tcPr>
            <w:tcW w:w="1021" w:type="dxa"/>
          </w:tcPr>
          <w:p w14:paraId="3CD9FE29" w14:textId="77777777" w:rsidR="00F04757" w:rsidRPr="00C21991" w:rsidRDefault="00F04757">
            <w:pPr>
              <w:pStyle w:val="TAL"/>
            </w:pPr>
            <w:proofErr w:type="spellStart"/>
            <w:r w:rsidRPr="00C21991">
              <w:t>i</w:t>
            </w:r>
            <w:proofErr w:type="spellEnd"/>
          </w:p>
        </w:tc>
      </w:tr>
      <w:tr w:rsidR="00F04757" w:rsidRPr="00C21991" w14:paraId="190A4965" w14:textId="77777777">
        <w:tc>
          <w:tcPr>
            <w:tcW w:w="851" w:type="dxa"/>
          </w:tcPr>
          <w:p w14:paraId="7AF3632A" w14:textId="77777777" w:rsidR="00F04757" w:rsidRPr="00C21991" w:rsidRDefault="00F04757">
            <w:pPr>
              <w:pStyle w:val="TAL"/>
            </w:pPr>
            <w:r w:rsidRPr="00C21991">
              <w:t>44</w:t>
            </w:r>
          </w:p>
        </w:tc>
        <w:tc>
          <w:tcPr>
            <w:tcW w:w="2665" w:type="dxa"/>
          </w:tcPr>
          <w:p w14:paraId="66304D06" w14:textId="77777777" w:rsidR="00F04757" w:rsidRPr="00C21991" w:rsidRDefault="00F04757">
            <w:pPr>
              <w:pStyle w:val="TAL"/>
            </w:pPr>
            <w:r w:rsidRPr="00C21991">
              <w:t>To</w:t>
            </w:r>
          </w:p>
        </w:tc>
        <w:tc>
          <w:tcPr>
            <w:tcW w:w="1021" w:type="dxa"/>
          </w:tcPr>
          <w:p w14:paraId="6607C84D" w14:textId="77777777" w:rsidR="00F04757" w:rsidRPr="00C21991" w:rsidRDefault="00F04757">
            <w:pPr>
              <w:pStyle w:val="TAL"/>
            </w:pPr>
            <w:r w:rsidRPr="00C21991">
              <w:t>[26] 20.39</w:t>
            </w:r>
          </w:p>
        </w:tc>
        <w:tc>
          <w:tcPr>
            <w:tcW w:w="1021" w:type="dxa"/>
          </w:tcPr>
          <w:p w14:paraId="539C2C1B" w14:textId="77777777" w:rsidR="00F04757" w:rsidRPr="00C21991" w:rsidRDefault="00F04757">
            <w:pPr>
              <w:pStyle w:val="TAL"/>
            </w:pPr>
            <w:r w:rsidRPr="00C21991">
              <w:t>m</w:t>
            </w:r>
          </w:p>
        </w:tc>
        <w:tc>
          <w:tcPr>
            <w:tcW w:w="1021" w:type="dxa"/>
          </w:tcPr>
          <w:p w14:paraId="2954E47F" w14:textId="77777777" w:rsidR="00F04757" w:rsidRPr="00C21991" w:rsidRDefault="00F04757">
            <w:pPr>
              <w:pStyle w:val="TAL"/>
            </w:pPr>
            <w:r w:rsidRPr="00C21991">
              <w:t>m</w:t>
            </w:r>
          </w:p>
        </w:tc>
        <w:tc>
          <w:tcPr>
            <w:tcW w:w="1021" w:type="dxa"/>
          </w:tcPr>
          <w:p w14:paraId="38CEAA10" w14:textId="77777777" w:rsidR="00F04757" w:rsidRPr="00C21991" w:rsidRDefault="00F04757">
            <w:pPr>
              <w:pStyle w:val="TAL"/>
            </w:pPr>
            <w:r w:rsidRPr="00C21991">
              <w:t>[26] 20.39</w:t>
            </w:r>
          </w:p>
        </w:tc>
        <w:tc>
          <w:tcPr>
            <w:tcW w:w="1021" w:type="dxa"/>
          </w:tcPr>
          <w:p w14:paraId="6B5EFE0D" w14:textId="77777777" w:rsidR="00F04757" w:rsidRPr="00C21991" w:rsidRDefault="00F04757">
            <w:pPr>
              <w:pStyle w:val="TAL"/>
            </w:pPr>
            <w:r w:rsidRPr="00C21991">
              <w:t>m</w:t>
            </w:r>
          </w:p>
        </w:tc>
        <w:tc>
          <w:tcPr>
            <w:tcW w:w="1021" w:type="dxa"/>
          </w:tcPr>
          <w:p w14:paraId="36453B8C" w14:textId="77777777" w:rsidR="00F04757" w:rsidRPr="00C21991" w:rsidRDefault="00F04757">
            <w:pPr>
              <w:pStyle w:val="TAL"/>
            </w:pPr>
            <w:r w:rsidRPr="00C21991">
              <w:t>m</w:t>
            </w:r>
          </w:p>
        </w:tc>
      </w:tr>
      <w:tr w:rsidR="00F04757" w:rsidRPr="00C21991" w14:paraId="2F855F36" w14:textId="77777777">
        <w:tc>
          <w:tcPr>
            <w:tcW w:w="851" w:type="dxa"/>
          </w:tcPr>
          <w:p w14:paraId="3AAE71DF" w14:textId="77777777" w:rsidR="00F04757" w:rsidRPr="00C21991" w:rsidRDefault="00F04757">
            <w:pPr>
              <w:pStyle w:val="TAL"/>
            </w:pPr>
            <w:r w:rsidRPr="00C21991">
              <w:t>45</w:t>
            </w:r>
          </w:p>
        </w:tc>
        <w:tc>
          <w:tcPr>
            <w:tcW w:w="2665" w:type="dxa"/>
          </w:tcPr>
          <w:p w14:paraId="51534B1B" w14:textId="77777777" w:rsidR="00F04757" w:rsidRPr="00C21991" w:rsidRDefault="00F04757">
            <w:pPr>
              <w:pStyle w:val="TAL"/>
            </w:pPr>
            <w:r w:rsidRPr="00C21991">
              <w:t>User-Agent</w:t>
            </w:r>
          </w:p>
        </w:tc>
        <w:tc>
          <w:tcPr>
            <w:tcW w:w="1021" w:type="dxa"/>
          </w:tcPr>
          <w:p w14:paraId="03753583" w14:textId="77777777" w:rsidR="00F04757" w:rsidRPr="00C21991" w:rsidRDefault="00F04757">
            <w:pPr>
              <w:pStyle w:val="TAL"/>
            </w:pPr>
            <w:r w:rsidRPr="00C21991">
              <w:t>[26] 20.41</w:t>
            </w:r>
          </w:p>
        </w:tc>
        <w:tc>
          <w:tcPr>
            <w:tcW w:w="1021" w:type="dxa"/>
          </w:tcPr>
          <w:p w14:paraId="429288E1" w14:textId="77777777" w:rsidR="00F04757" w:rsidRPr="00C21991" w:rsidRDefault="00F04757">
            <w:pPr>
              <w:pStyle w:val="TAL"/>
            </w:pPr>
            <w:r w:rsidRPr="00C21991">
              <w:t>m</w:t>
            </w:r>
          </w:p>
        </w:tc>
        <w:tc>
          <w:tcPr>
            <w:tcW w:w="1021" w:type="dxa"/>
          </w:tcPr>
          <w:p w14:paraId="0A99F29D" w14:textId="77777777" w:rsidR="00F04757" w:rsidRPr="00C21991" w:rsidRDefault="00F04757">
            <w:pPr>
              <w:pStyle w:val="TAL"/>
            </w:pPr>
            <w:r w:rsidRPr="00C21991">
              <w:t>m</w:t>
            </w:r>
          </w:p>
        </w:tc>
        <w:tc>
          <w:tcPr>
            <w:tcW w:w="1021" w:type="dxa"/>
          </w:tcPr>
          <w:p w14:paraId="4EFD2077" w14:textId="77777777" w:rsidR="00F04757" w:rsidRPr="00C21991" w:rsidRDefault="00F04757">
            <w:pPr>
              <w:pStyle w:val="TAL"/>
            </w:pPr>
            <w:r w:rsidRPr="00C21991">
              <w:t>[26] 20.41</w:t>
            </w:r>
          </w:p>
        </w:tc>
        <w:tc>
          <w:tcPr>
            <w:tcW w:w="1021" w:type="dxa"/>
          </w:tcPr>
          <w:p w14:paraId="5FD34E3E" w14:textId="77777777" w:rsidR="00F04757" w:rsidRPr="00C21991" w:rsidRDefault="00F04757">
            <w:pPr>
              <w:pStyle w:val="TAL"/>
            </w:pPr>
            <w:proofErr w:type="spellStart"/>
            <w:r w:rsidRPr="00C21991">
              <w:t>i</w:t>
            </w:r>
            <w:proofErr w:type="spellEnd"/>
          </w:p>
        </w:tc>
        <w:tc>
          <w:tcPr>
            <w:tcW w:w="1021" w:type="dxa"/>
          </w:tcPr>
          <w:p w14:paraId="486D98A2" w14:textId="77777777" w:rsidR="00F04757" w:rsidRPr="00C21991" w:rsidRDefault="00F04757">
            <w:pPr>
              <w:pStyle w:val="TAL"/>
            </w:pPr>
            <w:proofErr w:type="spellStart"/>
            <w:r w:rsidRPr="00C21991">
              <w:t>i</w:t>
            </w:r>
            <w:proofErr w:type="spellEnd"/>
          </w:p>
        </w:tc>
      </w:tr>
      <w:tr w:rsidR="00F04757" w:rsidRPr="00C21991" w14:paraId="0932E734" w14:textId="77777777">
        <w:tc>
          <w:tcPr>
            <w:tcW w:w="851" w:type="dxa"/>
          </w:tcPr>
          <w:p w14:paraId="2AA264B9" w14:textId="77777777" w:rsidR="00F04757" w:rsidRPr="00C21991" w:rsidRDefault="00F04757">
            <w:pPr>
              <w:pStyle w:val="TAL"/>
            </w:pPr>
            <w:r w:rsidRPr="00C21991">
              <w:t>46</w:t>
            </w:r>
          </w:p>
        </w:tc>
        <w:tc>
          <w:tcPr>
            <w:tcW w:w="2665" w:type="dxa"/>
          </w:tcPr>
          <w:p w14:paraId="32FED956" w14:textId="77777777" w:rsidR="00F04757" w:rsidRPr="00C21991" w:rsidRDefault="00F04757">
            <w:pPr>
              <w:pStyle w:val="TAL"/>
            </w:pPr>
            <w:r w:rsidRPr="00C21991">
              <w:t>Via</w:t>
            </w:r>
          </w:p>
        </w:tc>
        <w:tc>
          <w:tcPr>
            <w:tcW w:w="1021" w:type="dxa"/>
          </w:tcPr>
          <w:p w14:paraId="75E480B2" w14:textId="77777777" w:rsidR="00F04757" w:rsidRPr="00C21991" w:rsidRDefault="00F04757">
            <w:pPr>
              <w:pStyle w:val="TAL"/>
            </w:pPr>
            <w:r w:rsidRPr="00C21991">
              <w:t>[26] 20.42</w:t>
            </w:r>
          </w:p>
        </w:tc>
        <w:tc>
          <w:tcPr>
            <w:tcW w:w="1021" w:type="dxa"/>
          </w:tcPr>
          <w:p w14:paraId="5A2A1F4E" w14:textId="77777777" w:rsidR="00F04757" w:rsidRPr="00C21991" w:rsidRDefault="00F04757">
            <w:pPr>
              <w:pStyle w:val="TAL"/>
            </w:pPr>
            <w:r w:rsidRPr="00C21991">
              <w:t>m</w:t>
            </w:r>
          </w:p>
        </w:tc>
        <w:tc>
          <w:tcPr>
            <w:tcW w:w="1021" w:type="dxa"/>
          </w:tcPr>
          <w:p w14:paraId="1CFFC9E1" w14:textId="77777777" w:rsidR="00F04757" w:rsidRPr="00C21991" w:rsidRDefault="00F04757">
            <w:pPr>
              <w:pStyle w:val="TAL"/>
            </w:pPr>
            <w:r w:rsidRPr="00C21991">
              <w:t>m</w:t>
            </w:r>
          </w:p>
        </w:tc>
        <w:tc>
          <w:tcPr>
            <w:tcW w:w="1021" w:type="dxa"/>
          </w:tcPr>
          <w:p w14:paraId="1BF08EB6" w14:textId="77777777" w:rsidR="00F04757" w:rsidRPr="00C21991" w:rsidRDefault="00F04757">
            <w:pPr>
              <w:pStyle w:val="TAL"/>
            </w:pPr>
            <w:r w:rsidRPr="00C21991">
              <w:t>[26] 20.42</w:t>
            </w:r>
          </w:p>
        </w:tc>
        <w:tc>
          <w:tcPr>
            <w:tcW w:w="1021" w:type="dxa"/>
          </w:tcPr>
          <w:p w14:paraId="769FAB04" w14:textId="77777777" w:rsidR="00F04757" w:rsidRPr="00C21991" w:rsidRDefault="00F04757">
            <w:pPr>
              <w:pStyle w:val="TAL"/>
            </w:pPr>
            <w:r w:rsidRPr="00C21991">
              <w:t>m</w:t>
            </w:r>
          </w:p>
        </w:tc>
        <w:tc>
          <w:tcPr>
            <w:tcW w:w="1021" w:type="dxa"/>
          </w:tcPr>
          <w:p w14:paraId="66709C8E" w14:textId="77777777" w:rsidR="00F04757" w:rsidRPr="00C21991" w:rsidRDefault="00F04757">
            <w:pPr>
              <w:pStyle w:val="TAL"/>
            </w:pPr>
            <w:r w:rsidRPr="00C21991">
              <w:t>m</w:t>
            </w:r>
          </w:p>
        </w:tc>
      </w:tr>
      <w:tr w:rsidR="00F04757" w:rsidRPr="00C21991" w14:paraId="6229464F" w14:textId="77777777">
        <w:trPr>
          <w:cantSplit/>
        </w:trPr>
        <w:tc>
          <w:tcPr>
            <w:tcW w:w="9642" w:type="dxa"/>
            <w:gridSpan w:val="8"/>
          </w:tcPr>
          <w:p w14:paraId="00DC73C9" w14:textId="77777777" w:rsidR="00F04757" w:rsidRPr="00C21991" w:rsidRDefault="00F04757">
            <w:pPr>
              <w:pStyle w:val="TAN"/>
            </w:pPr>
            <w:r w:rsidRPr="00C21991">
              <w:t>c1:</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24529AD9" w14:textId="77777777" w:rsidR="00F04757" w:rsidRPr="00C21991" w:rsidRDefault="00F04757">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100B2C7C" w14:textId="77777777" w:rsidR="00F04757" w:rsidRPr="00C21991" w:rsidRDefault="00F04757">
            <w:pPr>
              <w:pStyle w:val="TAN"/>
            </w:pPr>
            <w:r w:rsidRPr="00C21991">
              <w:t>c3:</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17B65220" w14:textId="77777777" w:rsidR="00F04757" w:rsidRPr="00C21991" w:rsidRDefault="00F04757">
            <w:pPr>
              <w:pStyle w:val="TAN"/>
            </w:pPr>
            <w:r w:rsidRPr="00C21991">
              <w:t>c4:</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487952E1" w14:textId="77777777" w:rsidR="00F04757" w:rsidRPr="00C21991" w:rsidRDefault="00F04757">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716D5B3D" w14:textId="77777777" w:rsidR="00F04757" w:rsidRPr="00C21991" w:rsidRDefault="00F04757">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0B521F0F" w14:textId="77777777" w:rsidR="00F04757" w:rsidRPr="00C21991" w:rsidRDefault="00F04757">
            <w:pPr>
              <w:pStyle w:val="TAN"/>
            </w:pPr>
            <w:r w:rsidRPr="00C21991">
              <w:t>c7:</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687E4B81" w14:textId="77777777" w:rsidR="00F04757" w:rsidRPr="00C21991" w:rsidRDefault="00F04757">
            <w:pPr>
              <w:pStyle w:val="TAN"/>
            </w:pPr>
            <w:r w:rsidRPr="00C21991">
              <w:t>c8:</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50237186" w14:textId="77777777" w:rsidR="00F04757" w:rsidRPr="00C21991" w:rsidRDefault="00F04757">
            <w:pPr>
              <w:pStyle w:val="TAN"/>
            </w:pPr>
            <w:r w:rsidRPr="00C21991">
              <w:t>c9:</w:t>
            </w:r>
            <w:r w:rsidRPr="00C21991">
              <w:tab/>
              <w:t xml:space="preserve">IF A.162/30A </w:t>
            </w:r>
            <w:r w:rsidR="00ED6D21" w:rsidRPr="00C21991">
              <w:t xml:space="preserve">OR A.162/30C </w:t>
            </w:r>
            <w:r w:rsidRPr="00C21991">
              <w:t xml:space="preserve">THEN m </w:t>
            </w:r>
            <w:smartTag w:uri="urn:schemas-microsoft-com:office:smarttags" w:element="stockticker">
              <w:r w:rsidRPr="00C21991">
                <w:t>ELSE</w:t>
              </w:r>
            </w:smartTag>
            <w:r w:rsidRPr="00C21991">
              <w:t xml:space="preserve"> n/a - - act as first entity within the trust domain for asserted identity</w:t>
            </w:r>
            <w:r w:rsidR="00ED6D21" w:rsidRPr="00C21991">
              <w:t>, act as entity passing on identity transparently independent of trust domain</w:t>
            </w:r>
            <w:r w:rsidRPr="00C21991">
              <w:t>.</w:t>
            </w:r>
          </w:p>
          <w:p w14:paraId="7AC6FD77" w14:textId="77777777" w:rsidR="00F04757" w:rsidRPr="00C21991" w:rsidRDefault="00F04757">
            <w:pPr>
              <w:pStyle w:val="TAN"/>
            </w:pPr>
            <w:r w:rsidRPr="00C21991">
              <w:t>c10:</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3EF6ABA0" w14:textId="77777777" w:rsidR="00F04757" w:rsidRPr="00C21991" w:rsidRDefault="00F04757">
            <w:pPr>
              <w:pStyle w:val="TAN"/>
            </w:pPr>
            <w:r w:rsidRPr="00C21991">
              <w:t>c11:</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1822FA76" w14:textId="77777777" w:rsidR="00F04757" w:rsidRPr="00C21991" w:rsidRDefault="00F04757">
            <w:pPr>
              <w:pStyle w:val="TAN"/>
            </w:pPr>
            <w:r w:rsidRPr="00C21991">
              <w:t>c12:</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10EF3279" w14:textId="77777777" w:rsidR="00F04757" w:rsidRPr="00C21991" w:rsidRDefault="00F04757">
            <w:pPr>
              <w:pStyle w:val="TAN"/>
            </w:pPr>
            <w:r w:rsidRPr="00C21991">
              <w:t>c13:</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437008E0" w14:textId="77777777" w:rsidR="00F04757" w:rsidRPr="00C21991" w:rsidRDefault="00F04757">
            <w:pPr>
              <w:pStyle w:val="TAN"/>
              <w:keepNext w:val="0"/>
              <w:keepLines w:val="0"/>
            </w:pPr>
            <w:r w:rsidRPr="00C21991">
              <w:t>c14:</w:t>
            </w:r>
            <w:r w:rsidRPr="00C21991">
              <w:tab/>
              <w:t xml:space="preserve">IF A.162/37 THEN m </w:t>
            </w:r>
            <w:smartTag w:uri="urn:schemas-microsoft-com:office:smarttags" w:element="stockticker">
              <w:r w:rsidRPr="00C21991">
                <w:t>ELSE</w:t>
              </w:r>
            </w:smartTag>
            <w:r w:rsidRPr="00C21991">
              <w:t xml:space="preserve"> n/a - - the P-Called-Party-ID header extension.</w:t>
            </w:r>
          </w:p>
          <w:p w14:paraId="3C1146B4" w14:textId="77777777" w:rsidR="00F04757" w:rsidRPr="00C21991" w:rsidRDefault="00F04757">
            <w:pPr>
              <w:pStyle w:val="TAN"/>
              <w:keepNext w:val="0"/>
              <w:keepLines w:val="0"/>
            </w:pPr>
            <w:r w:rsidRPr="00C21991">
              <w:t>c15:</w:t>
            </w:r>
            <w:r w:rsidRPr="00C21991">
              <w:tab/>
              <w:t xml:space="preserve">IF A.162/37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w:t>
            </w:r>
          </w:p>
          <w:p w14:paraId="7DD22C3F" w14:textId="77777777" w:rsidR="00F04757" w:rsidRPr="00C21991" w:rsidRDefault="00F04757">
            <w:pPr>
              <w:pStyle w:val="TAN"/>
            </w:pPr>
            <w:r w:rsidRPr="00C21991">
              <w:t>c16:</w:t>
            </w:r>
            <w:r w:rsidRPr="00C21991">
              <w:tab/>
              <w:t xml:space="preserve">IF A.162/37 </w:t>
            </w:r>
            <w:smartTag w:uri="urn:schemas-microsoft-com:office:smarttags" w:element="stockticker">
              <w:r w:rsidRPr="00C21991">
                <w:t>AND</w:t>
              </w:r>
            </w:smartTag>
            <w:r w:rsidRPr="00C21991">
              <w:t xml:space="preserve"> A.3/2 THEN m </w:t>
            </w:r>
            <w:smartTag w:uri="urn:schemas-microsoft-com:office:smarttags" w:element="stockticker">
              <w:r w:rsidRPr="00C21991">
                <w:t>ELSE</w:t>
              </w:r>
            </w:smartTag>
            <w:r w:rsidRPr="00C21991">
              <w:t xml:space="preserve"> IF A.162/37 </w:t>
            </w:r>
            <w:smartTag w:uri="urn:schemas-microsoft-com:office:smarttags" w:element="stockticker">
              <w:r w:rsidRPr="00C21991">
                <w:t>AND</w:t>
              </w:r>
            </w:smartTag>
            <w:r w:rsidRPr="00C21991">
              <w:t xml:space="preserve"> (A.3/3 OR A.3/9A)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 and P-CSCF or (I-CSCF or IBCF (THIG).</w:t>
            </w:r>
          </w:p>
          <w:p w14:paraId="02F86A52" w14:textId="77777777" w:rsidR="00F04757" w:rsidRPr="00C21991" w:rsidRDefault="00F04757">
            <w:pPr>
              <w:pStyle w:val="TAN"/>
              <w:keepNext w:val="0"/>
              <w:keepLines w:val="0"/>
            </w:pPr>
            <w:r w:rsidRPr="00C21991">
              <w:t>c17:</w:t>
            </w:r>
            <w:r w:rsidRPr="00C21991">
              <w:tab/>
              <w:t xml:space="preserve">IF A.162/38 THEN m </w:t>
            </w:r>
            <w:smartTag w:uri="urn:schemas-microsoft-com:office:smarttags" w:element="stockticker">
              <w:r w:rsidRPr="00C21991">
                <w:t>ELSE</w:t>
              </w:r>
            </w:smartTag>
            <w:r w:rsidRPr="00C21991">
              <w:t xml:space="preserve"> n/a - - the P-Visited-Network-ID header extension.</w:t>
            </w:r>
          </w:p>
          <w:p w14:paraId="0F1381F7" w14:textId="77777777" w:rsidR="00F04757" w:rsidRPr="00C21991" w:rsidRDefault="00F04757">
            <w:pPr>
              <w:pStyle w:val="TAN"/>
            </w:pPr>
            <w:r w:rsidRPr="00C21991">
              <w:t>c18:</w:t>
            </w:r>
            <w:r w:rsidRPr="00C21991">
              <w:tab/>
              <w:t xml:space="preserve">IF A.162/3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or deleting the P-Visited-Network-ID header before proxying the request or response.</w:t>
            </w:r>
          </w:p>
          <w:p w14:paraId="7A6DA0B8" w14:textId="77777777" w:rsidR="00F04757" w:rsidRPr="00C21991" w:rsidRDefault="00F04757">
            <w:pPr>
              <w:pStyle w:val="TAN"/>
            </w:pPr>
            <w:r w:rsidRPr="00C21991">
              <w:t>c19:</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5ABBA854" w14:textId="77777777" w:rsidR="00F04757" w:rsidRPr="00C21991" w:rsidRDefault="00F04757">
            <w:pPr>
              <w:pStyle w:val="TAN"/>
            </w:pPr>
            <w:r w:rsidRPr="00C21991">
              <w:t>c20:</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6C359786" w14:textId="77777777" w:rsidR="00F04757" w:rsidRPr="00C21991" w:rsidRDefault="00F04757">
            <w:pPr>
              <w:pStyle w:val="TAN"/>
            </w:pPr>
            <w:r w:rsidRPr="00C21991">
              <w:t>c21:</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5F02D6EE" w14:textId="77777777" w:rsidR="00F04757" w:rsidRPr="00C21991" w:rsidRDefault="00F04757">
            <w:pPr>
              <w:pStyle w:val="TAN"/>
            </w:pPr>
            <w:r w:rsidRPr="00C21991">
              <w:t>c22:</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0AFC4DFE" w14:textId="77777777" w:rsidR="00F04757" w:rsidRPr="00C21991" w:rsidRDefault="00F04757">
            <w:pPr>
              <w:pStyle w:val="TAN"/>
            </w:pPr>
            <w:r w:rsidRPr="00C21991">
              <w:t>c23:</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0C48C179" w14:textId="77777777" w:rsidR="00F04757" w:rsidRPr="00C21991" w:rsidRDefault="00F04757">
            <w:pPr>
              <w:pStyle w:val="TAN"/>
            </w:pPr>
            <w:r w:rsidRPr="00C21991">
              <w:t>c24:</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5E32FB46" w14:textId="77777777" w:rsidR="00F04757" w:rsidRPr="00C21991" w:rsidRDefault="00F04757">
            <w:pPr>
              <w:pStyle w:val="TAN"/>
            </w:pPr>
            <w:r w:rsidRPr="00C21991">
              <w:t>c25:</w:t>
            </w:r>
            <w:r w:rsidRPr="00C21991">
              <w:tab/>
              <w:t xml:space="preserve">IF A.162/47 </w:t>
            </w:r>
            <w:r w:rsidR="00DD2F53" w:rsidRPr="00C21991">
              <w:t xml:space="preserve">OR A.162/47A </w:t>
            </w:r>
            <w:r w:rsidRPr="00C21991">
              <w:t xml:space="preserve">THEN o </w:t>
            </w:r>
            <w:smartTag w:uri="urn:schemas-microsoft-com:office:smarttags" w:element="stockticker">
              <w:r w:rsidRPr="00C21991">
                <w:t>ELSE</w:t>
              </w:r>
            </w:smartTag>
            <w:r w:rsidRPr="00C21991">
              <w:t xml:space="preserve"> n/a - - security mechanism agreement for the session initiation protocol </w:t>
            </w:r>
            <w:r w:rsidR="00DD2F53" w:rsidRPr="00C21991">
              <w:t xml:space="preserve">or </w:t>
            </w:r>
            <w:proofErr w:type="spellStart"/>
            <w:r w:rsidR="00DD2F53" w:rsidRPr="00C21991">
              <w:t>mediasec</w:t>
            </w:r>
            <w:proofErr w:type="spellEnd"/>
            <w:r w:rsidR="00DD2F53" w:rsidRPr="00C21991">
              <w:t xml:space="preserve"> header field parameter for marking security mechanisms related to media </w:t>
            </w:r>
            <w:r w:rsidRPr="00C21991">
              <w:t>(note 1).</w:t>
            </w:r>
          </w:p>
          <w:p w14:paraId="64DE8EBC" w14:textId="77777777" w:rsidR="00F04757" w:rsidRPr="00C21991" w:rsidRDefault="00F04757">
            <w:pPr>
              <w:pStyle w:val="TAN"/>
            </w:pPr>
            <w:r w:rsidRPr="00C21991">
              <w:t>c27:</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4916A820" w14:textId="77777777" w:rsidR="00F04757" w:rsidRPr="00C21991" w:rsidRDefault="00F04757">
            <w:pPr>
              <w:pStyle w:val="TAN"/>
            </w:pPr>
            <w:r w:rsidRPr="00C21991">
              <w:t>c28:</w:t>
            </w:r>
            <w:r w:rsidRPr="00C21991">
              <w:tab/>
              <w:t xml:space="preserve">IF A.162/50 </w:t>
            </w:r>
            <w:smartTag w:uri="urn:schemas-microsoft-com:office:smarttags" w:element="stockticker">
              <w:r w:rsidRPr="00C21991">
                <w:t>AND</w:t>
              </w:r>
            </w:smartTag>
            <w:r w:rsidRPr="00C21991">
              <w:t xml:space="preserve"> A.4/3 THEN m </w:t>
            </w:r>
            <w:smartTag w:uri="urn:schemas-microsoft-com:office:smarttags" w:element="stockticker">
              <w:r w:rsidRPr="00C21991">
                <w:t>ELSE</w:t>
              </w:r>
            </w:smartTag>
            <w:r w:rsidRPr="00C21991">
              <w:t xml:space="preserve"> IF A.162/50 </w:t>
            </w:r>
            <w:smartTag w:uri="urn:schemas-microsoft-com:office:smarttags" w:element="stockticker">
              <w:r w:rsidRPr="00C21991">
                <w:t>AND</w:t>
              </w:r>
            </w:smartTag>
            <w:r w:rsidRPr="00C21991">
              <w:t xml:space="preserve"> NOT A.4/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 and S-CSCF.</w:t>
            </w:r>
          </w:p>
          <w:p w14:paraId="053CA7B3" w14:textId="77777777" w:rsidR="00F04757" w:rsidRPr="00C21991" w:rsidRDefault="00F04757">
            <w:pPr>
              <w:pStyle w:val="TAN"/>
            </w:pPr>
            <w:r w:rsidRPr="00C21991">
              <w:t>c29:</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 (note 2).</w:t>
            </w:r>
          </w:p>
          <w:p w14:paraId="02FA29DD" w14:textId="77777777" w:rsidR="00F04757" w:rsidRPr="00C21991" w:rsidRDefault="00F04757">
            <w:pPr>
              <w:pStyle w:val="TAN"/>
            </w:pPr>
            <w:r w:rsidRPr="00C21991">
              <w:t>c30:</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5224C0BA" w14:textId="77777777" w:rsidR="00F04757" w:rsidRPr="00C21991" w:rsidRDefault="00F04757">
            <w:pPr>
              <w:pStyle w:val="TAN"/>
            </w:pPr>
            <w:r w:rsidRPr="00C21991">
              <w:t>c31:</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67027750" w14:textId="77777777" w:rsidR="00F04757" w:rsidRPr="00C21991" w:rsidRDefault="00F04757">
            <w:pPr>
              <w:pStyle w:val="TAN"/>
            </w:pPr>
            <w:r w:rsidRPr="00C21991">
              <w:t>c32:</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64A81D70" w14:textId="77777777" w:rsidR="00F04757" w:rsidRPr="00C21991" w:rsidRDefault="00F04757">
            <w:pPr>
              <w:pStyle w:val="TAN"/>
            </w:pPr>
            <w:r w:rsidRPr="00C21991">
              <w:t>c33:</w:t>
            </w:r>
            <w:r w:rsidRPr="00C21991">
              <w:tab/>
              <w:t xml:space="preserve">IF A.162/60 THEN m </w:t>
            </w:r>
            <w:smartTag w:uri="urn:schemas-microsoft-com:office:smarttags" w:element="stockticker">
              <w:r w:rsidRPr="00C21991">
                <w:t>ELSE</w:t>
              </w:r>
            </w:smartTag>
            <w:r w:rsidRPr="00C21991">
              <w:t xml:space="preserve"> n/a - - the P-User-Database private header extension.</w:t>
            </w:r>
          </w:p>
          <w:p w14:paraId="207E48AD" w14:textId="77777777" w:rsidR="00F04757" w:rsidRPr="00C21991" w:rsidRDefault="00F04757" w:rsidP="004C5F83">
            <w:pPr>
              <w:pStyle w:val="TAN"/>
              <w:keepNext w:val="0"/>
              <w:keepLines w:val="0"/>
            </w:pPr>
            <w:r w:rsidRPr="00C21991">
              <w:t>c34:</w:t>
            </w:r>
            <w:r w:rsidRPr="00C21991">
              <w:tab/>
              <w:t xml:space="preserve">IF A.162/66A THEN m </w:t>
            </w:r>
            <w:smartTag w:uri="urn:schemas-microsoft-com:office:smarttags" w:element="stockticker">
              <w:r w:rsidRPr="00C21991">
                <w:t>ELSE</w:t>
              </w:r>
            </w:smartTag>
            <w:r w:rsidRPr="00C21991">
              <w:t xml:space="preserve"> n/a - - making the first query to the database in order to populate the P-Profile-Key header.</w:t>
            </w:r>
          </w:p>
          <w:p w14:paraId="27B6D969" w14:textId="77777777" w:rsidR="00F04757" w:rsidRPr="00C21991" w:rsidRDefault="00F04757" w:rsidP="00546923">
            <w:pPr>
              <w:pStyle w:val="TAN"/>
              <w:keepNext w:val="0"/>
              <w:keepLines w:val="0"/>
              <w:rPr>
                <w:rFonts w:eastAsia="MS Mincho"/>
              </w:rPr>
            </w:pPr>
            <w:r w:rsidRPr="00C21991">
              <w:t>c35:</w:t>
            </w:r>
            <w:r w:rsidRPr="00C21991">
              <w:tab/>
              <w:t xml:space="preserve">IF A.162/66B THEN m </w:t>
            </w:r>
            <w:smartTag w:uri="urn:schemas-microsoft-com:office:smarttags" w:element="stockticker">
              <w:r w:rsidRPr="00C21991">
                <w:t>ELSE</w:t>
              </w:r>
            </w:smartTag>
            <w:r w:rsidRPr="00C21991">
              <w:t xml:space="preserve"> n/a - - </w:t>
            </w:r>
            <w:r w:rsidRPr="00C21991">
              <w:rPr>
                <w:rFonts w:eastAsia="MS Mincho"/>
              </w:rPr>
              <w:t>using the information in the P-Profile-Key header.</w:t>
            </w:r>
          </w:p>
          <w:p w14:paraId="2CBF4C57" w14:textId="77777777" w:rsidR="00F04757" w:rsidRPr="00C21991" w:rsidRDefault="00F04757" w:rsidP="00546923">
            <w:pPr>
              <w:pStyle w:val="TAN"/>
              <w:rPr>
                <w:szCs w:val="24"/>
              </w:rPr>
            </w:pPr>
            <w:r w:rsidRPr="00C21991">
              <w:rPr>
                <w:rFonts w:eastAsia="MS Mincho"/>
              </w:rPr>
              <w:t>c36:</w:t>
            </w:r>
            <w:r w:rsidRPr="00C21991">
              <w:rPr>
                <w:rFonts w:eastAsia="MS Mincho"/>
              </w:rPr>
              <w:tab/>
              <w:t xml:space="preserve">IF A.162/80B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CANCEL, BYE, REGISTER and PUBLISH in communications resource priority for </w:t>
            </w:r>
            <w:r w:rsidRPr="00C21991">
              <w:rPr>
                <w:szCs w:val="24"/>
              </w:rPr>
              <w:t>the session initiation protocol.</w:t>
            </w:r>
          </w:p>
          <w:p w14:paraId="41E06C1D" w14:textId="77777777" w:rsidR="00FD4A05" w:rsidRPr="00C21991" w:rsidRDefault="00FD4A05" w:rsidP="00FD4A05">
            <w:pPr>
              <w:pStyle w:val="TAN"/>
              <w:keepNext w:val="0"/>
              <w:keepLines w:val="0"/>
            </w:pPr>
            <w:r w:rsidRPr="00C21991">
              <w:t>c37:</w:t>
            </w:r>
            <w:r w:rsidRPr="00C21991">
              <w:tab/>
              <w:t xml:space="preserve">IF A.162/84A THEN m </w:t>
            </w:r>
            <w:smartTag w:uri="urn:schemas-microsoft-com:office:smarttags" w:element="stockticker">
              <w:r w:rsidRPr="00C21991">
                <w:t>ELSE</w:t>
              </w:r>
            </w:smartTag>
            <w:r w:rsidRPr="00C21991">
              <w:t xml:space="preserve"> n/a - - act as authentication entity within the trust domain for asserted service.</w:t>
            </w:r>
          </w:p>
          <w:p w14:paraId="59A06B73" w14:textId="77777777" w:rsidR="00FD4A05" w:rsidRPr="00C21991" w:rsidRDefault="00FD4A05" w:rsidP="00FD4A05">
            <w:pPr>
              <w:pStyle w:val="TAN"/>
            </w:pPr>
            <w:r w:rsidRPr="00C21991">
              <w:t>c38:</w:t>
            </w:r>
            <w:r w:rsidRPr="00C21991">
              <w:tab/>
              <w:t xml:space="preserve">IF A.162/84 THEN m </w:t>
            </w:r>
            <w:smartTag w:uri="urn:schemas-microsoft-com:office:smarttags" w:element="stockticker">
              <w:r w:rsidRPr="00C21991">
                <w:t>ELSE</w:t>
              </w:r>
            </w:smartTag>
            <w:r w:rsidRPr="00C21991">
              <w:t xml:space="preserve"> n/a - - </w:t>
            </w:r>
            <w:r w:rsidR="00AB3978" w:rsidRPr="00C21991">
              <w:t>SIP extension for the identification of services</w:t>
            </w:r>
            <w:r w:rsidRPr="00C21991">
              <w:rPr>
                <w:rFonts w:eastAsia="MS Mincho"/>
              </w:rPr>
              <w:t>.</w:t>
            </w:r>
          </w:p>
          <w:p w14:paraId="7A470F96" w14:textId="77777777" w:rsidR="004B227C" w:rsidRPr="00C21991" w:rsidRDefault="00FD4A05" w:rsidP="004B227C">
            <w:pPr>
              <w:pStyle w:val="TAN"/>
            </w:pPr>
            <w:r w:rsidRPr="00C21991">
              <w:t>c39:</w:t>
            </w:r>
            <w:r w:rsidRPr="00C21991">
              <w:tab/>
              <w:t xml:space="preserve">IF A.162/84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w:t>
            </w:r>
            <w:r w:rsidR="00AB3978" w:rsidRPr="00C21991">
              <w:t>SIP extension for the identification of services</w:t>
            </w:r>
            <w:r w:rsidRPr="00C21991">
              <w:t xml:space="preserve"> or subsequent entity within trust network that can route outside the trust network.</w:t>
            </w:r>
          </w:p>
          <w:p w14:paraId="132DF484" w14:textId="77777777" w:rsidR="00477C5B" w:rsidRPr="00C21991" w:rsidRDefault="004B227C" w:rsidP="00477C5B">
            <w:pPr>
              <w:pStyle w:val="TAN"/>
            </w:pPr>
            <w:r w:rsidRPr="00C21991">
              <w:t>c40:</w:t>
            </w:r>
            <w:r w:rsidRPr="00C21991">
              <w:tab/>
              <w:t xml:space="preserve">IF A.162/87 THEN m </w:t>
            </w:r>
            <w:smartTag w:uri="urn:schemas-microsoft-com:office:smarttags" w:element="stockticker">
              <w:r w:rsidRPr="00C21991">
                <w:t>ELSE</w:t>
              </w:r>
            </w:smartTag>
            <w:r w:rsidRPr="00C21991">
              <w:t xml:space="preserve"> n/a - - </w:t>
            </w:r>
            <w:r w:rsidR="003C21BF" w:rsidRPr="00C21991">
              <w:rPr>
                <w:rFonts w:eastAsia="SimSun"/>
              </w:rPr>
              <w:t>the SIP P-Private-Network-Indication private-header (P-Header)</w:t>
            </w:r>
            <w:r w:rsidRPr="00C21991">
              <w:t>.</w:t>
            </w:r>
          </w:p>
          <w:p w14:paraId="650A2BB7" w14:textId="77777777" w:rsidR="002B78AD" w:rsidRPr="00C21991" w:rsidRDefault="00477C5B" w:rsidP="002B78AD">
            <w:pPr>
              <w:pStyle w:val="TAN"/>
            </w:pPr>
            <w:r w:rsidRPr="00C21991">
              <w:t>c41:</w:t>
            </w:r>
            <w:r w:rsidRPr="00C21991">
              <w:tab/>
              <w:t xml:space="preserve">IF A.162/88 THEN m </w:t>
            </w:r>
            <w:smartTag w:uri="urn:schemas-microsoft-com:office:smarttags" w:element="stockticker">
              <w:r w:rsidRPr="00C21991">
                <w:t>ELSE</w:t>
              </w:r>
            </w:smartTag>
            <w:r w:rsidRPr="00C21991">
              <w:t xml:space="preserve"> n/a -</w:t>
            </w:r>
            <w:r w:rsidRPr="00C21991">
              <w:rPr>
                <w:rFonts w:eastAsia="MS Mincho"/>
              </w:rPr>
              <w:t xml:space="preserve"> -</w:t>
            </w:r>
            <w:r w:rsidRPr="00C21991">
              <w:rPr>
                <w:szCs w:val="24"/>
              </w:rPr>
              <w:t xml:space="preserve"> </w:t>
            </w:r>
            <w:r w:rsidRPr="00C21991">
              <w:t>the SIP P-Served-User private header.</w:t>
            </w:r>
          </w:p>
          <w:p w14:paraId="523BFB6C" w14:textId="77777777" w:rsidR="00FD4A05" w:rsidRPr="00C21991" w:rsidRDefault="00FD4A05" w:rsidP="00E114D2">
            <w:pPr>
              <w:pStyle w:val="TAN"/>
            </w:pPr>
          </w:p>
        </w:tc>
      </w:tr>
      <w:tr w:rsidR="008C0C55" w:rsidRPr="00C21991" w14:paraId="48E42442" w14:textId="77777777">
        <w:trPr>
          <w:cantSplit/>
        </w:trPr>
        <w:tc>
          <w:tcPr>
            <w:tcW w:w="9642" w:type="dxa"/>
            <w:gridSpan w:val="8"/>
          </w:tcPr>
          <w:p w14:paraId="647B2A00" w14:textId="77777777" w:rsidR="008C0C55" w:rsidRPr="00C21991" w:rsidRDefault="008C0C55" w:rsidP="008C0C55">
            <w:pPr>
              <w:pStyle w:val="TAN"/>
              <w:rPr>
                <w:szCs w:val="24"/>
              </w:rPr>
            </w:pPr>
            <w:r w:rsidRPr="00C21991">
              <w:rPr>
                <w:szCs w:val="24"/>
              </w:rPr>
              <w:t>c44:</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64073204" w14:textId="77777777" w:rsidR="008C0C55" w:rsidRPr="00C21991" w:rsidRDefault="008C0C55" w:rsidP="008C0C55">
            <w:pPr>
              <w:pStyle w:val="TAN"/>
            </w:pPr>
            <w:r w:rsidRPr="00C21991">
              <w:rPr>
                <w:szCs w:val="24"/>
              </w:rPr>
              <w:t>c45:</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0316B280" w14:textId="77777777" w:rsidR="008C0C55" w:rsidRPr="00C21991" w:rsidRDefault="008C0C55" w:rsidP="008C0C55">
            <w:pPr>
              <w:pStyle w:val="TAN"/>
            </w:pPr>
            <w:r w:rsidRPr="00C21991">
              <w:t>c46:</w:t>
            </w:r>
            <w:r w:rsidRPr="00C21991">
              <w:tab/>
              <w:t xml:space="preserve">IF A.162/70 THEN m </w:t>
            </w:r>
            <w:smartTag w:uri="urn:schemas-microsoft-com:office:smarttags" w:element="stockticker">
              <w:r w:rsidRPr="00C21991">
                <w:t>ELSE</w:t>
              </w:r>
            </w:smartTag>
            <w:r w:rsidRPr="00C21991">
              <w:t xml:space="preserve"> n/a - - SIP location conveyance.</w:t>
            </w:r>
          </w:p>
          <w:p w14:paraId="18CA9352" w14:textId="77777777" w:rsidR="008C0C55" w:rsidRPr="00C21991" w:rsidRDefault="008C0C55" w:rsidP="008C0C55">
            <w:pPr>
              <w:pStyle w:val="TAN"/>
              <w:keepNext w:val="0"/>
              <w:keepLines w:val="0"/>
              <w:rPr>
                <w:rFonts w:eastAsia="MS Mincho"/>
              </w:rPr>
            </w:pPr>
            <w:r w:rsidRPr="00C21991">
              <w:t>c4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2E827AD2" w14:textId="77777777" w:rsidR="008C0C55" w:rsidRPr="00C21991" w:rsidRDefault="008C0C55" w:rsidP="008C0C55">
            <w:pPr>
              <w:pStyle w:val="TAN"/>
              <w:rPr>
                <w:rFonts w:eastAsia="SimSun"/>
                <w:lang w:eastAsia="zh-CN"/>
              </w:rPr>
            </w:pPr>
            <w:r w:rsidRPr="00C21991">
              <w:rPr>
                <w:rFonts w:eastAsia="SimSun"/>
                <w:lang w:eastAsia="zh-CN"/>
              </w:rPr>
              <w:t>c48:</w:t>
            </w:r>
            <w:r w:rsidR="006E59FF" w:rsidRPr="00C21991">
              <w:tab/>
            </w:r>
            <w:r w:rsidRPr="00C21991">
              <w:t xml:space="preserve">IF A.162/101 THEN m </w:t>
            </w:r>
            <w:smartTag w:uri="urn:schemas-microsoft-com:office:smarttags" w:element="stockticker">
              <w:r w:rsidRPr="00C21991">
                <w:t>ELSE</w:t>
              </w:r>
            </w:smartTag>
            <w:r w:rsidRPr="00C21991">
              <w:t xml:space="preserve"> n/a - - the Session-ID header</w:t>
            </w:r>
            <w:r w:rsidRPr="00C21991">
              <w:rPr>
                <w:rFonts w:eastAsia="SimSun"/>
                <w:lang w:eastAsia="zh-CN"/>
              </w:rPr>
              <w:t>.</w:t>
            </w:r>
          </w:p>
          <w:p w14:paraId="5EAEA673" w14:textId="77777777" w:rsidR="008C0C55" w:rsidRPr="00C21991" w:rsidRDefault="008C0C55" w:rsidP="008C0C55">
            <w:pPr>
              <w:pStyle w:val="TAN"/>
            </w:pPr>
            <w:r w:rsidRPr="00C21991">
              <w:t>c69:</w:t>
            </w:r>
            <w:r w:rsidRPr="00C21991">
              <w:tab/>
              <w:t xml:space="preserve">IF A.162/30C THEN m </w:t>
            </w:r>
            <w:smartTag w:uri="urn:schemas-microsoft-com:office:smarttags" w:element="stockticker">
              <w:r w:rsidRPr="00C21991">
                <w:t>ELSE</w:t>
              </w:r>
            </w:smartTag>
            <w:r w:rsidRPr="00C21991">
              <w:t xml:space="preserve"> x - - act as entity passing on identity transparently independent of trust domain.</w:t>
            </w:r>
          </w:p>
          <w:p w14:paraId="6D3473A6" w14:textId="77777777" w:rsidR="001B7B14" w:rsidRPr="00C21991" w:rsidRDefault="001B7B14" w:rsidP="008C0C55">
            <w:pPr>
              <w:pStyle w:val="TAN"/>
            </w:pPr>
            <w:r w:rsidRPr="00C21991">
              <w:t>c50:</w:t>
            </w:r>
            <w:r w:rsidRPr="00C21991">
              <w:tab/>
              <w:t xml:space="preserve">IF A.162/115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SAP callback indicator.</w:t>
            </w:r>
          </w:p>
          <w:p w14:paraId="10459A66" w14:textId="77777777" w:rsidR="008C0C55" w:rsidRPr="00C21991" w:rsidRDefault="008C0C55" w:rsidP="008C0C55">
            <w:pPr>
              <w:pStyle w:val="TAN"/>
            </w:pPr>
            <w:r w:rsidRPr="00C21991">
              <w:t>c70:</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5940EE87" w14:textId="77777777" w:rsidR="00026632" w:rsidRPr="00C21991" w:rsidRDefault="00026632" w:rsidP="008C0C55">
            <w:pPr>
              <w:pStyle w:val="TAN"/>
            </w:pPr>
            <w:r w:rsidRPr="00C21991">
              <w:t>c71:</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2B0BA914" w14:textId="77777777" w:rsidR="00C707EB" w:rsidRPr="00C21991" w:rsidRDefault="00C707EB" w:rsidP="00C707EB">
            <w:pPr>
              <w:pStyle w:val="TAN"/>
            </w:pPr>
            <w:r w:rsidRPr="00C21991">
              <w:t>c72:</w:t>
            </w:r>
            <w:r w:rsidRPr="00C21991">
              <w:tab/>
              <w:t>IF</w:t>
            </w:r>
            <w:r w:rsidR="00AE1243" w:rsidRPr="00C21991">
              <w:t xml:space="preserve"> A.162/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79623DA7" w14:textId="77777777" w:rsidR="00C707EB" w:rsidRPr="00C21991" w:rsidRDefault="00C707EB" w:rsidP="00C707EB">
            <w:pPr>
              <w:pStyle w:val="TAN"/>
            </w:pPr>
            <w:r w:rsidRPr="00C21991">
              <w:t>c73:</w:t>
            </w:r>
            <w:r w:rsidRPr="00C21991">
              <w:tab/>
              <w:t>IF A.162/</w:t>
            </w:r>
            <w:r w:rsidR="00AE1243" w:rsidRPr="00C21991">
              <w:t>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r w:rsidR="00F04757" w:rsidRPr="00C21991" w14:paraId="71A0D3AD" w14:textId="77777777">
        <w:trPr>
          <w:cantSplit/>
        </w:trPr>
        <w:tc>
          <w:tcPr>
            <w:tcW w:w="9642" w:type="dxa"/>
            <w:gridSpan w:val="8"/>
          </w:tcPr>
          <w:p w14:paraId="734FC3BA" w14:textId="77777777" w:rsidR="00F04757" w:rsidRPr="00C21991" w:rsidRDefault="00F04757">
            <w:pPr>
              <w:pStyle w:val="TAN"/>
            </w:pPr>
            <w:r w:rsidRPr="00C21991">
              <w:t>NOTE 1:</w:t>
            </w:r>
            <w:r w:rsidRPr="00C21991">
              <w:tab/>
              <w:t>Support of this header in this method is dependent on the security mechanism and the security architecture which is implemented.</w:t>
            </w:r>
          </w:p>
          <w:p w14:paraId="5614A8E9" w14:textId="77777777" w:rsidR="00F04757" w:rsidRPr="00C21991" w:rsidRDefault="00F04757">
            <w:pPr>
              <w:pStyle w:val="TAN"/>
            </w:pPr>
            <w:r w:rsidRPr="00C21991">
              <w:t>NOTE 2:</w:t>
            </w:r>
            <w:r w:rsidRPr="00C21991">
              <w:tab/>
              <w:t>c29 refers to the UA role major capability as this is the case of a proxy that also acts as a UA specifically for SUBSCRIBE and NOTIFY.</w:t>
            </w:r>
          </w:p>
        </w:tc>
      </w:tr>
    </w:tbl>
    <w:p w14:paraId="41E5764E" w14:textId="77777777" w:rsidR="00897956" w:rsidRPr="00C21991" w:rsidRDefault="00897956"/>
    <w:p w14:paraId="1AF85BE4" w14:textId="77777777" w:rsidR="00897956" w:rsidRPr="00C21991" w:rsidRDefault="00897956">
      <w:pPr>
        <w:keepNext/>
        <w:keepLines/>
      </w:pPr>
      <w:r w:rsidRPr="00C21991">
        <w:t>Prerequisite A.163/15A - - PUBLISH request</w:t>
      </w:r>
    </w:p>
    <w:p w14:paraId="44E9ED3B" w14:textId="77777777" w:rsidR="00897956" w:rsidRPr="00C21991" w:rsidRDefault="00897956">
      <w:pPr>
        <w:pStyle w:val="TH"/>
      </w:pPr>
      <w:bookmarkStart w:id="3704" w:name="_CRTableA_260B"/>
      <w:r w:rsidRPr="00C21991">
        <w:t>Table </w:t>
      </w:r>
      <w:bookmarkEnd w:id="3704"/>
      <w:r w:rsidRPr="00C21991">
        <w:t>A.260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4CFAB4F" w14:textId="77777777">
        <w:trPr>
          <w:cantSplit/>
        </w:trPr>
        <w:tc>
          <w:tcPr>
            <w:tcW w:w="851" w:type="dxa"/>
            <w:vMerge w:val="restart"/>
          </w:tcPr>
          <w:p w14:paraId="5D3EBB23" w14:textId="77777777" w:rsidR="00897956" w:rsidRPr="00C21991" w:rsidRDefault="00897956">
            <w:pPr>
              <w:pStyle w:val="TAH"/>
            </w:pPr>
            <w:r w:rsidRPr="00C21991">
              <w:t>Item</w:t>
            </w:r>
          </w:p>
        </w:tc>
        <w:tc>
          <w:tcPr>
            <w:tcW w:w="2665" w:type="dxa"/>
            <w:vMerge w:val="restart"/>
          </w:tcPr>
          <w:p w14:paraId="4A9E0B3A" w14:textId="77777777" w:rsidR="00897956" w:rsidRPr="00C21991" w:rsidRDefault="00897956">
            <w:pPr>
              <w:pStyle w:val="TAH"/>
            </w:pPr>
            <w:r w:rsidRPr="00C21991">
              <w:t>Header</w:t>
            </w:r>
          </w:p>
        </w:tc>
        <w:tc>
          <w:tcPr>
            <w:tcW w:w="3063" w:type="dxa"/>
            <w:gridSpan w:val="3"/>
          </w:tcPr>
          <w:p w14:paraId="2C217DEC" w14:textId="77777777" w:rsidR="00897956" w:rsidRPr="00C21991" w:rsidRDefault="00897956">
            <w:pPr>
              <w:pStyle w:val="TAH"/>
            </w:pPr>
            <w:r w:rsidRPr="00C21991">
              <w:t>Sending</w:t>
            </w:r>
          </w:p>
        </w:tc>
        <w:tc>
          <w:tcPr>
            <w:tcW w:w="3063" w:type="dxa"/>
            <w:gridSpan w:val="3"/>
          </w:tcPr>
          <w:p w14:paraId="1BE89603" w14:textId="77777777" w:rsidR="00897956" w:rsidRPr="00C21991" w:rsidRDefault="00897956">
            <w:pPr>
              <w:pStyle w:val="TAH"/>
              <w:rPr>
                <w:b w:val="0"/>
              </w:rPr>
            </w:pPr>
            <w:r w:rsidRPr="00C21991">
              <w:t>Receiving</w:t>
            </w:r>
          </w:p>
        </w:tc>
      </w:tr>
      <w:tr w:rsidR="00897956" w:rsidRPr="00C21991" w14:paraId="7CD1F906" w14:textId="77777777">
        <w:trPr>
          <w:cantSplit/>
        </w:trPr>
        <w:tc>
          <w:tcPr>
            <w:tcW w:w="851" w:type="dxa"/>
            <w:vMerge/>
          </w:tcPr>
          <w:p w14:paraId="6DEBD4B5" w14:textId="77777777" w:rsidR="00897956" w:rsidRPr="00C21991" w:rsidRDefault="00897956">
            <w:pPr>
              <w:pStyle w:val="TAH"/>
            </w:pPr>
          </w:p>
        </w:tc>
        <w:tc>
          <w:tcPr>
            <w:tcW w:w="2665" w:type="dxa"/>
            <w:vMerge/>
          </w:tcPr>
          <w:p w14:paraId="0B4C09E2" w14:textId="77777777" w:rsidR="00897956" w:rsidRPr="00C21991" w:rsidRDefault="00897956">
            <w:pPr>
              <w:pStyle w:val="TAH"/>
            </w:pPr>
          </w:p>
        </w:tc>
        <w:tc>
          <w:tcPr>
            <w:tcW w:w="1021" w:type="dxa"/>
          </w:tcPr>
          <w:p w14:paraId="7F23ECC1" w14:textId="77777777" w:rsidR="00897956" w:rsidRPr="00C21991" w:rsidRDefault="00897956">
            <w:pPr>
              <w:pStyle w:val="TAH"/>
            </w:pPr>
            <w:r w:rsidRPr="00C21991">
              <w:t>Ref.</w:t>
            </w:r>
          </w:p>
        </w:tc>
        <w:tc>
          <w:tcPr>
            <w:tcW w:w="1021" w:type="dxa"/>
          </w:tcPr>
          <w:p w14:paraId="203E9729" w14:textId="77777777" w:rsidR="00897956" w:rsidRPr="00C21991" w:rsidRDefault="00897956">
            <w:pPr>
              <w:pStyle w:val="TAH"/>
            </w:pPr>
            <w:r w:rsidRPr="00C21991">
              <w:t>RFC status</w:t>
            </w:r>
          </w:p>
        </w:tc>
        <w:tc>
          <w:tcPr>
            <w:tcW w:w="1021" w:type="dxa"/>
          </w:tcPr>
          <w:p w14:paraId="1C39BADE" w14:textId="77777777" w:rsidR="00897956" w:rsidRPr="00C21991" w:rsidRDefault="00897956">
            <w:pPr>
              <w:pStyle w:val="TAH"/>
            </w:pPr>
            <w:r w:rsidRPr="00C21991">
              <w:t>Profile status</w:t>
            </w:r>
          </w:p>
        </w:tc>
        <w:tc>
          <w:tcPr>
            <w:tcW w:w="1021" w:type="dxa"/>
          </w:tcPr>
          <w:p w14:paraId="6DC28840" w14:textId="77777777" w:rsidR="00897956" w:rsidRPr="00C21991" w:rsidRDefault="00897956">
            <w:pPr>
              <w:pStyle w:val="TAH"/>
            </w:pPr>
            <w:r w:rsidRPr="00C21991">
              <w:t>Ref.</w:t>
            </w:r>
          </w:p>
        </w:tc>
        <w:tc>
          <w:tcPr>
            <w:tcW w:w="1021" w:type="dxa"/>
          </w:tcPr>
          <w:p w14:paraId="5AF1E287" w14:textId="77777777" w:rsidR="00897956" w:rsidRPr="00C21991" w:rsidRDefault="00897956">
            <w:pPr>
              <w:pStyle w:val="TAH"/>
            </w:pPr>
            <w:r w:rsidRPr="00C21991">
              <w:t>RFC status</w:t>
            </w:r>
          </w:p>
        </w:tc>
        <w:tc>
          <w:tcPr>
            <w:tcW w:w="1021" w:type="dxa"/>
          </w:tcPr>
          <w:p w14:paraId="0C8C48D0" w14:textId="77777777" w:rsidR="00897956" w:rsidRPr="00C21991" w:rsidRDefault="00897956">
            <w:pPr>
              <w:pStyle w:val="TAH"/>
            </w:pPr>
            <w:r w:rsidRPr="00C21991">
              <w:t>Profile status</w:t>
            </w:r>
          </w:p>
        </w:tc>
      </w:tr>
      <w:tr w:rsidR="00343E5B" w:rsidRPr="00C21991" w14:paraId="3D4904A8" w14:textId="77777777" w:rsidTr="00343E5B">
        <w:tc>
          <w:tcPr>
            <w:tcW w:w="851" w:type="dxa"/>
            <w:tcBorders>
              <w:top w:val="single" w:sz="4" w:space="0" w:color="auto"/>
              <w:left w:val="single" w:sz="4" w:space="0" w:color="auto"/>
              <w:bottom w:val="single" w:sz="4" w:space="0" w:color="auto"/>
              <w:right w:val="single" w:sz="4" w:space="0" w:color="auto"/>
            </w:tcBorders>
          </w:tcPr>
          <w:p w14:paraId="1E4B547E" w14:textId="77777777" w:rsidR="00343E5B" w:rsidRPr="00C21991" w:rsidRDefault="00343E5B" w:rsidP="00C16614">
            <w:pPr>
              <w:pStyle w:val="TAL"/>
            </w:pPr>
            <w:r w:rsidRPr="00C21991">
              <w:t>1</w:t>
            </w:r>
          </w:p>
        </w:tc>
        <w:tc>
          <w:tcPr>
            <w:tcW w:w="2665" w:type="dxa"/>
            <w:tcBorders>
              <w:top w:val="single" w:sz="4" w:space="0" w:color="auto"/>
              <w:left w:val="single" w:sz="4" w:space="0" w:color="auto"/>
              <w:bottom w:val="single" w:sz="4" w:space="0" w:color="auto"/>
              <w:right w:val="single" w:sz="4" w:space="0" w:color="auto"/>
            </w:tcBorders>
          </w:tcPr>
          <w:p w14:paraId="4AF51C3F"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384978C0"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75AA2BBF"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C5D41F7"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40B852B5"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7A49C982"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BC485AC" w14:textId="77777777" w:rsidR="00343E5B" w:rsidRPr="00C21991" w:rsidRDefault="00343E5B" w:rsidP="00C16614">
            <w:pPr>
              <w:pStyle w:val="TAL"/>
            </w:pPr>
            <w:r w:rsidRPr="00C21991">
              <w:t>c1</w:t>
            </w:r>
          </w:p>
        </w:tc>
      </w:tr>
      <w:tr w:rsidR="00343E5B" w:rsidRPr="00C21991" w14:paraId="7DB76ACE" w14:textId="77777777" w:rsidTr="00343E5B">
        <w:tc>
          <w:tcPr>
            <w:tcW w:w="851" w:type="dxa"/>
            <w:tcBorders>
              <w:top w:val="single" w:sz="4" w:space="0" w:color="auto"/>
              <w:left w:val="single" w:sz="4" w:space="0" w:color="auto"/>
              <w:bottom w:val="single" w:sz="4" w:space="0" w:color="auto"/>
              <w:right w:val="single" w:sz="4" w:space="0" w:color="auto"/>
            </w:tcBorders>
          </w:tcPr>
          <w:p w14:paraId="35446D89" w14:textId="77777777" w:rsidR="00343E5B" w:rsidRPr="00C21991" w:rsidRDefault="00343E5B" w:rsidP="00C16614">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1D2AE5B5" w14:textId="77777777" w:rsidR="00343E5B" w:rsidRPr="00C21991" w:rsidRDefault="00343E5B" w:rsidP="00C16614">
            <w:pPr>
              <w:pStyle w:val="TAL"/>
            </w:pPr>
            <w:r w:rsidRPr="00C21991">
              <w:t>application/</w:t>
            </w:r>
            <w:proofErr w:type="spellStart"/>
            <w:r w:rsidRPr="00C21991">
              <w:t>poc-settings+xml</w:t>
            </w:r>
            <w:proofErr w:type="spellEnd"/>
            <w:r w:rsidRPr="00C21991">
              <w:t xml:space="preserve"> </w:t>
            </w:r>
          </w:p>
        </w:tc>
        <w:tc>
          <w:tcPr>
            <w:tcW w:w="1021" w:type="dxa"/>
            <w:tcBorders>
              <w:top w:val="single" w:sz="4" w:space="0" w:color="auto"/>
              <w:left w:val="single" w:sz="4" w:space="0" w:color="auto"/>
              <w:bottom w:val="single" w:sz="4" w:space="0" w:color="auto"/>
              <w:right w:val="single" w:sz="4" w:space="0" w:color="auto"/>
            </w:tcBorders>
          </w:tcPr>
          <w:p w14:paraId="11BB086E" w14:textId="77777777" w:rsidR="00343E5B" w:rsidRPr="00C21991" w:rsidRDefault="00343E5B" w:rsidP="00C16614">
            <w:pPr>
              <w:pStyle w:val="TAL"/>
            </w:pPr>
            <w:r w:rsidRPr="00C21991">
              <w:t>[110]</w:t>
            </w:r>
          </w:p>
        </w:tc>
        <w:tc>
          <w:tcPr>
            <w:tcW w:w="1021" w:type="dxa"/>
            <w:tcBorders>
              <w:top w:val="single" w:sz="4" w:space="0" w:color="auto"/>
              <w:left w:val="single" w:sz="4" w:space="0" w:color="auto"/>
              <w:bottom w:val="single" w:sz="4" w:space="0" w:color="auto"/>
              <w:right w:val="single" w:sz="4" w:space="0" w:color="auto"/>
            </w:tcBorders>
          </w:tcPr>
          <w:p w14:paraId="4F3F15DD"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42369813"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4374F41C" w14:textId="77777777" w:rsidR="00343E5B" w:rsidRPr="00C21991" w:rsidRDefault="00343E5B" w:rsidP="00C16614">
            <w:pPr>
              <w:pStyle w:val="TAL"/>
            </w:pPr>
            <w:r w:rsidRPr="00C21991">
              <w:t>[110]</w:t>
            </w:r>
          </w:p>
        </w:tc>
        <w:tc>
          <w:tcPr>
            <w:tcW w:w="1021" w:type="dxa"/>
            <w:tcBorders>
              <w:top w:val="single" w:sz="4" w:space="0" w:color="auto"/>
              <w:left w:val="single" w:sz="4" w:space="0" w:color="auto"/>
              <w:bottom w:val="single" w:sz="4" w:space="0" w:color="auto"/>
              <w:right w:val="single" w:sz="4" w:space="0" w:color="auto"/>
            </w:tcBorders>
          </w:tcPr>
          <w:p w14:paraId="78C59C87"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5012D663" w14:textId="77777777" w:rsidR="00343E5B" w:rsidRPr="00C21991" w:rsidRDefault="00343E5B" w:rsidP="00C16614">
            <w:pPr>
              <w:pStyle w:val="TAL"/>
            </w:pPr>
            <w:r w:rsidRPr="00C21991">
              <w:t>c1</w:t>
            </w:r>
          </w:p>
        </w:tc>
      </w:tr>
      <w:tr w:rsidR="00343E5B" w:rsidRPr="00C21991" w14:paraId="52A432FD" w14:textId="77777777" w:rsidTr="00343E5B">
        <w:tc>
          <w:tcPr>
            <w:tcW w:w="851" w:type="dxa"/>
            <w:tcBorders>
              <w:top w:val="single" w:sz="4" w:space="0" w:color="auto"/>
              <w:left w:val="single" w:sz="4" w:space="0" w:color="auto"/>
              <w:bottom w:val="single" w:sz="4" w:space="0" w:color="auto"/>
              <w:right w:val="single" w:sz="4" w:space="0" w:color="auto"/>
            </w:tcBorders>
          </w:tcPr>
          <w:p w14:paraId="00894EAF" w14:textId="77777777" w:rsidR="00343E5B" w:rsidRPr="00C21991" w:rsidRDefault="00343E5B" w:rsidP="00C16614">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2E9C4E24" w14:textId="77777777" w:rsidR="00343E5B" w:rsidRPr="00C21991" w:rsidRDefault="00343E5B" w:rsidP="00C16614">
            <w:pPr>
              <w:pStyle w:val="TAL"/>
            </w:pPr>
            <w:r w:rsidRPr="00C21991">
              <w:t>application/</w:t>
            </w:r>
            <w:proofErr w:type="spellStart"/>
            <w:r w:rsidRPr="00C21991">
              <w:t>pidf+xml</w:t>
            </w:r>
            <w:proofErr w:type="spellEnd"/>
            <w:r w:rsidRPr="00C21991">
              <w:t xml:space="preserve"> </w:t>
            </w:r>
          </w:p>
        </w:tc>
        <w:tc>
          <w:tcPr>
            <w:tcW w:w="1021" w:type="dxa"/>
            <w:tcBorders>
              <w:top w:val="single" w:sz="4" w:space="0" w:color="auto"/>
              <w:left w:val="single" w:sz="4" w:space="0" w:color="auto"/>
              <w:bottom w:val="single" w:sz="4" w:space="0" w:color="auto"/>
              <w:right w:val="single" w:sz="4" w:space="0" w:color="auto"/>
            </w:tcBorders>
          </w:tcPr>
          <w:p w14:paraId="3D6E8842" w14:textId="77777777" w:rsidR="00343E5B" w:rsidRPr="00C21991" w:rsidRDefault="00343E5B" w:rsidP="00C16614">
            <w:pPr>
              <w:pStyle w:val="TAL"/>
            </w:pPr>
            <w:r w:rsidRPr="00C21991">
              <w:t>[242]</w:t>
            </w:r>
          </w:p>
        </w:tc>
        <w:tc>
          <w:tcPr>
            <w:tcW w:w="1021" w:type="dxa"/>
            <w:tcBorders>
              <w:top w:val="single" w:sz="4" w:space="0" w:color="auto"/>
              <w:left w:val="single" w:sz="4" w:space="0" w:color="auto"/>
              <w:bottom w:val="single" w:sz="4" w:space="0" w:color="auto"/>
              <w:right w:val="single" w:sz="4" w:space="0" w:color="auto"/>
            </w:tcBorders>
          </w:tcPr>
          <w:p w14:paraId="546E0E66"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1D2B4D0D"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2137B814" w14:textId="77777777" w:rsidR="00343E5B" w:rsidRPr="00C21991" w:rsidRDefault="00343E5B" w:rsidP="00C16614">
            <w:pPr>
              <w:pStyle w:val="TAL"/>
            </w:pPr>
            <w:r w:rsidRPr="00C21991">
              <w:t>[242]</w:t>
            </w:r>
          </w:p>
        </w:tc>
        <w:tc>
          <w:tcPr>
            <w:tcW w:w="1021" w:type="dxa"/>
            <w:tcBorders>
              <w:top w:val="single" w:sz="4" w:space="0" w:color="auto"/>
              <w:left w:val="single" w:sz="4" w:space="0" w:color="auto"/>
              <w:bottom w:val="single" w:sz="4" w:space="0" w:color="auto"/>
              <w:right w:val="single" w:sz="4" w:space="0" w:color="auto"/>
            </w:tcBorders>
          </w:tcPr>
          <w:p w14:paraId="719D8E43"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4467869E" w14:textId="77777777" w:rsidR="00343E5B" w:rsidRPr="00C21991" w:rsidRDefault="00343E5B" w:rsidP="00C16614">
            <w:pPr>
              <w:pStyle w:val="TAL"/>
            </w:pPr>
            <w:r w:rsidRPr="00C21991">
              <w:t>c1</w:t>
            </w:r>
          </w:p>
        </w:tc>
      </w:tr>
      <w:tr w:rsidR="00343E5B" w:rsidRPr="00C21991" w14:paraId="7152FA0C" w14:textId="77777777" w:rsidTr="00C16614">
        <w:tc>
          <w:tcPr>
            <w:tcW w:w="9642" w:type="dxa"/>
            <w:gridSpan w:val="8"/>
          </w:tcPr>
          <w:p w14:paraId="0044FAB7" w14:textId="77777777" w:rsidR="00343E5B" w:rsidRPr="00C21991" w:rsidRDefault="00343E5B" w:rsidP="00C16614">
            <w:pPr>
              <w:pStyle w:val="TAN"/>
              <w:widowControl w:val="0"/>
            </w:pPr>
            <w:r w:rsidRPr="00C21991">
              <w:t>c1:</w:t>
            </w:r>
            <w:r w:rsidRPr="00C21991">
              <w:tab/>
              <w:t xml:space="preserve">A.3/3 OR A.3/4 OR A.3/5 OR A.3/7C OR A.3/9A OR A.3/10 OR A.3/11 OR A.3/13A THEN m </w:t>
            </w:r>
            <w:smartTag w:uri="urn:schemas-microsoft-com:office:smarttags" w:element="stockticker">
              <w:r w:rsidRPr="00C21991">
                <w:t>ELSE</w:t>
              </w:r>
            </w:smartTag>
            <w:r w:rsidRPr="00C21991">
              <w:t xml:space="preserve"> n/a - - I-CSCF, S-CSCF, BGCF, AS acting as proxy, IBCF (THIG), additional routeing functionality, E-CSCF, ISC gateway function (THIG).</w:t>
            </w:r>
          </w:p>
        </w:tc>
      </w:tr>
    </w:tbl>
    <w:p w14:paraId="174F87B6" w14:textId="77777777" w:rsidR="00897956" w:rsidRPr="00C21991" w:rsidRDefault="00897956"/>
    <w:p w14:paraId="611621D0" w14:textId="77777777" w:rsidR="00897956" w:rsidRPr="00C21991" w:rsidRDefault="00897956">
      <w:pPr>
        <w:keepNext/>
        <w:keepLines/>
      </w:pPr>
      <w:r w:rsidRPr="00C21991">
        <w:t>Prerequisite A.163/15B - - PUBLISH response</w:t>
      </w:r>
    </w:p>
    <w:p w14:paraId="291C1A75" w14:textId="77777777" w:rsidR="00897956" w:rsidRPr="00C21991" w:rsidRDefault="00897956">
      <w:pPr>
        <w:keepNext/>
        <w:keepLines/>
      </w:pPr>
      <w:r w:rsidRPr="00C21991">
        <w:t>Prerequisite: A.164/1 - - Additional for 100 (Trying) response</w:t>
      </w:r>
    </w:p>
    <w:p w14:paraId="362FB194" w14:textId="77777777" w:rsidR="00897956" w:rsidRPr="00C21991" w:rsidRDefault="00897956">
      <w:pPr>
        <w:pStyle w:val="TH"/>
      </w:pPr>
      <w:bookmarkStart w:id="3705" w:name="_CRTableA_260BA"/>
      <w:r w:rsidRPr="00C21991">
        <w:t>Table </w:t>
      </w:r>
      <w:bookmarkEnd w:id="3705"/>
      <w:r w:rsidRPr="00C21991">
        <w:t>A.260BA: Supported header</w:t>
      </w:r>
      <w:r w:rsidR="003B352C"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A0AE5F6" w14:textId="77777777">
        <w:trPr>
          <w:cantSplit/>
        </w:trPr>
        <w:tc>
          <w:tcPr>
            <w:tcW w:w="851" w:type="dxa"/>
            <w:vMerge w:val="restart"/>
          </w:tcPr>
          <w:p w14:paraId="5EBC41A5" w14:textId="77777777" w:rsidR="00897956" w:rsidRPr="00C21991" w:rsidRDefault="00897956">
            <w:pPr>
              <w:pStyle w:val="TAH"/>
            </w:pPr>
            <w:r w:rsidRPr="00C21991">
              <w:t>Item</w:t>
            </w:r>
          </w:p>
        </w:tc>
        <w:tc>
          <w:tcPr>
            <w:tcW w:w="2665" w:type="dxa"/>
            <w:vMerge w:val="restart"/>
          </w:tcPr>
          <w:p w14:paraId="772F50B2" w14:textId="77777777" w:rsidR="00897956" w:rsidRPr="00C21991" w:rsidRDefault="00897956">
            <w:pPr>
              <w:pStyle w:val="TAH"/>
            </w:pPr>
            <w:r w:rsidRPr="00C21991">
              <w:t>Header</w:t>
            </w:r>
            <w:r w:rsidR="003B352C" w:rsidRPr="00C21991">
              <w:t xml:space="preserve"> field</w:t>
            </w:r>
          </w:p>
        </w:tc>
        <w:tc>
          <w:tcPr>
            <w:tcW w:w="3063" w:type="dxa"/>
            <w:gridSpan w:val="3"/>
          </w:tcPr>
          <w:p w14:paraId="6D37C33C" w14:textId="77777777" w:rsidR="00897956" w:rsidRPr="00C21991" w:rsidRDefault="00897956">
            <w:pPr>
              <w:pStyle w:val="TAH"/>
            </w:pPr>
            <w:r w:rsidRPr="00C21991">
              <w:t>Sending</w:t>
            </w:r>
          </w:p>
        </w:tc>
        <w:tc>
          <w:tcPr>
            <w:tcW w:w="3063" w:type="dxa"/>
            <w:gridSpan w:val="3"/>
          </w:tcPr>
          <w:p w14:paraId="0F49B755" w14:textId="77777777" w:rsidR="00897956" w:rsidRPr="00C21991" w:rsidRDefault="00897956">
            <w:pPr>
              <w:pStyle w:val="TAH"/>
              <w:rPr>
                <w:b w:val="0"/>
              </w:rPr>
            </w:pPr>
            <w:r w:rsidRPr="00C21991">
              <w:t>Receiving</w:t>
            </w:r>
          </w:p>
        </w:tc>
      </w:tr>
      <w:tr w:rsidR="00897956" w:rsidRPr="00C21991" w14:paraId="2F88C5F5" w14:textId="77777777">
        <w:trPr>
          <w:cantSplit/>
        </w:trPr>
        <w:tc>
          <w:tcPr>
            <w:tcW w:w="851" w:type="dxa"/>
            <w:vMerge/>
          </w:tcPr>
          <w:p w14:paraId="2F24DD0B" w14:textId="77777777" w:rsidR="00897956" w:rsidRPr="00C21991" w:rsidRDefault="00897956">
            <w:pPr>
              <w:pStyle w:val="TAH"/>
            </w:pPr>
          </w:p>
        </w:tc>
        <w:tc>
          <w:tcPr>
            <w:tcW w:w="2665" w:type="dxa"/>
            <w:vMerge/>
          </w:tcPr>
          <w:p w14:paraId="3440BE32" w14:textId="77777777" w:rsidR="00897956" w:rsidRPr="00C21991" w:rsidRDefault="00897956">
            <w:pPr>
              <w:pStyle w:val="TAH"/>
            </w:pPr>
          </w:p>
        </w:tc>
        <w:tc>
          <w:tcPr>
            <w:tcW w:w="1021" w:type="dxa"/>
          </w:tcPr>
          <w:p w14:paraId="32CD5DC8" w14:textId="77777777" w:rsidR="00897956" w:rsidRPr="00C21991" w:rsidRDefault="00897956">
            <w:pPr>
              <w:pStyle w:val="TAH"/>
            </w:pPr>
            <w:r w:rsidRPr="00C21991">
              <w:t>Ref.</w:t>
            </w:r>
          </w:p>
        </w:tc>
        <w:tc>
          <w:tcPr>
            <w:tcW w:w="1021" w:type="dxa"/>
          </w:tcPr>
          <w:p w14:paraId="0B937E6D" w14:textId="77777777" w:rsidR="00897956" w:rsidRPr="00C21991" w:rsidRDefault="00897956">
            <w:pPr>
              <w:pStyle w:val="TAH"/>
            </w:pPr>
            <w:r w:rsidRPr="00C21991">
              <w:t>RFC status</w:t>
            </w:r>
          </w:p>
        </w:tc>
        <w:tc>
          <w:tcPr>
            <w:tcW w:w="1021" w:type="dxa"/>
          </w:tcPr>
          <w:p w14:paraId="3465DAFD" w14:textId="77777777" w:rsidR="00897956" w:rsidRPr="00C21991" w:rsidRDefault="00897956">
            <w:pPr>
              <w:pStyle w:val="TAH"/>
            </w:pPr>
            <w:r w:rsidRPr="00C21991">
              <w:t>Profile status</w:t>
            </w:r>
          </w:p>
        </w:tc>
        <w:tc>
          <w:tcPr>
            <w:tcW w:w="1021" w:type="dxa"/>
          </w:tcPr>
          <w:p w14:paraId="428EE903" w14:textId="77777777" w:rsidR="00897956" w:rsidRPr="00C21991" w:rsidRDefault="00897956">
            <w:pPr>
              <w:pStyle w:val="TAH"/>
            </w:pPr>
            <w:r w:rsidRPr="00C21991">
              <w:t>Ref.</w:t>
            </w:r>
          </w:p>
        </w:tc>
        <w:tc>
          <w:tcPr>
            <w:tcW w:w="1021" w:type="dxa"/>
          </w:tcPr>
          <w:p w14:paraId="7F8DEE67" w14:textId="77777777" w:rsidR="00897956" w:rsidRPr="00C21991" w:rsidRDefault="00897956">
            <w:pPr>
              <w:pStyle w:val="TAH"/>
            </w:pPr>
            <w:r w:rsidRPr="00C21991">
              <w:t>RFC status</w:t>
            </w:r>
          </w:p>
        </w:tc>
        <w:tc>
          <w:tcPr>
            <w:tcW w:w="1021" w:type="dxa"/>
          </w:tcPr>
          <w:p w14:paraId="02FFEF37" w14:textId="77777777" w:rsidR="00897956" w:rsidRPr="00C21991" w:rsidRDefault="00897956">
            <w:pPr>
              <w:pStyle w:val="TAH"/>
            </w:pPr>
            <w:r w:rsidRPr="00C21991">
              <w:t>Profile status</w:t>
            </w:r>
          </w:p>
        </w:tc>
      </w:tr>
      <w:tr w:rsidR="00897956" w:rsidRPr="00C21991" w14:paraId="429762E9" w14:textId="77777777">
        <w:tc>
          <w:tcPr>
            <w:tcW w:w="851" w:type="dxa"/>
          </w:tcPr>
          <w:p w14:paraId="2D1F0B98" w14:textId="77777777" w:rsidR="00897956" w:rsidRPr="00C21991" w:rsidRDefault="00897956">
            <w:pPr>
              <w:pStyle w:val="TAL"/>
            </w:pPr>
            <w:r w:rsidRPr="00C21991">
              <w:t>1</w:t>
            </w:r>
          </w:p>
        </w:tc>
        <w:tc>
          <w:tcPr>
            <w:tcW w:w="2665" w:type="dxa"/>
          </w:tcPr>
          <w:p w14:paraId="1B0C8A8E" w14:textId="77777777" w:rsidR="00897956" w:rsidRPr="00C21991" w:rsidRDefault="00897956">
            <w:pPr>
              <w:pStyle w:val="TAL"/>
            </w:pPr>
            <w:r w:rsidRPr="00C21991">
              <w:t>Call-ID</w:t>
            </w:r>
          </w:p>
        </w:tc>
        <w:tc>
          <w:tcPr>
            <w:tcW w:w="1021" w:type="dxa"/>
          </w:tcPr>
          <w:p w14:paraId="4B2C363D" w14:textId="77777777" w:rsidR="00897956" w:rsidRPr="00C21991" w:rsidRDefault="00897956">
            <w:pPr>
              <w:pStyle w:val="TAL"/>
            </w:pPr>
            <w:r w:rsidRPr="00C21991">
              <w:t>[26] 20.8</w:t>
            </w:r>
          </w:p>
        </w:tc>
        <w:tc>
          <w:tcPr>
            <w:tcW w:w="1021" w:type="dxa"/>
          </w:tcPr>
          <w:p w14:paraId="7A299507" w14:textId="77777777" w:rsidR="00897956" w:rsidRPr="00C21991" w:rsidRDefault="00897956">
            <w:pPr>
              <w:pStyle w:val="TAL"/>
            </w:pPr>
            <w:r w:rsidRPr="00C21991">
              <w:t>m</w:t>
            </w:r>
          </w:p>
        </w:tc>
        <w:tc>
          <w:tcPr>
            <w:tcW w:w="1021" w:type="dxa"/>
          </w:tcPr>
          <w:p w14:paraId="284729B3" w14:textId="77777777" w:rsidR="00897956" w:rsidRPr="00C21991" w:rsidRDefault="00897956">
            <w:pPr>
              <w:pStyle w:val="TAL"/>
            </w:pPr>
            <w:r w:rsidRPr="00C21991">
              <w:t>m</w:t>
            </w:r>
          </w:p>
        </w:tc>
        <w:tc>
          <w:tcPr>
            <w:tcW w:w="1021" w:type="dxa"/>
          </w:tcPr>
          <w:p w14:paraId="4D17911E" w14:textId="77777777" w:rsidR="00897956" w:rsidRPr="00C21991" w:rsidRDefault="00897956">
            <w:pPr>
              <w:pStyle w:val="TAL"/>
            </w:pPr>
            <w:r w:rsidRPr="00C21991">
              <w:t>[26] 20.8</w:t>
            </w:r>
          </w:p>
        </w:tc>
        <w:tc>
          <w:tcPr>
            <w:tcW w:w="1021" w:type="dxa"/>
          </w:tcPr>
          <w:p w14:paraId="1C27049E" w14:textId="77777777" w:rsidR="00897956" w:rsidRPr="00C21991" w:rsidRDefault="00897956">
            <w:pPr>
              <w:pStyle w:val="TAL"/>
            </w:pPr>
            <w:r w:rsidRPr="00C21991">
              <w:t>m</w:t>
            </w:r>
          </w:p>
        </w:tc>
        <w:tc>
          <w:tcPr>
            <w:tcW w:w="1021" w:type="dxa"/>
          </w:tcPr>
          <w:p w14:paraId="1FE8D746" w14:textId="77777777" w:rsidR="00897956" w:rsidRPr="00C21991" w:rsidRDefault="00897956">
            <w:pPr>
              <w:pStyle w:val="TAL"/>
            </w:pPr>
            <w:r w:rsidRPr="00C21991">
              <w:t>m</w:t>
            </w:r>
          </w:p>
        </w:tc>
      </w:tr>
      <w:tr w:rsidR="00897956" w:rsidRPr="00C21991" w14:paraId="36FA0E12" w14:textId="77777777">
        <w:tc>
          <w:tcPr>
            <w:tcW w:w="851" w:type="dxa"/>
          </w:tcPr>
          <w:p w14:paraId="44BA4D40" w14:textId="77777777" w:rsidR="00897956" w:rsidRPr="00C21991" w:rsidRDefault="00897956">
            <w:pPr>
              <w:pStyle w:val="TAL"/>
            </w:pPr>
            <w:r w:rsidRPr="00C21991">
              <w:t>2</w:t>
            </w:r>
          </w:p>
        </w:tc>
        <w:tc>
          <w:tcPr>
            <w:tcW w:w="2665" w:type="dxa"/>
          </w:tcPr>
          <w:p w14:paraId="3A326A77" w14:textId="77777777" w:rsidR="00897956" w:rsidRPr="00C21991" w:rsidRDefault="00897956">
            <w:pPr>
              <w:pStyle w:val="TAL"/>
            </w:pPr>
            <w:r w:rsidRPr="00C21991">
              <w:t>Content-Length</w:t>
            </w:r>
          </w:p>
        </w:tc>
        <w:tc>
          <w:tcPr>
            <w:tcW w:w="1021" w:type="dxa"/>
          </w:tcPr>
          <w:p w14:paraId="3B2B2562" w14:textId="77777777" w:rsidR="00897956" w:rsidRPr="00C21991" w:rsidRDefault="00897956">
            <w:pPr>
              <w:pStyle w:val="TAL"/>
            </w:pPr>
            <w:r w:rsidRPr="00C21991">
              <w:t>[26] 20.14</w:t>
            </w:r>
          </w:p>
        </w:tc>
        <w:tc>
          <w:tcPr>
            <w:tcW w:w="1021" w:type="dxa"/>
          </w:tcPr>
          <w:p w14:paraId="0145E564" w14:textId="77777777" w:rsidR="00897956" w:rsidRPr="00C21991" w:rsidRDefault="00897956">
            <w:pPr>
              <w:pStyle w:val="TAL"/>
            </w:pPr>
            <w:r w:rsidRPr="00C21991">
              <w:t>m</w:t>
            </w:r>
          </w:p>
        </w:tc>
        <w:tc>
          <w:tcPr>
            <w:tcW w:w="1021" w:type="dxa"/>
          </w:tcPr>
          <w:p w14:paraId="717DD70F" w14:textId="77777777" w:rsidR="00897956" w:rsidRPr="00C21991" w:rsidRDefault="00897956">
            <w:pPr>
              <w:pStyle w:val="TAL"/>
            </w:pPr>
            <w:r w:rsidRPr="00C21991">
              <w:t>m</w:t>
            </w:r>
          </w:p>
        </w:tc>
        <w:tc>
          <w:tcPr>
            <w:tcW w:w="1021" w:type="dxa"/>
          </w:tcPr>
          <w:p w14:paraId="03B06153" w14:textId="77777777" w:rsidR="00897956" w:rsidRPr="00C21991" w:rsidRDefault="00897956">
            <w:pPr>
              <w:pStyle w:val="TAL"/>
            </w:pPr>
            <w:r w:rsidRPr="00C21991">
              <w:t>[26] 20.14</w:t>
            </w:r>
          </w:p>
        </w:tc>
        <w:tc>
          <w:tcPr>
            <w:tcW w:w="1021" w:type="dxa"/>
          </w:tcPr>
          <w:p w14:paraId="20926A5F" w14:textId="77777777" w:rsidR="00897956" w:rsidRPr="00C21991" w:rsidRDefault="00897956">
            <w:pPr>
              <w:pStyle w:val="TAL"/>
            </w:pPr>
            <w:r w:rsidRPr="00C21991">
              <w:t>m</w:t>
            </w:r>
          </w:p>
        </w:tc>
        <w:tc>
          <w:tcPr>
            <w:tcW w:w="1021" w:type="dxa"/>
          </w:tcPr>
          <w:p w14:paraId="2C078159" w14:textId="77777777" w:rsidR="00897956" w:rsidRPr="00C21991" w:rsidRDefault="00897956">
            <w:pPr>
              <w:pStyle w:val="TAL"/>
            </w:pPr>
            <w:r w:rsidRPr="00C21991">
              <w:t>m</w:t>
            </w:r>
          </w:p>
        </w:tc>
      </w:tr>
      <w:tr w:rsidR="00897956" w:rsidRPr="00C21991" w14:paraId="6A3A78DD" w14:textId="77777777">
        <w:tc>
          <w:tcPr>
            <w:tcW w:w="851" w:type="dxa"/>
          </w:tcPr>
          <w:p w14:paraId="31FAA11B" w14:textId="77777777" w:rsidR="00897956" w:rsidRPr="00C21991" w:rsidRDefault="00897956">
            <w:pPr>
              <w:pStyle w:val="TAL"/>
            </w:pPr>
            <w:r w:rsidRPr="00C21991">
              <w:t>3</w:t>
            </w:r>
          </w:p>
        </w:tc>
        <w:tc>
          <w:tcPr>
            <w:tcW w:w="2665" w:type="dxa"/>
          </w:tcPr>
          <w:p w14:paraId="7703571B"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56319FE4" w14:textId="77777777" w:rsidR="00897956" w:rsidRPr="00C21991" w:rsidRDefault="00897956">
            <w:pPr>
              <w:pStyle w:val="TAL"/>
            </w:pPr>
            <w:r w:rsidRPr="00C21991">
              <w:t>[26] 20.16</w:t>
            </w:r>
          </w:p>
        </w:tc>
        <w:tc>
          <w:tcPr>
            <w:tcW w:w="1021" w:type="dxa"/>
          </w:tcPr>
          <w:p w14:paraId="48CFDC0C" w14:textId="77777777" w:rsidR="00897956" w:rsidRPr="00C21991" w:rsidRDefault="00897956">
            <w:pPr>
              <w:pStyle w:val="TAL"/>
            </w:pPr>
            <w:r w:rsidRPr="00C21991">
              <w:t>m</w:t>
            </w:r>
          </w:p>
        </w:tc>
        <w:tc>
          <w:tcPr>
            <w:tcW w:w="1021" w:type="dxa"/>
          </w:tcPr>
          <w:p w14:paraId="6939999D" w14:textId="77777777" w:rsidR="00897956" w:rsidRPr="00C21991" w:rsidRDefault="00897956">
            <w:pPr>
              <w:pStyle w:val="TAL"/>
            </w:pPr>
            <w:r w:rsidRPr="00C21991">
              <w:t>m</w:t>
            </w:r>
          </w:p>
        </w:tc>
        <w:tc>
          <w:tcPr>
            <w:tcW w:w="1021" w:type="dxa"/>
          </w:tcPr>
          <w:p w14:paraId="61C71365" w14:textId="77777777" w:rsidR="00897956" w:rsidRPr="00C21991" w:rsidRDefault="00897956">
            <w:pPr>
              <w:pStyle w:val="TAL"/>
            </w:pPr>
            <w:r w:rsidRPr="00C21991">
              <w:t>[26] 20.16</w:t>
            </w:r>
          </w:p>
        </w:tc>
        <w:tc>
          <w:tcPr>
            <w:tcW w:w="1021" w:type="dxa"/>
          </w:tcPr>
          <w:p w14:paraId="2D3FF118" w14:textId="77777777" w:rsidR="00897956" w:rsidRPr="00C21991" w:rsidRDefault="00897956">
            <w:pPr>
              <w:pStyle w:val="TAL"/>
            </w:pPr>
            <w:r w:rsidRPr="00C21991">
              <w:t>m</w:t>
            </w:r>
          </w:p>
        </w:tc>
        <w:tc>
          <w:tcPr>
            <w:tcW w:w="1021" w:type="dxa"/>
          </w:tcPr>
          <w:p w14:paraId="0910F2AC" w14:textId="77777777" w:rsidR="00897956" w:rsidRPr="00C21991" w:rsidRDefault="00897956">
            <w:pPr>
              <w:pStyle w:val="TAL"/>
            </w:pPr>
            <w:r w:rsidRPr="00C21991">
              <w:t>m</w:t>
            </w:r>
          </w:p>
        </w:tc>
      </w:tr>
      <w:tr w:rsidR="00897956" w:rsidRPr="00C21991" w14:paraId="56990C6E" w14:textId="77777777">
        <w:tc>
          <w:tcPr>
            <w:tcW w:w="851" w:type="dxa"/>
          </w:tcPr>
          <w:p w14:paraId="603BA1F5" w14:textId="77777777" w:rsidR="00897956" w:rsidRPr="00C21991" w:rsidRDefault="00897956">
            <w:pPr>
              <w:pStyle w:val="TAL"/>
            </w:pPr>
            <w:r w:rsidRPr="00C21991">
              <w:t>4</w:t>
            </w:r>
          </w:p>
        </w:tc>
        <w:tc>
          <w:tcPr>
            <w:tcW w:w="2665" w:type="dxa"/>
          </w:tcPr>
          <w:p w14:paraId="6AC10E84" w14:textId="77777777" w:rsidR="00897956" w:rsidRPr="00C21991" w:rsidRDefault="00897956">
            <w:pPr>
              <w:pStyle w:val="TAL"/>
            </w:pPr>
            <w:r w:rsidRPr="00C21991">
              <w:t>Date</w:t>
            </w:r>
          </w:p>
        </w:tc>
        <w:tc>
          <w:tcPr>
            <w:tcW w:w="1021" w:type="dxa"/>
          </w:tcPr>
          <w:p w14:paraId="0B56C7FB" w14:textId="77777777" w:rsidR="00897956" w:rsidRPr="00C21991" w:rsidRDefault="00897956">
            <w:pPr>
              <w:pStyle w:val="TAL"/>
            </w:pPr>
            <w:r w:rsidRPr="00C21991">
              <w:t>[26] 20.17</w:t>
            </w:r>
          </w:p>
        </w:tc>
        <w:tc>
          <w:tcPr>
            <w:tcW w:w="1021" w:type="dxa"/>
          </w:tcPr>
          <w:p w14:paraId="1B429C7C" w14:textId="77777777" w:rsidR="00897956" w:rsidRPr="00C21991" w:rsidRDefault="00897956">
            <w:pPr>
              <w:pStyle w:val="TAL"/>
            </w:pPr>
            <w:r w:rsidRPr="00C21991">
              <w:t>c1</w:t>
            </w:r>
          </w:p>
        </w:tc>
        <w:tc>
          <w:tcPr>
            <w:tcW w:w="1021" w:type="dxa"/>
          </w:tcPr>
          <w:p w14:paraId="657A12A4" w14:textId="77777777" w:rsidR="00897956" w:rsidRPr="00C21991" w:rsidRDefault="00897956">
            <w:pPr>
              <w:pStyle w:val="TAL"/>
            </w:pPr>
            <w:r w:rsidRPr="00C21991">
              <w:t>c1</w:t>
            </w:r>
          </w:p>
        </w:tc>
        <w:tc>
          <w:tcPr>
            <w:tcW w:w="1021" w:type="dxa"/>
          </w:tcPr>
          <w:p w14:paraId="172A165E" w14:textId="77777777" w:rsidR="00897956" w:rsidRPr="00C21991" w:rsidRDefault="00897956">
            <w:pPr>
              <w:pStyle w:val="TAL"/>
            </w:pPr>
            <w:r w:rsidRPr="00C21991">
              <w:t>[26] 20.17</w:t>
            </w:r>
          </w:p>
        </w:tc>
        <w:tc>
          <w:tcPr>
            <w:tcW w:w="1021" w:type="dxa"/>
          </w:tcPr>
          <w:p w14:paraId="44A8C022" w14:textId="77777777" w:rsidR="00897956" w:rsidRPr="00C21991" w:rsidRDefault="00897956">
            <w:pPr>
              <w:pStyle w:val="TAL"/>
            </w:pPr>
            <w:r w:rsidRPr="00C21991">
              <w:t>c2</w:t>
            </w:r>
          </w:p>
        </w:tc>
        <w:tc>
          <w:tcPr>
            <w:tcW w:w="1021" w:type="dxa"/>
          </w:tcPr>
          <w:p w14:paraId="18DFA3BB" w14:textId="77777777" w:rsidR="00897956" w:rsidRPr="00C21991" w:rsidRDefault="00897956">
            <w:pPr>
              <w:pStyle w:val="TAL"/>
            </w:pPr>
            <w:r w:rsidRPr="00C21991">
              <w:t>c2</w:t>
            </w:r>
          </w:p>
        </w:tc>
      </w:tr>
      <w:tr w:rsidR="00897956" w:rsidRPr="00C21991" w14:paraId="2CE9C9C0" w14:textId="77777777">
        <w:tc>
          <w:tcPr>
            <w:tcW w:w="851" w:type="dxa"/>
          </w:tcPr>
          <w:p w14:paraId="487ECD73" w14:textId="77777777" w:rsidR="00897956" w:rsidRPr="00C21991" w:rsidRDefault="00897956">
            <w:pPr>
              <w:pStyle w:val="TAL"/>
            </w:pPr>
            <w:r w:rsidRPr="00C21991">
              <w:t>5</w:t>
            </w:r>
          </w:p>
        </w:tc>
        <w:tc>
          <w:tcPr>
            <w:tcW w:w="2665" w:type="dxa"/>
          </w:tcPr>
          <w:p w14:paraId="439C876C" w14:textId="77777777" w:rsidR="00897956" w:rsidRPr="00C21991" w:rsidRDefault="00897956">
            <w:pPr>
              <w:pStyle w:val="TAL"/>
            </w:pPr>
            <w:r w:rsidRPr="00C21991">
              <w:t>From</w:t>
            </w:r>
          </w:p>
        </w:tc>
        <w:tc>
          <w:tcPr>
            <w:tcW w:w="1021" w:type="dxa"/>
          </w:tcPr>
          <w:p w14:paraId="6704217C" w14:textId="77777777" w:rsidR="00897956" w:rsidRPr="00C21991" w:rsidRDefault="00897956">
            <w:pPr>
              <w:pStyle w:val="TAL"/>
            </w:pPr>
            <w:r w:rsidRPr="00C21991">
              <w:t>[26] 20.20</w:t>
            </w:r>
          </w:p>
        </w:tc>
        <w:tc>
          <w:tcPr>
            <w:tcW w:w="1021" w:type="dxa"/>
          </w:tcPr>
          <w:p w14:paraId="2485776D" w14:textId="77777777" w:rsidR="00897956" w:rsidRPr="00C21991" w:rsidRDefault="00897956">
            <w:pPr>
              <w:pStyle w:val="TAL"/>
            </w:pPr>
            <w:r w:rsidRPr="00C21991">
              <w:t>m</w:t>
            </w:r>
          </w:p>
        </w:tc>
        <w:tc>
          <w:tcPr>
            <w:tcW w:w="1021" w:type="dxa"/>
          </w:tcPr>
          <w:p w14:paraId="2F436139" w14:textId="77777777" w:rsidR="00897956" w:rsidRPr="00C21991" w:rsidRDefault="00897956">
            <w:pPr>
              <w:pStyle w:val="TAL"/>
            </w:pPr>
            <w:r w:rsidRPr="00C21991">
              <w:t>m</w:t>
            </w:r>
          </w:p>
        </w:tc>
        <w:tc>
          <w:tcPr>
            <w:tcW w:w="1021" w:type="dxa"/>
          </w:tcPr>
          <w:p w14:paraId="46F58C44" w14:textId="77777777" w:rsidR="00897956" w:rsidRPr="00C21991" w:rsidRDefault="00897956">
            <w:pPr>
              <w:pStyle w:val="TAL"/>
            </w:pPr>
            <w:r w:rsidRPr="00C21991">
              <w:t>[26] 20.20</w:t>
            </w:r>
          </w:p>
        </w:tc>
        <w:tc>
          <w:tcPr>
            <w:tcW w:w="1021" w:type="dxa"/>
          </w:tcPr>
          <w:p w14:paraId="5512EE42" w14:textId="77777777" w:rsidR="00897956" w:rsidRPr="00C21991" w:rsidRDefault="00897956">
            <w:pPr>
              <w:pStyle w:val="TAL"/>
            </w:pPr>
            <w:r w:rsidRPr="00C21991">
              <w:t>m</w:t>
            </w:r>
          </w:p>
        </w:tc>
        <w:tc>
          <w:tcPr>
            <w:tcW w:w="1021" w:type="dxa"/>
          </w:tcPr>
          <w:p w14:paraId="524B46D9" w14:textId="77777777" w:rsidR="00897956" w:rsidRPr="00C21991" w:rsidRDefault="00897956">
            <w:pPr>
              <w:pStyle w:val="TAL"/>
            </w:pPr>
            <w:r w:rsidRPr="00C21991">
              <w:t>m</w:t>
            </w:r>
          </w:p>
        </w:tc>
      </w:tr>
      <w:tr w:rsidR="00897956" w:rsidRPr="00C21991" w14:paraId="581B8106" w14:textId="77777777">
        <w:tc>
          <w:tcPr>
            <w:tcW w:w="851" w:type="dxa"/>
          </w:tcPr>
          <w:p w14:paraId="1FED9934" w14:textId="77777777" w:rsidR="00897956" w:rsidRPr="00C21991" w:rsidRDefault="00897956">
            <w:pPr>
              <w:pStyle w:val="TAL"/>
            </w:pPr>
            <w:r w:rsidRPr="00C21991">
              <w:t>6</w:t>
            </w:r>
          </w:p>
        </w:tc>
        <w:tc>
          <w:tcPr>
            <w:tcW w:w="2665" w:type="dxa"/>
          </w:tcPr>
          <w:p w14:paraId="791B1A2F" w14:textId="77777777" w:rsidR="00897956" w:rsidRPr="00C21991" w:rsidRDefault="00897956">
            <w:pPr>
              <w:pStyle w:val="TAL"/>
            </w:pPr>
            <w:r w:rsidRPr="00C21991">
              <w:t>To</w:t>
            </w:r>
          </w:p>
        </w:tc>
        <w:tc>
          <w:tcPr>
            <w:tcW w:w="1021" w:type="dxa"/>
          </w:tcPr>
          <w:p w14:paraId="1FC8630E" w14:textId="77777777" w:rsidR="00897956" w:rsidRPr="00C21991" w:rsidRDefault="00897956">
            <w:pPr>
              <w:pStyle w:val="TAL"/>
            </w:pPr>
            <w:r w:rsidRPr="00C21991">
              <w:t>[26] 20.39</w:t>
            </w:r>
          </w:p>
        </w:tc>
        <w:tc>
          <w:tcPr>
            <w:tcW w:w="1021" w:type="dxa"/>
          </w:tcPr>
          <w:p w14:paraId="658CCBCD" w14:textId="77777777" w:rsidR="00897956" w:rsidRPr="00C21991" w:rsidRDefault="00897956">
            <w:pPr>
              <w:pStyle w:val="TAL"/>
            </w:pPr>
            <w:r w:rsidRPr="00C21991">
              <w:t>m</w:t>
            </w:r>
          </w:p>
        </w:tc>
        <w:tc>
          <w:tcPr>
            <w:tcW w:w="1021" w:type="dxa"/>
          </w:tcPr>
          <w:p w14:paraId="65736EC2" w14:textId="77777777" w:rsidR="00897956" w:rsidRPr="00C21991" w:rsidRDefault="00897956">
            <w:pPr>
              <w:pStyle w:val="TAL"/>
            </w:pPr>
            <w:r w:rsidRPr="00C21991">
              <w:t>m</w:t>
            </w:r>
          </w:p>
        </w:tc>
        <w:tc>
          <w:tcPr>
            <w:tcW w:w="1021" w:type="dxa"/>
          </w:tcPr>
          <w:p w14:paraId="186CE8E9" w14:textId="77777777" w:rsidR="00897956" w:rsidRPr="00C21991" w:rsidRDefault="00897956">
            <w:pPr>
              <w:pStyle w:val="TAL"/>
            </w:pPr>
            <w:r w:rsidRPr="00C21991">
              <w:t>[26] 20.39</w:t>
            </w:r>
          </w:p>
        </w:tc>
        <w:tc>
          <w:tcPr>
            <w:tcW w:w="1021" w:type="dxa"/>
          </w:tcPr>
          <w:p w14:paraId="253003B8" w14:textId="77777777" w:rsidR="00897956" w:rsidRPr="00C21991" w:rsidRDefault="00897956">
            <w:pPr>
              <w:pStyle w:val="TAL"/>
            </w:pPr>
            <w:r w:rsidRPr="00C21991">
              <w:t>m</w:t>
            </w:r>
          </w:p>
        </w:tc>
        <w:tc>
          <w:tcPr>
            <w:tcW w:w="1021" w:type="dxa"/>
          </w:tcPr>
          <w:p w14:paraId="3E0B71DA" w14:textId="77777777" w:rsidR="00897956" w:rsidRPr="00C21991" w:rsidRDefault="00897956">
            <w:pPr>
              <w:pStyle w:val="TAL"/>
            </w:pPr>
            <w:r w:rsidRPr="00C21991">
              <w:t>m</w:t>
            </w:r>
          </w:p>
        </w:tc>
      </w:tr>
      <w:tr w:rsidR="00897956" w:rsidRPr="00C21991" w14:paraId="1486AB28" w14:textId="77777777">
        <w:tc>
          <w:tcPr>
            <w:tcW w:w="851" w:type="dxa"/>
          </w:tcPr>
          <w:p w14:paraId="3231B24D" w14:textId="77777777" w:rsidR="00897956" w:rsidRPr="00C21991" w:rsidRDefault="00897956">
            <w:pPr>
              <w:pStyle w:val="TAL"/>
            </w:pPr>
            <w:r w:rsidRPr="00C21991">
              <w:t>7</w:t>
            </w:r>
          </w:p>
        </w:tc>
        <w:tc>
          <w:tcPr>
            <w:tcW w:w="2665" w:type="dxa"/>
          </w:tcPr>
          <w:p w14:paraId="3791F5C3" w14:textId="77777777" w:rsidR="00897956" w:rsidRPr="00C21991" w:rsidRDefault="00897956">
            <w:pPr>
              <w:pStyle w:val="TAL"/>
            </w:pPr>
            <w:r w:rsidRPr="00C21991">
              <w:t>Via</w:t>
            </w:r>
          </w:p>
        </w:tc>
        <w:tc>
          <w:tcPr>
            <w:tcW w:w="1021" w:type="dxa"/>
          </w:tcPr>
          <w:p w14:paraId="758DFFBF" w14:textId="77777777" w:rsidR="00897956" w:rsidRPr="00C21991" w:rsidRDefault="00897956">
            <w:pPr>
              <w:pStyle w:val="TAL"/>
            </w:pPr>
            <w:r w:rsidRPr="00C21991">
              <w:t>[26] 20.42</w:t>
            </w:r>
          </w:p>
        </w:tc>
        <w:tc>
          <w:tcPr>
            <w:tcW w:w="1021" w:type="dxa"/>
          </w:tcPr>
          <w:p w14:paraId="63992E48" w14:textId="77777777" w:rsidR="00897956" w:rsidRPr="00C21991" w:rsidRDefault="00897956">
            <w:pPr>
              <w:pStyle w:val="TAL"/>
            </w:pPr>
            <w:r w:rsidRPr="00C21991">
              <w:t>m</w:t>
            </w:r>
          </w:p>
        </w:tc>
        <w:tc>
          <w:tcPr>
            <w:tcW w:w="1021" w:type="dxa"/>
          </w:tcPr>
          <w:p w14:paraId="06916F94" w14:textId="77777777" w:rsidR="00897956" w:rsidRPr="00C21991" w:rsidRDefault="00897956">
            <w:pPr>
              <w:pStyle w:val="TAL"/>
            </w:pPr>
            <w:r w:rsidRPr="00C21991">
              <w:t>m</w:t>
            </w:r>
          </w:p>
        </w:tc>
        <w:tc>
          <w:tcPr>
            <w:tcW w:w="1021" w:type="dxa"/>
          </w:tcPr>
          <w:p w14:paraId="14723811" w14:textId="77777777" w:rsidR="00897956" w:rsidRPr="00C21991" w:rsidRDefault="00897956">
            <w:pPr>
              <w:pStyle w:val="TAL"/>
            </w:pPr>
            <w:r w:rsidRPr="00C21991">
              <w:t>[26] 20.42</w:t>
            </w:r>
          </w:p>
        </w:tc>
        <w:tc>
          <w:tcPr>
            <w:tcW w:w="1021" w:type="dxa"/>
          </w:tcPr>
          <w:p w14:paraId="7CDD9999" w14:textId="77777777" w:rsidR="00897956" w:rsidRPr="00C21991" w:rsidRDefault="00897956">
            <w:pPr>
              <w:pStyle w:val="TAL"/>
            </w:pPr>
            <w:r w:rsidRPr="00C21991">
              <w:t>m</w:t>
            </w:r>
          </w:p>
        </w:tc>
        <w:tc>
          <w:tcPr>
            <w:tcW w:w="1021" w:type="dxa"/>
          </w:tcPr>
          <w:p w14:paraId="5C5A6FFA" w14:textId="77777777" w:rsidR="00897956" w:rsidRPr="00C21991" w:rsidRDefault="00897956">
            <w:pPr>
              <w:pStyle w:val="TAL"/>
            </w:pPr>
            <w:r w:rsidRPr="00C21991">
              <w:t>m</w:t>
            </w:r>
          </w:p>
        </w:tc>
      </w:tr>
      <w:tr w:rsidR="00897956" w:rsidRPr="00C21991" w14:paraId="468D0B92" w14:textId="77777777">
        <w:trPr>
          <w:cantSplit/>
        </w:trPr>
        <w:tc>
          <w:tcPr>
            <w:tcW w:w="9642" w:type="dxa"/>
            <w:gridSpan w:val="8"/>
          </w:tcPr>
          <w:p w14:paraId="0D60CF23" w14:textId="77777777" w:rsidR="00897956" w:rsidRPr="00C21991" w:rsidRDefault="0089795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55F72EA1" w14:textId="77777777" w:rsidR="002B78AD" w:rsidRPr="00C21991" w:rsidRDefault="00897956" w:rsidP="002B78AD">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06C4CA2E" w14:textId="77777777" w:rsidR="00897956" w:rsidRPr="00C21991" w:rsidRDefault="00897956" w:rsidP="002B78AD">
            <w:pPr>
              <w:pStyle w:val="TAN"/>
            </w:pPr>
          </w:p>
        </w:tc>
      </w:tr>
    </w:tbl>
    <w:p w14:paraId="2C01B71B" w14:textId="77777777" w:rsidR="00897956" w:rsidRPr="00C21991" w:rsidRDefault="00897956"/>
    <w:p w14:paraId="58DA6332" w14:textId="77777777" w:rsidR="00897956" w:rsidRPr="00C21991" w:rsidRDefault="00897956">
      <w:pPr>
        <w:keepNext/>
        <w:keepLines/>
      </w:pPr>
      <w:r w:rsidRPr="00C21991">
        <w:t xml:space="preserve">Prerequisite A.163/15B - - PUBLISH response for all </w:t>
      </w:r>
      <w:r w:rsidR="003F38A8" w:rsidRPr="00C21991">
        <w:t xml:space="preserve">remaining </w:t>
      </w:r>
      <w:r w:rsidRPr="00C21991">
        <w:t>status-codes</w:t>
      </w:r>
    </w:p>
    <w:p w14:paraId="4D1C4D94" w14:textId="77777777" w:rsidR="00897956" w:rsidRPr="00C21991" w:rsidRDefault="00897956">
      <w:pPr>
        <w:pStyle w:val="TH"/>
      </w:pPr>
      <w:bookmarkStart w:id="3706" w:name="_CRTableA_260C"/>
      <w:r w:rsidRPr="00C21991">
        <w:t>Table </w:t>
      </w:r>
      <w:bookmarkEnd w:id="3706"/>
      <w:r w:rsidRPr="00C21991">
        <w:t>A.260C: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EACDDB6" w14:textId="77777777">
        <w:trPr>
          <w:cantSplit/>
        </w:trPr>
        <w:tc>
          <w:tcPr>
            <w:tcW w:w="851" w:type="dxa"/>
            <w:vMerge w:val="restart"/>
          </w:tcPr>
          <w:p w14:paraId="51D90D7E" w14:textId="77777777" w:rsidR="00897956" w:rsidRPr="00C21991" w:rsidRDefault="00897956">
            <w:pPr>
              <w:pStyle w:val="TAH"/>
            </w:pPr>
            <w:r w:rsidRPr="00C21991">
              <w:t>Item</w:t>
            </w:r>
          </w:p>
        </w:tc>
        <w:tc>
          <w:tcPr>
            <w:tcW w:w="2665" w:type="dxa"/>
            <w:vMerge w:val="restart"/>
          </w:tcPr>
          <w:p w14:paraId="0EE775BD" w14:textId="77777777" w:rsidR="00897956" w:rsidRPr="00C21991" w:rsidRDefault="00897956">
            <w:pPr>
              <w:pStyle w:val="TAH"/>
            </w:pPr>
            <w:r w:rsidRPr="00C21991">
              <w:t>Header</w:t>
            </w:r>
            <w:r w:rsidR="00280A27" w:rsidRPr="00C21991">
              <w:t xml:space="preserve"> field</w:t>
            </w:r>
          </w:p>
        </w:tc>
        <w:tc>
          <w:tcPr>
            <w:tcW w:w="3063" w:type="dxa"/>
            <w:gridSpan w:val="3"/>
          </w:tcPr>
          <w:p w14:paraId="609C9AC4" w14:textId="77777777" w:rsidR="00897956" w:rsidRPr="00C21991" w:rsidRDefault="00897956">
            <w:pPr>
              <w:pStyle w:val="TAH"/>
            </w:pPr>
            <w:r w:rsidRPr="00C21991">
              <w:t>Sending</w:t>
            </w:r>
          </w:p>
        </w:tc>
        <w:tc>
          <w:tcPr>
            <w:tcW w:w="3063" w:type="dxa"/>
            <w:gridSpan w:val="3"/>
          </w:tcPr>
          <w:p w14:paraId="72EA3980" w14:textId="77777777" w:rsidR="00897956" w:rsidRPr="00C21991" w:rsidRDefault="00897956">
            <w:pPr>
              <w:pStyle w:val="TAH"/>
              <w:rPr>
                <w:b w:val="0"/>
              </w:rPr>
            </w:pPr>
            <w:r w:rsidRPr="00C21991">
              <w:t>Receiving</w:t>
            </w:r>
          </w:p>
        </w:tc>
      </w:tr>
      <w:tr w:rsidR="00897956" w:rsidRPr="00C21991" w14:paraId="29345214" w14:textId="77777777">
        <w:trPr>
          <w:cantSplit/>
        </w:trPr>
        <w:tc>
          <w:tcPr>
            <w:tcW w:w="851" w:type="dxa"/>
            <w:vMerge/>
          </w:tcPr>
          <w:p w14:paraId="68C24C7B" w14:textId="77777777" w:rsidR="00897956" w:rsidRPr="00C21991" w:rsidRDefault="00897956">
            <w:pPr>
              <w:pStyle w:val="TAH"/>
            </w:pPr>
          </w:p>
        </w:tc>
        <w:tc>
          <w:tcPr>
            <w:tcW w:w="2665" w:type="dxa"/>
            <w:vMerge/>
          </w:tcPr>
          <w:p w14:paraId="00FD01D3" w14:textId="77777777" w:rsidR="00897956" w:rsidRPr="00C21991" w:rsidRDefault="00897956">
            <w:pPr>
              <w:pStyle w:val="TAH"/>
            </w:pPr>
          </w:p>
        </w:tc>
        <w:tc>
          <w:tcPr>
            <w:tcW w:w="1021" w:type="dxa"/>
          </w:tcPr>
          <w:p w14:paraId="053BA7CA" w14:textId="77777777" w:rsidR="00897956" w:rsidRPr="00C21991" w:rsidRDefault="00897956">
            <w:pPr>
              <w:pStyle w:val="TAH"/>
            </w:pPr>
            <w:r w:rsidRPr="00C21991">
              <w:t>Ref.</w:t>
            </w:r>
          </w:p>
        </w:tc>
        <w:tc>
          <w:tcPr>
            <w:tcW w:w="1021" w:type="dxa"/>
          </w:tcPr>
          <w:p w14:paraId="5CA0A355" w14:textId="77777777" w:rsidR="00897956" w:rsidRPr="00C21991" w:rsidRDefault="00897956">
            <w:pPr>
              <w:pStyle w:val="TAH"/>
            </w:pPr>
            <w:r w:rsidRPr="00C21991">
              <w:t>RFC status</w:t>
            </w:r>
          </w:p>
        </w:tc>
        <w:tc>
          <w:tcPr>
            <w:tcW w:w="1021" w:type="dxa"/>
          </w:tcPr>
          <w:p w14:paraId="19A6ED00" w14:textId="77777777" w:rsidR="00897956" w:rsidRPr="00C21991" w:rsidRDefault="00897956">
            <w:pPr>
              <w:pStyle w:val="TAH"/>
            </w:pPr>
            <w:r w:rsidRPr="00C21991">
              <w:t>Profile status</w:t>
            </w:r>
          </w:p>
        </w:tc>
        <w:tc>
          <w:tcPr>
            <w:tcW w:w="1021" w:type="dxa"/>
          </w:tcPr>
          <w:p w14:paraId="33DEC98E" w14:textId="77777777" w:rsidR="00897956" w:rsidRPr="00C21991" w:rsidRDefault="00897956">
            <w:pPr>
              <w:pStyle w:val="TAH"/>
            </w:pPr>
            <w:r w:rsidRPr="00C21991">
              <w:t>Ref.</w:t>
            </w:r>
          </w:p>
        </w:tc>
        <w:tc>
          <w:tcPr>
            <w:tcW w:w="1021" w:type="dxa"/>
          </w:tcPr>
          <w:p w14:paraId="04E71B0A" w14:textId="77777777" w:rsidR="00897956" w:rsidRPr="00C21991" w:rsidRDefault="00897956">
            <w:pPr>
              <w:pStyle w:val="TAH"/>
            </w:pPr>
            <w:r w:rsidRPr="00C21991">
              <w:t>RFC status</w:t>
            </w:r>
          </w:p>
        </w:tc>
        <w:tc>
          <w:tcPr>
            <w:tcW w:w="1021" w:type="dxa"/>
          </w:tcPr>
          <w:p w14:paraId="310508EE" w14:textId="77777777" w:rsidR="00897956" w:rsidRPr="00C21991" w:rsidRDefault="00897956">
            <w:pPr>
              <w:pStyle w:val="TAH"/>
            </w:pPr>
            <w:r w:rsidRPr="00C21991">
              <w:t>Profile status</w:t>
            </w:r>
          </w:p>
        </w:tc>
      </w:tr>
      <w:tr w:rsidR="00897956" w:rsidRPr="00C21991" w14:paraId="03FFCB74" w14:textId="77777777">
        <w:tc>
          <w:tcPr>
            <w:tcW w:w="851" w:type="dxa"/>
          </w:tcPr>
          <w:p w14:paraId="573D84E8" w14:textId="77777777" w:rsidR="00897956" w:rsidRPr="00C21991" w:rsidRDefault="00897956">
            <w:pPr>
              <w:pStyle w:val="TAL"/>
            </w:pPr>
            <w:r w:rsidRPr="00C21991">
              <w:t>0A</w:t>
            </w:r>
          </w:p>
        </w:tc>
        <w:tc>
          <w:tcPr>
            <w:tcW w:w="2665" w:type="dxa"/>
          </w:tcPr>
          <w:p w14:paraId="6E20A899" w14:textId="77777777" w:rsidR="00897956" w:rsidRPr="00C21991" w:rsidRDefault="00897956">
            <w:pPr>
              <w:pStyle w:val="TAL"/>
            </w:pPr>
            <w:r w:rsidRPr="00C21991">
              <w:t>Allow</w:t>
            </w:r>
          </w:p>
        </w:tc>
        <w:tc>
          <w:tcPr>
            <w:tcW w:w="1021" w:type="dxa"/>
          </w:tcPr>
          <w:p w14:paraId="75F0DA22" w14:textId="77777777" w:rsidR="00897956" w:rsidRPr="00C21991" w:rsidRDefault="00897956">
            <w:pPr>
              <w:pStyle w:val="TAL"/>
            </w:pPr>
            <w:r w:rsidRPr="00C21991">
              <w:t>[26] 20.5</w:t>
            </w:r>
          </w:p>
        </w:tc>
        <w:tc>
          <w:tcPr>
            <w:tcW w:w="1021" w:type="dxa"/>
          </w:tcPr>
          <w:p w14:paraId="33ED4190" w14:textId="77777777" w:rsidR="00897956" w:rsidRPr="00C21991" w:rsidRDefault="00897956">
            <w:pPr>
              <w:pStyle w:val="TAL"/>
            </w:pPr>
            <w:r w:rsidRPr="00C21991">
              <w:t>m</w:t>
            </w:r>
          </w:p>
        </w:tc>
        <w:tc>
          <w:tcPr>
            <w:tcW w:w="1021" w:type="dxa"/>
          </w:tcPr>
          <w:p w14:paraId="2FF90ADA" w14:textId="77777777" w:rsidR="00897956" w:rsidRPr="00C21991" w:rsidRDefault="00897956">
            <w:pPr>
              <w:pStyle w:val="TAL"/>
            </w:pPr>
            <w:r w:rsidRPr="00C21991">
              <w:t>m</w:t>
            </w:r>
          </w:p>
        </w:tc>
        <w:tc>
          <w:tcPr>
            <w:tcW w:w="1021" w:type="dxa"/>
          </w:tcPr>
          <w:p w14:paraId="0022295D" w14:textId="77777777" w:rsidR="00897956" w:rsidRPr="00C21991" w:rsidRDefault="00897956">
            <w:pPr>
              <w:pStyle w:val="TAL"/>
            </w:pPr>
            <w:r w:rsidRPr="00C21991">
              <w:t>[26] 20.5</w:t>
            </w:r>
          </w:p>
        </w:tc>
        <w:tc>
          <w:tcPr>
            <w:tcW w:w="1021" w:type="dxa"/>
          </w:tcPr>
          <w:p w14:paraId="399971EF" w14:textId="77777777" w:rsidR="00897956" w:rsidRPr="00C21991" w:rsidRDefault="00897956">
            <w:pPr>
              <w:pStyle w:val="TAL"/>
            </w:pPr>
            <w:proofErr w:type="spellStart"/>
            <w:r w:rsidRPr="00C21991">
              <w:t>i</w:t>
            </w:r>
            <w:proofErr w:type="spellEnd"/>
          </w:p>
        </w:tc>
        <w:tc>
          <w:tcPr>
            <w:tcW w:w="1021" w:type="dxa"/>
          </w:tcPr>
          <w:p w14:paraId="4EB4AA8D" w14:textId="77777777" w:rsidR="00897956" w:rsidRPr="00C21991" w:rsidRDefault="00897956">
            <w:pPr>
              <w:pStyle w:val="TAL"/>
            </w:pPr>
            <w:proofErr w:type="spellStart"/>
            <w:r w:rsidRPr="00C21991">
              <w:t>i</w:t>
            </w:r>
            <w:proofErr w:type="spellEnd"/>
          </w:p>
        </w:tc>
      </w:tr>
      <w:tr w:rsidR="00897956" w:rsidRPr="00C21991" w14:paraId="6161213F" w14:textId="77777777">
        <w:tc>
          <w:tcPr>
            <w:tcW w:w="851" w:type="dxa"/>
          </w:tcPr>
          <w:p w14:paraId="072CC7A8" w14:textId="77777777" w:rsidR="00897956" w:rsidRPr="00C21991" w:rsidRDefault="00897956">
            <w:pPr>
              <w:pStyle w:val="TAL"/>
            </w:pPr>
            <w:r w:rsidRPr="00C21991">
              <w:t>1</w:t>
            </w:r>
          </w:p>
        </w:tc>
        <w:tc>
          <w:tcPr>
            <w:tcW w:w="2665" w:type="dxa"/>
          </w:tcPr>
          <w:p w14:paraId="5BF43971" w14:textId="77777777" w:rsidR="00897956" w:rsidRPr="00C21991" w:rsidRDefault="00897956">
            <w:pPr>
              <w:pStyle w:val="TAL"/>
            </w:pPr>
            <w:r w:rsidRPr="00C21991">
              <w:t>Call-ID</w:t>
            </w:r>
          </w:p>
        </w:tc>
        <w:tc>
          <w:tcPr>
            <w:tcW w:w="1021" w:type="dxa"/>
          </w:tcPr>
          <w:p w14:paraId="434C93D8" w14:textId="77777777" w:rsidR="00897956" w:rsidRPr="00C21991" w:rsidRDefault="00897956">
            <w:pPr>
              <w:pStyle w:val="TAL"/>
            </w:pPr>
            <w:r w:rsidRPr="00C21991">
              <w:t>[26] 20.8</w:t>
            </w:r>
          </w:p>
        </w:tc>
        <w:tc>
          <w:tcPr>
            <w:tcW w:w="1021" w:type="dxa"/>
          </w:tcPr>
          <w:p w14:paraId="6BD09F9B" w14:textId="77777777" w:rsidR="00897956" w:rsidRPr="00C21991" w:rsidRDefault="00897956">
            <w:pPr>
              <w:pStyle w:val="TAL"/>
            </w:pPr>
            <w:r w:rsidRPr="00C21991">
              <w:t>m</w:t>
            </w:r>
          </w:p>
        </w:tc>
        <w:tc>
          <w:tcPr>
            <w:tcW w:w="1021" w:type="dxa"/>
          </w:tcPr>
          <w:p w14:paraId="3D87EADB" w14:textId="77777777" w:rsidR="00897956" w:rsidRPr="00C21991" w:rsidRDefault="00897956">
            <w:pPr>
              <w:pStyle w:val="TAL"/>
            </w:pPr>
            <w:r w:rsidRPr="00C21991">
              <w:t>m</w:t>
            </w:r>
          </w:p>
        </w:tc>
        <w:tc>
          <w:tcPr>
            <w:tcW w:w="1021" w:type="dxa"/>
          </w:tcPr>
          <w:p w14:paraId="22499C9E" w14:textId="77777777" w:rsidR="00897956" w:rsidRPr="00C21991" w:rsidRDefault="00897956">
            <w:pPr>
              <w:pStyle w:val="TAL"/>
            </w:pPr>
            <w:r w:rsidRPr="00C21991">
              <w:t>[26] 20.8</w:t>
            </w:r>
          </w:p>
        </w:tc>
        <w:tc>
          <w:tcPr>
            <w:tcW w:w="1021" w:type="dxa"/>
          </w:tcPr>
          <w:p w14:paraId="7D0A10B1" w14:textId="77777777" w:rsidR="00897956" w:rsidRPr="00C21991" w:rsidRDefault="00897956">
            <w:pPr>
              <w:pStyle w:val="TAL"/>
            </w:pPr>
            <w:r w:rsidRPr="00C21991">
              <w:t>m</w:t>
            </w:r>
          </w:p>
        </w:tc>
        <w:tc>
          <w:tcPr>
            <w:tcW w:w="1021" w:type="dxa"/>
          </w:tcPr>
          <w:p w14:paraId="062F5875" w14:textId="77777777" w:rsidR="00897956" w:rsidRPr="00C21991" w:rsidRDefault="00897956">
            <w:pPr>
              <w:pStyle w:val="TAL"/>
            </w:pPr>
            <w:r w:rsidRPr="00C21991">
              <w:t>m</w:t>
            </w:r>
          </w:p>
        </w:tc>
      </w:tr>
      <w:tr w:rsidR="00897956" w:rsidRPr="00C21991" w14:paraId="07DACF20" w14:textId="77777777">
        <w:tc>
          <w:tcPr>
            <w:tcW w:w="851" w:type="dxa"/>
          </w:tcPr>
          <w:p w14:paraId="6645562F" w14:textId="77777777" w:rsidR="00897956" w:rsidRPr="00C21991" w:rsidRDefault="00897956">
            <w:pPr>
              <w:pStyle w:val="TAL"/>
            </w:pPr>
            <w:r w:rsidRPr="00C21991">
              <w:t>2</w:t>
            </w:r>
          </w:p>
        </w:tc>
        <w:tc>
          <w:tcPr>
            <w:tcW w:w="2665" w:type="dxa"/>
          </w:tcPr>
          <w:p w14:paraId="0D084349" w14:textId="77777777" w:rsidR="00897956" w:rsidRPr="00C21991" w:rsidRDefault="00897956">
            <w:pPr>
              <w:pStyle w:val="TAL"/>
            </w:pPr>
            <w:r w:rsidRPr="00C21991">
              <w:t>Call-Info</w:t>
            </w:r>
          </w:p>
        </w:tc>
        <w:tc>
          <w:tcPr>
            <w:tcW w:w="1021" w:type="dxa"/>
          </w:tcPr>
          <w:p w14:paraId="110A04D0" w14:textId="77777777" w:rsidR="00897956" w:rsidRPr="00C21991" w:rsidRDefault="00897956">
            <w:pPr>
              <w:pStyle w:val="TAL"/>
            </w:pPr>
            <w:r w:rsidRPr="00C21991">
              <w:t>[26] 24.9</w:t>
            </w:r>
          </w:p>
        </w:tc>
        <w:tc>
          <w:tcPr>
            <w:tcW w:w="1021" w:type="dxa"/>
          </w:tcPr>
          <w:p w14:paraId="4867695E" w14:textId="77777777" w:rsidR="00897956" w:rsidRPr="00C21991" w:rsidRDefault="00897956">
            <w:pPr>
              <w:pStyle w:val="TAL"/>
            </w:pPr>
            <w:r w:rsidRPr="00C21991">
              <w:t>m</w:t>
            </w:r>
          </w:p>
        </w:tc>
        <w:tc>
          <w:tcPr>
            <w:tcW w:w="1021" w:type="dxa"/>
          </w:tcPr>
          <w:p w14:paraId="424211C4" w14:textId="77777777" w:rsidR="00897956" w:rsidRPr="00C21991" w:rsidRDefault="00897956">
            <w:pPr>
              <w:pStyle w:val="TAL"/>
            </w:pPr>
            <w:r w:rsidRPr="00C21991">
              <w:t>m</w:t>
            </w:r>
          </w:p>
        </w:tc>
        <w:tc>
          <w:tcPr>
            <w:tcW w:w="1021" w:type="dxa"/>
          </w:tcPr>
          <w:p w14:paraId="7BB06524" w14:textId="77777777" w:rsidR="00897956" w:rsidRPr="00C21991" w:rsidRDefault="00897956">
            <w:pPr>
              <w:pStyle w:val="TAL"/>
            </w:pPr>
            <w:r w:rsidRPr="00C21991">
              <w:t>[26] 24.9</w:t>
            </w:r>
          </w:p>
        </w:tc>
        <w:tc>
          <w:tcPr>
            <w:tcW w:w="1021" w:type="dxa"/>
          </w:tcPr>
          <w:p w14:paraId="39250738" w14:textId="77777777" w:rsidR="00897956" w:rsidRPr="00C21991" w:rsidRDefault="00897956">
            <w:pPr>
              <w:pStyle w:val="TAL"/>
            </w:pPr>
            <w:r w:rsidRPr="00C21991">
              <w:t>c3</w:t>
            </w:r>
          </w:p>
        </w:tc>
        <w:tc>
          <w:tcPr>
            <w:tcW w:w="1021" w:type="dxa"/>
          </w:tcPr>
          <w:p w14:paraId="5C92D3F9" w14:textId="77777777" w:rsidR="00897956" w:rsidRPr="00C21991" w:rsidRDefault="00897956">
            <w:pPr>
              <w:pStyle w:val="TAL"/>
            </w:pPr>
            <w:r w:rsidRPr="00C21991">
              <w:t>c3</w:t>
            </w:r>
          </w:p>
        </w:tc>
      </w:tr>
      <w:tr w:rsidR="00C707EB" w:rsidRPr="00C21991" w14:paraId="43997D00" w14:textId="77777777" w:rsidTr="006A4996">
        <w:tc>
          <w:tcPr>
            <w:tcW w:w="851" w:type="dxa"/>
          </w:tcPr>
          <w:p w14:paraId="7048C607" w14:textId="77777777" w:rsidR="00C707EB" w:rsidRPr="00C21991" w:rsidRDefault="00C707EB" w:rsidP="006A4996">
            <w:pPr>
              <w:pStyle w:val="TAL"/>
            </w:pPr>
            <w:r w:rsidRPr="00C21991">
              <w:t>2A</w:t>
            </w:r>
          </w:p>
        </w:tc>
        <w:tc>
          <w:tcPr>
            <w:tcW w:w="2665" w:type="dxa"/>
          </w:tcPr>
          <w:p w14:paraId="32E1FEB8" w14:textId="77777777" w:rsidR="00C707EB" w:rsidRPr="00C21991" w:rsidRDefault="00C707EB" w:rsidP="006A4996">
            <w:pPr>
              <w:pStyle w:val="TAL"/>
            </w:pPr>
            <w:r w:rsidRPr="00C21991">
              <w:rPr>
                <w:lang w:eastAsia="zh-CN"/>
              </w:rPr>
              <w:t>Cellular-Network-Info</w:t>
            </w:r>
          </w:p>
        </w:tc>
        <w:tc>
          <w:tcPr>
            <w:tcW w:w="1021" w:type="dxa"/>
          </w:tcPr>
          <w:p w14:paraId="22F59C35" w14:textId="77777777" w:rsidR="00C707EB" w:rsidRPr="00C21991" w:rsidRDefault="00C707EB" w:rsidP="006A4996">
            <w:pPr>
              <w:pStyle w:val="TAL"/>
            </w:pPr>
            <w:r w:rsidRPr="00C21991">
              <w:t>7.2.15</w:t>
            </w:r>
          </w:p>
        </w:tc>
        <w:tc>
          <w:tcPr>
            <w:tcW w:w="1021" w:type="dxa"/>
          </w:tcPr>
          <w:p w14:paraId="43765C0B" w14:textId="77777777" w:rsidR="00C707EB" w:rsidRPr="00C21991" w:rsidRDefault="00C707EB" w:rsidP="006A4996">
            <w:pPr>
              <w:pStyle w:val="TAL"/>
            </w:pPr>
            <w:r w:rsidRPr="00C21991">
              <w:t>n/a</w:t>
            </w:r>
          </w:p>
        </w:tc>
        <w:tc>
          <w:tcPr>
            <w:tcW w:w="1021" w:type="dxa"/>
          </w:tcPr>
          <w:p w14:paraId="2EB5F414" w14:textId="77777777" w:rsidR="00C707EB" w:rsidRPr="00C21991" w:rsidRDefault="00C707EB" w:rsidP="006A4996">
            <w:pPr>
              <w:pStyle w:val="TAL"/>
            </w:pPr>
            <w:r w:rsidRPr="00C21991">
              <w:t>c23</w:t>
            </w:r>
          </w:p>
        </w:tc>
        <w:tc>
          <w:tcPr>
            <w:tcW w:w="1021" w:type="dxa"/>
          </w:tcPr>
          <w:p w14:paraId="15617431" w14:textId="77777777" w:rsidR="00C707EB" w:rsidRPr="00C21991" w:rsidRDefault="00C707EB" w:rsidP="006A4996">
            <w:pPr>
              <w:pStyle w:val="TAL"/>
            </w:pPr>
            <w:r w:rsidRPr="00C21991">
              <w:t>7.2.15</w:t>
            </w:r>
          </w:p>
        </w:tc>
        <w:tc>
          <w:tcPr>
            <w:tcW w:w="1021" w:type="dxa"/>
          </w:tcPr>
          <w:p w14:paraId="56B335DF" w14:textId="77777777" w:rsidR="00C707EB" w:rsidRPr="00C21991" w:rsidRDefault="00C707EB" w:rsidP="006A4996">
            <w:pPr>
              <w:pStyle w:val="TAL"/>
            </w:pPr>
            <w:r w:rsidRPr="00C21991">
              <w:t>n/a</w:t>
            </w:r>
          </w:p>
        </w:tc>
        <w:tc>
          <w:tcPr>
            <w:tcW w:w="1021" w:type="dxa"/>
          </w:tcPr>
          <w:p w14:paraId="34267D16" w14:textId="77777777" w:rsidR="00C707EB" w:rsidRPr="00C21991" w:rsidRDefault="00C707EB" w:rsidP="006A4996">
            <w:pPr>
              <w:pStyle w:val="TAL"/>
            </w:pPr>
            <w:r w:rsidRPr="00C21991">
              <w:t>c24</w:t>
            </w:r>
          </w:p>
        </w:tc>
      </w:tr>
      <w:tr w:rsidR="00897956" w:rsidRPr="00C21991" w14:paraId="7C195BC2" w14:textId="77777777">
        <w:tc>
          <w:tcPr>
            <w:tcW w:w="851" w:type="dxa"/>
          </w:tcPr>
          <w:p w14:paraId="725D31D4" w14:textId="77777777" w:rsidR="00897956" w:rsidRPr="00C21991" w:rsidRDefault="00897956">
            <w:pPr>
              <w:pStyle w:val="TAL"/>
            </w:pPr>
            <w:r w:rsidRPr="00C21991">
              <w:t>3</w:t>
            </w:r>
          </w:p>
        </w:tc>
        <w:tc>
          <w:tcPr>
            <w:tcW w:w="2665" w:type="dxa"/>
          </w:tcPr>
          <w:p w14:paraId="7C4D8122" w14:textId="77777777" w:rsidR="00897956" w:rsidRPr="00C21991" w:rsidRDefault="00897956">
            <w:pPr>
              <w:pStyle w:val="TAL"/>
            </w:pPr>
            <w:r w:rsidRPr="00C21991">
              <w:t>Content-Disposition</w:t>
            </w:r>
          </w:p>
        </w:tc>
        <w:tc>
          <w:tcPr>
            <w:tcW w:w="1021" w:type="dxa"/>
          </w:tcPr>
          <w:p w14:paraId="445FDD94" w14:textId="77777777" w:rsidR="00897956" w:rsidRPr="00C21991" w:rsidRDefault="00897956">
            <w:pPr>
              <w:pStyle w:val="TAL"/>
            </w:pPr>
            <w:r w:rsidRPr="00C21991">
              <w:t>[26] 20.11</w:t>
            </w:r>
          </w:p>
        </w:tc>
        <w:tc>
          <w:tcPr>
            <w:tcW w:w="1021" w:type="dxa"/>
          </w:tcPr>
          <w:p w14:paraId="2CC443B8" w14:textId="77777777" w:rsidR="00897956" w:rsidRPr="00C21991" w:rsidRDefault="00897956">
            <w:pPr>
              <w:pStyle w:val="TAL"/>
            </w:pPr>
            <w:r w:rsidRPr="00C21991">
              <w:t>m</w:t>
            </w:r>
          </w:p>
        </w:tc>
        <w:tc>
          <w:tcPr>
            <w:tcW w:w="1021" w:type="dxa"/>
          </w:tcPr>
          <w:p w14:paraId="0066B23B" w14:textId="77777777" w:rsidR="00897956" w:rsidRPr="00C21991" w:rsidRDefault="00897956">
            <w:pPr>
              <w:pStyle w:val="TAL"/>
            </w:pPr>
            <w:r w:rsidRPr="00C21991">
              <w:t>m</w:t>
            </w:r>
          </w:p>
        </w:tc>
        <w:tc>
          <w:tcPr>
            <w:tcW w:w="1021" w:type="dxa"/>
          </w:tcPr>
          <w:p w14:paraId="7ED02060" w14:textId="77777777" w:rsidR="00897956" w:rsidRPr="00C21991" w:rsidRDefault="00897956">
            <w:pPr>
              <w:pStyle w:val="TAL"/>
            </w:pPr>
            <w:r w:rsidRPr="00C21991">
              <w:t>[26] 20.11</w:t>
            </w:r>
          </w:p>
        </w:tc>
        <w:tc>
          <w:tcPr>
            <w:tcW w:w="1021" w:type="dxa"/>
          </w:tcPr>
          <w:p w14:paraId="117703C2" w14:textId="77777777" w:rsidR="00897956" w:rsidRPr="00C21991" w:rsidRDefault="00897956">
            <w:pPr>
              <w:pStyle w:val="TAL"/>
            </w:pPr>
            <w:proofErr w:type="spellStart"/>
            <w:r w:rsidRPr="00C21991">
              <w:t>i</w:t>
            </w:r>
            <w:proofErr w:type="spellEnd"/>
          </w:p>
        </w:tc>
        <w:tc>
          <w:tcPr>
            <w:tcW w:w="1021" w:type="dxa"/>
          </w:tcPr>
          <w:p w14:paraId="1DD7D52A" w14:textId="77777777" w:rsidR="00897956" w:rsidRPr="00C21991" w:rsidRDefault="00897956">
            <w:pPr>
              <w:pStyle w:val="TAL"/>
            </w:pPr>
            <w:proofErr w:type="spellStart"/>
            <w:r w:rsidRPr="00C21991">
              <w:t>i</w:t>
            </w:r>
            <w:proofErr w:type="spellEnd"/>
          </w:p>
        </w:tc>
      </w:tr>
      <w:tr w:rsidR="00897956" w:rsidRPr="00C21991" w14:paraId="7710CB5A" w14:textId="77777777">
        <w:tc>
          <w:tcPr>
            <w:tcW w:w="851" w:type="dxa"/>
          </w:tcPr>
          <w:p w14:paraId="73E227D2" w14:textId="77777777" w:rsidR="00897956" w:rsidRPr="00C21991" w:rsidRDefault="00897956">
            <w:pPr>
              <w:pStyle w:val="TAL"/>
            </w:pPr>
            <w:r w:rsidRPr="00C21991">
              <w:t>4</w:t>
            </w:r>
          </w:p>
        </w:tc>
        <w:tc>
          <w:tcPr>
            <w:tcW w:w="2665" w:type="dxa"/>
          </w:tcPr>
          <w:p w14:paraId="461E975A" w14:textId="77777777" w:rsidR="00897956" w:rsidRPr="00C21991" w:rsidRDefault="00897956">
            <w:pPr>
              <w:pStyle w:val="TAL"/>
            </w:pPr>
            <w:r w:rsidRPr="00C21991">
              <w:t>Content-Encoding</w:t>
            </w:r>
          </w:p>
        </w:tc>
        <w:tc>
          <w:tcPr>
            <w:tcW w:w="1021" w:type="dxa"/>
          </w:tcPr>
          <w:p w14:paraId="1EA13F79" w14:textId="77777777" w:rsidR="00897956" w:rsidRPr="00C21991" w:rsidRDefault="00897956">
            <w:pPr>
              <w:pStyle w:val="TAL"/>
            </w:pPr>
            <w:r w:rsidRPr="00C21991">
              <w:t>[26] 20.12</w:t>
            </w:r>
          </w:p>
        </w:tc>
        <w:tc>
          <w:tcPr>
            <w:tcW w:w="1021" w:type="dxa"/>
          </w:tcPr>
          <w:p w14:paraId="2B0CCE63" w14:textId="77777777" w:rsidR="00897956" w:rsidRPr="00C21991" w:rsidRDefault="00897956">
            <w:pPr>
              <w:pStyle w:val="TAL"/>
            </w:pPr>
            <w:r w:rsidRPr="00C21991">
              <w:t>m</w:t>
            </w:r>
          </w:p>
        </w:tc>
        <w:tc>
          <w:tcPr>
            <w:tcW w:w="1021" w:type="dxa"/>
          </w:tcPr>
          <w:p w14:paraId="2556861B" w14:textId="77777777" w:rsidR="00897956" w:rsidRPr="00C21991" w:rsidRDefault="00897956">
            <w:pPr>
              <w:pStyle w:val="TAL"/>
            </w:pPr>
            <w:r w:rsidRPr="00C21991">
              <w:t>m</w:t>
            </w:r>
          </w:p>
        </w:tc>
        <w:tc>
          <w:tcPr>
            <w:tcW w:w="1021" w:type="dxa"/>
          </w:tcPr>
          <w:p w14:paraId="036380FF" w14:textId="77777777" w:rsidR="00897956" w:rsidRPr="00C21991" w:rsidRDefault="00897956">
            <w:pPr>
              <w:pStyle w:val="TAL"/>
            </w:pPr>
            <w:r w:rsidRPr="00C21991">
              <w:t>[26] 20.12</w:t>
            </w:r>
          </w:p>
        </w:tc>
        <w:tc>
          <w:tcPr>
            <w:tcW w:w="1021" w:type="dxa"/>
          </w:tcPr>
          <w:p w14:paraId="1B58592E" w14:textId="77777777" w:rsidR="00897956" w:rsidRPr="00C21991" w:rsidRDefault="00897956">
            <w:pPr>
              <w:pStyle w:val="TAL"/>
            </w:pPr>
            <w:proofErr w:type="spellStart"/>
            <w:r w:rsidRPr="00C21991">
              <w:t>i</w:t>
            </w:r>
            <w:proofErr w:type="spellEnd"/>
          </w:p>
        </w:tc>
        <w:tc>
          <w:tcPr>
            <w:tcW w:w="1021" w:type="dxa"/>
          </w:tcPr>
          <w:p w14:paraId="27620970" w14:textId="77777777" w:rsidR="00897956" w:rsidRPr="00C21991" w:rsidRDefault="00897956">
            <w:pPr>
              <w:pStyle w:val="TAL"/>
            </w:pPr>
            <w:proofErr w:type="spellStart"/>
            <w:r w:rsidRPr="00C21991">
              <w:t>i</w:t>
            </w:r>
            <w:proofErr w:type="spellEnd"/>
          </w:p>
        </w:tc>
      </w:tr>
      <w:tr w:rsidR="00897956" w:rsidRPr="00C21991" w14:paraId="6D2F90AF" w14:textId="77777777">
        <w:tc>
          <w:tcPr>
            <w:tcW w:w="851" w:type="dxa"/>
          </w:tcPr>
          <w:p w14:paraId="5A562857" w14:textId="77777777" w:rsidR="00897956" w:rsidRPr="00C21991" w:rsidRDefault="00897956">
            <w:pPr>
              <w:pStyle w:val="TAL"/>
            </w:pPr>
            <w:r w:rsidRPr="00C21991">
              <w:t>5</w:t>
            </w:r>
          </w:p>
        </w:tc>
        <w:tc>
          <w:tcPr>
            <w:tcW w:w="2665" w:type="dxa"/>
          </w:tcPr>
          <w:p w14:paraId="36567A22" w14:textId="77777777" w:rsidR="00897956" w:rsidRPr="00C21991" w:rsidRDefault="00897956">
            <w:pPr>
              <w:pStyle w:val="TAL"/>
            </w:pPr>
            <w:r w:rsidRPr="00C21991">
              <w:t>Content-Language</w:t>
            </w:r>
          </w:p>
        </w:tc>
        <w:tc>
          <w:tcPr>
            <w:tcW w:w="1021" w:type="dxa"/>
          </w:tcPr>
          <w:p w14:paraId="2E982CBD" w14:textId="77777777" w:rsidR="00897956" w:rsidRPr="00C21991" w:rsidRDefault="00897956">
            <w:pPr>
              <w:pStyle w:val="TAL"/>
            </w:pPr>
            <w:r w:rsidRPr="00C21991">
              <w:t>[26] 20.13</w:t>
            </w:r>
          </w:p>
        </w:tc>
        <w:tc>
          <w:tcPr>
            <w:tcW w:w="1021" w:type="dxa"/>
          </w:tcPr>
          <w:p w14:paraId="1EF925F4" w14:textId="77777777" w:rsidR="00897956" w:rsidRPr="00C21991" w:rsidRDefault="00897956">
            <w:pPr>
              <w:pStyle w:val="TAL"/>
            </w:pPr>
            <w:r w:rsidRPr="00C21991">
              <w:t>m</w:t>
            </w:r>
          </w:p>
        </w:tc>
        <w:tc>
          <w:tcPr>
            <w:tcW w:w="1021" w:type="dxa"/>
          </w:tcPr>
          <w:p w14:paraId="5731CC91" w14:textId="77777777" w:rsidR="00897956" w:rsidRPr="00C21991" w:rsidRDefault="00897956">
            <w:pPr>
              <w:pStyle w:val="TAL"/>
            </w:pPr>
            <w:r w:rsidRPr="00C21991">
              <w:t>m</w:t>
            </w:r>
          </w:p>
        </w:tc>
        <w:tc>
          <w:tcPr>
            <w:tcW w:w="1021" w:type="dxa"/>
          </w:tcPr>
          <w:p w14:paraId="2C81C918" w14:textId="77777777" w:rsidR="00897956" w:rsidRPr="00C21991" w:rsidRDefault="00897956">
            <w:pPr>
              <w:pStyle w:val="TAL"/>
            </w:pPr>
            <w:r w:rsidRPr="00C21991">
              <w:t>[26] 20.13</w:t>
            </w:r>
          </w:p>
        </w:tc>
        <w:tc>
          <w:tcPr>
            <w:tcW w:w="1021" w:type="dxa"/>
          </w:tcPr>
          <w:p w14:paraId="0A0C5F36" w14:textId="77777777" w:rsidR="00897956" w:rsidRPr="00C21991" w:rsidRDefault="00897956">
            <w:pPr>
              <w:pStyle w:val="TAL"/>
            </w:pPr>
            <w:proofErr w:type="spellStart"/>
            <w:r w:rsidRPr="00C21991">
              <w:t>i</w:t>
            </w:r>
            <w:proofErr w:type="spellEnd"/>
          </w:p>
        </w:tc>
        <w:tc>
          <w:tcPr>
            <w:tcW w:w="1021" w:type="dxa"/>
          </w:tcPr>
          <w:p w14:paraId="17AD44A8" w14:textId="77777777" w:rsidR="00897956" w:rsidRPr="00C21991" w:rsidRDefault="00897956">
            <w:pPr>
              <w:pStyle w:val="TAL"/>
            </w:pPr>
            <w:proofErr w:type="spellStart"/>
            <w:r w:rsidRPr="00C21991">
              <w:t>i</w:t>
            </w:r>
            <w:proofErr w:type="spellEnd"/>
          </w:p>
        </w:tc>
      </w:tr>
      <w:tr w:rsidR="00897956" w:rsidRPr="00C21991" w14:paraId="2083D033" w14:textId="77777777">
        <w:tc>
          <w:tcPr>
            <w:tcW w:w="851" w:type="dxa"/>
          </w:tcPr>
          <w:p w14:paraId="54CE777E" w14:textId="77777777" w:rsidR="00897956" w:rsidRPr="00C21991" w:rsidRDefault="00897956">
            <w:pPr>
              <w:pStyle w:val="TAL"/>
            </w:pPr>
            <w:r w:rsidRPr="00C21991">
              <w:t>6</w:t>
            </w:r>
          </w:p>
        </w:tc>
        <w:tc>
          <w:tcPr>
            <w:tcW w:w="2665" w:type="dxa"/>
          </w:tcPr>
          <w:p w14:paraId="0FCB0899" w14:textId="77777777" w:rsidR="00897956" w:rsidRPr="00C21991" w:rsidRDefault="00897956">
            <w:pPr>
              <w:pStyle w:val="TAL"/>
            </w:pPr>
            <w:r w:rsidRPr="00C21991">
              <w:t>Content-Length</w:t>
            </w:r>
          </w:p>
        </w:tc>
        <w:tc>
          <w:tcPr>
            <w:tcW w:w="1021" w:type="dxa"/>
          </w:tcPr>
          <w:p w14:paraId="7B1597AA" w14:textId="77777777" w:rsidR="00897956" w:rsidRPr="00C21991" w:rsidRDefault="00897956">
            <w:pPr>
              <w:pStyle w:val="TAL"/>
            </w:pPr>
            <w:r w:rsidRPr="00C21991">
              <w:t>[26] 20.14</w:t>
            </w:r>
          </w:p>
        </w:tc>
        <w:tc>
          <w:tcPr>
            <w:tcW w:w="1021" w:type="dxa"/>
          </w:tcPr>
          <w:p w14:paraId="06685CE8" w14:textId="77777777" w:rsidR="00897956" w:rsidRPr="00C21991" w:rsidRDefault="00897956">
            <w:pPr>
              <w:pStyle w:val="TAL"/>
            </w:pPr>
            <w:r w:rsidRPr="00C21991">
              <w:t>m</w:t>
            </w:r>
          </w:p>
        </w:tc>
        <w:tc>
          <w:tcPr>
            <w:tcW w:w="1021" w:type="dxa"/>
          </w:tcPr>
          <w:p w14:paraId="6CC0E567" w14:textId="77777777" w:rsidR="00897956" w:rsidRPr="00C21991" w:rsidRDefault="00897956">
            <w:pPr>
              <w:pStyle w:val="TAL"/>
            </w:pPr>
            <w:r w:rsidRPr="00C21991">
              <w:t>m</w:t>
            </w:r>
          </w:p>
        </w:tc>
        <w:tc>
          <w:tcPr>
            <w:tcW w:w="1021" w:type="dxa"/>
          </w:tcPr>
          <w:p w14:paraId="3F2D984E" w14:textId="77777777" w:rsidR="00897956" w:rsidRPr="00C21991" w:rsidRDefault="00897956">
            <w:pPr>
              <w:pStyle w:val="TAL"/>
            </w:pPr>
            <w:r w:rsidRPr="00C21991">
              <w:t>[26] 20.14</w:t>
            </w:r>
          </w:p>
        </w:tc>
        <w:tc>
          <w:tcPr>
            <w:tcW w:w="1021" w:type="dxa"/>
          </w:tcPr>
          <w:p w14:paraId="5338B3CA" w14:textId="77777777" w:rsidR="00897956" w:rsidRPr="00C21991" w:rsidRDefault="00897956">
            <w:pPr>
              <w:pStyle w:val="TAL"/>
            </w:pPr>
            <w:r w:rsidRPr="00C21991">
              <w:t>m</w:t>
            </w:r>
          </w:p>
        </w:tc>
        <w:tc>
          <w:tcPr>
            <w:tcW w:w="1021" w:type="dxa"/>
          </w:tcPr>
          <w:p w14:paraId="415622DA" w14:textId="77777777" w:rsidR="00897956" w:rsidRPr="00C21991" w:rsidRDefault="00897956">
            <w:pPr>
              <w:pStyle w:val="TAL"/>
            </w:pPr>
            <w:r w:rsidRPr="00C21991">
              <w:t>m</w:t>
            </w:r>
          </w:p>
        </w:tc>
      </w:tr>
      <w:tr w:rsidR="00897956" w:rsidRPr="00C21991" w14:paraId="6A09745F" w14:textId="77777777">
        <w:tc>
          <w:tcPr>
            <w:tcW w:w="851" w:type="dxa"/>
          </w:tcPr>
          <w:p w14:paraId="7BD7078B" w14:textId="77777777" w:rsidR="00897956" w:rsidRPr="00C21991" w:rsidRDefault="00897956">
            <w:pPr>
              <w:pStyle w:val="TAL"/>
            </w:pPr>
            <w:r w:rsidRPr="00C21991">
              <w:t>7</w:t>
            </w:r>
          </w:p>
        </w:tc>
        <w:tc>
          <w:tcPr>
            <w:tcW w:w="2665" w:type="dxa"/>
          </w:tcPr>
          <w:p w14:paraId="03496998" w14:textId="77777777" w:rsidR="00897956" w:rsidRPr="00C21991" w:rsidRDefault="00897956">
            <w:pPr>
              <w:pStyle w:val="TAL"/>
            </w:pPr>
            <w:r w:rsidRPr="00C21991">
              <w:t>Content-Type</w:t>
            </w:r>
          </w:p>
        </w:tc>
        <w:tc>
          <w:tcPr>
            <w:tcW w:w="1021" w:type="dxa"/>
          </w:tcPr>
          <w:p w14:paraId="326496B4" w14:textId="77777777" w:rsidR="00897956" w:rsidRPr="00C21991" w:rsidRDefault="00897956">
            <w:pPr>
              <w:pStyle w:val="TAL"/>
            </w:pPr>
            <w:r w:rsidRPr="00C21991">
              <w:t>[26] 20.15</w:t>
            </w:r>
          </w:p>
        </w:tc>
        <w:tc>
          <w:tcPr>
            <w:tcW w:w="1021" w:type="dxa"/>
          </w:tcPr>
          <w:p w14:paraId="57F650DB" w14:textId="77777777" w:rsidR="00897956" w:rsidRPr="00C21991" w:rsidRDefault="00897956">
            <w:pPr>
              <w:pStyle w:val="TAL"/>
            </w:pPr>
            <w:r w:rsidRPr="00C21991">
              <w:t>m</w:t>
            </w:r>
          </w:p>
        </w:tc>
        <w:tc>
          <w:tcPr>
            <w:tcW w:w="1021" w:type="dxa"/>
          </w:tcPr>
          <w:p w14:paraId="1F88CDC2" w14:textId="77777777" w:rsidR="00897956" w:rsidRPr="00C21991" w:rsidRDefault="00897956">
            <w:pPr>
              <w:pStyle w:val="TAL"/>
            </w:pPr>
            <w:r w:rsidRPr="00C21991">
              <w:t>m</w:t>
            </w:r>
          </w:p>
        </w:tc>
        <w:tc>
          <w:tcPr>
            <w:tcW w:w="1021" w:type="dxa"/>
          </w:tcPr>
          <w:p w14:paraId="5E4A4A0A" w14:textId="77777777" w:rsidR="00897956" w:rsidRPr="00C21991" w:rsidRDefault="00897956">
            <w:pPr>
              <w:pStyle w:val="TAL"/>
            </w:pPr>
            <w:r w:rsidRPr="00C21991">
              <w:t>[26] 20.15</w:t>
            </w:r>
          </w:p>
        </w:tc>
        <w:tc>
          <w:tcPr>
            <w:tcW w:w="1021" w:type="dxa"/>
          </w:tcPr>
          <w:p w14:paraId="6307552C" w14:textId="77777777" w:rsidR="00897956" w:rsidRPr="00C21991" w:rsidRDefault="00897956">
            <w:pPr>
              <w:pStyle w:val="TAL"/>
            </w:pPr>
            <w:proofErr w:type="spellStart"/>
            <w:r w:rsidRPr="00C21991">
              <w:t>i</w:t>
            </w:r>
            <w:proofErr w:type="spellEnd"/>
          </w:p>
        </w:tc>
        <w:tc>
          <w:tcPr>
            <w:tcW w:w="1021" w:type="dxa"/>
          </w:tcPr>
          <w:p w14:paraId="2B5B5646" w14:textId="77777777" w:rsidR="00897956" w:rsidRPr="00C21991" w:rsidRDefault="00897956">
            <w:pPr>
              <w:pStyle w:val="TAL"/>
            </w:pPr>
            <w:proofErr w:type="spellStart"/>
            <w:r w:rsidRPr="00C21991">
              <w:t>i</w:t>
            </w:r>
            <w:proofErr w:type="spellEnd"/>
          </w:p>
        </w:tc>
      </w:tr>
      <w:tr w:rsidR="00897956" w:rsidRPr="00C21991" w14:paraId="616D1A2A" w14:textId="77777777">
        <w:tc>
          <w:tcPr>
            <w:tcW w:w="851" w:type="dxa"/>
          </w:tcPr>
          <w:p w14:paraId="07C26284" w14:textId="77777777" w:rsidR="00897956" w:rsidRPr="00C21991" w:rsidRDefault="00897956">
            <w:pPr>
              <w:pStyle w:val="TAL"/>
            </w:pPr>
            <w:r w:rsidRPr="00C21991">
              <w:t>8</w:t>
            </w:r>
          </w:p>
        </w:tc>
        <w:tc>
          <w:tcPr>
            <w:tcW w:w="2665" w:type="dxa"/>
          </w:tcPr>
          <w:p w14:paraId="474A1B0C"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00FC84F0" w14:textId="77777777" w:rsidR="00897956" w:rsidRPr="00C21991" w:rsidRDefault="00897956">
            <w:pPr>
              <w:pStyle w:val="TAL"/>
            </w:pPr>
            <w:r w:rsidRPr="00C21991">
              <w:t>[26] 20.16</w:t>
            </w:r>
          </w:p>
        </w:tc>
        <w:tc>
          <w:tcPr>
            <w:tcW w:w="1021" w:type="dxa"/>
          </w:tcPr>
          <w:p w14:paraId="72849C0A" w14:textId="77777777" w:rsidR="00897956" w:rsidRPr="00C21991" w:rsidRDefault="00897956">
            <w:pPr>
              <w:pStyle w:val="TAL"/>
            </w:pPr>
            <w:r w:rsidRPr="00C21991">
              <w:t>m</w:t>
            </w:r>
          </w:p>
        </w:tc>
        <w:tc>
          <w:tcPr>
            <w:tcW w:w="1021" w:type="dxa"/>
          </w:tcPr>
          <w:p w14:paraId="646315F5" w14:textId="77777777" w:rsidR="00897956" w:rsidRPr="00C21991" w:rsidRDefault="00897956">
            <w:pPr>
              <w:pStyle w:val="TAL"/>
            </w:pPr>
            <w:r w:rsidRPr="00C21991">
              <w:t>m</w:t>
            </w:r>
          </w:p>
        </w:tc>
        <w:tc>
          <w:tcPr>
            <w:tcW w:w="1021" w:type="dxa"/>
          </w:tcPr>
          <w:p w14:paraId="484E33CA" w14:textId="77777777" w:rsidR="00897956" w:rsidRPr="00C21991" w:rsidRDefault="00897956">
            <w:pPr>
              <w:pStyle w:val="TAL"/>
            </w:pPr>
            <w:r w:rsidRPr="00C21991">
              <w:t>[26] 20.16</w:t>
            </w:r>
          </w:p>
        </w:tc>
        <w:tc>
          <w:tcPr>
            <w:tcW w:w="1021" w:type="dxa"/>
          </w:tcPr>
          <w:p w14:paraId="7B25B9C6" w14:textId="77777777" w:rsidR="00897956" w:rsidRPr="00C21991" w:rsidRDefault="00897956">
            <w:pPr>
              <w:pStyle w:val="TAL"/>
            </w:pPr>
            <w:r w:rsidRPr="00C21991">
              <w:t>m</w:t>
            </w:r>
          </w:p>
        </w:tc>
        <w:tc>
          <w:tcPr>
            <w:tcW w:w="1021" w:type="dxa"/>
          </w:tcPr>
          <w:p w14:paraId="7154E89F" w14:textId="77777777" w:rsidR="00897956" w:rsidRPr="00C21991" w:rsidRDefault="00897956">
            <w:pPr>
              <w:pStyle w:val="TAL"/>
            </w:pPr>
            <w:r w:rsidRPr="00C21991">
              <w:t>m</w:t>
            </w:r>
          </w:p>
        </w:tc>
      </w:tr>
      <w:tr w:rsidR="00897956" w:rsidRPr="00C21991" w14:paraId="70A13E9D" w14:textId="77777777">
        <w:tc>
          <w:tcPr>
            <w:tcW w:w="851" w:type="dxa"/>
          </w:tcPr>
          <w:p w14:paraId="3191A795" w14:textId="77777777" w:rsidR="00897956" w:rsidRPr="00C21991" w:rsidRDefault="00897956">
            <w:pPr>
              <w:pStyle w:val="TAL"/>
            </w:pPr>
            <w:r w:rsidRPr="00C21991">
              <w:t>9</w:t>
            </w:r>
          </w:p>
        </w:tc>
        <w:tc>
          <w:tcPr>
            <w:tcW w:w="2665" w:type="dxa"/>
          </w:tcPr>
          <w:p w14:paraId="3BD6CF4E" w14:textId="77777777" w:rsidR="00897956" w:rsidRPr="00C21991" w:rsidRDefault="00897956">
            <w:pPr>
              <w:pStyle w:val="TAL"/>
            </w:pPr>
            <w:r w:rsidRPr="00C21991">
              <w:t>Date</w:t>
            </w:r>
          </w:p>
        </w:tc>
        <w:tc>
          <w:tcPr>
            <w:tcW w:w="1021" w:type="dxa"/>
          </w:tcPr>
          <w:p w14:paraId="3ADBA473" w14:textId="77777777" w:rsidR="00897956" w:rsidRPr="00C21991" w:rsidRDefault="00897956">
            <w:pPr>
              <w:pStyle w:val="TAL"/>
            </w:pPr>
            <w:r w:rsidRPr="00C21991">
              <w:t>[26] 20.17</w:t>
            </w:r>
          </w:p>
        </w:tc>
        <w:tc>
          <w:tcPr>
            <w:tcW w:w="1021" w:type="dxa"/>
          </w:tcPr>
          <w:p w14:paraId="1740A3B3" w14:textId="77777777" w:rsidR="00897956" w:rsidRPr="00C21991" w:rsidRDefault="00897956">
            <w:pPr>
              <w:pStyle w:val="TAL"/>
            </w:pPr>
            <w:r w:rsidRPr="00C21991">
              <w:t>m</w:t>
            </w:r>
          </w:p>
        </w:tc>
        <w:tc>
          <w:tcPr>
            <w:tcW w:w="1021" w:type="dxa"/>
          </w:tcPr>
          <w:p w14:paraId="25D4CE4A" w14:textId="77777777" w:rsidR="00897956" w:rsidRPr="00C21991" w:rsidRDefault="00897956">
            <w:pPr>
              <w:pStyle w:val="TAL"/>
            </w:pPr>
            <w:r w:rsidRPr="00C21991">
              <w:t>m</w:t>
            </w:r>
          </w:p>
        </w:tc>
        <w:tc>
          <w:tcPr>
            <w:tcW w:w="1021" w:type="dxa"/>
          </w:tcPr>
          <w:p w14:paraId="6FFAB290" w14:textId="77777777" w:rsidR="00897956" w:rsidRPr="00C21991" w:rsidRDefault="00897956">
            <w:pPr>
              <w:pStyle w:val="TAL"/>
            </w:pPr>
            <w:r w:rsidRPr="00C21991">
              <w:t>[26] 20.17</w:t>
            </w:r>
          </w:p>
        </w:tc>
        <w:tc>
          <w:tcPr>
            <w:tcW w:w="1021" w:type="dxa"/>
          </w:tcPr>
          <w:p w14:paraId="7FA13BAA" w14:textId="77777777" w:rsidR="00897956" w:rsidRPr="00C21991" w:rsidRDefault="00897956">
            <w:pPr>
              <w:pStyle w:val="TAL"/>
            </w:pPr>
            <w:r w:rsidRPr="00C21991">
              <w:t>c1</w:t>
            </w:r>
          </w:p>
        </w:tc>
        <w:tc>
          <w:tcPr>
            <w:tcW w:w="1021" w:type="dxa"/>
          </w:tcPr>
          <w:p w14:paraId="677AE49D" w14:textId="77777777" w:rsidR="00897956" w:rsidRPr="00C21991" w:rsidRDefault="00897956">
            <w:pPr>
              <w:pStyle w:val="TAL"/>
            </w:pPr>
            <w:r w:rsidRPr="00C21991">
              <w:t>c1</w:t>
            </w:r>
          </w:p>
        </w:tc>
      </w:tr>
      <w:tr w:rsidR="00157183" w:rsidRPr="00C21991" w14:paraId="6F09A8A3" w14:textId="77777777" w:rsidTr="00157183">
        <w:tc>
          <w:tcPr>
            <w:tcW w:w="851" w:type="dxa"/>
          </w:tcPr>
          <w:p w14:paraId="74EBF63B" w14:textId="77777777" w:rsidR="00157183" w:rsidRPr="00C21991" w:rsidRDefault="00157183" w:rsidP="00157183">
            <w:pPr>
              <w:pStyle w:val="TAL"/>
            </w:pPr>
            <w:r w:rsidRPr="00C21991">
              <w:t>9A</w:t>
            </w:r>
          </w:p>
        </w:tc>
        <w:tc>
          <w:tcPr>
            <w:tcW w:w="2665" w:type="dxa"/>
          </w:tcPr>
          <w:p w14:paraId="1B52368A" w14:textId="77777777" w:rsidR="00157183" w:rsidRPr="00C21991" w:rsidRDefault="00157183" w:rsidP="00157183">
            <w:pPr>
              <w:pStyle w:val="TAL"/>
            </w:pPr>
            <w:r w:rsidRPr="00C21991">
              <w:t>Expires</w:t>
            </w:r>
          </w:p>
        </w:tc>
        <w:tc>
          <w:tcPr>
            <w:tcW w:w="1021" w:type="dxa"/>
          </w:tcPr>
          <w:p w14:paraId="3C02FE69" w14:textId="77777777" w:rsidR="00157183" w:rsidRPr="00C21991" w:rsidRDefault="00157183" w:rsidP="00157183">
            <w:pPr>
              <w:pStyle w:val="TAL"/>
              <w:rPr>
                <w:lang w:eastAsia="ja-JP"/>
              </w:rPr>
            </w:pPr>
            <w:r w:rsidRPr="00C21991">
              <w:t>[26] 20.19</w:t>
            </w:r>
          </w:p>
          <w:p w14:paraId="59E6D769" w14:textId="77777777" w:rsidR="00157183" w:rsidRPr="00C21991" w:rsidRDefault="00157183" w:rsidP="00157183">
            <w:pPr>
              <w:pStyle w:val="TAL"/>
              <w:rPr>
                <w:lang w:eastAsia="ja-JP"/>
              </w:rPr>
            </w:pPr>
            <w:r w:rsidRPr="00C21991">
              <w:rPr>
                <w:lang w:eastAsia="ja-JP"/>
              </w:rPr>
              <w:t>[70] 4, 5, 6</w:t>
            </w:r>
          </w:p>
        </w:tc>
        <w:tc>
          <w:tcPr>
            <w:tcW w:w="1021" w:type="dxa"/>
          </w:tcPr>
          <w:p w14:paraId="07E2CC1D" w14:textId="77777777" w:rsidR="00157183" w:rsidRPr="00C21991" w:rsidRDefault="00157183" w:rsidP="00157183">
            <w:pPr>
              <w:pStyle w:val="TAL"/>
            </w:pPr>
            <w:r w:rsidRPr="00C21991">
              <w:t>m</w:t>
            </w:r>
          </w:p>
        </w:tc>
        <w:tc>
          <w:tcPr>
            <w:tcW w:w="1021" w:type="dxa"/>
          </w:tcPr>
          <w:p w14:paraId="22BD1668" w14:textId="77777777" w:rsidR="00157183" w:rsidRPr="00C21991" w:rsidRDefault="00157183" w:rsidP="00157183">
            <w:pPr>
              <w:pStyle w:val="TAL"/>
            </w:pPr>
            <w:r w:rsidRPr="00C21991">
              <w:t>m</w:t>
            </w:r>
          </w:p>
        </w:tc>
        <w:tc>
          <w:tcPr>
            <w:tcW w:w="1021" w:type="dxa"/>
          </w:tcPr>
          <w:p w14:paraId="4B114B27" w14:textId="77777777" w:rsidR="00157183" w:rsidRPr="00C21991" w:rsidRDefault="00157183" w:rsidP="00157183">
            <w:pPr>
              <w:pStyle w:val="TAL"/>
              <w:rPr>
                <w:lang w:eastAsia="ja-JP"/>
              </w:rPr>
            </w:pPr>
            <w:r w:rsidRPr="00C21991">
              <w:t>[26] 20.19</w:t>
            </w:r>
          </w:p>
          <w:p w14:paraId="717CF9EC" w14:textId="77777777" w:rsidR="00157183" w:rsidRPr="00C21991" w:rsidRDefault="00157183" w:rsidP="00157183">
            <w:pPr>
              <w:pStyle w:val="TAL"/>
              <w:rPr>
                <w:lang w:eastAsia="ja-JP"/>
              </w:rPr>
            </w:pPr>
            <w:r w:rsidRPr="00C21991">
              <w:rPr>
                <w:lang w:eastAsia="ja-JP"/>
              </w:rPr>
              <w:t>[70] 4, 5, 6</w:t>
            </w:r>
          </w:p>
        </w:tc>
        <w:tc>
          <w:tcPr>
            <w:tcW w:w="1021" w:type="dxa"/>
          </w:tcPr>
          <w:p w14:paraId="628CBC02" w14:textId="77777777" w:rsidR="00157183" w:rsidRPr="00C21991" w:rsidRDefault="00157183" w:rsidP="00157183">
            <w:pPr>
              <w:pStyle w:val="TAL"/>
            </w:pPr>
            <w:proofErr w:type="spellStart"/>
            <w:r w:rsidRPr="00C21991">
              <w:t>i</w:t>
            </w:r>
            <w:proofErr w:type="spellEnd"/>
          </w:p>
        </w:tc>
        <w:tc>
          <w:tcPr>
            <w:tcW w:w="1021" w:type="dxa"/>
          </w:tcPr>
          <w:p w14:paraId="4C157A82" w14:textId="77777777" w:rsidR="00157183" w:rsidRPr="00C21991" w:rsidRDefault="00157183" w:rsidP="00157183">
            <w:pPr>
              <w:pStyle w:val="TAL"/>
            </w:pPr>
            <w:proofErr w:type="spellStart"/>
            <w:r w:rsidRPr="00C21991">
              <w:t>i</w:t>
            </w:r>
            <w:proofErr w:type="spellEnd"/>
          </w:p>
        </w:tc>
      </w:tr>
      <w:tr w:rsidR="00897956" w:rsidRPr="00C21991" w14:paraId="209972E3" w14:textId="77777777">
        <w:tc>
          <w:tcPr>
            <w:tcW w:w="851" w:type="dxa"/>
          </w:tcPr>
          <w:p w14:paraId="60976621" w14:textId="77777777" w:rsidR="00897956" w:rsidRPr="00C21991" w:rsidRDefault="00897956">
            <w:pPr>
              <w:pStyle w:val="TAL"/>
            </w:pPr>
            <w:r w:rsidRPr="00C21991">
              <w:t>10</w:t>
            </w:r>
          </w:p>
        </w:tc>
        <w:tc>
          <w:tcPr>
            <w:tcW w:w="2665" w:type="dxa"/>
          </w:tcPr>
          <w:p w14:paraId="2B35F600" w14:textId="77777777" w:rsidR="00897956" w:rsidRPr="00C21991" w:rsidRDefault="00897956">
            <w:pPr>
              <w:pStyle w:val="TAL"/>
            </w:pPr>
            <w:r w:rsidRPr="00C21991">
              <w:t>From</w:t>
            </w:r>
          </w:p>
        </w:tc>
        <w:tc>
          <w:tcPr>
            <w:tcW w:w="1021" w:type="dxa"/>
          </w:tcPr>
          <w:p w14:paraId="502B3B0F" w14:textId="77777777" w:rsidR="00897956" w:rsidRPr="00C21991" w:rsidRDefault="00897956">
            <w:pPr>
              <w:pStyle w:val="TAL"/>
            </w:pPr>
            <w:r w:rsidRPr="00C21991">
              <w:t>[26] 20.20</w:t>
            </w:r>
          </w:p>
        </w:tc>
        <w:tc>
          <w:tcPr>
            <w:tcW w:w="1021" w:type="dxa"/>
          </w:tcPr>
          <w:p w14:paraId="25859F38" w14:textId="77777777" w:rsidR="00897956" w:rsidRPr="00C21991" w:rsidRDefault="00897956">
            <w:pPr>
              <w:pStyle w:val="TAL"/>
            </w:pPr>
            <w:r w:rsidRPr="00C21991">
              <w:t>m</w:t>
            </w:r>
          </w:p>
        </w:tc>
        <w:tc>
          <w:tcPr>
            <w:tcW w:w="1021" w:type="dxa"/>
          </w:tcPr>
          <w:p w14:paraId="1239E8FC" w14:textId="77777777" w:rsidR="00897956" w:rsidRPr="00C21991" w:rsidRDefault="00897956">
            <w:pPr>
              <w:pStyle w:val="TAL"/>
            </w:pPr>
            <w:r w:rsidRPr="00C21991">
              <w:t>m</w:t>
            </w:r>
          </w:p>
        </w:tc>
        <w:tc>
          <w:tcPr>
            <w:tcW w:w="1021" w:type="dxa"/>
          </w:tcPr>
          <w:p w14:paraId="52ABC384" w14:textId="77777777" w:rsidR="00897956" w:rsidRPr="00C21991" w:rsidRDefault="00897956">
            <w:pPr>
              <w:pStyle w:val="TAL"/>
            </w:pPr>
            <w:r w:rsidRPr="00C21991">
              <w:t>[26] 20.20</w:t>
            </w:r>
          </w:p>
        </w:tc>
        <w:tc>
          <w:tcPr>
            <w:tcW w:w="1021" w:type="dxa"/>
          </w:tcPr>
          <w:p w14:paraId="22789318" w14:textId="77777777" w:rsidR="00897956" w:rsidRPr="00C21991" w:rsidRDefault="00897956">
            <w:pPr>
              <w:pStyle w:val="TAL"/>
            </w:pPr>
            <w:r w:rsidRPr="00C21991">
              <w:t>m</w:t>
            </w:r>
          </w:p>
        </w:tc>
        <w:tc>
          <w:tcPr>
            <w:tcW w:w="1021" w:type="dxa"/>
          </w:tcPr>
          <w:p w14:paraId="06AFC807" w14:textId="77777777" w:rsidR="00897956" w:rsidRPr="00C21991" w:rsidRDefault="00897956">
            <w:pPr>
              <w:pStyle w:val="TAL"/>
            </w:pPr>
            <w:r w:rsidRPr="00C21991">
              <w:t>m</w:t>
            </w:r>
          </w:p>
        </w:tc>
      </w:tr>
      <w:tr w:rsidR="008051E3" w:rsidRPr="00C21991" w14:paraId="173EE80E" w14:textId="77777777">
        <w:tc>
          <w:tcPr>
            <w:tcW w:w="851" w:type="dxa"/>
          </w:tcPr>
          <w:p w14:paraId="39D926BD" w14:textId="77777777" w:rsidR="008051E3" w:rsidRPr="00C21991" w:rsidRDefault="008051E3" w:rsidP="007C32FA">
            <w:pPr>
              <w:pStyle w:val="TAL"/>
            </w:pPr>
            <w:r w:rsidRPr="00C21991">
              <w:t>10A</w:t>
            </w:r>
          </w:p>
        </w:tc>
        <w:tc>
          <w:tcPr>
            <w:tcW w:w="2665" w:type="dxa"/>
          </w:tcPr>
          <w:p w14:paraId="5AAFE3F2" w14:textId="77777777" w:rsidR="008051E3" w:rsidRPr="00C21991" w:rsidRDefault="008051E3" w:rsidP="007C32FA">
            <w:pPr>
              <w:pStyle w:val="TAL"/>
            </w:pPr>
            <w:r w:rsidRPr="00C21991">
              <w:t>Geolocation-Error</w:t>
            </w:r>
          </w:p>
        </w:tc>
        <w:tc>
          <w:tcPr>
            <w:tcW w:w="1021" w:type="dxa"/>
          </w:tcPr>
          <w:p w14:paraId="28C8991A" w14:textId="77777777" w:rsidR="008051E3" w:rsidRPr="00C21991" w:rsidRDefault="008051E3" w:rsidP="007C32FA">
            <w:pPr>
              <w:pStyle w:val="TAL"/>
            </w:pPr>
            <w:r w:rsidRPr="00C21991">
              <w:t>[89] 4.3</w:t>
            </w:r>
          </w:p>
        </w:tc>
        <w:tc>
          <w:tcPr>
            <w:tcW w:w="1021" w:type="dxa"/>
          </w:tcPr>
          <w:p w14:paraId="32A63A49" w14:textId="77777777" w:rsidR="008051E3" w:rsidRPr="00C21991" w:rsidRDefault="008051E3" w:rsidP="007C32FA">
            <w:pPr>
              <w:pStyle w:val="TAL"/>
            </w:pPr>
            <w:r w:rsidRPr="00C21991">
              <w:t>c19</w:t>
            </w:r>
          </w:p>
        </w:tc>
        <w:tc>
          <w:tcPr>
            <w:tcW w:w="1021" w:type="dxa"/>
          </w:tcPr>
          <w:p w14:paraId="2E16D312" w14:textId="77777777" w:rsidR="008051E3" w:rsidRPr="00C21991" w:rsidRDefault="008051E3" w:rsidP="007C32FA">
            <w:pPr>
              <w:pStyle w:val="TAL"/>
            </w:pPr>
            <w:r w:rsidRPr="00C21991">
              <w:t>c19</w:t>
            </w:r>
          </w:p>
        </w:tc>
        <w:tc>
          <w:tcPr>
            <w:tcW w:w="1021" w:type="dxa"/>
          </w:tcPr>
          <w:p w14:paraId="3CAC1721" w14:textId="77777777" w:rsidR="008051E3" w:rsidRPr="00C21991" w:rsidRDefault="008051E3" w:rsidP="007C32FA">
            <w:pPr>
              <w:pStyle w:val="TAL"/>
            </w:pPr>
            <w:r w:rsidRPr="00C21991">
              <w:t>[89] 4.3</w:t>
            </w:r>
          </w:p>
        </w:tc>
        <w:tc>
          <w:tcPr>
            <w:tcW w:w="1021" w:type="dxa"/>
          </w:tcPr>
          <w:p w14:paraId="310032AB" w14:textId="77777777" w:rsidR="008051E3" w:rsidRPr="00C21991" w:rsidRDefault="008051E3" w:rsidP="007C32FA">
            <w:pPr>
              <w:pStyle w:val="TAL"/>
            </w:pPr>
            <w:r w:rsidRPr="00C21991">
              <w:t>c20</w:t>
            </w:r>
          </w:p>
        </w:tc>
        <w:tc>
          <w:tcPr>
            <w:tcW w:w="1021" w:type="dxa"/>
          </w:tcPr>
          <w:p w14:paraId="6FA49040" w14:textId="77777777" w:rsidR="008051E3" w:rsidRPr="00C21991" w:rsidRDefault="008051E3" w:rsidP="007C32FA">
            <w:pPr>
              <w:pStyle w:val="TAL"/>
            </w:pPr>
            <w:r w:rsidRPr="00C21991">
              <w:t>c20</w:t>
            </w:r>
          </w:p>
        </w:tc>
      </w:tr>
      <w:tr w:rsidR="00897956" w:rsidRPr="00C21991" w14:paraId="3DDFC4D3" w14:textId="77777777">
        <w:tc>
          <w:tcPr>
            <w:tcW w:w="851" w:type="dxa"/>
          </w:tcPr>
          <w:p w14:paraId="63591DDA" w14:textId="77777777" w:rsidR="00897956" w:rsidRPr="00C21991" w:rsidRDefault="00897956">
            <w:pPr>
              <w:pStyle w:val="TAL"/>
            </w:pPr>
            <w:r w:rsidRPr="00C21991">
              <w:t>10</w:t>
            </w:r>
            <w:r w:rsidR="008051E3" w:rsidRPr="00C21991">
              <w:t>B</w:t>
            </w:r>
          </w:p>
        </w:tc>
        <w:tc>
          <w:tcPr>
            <w:tcW w:w="2665" w:type="dxa"/>
          </w:tcPr>
          <w:p w14:paraId="6CDB19F2" w14:textId="77777777" w:rsidR="00897956" w:rsidRPr="00C21991" w:rsidRDefault="00897956">
            <w:pPr>
              <w:pStyle w:val="TAL"/>
            </w:pPr>
            <w:r w:rsidRPr="00C21991">
              <w:t>History-Info</w:t>
            </w:r>
          </w:p>
        </w:tc>
        <w:tc>
          <w:tcPr>
            <w:tcW w:w="1021" w:type="dxa"/>
          </w:tcPr>
          <w:p w14:paraId="2C7F4C61" w14:textId="77777777" w:rsidR="00897956" w:rsidRPr="00C21991" w:rsidRDefault="00897956">
            <w:pPr>
              <w:pStyle w:val="TAL"/>
            </w:pPr>
            <w:r w:rsidRPr="00C21991">
              <w:t>[66] 4.1</w:t>
            </w:r>
          </w:p>
        </w:tc>
        <w:tc>
          <w:tcPr>
            <w:tcW w:w="1021" w:type="dxa"/>
          </w:tcPr>
          <w:p w14:paraId="2AA1FBA2" w14:textId="77777777" w:rsidR="00897956" w:rsidRPr="00C21991" w:rsidRDefault="00897956">
            <w:pPr>
              <w:pStyle w:val="TAL"/>
            </w:pPr>
            <w:r w:rsidRPr="00C21991">
              <w:t>c16</w:t>
            </w:r>
          </w:p>
        </w:tc>
        <w:tc>
          <w:tcPr>
            <w:tcW w:w="1021" w:type="dxa"/>
          </w:tcPr>
          <w:p w14:paraId="233F39E3" w14:textId="77777777" w:rsidR="00897956" w:rsidRPr="00C21991" w:rsidRDefault="00897956">
            <w:pPr>
              <w:pStyle w:val="TAL"/>
            </w:pPr>
            <w:r w:rsidRPr="00C21991">
              <w:t>c16</w:t>
            </w:r>
          </w:p>
        </w:tc>
        <w:tc>
          <w:tcPr>
            <w:tcW w:w="1021" w:type="dxa"/>
          </w:tcPr>
          <w:p w14:paraId="4B9C909B" w14:textId="77777777" w:rsidR="00897956" w:rsidRPr="00C21991" w:rsidRDefault="00897956">
            <w:pPr>
              <w:pStyle w:val="TAL"/>
            </w:pPr>
            <w:r w:rsidRPr="00C21991">
              <w:t>[66] 4.1</w:t>
            </w:r>
          </w:p>
        </w:tc>
        <w:tc>
          <w:tcPr>
            <w:tcW w:w="1021" w:type="dxa"/>
          </w:tcPr>
          <w:p w14:paraId="50646DAA" w14:textId="77777777" w:rsidR="00897956" w:rsidRPr="00C21991" w:rsidRDefault="00897956">
            <w:pPr>
              <w:pStyle w:val="TAL"/>
            </w:pPr>
            <w:r w:rsidRPr="00C21991">
              <w:t>c16</w:t>
            </w:r>
          </w:p>
        </w:tc>
        <w:tc>
          <w:tcPr>
            <w:tcW w:w="1021" w:type="dxa"/>
          </w:tcPr>
          <w:p w14:paraId="37CFE70E" w14:textId="77777777" w:rsidR="00897956" w:rsidRPr="00C21991" w:rsidRDefault="00897956">
            <w:pPr>
              <w:pStyle w:val="TAL"/>
            </w:pPr>
            <w:r w:rsidRPr="00C21991">
              <w:t>c16</w:t>
            </w:r>
          </w:p>
        </w:tc>
      </w:tr>
      <w:tr w:rsidR="00897956" w:rsidRPr="00C21991" w14:paraId="26CD2657" w14:textId="77777777">
        <w:tc>
          <w:tcPr>
            <w:tcW w:w="851" w:type="dxa"/>
          </w:tcPr>
          <w:p w14:paraId="4C8EAA18" w14:textId="77777777" w:rsidR="00897956" w:rsidRPr="00C21991" w:rsidRDefault="00897956">
            <w:pPr>
              <w:pStyle w:val="TAL"/>
            </w:pPr>
            <w:r w:rsidRPr="00C21991">
              <w:t>11</w:t>
            </w:r>
          </w:p>
        </w:tc>
        <w:tc>
          <w:tcPr>
            <w:tcW w:w="2665" w:type="dxa"/>
          </w:tcPr>
          <w:p w14:paraId="18203396" w14:textId="77777777" w:rsidR="00897956" w:rsidRPr="00C21991" w:rsidRDefault="00897956">
            <w:pPr>
              <w:pStyle w:val="TAL"/>
            </w:pPr>
            <w:r w:rsidRPr="00C21991">
              <w:t>MIME-Version</w:t>
            </w:r>
          </w:p>
        </w:tc>
        <w:tc>
          <w:tcPr>
            <w:tcW w:w="1021" w:type="dxa"/>
          </w:tcPr>
          <w:p w14:paraId="2667C54E" w14:textId="77777777" w:rsidR="00897956" w:rsidRPr="00C21991" w:rsidRDefault="00897956">
            <w:pPr>
              <w:pStyle w:val="TAL"/>
            </w:pPr>
            <w:r w:rsidRPr="00C21991">
              <w:t>[26] 20.24</w:t>
            </w:r>
          </w:p>
        </w:tc>
        <w:tc>
          <w:tcPr>
            <w:tcW w:w="1021" w:type="dxa"/>
          </w:tcPr>
          <w:p w14:paraId="76090392" w14:textId="77777777" w:rsidR="00897956" w:rsidRPr="00C21991" w:rsidRDefault="00897956">
            <w:pPr>
              <w:pStyle w:val="TAL"/>
            </w:pPr>
            <w:r w:rsidRPr="00C21991">
              <w:t>m</w:t>
            </w:r>
          </w:p>
        </w:tc>
        <w:tc>
          <w:tcPr>
            <w:tcW w:w="1021" w:type="dxa"/>
          </w:tcPr>
          <w:p w14:paraId="52DAE7C2" w14:textId="77777777" w:rsidR="00897956" w:rsidRPr="00C21991" w:rsidRDefault="00897956">
            <w:pPr>
              <w:pStyle w:val="TAL"/>
            </w:pPr>
            <w:r w:rsidRPr="00C21991">
              <w:t>m</w:t>
            </w:r>
          </w:p>
        </w:tc>
        <w:tc>
          <w:tcPr>
            <w:tcW w:w="1021" w:type="dxa"/>
          </w:tcPr>
          <w:p w14:paraId="32F9D0B9" w14:textId="77777777" w:rsidR="00897956" w:rsidRPr="00C21991" w:rsidRDefault="00897956">
            <w:pPr>
              <w:pStyle w:val="TAL"/>
            </w:pPr>
            <w:r w:rsidRPr="00C21991">
              <w:t>[26] 20.24</w:t>
            </w:r>
          </w:p>
        </w:tc>
        <w:tc>
          <w:tcPr>
            <w:tcW w:w="1021" w:type="dxa"/>
          </w:tcPr>
          <w:p w14:paraId="34C91B7B" w14:textId="77777777" w:rsidR="00897956" w:rsidRPr="00C21991" w:rsidRDefault="00897956">
            <w:pPr>
              <w:pStyle w:val="TAL"/>
            </w:pPr>
            <w:proofErr w:type="spellStart"/>
            <w:r w:rsidRPr="00C21991">
              <w:t>i</w:t>
            </w:r>
            <w:proofErr w:type="spellEnd"/>
          </w:p>
        </w:tc>
        <w:tc>
          <w:tcPr>
            <w:tcW w:w="1021" w:type="dxa"/>
          </w:tcPr>
          <w:p w14:paraId="22300218" w14:textId="77777777" w:rsidR="00897956" w:rsidRPr="00C21991" w:rsidRDefault="00897956">
            <w:pPr>
              <w:pStyle w:val="TAL"/>
            </w:pPr>
            <w:proofErr w:type="spellStart"/>
            <w:r w:rsidRPr="00C21991">
              <w:t>i</w:t>
            </w:r>
            <w:proofErr w:type="spellEnd"/>
          </w:p>
        </w:tc>
      </w:tr>
      <w:tr w:rsidR="00897956" w:rsidRPr="00C21991" w14:paraId="0230033F" w14:textId="77777777">
        <w:tc>
          <w:tcPr>
            <w:tcW w:w="851" w:type="dxa"/>
          </w:tcPr>
          <w:p w14:paraId="2744A65B" w14:textId="77777777" w:rsidR="00897956" w:rsidRPr="00C21991" w:rsidRDefault="00897956">
            <w:pPr>
              <w:pStyle w:val="TAL"/>
            </w:pPr>
            <w:r w:rsidRPr="00C21991">
              <w:t>12</w:t>
            </w:r>
          </w:p>
        </w:tc>
        <w:tc>
          <w:tcPr>
            <w:tcW w:w="2665" w:type="dxa"/>
          </w:tcPr>
          <w:p w14:paraId="0FAEC73B" w14:textId="77777777" w:rsidR="00897956" w:rsidRPr="00C21991" w:rsidRDefault="00897956">
            <w:pPr>
              <w:pStyle w:val="TAL"/>
            </w:pPr>
            <w:r w:rsidRPr="00C21991">
              <w:t>Organization</w:t>
            </w:r>
          </w:p>
        </w:tc>
        <w:tc>
          <w:tcPr>
            <w:tcW w:w="1021" w:type="dxa"/>
          </w:tcPr>
          <w:p w14:paraId="3F1DD190" w14:textId="77777777" w:rsidR="00897956" w:rsidRPr="00C21991" w:rsidRDefault="00897956">
            <w:pPr>
              <w:pStyle w:val="TAL"/>
            </w:pPr>
            <w:r w:rsidRPr="00C21991">
              <w:t>[26] 20.25</w:t>
            </w:r>
          </w:p>
        </w:tc>
        <w:tc>
          <w:tcPr>
            <w:tcW w:w="1021" w:type="dxa"/>
          </w:tcPr>
          <w:p w14:paraId="75FD64D0" w14:textId="77777777" w:rsidR="00897956" w:rsidRPr="00C21991" w:rsidRDefault="00897956">
            <w:pPr>
              <w:pStyle w:val="TAL"/>
            </w:pPr>
            <w:r w:rsidRPr="00C21991">
              <w:t>m</w:t>
            </w:r>
          </w:p>
        </w:tc>
        <w:tc>
          <w:tcPr>
            <w:tcW w:w="1021" w:type="dxa"/>
          </w:tcPr>
          <w:p w14:paraId="15118829" w14:textId="77777777" w:rsidR="00897956" w:rsidRPr="00C21991" w:rsidRDefault="00897956">
            <w:pPr>
              <w:pStyle w:val="TAL"/>
            </w:pPr>
            <w:r w:rsidRPr="00C21991">
              <w:t>m</w:t>
            </w:r>
          </w:p>
        </w:tc>
        <w:tc>
          <w:tcPr>
            <w:tcW w:w="1021" w:type="dxa"/>
          </w:tcPr>
          <w:p w14:paraId="5CA14577" w14:textId="77777777" w:rsidR="00897956" w:rsidRPr="00C21991" w:rsidRDefault="00897956">
            <w:pPr>
              <w:pStyle w:val="TAL"/>
            </w:pPr>
            <w:r w:rsidRPr="00C21991">
              <w:t>[26] 20.25</w:t>
            </w:r>
          </w:p>
        </w:tc>
        <w:tc>
          <w:tcPr>
            <w:tcW w:w="1021" w:type="dxa"/>
          </w:tcPr>
          <w:p w14:paraId="31F2C564" w14:textId="77777777" w:rsidR="00897956" w:rsidRPr="00C21991" w:rsidRDefault="00897956">
            <w:pPr>
              <w:pStyle w:val="TAL"/>
            </w:pPr>
            <w:r w:rsidRPr="00C21991">
              <w:t>c2</w:t>
            </w:r>
          </w:p>
        </w:tc>
        <w:tc>
          <w:tcPr>
            <w:tcW w:w="1021" w:type="dxa"/>
          </w:tcPr>
          <w:p w14:paraId="498B5B07" w14:textId="77777777" w:rsidR="00897956" w:rsidRPr="00C21991" w:rsidRDefault="00897956">
            <w:pPr>
              <w:pStyle w:val="TAL"/>
            </w:pPr>
            <w:r w:rsidRPr="00C21991">
              <w:t>c2</w:t>
            </w:r>
          </w:p>
        </w:tc>
      </w:tr>
      <w:tr w:rsidR="00897956" w:rsidRPr="00C21991" w14:paraId="4631844C" w14:textId="77777777">
        <w:tc>
          <w:tcPr>
            <w:tcW w:w="851" w:type="dxa"/>
          </w:tcPr>
          <w:p w14:paraId="06F94A5A" w14:textId="77777777" w:rsidR="00897956" w:rsidRPr="00C21991" w:rsidRDefault="00897956">
            <w:pPr>
              <w:pStyle w:val="TAL"/>
            </w:pPr>
            <w:r w:rsidRPr="00C21991">
              <w:t>13</w:t>
            </w:r>
          </w:p>
        </w:tc>
        <w:tc>
          <w:tcPr>
            <w:tcW w:w="2665" w:type="dxa"/>
          </w:tcPr>
          <w:p w14:paraId="24A61699" w14:textId="77777777" w:rsidR="00897956" w:rsidRPr="00C21991" w:rsidRDefault="00897956">
            <w:pPr>
              <w:pStyle w:val="TAL"/>
            </w:pPr>
            <w:r w:rsidRPr="00C21991">
              <w:t>P-Access-Network-Info</w:t>
            </w:r>
          </w:p>
        </w:tc>
        <w:tc>
          <w:tcPr>
            <w:tcW w:w="1021" w:type="dxa"/>
          </w:tcPr>
          <w:p w14:paraId="12BDA306" w14:textId="77777777" w:rsidR="00897956" w:rsidRPr="00C21991" w:rsidRDefault="00897956">
            <w:pPr>
              <w:pStyle w:val="TAL"/>
            </w:pPr>
            <w:r w:rsidRPr="00C21991">
              <w:t>[52] 4.4</w:t>
            </w:r>
            <w:r w:rsidR="001D4AA4" w:rsidRPr="00C21991">
              <w:t>, [52A] 4</w:t>
            </w:r>
            <w:r w:rsidR="00A6568A" w:rsidRPr="00C21991">
              <w:t xml:space="preserve">, [234] </w:t>
            </w:r>
            <w:r w:rsidR="001F7DC1" w:rsidRPr="00C21991">
              <w:t>2</w:t>
            </w:r>
          </w:p>
        </w:tc>
        <w:tc>
          <w:tcPr>
            <w:tcW w:w="1021" w:type="dxa"/>
          </w:tcPr>
          <w:p w14:paraId="1023D14C" w14:textId="77777777" w:rsidR="00897956" w:rsidRPr="00C21991" w:rsidRDefault="00897956">
            <w:pPr>
              <w:pStyle w:val="TAL"/>
            </w:pPr>
            <w:r w:rsidRPr="00C21991">
              <w:t>c13</w:t>
            </w:r>
          </w:p>
        </w:tc>
        <w:tc>
          <w:tcPr>
            <w:tcW w:w="1021" w:type="dxa"/>
          </w:tcPr>
          <w:p w14:paraId="4920FD9B" w14:textId="77777777" w:rsidR="00897956" w:rsidRPr="00C21991" w:rsidRDefault="00897956">
            <w:pPr>
              <w:pStyle w:val="TAL"/>
            </w:pPr>
            <w:r w:rsidRPr="00C21991">
              <w:t>c13</w:t>
            </w:r>
          </w:p>
        </w:tc>
        <w:tc>
          <w:tcPr>
            <w:tcW w:w="1021" w:type="dxa"/>
          </w:tcPr>
          <w:p w14:paraId="11ADECDB" w14:textId="77777777" w:rsidR="00897956" w:rsidRPr="00C21991" w:rsidRDefault="00897956">
            <w:pPr>
              <w:pStyle w:val="TAL"/>
            </w:pPr>
            <w:r w:rsidRPr="00C21991">
              <w:t>[52] 4.4</w:t>
            </w:r>
            <w:r w:rsidR="001D4AA4" w:rsidRPr="00C21991">
              <w:t>, [52A] 4</w:t>
            </w:r>
            <w:r w:rsidR="00A6568A" w:rsidRPr="00C21991">
              <w:t xml:space="preserve">, [234] </w:t>
            </w:r>
            <w:r w:rsidR="001F7DC1" w:rsidRPr="00C21991">
              <w:t>2</w:t>
            </w:r>
          </w:p>
        </w:tc>
        <w:tc>
          <w:tcPr>
            <w:tcW w:w="1021" w:type="dxa"/>
          </w:tcPr>
          <w:p w14:paraId="58643891" w14:textId="77777777" w:rsidR="00897956" w:rsidRPr="00C21991" w:rsidRDefault="00897956">
            <w:pPr>
              <w:pStyle w:val="TAL"/>
            </w:pPr>
            <w:r w:rsidRPr="00C21991">
              <w:t>c14</w:t>
            </w:r>
          </w:p>
        </w:tc>
        <w:tc>
          <w:tcPr>
            <w:tcW w:w="1021" w:type="dxa"/>
          </w:tcPr>
          <w:p w14:paraId="17DAF68F" w14:textId="77777777" w:rsidR="00897956" w:rsidRPr="00C21991" w:rsidRDefault="00897956">
            <w:pPr>
              <w:pStyle w:val="TAL"/>
            </w:pPr>
            <w:r w:rsidRPr="00C21991">
              <w:t>c14</w:t>
            </w:r>
          </w:p>
        </w:tc>
      </w:tr>
      <w:tr w:rsidR="00897956" w:rsidRPr="00C21991" w14:paraId="3959B01C" w14:textId="77777777">
        <w:tc>
          <w:tcPr>
            <w:tcW w:w="851" w:type="dxa"/>
          </w:tcPr>
          <w:p w14:paraId="74AD21DC" w14:textId="77777777" w:rsidR="00897956" w:rsidRPr="00C21991" w:rsidRDefault="00897956">
            <w:pPr>
              <w:pStyle w:val="TAL"/>
            </w:pPr>
            <w:r w:rsidRPr="00C21991">
              <w:t>14</w:t>
            </w:r>
          </w:p>
        </w:tc>
        <w:tc>
          <w:tcPr>
            <w:tcW w:w="2665" w:type="dxa"/>
          </w:tcPr>
          <w:p w14:paraId="30F8F55A" w14:textId="77777777" w:rsidR="00897956" w:rsidRPr="00C21991" w:rsidRDefault="00897956">
            <w:pPr>
              <w:pStyle w:val="TAL"/>
            </w:pPr>
            <w:r w:rsidRPr="00C21991">
              <w:t>P-Asserted-Identity</w:t>
            </w:r>
          </w:p>
        </w:tc>
        <w:tc>
          <w:tcPr>
            <w:tcW w:w="1021" w:type="dxa"/>
          </w:tcPr>
          <w:p w14:paraId="59E93E0F" w14:textId="77777777" w:rsidR="00897956" w:rsidRPr="00C21991" w:rsidRDefault="00897956">
            <w:pPr>
              <w:pStyle w:val="TAL"/>
            </w:pPr>
            <w:r w:rsidRPr="00C21991">
              <w:t>[34] 9.1</w:t>
            </w:r>
          </w:p>
        </w:tc>
        <w:tc>
          <w:tcPr>
            <w:tcW w:w="1021" w:type="dxa"/>
          </w:tcPr>
          <w:p w14:paraId="63FEA069" w14:textId="77777777" w:rsidR="00897956" w:rsidRPr="00C21991" w:rsidRDefault="00897956">
            <w:pPr>
              <w:pStyle w:val="TAL"/>
            </w:pPr>
            <w:r w:rsidRPr="00C21991">
              <w:t>c5</w:t>
            </w:r>
          </w:p>
        </w:tc>
        <w:tc>
          <w:tcPr>
            <w:tcW w:w="1021" w:type="dxa"/>
          </w:tcPr>
          <w:p w14:paraId="3A5CC99E" w14:textId="77777777" w:rsidR="00897956" w:rsidRPr="00C21991" w:rsidRDefault="00897956">
            <w:pPr>
              <w:pStyle w:val="TAL"/>
            </w:pPr>
            <w:r w:rsidRPr="00C21991">
              <w:t>c5</w:t>
            </w:r>
          </w:p>
        </w:tc>
        <w:tc>
          <w:tcPr>
            <w:tcW w:w="1021" w:type="dxa"/>
          </w:tcPr>
          <w:p w14:paraId="14AF7457" w14:textId="77777777" w:rsidR="00897956" w:rsidRPr="00C21991" w:rsidRDefault="00897956">
            <w:pPr>
              <w:pStyle w:val="TAL"/>
            </w:pPr>
            <w:r w:rsidRPr="00C21991">
              <w:t>[34] 9.1</w:t>
            </w:r>
          </w:p>
        </w:tc>
        <w:tc>
          <w:tcPr>
            <w:tcW w:w="1021" w:type="dxa"/>
          </w:tcPr>
          <w:p w14:paraId="2A0EDB17" w14:textId="77777777" w:rsidR="00897956" w:rsidRPr="00C21991" w:rsidRDefault="00897956">
            <w:pPr>
              <w:pStyle w:val="TAL"/>
            </w:pPr>
            <w:r w:rsidRPr="00C21991">
              <w:t>c6</w:t>
            </w:r>
          </w:p>
        </w:tc>
        <w:tc>
          <w:tcPr>
            <w:tcW w:w="1021" w:type="dxa"/>
          </w:tcPr>
          <w:p w14:paraId="16F7BEA6" w14:textId="77777777" w:rsidR="00897956" w:rsidRPr="00C21991" w:rsidRDefault="00897956">
            <w:pPr>
              <w:pStyle w:val="TAL"/>
            </w:pPr>
            <w:r w:rsidRPr="00C21991">
              <w:t>c6</w:t>
            </w:r>
          </w:p>
        </w:tc>
      </w:tr>
      <w:tr w:rsidR="00897956" w:rsidRPr="00C21991" w14:paraId="20420887" w14:textId="77777777">
        <w:tc>
          <w:tcPr>
            <w:tcW w:w="851" w:type="dxa"/>
          </w:tcPr>
          <w:p w14:paraId="40C5F8CA" w14:textId="77777777" w:rsidR="00897956" w:rsidRPr="00C21991" w:rsidRDefault="00897956">
            <w:pPr>
              <w:pStyle w:val="TAL"/>
            </w:pPr>
            <w:r w:rsidRPr="00C21991">
              <w:t>15</w:t>
            </w:r>
          </w:p>
        </w:tc>
        <w:tc>
          <w:tcPr>
            <w:tcW w:w="2665" w:type="dxa"/>
          </w:tcPr>
          <w:p w14:paraId="05E63654" w14:textId="77777777" w:rsidR="00897956" w:rsidRPr="00C21991" w:rsidRDefault="00897956">
            <w:pPr>
              <w:pStyle w:val="TAL"/>
            </w:pPr>
            <w:r w:rsidRPr="00C21991">
              <w:t>P-Charging-Function-Addresses</w:t>
            </w:r>
          </w:p>
        </w:tc>
        <w:tc>
          <w:tcPr>
            <w:tcW w:w="1021" w:type="dxa"/>
          </w:tcPr>
          <w:p w14:paraId="6BBED8EE" w14:textId="77777777" w:rsidR="00897956" w:rsidRPr="00C21991" w:rsidRDefault="00897956">
            <w:pPr>
              <w:pStyle w:val="TAL"/>
            </w:pPr>
            <w:r w:rsidRPr="00C21991">
              <w:t>[52] 4.5</w:t>
            </w:r>
            <w:r w:rsidR="001D4AA4" w:rsidRPr="00C21991">
              <w:t>, [52A] 4</w:t>
            </w:r>
          </w:p>
        </w:tc>
        <w:tc>
          <w:tcPr>
            <w:tcW w:w="1021" w:type="dxa"/>
          </w:tcPr>
          <w:p w14:paraId="139506F1" w14:textId="77777777" w:rsidR="00897956" w:rsidRPr="00C21991" w:rsidRDefault="00897956">
            <w:pPr>
              <w:pStyle w:val="TAL"/>
            </w:pPr>
            <w:r w:rsidRPr="00C21991">
              <w:t>c11</w:t>
            </w:r>
          </w:p>
        </w:tc>
        <w:tc>
          <w:tcPr>
            <w:tcW w:w="1021" w:type="dxa"/>
          </w:tcPr>
          <w:p w14:paraId="5738155B" w14:textId="77777777" w:rsidR="00897956" w:rsidRPr="00C21991" w:rsidRDefault="00897956">
            <w:pPr>
              <w:pStyle w:val="TAL"/>
            </w:pPr>
            <w:r w:rsidRPr="00C21991">
              <w:t>c11</w:t>
            </w:r>
          </w:p>
        </w:tc>
        <w:tc>
          <w:tcPr>
            <w:tcW w:w="1021" w:type="dxa"/>
          </w:tcPr>
          <w:p w14:paraId="1D981AAE" w14:textId="77777777" w:rsidR="00897956" w:rsidRPr="00C21991" w:rsidRDefault="00897956">
            <w:pPr>
              <w:pStyle w:val="TAL"/>
            </w:pPr>
            <w:r w:rsidRPr="00C21991">
              <w:t>[52] 4.5</w:t>
            </w:r>
            <w:r w:rsidR="001D4AA4" w:rsidRPr="00C21991">
              <w:t>, [52A] 4</w:t>
            </w:r>
          </w:p>
        </w:tc>
        <w:tc>
          <w:tcPr>
            <w:tcW w:w="1021" w:type="dxa"/>
          </w:tcPr>
          <w:p w14:paraId="6F4437C9" w14:textId="77777777" w:rsidR="00897956" w:rsidRPr="00C21991" w:rsidRDefault="00897956">
            <w:pPr>
              <w:pStyle w:val="TAL"/>
            </w:pPr>
            <w:r w:rsidRPr="00C21991">
              <w:t>c12</w:t>
            </w:r>
          </w:p>
        </w:tc>
        <w:tc>
          <w:tcPr>
            <w:tcW w:w="1021" w:type="dxa"/>
          </w:tcPr>
          <w:p w14:paraId="271D0B2A" w14:textId="77777777" w:rsidR="00897956" w:rsidRPr="00C21991" w:rsidRDefault="00897956">
            <w:pPr>
              <w:pStyle w:val="TAL"/>
            </w:pPr>
            <w:r w:rsidRPr="00C21991">
              <w:t>c12</w:t>
            </w:r>
          </w:p>
        </w:tc>
      </w:tr>
      <w:tr w:rsidR="00897956" w:rsidRPr="00C21991" w14:paraId="5F4E7E56" w14:textId="77777777">
        <w:tc>
          <w:tcPr>
            <w:tcW w:w="851" w:type="dxa"/>
          </w:tcPr>
          <w:p w14:paraId="204DD459" w14:textId="77777777" w:rsidR="00897956" w:rsidRPr="00C21991" w:rsidRDefault="00897956">
            <w:pPr>
              <w:pStyle w:val="TAL"/>
            </w:pPr>
            <w:r w:rsidRPr="00C21991">
              <w:t>16</w:t>
            </w:r>
          </w:p>
        </w:tc>
        <w:tc>
          <w:tcPr>
            <w:tcW w:w="2665" w:type="dxa"/>
          </w:tcPr>
          <w:p w14:paraId="64D821BD" w14:textId="77777777" w:rsidR="00897956" w:rsidRPr="00C21991" w:rsidRDefault="00897956">
            <w:pPr>
              <w:pStyle w:val="TAL"/>
            </w:pPr>
            <w:r w:rsidRPr="00C21991">
              <w:t>P-Charging-Vector</w:t>
            </w:r>
          </w:p>
        </w:tc>
        <w:tc>
          <w:tcPr>
            <w:tcW w:w="1021" w:type="dxa"/>
          </w:tcPr>
          <w:p w14:paraId="52932D78" w14:textId="77777777" w:rsidR="00897956" w:rsidRPr="00C21991" w:rsidRDefault="00897956">
            <w:pPr>
              <w:pStyle w:val="TAL"/>
            </w:pPr>
            <w:r w:rsidRPr="00C21991">
              <w:t>[52] 4.6</w:t>
            </w:r>
            <w:r w:rsidR="001D4AA4" w:rsidRPr="00C21991">
              <w:t>, [52A] 4</w:t>
            </w:r>
          </w:p>
        </w:tc>
        <w:tc>
          <w:tcPr>
            <w:tcW w:w="1021" w:type="dxa"/>
          </w:tcPr>
          <w:p w14:paraId="73443E51" w14:textId="77777777" w:rsidR="00897956" w:rsidRPr="00C21991" w:rsidRDefault="00897956">
            <w:pPr>
              <w:pStyle w:val="TAL"/>
            </w:pPr>
            <w:r w:rsidRPr="00C21991">
              <w:t>c9</w:t>
            </w:r>
          </w:p>
        </w:tc>
        <w:tc>
          <w:tcPr>
            <w:tcW w:w="1021" w:type="dxa"/>
          </w:tcPr>
          <w:p w14:paraId="1C178E95" w14:textId="77777777" w:rsidR="00897956" w:rsidRPr="00C21991" w:rsidRDefault="003B7546">
            <w:pPr>
              <w:pStyle w:val="TAL"/>
            </w:pPr>
            <w:r w:rsidRPr="00C21991">
              <w:t>c9</w:t>
            </w:r>
          </w:p>
        </w:tc>
        <w:tc>
          <w:tcPr>
            <w:tcW w:w="1021" w:type="dxa"/>
          </w:tcPr>
          <w:p w14:paraId="4EC5A5FF" w14:textId="77777777" w:rsidR="00897956" w:rsidRPr="00C21991" w:rsidRDefault="00897956">
            <w:pPr>
              <w:pStyle w:val="TAL"/>
            </w:pPr>
            <w:r w:rsidRPr="00C21991">
              <w:t>[52] 4.6</w:t>
            </w:r>
            <w:r w:rsidR="001D4AA4" w:rsidRPr="00C21991">
              <w:t>, [52A] 4</w:t>
            </w:r>
          </w:p>
        </w:tc>
        <w:tc>
          <w:tcPr>
            <w:tcW w:w="1021" w:type="dxa"/>
          </w:tcPr>
          <w:p w14:paraId="0F7E0680" w14:textId="77777777" w:rsidR="00897956" w:rsidRPr="00C21991" w:rsidRDefault="00897956">
            <w:pPr>
              <w:pStyle w:val="TAL"/>
            </w:pPr>
            <w:r w:rsidRPr="00C21991">
              <w:t>c10</w:t>
            </w:r>
          </w:p>
        </w:tc>
        <w:tc>
          <w:tcPr>
            <w:tcW w:w="1021" w:type="dxa"/>
          </w:tcPr>
          <w:p w14:paraId="70CC0E53" w14:textId="77777777" w:rsidR="00897956" w:rsidRPr="00C21991" w:rsidRDefault="003B7546">
            <w:pPr>
              <w:pStyle w:val="TAL"/>
            </w:pPr>
            <w:r w:rsidRPr="00C21991">
              <w:t>c10</w:t>
            </w:r>
          </w:p>
        </w:tc>
      </w:tr>
      <w:tr w:rsidR="00897956" w:rsidRPr="00C21991" w14:paraId="04135407" w14:textId="77777777">
        <w:tc>
          <w:tcPr>
            <w:tcW w:w="851" w:type="dxa"/>
          </w:tcPr>
          <w:p w14:paraId="61519091" w14:textId="77777777" w:rsidR="00897956" w:rsidRPr="00C21991" w:rsidRDefault="00897956">
            <w:pPr>
              <w:pStyle w:val="TAL"/>
            </w:pPr>
            <w:r w:rsidRPr="00C21991">
              <w:t>17</w:t>
            </w:r>
          </w:p>
        </w:tc>
        <w:tc>
          <w:tcPr>
            <w:tcW w:w="2665" w:type="dxa"/>
          </w:tcPr>
          <w:p w14:paraId="1123F706" w14:textId="77777777" w:rsidR="00897956" w:rsidRPr="00C21991" w:rsidRDefault="00897956">
            <w:pPr>
              <w:pStyle w:val="TAL"/>
            </w:pPr>
            <w:r w:rsidRPr="00C21991">
              <w:t>P-Preferred-Identity</w:t>
            </w:r>
          </w:p>
        </w:tc>
        <w:tc>
          <w:tcPr>
            <w:tcW w:w="1021" w:type="dxa"/>
          </w:tcPr>
          <w:p w14:paraId="2BC86DAF" w14:textId="77777777" w:rsidR="00897956" w:rsidRPr="00C21991" w:rsidRDefault="00897956">
            <w:pPr>
              <w:pStyle w:val="TAL"/>
            </w:pPr>
            <w:r w:rsidRPr="00C21991">
              <w:t>[34] 9.2</w:t>
            </w:r>
          </w:p>
        </w:tc>
        <w:tc>
          <w:tcPr>
            <w:tcW w:w="1021" w:type="dxa"/>
          </w:tcPr>
          <w:p w14:paraId="43249782" w14:textId="77777777" w:rsidR="00897956" w:rsidRPr="00C21991" w:rsidRDefault="00897956">
            <w:pPr>
              <w:pStyle w:val="TAL"/>
            </w:pPr>
            <w:r w:rsidRPr="00C21991">
              <w:t>x</w:t>
            </w:r>
          </w:p>
        </w:tc>
        <w:tc>
          <w:tcPr>
            <w:tcW w:w="1021" w:type="dxa"/>
          </w:tcPr>
          <w:p w14:paraId="6DD53442" w14:textId="77777777" w:rsidR="00897956" w:rsidRPr="00C21991" w:rsidRDefault="00897956">
            <w:pPr>
              <w:pStyle w:val="TAL"/>
            </w:pPr>
            <w:r w:rsidRPr="00C21991">
              <w:t>x</w:t>
            </w:r>
          </w:p>
        </w:tc>
        <w:tc>
          <w:tcPr>
            <w:tcW w:w="1021" w:type="dxa"/>
          </w:tcPr>
          <w:p w14:paraId="2742C69B" w14:textId="77777777" w:rsidR="00897956" w:rsidRPr="00C21991" w:rsidRDefault="00897956">
            <w:pPr>
              <w:pStyle w:val="TAL"/>
            </w:pPr>
            <w:r w:rsidRPr="00C21991">
              <w:t>[34] 9.2</w:t>
            </w:r>
          </w:p>
        </w:tc>
        <w:tc>
          <w:tcPr>
            <w:tcW w:w="1021" w:type="dxa"/>
          </w:tcPr>
          <w:p w14:paraId="47CA0140" w14:textId="77777777" w:rsidR="00897956" w:rsidRPr="00C21991" w:rsidRDefault="00897956">
            <w:pPr>
              <w:pStyle w:val="TAL"/>
            </w:pPr>
            <w:r w:rsidRPr="00C21991">
              <w:t>c4</w:t>
            </w:r>
          </w:p>
        </w:tc>
        <w:tc>
          <w:tcPr>
            <w:tcW w:w="1021" w:type="dxa"/>
          </w:tcPr>
          <w:p w14:paraId="2B9EBF08" w14:textId="77777777" w:rsidR="00897956" w:rsidRPr="00C21991" w:rsidRDefault="00897956">
            <w:pPr>
              <w:pStyle w:val="TAL"/>
            </w:pPr>
            <w:r w:rsidRPr="00C21991">
              <w:t>n/a</w:t>
            </w:r>
          </w:p>
        </w:tc>
      </w:tr>
      <w:tr w:rsidR="00897956" w:rsidRPr="00C21991" w14:paraId="041DD566" w14:textId="77777777">
        <w:tc>
          <w:tcPr>
            <w:tcW w:w="851" w:type="dxa"/>
          </w:tcPr>
          <w:p w14:paraId="748B33E8" w14:textId="77777777" w:rsidR="00897956" w:rsidRPr="00C21991" w:rsidRDefault="00897956">
            <w:pPr>
              <w:pStyle w:val="TAL"/>
            </w:pPr>
            <w:r w:rsidRPr="00C21991">
              <w:t>18</w:t>
            </w:r>
          </w:p>
        </w:tc>
        <w:tc>
          <w:tcPr>
            <w:tcW w:w="2665" w:type="dxa"/>
          </w:tcPr>
          <w:p w14:paraId="1B53414C" w14:textId="77777777" w:rsidR="00897956" w:rsidRPr="00C21991" w:rsidRDefault="00897956">
            <w:pPr>
              <w:pStyle w:val="TAL"/>
            </w:pPr>
            <w:r w:rsidRPr="00C21991">
              <w:t>Privacy</w:t>
            </w:r>
          </w:p>
        </w:tc>
        <w:tc>
          <w:tcPr>
            <w:tcW w:w="1021" w:type="dxa"/>
          </w:tcPr>
          <w:p w14:paraId="63FCB761" w14:textId="77777777" w:rsidR="00897956" w:rsidRPr="00C21991" w:rsidRDefault="00897956">
            <w:pPr>
              <w:pStyle w:val="TAL"/>
            </w:pPr>
            <w:r w:rsidRPr="00C21991">
              <w:t>[33] 4.2</w:t>
            </w:r>
          </w:p>
        </w:tc>
        <w:tc>
          <w:tcPr>
            <w:tcW w:w="1021" w:type="dxa"/>
          </w:tcPr>
          <w:p w14:paraId="7113FBF9" w14:textId="77777777" w:rsidR="00897956" w:rsidRPr="00C21991" w:rsidRDefault="00897956">
            <w:pPr>
              <w:pStyle w:val="TAL"/>
            </w:pPr>
            <w:r w:rsidRPr="00C21991">
              <w:t>c7</w:t>
            </w:r>
          </w:p>
        </w:tc>
        <w:tc>
          <w:tcPr>
            <w:tcW w:w="1021" w:type="dxa"/>
          </w:tcPr>
          <w:p w14:paraId="26B66357" w14:textId="77777777" w:rsidR="00897956" w:rsidRPr="00C21991" w:rsidRDefault="00897956">
            <w:pPr>
              <w:pStyle w:val="TAL"/>
            </w:pPr>
            <w:r w:rsidRPr="00C21991">
              <w:t>c7</w:t>
            </w:r>
          </w:p>
        </w:tc>
        <w:tc>
          <w:tcPr>
            <w:tcW w:w="1021" w:type="dxa"/>
          </w:tcPr>
          <w:p w14:paraId="3E0DB907" w14:textId="77777777" w:rsidR="00897956" w:rsidRPr="00C21991" w:rsidRDefault="00897956">
            <w:pPr>
              <w:pStyle w:val="TAL"/>
            </w:pPr>
            <w:r w:rsidRPr="00C21991">
              <w:t>[33] 4.2</w:t>
            </w:r>
          </w:p>
        </w:tc>
        <w:tc>
          <w:tcPr>
            <w:tcW w:w="1021" w:type="dxa"/>
          </w:tcPr>
          <w:p w14:paraId="2F8012C4" w14:textId="77777777" w:rsidR="00897956" w:rsidRPr="00C21991" w:rsidRDefault="00897956">
            <w:pPr>
              <w:pStyle w:val="TAL"/>
            </w:pPr>
            <w:r w:rsidRPr="00C21991">
              <w:t>c8</w:t>
            </w:r>
          </w:p>
        </w:tc>
        <w:tc>
          <w:tcPr>
            <w:tcW w:w="1021" w:type="dxa"/>
          </w:tcPr>
          <w:p w14:paraId="5F5CBF25" w14:textId="77777777" w:rsidR="00897956" w:rsidRPr="00C21991" w:rsidRDefault="00897956">
            <w:pPr>
              <w:pStyle w:val="TAL"/>
            </w:pPr>
            <w:r w:rsidRPr="00C21991">
              <w:t>c8</w:t>
            </w:r>
          </w:p>
        </w:tc>
      </w:tr>
      <w:tr w:rsidR="00026632" w:rsidRPr="00C21991" w14:paraId="2D7F6120" w14:textId="77777777" w:rsidTr="00DF2012">
        <w:tc>
          <w:tcPr>
            <w:tcW w:w="851" w:type="dxa"/>
          </w:tcPr>
          <w:p w14:paraId="07904D33" w14:textId="77777777" w:rsidR="00026632" w:rsidRPr="00C21991" w:rsidRDefault="00026632" w:rsidP="00DF2012">
            <w:pPr>
              <w:pStyle w:val="TAL"/>
            </w:pPr>
            <w:r w:rsidRPr="00C21991">
              <w:t>18A</w:t>
            </w:r>
          </w:p>
        </w:tc>
        <w:tc>
          <w:tcPr>
            <w:tcW w:w="2665" w:type="dxa"/>
          </w:tcPr>
          <w:p w14:paraId="45EE5845" w14:textId="77777777" w:rsidR="00026632" w:rsidRPr="00C21991" w:rsidRDefault="00026632" w:rsidP="00DF2012">
            <w:pPr>
              <w:pStyle w:val="TAL"/>
            </w:pPr>
            <w:r w:rsidRPr="00C21991">
              <w:t>Relayed-Charge</w:t>
            </w:r>
          </w:p>
        </w:tc>
        <w:tc>
          <w:tcPr>
            <w:tcW w:w="1021" w:type="dxa"/>
          </w:tcPr>
          <w:p w14:paraId="63BD387D" w14:textId="77777777" w:rsidR="00026632" w:rsidRPr="00C21991" w:rsidRDefault="00026632" w:rsidP="00DF2012">
            <w:pPr>
              <w:pStyle w:val="TAL"/>
            </w:pPr>
            <w:r w:rsidRPr="00C21991">
              <w:t>7.2.12</w:t>
            </w:r>
          </w:p>
        </w:tc>
        <w:tc>
          <w:tcPr>
            <w:tcW w:w="1021" w:type="dxa"/>
          </w:tcPr>
          <w:p w14:paraId="6D2D030D" w14:textId="77777777" w:rsidR="00026632" w:rsidRPr="00C21991" w:rsidRDefault="00026632" w:rsidP="00DF2012">
            <w:pPr>
              <w:pStyle w:val="TAL"/>
            </w:pPr>
            <w:r w:rsidRPr="00C21991">
              <w:t>n/a</w:t>
            </w:r>
          </w:p>
        </w:tc>
        <w:tc>
          <w:tcPr>
            <w:tcW w:w="1021" w:type="dxa"/>
          </w:tcPr>
          <w:p w14:paraId="72DAFC49" w14:textId="77777777" w:rsidR="00026632" w:rsidRPr="00C21991" w:rsidRDefault="00026632" w:rsidP="00DF2012">
            <w:pPr>
              <w:pStyle w:val="TAL"/>
            </w:pPr>
            <w:r w:rsidRPr="00C21991">
              <w:t>c22</w:t>
            </w:r>
          </w:p>
        </w:tc>
        <w:tc>
          <w:tcPr>
            <w:tcW w:w="1021" w:type="dxa"/>
          </w:tcPr>
          <w:p w14:paraId="560D7261" w14:textId="77777777" w:rsidR="00026632" w:rsidRPr="00C21991" w:rsidRDefault="00026632" w:rsidP="00DF2012">
            <w:pPr>
              <w:pStyle w:val="TAL"/>
            </w:pPr>
            <w:r w:rsidRPr="00C21991">
              <w:t>7.2.12</w:t>
            </w:r>
          </w:p>
        </w:tc>
        <w:tc>
          <w:tcPr>
            <w:tcW w:w="1021" w:type="dxa"/>
          </w:tcPr>
          <w:p w14:paraId="5CE9E8CD" w14:textId="77777777" w:rsidR="00026632" w:rsidRPr="00C21991" w:rsidRDefault="00026632" w:rsidP="00DF2012">
            <w:pPr>
              <w:pStyle w:val="TAL"/>
            </w:pPr>
            <w:r w:rsidRPr="00C21991">
              <w:t>n/a</w:t>
            </w:r>
          </w:p>
        </w:tc>
        <w:tc>
          <w:tcPr>
            <w:tcW w:w="1021" w:type="dxa"/>
          </w:tcPr>
          <w:p w14:paraId="1494DA17" w14:textId="77777777" w:rsidR="00026632" w:rsidRPr="00C21991" w:rsidRDefault="00026632" w:rsidP="00DF2012">
            <w:pPr>
              <w:pStyle w:val="TAL"/>
            </w:pPr>
            <w:r w:rsidRPr="00C21991">
              <w:t>c22</w:t>
            </w:r>
          </w:p>
        </w:tc>
      </w:tr>
      <w:tr w:rsidR="00897956" w:rsidRPr="00C21991" w14:paraId="72D0BAA1" w14:textId="77777777">
        <w:tc>
          <w:tcPr>
            <w:tcW w:w="851" w:type="dxa"/>
          </w:tcPr>
          <w:p w14:paraId="0ABDC805" w14:textId="77777777" w:rsidR="00897956" w:rsidRPr="00C21991" w:rsidRDefault="00897956">
            <w:pPr>
              <w:pStyle w:val="TAL"/>
            </w:pPr>
            <w:r w:rsidRPr="00C21991">
              <w:t>19</w:t>
            </w:r>
          </w:p>
        </w:tc>
        <w:tc>
          <w:tcPr>
            <w:tcW w:w="2665" w:type="dxa"/>
          </w:tcPr>
          <w:p w14:paraId="2DAF0E8E" w14:textId="77777777" w:rsidR="00897956" w:rsidRPr="00C21991" w:rsidRDefault="00897956">
            <w:pPr>
              <w:pStyle w:val="TAL"/>
            </w:pPr>
            <w:r w:rsidRPr="00C21991">
              <w:t>Require</w:t>
            </w:r>
          </w:p>
        </w:tc>
        <w:tc>
          <w:tcPr>
            <w:tcW w:w="1021" w:type="dxa"/>
          </w:tcPr>
          <w:p w14:paraId="2FCE33E8" w14:textId="77777777" w:rsidR="00897956" w:rsidRPr="00C21991" w:rsidRDefault="00897956">
            <w:pPr>
              <w:pStyle w:val="TAL"/>
            </w:pPr>
            <w:r w:rsidRPr="00C21991">
              <w:t>[26] 20.32</w:t>
            </w:r>
          </w:p>
        </w:tc>
        <w:tc>
          <w:tcPr>
            <w:tcW w:w="1021" w:type="dxa"/>
          </w:tcPr>
          <w:p w14:paraId="14AA085A" w14:textId="77777777" w:rsidR="00897956" w:rsidRPr="00C21991" w:rsidRDefault="00897956">
            <w:pPr>
              <w:pStyle w:val="TAL"/>
            </w:pPr>
            <w:r w:rsidRPr="00C21991">
              <w:t>m</w:t>
            </w:r>
          </w:p>
        </w:tc>
        <w:tc>
          <w:tcPr>
            <w:tcW w:w="1021" w:type="dxa"/>
          </w:tcPr>
          <w:p w14:paraId="5A0F1998" w14:textId="77777777" w:rsidR="00897956" w:rsidRPr="00C21991" w:rsidRDefault="00897956">
            <w:pPr>
              <w:pStyle w:val="TAL"/>
            </w:pPr>
            <w:r w:rsidRPr="00C21991">
              <w:t>m</w:t>
            </w:r>
          </w:p>
        </w:tc>
        <w:tc>
          <w:tcPr>
            <w:tcW w:w="1021" w:type="dxa"/>
          </w:tcPr>
          <w:p w14:paraId="1055BF34" w14:textId="77777777" w:rsidR="00897956" w:rsidRPr="00C21991" w:rsidRDefault="00897956">
            <w:pPr>
              <w:pStyle w:val="TAL"/>
            </w:pPr>
            <w:r w:rsidRPr="00C21991">
              <w:t>[26] 20.32</w:t>
            </w:r>
          </w:p>
        </w:tc>
        <w:tc>
          <w:tcPr>
            <w:tcW w:w="1021" w:type="dxa"/>
          </w:tcPr>
          <w:p w14:paraId="4494DF58" w14:textId="77777777" w:rsidR="00897956" w:rsidRPr="00C21991" w:rsidRDefault="00897956">
            <w:pPr>
              <w:pStyle w:val="TAL"/>
            </w:pPr>
            <w:r w:rsidRPr="00C21991">
              <w:t>c15</w:t>
            </w:r>
          </w:p>
        </w:tc>
        <w:tc>
          <w:tcPr>
            <w:tcW w:w="1021" w:type="dxa"/>
          </w:tcPr>
          <w:p w14:paraId="1E490851" w14:textId="77777777" w:rsidR="00897956" w:rsidRPr="00C21991" w:rsidRDefault="00897956">
            <w:pPr>
              <w:pStyle w:val="TAL"/>
            </w:pPr>
            <w:r w:rsidRPr="00C21991">
              <w:t>c15</w:t>
            </w:r>
          </w:p>
        </w:tc>
      </w:tr>
      <w:tr w:rsidR="00897956" w:rsidRPr="00C21991" w14:paraId="4EB0D94B" w14:textId="77777777">
        <w:tc>
          <w:tcPr>
            <w:tcW w:w="851" w:type="dxa"/>
          </w:tcPr>
          <w:p w14:paraId="4C949CF6" w14:textId="77777777" w:rsidR="00897956" w:rsidRPr="00C21991" w:rsidRDefault="00897956">
            <w:pPr>
              <w:pStyle w:val="TAL"/>
            </w:pPr>
            <w:r w:rsidRPr="00C21991">
              <w:t>20</w:t>
            </w:r>
          </w:p>
        </w:tc>
        <w:tc>
          <w:tcPr>
            <w:tcW w:w="2665" w:type="dxa"/>
          </w:tcPr>
          <w:p w14:paraId="7C56678C" w14:textId="77777777" w:rsidR="00897956" w:rsidRPr="00C21991" w:rsidRDefault="00897956">
            <w:pPr>
              <w:pStyle w:val="TAL"/>
            </w:pPr>
            <w:r w:rsidRPr="00C21991">
              <w:t>Server</w:t>
            </w:r>
          </w:p>
        </w:tc>
        <w:tc>
          <w:tcPr>
            <w:tcW w:w="1021" w:type="dxa"/>
          </w:tcPr>
          <w:p w14:paraId="19CF726D" w14:textId="77777777" w:rsidR="00897956" w:rsidRPr="00C21991" w:rsidRDefault="00897956">
            <w:pPr>
              <w:pStyle w:val="TAL"/>
            </w:pPr>
            <w:r w:rsidRPr="00C21991">
              <w:t>[26] 20.35</w:t>
            </w:r>
          </w:p>
        </w:tc>
        <w:tc>
          <w:tcPr>
            <w:tcW w:w="1021" w:type="dxa"/>
          </w:tcPr>
          <w:p w14:paraId="46659025" w14:textId="77777777" w:rsidR="00897956" w:rsidRPr="00C21991" w:rsidRDefault="00897956">
            <w:pPr>
              <w:pStyle w:val="TAL"/>
            </w:pPr>
            <w:r w:rsidRPr="00C21991">
              <w:t>m</w:t>
            </w:r>
          </w:p>
        </w:tc>
        <w:tc>
          <w:tcPr>
            <w:tcW w:w="1021" w:type="dxa"/>
          </w:tcPr>
          <w:p w14:paraId="4157BF65" w14:textId="77777777" w:rsidR="00897956" w:rsidRPr="00C21991" w:rsidRDefault="00897956">
            <w:pPr>
              <w:pStyle w:val="TAL"/>
            </w:pPr>
            <w:r w:rsidRPr="00C21991">
              <w:t>m</w:t>
            </w:r>
          </w:p>
        </w:tc>
        <w:tc>
          <w:tcPr>
            <w:tcW w:w="1021" w:type="dxa"/>
          </w:tcPr>
          <w:p w14:paraId="5E566B5E" w14:textId="77777777" w:rsidR="00897956" w:rsidRPr="00C21991" w:rsidRDefault="00897956">
            <w:pPr>
              <w:pStyle w:val="TAL"/>
            </w:pPr>
            <w:r w:rsidRPr="00C21991">
              <w:t>[26] 20.35</w:t>
            </w:r>
          </w:p>
        </w:tc>
        <w:tc>
          <w:tcPr>
            <w:tcW w:w="1021" w:type="dxa"/>
          </w:tcPr>
          <w:p w14:paraId="3461E1A5" w14:textId="77777777" w:rsidR="00897956" w:rsidRPr="00C21991" w:rsidRDefault="00897956">
            <w:pPr>
              <w:pStyle w:val="TAL"/>
            </w:pPr>
            <w:proofErr w:type="spellStart"/>
            <w:r w:rsidRPr="00C21991">
              <w:t>i</w:t>
            </w:r>
            <w:proofErr w:type="spellEnd"/>
          </w:p>
        </w:tc>
        <w:tc>
          <w:tcPr>
            <w:tcW w:w="1021" w:type="dxa"/>
          </w:tcPr>
          <w:p w14:paraId="2A1A5162" w14:textId="77777777" w:rsidR="00897956" w:rsidRPr="00C21991" w:rsidRDefault="00897956">
            <w:pPr>
              <w:pStyle w:val="TAL"/>
            </w:pPr>
            <w:proofErr w:type="spellStart"/>
            <w:r w:rsidRPr="00C21991">
              <w:t>i</w:t>
            </w:r>
            <w:proofErr w:type="spellEnd"/>
          </w:p>
        </w:tc>
      </w:tr>
      <w:tr w:rsidR="00047EC0" w:rsidRPr="00C21991" w14:paraId="44770CEB" w14:textId="77777777" w:rsidTr="00047EC0">
        <w:tc>
          <w:tcPr>
            <w:tcW w:w="851" w:type="dxa"/>
          </w:tcPr>
          <w:p w14:paraId="718CF107" w14:textId="77777777" w:rsidR="00047EC0" w:rsidRPr="00C21991" w:rsidRDefault="00047EC0" w:rsidP="00047EC0">
            <w:pPr>
              <w:pStyle w:val="TAL"/>
            </w:pPr>
            <w:r w:rsidRPr="00C21991">
              <w:t>20A</w:t>
            </w:r>
          </w:p>
        </w:tc>
        <w:tc>
          <w:tcPr>
            <w:tcW w:w="2665" w:type="dxa"/>
          </w:tcPr>
          <w:p w14:paraId="47079121" w14:textId="77777777" w:rsidR="00047EC0" w:rsidRPr="00C21991" w:rsidRDefault="00047EC0" w:rsidP="00047EC0">
            <w:pPr>
              <w:pStyle w:val="TAL"/>
            </w:pPr>
            <w:r w:rsidRPr="00C21991">
              <w:t>Session-ID</w:t>
            </w:r>
          </w:p>
        </w:tc>
        <w:tc>
          <w:tcPr>
            <w:tcW w:w="1021" w:type="dxa"/>
          </w:tcPr>
          <w:p w14:paraId="085774EF" w14:textId="77777777" w:rsidR="00047EC0" w:rsidRPr="00C21991" w:rsidRDefault="00047EC0" w:rsidP="00047EC0">
            <w:pPr>
              <w:pStyle w:val="TAL"/>
            </w:pPr>
            <w:r w:rsidRPr="00C21991">
              <w:t>[162]</w:t>
            </w:r>
          </w:p>
        </w:tc>
        <w:tc>
          <w:tcPr>
            <w:tcW w:w="1021" w:type="dxa"/>
          </w:tcPr>
          <w:p w14:paraId="1E2DB56A" w14:textId="77777777" w:rsidR="00047EC0" w:rsidRPr="00C21991" w:rsidRDefault="00047EC0" w:rsidP="00047EC0">
            <w:pPr>
              <w:pStyle w:val="TAL"/>
            </w:pPr>
            <w:r w:rsidRPr="00C21991">
              <w:t>c21</w:t>
            </w:r>
          </w:p>
        </w:tc>
        <w:tc>
          <w:tcPr>
            <w:tcW w:w="1021" w:type="dxa"/>
          </w:tcPr>
          <w:p w14:paraId="5A956D03" w14:textId="77777777" w:rsidR="00047EC0" w:rsidRPr="00C21991" w:rsidRDefault="00047EC0" w:rsidP="00047EC0">
            <w:pPr>
              <w:pStyle w:val="TAL"/>
            </w:pPr>
            <w:r w:rsidRPr="00C21991">
              <w:t>c21</w:t>
            </w:r>
          </w:p>
        </w:tc>
        <w:tc>
          <w:tcPr>
            <w:tcW w:w="1021" w:type="dxa"/>
          </w:tcPr>
          <w:p w14:paraId="3183ED33" w14:textId="77777777" w:rsidR="00047EC0" w:rsidRPr="00C21991" w:rsidRDefault="00047EC0" w:rsidP="00047EC0">
            <w:pPr>
              <w:pStyle w:val="TAL"/>
            </w:pPr>
            <w:r w:rsidRPr="00C21991">
              <w:t>[162]</w:t>
            </w:r>
          </w:p>
        </w:tc>
        <w:tc>
          <w:tcPr>
            <w:tcW w:w="1021" w:type="dxa"/>
          </w:tcPr>
          <w:p w14:paraId="2D2F8097" w14:textId="77777777" w:rsidR="00047EC0" w:rsidRPr="00C21991" w:rsidRDefault="00047EC0" w:rsidP="00047EC0">
            <w:pPr>
              <w:pStyle w:val="TAL"/>
            </w:pPr>
            <w:r w:rsidRPr="00C21991">
              <w:t>c21</w:t>
            </w:r>
          </w:p>
        </w:tc>
        <w:tc>
          <w:tcPr>
            <w:tcW w:w="1021" w:type="dxa"/>
          </w:tcPr>
          <w:p w14:paraId="1264EA23" w14:textId="77777777" w:rsidR="00047EC0" w:rsidRPr="00C21991" w:rsidRDefault="00047EC0" w:rsidP="00047EC0">
            <w:pPr>
              <w:pStyle w:val="TAL"/>
            </w:pPr>
            <w:r w:rsidRPr="00C21991">
              <w:t>c21</w:t>
            </w:r>
          </w:p>
        </w:tc>
      </w:tr>
      <w:tr w:rsidR="00897956" w:rsidRPr="00C21991" w14:paraId="090214DC" w14:textId="77777777">
        <w:tc>
          <w:tcPr>
            <w:tcW w:w="851" w:type="dxa"/>
          </w:tcPr>
          <w:p w14:paraId="263762CC" w14:textId="77777777" w:rsidR="00897956" w:rsidRPr="00C21991" w:rsidRDefault="00897956">
            <w:pPr>
              <w:pStyle w:val="TAL"/>
            </w:pPr>
            <w:r w:rsidRPr="00C21991">
              <w:t>21</w:t>
            </w:r>
          </w:p>
        </w:tc>
        <w:tc>
          <w:tcPr>
            <w:tcW w:w="2665" w:type="dxa"/>
          </w:tcPr>
          <w:p w14:paraId="35D5F444" w14:textId="77777777" w:rsidR="00897956" w:rsidRPr="00C21991" w:rsidRDefault="00897956">
            <w:pPr>
              <w:pStyle w:val="TAL"/>
            </w:pPr>
            <w:r w:rsidRPr="00C21991">
              <w:t>Timestamp</w:t>
            </w:r>
          </w:p>
        </w:tc>
        <w:tc>
          <w:tcPr>
            <w:tcW w:w="1021" w:type="dxa"/>
          </w:tcPr>
          <w:p w14:paraId="6C08AB78" w14:textId="77777777" w:rsidR="00897956" w:rsidRPr="00C21991" w:rsidRDefault="00897956">
            <w:pPr>
              <w:pStyle w:val="TAL"/>
            </w:pPr>
            <w:r w:rsidRPr="00C21991">
              <w:t>[26] 20.38</w:t>
            </w:r>
          </w:p>
        </w:tc>
        <w:tc>
          <w:tcPr>
            <w:tcW w:w="1021" w:type="dxa"/>
          </w:tcPr>
          <w:p w14:paraId="23A70179" w14:textId="77777777" w:rsidR="00897956" w:rsidRPr="00C21991" w:rsidRDefault="00897956">
            <w:pPr>
              <w:pStyle w:val="TAL"/>
            </w:pPr>
            <w:r w:rsidRPr="00C21991">
              <w:t>m</w:t>
            </w:r>
          </w:p>
        </w:tc>
        <w:tc>
          <w:tcPr>
            <w:tcW w:w="1021" w:type="dxa"/>
          </w:tcPr>
          <w:p w14:paraId="58F04191" w14:textId="77777777" w:rsidR="00897956" w:rsidRPr="00C21991" w:rsidRDefault="00897956">
            <w:pPr>
              <w:pStyle w:val="TAL"/>
            </w:pPr>
            <w:r w:rsidRPr="00C21991">
              <w:t>m</w:t>
            </w:r>
          </w:p>
        </w:tc>
        <w:tc>
          <w:tcPr>
            <w:tcW w:w="1021" w:type="dxa"/>
          </w:tcPr>
          <w:p w14:paraId="141043E0" w14:textId="77777777" w:rsidR="00897956" w:rsidRPr="00C21991" w:rsidRDefault="00897956">
            <w:pPr>
              <w:pStyle w:val="TAL"/>
            </w:pPr>
            <w:r w:rsidRPr="00C21991">
              <w:t>[26] 20.38</w:t>
            </w:r>
          </w:p>
        </w:tc>
        <w:tc>
          <w:tcPr>
            <w:tcW w:w="1021" w:type="dxa"/>
          </w:tcPr>
          <w:p w14:paraId="4F08A6F1" w14:textId="77777777" w:rsidR="00897956" w:rsidRPr="00C21991" w:rsidRDefault="00897956">
            <w:pPr>
              <w:pStyle w:val="TAL"/>
            </w:pPr>
            <w:proofErr w:type="spellStart"/>
            <w:r w:rsidRPr="00C21991">
              <w:t>i</w:t>
            </w:r>
            <w:proofErr w:type="spellEnd"/>
          </w:p>
        </w:tc>
        <w:tc>
          <w:tcPr>
            <w:tcW w:w="1021" w:type="dxa"/>
          </w:tcPr>
          <w:p w14:paraId="19F938BB" w14:textId="77777777" w:rsidR="00897956" w:rsidRPr="00C21991" w:rsidRDefault="00897956">
            <w:pPr>
              <w:pStyle w:val="TAL"/>
            </w:pPr>
            <w:proofErr w:type="spellStart"/>
            <w:r w:rsidRPr="00C21991">
              <w:t>i</w:t>
            </w:r>
            <w:proofErr w:type="spellEnd"/>
          </w:p>
        </w:tc>
      </w:tr>
      <w:tr w:rsidR="00897956" w:rsidRPr="00C21991" w14:paraId="75D9C22E" w14:textId="77777777">
        <w:tc>
          <w:tcPr>
            <w:tcW w:w="851" w:type="dxa"/>
          </w:tcPr>
          <w:p w14:paraId="2FE6F4DE" w14:textId="77777777" w:rsidR="00897956" w:rsidRPr="00C21991" w:rsidRDefault="00897956">
            <w:pPr>
              <w:pStyle w:val="TAL"/>
            </w:pPr>
            <w:r w:rsidRPr="00C21991">
              <w:t>22</w:t>
            </w:r>
          </w:p>
        </w:tc>
        <w:tc>
          <w:tcPr>
            <w:tcW w:w="2665" w:type="dxa"/>
          </w:tcPr>
          <w:p w14:paraId="4A4CC449" w14:textId="77777777" w:rsidR="00897956" w:rsidRPr="00C21991" w:rsidRDefault="00897956">
            <w:pPr>
              <w:pStyle w:val="TAL"/>
            </w:pPr>
            <w:r w:rsidRPr="00C21991">
              <w:t>To</w:t>
            </w:r>
          </w:p>
        </w:tc>
        <w:tc>
          <w:tcPr>
            <w:tcW w:w="1021" w:type="dxa"/>
          </w:tcPr>
          <w:p w14:paraId="7E1303FA" w14:textId="77777777" w:rsidR="00897956" w:rsidRPr="00C21991" w:rsidRDefault="00897956">
            <w:pPr>
              <w:pStyle w:val="TAL"/>
            </w:pPr>
            <w:r w:rsidRPr="00C21991">
              <w:t>[26] 20.39</w:t>
            </w:r>
          </w:p>
        </w:tc>
        <w:tc>
          <w:tcPr>
            <w:tcW w:w="1021" w:type="dxa"/>
          </w:tcPr>
          <w:p w14:paraId="3A8C7765" w14:textId="77777777" w:rsidR="00897956" w:rsidRPr="00C21991" w:rsidRDefault="00897956">
            <w:pPr>
              <w:pStyle w:val="TAL"/>
            </w:pPr>
            <w:r w:rsidRPr="00C21991">
              <w:t>m</w:t>
            </w:r>
          </w:p>
        </w:tc>
        <w:tc>
          <w:tcPr>
            <w:tcW w:w="1021" w:type="dxa"/>
          </w:tcPr>
          <w:p w14:paraId="39CD34FC" w14:textId="77777777" w:rsidR="00897956" w:rsidRPr="00C21991" w:rsidRDefault="00897956">
            <w:pPr>
              <w:pStyle w:val="TAL"/>
            </w:pPr>
            <w:r w:rsidRPr="00C21991">
              <w:t>m</w:t>
            </w:r>
          </w:p>
        </w:tc>
        <w:tc>
          <w:tcPr>
            <w:tcW w:w="1021" w:type="dxa"/>
          </w:tcPr>
          <w:p w14:paraId="1076727A" w14:textId="77777777" w:rsidR="00897956" w:rsidRPr="00C21991" w:rsidRDefault="00897956">
            <w:pPr>
              <w:pStyle w:val="TAL"/>
            </w:pPr>
            <w:r w:rsidRPr="00C21991">
              <w:t>[26] 20.39</w:t>
            </w:r>
          </w:p>
        </w:tc>
        <w:tc>
          <w:tcPr>
            <w:tcW w:w="1021" w:type="dxa"/>
          </w:tcPr>
          <w:p w14:paraId="2B127E60" w14:textId="77777777" w:rsidR="00897956" w:rsidRPr="00C21991" w:rsidRDefault="00897956">
            <w:pPr>
              <w:pStyle w:val="TAL"/>
            </w:pPr>
            <w:r w:rsidRPr="00C21991">
              <w:t>m</w:t>
            </w:r>
          </w:p>
        </w:tc>
        <w:tc>
          <w:tcPr>
            <w:tcW w:w="1021" w:type="dxa"/>
          </w:tcPr>
          <w:p w14:paraId="7F86EA5C" w14:textId="77777777" w:rsidR="00897956" w:rsidRPr="00C21991" w:rsidRDefault="00897956">
            <w:pPr>
              <w:pStyle w:val="TAL"/>
            </w:pPr>
            <w:r w:rsidRPr="00C21991">
              <w:t>m</w:t>
            </w:r>
          </w:p>
        </w:tc>
      </w:tr>
      <w:tr w:rsidR="00897956" w:rsidRPr="00C21991" w14:paraId="661C87FD" w14:textId="77777777">
        <w:tc>
          <w:tcPr>
            <w:tcW w:w="851" w:type="dxa"/>
          </w:tcPr>
          <w:p w14:paraId="3DFB5B2B" w14:textId="77777777" w:rsidR="00897956" w:rsidRPr="00C21991" w:rsidRDefault="00897956">
            <w:pPr>
              <w:pStyle w:val="TAL"/>
            </w:pPr>
            <w:r w:rsidRPr="00C21991">
              <w:t>23</w:t>
            </w:r>
          </w:p>
        </w:tc>
        <w:tc>
          <w:tcPr>
            <w:tcW w:w="2665" w:type="dxa"/>
          </w:tcPr>
          <w:p w14:paraId="6EE54F38" w14:textId="77777777" w:rsidR="00897956" w:rsidRPr="00C21991" w:rsidRDefault="00897956">
            <w:pPr>
              <w:pStyle w:val="TAL"/>
            </w:pPr>
            <w:r w:rsidRPr="00C21991">
              <w:t>User-Agent</w:t>
            </w:r>
          </w:p>
        </w:tc>
        <w:tc>
          <w:tcPr>
            <w:tcW w:w="1021" w:type="dxa"/>
          </w:tcPr>
          <w:p w14:paraId="6E1D05EF" w14:textId="77777777" w:rsidR="00897956" w:rsidRPr="00C21991" w:rsidRDefault="00897956">
            <w:pPr>
              <w:pStyle w:val="TAL"/>
            </w:pPr>
            <w:r w:rsidRPr="00C21991">
              <w:t>[26] 20.41</w:t>
            </w:r>
          </w:p>
        </w:tc>
        <w:tc>
          <w:tcPr>
            <w:tcW w:w="1021" w:type="dxa"/>
          </w:tcPr>
          <w:p w14:paraId="6A79A5EC" w14:textId="77777777" w:rsidR="00897956" w:rsidRPr="00C21991" w:rsidRDefault="00897956">
            <w:pPr>
              <w:pStyle w:val="TAL"/>
            </w:pPr>
            <w:r w:rsidRPr="00C21991">
              <w:t>m</w:t>
            </w:r>
          </w:p>
        </w:tc>
        <w:tc>
          <w:tcPr>
            <w:tcW w:w="1021" w:type="dxa"/>
          </w:tcPr>
          <w:p w14:paraId="57DF3190" w14:textId="77777777" w:rsidR="00897956" w:rsidRPr="00C21991" w:rsidRDefault="00897956">
            <w:pPr>
              <w:pStyle w:val="TAL"/>
            </w:pPr>
            <w:r w:rsidRPr="00C21991">
              <w:t>m</w:t>
            </w:r>
          </w:p>
        </w:tc>
        <w:tc>
          <w:tcPr>
            <w:tcW w:w="1021" w:type="dxa"/>
          </w:tcPr>
          <w:p w14:paraId="287D518F" w14:textId="77777777" w:rsidR="00897956" w:rsidRPr="00C21991" w:rsidRDefault="00897956">
            <w:pPr>
              <w:pStyle w:val="TAL"/>
            </w:pPr>
            <w:r w:rsidRPr="00C21991">
              <w:t>[26] 20.41</w:t>
            </w:r>
          </w:p>
        </w:tc>
        <w:tc>
          <w:tcPr>
            <w:tcW w:w="1021" w:type="dxa"/>
          </w:tcPr>
          <w:p w14:paraId="6AAE922B" w14:textId="77777777" w:rsidR="00897956" w:rsidRPr="00C21991" w:rsidRDefault="00897956">
            <w:pPr>
              <w:pStyle w:val="TAL"/>
            </w:pPr>
            <w:proofErr w:type="spellStart"/>
            <w:r w:rsidRPr="00C21991">
              <w:t>i</w:t>
            </w:r>
            <w:proofErr w:type="spellEnd"/>
          </w:p>
        </w:tc>
        <w:tc>
          <w:tcPr>
            <w:tcW w:w="1021" w:type="dxa"/>
          </w:tcPr>
          <w:p w14:paraId="462A76CE" w14:textId="77777777" w:rsidR="00897956" w:rsidRPr="00C21991" w:rsidRDefault="00897956">
            <w:pPr>
              <w:pStyle w:val="TAL"/>
            </w:pPr>
            <w:proofErr w:type="spellStart"/>
            <w:r w:rsidRPr="00C21991">
              <w:t>i</w:t>
            </w:r>
            <w:proofErr w:type="spellEnd"/>
          </w:p>
        </w:tc>
      </w:tr>
      <w:tr w:rsidR="00897956" w:rsidRPr="00C21991" w14:paraId="598CEC66" w14:textId="77777777">
        <w:tc>
          <w:tcPr>
            <w:tcW w:w="851" w:type="dxa"/>
          </w:tcPr>
          <w:p w14:paraId="6F99D5DD" w14:textId="77777777" w:rsidR="00897956" w:rsidRPr="00C21991" w:rsidRDefault="00897956">
            <w:pPr>
              <w:pStyle w:val="TAL"/>
            </w:pPr>
            <w:r w:rsidRPr="00C21991">
              <w:t>24</w:t>
            </w:r>
          </w:p>
        </w:tc>
        <w:tc>
          <w:tcPr>
            <w:tcW w:w="2665" w:type="dxa"/>
          </w:tcPr>
          <w:p w14:paraId="7BAE8122" w14:textId="77777777" w:rsidR="00897956" w:rsidRPr="00C21991" w:rsidRDefault="00897956">
            <w:pPr>
              <w:pStyle w:val="TAL"/>
            </w:pPr>
            <w:r w:rsidRPr="00C21991">
              <w:t>Via</w:t>
            </w:r>
          </w:p>
        </w:tc>
        <w:tc>
          <w:tcPr>
            <w:tcW w:w="1021" w:type="dxa"/>
          </w:tcPr>
          <w:p w14:paraId="709CED4F" w14:textId="77777777" w:rsidR="00897956" w:rsidRPr="00C21991" w:rsidRDefault="00897956">
            <w:pPr>
              <w:pStyle w:val="TAL"/>
            </w:pPr>
            <w:r w:rsidRPr="00C21991">
              <w:t>[26] 20.42</w:t>
            </w:r>
          </w:p>
        </w:tc>
        <w:tc>
          <w:tcPr>
            <w:tcW w:w="1021" w:type="dxa"/>
          </w:tcPr>
          <w:p w14:paraId="4F48E88F" w14:textId="77777777" w:rsidR="00897956" w:rsidRPr="00C21991" w:rsidRDefault="00897956">
            <w:pPr>
              <w:pStyle w:val="TAL"/>
            </w:pPr>
            <w:r w:rsidRPr="00C21991">
              <w:t>m</w:t>
            </w:r>
          </w:p>
        </w:tc>
        <w:tc>
          <w:tcPr>
            <w:tcW w:w="1021" w:type="dxa"/>
          </w:tcPr>
          <w:p w14:paraId="3B0E8F57" w14:textId="77777777" w:rsidR="00897956" w:rsidRPr="00C21991" w:rsidRDefault="00897956">
            <w:pPr>
              <w:pStyle w:val="TAL"/>
            </w:pPr>
            <w:r w:rsidRPr="00C21991">
              <w:t>m</w:t>
            </w:r>
          </w:p>
        </w:tc>
        <w:tc>
          <w:tcPr>
            <w:tcW w:w="1021" w:type="dxa"/>
          </w:tcPr>
          <w:p w14:paraId="389DCAD5" w14:textId="77777777" w:rsidR="00897956" w:rsidRPr="00C21991" w:rsidRDefault="00897956">
            <w:pPr>
              <w:pStyle w:val="TAL"/>
            </w:pPr>
            <w:r w:rsidRPr="00C21991">
              <w:t>[26] 20.42</w:t>
            </w:r>
          </w:p>
        </w:tc>
        <w:tc>
          <w:tcPr>
            <w:tcW w:w="1021" w:type="dxa"/>
          </w:tcPr>
          <w:p w14:paraId="187B1922" w14:textId="77777777" w:rsidR="00897956" w:rsidRPr="00C21991" w:rsidRDefault="00897956">
            <w:pPr>
              <w:pStyle w:val="TAL"/>
            </w:pPr>
            <w:r w:rsidRPr="00C21991">
              <w:t>m</w:t>
            </w:r>
          </w:p>
        </w:tc>
        <w:tc>
          <w:tcPr>
            <w:tcW w:w="1021" w:type="dxa"/>
          </w:tcPr>
          <w:p w14:paraId="457FF954" w14:textId="77777777" w:rsidR="00897956" w:rsidRPr="00C21991" w:rsidRDefault="00897956">
            <w:pPr>
              <w:pStyle w:val="TAL"/>
            </w:pPr>
            <w:r w:rsidRPr="00C21991">
              <w:t>m</w:t>
            </w:r>
          </w:p>
        </w:tc>
      </w:tr>
      <w:tr w:rsidR="00897956" w:rsidRPr="00C21991" w14:paraId="5CF66EDF" w14:textId="77777777">
        <w:tc>
          <w:tcPr>
            <w:tcW w:w="851" w:type="dxa"/>
          </w:tcPr>
          <w:p w14:paraId="0E55D994" w14:textId="77777777" w:rsidR="00897956" w:rsidRPr="00C21991" w:rsidRDefault="00897956">
            <w:pPr>
              <w:pStyle w:val="TAL"/>
            </w:pPr>
            <w:r w:rsidRPr="00C21991">
              <w:t>25</w:t>
            </w:r>
          </w:p>
        </w:tc>
        <w:tc>
          <w:tcPr>
            <w:tcW w:w="2665" w:type="dxa"/>
          </w:tcPr>
          <w:p w14:paraId="0E88B20C" w14:textId="77777777" w:rsidR="00897956" w:rsidRPr="00C21991" w:rsidRDefault="00897956">
            <w:pPr>
              <w:pStyle w:val="TAL"/>
            </w:pPr>
            <w:r w:rsidRPr="00C21991">
              <w:t>Warning</w:t>
            </w:r>
          </w:p>
        </w:tc>
        <w:tc>
          <w:tcPr>
            <w:tcW w:w="1021" w:type="dxa"/>
          </w:tcPr>
          <w:p w14:paraId="2D234170" w14:textId="77777777" w:rsidR="00897956" w:rsidRPr="00C21991" w:rsidRDefault="00897956">
            <w:pPr>
              <w:pStyle w:val="TAL"/>
            </w:pPr>
            <w:r w:rsidRPr="00C21991">
              <w:t>[26] 20.43</w:t>
            </w:r>
          </w:p>
        </w:tc>
        <w:tc>
          <w:tcPr>
            <w:tcW w:w="1021" w:type="dxa"/>
          </w:tcPr>
          <w:p w14:paraId="3C923FAD" w14:textId="77777777" w:rsidR="00897956" w:rsidRPr="00C21991" w:rsidRDefault="00897956">
            <w:pPr>
              <w:pStyle w:val="TAL"/>
            </w:pPr>
            <w:r w:rsidRPr="00C21991">
              <w:t>m</w:t>
            </w:r>
          </w:p>
        </w:tc>
        <w:tc>
          <w:tcPr>
            <w:tcW w:w="1021" w:type="dxa"/>
          </w:tcPr>
          <w:p w14:paraId="51A1AF75" w14:textId="77777777" w:rsidR="00897956" w:rsidRPr="00C21991" w:rsidRDefault="00897956">
            <w:pPr>
              <w:pStyle w:val="TAL"/>
            </w:pPr>
            <w:r w:rsidRPr="00C21991">
              <w:t>m</w:t>
            </w:r>
          </w:p>
        </w:tc>
        <w:tc>
          <w:tcPr>
            <w:tcW w:w="1021" w:type="dxa"/>
          </w:tcPr>
          <w:p w14:paraId="42D4ECA7" w14:textId="77777777" w:rsidR="00897956" w:rsidRPr="00C21991" w:rsidRDefault="00897956">
            <w:pPr>
              <w:pStyle w:val="TAL"/>
            </w:pPr>
            <w:r w:rsidRPr="00C21991">
              <w:t>[26] 20.43</w:t>
            </w:r>
          </w:p>
        </w:tc>
        <w:tc>
          <w:tcPr>
            <w:tcW w:w="1021" w:type="dxa"/>
          </w:tcPr>
          <w:p w14:paraId="7D8791A4" w14:textId="77777777" w:rsidR="00897956" w:rsidRPr="00C21991" w:rsidRDefault="00897956">
            <w:pPr>
              <w:pStyle w:val="TAL"/>
            </w:pPr>
            <w:proofErr w:type="spellStart"/>
            <w:r w:rsidRPr="00C21991">
              <w:t>i</w:t>
            </w:r>
            <w:proofErr w:type="spellEnd"/>
          </w:p>
        </w:tc>
        <w:tc>
          <w:tcPr>
            <w:tcW w:w="1021" w:type="dxa"/>
          </w:tcPr>
          <w:p w14:paraId="54EB2BA6" w14:textId="77777777" w:rsidR="00897956" w:rsidRPr="00C21991" w:rsidRDefault="00897956">
            <w:pPr>
              <w:pStyle w:val="TAL"/>
            </w:pPr>
            <w:proofErr w:type="spellStart"/>
            <w:r w:rsidRPr="00C21991">
              <w:t>i</w:t>
            </w:r>
            <w:proofErr w:type="spellEnd"/>
          </w:p>
        </w:tc>
      </w:tr>
      <w:tr w:rsidR="00897956" w:rsidRPr="00C21991" w14:paraId="631D25CC" w14:textId="77777777">
        <w:trPr>
          <w:cantSplit/>
        </w:trPr>
        <w:tc>
          <w:tcPr>
            <w:tcW w:w="9642" w:type="dxa"/>
            <w:gridSpan w:val="8"/>
          </w:tcPr>
          <w:p w14:paraId="75084C9B" w14:textId="77777777" w:rsidR="00897956" w:rsidRPr="00C21991" w:rsidRDefault="00897956">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5A6FD037" w14:textId="77777777" w:rsidR="00897956" w:rsidRPr="00C21991" w:rsidRDefault="00897956">
            <w:pPr>
              <w:pStyle w:val="TAN"/>
            </w:pPr>
            <w:r w:rsidRPr="00C21991">
              <w:t>c2:</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0E93BC34" w14:textId="77777777" w:rsidR="00897956" w:rsidRPr="00C21991" w:rsidRDefault="00897956">
            <w:pPr>
              <w:pStyle w:val="TAN"/>
            </w:pPr>
            <w:r w:rsidRPr="00C21991">
              <w:t>c3:</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54A7D1C9" w14:textId="77777777" w:rsidR="00897956" w:rsidRPr="00C21991" w:rsidRDefault="00897956">
            <w:pPr>
              <w:pStyle w:val="TAN"/>
            </w:pPr>
            <w:r w:rsidRPr="00C21991">
              <w:t>c4:</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4527DD04" w14:textId="77777777" w:rsidR="00897956" w:rsidRPr="00C21991" w:rsidRDefault="00897956">
            <w:pPr>
              <w:pStyle w:val="TAN"/>
            </w:pPr>
            <w:r w:rsidRPr="00C21991">
              <w:t>c5:</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2556C9DB" w14:textId="77777777" w:rsidR="00897956" w:rsidRPr="00C21991" w:rsidRDefault="00897956">
            <w:pPr>
              <w:pStyle w:val="TAN"/>
            </w:pPr>
            <w:r w:rsidRPr="00C21991">
              <w:t>c6:</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0D8AA383" w14:textId="77777777" w:rsidR="00897956" w:rsidRPr="00C21991" w:rsidRDefault="00897956">
            <w:pPr>
              <w:pStyle w:val="TAN"/>
            </w:pPr>
            <w:r w:rsidRPr="00C21991">
              <w:t>c7:</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1AAFA0F9" w14:textId="77777777" w:rsidR="00897956" w:rsidRPr="00C21991" w:rsidRDefault="00897956">
            <w:pPr>
              <w:pStyle w:val="TAN"/>
            </w:pPr>
            <w:r w:rsidRPr="00C21991">
              <w:t>c8:</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5EBF35C4" w14:textId="77777777" w:rsidR="00897956" w:rsidRPr="00C21991" w:rsidRDefault="00897956">
            <w:pPr>
              <w:pStyle w:val="TAN"/>
            </w:pPr>
            <w:r w:rsidRPr="00C21991">
              <w:t>c9:</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687E7AB7" w14:textId="77777777" w:rsidR="00897956" w:rsidRPr="00C21991" w:rsidRDefault="00897956">
            <w:pPr>
              <w:pStyle w:val="TAN"/>
            </w:pPr>
            <w:r w:rsidRPr="00C21991">
              <w:t>c10:</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5736A881" w14:textId="77777777" w:rsidR="00897956" w:rsidRPr="00C21991" w:rsidRDefault="00897956">
            <w:pPr>
              <w:pStyle w:val="TAN"/>
            </w:pPr>
            <w:r w:rsidRPr="00C21991">
              <w:t>c11:</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66EB3786" w14:textId="77777777" w:rsidR="00897956" w:rsidRPr="00C21991" w:rsidRDefault="00897956">
            <w:pPr>
              <w:pStyle w:val="TAN"/>
            </w:pPr>
            <w:r w:rsidRPr="00C21991">
              <w:t>c12:</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68BE07A3" w14:textId="77777777" w:rsidR="00897956" w:rsidRPr="00C21991" w:rsidRDefault="00897956">
            <w:pPr>
              <w:pStyle w:val="TAN"/>
            </w:pPr>
            <w:r w:rsidRPr="00C21991">
              <w:t>c13:</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5D37F0FF" w14:textId="77777777" w:rsidR="00897956" w:rsidRPr="00C21991" w:rsidRDefault="00897956">
            <w:pPr>
              <w:pStyle w:val="TAN"/>
            </w:pPr>
            <w:r w:rsidRPr="00C21991">
              <w:t>c14:</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46255F59" w14:textId="77777777" w:rsidR="00897956" w:rsidRPr="00C21991" w:rsidRDefault="00897956">
            <w:pPr>
              <w:pStyle w:val="TAN"/>
            </w:pPr>
            <w:r w:rsidRPr="00C21991">
              <w:t>c1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22C7A4B6" w14:textId="77777777" w:rsidR="002B78AD" w:rsidRPr="00C21991" w:rsidRDefault="00897956" w:rsidP="002B78AD">
            <w:pPr>
              <w:pStyle w:val="TAN"/>
            </w:pPr>
            <w:r w:rsidRPr="00C21991">
              <w:t>c16:</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6006A99D" w14:textId="77777777" w:rsidR="008051E3" w:rsidRPr="00C21991" w:rsidRDefault="008051E3" w:rsidP="008051E3">
            <w:pPr>
              <w:pStyle w:val="TAN"/>
            </w:pPr>
            <w:r w:rsidRPr="00C21991">
              <w:t>c19:</w:t>
            </w:r>
            <w:r w:rsidRPr="00C21991">
              <w:tab/>
              <w:t xml:space="preserve">IF A.162/70 THEN m </w:t>
            </w:r>
            <w:smartTag w:uri="urn:schemas-microsoft-com:office:smarttags" w:element="stockticker">
              <w:r w:rsidRPr="00C21991">
                <w:t>ELSE</w:t>
              </w:r>
            </w:smartTag>
            <w:r w:rsidRPr="00C21991">
              <w:t xml:space="preserve"> n/a - - SIP location conveyance.</w:t>
            </w:r>
          </w:p>
          <w:p w14:paraId="7AA5E185" w14:textId="77777777" w:rsidR="00047EC0" w:rsidRPr="00C21991" w:rsidRDefault="008051E3" w:rsidP="00047EC0">
            <w:pPr>
              <w:pStyle w:val="TAN"/>
            </w:pPr>
            <w:r w:rsidRPr="00C21991">
              <w:t>c20:</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48C9A453" w14:textId="77777777" w:rsidR="00897956" w:rsidRPr="00C21991" w:rsidRDefault="00047EC0" w:rsidP="00047EC0">
            <w:pPr>
              <w:pStyle w:val="TAN"/>
              <w:rPr>
                <w:rFonts w:eastAsia="SimSun"/>
                <w:lang w:eastAsia="zh-CN"/>
              </w:rPr>
            </w:pPr>
            <w:r w:rsidRPr="00C21991">
              <w:rPr>
                <w:rFonts w:eastAsia="SimSun"/>
                <w:lang w:eastAsia="zh-CN"/>
              </w:rPr>
              <w:t>c21:</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7AB1EB7A" w14:textId="77777777" w:rsidR="00026632" w:rsidRPr="00C21991" w:rsidRDefault="00026632" w:rsidP="00047EC0">
            <w:pPr>
              <w:pStyle w:val="TAN"/>
            </w:pPr>
            <w:r w:rsidRPr="00C21991">
              <w:t>c22:</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16A393AB" w14:textId="77777777" w:rsidR="00C707EB" w:rsidRPr="00C21991" w:rsidRDefault="00C707EB" w:rsidP="00C707EB">
            <w:pPr>
              <w:pStyle w:val="TAN"/>
            </w:pPr>
            <w:r w:rsidRPr="00C21991">
              <w:t>c2</w:t>
            </w:r>
            <w:r w:rsidR="00AE1243" w:rsidRPr="00C21991">
              <w:t>3:</w:t>
            </w:r>
            <w:r w:rsidR="00AE1243" w:rsidRPr="00C21991">
              <w:tab/>
              <w:t>IF A.162/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1C64D3C6" w14:textId="77777777" w:rsidR="00C707EB" w:rsidRPr="00C21991" w:rsidRDefault="00C707EB" w:rsidP="00C707EB">
            <w:pPr>
              <w:pStyle w:val="TAN"/>
            </w:pPr>
            <w:r w:rsidRPr="00C21991">
              <w:t>c2</w:t>
            </w:r>
            <w:r w:rsidR="00AE1243" w:rsidRPr="00C21991">
              <w:t>4:</w:t>
            </w:r>
            <w:r w:rsidR="00AE1243" w:rsidRPr="00C21991">
              <w:tab/>
              <w:t>IF A.162/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bl>
    <w:p w14:paraId="703FFF43" w14:textId="77777777" w:rsidR="00897956" w:rsidRPr="00C21991" w:rsidRDefault="00897956">
      <w:pPr>
        <w:keepNext/>
        <w:keepLines/>
      </w:pPr>
    </w:p>
    <w:p w14:paraId="6230ACB7" w14:textId="77777777" w:rsidR="00897956" w:rsidRPr="00C21991" w:rsidRDefault="00897956">
      <w:pPr>
        <w:keepNext/>
        <w:keepLines/>
      </w:pPr>
      <w:r w:rsidRPr="00C21991">
        <w:t>Prerequisite A.163/15B - - PUBLISH response</w:t>
      </w:r>
    </w:p>
    <w:p w14:paraId="005EE098" w14:textId="77777777" w:rsidR="00897956" w:rsidRPr="00C21991" w:rsidRDefault="00897956" w:rsidP="007F1A18">
      <w:pPr>
        <w:keepNext/>
        <w:keepLines/>
      </w:pPr>
      <w:r w:rsidRPr="00C21991">
        <w:t>Prerequisite: A.164/</w:t>
      </w:r>
      <w:r w:rsidR="007F1A18" w:rsidRPr="00C21991">
        <w:t>102</w:t>
      </w:r>
      <w:r w:rsidRPr="00C21991">
        <w:t xml:space="preserve"> - - Additional for </w:t>
      </w:r>
      <w:r w:rsidR="007F1A18" w:rsidRPr="00C21991">
        <w:t xml:space="preserve">2xx </w:t>
      </w:r>
      <w:r w:rsidRPr="00C21991">
        <w:t>response</w:t>
      </w:r>
    </w:p>
    <w:p w14:paraId="52DAE136" w14:textId="77777777" w:rsidR="00897956" w:rsidRPr="00C21991" w:rsidRDefault="00897956">
      <w:pPr>
        <w:pStyle w:val="TH"/>
      </w:pPr>
      <w:bookmarkStart w:id="3707" w:name="_CRTableA_260D"/>
      <w:r w:rsidRPr="00C21991">
        <w:t>Table </w:t>
      </w:r>
      <w:bookmarkEnd w:id="3707"/>
      <w:r w:rsidRPr="00C21991">
        <w:t>A.260D: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58C0796" w14:textId="77777777">
        <w:trPr>
          <w:cantSplit/>
        </w:trPr>
        <w:tc>
          <w:tcPr>
            <w:tcW w:w="851" w:type="dxa"/>
            <w:vMerge w:val="restart"/>
          </w:tcPr>
          <w:p w14:paraId="31FEC516" w14:textId="77777777" w:rsidR="00897956" w:rsidRPr="00C21991" w:rsidRDefault="00897956">
            <w:pPr>
              <w:pStyle w:val="TAH"/>
            </w:pPr>
            <w:r w:rsidRPr="00C21991">
              <w:t>Item</w:t>
            </w:r>
          </w:p>
        </w:tc>
        <w:tc>
          <w:tcPr>
            <w:tcW w:w="2665" w:type="dxa"/>
            <w:vMerge w:val="restart"/>
          </w:tcPr>
          <w:p w14:paraId="15DBB782" w14:textId="77777777" w:rsidR="00897956" w:rsidRPr="00C21991" w:rsidRDefault="00897956">
            <w:pPr>
              <w:pStyle w:val="TAH"/>
            </w:pPr>
            <w:r w:rsidRPr="00C21991">
              <w:t>Header</w:t>
            </w:r>
            <w:r w:rsidR="00280A27" w:rsidRPr="00C21991">
              <w:t xml:space="preserve"> field</w:t>
            </w:r>
          </w:p>
        </w:tc>
        <w:tc>
          <w:tcPr>
            <w:tcW w:w="3063" w:type="dxa"/>
            <w:gridSpan w:val="3"/>
          </w:tcPr>
          <w:p w14:paraId="291BB9E3" w14:textId="77777777" w:rsidR="00897956" w:rsidRPr="00C21991" w:rsidRDefault="00897956">
            <w:pPr>
              <w:pStyle w:val="TAH"/>
            </w:pPr>
            <w:r w:rsidRPr="00C21991">
              <w:t>Sending</w:t>
            </w:r>
          </w:p>
        </w:tc>
        <w:tc>
          <w:tcPr>
            <w:tcW w:w="3063" w:type="dxa"/>
            <w:gridSpan w:val="3"/>
          </w:tcPr>
          <w:p w14:paraId="27B71421" w14:textId="77777777" w:rsidR="00897956" w:rsidRPr="00C21991" w:rsidRDefault="00897956">
            <w:pPr>
              <w:pStyle w:val="TAH"/>
              <w:rPr>
                <w:b w:val="0"/>
              </w:rPr>
            </w:pPr>
            <w:r w:rsidRPr="00C21991">
              <w:t>Receiving</w:t>
            </w:r>
          </w:p>
        </w:tc>
      </w:tr>
      <w:tr w:rsidR="00897956" w:rsidRPr="00C21991" w14:paraId="5597D2A3" w14:textId="77777777">
        <w:trPr>
          <w:cantSplit/>
        </w:trPr>
        <w:tc>
          <w:tcPr>
            <w:tcW w:w="851" w:type="dxa"/>
            <w:vMerge/>
          </w:tcPr>
          <w:p w14:paraId="580BD7EA" w14:textId="77777777" w:rsidR="00897956" w:rsidRPr="00C21991" w:rsidRDefault="00897956">
            <w:pPr>
              <w:pStyle w:val="TAH"/>
            </w:pPr>
          </w:p>
        </w:tc>
        <w:tc>
          <w:tcPr>
            <w:tcW w:w="2665" w:type="dxa"/>
            <w:vMerge/>
          </w:tcPr>
          <w:p w14:paraId="5966FE5A" w14:textId="77777777" w:rsidR="00897956" w:rsidRPr="00C21991" w:rsidRDefault="00897956">
            <w:pPr>
              <w:pStyle w:val="TAH"/>
            </w:pPr>
          </w:p>
        </w:tc>
        <w:tc>
          <w:tcPr>
            <w:tcW w:w="1021" w:type="dxa"/>
          </w:tcPr>
          <w:p w14:paraId="5F38B46F" w14:textId="77777777" w:rsidR="00897956" w:rsidRPr="00C21991" w:rsidRDefault="00897956">
            <w:pPr>
              <w:pStyle w:val="TAH"/>
            </w:pPr>
            <w:r w:rsidRPr="00C21991">
              <w:t>Ref.</w:t>
            </w:r>
          </w:p>
        </w:tc>
        <w:tc>
          <w:tcPr>
            <w:tcW w:w="1021" w:type="dxa"/>
          </w:tcPr>
          <w:p w14:paraId="1D6EFC30" w14:textId="77777777" w:rsidR="00897956" w:rsidRPr="00C21991" w:rsidRDefault="00897956">
            <w:pPr>
              <w:pStyle w:val="TAH"/>
            </w:pPr>
            <w:r w:rsidRPr="00C21991">
              <w:t>RFC status</w:t>
            </w:r>
          </w:p>
        </w:tc>
        <w:tc>
          <w:tcPr>
            <w:tcW w:w="1021" w:type="dxa"/>
          </w:tcPr>
          <w:p w14:paraId="45CD8C90" w14:textId="77777777" w:rsidR="00897956" w:rsidRPr="00C21991" w:rsidRDefault="00897956">
            <w:pPr>
              <w:pStyle w:val="TAH"/>
            </w:pPr>
            <w:r w:rsidRPr="00C21991">
              <w:t>Profile status</w:t>
            </w:r>
          </w:p>
        </w:tc>
        <w:tc>
          <w:tcPr>
            <w:tcW w:w="1021" w:type="dxa"/>
          </w:tcPr>
          <w:p w14:paraId="799642F5" w14:textId="77777777" w:rsidR="00897956" w:rsidRPr="00C21991" w:rsidRDefault="00897956">
            <w:pPr>
              <w:pStyle w:val="TAH"/>
            </w:pPr>
            <w:r w:rsidRPr="00C21991">
              <w:t>Ref.</w:t>
            </w:r>
          </w:p>
        </w:tc>
        <w:tc>
          <w:tcPr>
            <w:tcW w:w="1021" w:type="dxa"/>
          </w:tcPr>
          <w:p w14:paraId="14939842" w14:textId="77777777" w:rsidR="00897956" w:rsidRPr="00C21991" w:rsidRDefault="00897956">
            <w:pPr>
              <w:pStyle w:val="TAH"/>
            </w:pPr>
            <w:r w:rsidRPr="00C21991">
              <w:t>RFC status</w:t>
            </w:r>
          </w:p>
        </w:tc>
        <w:tc>
          <w:tcPr>
            <w:tcW w:w="1021" w:type="dxa"/>
          </w:tcPr>
          <w:p w14:paraId="7D44DB23" w14:textId="77777777" w:rsidR="00897956" w:rsidRPr="00C21991" w:rsidRDefault="00897956">
            <w:pPr>
              <w:pStyle w:val="TAH"/>
            </w:pPr>
            <w:r w:rsidRPr="00C21991">
              <w:t>Profile status</w:t>
            </w:r>
          </w:p>
        </w:tc>
      </w:tr>
      <w:tr w:rsidR="00546923" w:rsidRPr="00C21991" w14:paraId="0411C8E1" w14:textId="77777777">
        <w:tc>
          <w:tcPr>
            <w:tcW w:w="851" w:type="dxa"/>
          </w:tcPr>
          <w:p w14:paraId="3C789A0C" w14:textId="77777777" w:rsidR="00546923" w:rsidRPr="00C21991" w:rsidRDefault="00546923" w:rsidP="00546923">
            <w:pPr>
              <w:pStyle w:val="TAL"/>
            </w:pPr>
          </w:p>
        </w:tc>
        <w:tc>
          <w:tcPr>
            <w:tcW w:w="2665" w:type="dxa"/>
          </w:tcPr>
          <w:p w14:paraId="79BA883C" w14:textId="77777777" w:rsidR="00546923" w:rsidRPr="00C21991" w:rsidRDefault="00546923" w:rsidP="00546923">
            <w:pPr>
              <w:pStyle w:val="TAL"/>
            </w:pPr>
          </w:p>
        </w:tc>
        <w:tc>
          <w:tcPr>
            <w:tcW w:w="1021" w:type="dxa"/>
          </w:tcPr>
          <w:p w14:paraId="040969C0" w14:textId="77777777" w:rsidR="00546923" w:rsidRPr="00C21991" w:rsidRDefault="00546923" w:rsidP="00546923">
            <w:pPr>
              <w:pStyle w:val="TAL"/>
            </w:pPr>
          </w:p>
        </w:tc>
        <w:tc>
          <w:tcPr>
            <w:tcW w:w="1021" w:type="dxa"/>
          </w:tcPr>
          <w:p w14:paraId="782A9947" w14:textId="77777777" w:rsidR="00546923" w:rsidRPr="00C21991" w:rsidRDefault="00546923" w:rsidP="00546923">
            <w:pPr>
              <w:pStyle w:val="TAL"/>
            </w:pPr>
          </w:p>
        </w:tc>
        <w:tc>
          <w:tcPr>
            <w:tcW w:w="1021" w:type="dxa"/>
          </w:tcPr>
          <w:p w14:paraId="15473148" w14:textId="77777777" w:rsidR="00546923" w:rsidRPr="00C21991" w:rsidRDefault="00546923" w:rsidP="00546923">
            <w:pPr>
              <w:pStyle w:val="TAL"/>
            </w:pPr>
          </w:p>
        </w:tc>
        <w:tc>
          <w:tcPr>
            <w:tcW w:w="1021" w:type="dxa"/>
          </w:tcPr>
          <w:p w14:paraId="673A4DA1" w14:textId="77777777" w:rsidR="00546923" w:rsidRPr="00C21991" w:rsidRDefault="00546923" w:rsidP="00546923">
            <w:pPr>
              <w:pStyle w:val="TAL"/>
            </w:pPr>
          </w:p>
        </w:tc>
        <w:tc>
          <w:tcPr>
            <w:tcW w:w="1021" w:type="dxa"/>
          </w:tcPr>
          <w:p w14:paraId="42C0F55A" w14:textId="77777777" w:rsidR="00546923" w:rsidRPr="00C21991" w:rsidRDefault="00546923" w:rsidP="00546923">
            <w:pPr>
              <w:pStyle w:val="TAL"/>
            </w:pPr>
          </w:p>
        </w:tc>
        <w:tc>
          <w:tcPr>
            <w:tcW w:w="1021" w:type="dxa"/>
          </w:tcPr>
          <w:p w14:paraId="7F914BB1" w14:textId="77777777" w:rsidR="00546923" w:rsidRPr="00C21991" w:rsidRDefault="00546923" w:rsidP="00546923">
            <w:pPr>
              <w:pStyle w:val="TAL"/>
            </w:pPr>
          </w:p>
        </w:tc>
      </w:tr>
      <w:tr w:rsidR="005F09A6" w:rsidRPr="00C21991" w14:paraId="5BFE4E0E" w14:textId="77777777">
        <w:tc>
          <w:tcPr>
            <w:tcW w:w="851" w:type="dxa"/>
          </w:tcPr>
          <w:p w14:paraId="395411B7" w14:textId="77777777" w:rsidR="005F09A6" w:rsidRPr="00C21991" w:rsidRDefault="005F09A6" w:rsidP="009862FA">
            <w:pPr>
              <w:pStyle w:val="TAL"/>
            </w:pPr>
          </w:p>
        </w:tc>
        <w:tc>
          <w:tcPr>
            <w:tcW w:w="2665" w:type="dxa"/>
          </w:tcPr>
          <w:p w14:paraId="6938793D" w14:textId="77777777" w:rsidR="005F09A6" w:rsidRPr="00C21991" w:rsidRDefault="005F09A6" w:rsidP="009862FA">
            <w:pPr>
              <w:pStyle w:val="TAL"/>
            </w:pPr>
          </w:p>
        </w:tc>
        <w:tc>
          <w:tcPr>
            <w:tcW w:w="1021" w:type="dxa"/>
          </w:tcPr>
          <w:p w14:paraId="368FF83F" w14:textId="77777777" w:rsidR="005F09A6" w:rsidRPr="00C21991" w:rsidRDefault="005F09A6" w:rsidP="009862FA">
            <w:pPr>
              <w:pStyle w:val="TAL"/>
            </w:pPr>
          </w:p>
        </w:tc>
        <w:tc>
          <w:tcPr>
            <w:tcW w:w="1021" w:type="dxa"/>
          </w:tcPr>
          <w:p w14:paraId="4C334F9E" w14:textId="77777777" w:rsidR="005F09A6" w:rsidRPr="00C21991" w:rsidRDefault="005F09A6" w:rsidP="009862FA">
            <w:pPr>
              <w:pStyle w:val="TAL"/>
            </w:pPr>
          </w:p>
        </w:tc>
        <w:tc>
          <w:tcPr>
            <w:tcW w:w="1021" w:type="dxa"/>
          </w:tcPr>
          <w:p w14:paraId="67824C38" w14:textId="77777777" w:rsidR="005F09A6" w:rsidRPr="00C21991" w:rsidRDefault="005F09A6" w:rsidP="009862FA">
            <w:pPr>
              <w:pStyle w:val="TAL"/>
            </w:pPr>
          </w:p>
        </w:tc>
        <w:tc>
          <w:tcPr>
            <w:tcW w:w="1021" w:type="dxa"/>
          </w:tcPr>
          <w:p w14:paraId="0CB2E8CC" w14:textId="77777777" w:rsidR="005F09A6" w:rsidRPr="00C21991" w:rsidRDefault="005F09A6" w:rsidP="009862FA">
            <w:pPr>
              <w:pStyle w:val="TAL"/>
            </w:pPr>
          </w:p>
        </w:tc>
        <w:tc>
          <w:tcPr>
            <w:tcW w:w="1021" w:type="dxa"/>
          </w:tcPr>
          <w:p w14:paraId="46999587" w14:textId="77777777" w:rsidR="005F09A6" w:rsidRPr="00C21991" w:rsidRDefault="005F09A6" w:rsidP="009862FA">
            <w:pPr>
              <w:pStyle w:val="TAL"/>
            </w:pPr>
          </w:p>
        </w:tc>
        <w:tc>
          <w:tcPr>
            <w:tcW w:w="1021" w:type="dxa"/>
          </w:tcPr>
          <w:p w14:paraId="0D0A3775" w14:textId="77777777" w:rsidR="005F09A6" w:rsidRPr="00C21991" w:rsidRDefault="005F09A6" w:rsidP="009862FA">
            <w:pPr>
              <w:pStyle w:val="TAL"/>
            </w:pPr>
          </w:p>
        </w:tc>
      </w:tr>
      <w:tr w:rsidR="00897956" w:rsidRPr="00C21991" w14:paraId="18A5A18E" w14:textId="77777777">
        <w:tc>
          <w:tcPr>
            <w:tcW w:w="851" w:type="dxa"/>
          </w:tcPr>
          <w:p w14:paraId="46056506" w14:textId="77777777" w:rsidR="00897956" w:rsidRPr="00C21991" w:rsidRDefault="00897956">
            <w:pPr>
              <w:pStyle w:val="TAL"/>
            </w:pPr>
            <w:r w:rsidRPr="00C21991">
              <w:t>2</w:t>
            </w:r>
          </w:p>
        </w:tc>
        <w:tc>
          <w:tcPr>
            <w:tcW w:w="2665" w:type="dxa"/>
          </w:tcPr>
          <w:p w14:paraId="58016D45" w14:textId="77777777" w:rsidR="00897956" w:rsidRPr="00C21991" w:rsidRDefault="00897956">
            <w:pPr>
              <w:pStyle w:val="TAL"/>
            </w:pPr>
            <w:r w:rsidRPr="00C21991">
              <w:t>Authentication-Info</w:t>
            </w:r>
          </w:p>
        </w:tc>
        <w:tc>
          <w:tcPr>
            <w:tcW w:w="1021" w:type="dxa"/>
          </w:tcPr>
          <w:p w14:paraId="49C9E4F4" w14:textId="77777777" w:rsidR="00897956" w:rsidRPr="00C21991" w:rsidRDefault="00897956">
            <w:pPr>
              <w:pStyle w:val="TAL"/>
            </w:pPr>
            <w:r w:rsidRPr="00C21991">
              <w:t>[26] 20.6</w:t>
            </w:r>
          </w:p>
        </w:tc>
        <w:tc>
          <w:tcPr>
            <w:tcW w:w="1021" w:type="dxa"/>
          </w:tcPr>
          <w:p w14:paraId="61614C44" w14:textId="77777777" w:rsidR="00897956" w:rsidRPr="00C21991" w:rsidRDefault="00897956">
            <w:pPr>
              <w:pStyle w:val="TAL"/>
            </w:pPr>
            <w:r w:rsidRPr="00C21991">
              <w:t>m</w:t>
            </w:r>
          </w:p>
        </w:tc>
        <w:tc>
          <w:tcPr>
            <w:tcW w:w="1021" w:type="dxa"/>
          </w:tcPr>
          <w:p w14:paraId="6CB7AE8F" w14:textId="77777777" w:rsidR="00897956" w:rsidRPr="00C21991" w:rsidRDefault="00897956">
            <w:pPr>
              <w:pStyle w:val="TAL"/>
            </w:pPr>
            <w:r w:rsidRPr="00C21991">
              <w:t>m</w:t>
            </w:r>
          </w:p>
        </w:tc>
        <w:tc>
          <w:tcPr>
            <w:tcW w:w="1021" w:type="dxa"/>
          </w:tcPr>
          <w:p w14:paraId="5DB08654" w14:textId="77777777" w:rsidR="00897956" w:rsidRPr="00C21991" w:rsidRDefault="00897956">
            <w:pPr>
              <w:pStyle w:val="TAL"/>
            </w:pPr>
            <w:r w:rsidRPr="00C21991">
              <w:t>[26] 20.6</w:t>
            </w:r>
          </w:p>
        </w:tc>
        <w:tc>
          <w:tcPr>
            <w:tcW w:w="1021" w:type="dxa"/>
          </w:tcPr>
          <w:p w14:paraId="581E3163" w14:textId="77777777" w:rsidR="00897956" w:rsidRPr="00C21991" w:rsidRDefault="00897956">
            <w:pPr>
              <w:pStyle w:val="TAL"/>
            </w:pPr>
            <w:proofErr w:type="spellStart"/>
            <w:r w:rsidRPr="00C21991">
              <w:t>i</w:t>
            </w:r>
            <w:proofErr w:type="spellEnd"/>
          </w:p>
        </w:tc>
        <w:tc>
          <w:tcPr>
            <w:tcW w:w="1021" w:type="dxa"/>
          </w:tcPr>
          <w:p w14:paraId="195979E2" w14:textId="77777777" w:rsidR="00897956" w:rsidRPr="00C21991" w:rsidRDefault="00897956">
            <w:pPr>
              <w:pStyle w:val="TAL"/>
            </w:pPr>
            <w:proofErr w:type="spellStart"/>
            <w:r w:rsidRPr="00C21991">
              <w:t>i</w:t>
            </w:r>
            <w:proofErr w:type="spellEnd"/>
          </w:p>
        </w:tc>
      </w:tr>
      <w:tr w:rsidR="00897956" w:rsidRPr="00C21991" w14:paraId="174C8197" w14:textId="77777777">
        <w:tc>
          <w:tcPr>
            <w:tcW w:w="851" w:type="dxa"/>
          </w:tcPr>
          <w:p w14:paraId="25337EE2" w14:textId="77777777" w:rsidR="00897956" w:rsidRPr="00C21991" w:rsidRDefault="00897956">
            <w:pPr>
              <w:pStyle w:val="TAL"/>
            </w:pPr>
            <w:r w:rsidRPr="00C21991">
              <w:t>3</w:t>
            </w:r>
          </w:p>
        </w:tc>
        <w:tc>
          <w:tcPr>
            <w:tcW w:w="2665" w:type="dxa"/>
          </w:tcPr>
          <w:p w14:paraId="439763B7" w14:textId="77777777" w:rsidR="00897956" w:rsidRPr="00C21991" w:rsidRDefault="00897956">
            <w:pPr>
              <w:pStyle w:val="TAL"/>
            </w:pPr>
            <w:r w:rsidRPr="00C21991">
              <w:t>Expires</w:t>
            </w:r>
          </w:p>
        </w:tc>
        <w:tc>
          <w:tcPr>
            <w:tcW w:w="1021" w:type="dxa"/>
          </w:tcPr>
          <w:p w14:paraId="21D9457D" w14:textId="77777777" w:rsidR="00897956" w:rsidRPr="00C21991" w:rsidRDefault="00897956">
            <w:pPr>
              <w:pStyle w:val="TAL"/>
            </w:pPr>
            <w:r w:rsidRPr="00C21991">
              <w:t>[26] 20.19, [70] 4, 5, 6</w:t>
            </w:r>
          </w:p>
        </w:tc>
        <w:tc>
          <w:tcPr>
            <w:tcW w:w="1021" w:type="dxa"/>
          </w:tcPr>
          <w:p w14:paraId="274B965E" w14:textId="77777777" w:rsidR="00897956" w:rsidRPr="00C21991" w:rsidRDefault="00897956">
            <w:pPr>
              <w:pStyle w:val="TAL"/>
            </w:pPr>
            <w:r w:rsidRPr="00C21991">
              <w:t>m</w:t>
            </w:r>
          </w:p>
        </w:tc>
        <w:tc>
          <w:tcPr>
            <w:tcW w:w="1021" w:type="dxa"/>
          </w:tcPr>
          <w:p w14:paraId="19D45257" w14:textId="77777777" w:rsidR="00897956" w:rsidRPr="00C21991" w:rsidRDefault="00897956">
            <w:pPr>
              <w:pStyle w:val="TAL"/>
            </w:pPr>
            <w:r w:rsidRPr="00C21991">
              <w:t>m</w:t>
            </w:r>
          </w:p>
        </w:tc>
        <w:tc>
          <w:tcPr>
            <w:tcW w:w="1021" w:type="dxa"/>
          </w:tcPr>
          <w:p w14:paraId="0167A44F" w14:textId="77777777" w:rsidR="00897956" w:rsidRPr="00C21991" w:rsidRDefault="00897956">
            <w:pPr>
              <w:pStyle w:val="TAL"/>
            </w:pPr>
            <w:r w:rsidRPr="00C21991">
              <w:t>[26] 20.19, [70] 4, 5, 6</w:t>
            </w:r>
          </w:p>
        </w:tc>
        <w:tc>
          <w:tcPr>
            <w:tcW w:w="1021" w:type="dxa"/>
          </w:tcPr>
          <w:p w14:paraId="00170FDE" w14:textId="77777777" w:rsidR="00897956" w:rsidRPr="00C21991" w:rsidRDefault="00897956">
            <w:pPr>
              <w:pStyle w:val="TAL"/>
            </w:pPr>
            <w:proofErr w:type="spellStart"/>
            <w:r w:rsidRPr="00C21991">
              <w:t>i</w:t>
            </w:r>
            <w:proofErr w:type="spellEnd"/>
          </w:p>
        </w:tc>
        <w:tc>
          <w:tcPr>
            <w:tcW w:w="1021" w:type="dxa"/>
          </w:tcPr>
          <w:p w14:paraId="0FC86EBA" w14:textId="77777777" w:rsidR="00897956" w:rsidRPr="00C21991" w:rsidRDefault="00897956">
            <w:pPr>
              <w:pStyle w:val="TAL"/>
            </w:pPr>
            <w:proofErr w:type="spellStart"/>
            <w:r w:rsidRPr="00C21991">
              <w:t>i</w:t>
            </w:r>
            <w:proofErr w:type="spellEnd"/>
          </w:p>
        </w:tc>
      </w:tr>
      <w:tr w:rsidR="00D61096" w:rsidRPr="00C21991" w14:paraId="4D15814E" w14:textId="77777777" w:rsidTr="00D61096">
        <w:tc>
          <w:tcPr>
            <w:tcW w:w="851" w:type="dxa"/>
            <w:tcBorders>
              <w:top w:val="single" w:sz="4" w:space="0" w:color="auto"/>
              <w:left w:val="single" w:sz="4" w:space="0" w:color="auto"/>
              <w:bottom w:val="single" w:sz="4" w:space="0" w:color="auto"/>
              <w:right w:val="single" w:sz="4" w:space="0" w:color="auto"/>
            </w:tcBorders>
          </w:tcPr>
          <w:p w14:paraId="6D144B0C" w14:textId="77777777" w:rsidR="00D61096" w:rsidRPr="00C21991" w:rsidRDefault="00D61096" w:rsidP="00D61096">
            <w:pPr>
              <w:pStyle w:val="TAL"/>
            </w:pPr>
            <w:r w:rsidRPr="00C21991">
              <w:t>3A</w:t>
            </w:r>
          </w:p>
        </w:tc>
        <w:tc>
          <w:tcPr>
            <w:tcW w:w="2665" w:type="dxa"/>
            <w:tcBorders>
              <w:top w:val="single" w:sz="4" w:space="0" w:color="auto"/>
              <w:left w:val="single" w:sz="4" w:space="0" w:color="auto"/>
              <w:bottom w:val="single" w:sz="4" w:space="0" w:color="auto"/>
              <w:right w:val="single" w:sz="4" w:space="0" w:color="auto"/>
            </w:tcBorders>
          </w:tcPr>
          <w:p w14:paraId="3E900729" w14:textId="77777777" w:rsidR="00D61096" w:rsidRPr="00C21991" w:rsidRDefault="00D61096"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366F84A4" w14:textId="77777777" w:rsidR="00D61096" w:rsidRPr="00C21991" w:rsidRDefault="00D61096"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6F404BC3" w14:textId="77777777" w:rsidR="00D61096" w:rsidRPr="00C21991" w:rsidRDefault="00D61096" w:rsidP="00D61096">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10A75CEC" w14:textId="77777777" w:rsidR="00D61096" w:rsidRPr="00C21991" w:rsidRDefault="00D61096" w:rsidP="00D61096">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7FA47E8E" w14:textId="77777777" w:rsidR="00D61096" w:rsidRPr="00C21991" w:rsidRDefault="00D61096"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64980FF6" w14:textId="77777777" w:rsidR="00D61096" w:rsidRPr="00C21991" w:rsidRDefault="00D61096" w:rsidP="00D61096">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38A92C4E" w14:textId="77777777" w:rsidR="00D61096" w:rsidRPr="00C21991" w:rsidRDefault="00D61096" w:rsidP="00D61096">
            <w:pPr>
              <w:pStyle w:val="TAL"/>
            </w:pPr>
            <w:r w:rsidRPr="00C21991">
              <w:t>c6</w:t>
            </w:r>
          </w:p>
        </w:tc>
      </w:tr>
      <w:tr w:rsidR="00F17115" w:rsidRPr="00C21991" w14:paraId="692BB13F" w14:textId="77777777" w:rsidTr="00815C10">
        <w:tc>
          <w:tcPr>
            <w:tcW w:w="851" w:type="dxa"/>
          </w:tcPr>
          <w:p w14:paraId="4D0E666D" w14:textId="77777777" w:rsidR="00F17115" w:rsidRPr="00C21991" w:rsidRDefault="00F17115" w:rsidP="00815C10">
            <w:pPr>
              <w:pStyle w:val="TAL"/>
            </w:pPr>
          </w:p>
        </w:tc>
        <w:tc>
          <w:tcPr>
            <w:tcW w:w="2665" w:type="dxa"/>
          </w:tcPr>
          <w:p w14:paraId="3C7C3C50" w14:textId="77777777" w:rsidR="00F17115" w:rsidRPr="00C21991" w:rsidRDefault="00F17115" w:rsidP="00815C10">
            <w:pPr>
              <w:pStyle w:val="TAL"/>
            </w:pPr>
          </w:p>
        </w:tc>
        <w:tc>
          <w:tcPr>
            <w:tcW w:w="1021" w:type="dxa"/>
          </w:tcPr>
          <w:p w14:paraId="0522A54E" w14:textId="77777777" w:rsidR="00F17115" w:rsidRPr="00C21991" w:rsidRDefault="00F17115" w:rsidP="00815C10">
            <w:pPr>
              <w:pStyle w:val="TAL"/>
            </w:pPr>
          </w:p>
        </w:tc>
        <w:tc>
          <w:tcPr>
            <w:tcW w:w="1021" w:type="dxa"/>
          </w:tcPr>
          <w:p w14:paraId="1D2C4574" w14:textId="77777777" w:rsidR="00F17115" w:rsidRPr="00C21991" w:rsidRDefault="00F17115" w:rsidP="00815C10">
            <w:pPr>
              <w:pStyle w:val="TAL"/>
            </w:pPr>
          </w:p>
        </w:tc>
        <w:tc>
          <w:tcPr>
            <w:tcW w:w="1021" w:type="dxa"/>
          </w:tcPr>
          <w:p w14:paraId="46713BBF" w14:textId="77777777" w:rsidR="00F17115" w:rsidRPr="00C21991" w:rsidRDefault="00F17115" w:rsidP="00815C10">
            <w:pPr>
              <w:pStyle w:val="TAL"/>
            </w:pPr>
          </w:p>
        </w:tc>
        <w:tc>
          <w:tcPr>
            <w:tcW w:w="1021" w:type="dxa"/>
          </w:tcPr>
          <w:p w14:paraId="010DE89B" w14:textId="77777777" w:rsidR="00F17115" w:rsidRPr="00C21991" w:rsidRDefault="00F17115" w:rsidP="00815C10">
            <w:pPr>
              <w:pStyle w:val="TAL"/>
            </w:pPr>
          </w:p>
        </w:tc>
        <w:tc>
          <w:tcPr>
            <w:tcW w:w="1021" w:type="dxa"/>
          </w:tcPr>
          <w:p w14:paraId="0DA12A19" w14:textId="77777777" w:rsidR="00F17115" w:rsidRPr="00C21991" w:rsidRDefault="00F17115" w:rsidP="00815C10">
            <w:pPr>
              <w:pStyle w:val="TAL"/>
            </w:pPr>
          </w:p>
        </w:tc>
        <w:tc>
          <w:tcPr>
            <w:tcW w:w="1021" w:type="dxa"/>
          </w:tcPr>
          <w:p w14:paraId="7AD8C5DD" w14:textId="77777777" w:rsidR="00F17115" w:rsidRPr="00C21991" w:rsidRDefault="00F17115" w:rsidP="00815C10">
            <w:pPr>
              <w:pStyle w:val="TAL"/>
            </w:pPr>
          </w:p>
        </w:tc>
      </w:tr>
      <w:tr w:rsidR="00897956" w:rsidRPr="00C21991" w14:paraId="286F52E1" w14:textId="77777777">
        <w:tc>
          <w:tcPr>
            <w:tcW w:w="851" w:type="dxa"/>
          </w:tcPr>
          <w:p w14:paraId="4C3BAD28" w14:textId="77777777" w:rsidR="00897956" w:rsidRPr="00C21991" w:rsidRDefault="00897956">
            <w:pPr>
              <w:pStyle w:val="TAL"/>
            </w:pPr>
            <w:r w:rsidRPr="00C21991">
              <w:t>4</w:t>
            </w:r>
          </w:p>
        </w:tc>
        <w:tc>
          <w:tcPr>
            <w:tcW w:w="2665" w:type="dxa"/>
          </w:tcPr>
          <w:p w14:paraId="286EA742" w14:textId="77777777" w:rsidR="00897956" w:rsidRPr="00C21991" w:rsidRDefault="00897956">
            <w:pPr>
              <w:pStyle w:val="TAL"/>
            </w:pPr>
            <w:r w:rsidRPr="00C21991">
              <w:t>SIP-</w:t>
            </w:r>
            <w:proofErr w:type="spellStart"/>
            <w:r w:rsidRPr="00C21991">
              <w:t>Etag</w:t>
            </w:r>
            <w:proofErr w:type="spellEnd"/>
          </w:p>
        </w:tc>
        <w:tc>
          <w:tcPr>
            <w:tcW w:w="1021" w:type="dxa"/>
          </w:tcPr>
          <w:p w14:paraId="38134CA5" w14:textId="77777777" w:rsidR="00897956" w:rsidRPr="00C21991" w:rsidRDefault="00897956">
            <w:pPr>
              <w:pStyle w:val="TAL"/>
            </w:pPr>
            <w:r w:rsidRPr="00C21991">
              <w:t>[70] 11.3.1</w:t>
            </w:r>
          </w:p>
        </w:tc>
        <w:tc>
          <w:tcPr>
            <w:tcW w:w="1021" w:type="dxa"/>
          </w:tcPr>
          <w:p w14:paraId="57701C39" w14:textId="77777777" w:rsidR="00897956" w:rsidRPr="00C21991" w:rsidRDefault="00897956">
            <w:pPr>
              <w:pStyle w:val="TAL"/>
            </w:pPr>
            <w:r w:rsidRPr="00C21991">
              <w:t>m</w:t>
            </w:r>
          </w:p>
        </w:tc>
        <w:tc>
          <w:tcPr>
            <w:tcW w:w="1021" w:type="dxa"/>
          </w:tcPr>
          <w:p w14:paraId="02F79F16" w14:textId="77777777" w:rsidR="00897956" w:rsidRPr="00C21991" w:rsidRDefault="00897956">
            <w:pPr>
              <w:pStyle w:val="TAL"/>
            </w:pPr>
            <w:r w:rsidRPr="00C21991">
              <w:t>m</w:t>
            </w:r>
          </w:p>
        </w:tc>
        <w:tc>
          <w:tcPr>
            <w:tcW w:w="1021" w:type="dxa"/>
          </w:tcPr>
          <w:p w14:paraId="709EC370" w14:textId="77777777" w:rsidR="00897956" w:rsidRPr="00C21991" w:rsidRDefault="00897956">
            <w:pPr>
              <w:pStyle w:val="TAL"/>
            </w:pPr>
            <w:r w:rsidRPr="00C21991">
              <w:t>[70] 11.3.1</w:t>
            </w:r>
          </w:p>
        </w:tc>
        <w:tc>
          <w:tcPr>
            <w:tcW w:w="1021" w:type="dxa"/>
          </w:tcPr>
          <w:p w14:paraId="15BCA597" w14:textId="77777777" w:rsidR="00897956" w:rsidRPr="00C21991" w:rsidRDefault="00897956">
            <w:pPr>
              <w:pStyle w:val="TAL"/>
            </w:pPr>
            <w:proofErr w:type="spellStart"/>
            <w:r w:rsidRPr="00C21991">
              <w:t>i</w:t>
            </w:r>
            <w:proofErr w:type="spellEnd"/>
          </w:p>
        </w:tc>
        <w:tc>
          <w:tcPr>
            <w:tcW w:w="1021" w:type="dxa"/>
          </w:tcPr>
          <w:p w14:paraId="01294CAE" w14:textId="77777777" w:rsidR="00897956" w:rsidRPr="00C21991" w:rsidRDefault="00897956">
            <w:pPr>
              <w:pStyle w:val="TAL"/>
            </w:pPr>
            <w:proofErr w:type="spellStart"/>
            <w:r w:rsidRPr="00C21991">
              <w:t>i</w:t>
            </w:r>
            <w:proofErr w:type="spellEnd"/>
          </w:p>
        </w:tc>
      </w:tr>
      <w:tr w:rsidR="00897956" w:rsidRPr="00C21991" w14:paraId="76DC4BEB" w14:textId="77777777">
        <w:tc>
          <w:tcPr>
            <w:tcW w:w="851" w:type="dxa"/>
          </w:tcPr>
          <w:p w14:paraId="51CB46E6" w14:textId="77777777" w:rsidR="00897956" w:rsidRPr="00C21991" w:rsidRDefault="00897956">
            <w:pPr>
              <w:pStyle w:val="TAL"/>
            </w:pPr>
            <w:r w:rsidRPr="00C21991">
              <w:t>5</w:t>
            </w:r>
          </w:p>
        </w:tc>
        <w:tc>
          <w:tcPr>
            <w:tcW w:w="2665" w:type="dxa"/>
          </w:tcPr>
          <w:p w14:paraId="7E6BBDA1" w14:textId="77777777" w:rsidR="00897956" w:rsidRPr="00C21991" w:rsidRDefault="00897956">
            <w:pPr>
              <w:pStyle w:val="TAL"/>
            </w:pPr>
            <w:r w:rsidRPr="00C21991">
              <w:t>Supported</w:t>
            </w:r>
          </w:p>
        </w:tc>
        <w:tc>
          <w:tcPr>
            <w:tcW w:w="1021" w:type="dxa"/>
          </w:tcPr>
          <w:p w14:paraId="0656CA5E" w14:textId="77777777" w:rsidR="00897956" w:rsidRPr="00C21991" w:rsidRDefault="00897956">
            <w:pPr>
              <w:pStyle w:val="TAL"/>
            </w:pPr>
            <w:r w:rsidRPr="00C21991">
              <w:t>[26] 20.37</w:t>
            </w:r>
          </w:p>
        </w:tc>
        <w:tc>
          <w:tcPr>
            <w:tcW w:w="1021" w:type="dxa"/>
          </w:tcPr>
          <w:p w14:paraId="4A9E3BCF" w14:textId="77777777" w:rsidR="00897956" w:rsidRPr="00C21991" w:rsidRDefault="00897956">
            <w:pPr>
              <w:pStyle w:val="TAL"/>
            </w:pPr>
            <w:r w:rsidRPr="00C21991">
              <w:t>m</w:t>
            </w:r>
          </w:p>
        </w:tc>
        <w:tc>
          <w:tcPr>
            <w:tcW w:w="1021" w:type="dxa"/>
          </w:tcPr>
          <w:p w14:paraId="33694EDD" w14:textId="77777777" w:rsidR="00897956" w:rsidRPr="00C21991" w:rsidRDefault="00897956">
            <w:pPr>
              <w:pStyle w:val="TAL"/>
            </w:pPr>
            <w:r w:rsidRPr="00C21991">
              <w:t>m</w:t>
            </w:r>
          </w:p>
        </w:tc>
        <w:tc>
          <w:tcPr>
            <w:tcW w:w="1021" w:type="dxa"/>
          </w:tcPr>
          <w:p w14:paraId="6A0345E1" w14:textId="77777777" w:rsidR="00897956" w:rsidRPr="00C21991" w:rsidRDefault="00897956">
            <w:pPr>
              <w:pStyle w:val="TAL"/>
            </w:pPr>
            <w:r w:rsidRPr="00C21991">
              <w:t>[26] 20.37</w:t>
            </w:r>
          </w:p>
        </w:tc>
        <w:tc>
          <w:tcPr>
            <w:tcW w:w="1021" w:type="dxa"/>
          </w:tcPr>
          <w:p w14:paraId="1A9CC186" w14:textId="77777777" w:rsidR="00897956" w:rsidRPr="00C21991" w:rsidRDefault="00897956">
            <w:pPr>
              <w:pStyle w:val="TAL"/>
            </w:pPr>
            <w:proofErr w:type="spellStart"/>
            <w:r w:rsidRPr="00C21991">
              <w:t>i</w:t>
            </w:r>
            <w:proofErr w:type="spellEnd"/>
          </w:p>
        </w:tc>
        <w:tc>
          <w:tcPr>
            <w:tcW w:w="1021" w:type="dxa"/>
          </w:tcPr>
          <w:p w14:paraId="0AB90408" w14:textId="77777777" w:rsidR="00897956" w:rsidRPr="00C21991" w:rsidRDefault="00897956">
            <w:pPr>
              <w:pStyle w:val="TAL"/>
            </w:pPr>
            <w:proofErr w:type="spellStart"/>
            <w:r w:rsidRPr="00C21991">
              <w:t>i</w:t>
            </w:r>
            <w:proofErr w:type="spellEnd"/>
          </w:p>
        </w:tc>
      </w:tr>
      <w:tr w:rsidR="00546923" w:rsidRPr="00C21991" w14:paraId="0D9A0900" w14:textId="77777777">
        <w:tc>
          <w:tcPr>
            <w:tcW w:w="9642" w:type="dxa"/>
            <w:gridSpan w:val="8"/>
          </w:tcPr>
          <w:p w14:paraId="7C596C3B" w14:textId="77777777" w:rsidR="00546923" w:rsidRPr="00C21991" w:rsidRDefault="00D61096" w:rsidP="00D61096">
            <w:pPr>
              <w:pStyle w:val="TAN"/>
            </w:pPr>
            <w:r w:rsidRPr="00C21991">
              <w:t>c6:</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tc>
      </w:tr>
    </w:tbl>
    <w:p w14:paraId="6957F853" w14:textId="77777777" w:rsidR="00897956" w:rsidRPr="00C21991" w:rsidRDefault="00897956"/>
    <w:p w14:paraId="6EDE7240" w14:textId="77777777" w:rsidR="007F1A18" w:rsidRPr="00C21991" w:rsidRDefault="007F1A18" w:rsidP="007F1A18">
      <w:pPr>
        <w:rPr>
          <w:lang w:eastAsia="ja-JP"/>
        </w:rPr>
      </w:pPr>
      <w:r w:rsidRPr="00C21991">
        <w:rPr>
          <w:lang w:eastAsia="ja-JP"/>
        </w:rPr>
        <w:t>Prerequisite A.163/15B - - PUBLISH response</w:t>
      </w:r>
    </w:p>
    <w:p w14:paraId="66D1E2E1" w14:textId="77777777" w:rsidR="007F1A18" w:rsidRPr="00C21991" w:rsidRDefault="007F1A18" w:rsidP="007F1A18">
      <w:pPr>
        <w:rPr>
          <w:lang w:eastAsia="ja-JP"/>
        </w:rPr>
      </w:pPr>
      <w:r w:rsidRPr="00C21991">
        <w:rPr>
          <w:lang w:eastAsia="ja-JP"/>
        </w:rPr>
        <w:t>Prerequisite: A.164/</w:t>
      </w:r>
      <w:r w:rsidRPr="00C21991">
        <w:rPr>
          <w:rFonts w:hint="eastAsia"/>
          <w:lang w:eastAsia="ja-JP"/>
        </w:rPr>
        <w:t>6</w:t>
      </w:r>
      <w:r w:rsidRPr="00C21991">
        <w:rPr>
          <w:lang w:eastAsia="ja-JP"/>
        </w:rPr>
        <w:t xml:space="preserve"> - - Additional for 200 (OK) response</w:t>
      </w:r>
    </w:p>
    <w:p w14:paraId="1CF9C5A8" w14:textId="77777777" w:rsidR="007F1A18" w:rsidRPr="00C21991" w:rsidRDefault="007F1A18" w:rsidP="007F1A18">
      <w:pPr>
        <w:pStyle w:val="TH"/>
      </w:pPr>
      <w:bookmarkStart w:id="3708" w:name="_CRTableA_260DAA"/>
      <w:r w:rsidRPr="00C21991">
        <w:t>Table </w:t>
      </w:r>
      <w:bookmarkEnd w:id="3708"/>
      <w:r w:rsidRPr="00C21991">
        <w:t>A.260</w:t>
      </w:r>
      <w:r w:rsidRPr="00C21991">
        <w:rPr>
          <w:rFonts w:hint="eastAsia"/>
          <w:lang w:eastAsia="ja-JP"/>
        </w:rPr>
        <w:t>DAA</w:t>
      </w:r>
      <w:r w:rsidRPr="00C21991">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C21991" w14:paraId="281B7077" w14:textId="77777777" w:rsidTr="007F1A18">
        <w:trPr>
          <w:cantSplit/>
        </w:trPr>
        <w:tc>
          <w:tcPr>
            <w:tcW w:w="851" w:type="dxa"/>
            <w:vMerge w:val="restart"/>
          </w:tcPr>
          <w:p w14:paraId="3520716F" w14:textId="77777777" w:rsidR="007F1A18" w:rsidRPr="00C21991" w:rsidRDefault="007F1A18" w:rsidP="007F1A18">
            <w:pPr>
              <w:pStyle w:val="TAH"/>
            </w:pPr>
            <w:r w:rsidRPr="00C21991">
              <w:t>Item</w:t>
            </w:r>
          </w:p>
        </w:tc>
        <w:tc>
          <w:tcPr>
            <w:tcW w:w="2665" w:type="dxa"/>
            <w:vMerge w:val="restart"/>
          </w:tcPr>
          <w:p w14:paraId="38AC7A07" w14:textId="77777777" w:rsidR="007F1A18" w:rsidRPr="00C21991" w:rsidRDefault="007F1A18" w:rsidP="007F1A18">
            <w:pPr>
              <w:pStyle w:val="TAH"/>
            </w:pPr>
            <w:r w:rsidRPr="00C21991">
              <w:t>Header field</w:t>
            </w:r>
          </w:p>
        </w:tc>
        <w:tc>
          <w:tcPr>
            <w:tcW w:w="3063" w:type="dxa"/>
            <w:gridSpan w:val="3"/>
          </w:tcPr>
          <w:p w14:paraId="4BD23C0E" w14:textId="77777777" w:rsidR="007F1A18" w:rsidRPr="00C21991" w:rsidRDefault="007F1A18" w:rsidP="007F1A18">
            <w:pPr>
              <w:pStyle w:val="TAH"/>
            </w:pPr>
            <w:r w:rsidRPr="00C21991">
              <w:t>Sending</w:t>
            </w:r>
          </w:p>
        </w:tc>
        <w:tc>
          <w:tcPr>
            <w:tcW w:w="3063" w:type="dxa"/>
            <w:gridSpan w:val="3"/>
          </w:tcPr>
          <w:p w14:paraId="5B56B2EF" w14:textId="77777777" w:rsidR="007F1A18" w:rsidRPr="00C21991" w:rsidRDefault="007F1A18" w:rsidP="007F1A18">
            <w:pPr>
              <w:pStyle w:val="TAH"/>
              <w:rPr>
                <w:b w:val="0"/>
              </w:rPr>
            </w:pPr>
            <w:r w:rsidRPr="00C21991">
              <w:t>Receiving</w:t>
            </w:r>
          </w:p>
        </w:tc>
      </w:tr>
      <w:tr w:rsidR="007F1A18" w:rsidRPr="00C21991" w14:paraId="6AAEDF28" w14:textId="77777777" w:rsidTr="007F1A18">
        <w:trPr>
          <w:cantSplit/>
        </w:trPr>
        <w:tc>
          <w:tcPr>
            <w:tcW w:w="851" w:type="dxa"/>
            <w:vMerge/>
          </w:tcPr>
          <w:p w14:paraId="3FB63F73" w14:textId="77777777" w:rsidR="007F1A18" w:rsidRPr="00C21991" w:rsidRDefault="007F1A18" w:rsidP="007F1A18">
            <w:pPr>
              <w:pStyle w:val="TAH"/>
            </w:pPr>
          </w:p>
        </w:tc>
        <w:tc>
          <w:tcPr>
            <w:tcW w:w="2665" w:type="dxa"/>
            <w:vMerge/>
          </w:tcPr>
          <w:p w14:paraId="4DACFDC9" w14:textId="77777777" w:rsidR="007F1A18" w:rsidRPr="00C21991" w:rsidRDefault="007F1A18" w:rsidP="007F1A18">
            <w:pPr>
              <w:pStyle w:val="TAH"/>
            </w:pPr>
          </w:p>
        </w:tc>
        <w:tc>
          <w:tcPr>
            <w:tcW w:w="1021" w:type="dxa"/>
          </w:tcPr>
          <w:p w14:paraId="0090EE27" w14:textId="77777777" w:rsidR="007F1A18" w:rsidRPr="00C21991" w:rsidRDefault="007F1A18" w:rsidP="007F1A18">
            <w:pPr>
              <w:pStyle w:val="TAH"/>
            </w:pPr>
            <w:r w:rsidRPr="00C21991">
              <w:t>Ref.</w:t>
            </w:r>
          </w:p>
        </w:tc>
        <w:tc>
          <w:tcPr>
            <w:tcW w:w="1021" w:type="dxa"/>
          </w:tcPr>
          <w:p w14:paraId="530CF162" w14:textId="77777777" w:rsidR="007F1A18" w:rsidRPr="00C21991" w:rsidRDefault="007F1A18" w:rsidP="007F1A18">
            <w:pPr>
              <w:pStyle w:val="TAH"/>
            </w:pPr>
            <w:r w:rsidRPr="00C21991">
              <w:t>RFC status</w:t>
            </w:r>
          </w:p>
        </w:tc>
        <w:tc>
          <w:tcPr>
            <w:tcW w:w="1021" w:type="dxa"/>
          </w:tcPr>
          <w:p w14:paraId="329524AE" w14:textId="77777777" w:rsidR="007F1A18" w:rsidRPr="00C21991" w:rsidRDefault="007F1A18" w:rsidP="007F1A18">
            <w:pPr>
              <w:pStyle w:val="TAH"/>
            </w:pPr>
            <w:r w:rsidRPr="00C21991">
              <w:t>Profile status</w:t>
            </w:r>
          </w:p>
        </w:tc>
        <w:tc>
          <w:tcPr>
            <w:tcW w:w="1021" w:type="dxa"/>
          </w:tcPr>
          <w:p w14:paraId="1EACF19E" w14:textId="77777777" w:rsidR="007F1A18" w:rsidRPr="00C21991" w:rsidRDefault="007F1A18" w:rsidP="007F1A18">
            <w:pPr>
              <w:pStyle w:val="TAH"/>
            </w:pPr>
            <w:r w:rsidRPr="00C21991">
              <w:t>Ref.</w:t>
            </w:r>
          </w:p>
        </w:tc>
        <w:tc>
          <w:tcPr>
            <w:tcW w:w="1021" w:type="dxa"/>
          </w:tcPr>
          <w:p w14:paraId="6BBDFC09" w14:textId="77777777" w:rsidR="007F1A18" w:rsidRPr="00C21991" w:rsidRDefault="007F1A18" w:rsidP="007F1A18">
            <w:pPr>
              <w:pStyle w:val="TAH"/>
            </w:pPr>
            <w:r w:rsidRPr="00C21991">
              <w:t>RFC status</w:t>
            </w:r>
          </w:p>
        </w:tc>
        <w:tc>
          <w:tcPr>
            <w:tcW w:w="1021" w:type="dxa"/>
          </w:tcPr>
          <w:p w14:paraId="727AC39A" w14:textId="77777777" w:rsidR="007F1A18" w:rsidRPr="00C21991" w:rsidRDefault="007F1A18" w:rsidP="007F1A18">
            <w:pPr>
              <w:pStyle w:val="TAH"/>
            </w:pPr>
            <w:r w:rsidRPr="00C21991">
              <w:t>Profile status</w:t>
            </w:r>
          </w:p>
        </w:tc>
      </w:tr>
      <w:tr w:rsidR="007F1A18" w:rsidRPr="00C21991" w14:paraId="17AA7436" w14:textId="77777777" w:rsidTr="007F1A18">
        <w:tc>
          <w:tcPr>
            <w:tcW w:w="851" w:type="dxa"/>
          </w:tcPr>
          <w:p w14:paraId="51B3F73E" w14:textId="77777777" w:rsidR="007F1A18" w:rsidRPr="00C21991" w:rsidRDefault="007F1A18" w:rsidP="007F1A18">
            <w:pPr>
              <w:pStyle w:val="TAL"/>
              <w:rPr>
                <w:lang w:eastAsia="ja-JP"/>
              </w:rPr>
            </w:pPr>
            <w:r w:rsidRPr="00C21991">
              <w:rPr>
                <w:rFonts w:hint="eastAsia"/>
                <w:lang w:eastAsia="ja-JP"/>
              </w:rPr>
              <w:t>1</w:t>
            </w:r>
          </w:p>
        </w:tc>
        <w:tc>
          <w:tcPr>
            <w:tcW w:w="2665" w:type="dxa"/>
          </w:tcPr>
          <w:p w14:paraId="0020ED14" w14:textId="77777777" w:rsidR="007F1A18" w:rsidRPr="00C21991" w:rsidRDefault="007F1A18" w:rsidP="007F1A18">
            <w:pPr>
              <w:pStyle w:val="TAL"/>
            </w:pPr>
            <w:r w:rsidRPr="00C21991">
              <w:t>Accept-Resource-Priority</w:t>
            </w:r>
          </w:p>
        </w:tc>
        <w:tc>
          <w:tcPr>
            <w:tcW w:w="1021" w:type="dxa"/>
          </w:tcPr>
          <w:p w14:paraId="0A33CCCB" w14:textId="77777777" w:rsidR="007F1A18" w:rsidRPr="00C21991" w:rsidRDefault="007F1A18" w:rsidP="007F1A18">
            <w:pPr>
              <w:pStyle w:val="TAL"/>
            </w:pPr>
            <w:r w:rsidRPr="00C21991">
              <w:t>[116] 3.2</w:t>
            </w:r>
          </w:p>
        </w:tc>
        <w:tc>
          <w:tcPr>
            <w:tcW w:w="1021" w:type="dxa"/>
          </w:tcPr>
          <w:p w14:paraId="004447E4" w14:textId="77777777" w:rsidR="007F1A18" w:rsidRPr="00C21991" w:rsidRDefault="007F1A18" w:rsidP="007F1A18">
            <w:pPr>
              <w:pStyle w:val="TAL"/>
              <w:rPr>
                <w:lang w:eastAsia="ja-JP"/>
              </w:rPr>
            </w:pPr>
            <w:r w:rsidRPr="00C21991">
              <w:t>c</w:t>
            </w:r>
            <w:r w:rsidRPr="00C21991">
              <w:rPr>
                <w:rFonts w:hint="eastAsia"/>
                <w:lang w:eastAsia="ja-JP"/>
              </w:rPr>
              <w:t>1</w:t>
            </w:r>
          </w:p>
        </w:tc>
        <w:tc>
          <w:tcPr>
            <w:tcW w:w="1021" w:type="dxa"/>
          </w:tcPr>
          <w:p w14:paraId="5686A3E6" w14:textId="77777777" w:rsidR="007F1A18" w:rsidRPr="00C21991" w:rsidRDefault="007F1A18" w:rsidP="007F1A18">
            <w:pPr>
              <w:pStyle w:val="TAL"/>
              <w:rPr>
                <w:lang w:eastAsia="ja-JP"/>
              </w:rPr>
            </w:pPr>
            <w:r w:rsidRPr="00C21991">
              <w:t>c</w:t>
            </w:r>
            <w:r w:rsidRPr="00C21991">
              <w:rPr>
                <w:rFonts w:hint="eastAsia"/>
                <w:lang w:eastAsia="ja-JP"/>
              </w:rPr>
              <w:t>1</w:t>
            </w:r>
          </w:p>
        </w:tc>
        <w:tc>
          <w:tcPr>
            <w:tcW w:w="1021" w:type="dxa"/>
          </w:tcPr>
          <w:p w14:paraId="064A9457" w14:textId="77777777" w:rsidR="007F1A18" w:rsidRPr="00C21991" w:rsidRDefault="007F1A18" w:rsidP="007F1A18">
            <w:pPr>
              <w:pStyle w:val="TAL"/>
            </w:pPr>
            <w:r w:rsidRPr="00C21991">
              <w:t>[116] 3.2</w:t>
            </w:r>
          </w:p>
        </w:tc>
        <w:tc>
          <w:tcPr>
            <w:tcW w:w="1021" w:type="dxa"/>
          </w:tcPr>
          <w:p w14:paraId="76298A25" w14:textId="77777777" w:rsidR="007F1A18" w:rsidRPr="00C21991" w:rsidRDefault="007F1A18" w:rsidP="007F1A18">
            <w:pPr>
              <w:pStyle w:val="TAL"/>
              <w:rPr>
                <w:lang w:eastAsia="ja-JP"/>
              </w:rPr>
            </w:pPr>
            <w:r w:rsidRPr="00C21991">
              <w:t>c</w:t>
            </w:r>
            <w:r w:rsidRPr="00C21991">
              <w:rPr>
                <w:rFonts w:hint="eastAsia"/>
                <w:lang w:eastAsia="ja-JP"/>
              </w:rPr>
              <w:t>1</w:t>
            </w:r>
          </w:p>
        </w:tc>
        <w:tc>
          <w:tcPr>
            <w:tcW w:w="1021" w:type="dxa"/>
          </w:tcPr>
          <w:p w14:paraId="32A5A4A7" w14:textId="77777777" w:rsidR="007F1A18" w:rsidRPr="00C21991" w:rsidRDefault="007F1A18" w:rsidP="007F1A18">
            <w:pPr>
              <w:pStyle w:val="TAL"/>
              <w:rPr>
                <w:lang w:eastAsia="ja-JP"/>
              </w:rPr>
            </w:pPr>
            <w:r w:rsidRPr="00C21991">
              <w:t>c</w:t>
            </w:r>
            <w:r w:rsidRPr="00C21991">
              <w:rPr>
                <w:rFonts w:hint="eastAsia"/>
                <w:lang w:eastAsia="ja-JP"/>
              </w:rPr>
              <w:t>1</w:t>
            </w:r>
          </w:p>
        </w:tc>
      </w:tr>
      <w:tr w:rsidR="007F1A18" w:rsidRPr="00C21991" w14:paraId="00925963" w14:textId="77777777" w:rsidTr="007F1A18">
        <w:trPr>
          <w:cantSplit/>
        </w:trPr>
        <w:tc>
          <w:tcPr>
            <w:tcW w:w="9642" w:type="dxa"/>
            <w:gridSpan w:val="8"/>
          </w:tcPr>
          <w:p w14:paraId="0138F16B" w14:textId="77777777" w:rsidR="007F1A18" w:rsidRPr="00C21991" w:rsidRDefault="007F1A18" w:rsidP="007F1A18">
            <w:pPr>
              <w:pStyle w:val="TAN"/>
            </w:pPr>
            <w:r w:rsidRPr="00C21991">
              <w:t>c</w:t>
            </w:r>
            <w:r w:rsidRPr="00C21991">
              <w:rPr>
                <w:rFonts w:hint="eastAsia"/>
                <w:lang w:eastAsia="ja-JP"/>
              </w:rPr>
              <w:t>1</w:t>
            </w:r>
            <w:r w:rsidRPr="00C21991">
              <w:t>:</w:t>
            </w:r>
            <w:r w:rsidRPr="00C21991">
              <w:tab/>
              <w:t xml:space="preserve">IF A.162/8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097BD155" w14:textId="77777777" w:rsidR="007F1A18" w:rsidRPr="00C21991" w:rsidRDefault="007F1A18" w:rsidP="007F1A18">
      <w:pPr>
        <w:rPr>
          <w:lang w:eastAsia="ja-JP"/>
        </w:rPr>
      </w:pPr>
    </w:p>
    <w:p w14:paraId="6E1A68DA" w14:textId="77777777" w:rsidR="00897956" w:rsidRPr="00C21991" w:rsidRDefault="00897956">
      <w:pPr>
        <w:keepNext/>
        <w:keepLines/>
      </w:pPr>
      <w:r w:rsidRPr="00C21991">
        <w:t>Prerequisite A.163/15B - - PUBLISH response</w:t>
      </w:r>
    </w:p>
    <w:p w14:paraId="063562E4" w14:textId="77777777" w:rsidR="00897956" w:rsidRPr="00C21991" w:rsidRDefault="00897956">
      <w:pPr>
        <w:keepNext/>
        <w:keepLines/>
      </w:pPr>
      <w:r w:rsidRPr="00C21991">
        <w:t>Prerequisite: A.164/103 OR A.164/104 OR A.164/105 OR A.164/106 - - Additional for 3xx – 6xx response</w:t>
      </w:r>
    </w:p>
    <w:p w14:paraId="491F6A5E" w14:textId="77777777" w:rsidR="00897956" w:rsidRPr="00C21991" w:rsidRDefault="00897956">
      <w:pPr>
        <w:pStyle w:val="TH"/>
      </w:pPr>
      <w:bookmarkStart w:id="3709" w:name="_CRTableA_260DA"/>
      <w:r w:rsidRPr="00C21991">
        <w:t>Table </w:t>
      </w:r>
      <w:bookmarkEnd w:id="3709"/>
      <w:r w:rsidRPr="00C21991">
        <w:t>A.260DA: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48F009F" w14:textId="77777777">
        <w:trPr>
          <w:cantSplit/>
        </w:trPr>
        <w:tc>
          <w:tcPr>
            <w:tcW w:w="851" w:type="dxa"/>
            <w:vMerge w:val="restart"/>
          </w:tcPr>
          <w:p w14:paraId="55407210" w14:textId="77777777" w:rsidR="00897956" w:rsidRPr="00C21991" w:rsidRDefault="00897956">
            <w:pPr>
              <w:pStyle w:val="TAH"/>
            </w:pPr>
            <w:r w:rsidRPr="00C21991">
              <w:t>Item</w:t>
            </w:r>
          </w:p>
        </w:tc>
        <w:tc>
          <w:tcPr>
            <w:tcW w:w="2665" w:type="dxa"/>
            <w:vMerge w:val="restart"/>
          </w:tcPr>
          <w:p w14:paraId="2464A874" w14:textId="77777777" w:rsidR="00897956" w:rsidRPr="00C21991" w:rsidRDefault="00897956">
            <w:pPr>
              <w:pStyle w:val="TAH"/>
            </w:pPr>
            <w:r w:rsidRPr="00C21991">
              <w:t>Header</w:t>
            </w:r>
            <w:r w:rsidR="00280A27" w:rsidRPr="00C21991">
              <w:t xml:space="preserve"> field</w:t>
            </w:r>
          </w:p>
        </w:tc>
        <w:tc>
          <w:tcPr>
            <w:tcW w:w="3063" w:type="dxa"/>
            <w:gridSpan w:val="3"/>
          </w:tcPr>
          <w:p w14:paraId="449F3F69" w14:textId="77777777" w:rsidR="00897956" w:rsidRPr="00C21991" w:rsidRDefault="00897956">
            <w:pPr>
              <w:pStyle w:val="TAH"/>
            </w:pPr>
            <w:r w:rsidRPr="00C21991">
              <w:t>Sending</w:t>
            </w:r>
          </w:p>
        </w:tc>
        <w:tc>
          <w:tcPr>
            <w:tcW w:w="3063" w:type="dxa"/>
            <w:gridSpan w:val="3"/>
          </w:tcPr>
          <w:p w14:paraId="2C506DBF" w14:textId="77777777" w:rsidR="00897956" w:rsidRPr="00C21991" w:rsidRDefault="00897956">
            <w:pPr>
              <w:pStyle w:val="TAH"/>
              <w:rPr>
                <w:b w:val="0"/>
              </w:rPr>
            </w:pPr>
            <w:r w:rsidRPr="00C21991">
              <w:t>Receiving</w:t>
            </w:r>
          </w:p>
        </w:tc>
      </w:tr>
      <w:tr w:rsidR="00897956" w:rsidRPr="00C21991" w14:paraId="4A92CB35" w14:textId="77777777">
        <w:trPr>
          <w:cantSplit/>
        </w:trPr>
        <w:tc>
          <w:tcPr>
            <w:tcW w:w="851" w:type="dxa"/>
            <w:vMerge/>
          </w:tcPr>
          <w:p w14:paraId="1D178B23" w14:textId="77777777" w:rsidR="00897956" w:rsidRPr="00C21991" w:rsidRDefault="00897956">
            <w:pPr>
              <w:pStyle w:val="TAH"/>
            </w:pPr>
          </w:p>
        </w:tc>
        <w:tc>
          <w:tcPr>
            <w:tcW w:w="2665" w:type="dxa"/>
            <w:vMerge/>
          </w:tcPr>
          <w:p w14:paraId="2B417A1C" w14:textId="77777777" w:rsidR="00897956" w:rsidRPr="00C21991" w:rsidRDefault="00897956">
            <w:pPr>
              <w:pStyle w:val="TAH"/>
            </w:pPr>
          </w:p>
        </w:tc>
        <w:tc>
          <w:tcPr>
            <w:tcW w:w="1021" w:type="dxa"/>
          </w:tcPr>
          <w:p w14:paraId="09F64716" w14:textId="77777777" w:rsidR="00897956" w:rsidRPr="00C21991" w:rsidRDefault="00897956">
            <w:pPr>
              <w:pStyle w:val="TAH"/>
            </w:pPr>
            <w:r w:rsidRPr="00C21991">
              <w:t>Ref.</w:t>
            </w:r>
          </w:p>
        </w:tc>
        <w:tc>
          <w:tcPr>
            <w:tcW w:w="1021" w:type="dxa"/>
          </w:tcPr>
          <w:p w14:paraId="4811D256" w14:textId="77777777" w:rsidR="00897956" w:rsidRPr="00C21991" w:rsidRDefault="00897956">
            <w:pPr>
              <w:pStyle w:val="TAH"/>
            </w:pPr>
            <w:r w:rsidRPr="00C21991">
              <w:t>RFC status</w:t>
            </w:r>
          </w:p>
        </w:tc>
        <w:tc>
          <w:tcPr>
            <w:tcW w:w="1021" w:type="dxa"/>
          </w:tcPr>
          <w:p w14:paraId="6EBF01AF" w14:textId="77777777" w:rsidR="00897956" w:rsidRPr="00C21991" w:rsidRDefault="00897956">
            <w:pPr>
              <w:pStyle w:val="TAH"/>
            </w:pPr>
            <w:r w:rsidRPr="00C21991">
              <w:t>Profile status</w:t>
            </w:r>
          </w:p>
        </w:tc>
        <w:tc>
          <w:tcPr>
            <w:tcW w:w="1021" w:type="dxa"/>
          </w:tcPr>
          <w:p w14:paraId="30B08B9D" w14:textId="77777777" w:rsidR="00897956" w:rsidRPr="00C21991" w:rsidRDefault="00897956">
            <w:pPr>
              <w:pStyle w:val="TAH"/>
            </w:pPr>
            <w:r w:rsidRPr="00C21991">
              <w:t>Ref.</w:t>
            </w:r>
          </w:p>
        </w:tc>
        <w:tc>
          <w:tcPr>
            <w:tcW w:w="1021" w:type="dxa"/>
          </w:tcPr>
          <w:p w14:paraId="7FE8D561" w14:textId="77777777" w:rsidR="00897956" w:rsidRPr="00C21991" w:rsidRDefault="00897956">
            <w:pPr>
              <w:pStyle w:val="TAH"/>
            </w:pPr>
            <w:r w:rsidRPr="00C21991">
              <w:t>RFC status</w:t>
            </w:r>
          </w:p>
        </w:tc>
        <w:tc>
          <w:tcPr>
            <w:tcW w:w="1021" w:type="dxa"/>
          </w:tcPr>
          <w:p w14:paraId="224EF828" w14:textId="77777777" w:rsidR="00897956" w:rsidRPr="00C21991" w:rsidRDefault="00897956">
            <w:pPr>
              <w:pStyle w:val="TAH"/>
            </w:pPr>
            <w:r w:rsidRPr="00C21991">
              <w:t>Profile status</w:t>
            </w:r>
          </w:p>
        </w:tc>
      </w:tr>
      <w:tr w:rsidR="00897956" w:rsidRPr="00C21991" w14:paraId="0BB94962" w14:textId="77777777">
        <w:tc>
          <w:tcPr>
            <w:tcW w:w="851" w:type="dxa"/>
          </w:tcPr>
          <w:p w14:paraId="7C8A7E53" w14:textId="77777777" w:rsidR="00897956" w:rsidRPr="00C21991" w:rsidRDefault="00897956">
            <w:pPr>
              <w:pStyle w:val="TAL"/>
            </w:pPr>
            <w:r w:rsidRPr="00C21991">
              <w:t>1</w:t>
            </w:r>
          </w:p>
        </w:tc>
        <w:tc>
          <w:tcPr>
            <w:tcW w:w="2665" w:type="dxa"/>
          </w:tcPr>
          <w:p w14:paraId="681D40B1" w14:textId="77777777" w:rsidR="00897956" w:rsidRPr="00C21991" w:rsidRDefault="00897956">
            <w:pPr>
              <w:pStyle w:val="TAL"/>
            </w:pPr>
            <w:r w:rsidRPr="00C21991">
              <w:t>Error-Info</w:t>
            </w:r>
          </w:p>
        </w:tc>
        <w:tc>
          <w:tcPr>
            <w:tcW w:w="1021" w:type="dxa"/>
          </w:tcPr>
          <w:p w14:paraId="4547C0F5" w14:textId="77777777" w:rsidR="00897956" w:rsidRPr="00C21991" w:rsidRDefault="00897956">
            <w:pPr>
              <w:pStyle w:val="TAL"/>
            </w:pPr>
            <w:r w:rsidRPr="00C21991">
              <w:t>[26] 20.18</w:t>
            </w:r>
          </w:p>
        </w:tc>
        <w:tc>
          <w:tcPr>
            <w:tcW w:w="1021" w:type="dxa"/>
          </w:tcPr>
          <w:p w14:paraId="6CC25E1A" w14:textId="77777777" w:rsidR="00897956" w:rsidRPr="00C21991" w:rsidRDefault="00897956">
            <w:pPr>
              <w:pStyle w:val="TAL"/>
            </w:pPr>
            <w:r w:rsidRPr="00C21991">
              <w:t>m</w:t>
            </w:r>
          </w:p>
        </w:tc>
        <w:tc>
          <w:tcPr>
            <w:tcW w:w="1021" w:type="dxa"/>
          </w:tcPr>
          <w:p w14:paraId="77A1093F" w14:textId="77777777" w:rsidR="00897956" w:rsidRPr="00C21991" w:rsidRDefault="00897956">
            <w:pPr>
              <w:pStyle w:val="TAL"/>
            </w:pPr>
            <w:r w:rsidRPr="00C21991">
              <w:t>m</w:t>
            </w:r>
          </w:p>
        </w:tc>
        <w:tc>
          <w:tcPr>
            <w:tcW w:w="1021" w:type="dxa"/>
          </w:tcPr>
          <w:p w14:paraId="77ECB530" w14:textId="77777777" w:rsidR="00897956" w:rsidRPr="00C21991" w:rsidRDefault="00897956">
            <w:pPr>
              <w:pStyle w:val="TAL"/>
            </w:pPr>
            <w:r w:rsidRPr="00C21991">
              <w:t>[26] 20.18</w:t>
            </w:r>
          </w:p>
        </w:tc>
        <w:tc>
          <w:tcPr>
            <w:tcW w:w="1021" w:type="dxa"/>
          </w:tcPr>
          <w:p w14:paraId="4EEFE3A7" w14:textId="77777777" w:rsidR="00897956" w:rsidRPr="00C21991" w:rsidRDefault="00897956">
            <w:pPr>
              <w:pStyle w:val="TAL"/>
            </w:pPr>
            <w:proofErr w:type="spellStart"/>
            <w:r w:rsidRPr="00C21991">
              <w:t>i</w:t>
            </w:r>
            <w:proofErr w:type="spellEnd"/>
          </w:p>
        </w:tc>
        <w:tc>
          <w:tcPr>
            <w:tcW w:w="1021" w:type="dxa"/>
          </w:tcPr>
          <w:p w14:paraId="63FD6930" w14:textId="77777777" w:rsidR="00897956" w:rsidRPr="00C21991" w:rsidRDefault="00897956">
            <w:pPr>
              <w:pStyle w:val="TAL"/>
            </w:pPr>
            <w:proofErr w:type="spellStart"/>
            <w:r w:rsidRPr="00C21991">
              <w:t>i</w:t>
            </w:r>
            <w:proofErr w:type="spellEnd"/>
          </w:p>
        </w:tc>
      </w:tr>
      <w:tr w:rsidR="00276E34" w:rsidRPr="00C21991" w14:paraId="2888E584" w14:textId="77777777" w:rsidTr="00A123AE">
        <w:tc>
          <w:tcPr>
            <w:tcW w:w="851" w:type="dxa"/>
            <w:tcBorders>
              <w:top w:val="single" w:sz="4" w:space="0" w:color="auto"/>
              <w:left w:val="single" w:sz="4" w:space="0" w:color="auto"/>
              <w:bottom w:val="single" w:sz="4" w:space="0" w:color="auto"/>
              <w:right w:val="single" w:sz="4" w:space="0" w:color="auto"/>
            </w:tcBorders>
          </w:tcPr>
          <w:p w14:paraId="5E40DA24" w14:textId="77777777" w:rsidR="00276E34" w:rsidRPr="00C21991" w:rsidRDefault="00276E34"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78FD70FD"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2DE498EA"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35CB1E5A"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C583843" w14:textId="77777777" w:rsidR="00276E34" w:rsidRPr="00C21991" w:rsidRDefault="00276E34"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6F734CCF"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3556A5AC"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81E96B8" w14:textId="77777777" w:rsidR="00276E34" w:rsidRPr="00C21991" w:rsidRDefault="00276E34" w:rsidP="00A123AE">
            <w:pPr>
              <w:pStyle w:val="TAL"/>
            </w:pPr>
            <w:r w:rsidRPr="00C21991">
              <w:t>c1</w:t>
            </w:r>
          </w:p>
        </w:tc>
      </w:tr>
      <w:tr w:rsidR="00276E34" w:rsidRPr="00C21991" w14:paraId="092E78D3" w14:textId="77777777" w:rsidTr="00A123AE">
        <w:tc>
          <w:tcPr>
            <w:tcW w:w="9642" w:type="dxa"/>
            <w:gridSpan w:val="8"/>
          </w:tcPr>
          <w:p w14:paraId="26D9B62C" w14:textId="77777777" w:rsidR="00276E34" w:rsidRPr="00C21991" w:rsidRDefault="00276E34"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56DDEB07" w14:textId="77777777" w:rsidR="00897956" w:rsidRPr="00C21991" w:rsidRDefault="00897956">
      <w:pPr>
        <w:keepNext/>
        <w:keepLines/>
      </w:pPr>
    </w:p>
    <w:p w14:paraId="1A8E441C" w14:textId="77777777" w:rsidR="00897956" w:rsidRPr="00C21991" w:rsidRDefault="00897956">
      <w:pPr>
        <w:keepNext/>
        <w:keepLines/>
      </w:pPr>
      <w:r w:rsidRPr="00C21991">
        <w:t>Prerequisite A.163/15B - - PUBLISH response</w:t>
      </w:r>
    </w:p>
    <w:p w14:paraId="5ED7B478" w14:textId="77777777" w:rsidR="00897956" w:rsidRPr="00C21991" w:rsidRDefault="00897956">
      <w:pPr>
        <w:keepNext/>
        <w:keepLines/>
      </w:pPr>
      <w:r w:rsidRPr="00C21991">
        <w:t>Prerequisite: A.164/103 OR A.164/35 - - Additional for 3xx or 485 (Ambiguous) response</w:t>
      </w:r>
    </w:p>
    <w:p w14:paraId="143358AE" w14:textId="77777777" w:rsidR="00897956" w:rsidRPr="00C21991" w:rsidRDefault="00897956">
      <w:pPr>
        <w:pStyle w:val="TH"/>
      </w:pPr>
      <w:bookmarkStart w:id="3710" w:name="_CRTableA_260E"/>
      <w:r w:rsidRPr="00C21991">
        <w:t>Table </w:t>
      </w:r>
      <w:bookmarkEnd w:id="3710"/>
      <w:r w:rsidRPr="00C21991">
        <w:t>A.260E: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5FAA0C0" w14:textId="77777777">
        <w:trPr>
          <w:cantSplit/>
        </w:trPr>
        <w:tc>
          <w:tcPr>
            <w:tcW w:w="851" w:type="dxa"/>
            <w:vMerge w:val="restart"/>
          </w:tcPr>
          <w:p w14:paraId="10DDD312" w14:textId="77777777" w:rsidR="00897956" w:rsidRPr="00C21991" w:rsidRDefault="00897956">
            <w:pPr>
              <w:pStyle w:val="TAH"/>
            </w:pPr>
            <w:r w:rsidRPr="00C21991">
              <w:t>Item</w:t>
            </w:r>
          </w:p>
        </w:tc>
        <w:tc>
          <w:tcPr>
            <w:tcW w:w="2665" w:type="dxa"/>
            <w:vMerge w:val="restart"/>
          </w:tcPr>
          <w:p w14:paraId="28F7146F" w14:textId="77777777" w:rsidR="00897956" w:rsidRPr="00C21991" w:rsidRDefault="00897956">
            <w:pPr>
              <w:pStyle w:val="TAH"/>
            </w:pPr>
            <w:r w:rsidRPr="00C21991">
              <w:t>Header</w:t>
            </w:r>
            <w:r w:rsidR="00280A27" w:rsidRPr="00C21991">
              <w:t xml:space="preserve"> field</w:t>
            </w:r>
          </w:p>
        </w:tc>
        <w:tc>
          <w:tcPr>
            <w:tcW w:w="3063" w:type="dxa"/>
            <w:gridSpan w:val="3"/>
          </w:tcPr>
          <w:p w14:paraId="29D7B753" w14:textId="77777777" w:rsidR="00897956" w:rsidRPr="00C21991" w:rsidRDefault="00897956">
            <w:pPr>
              <w:pStyle w:val="TAH"/>
            </w:pPr>
            <w:r w:rsidRPr="00C21991">
              <w:t>Sending</w:t>
            </w:r>
          </w:p>
        </w:tc>
        <w:tc>
          <w:tcPr>
            <w:tcW w:w="3063" w:type="dxa"/>
            <w:gridSpan w:val="3"/>
          </w:tcPr>
          <w:p w14:paraId="53A0AC30" w14:textId="77777777" w:rsidR="00897956" w:rsidRPr="00C21991" w:rsidRDefault="00897956">
            <w:pPr>
              <w:pStyle w:val="TAH"/>
              <w:rPr>
                <w:b w:val="0"/>
              </w:rPr>
            </w:pPr>
            <w:r w:rsidRPr="00C21991">
              <w:t>Receiving</w:t>
            </w:r>
          </w:p>
        </w:tc>
      </w:tr>
      <w:tr w:rsidR="00897956" w:rsidRPr="00C21991" w14:paraId="24A0D33A" w14:textId="77777777">
        <w:trPr>
          <w:cantSplit/>
        </w:trPr>
        <w:tc>
          <w:tcPr>
            <w:tcW w:w="851" w:type="dxa"/>
            <w:vMerge/>
          </w:tcPr>
          <w:p w14:paraId="0AF5D47F" w14:textId="77777777" w:rsidR="00897956" w:rsidRPr="00C21991" w:rsidRDefault="00897956">
            <w:pPr>
              <w:pStyle w:val="TAH"/>
            </w:pPr>
          </w:p>
        </w:tc>
        <w:tc>
          <w:tcPr>
            <w:tcW w:w="2665" w:type="dxa"/>
            <w:vMerge/>
          </w:tcPr>
          <w:p w14:paraId="13E5D173" w14:textId="77777777" w:rsidR="00897956" w:rsidRPr="00C21991" w:rsidRDefault="00897956">
            <w:pPr>
              <w:pStyle w:val="TAH"/>
            </w:pPr>
          </w:p>
        </w:tc>
        <w:tc>
          <w:tcPr>
            <w:tcW w:w="1021" w:type="dxa"/>
          </w:tcPr>
          <w:p w14:paraId="72A0DCED" w14:textId="77777777" w:rsidR="00897956" w:rsidRPr="00C21991" w:rsidRDefault="00897956">
            <w:pPr>
              <w:pStyle w:val="TAH"/>
            </w:pPr>
            <w:r w:rsidRPr="00C21991">
              <w:t>Ref.</w:t>
            </w:r>
          </w:p>
        </w:tc>
        <w:tc>
          <w:tcPr>
            <w:tcW w:w="1021" w:type="dxa"/>
          </w:tcPr>
          <w:p w14:paraId="20485A20" w14:textId="77777777" w:rsidR="00897956" w:rsidRPr="00C21991" w:rsidRDefault="00897956">
            <w:pPr>
              <w:pStyle w:val="TAH"/>
            </w:pPr>
            <w:r w:rsidRPr="00C21991">
              <w:t>RFC status</w:t>
            </w:r>
          </w:p>
        </w:tc>
        <w:tc>
          <w:tcPr>
            <w:tcW w:w="1021" w:type="dxa"/>
          </w:tcPr>
          <w:p w14:paraId="12B63201" w14:textId="77777777" w:rsidR="00897956" w:rsidRPr="00C21991" w:rsidRDefault="00897956">
            <w:pPr>
              <w:pStyle w:val="TAH"/>
            </w:pPr>
            <w:r w:rsidRPr="00C21991">
              <w:t>Profile status</w:t>
            </w:r>
          </w:p>
        </w:tc>
        <w:tc>
          <w:tcPr>
            <w:tcW w:w="1021" w:type="dxa"/>
          </w:tcPr>
          <w:p w14:paraId="72A90290" w14:textId="77777777" w:rsidR="00897956" w:rsidRPr="00C21991" w:rsidRDefault="00897956">
            <w:pPr>
              <w:pStyle w:val="TAH"/>
            </w:pPr>
            <w:r w:rsidRPr="00C21991">
              <w:t>Ref.</w:t>
            </w:r>
          </w:p>
        </w:tc>
        <w:tc>
          <w:tcPr>
            <w:tcW w:w="1021" w:type="dxa"/>
          </w:tcPr>
          <w:p w14:paraId="58D442FA" w14:textId="77777777" w:rsidR="00897956" w:rsidRPr="00C21991" w:rsidRDefault="00897956">
            <w:pPr>
              <w:pStyle w:val="TAH"/>
            </w:pPr>
            <w:r w:rsidRPr="00C21991">
              <w:t>RFC status</w:t>
            </w:r>
          </w:p>
        </w:tc>
        <w:tc>
          <w:tcPr>
            <w:tcW w:w="1021" w:type="dxa"/>
          </w:tcPr>
          <w:p w14:paraId="621A439D" w14:textId="77777777" w:rsidR="00897956" w:rsidRPr="00C21991" w:rsidRDefault="00897956">
            <w:pPr>
              <w:pStyle w:val="TAH"/>
            </w:pPr>
            <w:r w:rsidRPr="00C21991">
              <w:t>Profile status</w:t>
            </w:r>
          </w:p>
        </w:tc>
      </w:tr>
      <w:tr w:rsidR="00897956" w:rsidRPr="00C21991" w14:paraId="4CC7A693" w14:textId="77777777">
        <w:tc>
          <w:tcPr>
            <w:tcW w:w="851" w:type="dxa"/>
          </w:tcPr>
          <w:p w14:paraId="48D40ED8" w14:textId="77777777" w:rsidR="00897956" w:rsidRPr="00C21991" w:rsidRDefault="00897956">
            <w:pPr>
              <w:pStyle w:val="TAL"/>
            </w:pPr>
            <w:r w:rsidRPr="00C21991">
              <w:t>2</w:t>
            </w:r>
          </w:p>
        </w:tc>
        <w:tc>
          <w:tcPr>
            <w:tcW w:w="2665" w:type="dxa"/>
          </w:tcPr>
          <w:p w14:paraId="0A4A45D8" w14:textId="77777777" w:rsidR="00897956" w:rsidRPr="00C21991" w:rsidRDefault="00897956">
            <w:pPr>
              <w:pStyle w:val="TAL"/>
            </w:pPr>
            <w:r w:rsidRPr="00C21991">
              <w:t>Contact</w:t>
            </w:r>
          </w:p>
        </w:tc>
        <w:tc>
          <w:tcPr>
            <w:tcW w:w="1021" w:type="dxa"/>
          </w:tcPr>
          <w:p w14:paraId="5E662CFC" w14:textId="77777777" w:rsidR="00897956" w:rsidRPr="00C21991" w:rsidRDefault="00897956">
            <w:pPr>
              <w:pStyle w:val="TAL"/>
            </w:pPr>
            <w:r w:rsidRPr="00C21991">
              <w:t>[26] 20.10</w:t>
            </w:r>
          </w:p>
        </w:tc>
        <w:tc>
          <w:tcPr>
            <w:tcW w:w="1021" w:type="dxa"/>
          </w:tcPr>
          <w:p w14:paraId="10D89E42" w14:textId="77777777" w:rsidR="00897956" w:rsidRPr="00C21991" w:rsidRDefault="00897956">
            <w:pPr>
              <w:pStyle w:val="TAL"/>
            </w:pPr>
            <w:r w:rsidRPr="00C21991">
              <w:t>m</w:t>
            </w:r>
          </w:p>
        </w:tc>
        <w:tc>
          <w:tcPr>
            <w:tcW w:w="1021" w:type="dxa"/>
          </w:tcPr>
          <w:p w14:paraId="613C143B" w14:textId="77777777" w:rsidR="00897956" w:rsidRPr="00C21991" w:rsidRDefault="00897956">
            <w:pPr>
              <w:pStyle w:val="TAL"/>
            </w:pPr>
            <w:r w:rsidRPr="00C21991">
              <w:t>m</w:t>
            </w:r>
          </w:p>
        </w:tc>
        <w:tc>
          <w:tcPr>
            <w:tcW w:w="1021" w:type="dxa"/>
          </w:tcPr>
          <w:p w14:paraId="58E0F57F" w14:textId="77777777" w:rsidR="00897956" w:rsidRPr="00C21991" w:rsidRDefault="00897956">
            <w:pPr>
              <w:pStyle w:val="TAL"/>
            </w:pPr>
            <w:r w:rsidRPr="00C21991">
              <w:t>[26] 20.10</w:t>
            </w:r>
          </w:p>
        </w:tc>
        <w:tc>
          <w:tcPr>
            <w:tcW w:w="1021" w:type="dxa"/>
          </w:tcPr>
          <w:p w14:paraId="4936EFB7" w14:textId="77777777" w:rsidR="00897956" w:rsidRPr="00C21991" w:rsidRDefault="00897956">
            <w:pPr>
              <w:pStyle w:val="TAL"/>
            </w:pPr>
            <w:r w:rsidRPr="00C21991">
              <w:t>c1</w:t>
            </w:r>
          </w:p>
        </w:tc>
        <w:tc>
          <w:tcPr>
            <w:tcW w:w="1021" w:type="dxa"/>
          </w:tcPr>
          <w:p w14:paraId="5B970C81" w14:textId="77777777" w:rsidR="00897956" w:rsidRPr="00C21991" w:rsidRDefault="00897956">
            <w:pPr>
              <w:pStyle w:val="TAL"/>
            </w:pPr>
            <w:r w:rsidRPr="00C21991">
              <w:t>c1</w:t>
            </w:r>
          </w:p>
        </w:tc>
      </w:tr>
      <w:tr w:rsidR="00897956" w:rsidRPr="00C21991" w14:paraId="2E853788" w14:textId="77777777">
        <w:trPr>
          <w:cantSplit/>
        </w:trPr>
        <w:tc>
          <w:tcPr>
            <w:tcW w:w="9642" w:type="dxa"/>
            <w:gridSpan w:val="8"/>
          </w:tcPr>
          <w:p w14:paraId="224E3CF5" w14:textId="77777777" w:rsidR="00897956" w:rsidRPr="00C21991" w:rsidRDefault="00897956">
            <w:pPr>
              <w:pStyle w:val="TAN"/>
            </w:pPr>
            <w:r w:rsidRPr="00C21991">
              <w:t>c1:</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47B01C8B" w14:textId="77777777" w:rsidR="00897956" w:rsidRPr="00C21991" w:rsidRDefault="00897956"/>
    <w:p w14:paraId="4A43ECEB" w14:textId="77777777" w:rsidR="00897956" w:rsidRPr="00C21991" w:rsidRDefault="00897956">
      <w:pPr>
        <w:keepNext/>
        <w:keepLines/>
      </w:pPr>
      <w:r w:rsidRPr="00C21991">
        <w:t>Prerequisite A.163/15B - - PUBLISH response</w:t>
      </w:r>
    </w:p>
    <w:p w14:paraId="2AE4C6D8" w14:textId="77777777" w:rsidR="00897956" w:rsidRPr="00C21991" w:rsidRDefault="00897956">
      <w:pPr>
        <w:keepNext/>
        <w:keepLines/>
      </w:pPr>
      <w:r w:rsidRPr="00C21991">
        <w:t>Prerequisite: A.164/8 OR A.164/9 OR A.164/10 OR A.164/11 OR A.164/12 - - Additional for 401 (Unauthorized) response</w:t>
      </w:r>
    </w:p>
    <w:p w14:paraId="25AD0D49" w14:textId="77777777" w:rsidR="00897956" w:rsidRPr="00C21991" w:rsidRDefault="00897956">
      <w:pPr>
        <w:pStyle w:val="TH"/>
      </w:pPr>
      <w:bookmarkStart w:id="3711" w:name="_CRTableA_260F"/>
      <w:r w:rsidRPr="00C21991">
        <w:t>Table </w:t>
      </w:r>
      <w:bookmarkEnd w:id="3711"/>
      <w:r w:rsidRPr="00C21991">
        <w:t>A.260F: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8579DAA" w14:textId="77777777">
        <w:trPr>
          <w:cantSplit/>
        </w:trPr>
        <w:tc>
          <w:tcPr>
            <w:tcW w:w="851" w:type="dxa"/>
            <w:vMerge w:val="restart"/>
          </w:tcPr>
          <w:p w14:paraId="7AE36190" w14:textId="77777777" w:rsidR="00897956" w:rsidRPr="00C21991" w:rsidRDefault="00897956">
            <w:pPr>
              <w:pStyle w:val="TAH"/>
            </w:pPr>
            <w:r w:rsidRPr="00C21991">
              <w:t>Item</w:t>
            </w:r>
          </w:p>
        </w:tc>
        <w:tc>
          <w:tcPr>
            <w:tcW w:w="2665" w:type="dxa"/>
            <w:vMerge w:val="restart"/>
          </w:tcPr>
          <w:p w14:paraId="0022CC6D" w14:textId="77777777" w:rsidR="00897956" w:rsidRPr="00C21991" w:rsidRDefault="00897956">
            <w:pPr>
              <w:pStyle w:val="TAH"/>
            </w:pPr>
            <w:r w:rsidRPr="00C21991">
              <w:t>Header</w:t>
            </w:r>
            <w:r w:rsidR="00280A27" w:rsidRPr="00C21991">
              <w:t xml:space="preserve"> field</w:t>
            </w:r>
          </w:p>
        </w:tc>
        <w:tc>
          <w:tcPr>
            <w:tcW w:w="3063" w:type="dxa"/>
            <w:gridSpan w:val="3"/>
          </w:tcPr>
          <w:p w14:paraId="52090F7E" w14:textId="77777777" w:rsidR="00897956" w:rsidRPr="00C21991" w:rsidRDefault="00897956">
            <w:pPr>
              <w:pStyle w:val="TAH"/>
            </w:pPr>
            <w:r w:rsidRPr="00C21991">
              <w:t>Sending</w:t>
            </w:r>
          </w:p>
        </w:tc>
        <w:tc>
          <w:tcPr>
            <w:tcW w:w="3063" w:type="dxa"/>
            <w:gridSpan w:val="3"/>
          </w:tcPr>
          <w:p w14:paraId="40A440D2" w14:textId="77777777" w:rsidR="00897956" w:rsidRPr="00C21991" w:rsidRDefault="00897956">
            <w:pPr>
              <w:pStyle w:val="TAH"/>
              <w:rPr>
                <w:b w:val="0"/>
              </w:rPr>
            </w:pPr>
            <w:r w:rsidRPr="00C21991">
              <w:t>Receiving</w:t>
            </w:r>
          </w:p>
        </w:tc>
      </w:tr>
      <w:tr w:rsidR="00897956" w:rsidRPr="00C21991" w14:paraId="4BD4CDD1" w14:textId="77777777">
        <w:trPr>
          <w:cantSplit/>
        </w:trPr>
        <w:tc>
          <w:tcPr>
            <w:tcW w:w="851" w:type="dxa"/>
            <w:vMerge/>
          </w:tcPr>
          <w:p w14:paraId="544879BE" w14:textId="77777777" w:rsidR="00897956" w:rsidRPr="00C21991" w:rsidRDefault="00897956">
            <w:pPr>
              <w:pStyle w:val="TAH"/>
            </w:pPr>
          </w:p>
        </w:tc>
        <w:tc>
          <w:tcPr>
            <w:tcW w:w="2665" w:type="dxa"/>
            <w:vMerge/>
          </w:tcPr>
          <w:p w14:paraId="7B7358F1" w14:textId="77777777" w:rsidR="00897956" w:rsidRPr="00C21991" w:rsidRDefault="00897956">
            <w:pPr>
              <w:pStyle w:val="TAH"/>
            </w:pPr>
          </w:p>
        </w:tc>
        <w:tc>
          <w:tcPr>
            <w:tcW w:w="1021" w:type="dxa"/>
          </w:tcPr>
          <w:p w14:paraId="13281D79" w14:textId="77777777" w:rsidR="00897956" w:rsidRPr="00C21991" w:rsidRDefault="00897956">
            <w:pPr>
              <w:pStyle w:val="TAH"/>
            </w:pPr>
            <w:r w:rsidRPr="00C21991">
              <w:t>Ref.</w:t>
            </w:r>
          </w:p>
        </w:tc>
        <w:tc>
          <w:tcPr>
            <w:tcW w:w="1021" w:type="dxa"/>
          </w:tcPr>
          <w:p w14:paraId="04FF719E" w14:textId="77777777" w:rsidR="00897956" w:rsidRPr="00C21991" w:rsidRDefault="00897956">
            <w:pPr>
              <w:pStyle w:val="TAH"/>
            </w:pPr>
            <w:r w:rsidRPr="00C21991">
              <w:t>RFC status</w:t>
            </w:r>
          </w:p>
        </w:tc>
        <w:tc>
          <w:tcPr>
            <w:tcW w:w="1021" w:type="dxa"/>
          </w:tcPr>
          <w:p w14:paraId="56B678E3" w14:textId="77777777" w:rsidR="00897956" w:rsidRPr="00C21991" w:rsidRDefault="00897956">
            <w:pPr>
              <w:pStyle w:val="TAH"/>
            </w:pPr>
            <w:r w:rsidRPr="00C21991">
              <w:t>Profile status</w:t>
            </w:r>
          </w:p>
        </w:tc>
        <w:tc>
          <w:tcPr>
            <w:tcW w:w="1021" w:type="dxa"/>
          </w:tcPr>
          <w:p w14:paraId="3148890A" w14:textId="77777777" w:rsidR="00897956" w:rsidRPr="00C21991" w:rsidRDefault="00897956">
            <w:pPr>
              <w:pStyle w:val="TAH"/>
            </w:pPr>
            <w:r w:rsidRPr="00C21991">
              <w:t>Ref.</w:t>
            </w:r>
          </w:p>
        </w:tc>
        <w:tc>
          <w:tcPr>
            <w:tcW w:w="1021" w:type="dxa"/>
          </w:tcPr>
          <w:p w14:paraId="46BDFFAD" w14:textId="77777777" w:rsidR="00897956" w:rsidRPr="00C21991" w:rsidRDefault="00897956">
            <w:pPr>
              <w:pStyle w:val="TAH"/>
            </w:pPr>
            <w:r w:rsidRPr="00C21991">
              <w:t>RFC status</w:t>
            </w:r>
          </w:p>
        </w:tc>
        <w:tc>
          <w:tcPr>
            <w:tcW w:w="1021" w:type="dxa"/>
          </w:tcPr>
          <w:p w14:paraId="02066EC9" w14:textId="77777777" w:rsidR="00897956" w:rsidRPr="00C21991" w:rsidRDefault="00897956">
            <w:pPr>
              <w:pStyle w:val="TAH"/>
            </w:pPr>
            <w:r w:rsidRPr="00C21991">
              <w:t>Profile status</w:t>
            </w:r>
          </w:p>
        </w:tc>
      </w:tr>
      <w:tr w:rsidR="00897956" w:rsidRPr="00C21991" w14:paraId="4586B7E9" w14:textId="77777777">
        <w:tc>
          <w:tcPr>
            <w:tcW w:w="851" w:type="dxa"/>
          </w:tcPr>
          <w:p w14:paraId="3DE898A1" w14:textId="77777777" w:rsidR="00897956" w:rsidRPr="00C21991" w:rsidRDefault="00897956">
            <w:pPr>
              <w:pStyle w:val="TAL"/>
            </w:pPr>
            <w:r w:rsidRPr="00C21991">
              <w:t>3</w:t>
            </w:r>
          </w:p>
        </w:tc>
        <w:tc>
          <w:tcPr>
            <w:tcW w:w="2665" w:type="dxa"/>
          </w:tcPr>
          <w:p w14:paraId="1F3430D5" w14:textId="77777777" w:rsidR="00897956" w:rsidRPr="00C21991" w:rsidRDefault="00897956">
            <w:pPr>
              <w:pStyle w:val="TAL"/>
            </w:pPr>
            <w:r w:rsidRPr="00C21991">
              <w:t>Proxy-Authenticate</w:t>
            </w:r>
          </w:p>
        </w:tc>
        <w:tc>
          <w:tcPr>
            <w:tcW w:w="1021" w:type="dxa"/>
          </w:tcPr>
          <w:p w14:paraId="304214C6" w14:textId="77777777" w:rsidR="00897956" w:rsidRPr="00C21991" w:rsidRDefault="00897956">
            <w:pPr>
              <w:pStyle w:val="TAL"/>
            </w:pPr>
            <w:r w:rsidRPr="00C21991">
              <w:t>[26] 20.27</w:t>
            </w:r>
          </w:p>
        </w:tc>
        <w:tc>
          <w:tcPr>
            <w:tcW w:w="1021" w:type="dxa"/>
          </w:tcPr>
          <w:p w14:paraId="7223CF03" w14:textId="77777777" w:rsidR="00897956" w:rsidRPr="00C21991" w:rsidRDefault="00897956">
            <w:pPr>
              <w:pStyle w:val="TAL"/>
            </w:pPr>
            <w:r w:rsidRPr="00C21991">
              <w:t>m</w:t>
            </w:r>
          </w:p>
        </w:tc>
        <w:tc>
          <w:tcPr>
            <w:tcW w:w="1021" w:type="dxa"/>
          </w:tcPr>
          <w:p w14:paraId="62C9932F" w14:textId="77777777" w:rsidR="00897956" w:rsidRPr="00C21991" w:rsidRDefault="00897956">
            <w:pPr>
              <w:pStyle w:val="TAL"/>
            </w:pPr>
            <w:r w:rsidRPr="00C21991">
              <w:t>m</w:t>
            </w:r>
          </w:p>
        </w:tc>
        <w:tc>
          <w:tcPr>
            <w:tcW w:w="1021" w:type="dxa"/>
          </w:tcPr>
          <w:p w14:paraId="6A205DE5" w14:textId="77777777" w:rsidR="00897956" w:rsidRPr="00C21991" w:rsidRDefault="00897956">
            <w:pPr>
              <w:pStyle w:val="TAL"/>
            </w:pPr>
            <w:r w:rsidRPr="00C21991">
              <w:t>[26] 20.27</w:t>
            </w:r>
          </w:p>
        </w:tc>
        <w:tc>
          <w:tcPr>
            <w:tcW w:w="1021" w:type="dxa"/>
          </w:tcPr>
          <w:p w14:paraId="76BF02A3" w14:textId="77777777" w:rsidR="00897956" w:rsidRPr="00C21991" w:rsidRDefault="00897956">
            <w:pPr>
              <w:pStyle w:val="TAL"/>
            </w:pPr>
            <w:r w:rsidRPr="00C21991">
              <w:t>m</w:t>
            </w:r>
          </w:p>
        </w:tc>
        <w:tc>
          <w:tcPr>
            <w:tcW w:w="1021" w:type="dxa"/>
          </w:tcPr>
          <w:p w14:paraId="18D52F5D" w14:textId="77777777" w:rsidR="00897956" w:rsidRPr="00C21991" w:rsidRDefault="00897956">
            <w:pPr>
              <w:pStyle w:val="TAL"/>
            </w:pPr>
            <w:r w:rsidRPr="00C21991">
              <w:t>m</w:t>
            </w:r>
          </w:p>
        </w:tc>
      </w:tr>
      <w:tr w:rsidR="00897956" w:rsidRPr="00C21991" w14:paraId="2421ADED" w14:textId="77777777">
        <w:tc>
          <w:tcPr>
            <w:tcW w:w="851" w:type="dxa"/>
          </w:tcPr>
          <w:p w14:paraId="5C4A372A" w14:textId="77777777" w:rsidR="00897956" w:rsidRPr="00C21991" w:rsidRDefault="00897956">
            <w:pPr>
              <w:pStyle w:val="TAL"/>
            </w:pPr>
            <w:r w:rsidRPr="00C21991">
              <w:t>5</w:t>
            </w:r>
          </w:p>
        </w:tc>
        <w:tc>
          <w:tcPr>
            <w:tcW w:w="2665" w:type="dxa"/>
          </w:tcPr>
          <w:p w14:paraId="26333813"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15FB075F" w14:textId="77777777" w:rsidR="00897956" w:rsidRPr="00C21991" w:rsidRDefault="00897956">
            <w:pPr>
              <w:pStyle w:val="TAL"/>
            </w:pPr>
            <w:r w:rsidRPr="00C21991">
              <w:t>[26] 20.44</w:t>
            </w:r>
          </w:p>
        </w:tc>
        <w:tc>
          <w:tcPr>
            <w:tcW w:w="1021" w:type="dxa"/>
          </w:tcPr>
          <w:p w14:paraId="5A569283" w14:textId="77777777" w:rsidR="00897956" w:rsidRPr="00C21991" w:rsidRDefault="00897956">
            <w:pPr>
              <w:pStyle w:val="TAL"/>
            </w:pPr>
            <w:r w:rsidRPr="00C21991">
              <w:t>m</w:t>
            </w:r>
          </w:p>
        </w:tc>
        <w:tc>
          <w:tcPr>
            <w:tcW w:w="1021" w:type="dxa"/>
          </w:tcPr>
          <w:p w14:paraId="463FA4F9" w14:textId="77777777" w:rsidR="00897956" w:rsidRPr="00C21991" w:rsidRDefault="00897956">
            <w:pPr>
              <w:pStyle w:val="TAL"/>
            </w:pPr>
            <w:r w:rsidRPr="00C21991">
              <w:t>m</w:t>
            </w:r>
          </w:p>
        </w:tc>
        <w:tc>
          <w:tcPr>
            <w:tcW w:w="1021" w:type="dxa"/>
          </w:tcPr>
          <w:p w14:paraId="12A8C831" w14:textId="77777777" w:rsidR="00897956" w:rsidRPr="00C21991" w:rsidRDefault="00897956">
            <w:pPr>
              <w:pStyle w:val="TAL"/>
            </w:pPr>
            <w:r w:rsidRPr="00C21991">
              <w:t>[26] 20.44</w:t>
            </w:r>
          </w:p>
        </w:tc>
        <w:tc>
          <w:tcPr>
            <w:tcW w:w="1021" w:type="dxa"/>
          </w:tcPr>
          <w:p w14:paraId="7014AA35" w14:textId="77777777" w:rsidR="00897956" w:rsidRPr="00C21991" w:rsidRDefault="00897956">
            <w:pPr>
              <w:pStyle w:val="TAL"/>
            </w:pPr>
            <w:proofErr w:type="spellStart"/>
            <w:r w:rsidRPr="00C21991">
              <w:t>i</w:t>
            </w:r>
            <w:proofErr w:type="spellEnd"/>
          </w:p>
        </w:tc>
        <w:tc>
          <w:tcPr>
            <w:tcW w:w="1021" w:type="dxa"/>
          </w:tcPr>
          <w:p w14:paraId="63D2AC1D" w14:textId="77777777" w:rsidR="00897956" w:rsidRPr="00C21991" w:rsidRDefault="00897956">
            <w:pPr>
              <w:pStyle w:val="TAL"/>
            </w:pPr>
            <w:proofErr w:type="spellStart"/>
            <w:r w:rsidRPr="00C21991">
              <w:t>i</w:t>
            </w:r>
            <w:proofErr w:type="spellEnd"/>
          </w:p>
        </w:tc>
      </w:tr>
    </w:tbl>
    <w:p w14:paraId="3B1A2B53" w14:textId="77777777" w:rsidR="00897956" w:rsidRPr="00C21991" w:rsidRDefault="00897956"/>
    <w:p w14:paraId="75FCDAE7" w14:textId="77777777" w:rsidR="00897956" w:rsidRPr="00C21991" w:rsidRDefault="00897956">
      <w:pPr>
        <w:keepNext/>
        <w:keepLines/>
      </w:pPr>
      <w:r w:rsidRPr="00C21991">
        <w:t>Prerequisite A.163/15B - - PUBLISH response</w:t>
      </w:r>
    </w:p>
    <w:p w14:paraId="0066C243" w14:textId="77777777" w:rsidR="00897956" w:rsidRPr="00C21991" w:rsidRDefault="00897956">
      <w:pPr>
        <w:keepNext/>
        <w:keepLine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01373F03" w14:textId="77777777" w:rsidR="00897956" w:rsidRPr="00C21991" w:rsidRDefault="00897956">
      <w:pPr>
        <w:pStyle w:val="TH"/>
      </w:pPr>
      <w:bookmarkStart w:id="3712" w:name="_CRTableA_260G"/>
      <w:r w:rsidRPr="00C21991">
        <w:t>Table </w:t>
      </w:r>
      <w:bookmarkEnd w:id="3712"/>
      <w:r w:rsidRPr="00C21991">
        <w:t>A.260G: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AD12402" w14:textId="77777777">
        <w:trPr>
          <w:cantSplit/>
        </w:trPr>
        <w:tc>
          <w:tcPr>
            <w:tcW w:w="851" w:type="dxa"/>
            <w:vMerge w:val="restart"/>
          </w:tcPr>
          <w:p w14:paraId="3F79122F" w14:textId="77777777" w:rsidR="00897956" w:rsidRPr="00C21991" w:rsidRDefault="00897956">
            <w:pPr>
              <w:pStyle w:val="TAH"/>
            </w:pPr>
            <w:r w:rsidRPr="00C21991">
              <w:t>Item</w:t>
            </w:r>
          </w:p>
        </w:tc>
        <w:tc>
          <w:tcPr>
            <w:tcW w:w="2665" w:type="dxa"/>
            <w:vMerge w:val="restart"/>
          </w:tcPr>
          <w:p w14:paraId="22BB70DA" w14:textId="77777777" w:rsidR="00897956" w:rsidRPr="00C21991" w:rsidRDefault="00897956">
            <w:pPr>
              <w:pStyle w:val="TAH"/>
            </w:pPr>
            <w:r w:rsidRPr="00C21991">
              <w:t>Header</w:t>
            </w:r>
            <w:r w:rsidR="00280A27" w:rsidRPr="00C21991">
              <w:t xml:space="preserve"> field</w:t>
            </w:r>
          </w:p>
        </w:tc>
        <w:tc>
          <w:tcPr>
            <w:tcW w:w="3063" w:type="dxa"/>
            <w:gridSpan w:val="3"/>
          </w:tcPr>
          <w:p w14:paraId="0BE516D7" w14:textId="77777777" w:rsidR="00897956" w:rsidRPr="00C21991" w:rsidRDefault="00897956">
            <w:pPr>
              <w:pStyle w:val="TAH"/>
            </w:pPr>
            <w:r w:rsidRPr="00C21991">
              <w:t>Sending</w:t>
            </w:r>
          </w:p>
        </w:tc>
        <w:tc>
          <w:tcPr>
            <w:tcW w:w="3063" w:type="dxa"/>
            <w:gridSpan w:val="3"/>
          </w:tcPr>
          <w:p w14:paraId="6EAA000F" w14:textId="77777777" w:rsidR="00897956" w:rsidRPr="00C21991" w:rsidRDefault="00897956">
            <w:pPr>
              <w:pStyle w:val="TAH"/>
              <w:rPr>
                <w:b w:val="0"/>
              </w:rPr>
            </w:pPr>
            <w:r w:rsidRPr="00C21991">
              <w:t>Receiving</w:t>
            </w:r>
          </w:p>
        </w:tc>
      </w:tr>
      <w:tr w:rsidR="00897956" w:rsidRPr="00C21991" w14:paraId="5D6AA163" w14:textId="77777777">
        <w:trPr>
          <w:cantSplit/>
        </w:trPr>
        <w:tc>
          <w:tcPr>
            <w:tcW w:w="851" w:type="dxa"/>
            <w:vMerge/>
          </w:tcPr>
          <w:p w14:paraId="145F0B37" w14:textId="77777777" w:rsidR="00897956" w:rsidRPr="00C21991" w:rsidRDefault="00897956">
            <w:pPr>
              <w:pStyle w:val="TAH"/>
            </w:pPr>
          </w:p>
        </w:tc>
        <w:tc>
          <w:tcPr>
            <w:tcW w:w="2665" w:type="dxa"/>
            <w:vMerge/>
          </w:tcPr>
          <w:p w14:paraId="1D3DF016" w14:textId="77777777" w:rsidR="00897956" w:rsidRPr="00C21991" w:rsidRDefault="00897956">
            <w:pPr>
              <w:pStyle w:val="TAH"/>
            </w:pPr>
          </w:p>
        </w:tc>
        <w:tc>
          <w:tcPr>
            <w:tcW w:w="1021" w:type="dxa"/>
          </w:tcPr>
          <w:p w14:paraId="6C302AD2" w14:textId="77777777" w:rsidR="00897956" w:rsidRPr="00C21991" w:rsidRDefault="00897956">
            <w:pPr>
              <w:pStyle w:val="TAH"/>
            </w:pPr>
            <w:r w:rsidRPr="00C21991">
              <w:t>Ref.</w:t>
            </w:r>
          </w:p>
        </w:tc>
        <w:tc>
          <w:tcPr>
            <w:tcW w:w="1021" w:type="dxa"/>
          </w:tcPr>
          <w:p w14:paraId="0EE7A84A" w14:textId="77777777" w:rsidR="00897956" w:rsidRPr="00C21991" w:rsidRDefault="00897956">
            <w:pPr>
              <w:pStyle w:val="TAH"/>
            </w:pPr>
            <w:r w:rsidRPr="00C21991">
              <w:t>RFC status</w:t>
            </w:r>
          </w:p>
        </w:tc>
        <w:tc>
          <w:tcPr>
            <w:tcW w:w="1021" w:type="dxa"/>
          </w:tcPr>
          <w:p w14:paraId="682FC4DF" w14:textId="77777777" w:rsidR="00897956" w:rsidRPr="00C21991" w:rsidRDefault="00897956">
            <w:pPr>
              <w:pStyle w:val="TAH"/>
            </w:pPr>
            <w:r w:rsidRPr="00C21991">
              <w:t>Profile status</w:t>
            </w:r>
          </w:p>
        </w:tc>
        <w:tc>
          <w:tcPr>
            <w:tcW w:w="1021" w:type="dxa"/>
          </w:tcPr>
          <w:p w14:paraId="0BA07C60" w14:textId="77777777" w:rsidR="00897956" w:rsidRPr="00C21991" w:rsidRDefault="00897956">
            <w:pPr>
              <w:pStyle w:val="TAH"/>
            </w:pPr>
            <w:r w:rsidRPr="00C21991">
              <w:t>Ref.</w:t>
            </w:r>
          </w:p>
        </w:tc>
        <w:tc>
          <w:tcPr>
            <w:tcW w:w="1021" w:type="dxa"/>
          </w:tcPr>
          <w:p w14:paraId="26D02ECA" w14:textId="77777777" w:rsidR="00897956" w:rsidRPr="00C21991" w:rsidRDefault="00897956">
            <w:pPr>
              <w:pStyle w:val="TAH"/>
            </w:pPr>
            <w:r w:rsidRPr="00C21991">
              <w:t>RFC status</w:t>
            </w:r>
          </w:p>
        </w:tc>
        <w:tc>
          <w:tcPr>
            <w:tcW w:w="1021" w:type="dxa"/>
          </w:tcPr>
          <w:p w14:paraId="1B9FD2E7" w14:textId="77777777" w:rsidR="00897956" w:rsidRPr="00C21991" w:rsidRDefault="00897956">
            <w:pPr>
              <w:pStyle w:val="TAH"/>
            </w:pPr>
            <w:r w:rsidRPr="00C21991">
              <w:t>Profile status</w:t>
            </w:r>
          </w:p>
        </w:tc>
      </w:tr>
      <w:tr w:rsidR="00897956" w:rsidRPr="00C21991" w14:paraId="08CFB36F" w14:textId="77777777">
        <w:tc>
          <w:tcPr>
            <w:tcW w:w="851" w:type="dxa"/>
          </w:tcPr>
          <w:p w14:paraId="5EBE3904" w14:textId="77777777" w:rsidR="00897956" w:rsidRPr="00C21991" w:rsidRDefault="00897956">
            <w:pPr>
              <w:pStyle w:val="TAL"/>
            </w:pPr>
            <w:r w:rsidRPr="00C21991">
              <w:t>3</w:t>
            </w:r>
          </w:p>
        </w:tc>
        <w:tc>
          <w:tcPr>
            <w:tcW w:w="2665" w:type="dxa"/>
          </w:tcPr>
          <w:p w14:paraId="429E376E" w14:textId="77777777" w:rsidR="00897956" w:rsidRPr="00C21991" w:rsidRDefault="00897956">
            <w:pPr>
              <w:pStyle w:val="TAL"/>
            </w:pPr>
            <w:r w:rsidRPr="00C21991">
              <w:t>Retry-After</w:t>
            </w:r>
          </w:p>
        </w:tc>
        <w:tc>
          <w:tcPr>
            <w:tcW w:w="1021" w:type="dxa"/>
          </w:tcPr>
          <w:p w14:paraId="4AC13CCB" w14:textId="77777777" w:rsidR="00897956" w:rsidRPr="00C21991" w:rsidRDefault="00897956">
            <w:pPr>
              <w:pStyle w:val="TAL"/>
            </w:pPr>
            <w:r w:rsidRPr="00C21991">
              <w:t>[26] 20.33</w:t>
            </w:r>
          </w:p>
        </w:tc>
        <w:tc>
          <w:tcPr>
            <w:tcW w:w="1021" w:type="dxa"/>
          </w:tcPr>
          <w:p w14:paraId="72461CAC" w14:textId="77777777" w:rsidR="00897956" w:rsidRPr="00C21991" w:rsidRDefault="00897956">
            <w:pPr>
              <w:pStyle w:val="TAL"/>
            </w:pPr>
            <w:r w:rsidRPr="00C21991">
              <w:t>m</w:t>
            </w:r>
          </w:p>
        </w:tc>
        <w:tc>
          <w:tcPr>
            <w:tcW w:w="1021" w:type="dxa"/>
          </w:tcPr>
          <w:p w14:paraId="06C6E607" w14:textId="77777777" w:rsidR="00897956" w:rsidRPr="00C21991" w:rsidRDefault="00897956">
            <w:pPr>
              <w:pStyle w:val="TAL"/>
            </w:pPr>
            <w:r w:rsidRPr="00C21991">
              <w:t>m</w:t>
            </w:r>
          </w:p>
        </w:tc>
        <w:tc>
          <w:tcPr>
            <w:tcW w:w="1021" w:type="dxa"/>
          </w:tcPr>
          <w:p w14:paraId="1773519E" w14:textId="77777777" w:rsidR="00897956" w:rsidRPr="00C21991" w:rsidRDefault="00897956">
            <w:pPr>
              <w:pStyle w:val="TAL"/>
            </w:pPr>
            <w:r w:rsidRPr="00C21991">
              <w:t>[26] 20.33</w:t>
            </w:r>
          </w:p>
        </w:tc>
        <w:tc>
          <w:tcPr>
            <w:tcW w:w="1021" w:type="dxa"/>
          </w:tcPr>
          <w:p w14:paraId="3E0EE148" w14:textId="77777777" w:rsidR="00897956" w:rsidRPr="00C21991" w:rsidRDefault="00897956">
            <w:pPr>
              <w:pStyle w:val="TAL"/>
            </w:pPr>
            <w:proofErr w:type="spellStart"/>
            <w:r w:rsidRPr="00C21991">
              <w:t>i</w:t>
            </w:r>
            <w:proofErr w:type="spellEnd"/>
          </w:p>
        </w:tc>
        <w:tc>
          <w:tcPr>
            <w:tcW w:w="1021" w:type="dxa"/>
          </w:tcPr>
          <w:p w14:paraId="5BE55A8D" w14:textId="77777777" w:rsidR="00897956" w:rsidRPr="00C21991" w:rsidRDefault="00897956">
            <w:pPr>
              <w:pStyle w:val="TAL"/>
            </w:pPr>
            <w:proofErr w:type="spellStart"/>
            <w:r w:rsidRPr="00C21991">
              <w:t>i</w:t>
            </w:r>
            <w:proofErr w:type="spellEnd"/>
          </w:p>
        </w:tc>
      </w:tr>
    </w:tbl>
    <w:p w14:paraId="2323657E" w14:textId="77777777" w:rsidR="00897956" w:rsidRPr="00C21991" w:rsidRDefault="00897956"/>
    <w:p w14:paraId="1FF96725" w14:textId="77777777" w:rsidR="00897956" w:rsidRPr="00C21991" w:rsidRDefault="00897956">
      <w:pPr>
        <w:pStyle w:val="TH"/>
      </w:pPr>
      <w:bookmarkStart w:id="3713" w:name="_CRTableA_260H"/>
      <w:r w:rsidRPr="00C21991">
        <w:t>Table </w:t>
      </w:r>
      <w:bookmarkEnd w:id="3713"/>
      <w:r w:rsidRPr="00C21991">
        <w:t>A.260H: Void</w:t>
      </w:r>
    </w:p>
    <w:p w14:paraId="3DF6BE26" w14:textId="77777777" w:rsidR="00897956" w:rsidRPr="00C21991" w:rsidRDefault="00897956">
      <w:pPr>
        <w:keepNext/>
        <w:keepLines/>
      </w:pPr>
      <w:r w:rsidRPr="00C21991">
        <w:t>Prerequisite A.163/15B - - PUBLISH response</w:t>
      </w:r>
    </w:p>
    <w:p w14:paraId="3DE98B20" w14:textId="77777777" w:rsidR="00897956" w:rsidRPr="00C21991" w:rsidRDefault="00897956">
      <w:pPr>
        <w:keepNext/>
        <w:keepLines/>
      </w:pPr>
      <w:r w:rsidRPr="00C21991">
        <w:t>Prerequisite: A.164/20 - - Additional for 407 (Proxy Authentication Required) response</w:t>
      </w:r>
    </w:p>
    <w:p w14:paraId="438B23DD" w14:textId="77777777" w:rsidR="00897956" w:rsidRPr="00C21991" w:rsidRDefault="00897956">
      <w:pPr>
        <w:pStyle w:val="TH"/>
      </w:pPr>
      <w:bookmarkStart w:id="3714" w:name="_CRTableA_260I"/>
      <w:r w:rsidRPr="00C21991">
        <w:t>Table </w:t>
      </w:r>
      <w:bookmarkEnd w:id="3714"/>
      <w:r w:rsidRPr="00C21991">
        <w:t>A.260I: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0A403EC" w14:textId="77777777">
        <w:trPr>
          <w:cantSplit/>
        </w:trPr>
        <w:tc>
          <w:tcPr>
            <w:tcW w:w="851" w:type="dxa"/>
            <w:vMerge w:val="restart"/>
          </w:tcPr>
          <w:p w14:paraId="4BEBBBF0" w14:textId="77777777" w:rsidR="00897956" w:rsidRPr="00C21991" w:rsidRDefault="00897956">
            <w:pPr>
              <w:pStyle w:val="TAH"/>
            </w:pPr>
            <w:r w:rsidRPr="00C21991">
              <w:t>Item</w:t>
            </w:r>
          </w:p>
        </w:tc>
        <w:tc>
          <w:tcPr>
            <w:tcW w:w="2665" w:type="dxa"/>
            <w:vMerge w:val="restart"/>
          </w:tcPr>
          <w:p w14:paraId="2D95BA2F" w14:textId="77777777" w:rsidR="00897956" w:rsidRPr="00C21991" w:rsidRDefault="00897956">
            <w:pPr>
              <w:pStyle w:val="TAH"/>
            </w:pPr>
            <w:r w:rsidRPr="00C21991">
              <w:t>Header</w:t>
            </w:r>
            <w:r w:rsidR="00280A27" w:rsidRPr="00C21991">
              <w:t xml:space="preserve"> field</w:t>
            </w:r>
          </w:p>
        </w:tc>
        <w:tc>
          <w:tcPr>
            <w:tcW w:w="3063" w:type="dxa"/>
            <w:gridSpan w:val="3"/>
          </w:tcPr>
          <w:p w14:paraId="6414684D" w14:textId="77777777" w:rsidR="00897956" w:rsidRPr="00C21991" w:rsidRDefault="00897956">
            <w:pPr>
              <w:pStyle w:val="TAH"/>
            </w:pPr>
            <w:r w:rsidRPr="00C21991">
              <w:t>Sending</w:t>
            </w:r>
          </w:p>
        </w:tc>
        <w:tc>
          <w:tcPr>
            <w:tcW w:w="3063" w:type="dxa"/>
            <w:gridSpan w:val="3"/>
          </w:tcPr>
          <w:p w14:paraId="7DF239E5" w14:textId="77777777" w:rsidR="00897956" w:rsidRPr="00C21991" w:rsidRDefault="00897956">
            <w:pPr>
              <w:pStyle w:val="TAH"/>
              <w:rPr>
                <w:b w:val="0"/>
              </w:rPr>
            </w:pPr>
            <w:r w:rsidRPr="00C21991">
              <w:t>Receiving</w:t>
            </w:r>
          </w:p>
        </w:tc>
      </w:tr>
      <w:tr w:rsidR="00897956" w:rsidRPr="00C21991" w14:paraId="127CDBE7" w14:textId="77777777">
        <w:trPr>
          <w:cantSplit/>
        </w:trPr>
        <w:tc>
          <w:tcPr>
            <w:tcW w:w="851" w:type="dxa"/>
            <w:vMerge/>
          </w:tcPr>
          <w:p w14:paraId="3F3746C8" w14:textId="77777777" w:rsidR="00897956" w:rsidRPr="00C21991" w:rsidRDefault="00897956">
            <w:pPr>
              <w:pStyle w:val="TAH"/>
            </w:pPr>
          </w:p>
        </w:tc>
        <w:tc>
          <w:tcPr>
            <w:tcW w:w="2665" w:type="dxa"/>
            <w:vMerge/>
          </w:tcPr>
          <w:p w14:paraId="46A33C86" w14:textId="77777777" w:rsidR="00897956" w:rsidRPr="00C21991" w:rsidRDefault="00897956">
            <w:pPr>
              <w:pStyle w:val="TAH"/>
            </w:pPr>
          </w:p>
        </w:tc>
        <w:tc>
          <w:tcPr>
            <w:tcW w:w="1021" w:type="dxa"/>
          </w:tcPr>
          <w:p w14:paraId="7F55C0A9" w14:textId="77777777" w:rsidR="00897956" w:rsidRPr="00C21991" w:rsidRDefault="00897956">
            <w:pPr>
              <w:pStyle w:val="TAH"/>
            </w:pPr>
            <w:r w:rsidRPr="00C21991">
              <w:t>Ref.</w:t>
            </w:r>
          </w:p>
        </w:tc>
        <w:tc>
          <w:tcPr>
            <w:tcW w:w="1021" w:type="dxa"/>
          </w:tcPr>
          <w:p w14:paraId="17CD0763" w14:textId="77777777" w:rsidR="00897956" w:rsidRPr="00C21991" w:rsidRDefault="00897956">
            <w:pPr>
              <w:pStyle w:val="TAH"/>
            </w:pPr>
            <w:r w:rsidRPr="00C21991">
              <w:t>RFC status</w:t>
            </w:r>
          </w:p>
        </w:tc>
        <w:tc>
          <w:tcPr>
            <w:tcW w:w="1021" w:type="dxa"/>
          </w:tcPr>
          <w:p w14:paraId="2FA11B56" w14:textId="77777777" w:rsidR="00897956" w:rsidRPr="00C21991" w:rsidRDefault="00897956">
            <w:pPr>
              <w:pStyle w:val="TAH"/>
            </w:pPr>
            <w:r w:rsidRPr="00C21991">
              <w:t>Profile status</w:t>
            </w:r>
          </w:p>
        </w:tc>
        <w:tc>
          <w:tcPr>
            <w:tcW w:w="1021" w:type="dxa"/>
          </w:tcPr>
          <w:p w14:paraId="52A278D3" w14:textId="77777777" w:rsidR="00897956" w:rsidRPr="00C21991" w:rsidRDefault="00897956">
            <w:pPr>
              <w:pStyle w:val="TAH"/>
            </w:pPr>
            <w:r w:rsidRPr="00C21991">
              <w:t>Ref.</w:t>
            </w:r>
          </w:p>
        </w:tc>
        <w:tc>
          <w:tcPr>
            <w:tcW w:w="1021" w:type="dxa"/>
          </w:tcPr>
          <w:p w14:paraId="3E02148A" w14:textId="77777777" w:rsidR="00897956" w:rsidRPr="00C21991" w:rsidRDefault="00897956">
            <w:pPr>
              <w:pStyle w:val="TAH"/>
            </w:pPr>
            <w:r w:rsidRPr="00C21991">
              <w:t>RFC status</w:t>
            </w:r>
          </w:p>
        </w:tc>
        <w:tc>
          <w:tcPr>
            <w:tcW w:w="1021" w:type="dxa"/>
          </w:tcPr>
          <w:p w14:paraId="70DABC76" w14:textId="77777777" w:rsidR="00897956" w:rsidRPr="00C21991" w:rsidRDefault="00897956">
            <w:pPr>
              <w:pStyle w:val="TAH"/>
            </w:pPr>
            <w:r w:rsidRPr="00C21991">
              <w:t>Profile status</w:t>
            </w:r>
          </w:p>
        </w:tc>
      </w:tr>
      <w:tr w:rsidR="00897956" w:rsidRPr="00C21991" w14:paraId="56AE3C7E" w14:textId="77777777">
        <w:tc>
          <w:tcPr>
            <w:tcW w:w="851" w:type="dxa"/>
          </w:tcPr>
          <w:p w14:paraId="5B0CE916" w14:textId="77777777" w:rsidR="00897956" w:rsidRPr="00C21991" w:rsidRDefault="00897956">
            <w:pPr>
              <w:pStyle w:val="TAL"/>
            </w:pPr>
            <w:r w:rsidRPr="00C21991">
              <w:t>3</w:t>
            </w:r>
          </w:p>
        </w:tc>
        <w:tc>
          <w:tcPr>
            <w:tcW w:w="2665" w:type="dxa"/>
          </w:tcPr>
          <w:p w14:paraId="1956C55D" w14:textId="77777777" w:rsidR="00897956" w:rsidRPr="00C21991" w:rsidRDefault="00897956">
            <w:pPr>
              <w:pStyle w:val="TAL"/>
            </w:pPr>
            <w:r w:rsidRPr="00C21991">
              <w:t>Proxy-Authenticate</w:t>
            </w:r>
          </w:p>
        </w:tc>
        <w:tc>
          <w:tcPr>
            <w:tcW w:w="1021" w:type="dxa"/>
          </w:tcPr>
          <w:p w14:paraId="30DE487E" w14:textId="77777777" w:rsidR="00897956" w:rsidRPr="00C21991" w:rsidRDefault="00897956">
            <w:pPr>
              <w:pStyle w:val="TAL"/>
            </w:pPr>
            <w:r w:rsidRPr="00C21991">
              <w:t>[26] 20.27</w:t>
            </w:r>
          </w:p>
        </w:tc>
        <w:tc>
          <w:tcPr>
            <w:tcW w:w="1021" w:type="dxa"/>
          </w:tcPr>
          <w:p w14:paraId="5A8FDD18" w14:textId="77777777" w:rsidR="00897956" w:rsidRPr="00C21991" w:rsidRDefault="00897956">
            <w:pPr>
              <w:pStyle w:val="TAL"/>
            </w:pPr>
            <w:r w:rsidRPr="00C21991">
              <w:t>m</w:t>
            </w:r>
          </w:p>
        </w:tc>
        <w:tc>
          <w:tcPr>
            <w:tcW w:w="1021" w:type="dxa"/>
          </w:tcPr>
          <w:p w14:paraId="5C21BAF5" w14:textId="77777777" w:rsidR="00897956" w:rsidRPr="00C21991" w:rsidRDefault="00897956">
            <w:pPr>
              <w:pStyle w:val="TAL"/>
            </w:pPr>
            <w:r w:rsidRPr="00C21991">
              <w:t>m</w:t>
            </w:r>
          </w:p>
        </w:tc>
        <w:tc>
          <w:tcPr>
            <w:tcW w:w="1021" w:type="dxa"/>
          </w:tcPr>
          <w:p w14:paraId="150E2FA9" w14:textId="77777777" w:rsidR="00897956" w:rsidRPr="00C21991" w:rsidRDefault="00897956">
            <w:pPr>
              <w:pStyle w:val="TAL"/>
            </w:pPr>
            <w:r w:rsidRPr="00C21991">
              <w:t>[26] 20.27</w:t>
            </w:r>
          </w:p>
        </w:tc>
        <w:tc>
          <w:tcPr>
            <w:tcW w:w="1021" w:type="dxa"/>
          </w:tcPr>
          <w:p w14:paraId="5C471406" w14:textId="77777777" w:rsidR="00897956" w:rsidRPr="00C21991" w:rsidRDefault="00897956">
            <w:pPr>
              <w:pStyle w:val="TAL"/>
            </w:pPr>
            <w:r w:rsidRPr="00C21991">
              <w:t>m</w:t>
            </w:r>
          </w:p>
        </w:tc>
        <w:tc>
          <w:tcPr>
            <w:tcW w:w="1021" w:type="dxa"/>
          </w:tcPr>
          <w:p w14:paraId="2DD81BC6" w14:textId="77777777" w:rsidR="00897956" w:rsidRPr="00C21991" w:rsidRDefault="00897956">
            <w:pPr>
              <w:pStyle w:val="TAL"/>
            </w:pPr>
            <w:r w:rsidRPr="00C21991">
              <w:t>m</w:t>
            </w:r>
          </w:p>
        </w:tc>
      </w:tr>
      <w:tr w:rsidR="00897956" w:rsidRPr="00C21991" w14:paraId="31AFA6FD" w14:textId="77777777">
        <w:tc>
          <w:tcPr>
            <w:tcW w:w="851" w:type="dxa"/>
          </w:tcPr>
          <w:p w14:paraId="75538523" w14:textId="77777777" w:rsidR="00897956" w:rsidRPr="00C21991" w:rsidRDefault="00897956">
            <w:pPr>
              <w:pStyle w:val="TAL"/>
            </w:pPr>
            <w:r w:rsidRPr="00C21991">
              <w:t>5</w:t>
            </w:r>
          </w:p>
        </w:tc>
        <w:tc>
          <w:tcPr>
            <w:tcW w:w="2665" w:type="dxa"/>
          </w:tcPr>
          <w:p w14:paraId="202787FA"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279849D4" w14:textId="77777777" w:rsidR="00897956" w:rsidRPr="00C21991" w:rsidRDefault="00897956">
            <w:pPr>
              <w:pStyle w:val="TAL"/>
            </w:pPr>
            <w:r w:rsidRPr="00C21991">
              <w:t>[26] 20.44</w:t>
            </w:r>
          </w:p>
        </w:tc>
        <w:tc>
          <w:tcPr>
            <w:tcW w:w="1021" w:type="dxa"/>
          </w:tcPr>
          <w:p w14:paraId="185512D9" w14:textId="77777777" w:rsidR="00897956" w:rsidRPr="00C21991" w:rsidRDefault="00897956">
            <w:pPr>
              <w:pStyle w:val="TAL"/>
            </w:pPr>
            <w:r w:rsidRPr="00C21991">
              <w:t>m</w:t>
            </w:r>
          </w:p>
        </w:tc>
        <w:tc>
          <w:tcPr>
            <w:tcW w:w="1021" w:type="dxa"/>
          </w:tcPr>
          <w:p w14:paraId="12C0D797" w14:textId="77777777" w:rsidR="00897956" w:rsidRPr="00C21991" w:rsidRDefault="00897956">
            <w:pPr>
              <w:pStyle w:val="TAL"/>
            </w:pPr>
            <w:r w:rsidRPr="00C21991">
              <w:t>m</w:t>
            </w:r>
          </w:p>
        </w:tc>
        <w:tc>
          <w:tcPr>
            <w:tcW w:w="1021" w:type="dxa"/>
          </w:tcPr>
          <w:p w14:paraId="0B1B7DA5" w14:textId="77777777" w:rsidR="00897956" w:rsidRPr="00C21991" w:rsidRDefault="00897956">
            <w:pPr>
              <w:pStyle w:val="TAL"/>
            </w:pPr>
            <w:r w:rsidRPr="00C21991">
              <w:t>[26] 20.44</w:t>
            </w:r>
          </w:p>
        </w:tc>
        <w:tc>
          <w:tcPr>
            <w:tcW w:w="1021" w:type="dxa"/>
          </w:tcPr>
          <w:p w14:paraId="38AFE8DA" w14:textId="77777777" w:rsidR="00897956" w:rsidRPr="00C21991" w:rsidRDefault="00897956">
            <w:pPr>
              <w:pStyle w:val="TAL"/>
            </w:pPr>
            <w:proofErr w:type="spellStart"/>
            <w:r w:rsidRPr="00C21991">
              <w:t>i</w:t>
            </w:r>
            <w:proofErr w:type="spellEnd"/>
          </w:p>
        </w:tc>
        <w:tc>
          <w:tcPr>
            <w:tcW w:w="1021" w:type="dxa"/>
          </w:tcPr>
          <w:p w14:paraId="4F84B8BA" w14:textId="77777777" w:rsidR="00897956" w:rsidRPr="00C21991" w:rsidRDefault="00897956">
            <w:pPr>
              <w:pStyle w:val="TAL"/>
            </w:pPr>
            <w:proofErr w:type="spellStart"/>
            <w:r w:rsidRPr="00C21991">
              <w:t>i</w:t>
            </w:r>
            <w:proofErr w:type="spellEnd"/>
          </w:p>
        </w:tc>
      </w:tr>
    </w:tbl>
    <w:p w14:paraId="3AA61592" w14:textId="77777777" w:rsidR="00897956" w:rsidRPr="00C21991" w:rsidRDefault="00897956"/>
    <w:p w14:paraId="10965DD4" w14:textId="77777777" w:rsidR="00CC7F05" w:rsidRPr="00C21991" w:rsidRDefault="00CC7F05" w:rsidP="00CC7F05">
      <w:pPr>
        <w:pStyle w:val="TH"/>
      </w:pPr>
      <w:bookmarkStart w:id="3715" w:name="_CRTableA_260IA"/>
      <w:r w:rsidRPr="00C21991">
        <w:t>Table </w:t>
      </w:r>
      <w:bookmarkEnd w:id="3715"/>
      <w:r w:rsidRPr="00C21991">
        <w:t xml:space="preserve">A.260IA: </w:t>
      </w:r>
      <w:r w:rsidR="00DD08D9" w:rsidRPr="00C21991">
        <w:t>Void</w:t>
      </w:r>
    </w:p>
    <w:p w14:paraId="739A550B" w14:textId="77777777" w:rsidR="00897956" w:rsidRPr="00C21991" w:rsidRDefault="00897956">
      <w:pPr>
        <w:keepNext/>
        <w:keepLines/>
      </w:pPr>
      <w:r w:rsidRPr="00C21991">
        <w:t>Prerequisite A.163/15B - - PUBLISH response</w:t>
      </w:r>
    </w:p>
    <w:p w14:paraId="02BD8EB2" w14:textId="77777777" w:rsidR="00897956" w:rsidRPr="00C21991" w:rsidRDefault="00897956">
      <w:pPr>
        <w:keepNext/>
        <w:keepLines/>
      </w:pPr>
      <w:r w:rsidRPr="00C21991">
        <w:t>Prerequisite: A.164/25 - - Additional for 415 (Unsupported Media Type) response</w:t>
      </w:r>
    </w:p>
    <w:p w14:paraId="3D17F458" w14:textId="77777777" w:rsidR="00897956" w:rsidRPr="00C21991" w:rsidRDefault="00897956">
      <w:pPr>
        <w:pStyle w:val="TH"/>
      </w:pPr>
      <w:bookmarkStart w:id="3716" w:name="_CRTableA_260J"/>
      <w:r w:rsidRPr="00C21991">
        <w:t>Table </w:t>
      </w:r>
      <w:bookmarkEnd w:id="3716"/>
      <w:r w:rsidRPr="00C21991">
        <w:t>A.260J: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0B33854" w14:textId="77777777">
        <w:trPr>
          <w:cantSplit/>
        </w:trPr>
        <w:tc>
          <w:tcPr>
            <w:tcW w:w="851" w:type="dxa"/>
            <w:vMerge w:val="restart"/>
          </w:tcPr>
          <w:p w14:paraId="5B0597DB" w14:textId="77777777" w:rsidR="00897956" w:rsidRPr="00C21991" w:rsidRDefault="00897956">
            <w:pPr>
              <w:pStyle w:val="TAH"/>
            </w:pPr>
            <w:r w:rsidRPr="00C21991">
              <w:t>Item</w:t>
            </w:r>
          </w:p>
        </w:tc>
        <w:tc>
          <w:tcPr>
            <w:tcW w:w="2665" w:type="dxa"/>
            <w:vMerge w:val="restart"/>
          </w:tcPr>
          <w:p w14:paraId="009F8CC5" w14:textId="77777777" w:rsidR="00897956" w:rsidRPr="00C21991" w:rsidRDefault="00897956">
            <w:pPr>
              <w:pStyle w:val="TAH"/>
            </w:pPr>
            <w:r w:rsidRPr="00C21991">
              <w:t>Header</w:t>
            </w:r>
            <w:r w:rsidR="00280A27" w:rsidRPr="00C21991">
              <w:t xml:space="preserve"> field</w:t>
            </w:r>
          </w:p>
        </w:tc>
        <w:tc>
          <w:tcPr>
            <w:tcW w:w="3063" w:type="dxa"/>
            <w:gridSpan w:val="3"/>
          </w:tcPr>
          <w:p w14:paraId="03E81DBD" w14:textId="77777777" w:rsidR="00897956" w:rsidRPr="00C21991" w:rsidRDefault="00897956">
            <w:pPr>
              <w:pStyle w:val="TAH"/>
            </w:pPr>
            <w:r w:rsidRPr="00C21991">
              <w:t>Sending</w:t>
            </w:r>
          </w:p>
        </w:tc>
        <w:tc>
          <w:tcPr>
            <w:tcW w:w="3063" w:type="dxa"/>
            <w:gridSpan w:val="3"/>
          </w:tcPr>
          <w:p w14:paraId="7AC989AA" w14:textId="77777777" w:rsidR="00897956" w:rsidRPr="00C21991" w:rsidRDefault="00897956">
            <w:pPr>
              <w:pStyle w:val="TAH"/>
              <w:rPr>
                <w:b w:val="0"/>
              </w:rPr>
            </w:pPr>
            <w:r w:rsidRPr="00C21991">
              <w:t>Receiving</w:t>
            </w:r>
          </w:p>
        </w:tc>
      </w:tr>
      <w:tr w:rsidR="00897956" w:rsidRPr="00C21991" w14:paraId="1EBE6675" w14:textId="77777777">
        <w:trPr>
          <w:cantSplit/>
        </w:trPr>
        <w:tc>
          <w:tcPr>
            <w:tcW w:w="851" w:type="dxa"/>
            <w:vMerge/>
          </w:tcPr>
          <w:p w14:paraId="1684A298" w14:textId="77777777" w:rsidR="00897956" w:rsidRPr="00C21991" w:rsidRDefault="00897956">
            <w:pPr>
              <w:pStyle w:val="TAH"/>
            </w:pPr>
          </w:p>
        </w:tc>
        <w:tc>
          <w:tcPr>
            <w:tcW w:w="2665" w:type="dxa"/>
            <w:vMerge/>
          </w:tcPr>
          <w:p w14:paraId="795E5DE8" w14:textId="77777777" w:rsidR="00897956" w:rsidRPr="00C21991" w:rsidRDefault="00897956">
            <w:pPr>
              <w:pStyle w:val="TAH"/>
            </w:pPr>
          </w:p>
        </w:tc>
        <w:tc>
          <w:tcPr>
            <w:tcW w:w="1021" w:type="dxa"/>
          </w:tcPr>
          <w:p w14:paraId="3445926E" w14:textId="77777777" w:rsidR="00897956" w:rsidRPr="00C21991" w:rsidRDefault="00897956">
            <w:pPr>
              <w:pStyle w:val="TAH"/>
            </w:pPr>
            <w:r w:rsidRPr="00C21991">
              <w:t>Ref.</w:t>
            </w:r>
          </w:p>
        </w:tc>
        <w:tc>
          <w:tcPr>
            <w:tcW w:w="1021" w:type="dxa"/>
          </w:tcPr>
          <w:p w14:paraId="6C0F5741" w14:textId="77777777" w:rsidR="00897956" w:rsidRPr="00C21991" w:rsidRDefault="00897956">
            <w:pPr>
              <w:pStyle w:val="TAH"/>
            </w:pPr>
            <w:r w:rsidRPr="00C21991">
              <w:t>RFC status</w:t>
            </w:r>
          </w:p>
        </w:tc>
        <w:tc>
          <w:tcPr>
            <w:tcW w:w="1021" w:type="dxa"/>
          </w:tcPr>
          <w:p w14:paraId="23935BE4" w14:textId="77777777" w:rsidR="00897956" w:rsidRPr="00C21991" w:rsidRDefault="00897956">
            <w:pPr>
              <w:pStyle w:val="TAH"/>
            </w:pPr>
            <w:r w:rsidRPr="00C21991">
              <w:t>Profile status</w:t>
            </w:r>
          </w:p>
        </w:tc>
        <w:tc>
          <w:tcPr>
            <w:tcW w:w="1021" w:type="dxa"/>
          </w:tcPr>
          <w:p w14:paraId="6738F64B" w14:textId="77777777" w:rsidR="00897956" w:rsidRPr="00C21991" w:rsidRDefault="00897956">
            <w:pPr>
              <w:pStyle w:val="TAH"/>
            </w:pPr>
            <w:r w:rsidRPr="00C21991">
              <w:t>Ref.</w:t>
            </w:r>
          </w:p>
        </w:tc>
        <w:tc>
          <w:tcPr>
            <w:tcW w:w="1021" w:type="dxa"/>
          </w:tcPr>
          <w:p w14:paraId="0F4D8B7E" w14:textId="77777777" w:rsidR="00897956" w:rsidRPr="00C21991" w:rsidRDefault="00897956">
            <w:pPr>
              <w:pStyle w:val="TAH"/>
            </w:pPr>
            <w:r w:rsidRPr="00C21991">
              <w:t>RFC status</w:t>
            </w:r>
          </w:p>
        </w:tc>
        <w:tc>
          <w:tcPr>
            <w:tcW w:w="1021" w:type="dxa"/>
          </w:tcPr>
          <w:p w14:paraId="2CED17FF" w14:textId="77777777" w:rsidR="00897956" w:rsidRPr="00C21991" w:rsidRDefault="00897956">
            <w:pPr>
              <w:pStyle w:val="TAH"/>
            </w:pPr>
            <w:r w:rsidRPr="00C21991">
              <w:t>Profile status</w:t>
            </w:r>
          </w:p>
        </w:tc>
      </w:tr>
      <w:tr w:rsidR="00897956" w:rsidRPr="00C21991" w14:paraId="4220BB65" w14:textId="77777777">
        <w:tc>
          <w:tcPr>
            <w:tcW w:w="851" w:type="dxa"/>
          </w:tcPr>
          <w:p w14:paraId="096D61A9" w14:textId="77777777" w:rsidR="00897956" w:rsidRPr="00C21991" w:rsidRDefault="00897956">
            <w:pPr>
              <w:pStyle w:val="TAL"/>
            </w:pPr>
            <w:r w:rsidRPr="00C21991">
              <w:t>1</w:t>
            </w:r>
          </w:p>
        </w:tc>
        <w:tc>
          <w:tcPr>
            <w:tcW w:w="2665" w:type="dxa"/>
          </w:tcPr>
          <w:p w14:paraId="44484AFD" w14:textId="77777777" w:rsidR="00897956" w:rsidRPr="00C21991" w:rsidRDefault="00897956">
            <w:pPr>
              <w:pStyle w:val="TAL"/>
            </w:pPr>
            <w:r w:rsidRPr="00C21991">
              <w:t>Accept</w:t>
            </w:r>
          </w:p>
        </w:tc>
        <w:tc>
          <w:tcPr>
            <w:tcW w:w="1021" w:type="dxa"/>
          </w:tcPr>
          <w:p w14:paraId="2471A766" w14:textId="77777777" w:rsidR="00897956" w:rsidRPr="00C21991" w:rsidRDefault="00897956">
            <w:pPr>
              <w:pStyle w:val="TAL"/>
            </w:pPr>
            <w:r w:rsidRPr="00C21991">
              <w:t>[26] 20.1</w:t>
            </w:r>
          </w:p>
        </w:tc>
        <w:tc>
          <w:tcPr>
            <w:tcW w:w="1021" w:type="dxa"/>
          </w:tcPr>
          <w:p w14:paraId="372FC594" w14:textId="77777777" w:rsidR="00897956" w:rsidRPr="00C21991" w:rsidRDefault="00897956">
            <w:pPr>
              <w:pStyle w:val="TAL"/>
            </w:pPr>
            <w:r w:rsidRPr="00C21991">
              <w:t>m</w:t>
            </w:r>
          </w:p>
        </w:tc>
        <w:tc>
          <w:tcPr>
            <w:tcW w:w="1021" w:type="dxa"/>
          </w:tcPr>
          <w:p w14:paraId="3EBB8A38" w14:textId="77777777" w:rsidR="00897956" w:rsidRPr="00C21991" w:rsidRDefault="00897956">
            <w:pPr>
              <w:pStyle w:val="TAL"/>
            </w:pPr>
            <w:r w:rsidRPr="00C21991">
              <w:t>m</w:t>
            </w:r>
          </w:p>
        </w:tc>
        <w:tc>
          <w:tcPr>
            <w:tcW w:w="1021" w:type="dxa"/>
          </w:tcPr>
          <w:p w14:paraId="3BB25CD0" w14:textId="77777777" w:rsidR="00897956" w:rsidRPr="00C21991" w:rsidRDefault="00897956">
            <w:pPr>
              <w:pStyle w:val="TAL"/>
            </w:pPr>
            <w:r w:rsidRPr="00C21991">
              <w:t>[26] 20.1</w:t>
            </w:r>
          </w:p>
        </w:tc>
        <w:tc>
          <w:tcPr>
            <w:tcW w:w="1021" w:type="dxa"/>
          </w:tcPr>
          <w:p w14:paraId="449F6291" w14:textId="77777777" w:rsidR="00897956" w:rsidRPr="00C21991" w:rsidRDefault="00897956">
            <w:pPr>
              <w:pStyle w:val="TAL"/>
            </w:pPr>
            <w:proofErr w:type="spellStart"/>
            <w:r w:rsidRPr="00C21991">
              <w:t>i</w:t>
            </w:r>
            <w:proofErr w:type="spellEnd"/>
          </w:p>
        </w:tc>
        <w:tc>
          <w:tcPr>
            <w:tcW w:w="1021" w:type="dxa"/>
          </w:tcPr>
          <w:p w14:paraId="319527B3" w14:textId="77777777" w:rsidR="00897956" w:rsidRPr="00C21991" w:rsidRDefault="00897956">
            <w:pPr>
              <w:pStyle w:val="TAL"/>
            </w:pPr>
            <w:proofErr w:type="spellStart"/>
            <w:r w:rsidRPr="00C21991">
              <w:t>i</w:t>
            </w:r>
            <w:proofErr w:type="spellEnd"/>
          </w:p>
        </w:tc>
      </w:tr>
      <w:tr w:rsidR="00897956" w:rsidRPr="00C21991" w14:paraId="542EC793" w14:textId="77777777">
        <w:tc>
          <w:tcPr>
            <w:tcW w:w="851" w:type="dxa"/>
          </w:tcPr>
          <w:p w14:paraId="7CC1E276" w14:textId="77777777" w:rsidR="00897956" w:rsidRPr="00C21991" w:rsidRDefault="00897956">
            <w:pPr>
              <w:pStyle w:val="TAL"/>
            </w:pPr>
            <w:r w:rsidRPr="00C21991">
              <w:t>2</w:t>
            </w:r>
          </w:p>
        </w:tc>
        <w:tc>
          <w:tcPr>
            <w:tcW w:w="2665" w:type="dxa"/>
          </w:tcPr>
          <w:p w14:paraId="3519C1BA" w14:textId="77777777" w:rsidR="00897956" w:rsidRPr="00C21991" w:rsidRDefault="00897956">
            <w:pPr>
              <w:pStyle w:val="TAL"/>
            </w:pPr>
            <w:r w:rsidRPr="00C21991">
              <w:t>Accept-Encoding</w:t>
            </w:r>
          </w:p>
        </w:tc>
        <w:tc>
          <w:tcPr>
            <w:tcW w:w="1021" w:type="dxa"/>
          </w:tcPr>
          <w:p w14:paraId="3829D5F6" w14:textId="77777777" w:rsidR="00897956" w:rsidRPr="00C21991" w:rsidRDefault="00897956">
            <w:pPr>
              <w:pStyle w:val="TAL"/>
            </w:pPr>
            <w:r w:rsidRPr="00C21991">
              <w:t>[26] 20.2</w:t>
            </w:r>
          </w:p>
        </w:tc>
        <w:tc>
          <w:tcPr>
            <w:tcW w:w="1021" w:type="dxa"/>
          </w:tcPr>
          <w:p w14:paraId="38020C98" w14:textId="77777777" w:rsidR="00897956" w:rsidRPr="00C21991" w:rsidRDefault="00897956">
            <w:pPr>
              <w:pStyle w:val="TAL"/>
            </w:pPr>
            <w:r w:rsidRPr="00C21991">
              <w:t>m</w:t>
            </w:r>
          </w:p>
        </w:tc>
        <w:tc>
          <w:tcPr>
            <w:tcW w:w="1021" w:type="dxa"/>
          </w:tcPr>
          <w:p w14:paraId="41A9EEF9" w14:textId="77777777" w:rsidR="00897956" w:rsidRPr="00C21991" w:rsidRDefault="00897956">
            <w:pPr>
              <w:pStyle w:val="TAL"/>
            </w:pPr>
            <w:r w:rsidRPr="00C21991">
              <w:t>m</w:t>
            </w:r>
          </w:p>
        </w:tc>
        <w:tc>
          <w:tcPr>
            <w:tcW w:w="1021" w:type="dxa"/>
          </w:tcPr>
          <w:p w14:paraId="2F419270" w14:textId="77777777" w:rsidR="00897956" w:rsidRPr="00C21991" w:rsidRDefault="00897956">
            <w:pPr>
              <w:pStyle w:val="TAL"/>
            </w:pPr>
            <w:r w:rsidRPr="00C21991">
              <w:t>[26] 20.2</w:t>
            </w:r>
          </w:p>
        </w:tc>
        <w:tc>
          <w:tcPr>
            <w:tcW w:w="1021" w:type="dxa"/>
          </w:tcPr>
          <w:p w14:paraId="019B8D36" w14:textId="77777777" w:rsidR="00897956" w:rsidRPr="00C21991" w:rsidRDefault="00897956">
            <w:pPr>
              <w:pStyle w:val="TAL"/>
            </w:pPr>
            <w:proofErr w:type="spellStart"/>
            <w:r w:rsidRPr="00C21991">
              <w:t>i</w:t>
            </w:r>
            <w:proofErr w:type="spellEnd"/>
          </w:p>
        </w:tc>
        <w:tc>
          <w:tcPr>
            <w:tcW w:w="1021" w:type="dxa"/>
          </w:tcPr>
          <w:p w14:paraId="4784FEC6" w14:textId="77777777" w:rsidR="00897956" w:rsidRPr="00C21991" w:rsidRDefault="00897956">
            <w:pPr>
              <w:pStyle w:val="TAL"/>
            </w:pPr>
            <w:proofErr w:type="spellStart"/>
            <w:r w:rsidRPr="00C21991">
              <w:t>i</w:t>
            </w:r>
            <w:proofErr w:type="spellEnd"/>
          </w:p>
        </w:tc>
      </w:tr>
      <w:tr w:rsidR="00897956" w:rsidRPr="00C21991" w14:paraId="3B9C6850" w14:textId="77777777">
        <w:tc>
          <w:tcPr>
            <w:tcW w:w="851" w:type="dxa"/>
          </w:tcPr>
          <w:p w14:paraId="21AB28F2" w14:textId="77777777" w:rsidR="00897956" w:rsidRPr="00C21991" w:rsidRDefault="00897956">
            <w:pPr>
              <w:pStyle w:val="TAL"/>
            </w:pPr>
            <w:r w:rsidRPr="00C21991">
              <w:t>3</w:t>
            </w:r>
          </w:p>
        </w:tc>
        <w:tc>
          <w:tcPr>
            <w:tcW w:w="2665" w:type="dxa"/>
          </w:tcPr>
          <w:p w14:paraId="3E4E9DE3" w14:textId="77777777" w:rsidR="00897956" w:rsidRPr="00C21991" w:rsidRDefault="00897956">
            <w:pPr>
              <w:pStyle w:val="TAL"/>
            </w:pPr>
            <w:r w:rsidRPr="00C21991">
              <w:t>Accept-Language</w:t>
            </w:r>
          </w:p>
        </w:tc>
        <w:tc>
          <w:tcPr>
            <w:tcW w:w="1021" w:type="dxa"/>
          </w:tcPr>
          <w:p w14:paraId="690BDC5D" w14:textId="77777777" w:rsidR="00897956" w:rsidRPr="00C21991" w:rsidRDefault="00897956">
            <w:pPr>
              <w:pStyle w:val="TAL"/>
            </w:pPr>
            <w:r w:rsidRPr="00C21991">
              <w:t>[26] 20.3</w:t>
            </w:r>
          </w:p>
        </w:tc>
        <w:tc>
          <w:tcPr>
            <w:tcW w:w="1021" w:type="dxa"/>
          </w:tcPr>
          <w:p w14:paraId="0711BFE5" w14:textId="77777777" w:rsidR="00897956" w:rsidRPr="00C21991" w:rsidRDefault="00897956">
            <w:pPr>
              <w:pStyle w:val="TAL"/>
            </w:pPr>
            <w:r w:rsidRPr="00C21991">
              <w:t>m</w:t>
            </w:r>
          </w:p>
        </w:tc>
        <w:tc>
          <w:tcPr>
            <w:tcW w:w="1021" w:type="dxa"/>
          </w:tcPr>
          <w:p w14:paraId="4EFB5B14" w14:textId="77777777" w:rsidR="00897956" w:rsidRPr="00C21991" w:rsidRDefault="00897956">
            <w:pPr>
              <w:pStyle w:val="TAL"/>
            </w:pPr>
            <w:r w:rsidRPr="00C21991">
              <w:t>m</w:t>
            </w:r>
          </w:p>
        </w:tc>
        <w:tc>
          <w:tcPr>
            <w:tcW w:w="1021" w:type="dxa"/>
          </w:tcPr>
          <w:p w14:paraId="1BE1F286" w14:textId="77777777" w:rsidR="00897956" w:rsidRPr="00C21991" w:rsidRDefault="00897956">
            <w:pPr>
              <w:pStyle w:val="TAL"/>
            </w:pPr>
            <w:r w:rsidRPr="00C21991">
              <w:t>[26] 20.3</w:t>
            </w:r>
          </w:p>
        </w:tc>
        <w:tc>
          <w:tcPr>
            <w:tcW w:w="1021" w:type="dxa"/>
          </w:tcPr>
          <w:p w14:paraId="4621B381" w14:textId="77777777" w:rsidR="00897956" w:rsidRPr="00C21991" w:rsidRDefault="00897956">
            <w:pPr>
              <w:pStyle w:val="TAL"/>
            </w:pPr>
            <w:proofErr w:type="spellStart"/>
            <w:r w:rsidRPr="00C21991">
              <w:t>i</w:t>
            </w:r>
            <w:proofErr w:type="spellEnd"/>
          </w:p>
        </w:tc>
        <w:tc>
          <w:tcPr>
            <w:tcW w:w="1021" w:type="dxa"/>
          </w:tcPr>
          <w:p w14:paraId="15F037E1" w14:textId="77777777" w:rsidR="00897956" w:rsidRPr="00C21991" w:rsidRDefault="00897956">
            <w:pPr>
              <w:pStyle w:val="TAL"/>
            </w:pPr>
            <w:proofErr w:type="spellStart"/>
            <w:r w:rsidRPr="00C21991">
              <w:t>i</w:t>
            </w:r>
            <w:proofErr w:type="spellEnd"/>
          </w:p>
        </w:tc>
      </w:tr>
    </w:tbl>
    <w:p w14:paraId="7A5A9A07" w14:textId="77777777" w:rsidR="00897956" w:rsidRPr="00C21991" w:rsidRDefault="00897956"/>
    <w:p w14:paraId="00D3FE00" w14:textId="77777777" w:rsidR="00546923" w:rsidRPr="00C21991" w:rsidRDefault="00546923" w:rsidP="00546923">
      <w:pPr>
        <w:keepNext/>
        <w:keepLines/>
      </w:pPr>
      <w:r w:rsidRPr="00C21991">
        <w:t>Prerequisite A.163/15B - - PUBLISH response</w:t>
      </w:r>
    </w:p>
    <w:p w14:paraId="5FC3F86D" w14:textId="77777777" w:rsidR="00546923" w:rsidRPr="00C21991" w:rsidRDefault="00546923" w:rsidP="00546923">
      <w:pPr>
        <w:keepNext/>
        <w:keepLines/>
      </w:pPr>
      <w:r w:rsidRPr="00C21991">
        <w:t>Prerequisite: A.164/26A - - Additional for 417 (Unknown Resource-Priority) response</w:t>
      </w:r>
    </w:p>
    <w:p w14:paraId="7C1E50CD" w14:textId="77777777" w:rsidR="00546923" w:rsidRPr="00C21991" w:rsidRDefault="00546923" w:rsidP="00546923">
      <w:pPr>
        <w:pStyle w:val="TH"/>
      </w:pPr>
      <w:bookmarkStart w:id="3717" w:name="_CRTableA_260JA"/>
      <w:r w:rsidRPr="00C21991">
        <w:t>Table </w:t>
      </w:r>
      <w:bookmarkEnd w:id="3717"/>
      <w:r w:rsidRPr="00C21991">
        <w:t>A.260JA: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500F7A32" w14:textId="77777777">
        <w:trPr>
          <w:cantSplit/>
        </w:trPr>
        <w:tc>
          <w:tcPr>
            <w:tcW w:w="851" w:type="dxa"/>
            <w:vMerge w:val="restart"/>
          </w:tcPr>
          <w:p w14:paraId="320EC0A9" w14:textId="77777777" w:rsidR="00546923" w:rsidRPr="00C21991" w:rsidRDefault="00546923" w:rsidP="00546923">
            <w:pPr>
              <w:pStyle w:val="TAH"/>
            </w:pPr>
            <w:r w:rsidRPr="00C21991">
              <w:t>Item</w:t>
            </w:r>
          </w:p>
        </w:tc>
        <w:tc>
          <w:tcPr>
            <w:tcW w:w="2665" w:type="dxa"/>
            <w:vMerge w:val="restart"/>
          </w:tcPr>
          <w:p w14:paraId="7B01D45B" w14:textId="77777777" w:rsidR="00546923" w:rsidRPr="00C21991" w:rsidRDefault="00546923" w:rsidP="00546923">
            <w:pPr>
              <w:pStyle w:val="TAH"/>
            </w:pPr>
            <w:r w:rsidRPr="00C21991">
              <w:t>Header</w:t>
            </w:r>
            <w:r w:rsidR="00280A27" w:rsidRPr="00C21991">
              <w:t xml:space="preserve"> field</w:t>
            </w:r>
          </w:p>
        </w:tc>
        <w:tc>
          <w:tcPr>
            <w:tcW w:w="3063" w:type="dxa"/>
            <w:gridSpan w:val="3"/>
          </w:tcPr>
          <w:p w14:paraId="103C9368" w14:textId="77777777" w:rsidR="00546923" w:rsidRPr="00C21991" w:rsidRDefault="00546923" w:rsidP="00546923">
            <w:pPr>
              <w:pStyle w:val="TAH"/>
            </w:pPr>
            <w:r w:rsidRPr="00C21991">
              <w:t>Sending</w:t>
            </w:r>
          </w:p>
        </w:tc>
        <w:tc>
          <w:tcPr>
            <w:tcW w:w="3063" w:type="dxa"/>
            <w:gridSpan w:val="3"/>
          </w:tcPr>
          <w:p w14:paraId="7EEFC96E" w14:textId="77777777" w:rsidR="00546923" w:rsidRPr="00C21991" w:rsidRDefault="00546923" w:rsidP="00546923">
            <w:pPr>
              <w:pStyle w:val="TAH"/>
              <w:rPr>
                <w:b w:val="0"/>
              </w:rPr>
            </w:pPr>
            <w:r w:rsidRPr="00C21991">
              <w:t>Receiving</w:t>
            </w:r>
          </w:p>
        </w:tc>
      </w:tr>
      <w:tr w:rsidR="00546923" w:rsidRPr="00C21991" w14:paraId="0D70C034" w14:textId="77777777">
        <w:trPr>
          <w:cantSplit/>
        </w:trPr>
        <w:tc>
          <w:tcPr>
            <w:tcW w:w="851" w:type="dxa"/>
            <w:vMerge/>
          </w:tcPr>
          <w:p w14:paraId="7CCFA61A" w14:textId="77777777" w:rsidR="00546923" w:rsidRPr="00C21991" w:rsidRDefault="00546923" w:rsidP="00546923">
            <w:pPr>
              <w:pStyle w:val="TAH"/>
            </w:pPr>
          </w:p>
        </w:tc>
        <w:tc>
          <w:tcPr>
            <w:tcW w:w="2665" w:type="dxa"/>
            <w:vMerge/>
          </w:tcPr>
          <w:p w14:paraId="452440C3" w14:textId="77777777" w:rsidR="00546923" w:rsidRPr="00C21991" w:rsidRDefault="00546923" w:rsidP="00546923">
            <w:pPr>
              <w:pStyle w:val="TAH"/>
            </w:pPr>
          </w:p>
        </w:tc>
        <w:tc>
          <w:tcPr>
            <w:tcW w:w="1021" w:type="dxa"/>
          </w:tcPr>
          <w:p w14:paraId="1AD5427F" w14:textId="77777777" w:rsidR="00546923" w:rsidRPr="00C21991" w:rsidRDefault="00546923" w:rsidP="00546923">
            <w:pPr>
              <w:pStyle w:val="TAH"/>
            </w:pPr>
            <w:r w:rsidRPr="00C21991">
              <w:t>Ref.</w:t>
            </w:r>
          </w:p>
        </w:tc>
        <w:tc>
          <w:tcPr>
            <w:tcW w:w="1021" w:type="dxa"/>
          </w:tcPr>
          <w:p w14:paraId="0264CAD2" w14:textId="77777777" w:rsidR="00546923" w:rsidRPr="00C21991" w:rsidRDefault="00546923" w:rsidP="00546923">
            <w:pPr>
              <w:pStyle w:val="TAH"/>
            </w:pPr>
            <w:r w:rsidRPr="00C21991">
              <w:t>RFC status</w:t>
            </w:r>
          </w:p>
        </w:tc>
        <w:tc>
          <w:tcPr>
            <w:tcW w:w="1021" w:type="dxa"/>
          </w:tcPr>
          <w:p w14:paraId="6FC5951B" w14:textId="77777777" w:rsidR="00546923" w:rsidRPr="00C21991" w:rsidRDefault="00546923" w:rsidP="00546923">
            <w:pPr>
              <w:pStyle w:val="TAH"/>
            </w:pPr>
            <w:r w:rsidRPr="00C21991">
              <w:t>Profile status</w:t>
            </w:r>
          </w:p>
        </w:tc>
        <w:tc>
          <w:tcPr>
            <w:tcW w:w="1021" w:type="dxa"/>
          </w:tcPr>
          <w:p w14:paraId="09F61D35" w14:textId="77777777" w:rsidR="00546923" w:rsidRPr="00C21991" w:rsidRDefault="00546923" w:rsidP="00546923">
            <w:pPr>
              <w:pStyle w:val="TAH"/>
            </w:pPr>
            <w:r w:rsidRPr="00C21991">
              <w:t>Ref.</w:t>
            </w:r>
          </w:p>
        </w:tc>
        <w:tc>
          <w:tcPr>
            <w:tcW w:w="1021" w:type="dxa"/>
          </w:tcPr>
          <w:p w14:paraId="41CB3021" w14:textId="77777777" w:rsidR="00546923" w:rsidRPr="00C21991" w:rsidRDefault="00546923" w:rsidP="00546923">
            <w:pPr>
              <w:pStyle w:val="TAH"/>
            </w:pPr>
            <w:r w:rsidRPr="00C21991">
              <w:t>RFC status</w:t>
            </w:r>
          </w:p>
        </w:tc>
        <w:tc>
          <w:tcPr>
            <w:tcW w:w="1021" w:type="dxa"/>
          </w:tcPr>
          <w:p w14:paraId="2B022C78" w14:textId="77777777" w:rsidR="00546923" w:rsidRPr="00C21991" w:rsidRDefault="00546923" w:rsidP="00546923">
            <w:pPr>
              <w:pStyle w:val="TAH"/>
            </w:pPr>
            <w:r w:rsidRPr="00C21991">
              <w:t>Profile status</w:t>
            </w:r>
          </w:p>
        </w:tc>
      </w:tr>
      <w:tr w:rsidR="00546923" w:rsidRPr="00C21991" w14:paraId="4D19CA88" w14:textId="77777777">
        <w:tc>
          <w:tcPr>
            <w:tcW w:w="851" w:type="dxa"/>
          </w:tcPr>
          <w:p w14:paraId="398A3EBE" w14:textId="77777777" w:rsidR="00546923" w:rsidRPr="00C21991" w:rsidRDefault="00546923" w:rsidP="00546923">
            <w:pPr>
              <w:pStyle w:val="TAL"/>
            </w:pPr>
            <w:r w:rsidRPr="00C21991">
              <w:t>1</w:t>
            </w:r>
          </w:p>
        </w:tc>
        <w:tc>
          <w:tcPr>
            <w:tcW w:w="2665" w:type="dxa"/>
          </w:tcPr>
          <w:p w14:paraId="0795CD2D" w14:textId="77777777" w:rsidR="00546923" w:rsidRPr="00C21991" w:rsidRDefault="00546923" w:rsidP="00546923">
            <w:pPr>
              <w:pStyle w:val="TAL"/>
            </w:pPr>
            <w:r w:rsidRPr="00C21991">
              <w:t>Accept-Resource-Priority</w:t>
            </w:r>
          </w:p>
        </w:tc>
        <w:tc>
          <w:tcPr>
            <w:tcW w:w="1021" w:type="dxa"/>
          </w:tcPr>
          <w:p w14:paraId="18ECFC22" w14:textId="77777777" w:rsidR="00546923" w:rsidRPr="00C21991" w:rsidRDefault="00AC33A2" w:rsidP="00546923">
            <w:pPr>
              <w:pStyle w:val="TAL"/>
            </w:pPr>
            <w:r w:rsidRPr="00C21991">
              <w:t>[116</w:t>
            </w:r>
            <w:r w:rsidR="00546923" w:rsidRPr="00C21991">
              <w:t>] 3.2</w:t>
            </w:r>
          </w:p>
        </w:tc>
        <w:tc>
          <w:tcPr>
            <w:tcW w:w="1021" w:type="dxa"/>
          </w:tcPr>
          <w:p w14:paraId="56917473" w14:textId="77777777" w:rsidR="00546923" w:rsidRPr="00C21991" w:rsidRDefault="00546923" w:rsidP="00546923">
            <w:pPr>
              <w:pStyle w:val="TAL"/>
            </w:pPr>
            <w:r w:rsidRPr="00C21991">
              <w:t>c1</w:t>
            </w:r>
          </w:p>
        </w:tc>
        <w:tc>
          <w:tcPr>
            <w:tcW w:w="1021" w:type="dxa"/>
          </w:tcPr>
          <w:p w14:paraId="252D4049" w14:textId="77777777" w:rsidR="00546923" w:rsidRPr="00C21991" w:rsidRDefault="00546923" w:rsidP="00546923">
            <w:pPr>
              <w:pStyle w:val="TAL"/>
            </w:pPr>
            <w:r w:rsidRPr="00C21991">
              <w:t>c1</w:t>
            </w:r>
          </w:p>
        </w:tc>
        <w:tc>
          <w:tcPr>
            <w:tcW w:w="1021" w:type="dxa"/>
          </w:tcPr>
          <w:p w14:paraId="5408088F" w14:textId="77777777" w:rsidR="00546923" w:rsidRPr="00C21991" w:rsidRDefault="00AC33A2" w:rsidP="00546923">
            <w:pPr>
              <w:pStyle w:val="TAL"/>
            </w:pPr>
            <w:r w:rsidRPr="00C21991">
              <w:t>[116</w:t>
            </w:r>
            <w:r w:rsidR="00546923" w:rsidRPr="00C21991">
              <w:t>] 3.2</w:t>
            </w:r>
          </w:p>
        </w:tc>
        <w:tc>
          <w:tcPr>
            <w:tcW w:w="1021" w:type="dxa"/>
          </w:tcPr>
          <w:p w14:paraId="533D4032" w14:textId="77777777" w:rsidR="00546923" w:rsidRPr="00C21991" w:rsidRDefault="00546923" w:rsidP="00546923">
            <w:pPr>
              <w:pStyle w:val="TAL"/>
            </w:pPr>
            <w:r w:rsidRPr="00C21991">
              <w:t>c1</w:t>
            </w:r>
          </w:p>
        </w:tc>
        <w:tc>
          <w:tcPr>
            <w:tcW w:w="1021" w:type="dxa"/>
          </w:tcPr>
          <w:p w14:paraId="6FD4ADBB" w14:textId="77777777" w:rsidR="00546923" w:rsidRPr="00C21991" w:rsidRDefault="00546923" w:rsidP="00546923">
            <w:pPr>
              <w:pStyle w:val="TAL"/>
            </w:pPr>
            <w:r w:rsidRPr="00C21991">
              <w:t>c1</w:t>
            </w:r>
          </w:p>
        </w:tc>
      </w:tr>
      <w:tr w:rsidR="00546923" w:rsidRPr="00C21991" w14:paraId="2D5AD66C" w14:textId="77777777">
        <w:tc>
          <w:tcPr>
            <w:tcW w:w="9642" w:type="dxa"/>
            <w:gridSpan w:val="8"/>
          </w:tcPr>
          <w:p w14:paraId="717B96F3" w14:textId="77777777" w:rsidR="00546923" w:rsidRPr="00C21991" w:rsidRDefault="00546923" w:rsidP="00546923">
            <w:pPr>
              <w:pStyle w:val="TAN"/>
            </w:pPr>
            <w:r w:rsidRPr="00C21991">
              <w:t>c1:</w:t>
            </w:r>
            <w:r w:rsidRPr="00C21991">
              <w:tab/>
              <w:t xml:space="preserve">IF A.162/8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10E0C7AD" w14:textId="77777777" w:rsidR="00546923" w:rsidRPr="00C21991" w:rsidRDefault="00546923" w:rsidP="00546923"/>
    <w:p w14:paraId="1A58F48B" w14:textId="77777777" w:rsidR="00897956" w:rsidRPr="00C21991" w:rsidRDefault="00897956">
      <w:pPr>
        <w:keepNext/>
        <w:keepLines/>
      </w:pPr>
      <w:r w:rsidRPr="00C21991">
        <w:t>Prerequisite A.163/15B - - PUBLISH response</w:t>
      </w:r>
    </w:p>
    <w:p w14:paraId="61AA30EA" w14:textId="77777777" w:rsidR="00897956" w:rsidRPr="00C21991" w:rsidRDefault="00897956">
      <w:pPr>
        <w:keepNext/>
        <w:keepLines/>
      </w:pPr>
      <w:r w:rsidRPr="00C21991">
        <w:t>Prerequisite: A.164/27 - - Additional for 420 (Bad Extension) response</w:t>
      </w:r>
    </w:p>
    <w:p w14:paraId="59237898" w14:textId="77777777" w:rsidR="00897956" w:rsidRPr="00C21991" w:rsidRDefault="00897956">
      <w:pPr>
        <w:pStyle w:val="TH"/>
      </w:pPr>
      <w:bookmarkStart w:id="3718" w:name="_CRTableA_260K"/>
      <w:r w:rsidRPr="00C21991">
        <w:t>Table </w:t>
      </w:r>
      <w:bookmarkEnd w:id="3718"/>
      <w:r w:rsidRPr="00C21991">
        <w:t>A.260K: Supported header</w:t>
      </w:r>
      <w:r w:rsidR="00280A27"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8E50DA0" w14:textId="77777777">
        <w:trPr>
          <w:cantSplit/>
        </w:trPr>
        <w:tc>
          <w:tcPr>
            <w:tcW w:w="851" w:type="dxa"/>
            <w:vMerge w:val="restart"/>
          </w:tcPr>
          <w:p w14:paraId="40D63529" w14:textId="77777777" w:rsidR="00897956" w:rsidRPr="00C21991" w:rsidRDefault="00897956">
            <w:pPr>
              <w:pStyle w:val="TAH"/>
            </w:pPr>
            <w:r w:rsidRPr="00C21991">
              <w:t>Item</w:t>
            </w:r>
          </w:p>
        </w:tc>
        <w:tc>
          <w:tcPr>
            <w:tcW w:w="2665" w:type="dxa"/>
            <w:vMerge w:val="restart"/>
          </w:tcPr>
          <w:p w14:paraId="74C24CD8" w14:textId="77777777" w:rsidR="00897956" w:rsidRPr="00C21991" w:rsidRDefault="00897956">
            <w:pPr>
              <w:pStyle w:val="TAH"/>
            </w:pPr>
            <w:r w:rsidRPr="00C21991">
              <w:t>Header</w:t>
            </w:r>
            <w:r w:rsidR="00280A27" w:rsidRPr="00C21991">
              <w:t xml:space="preserve"> field</w:t>
            </w:r>
          </w:p>
        </w:tc>
        <w:tc>
          <w:tcPr>
            <w:tcW w:w="3063" w:type="dxa"/>
            <w:gridSpan w:val="3"/>
          </w:tcPr>
          <w:p w14:paraId="5D0AEA56" w14:textId="77777777" w:rsidR="00897956" w:rsidRPr="00C21991" w:rsidRDefault="00897956">
            <w:pPr>
              <w:pStyle w:val="TAH"/>
            </w:pPr>
            <w:r w:rsidRPr="00C21991">
              <w:t>Sending</w:t>
            </w:r>
          </w:p>
        </w:tc>
        <w:tc>
          <w:tcPr>
            <w:tcW w:w="3063" w:type="dxa"/>
            <w:gridSpan w:val="3"/>
          </w:tcPr>
          <w:p w14:paraId="06CCC66E" w14:textId="77777777" w:rsidR="00897956" w:rsidRPr="00C21991" w:rsidRDefault="00897956">
            <w:pPr>
              <w:pStyle w:val="TAH"/>
              <w:rPr>
                <w:b w:val="0"/>
              </w:rPr>
            </w:pPr>
            <w:r w:rsidRPr="00C21991">
              <w:t>Receiving</w:t>
            </w:r>
          </w:p>
        </w:tc>
      </w:tr>
      <w:tr w:rsidR="00897956" w:rsidRPr="00C21991" w14:paraId="4ACF307E" w14:textId="77777777">
        <w:trPr>
          <w:cantSplit/>
        </w:trPr>
        <w:tc>
          <w:tcPr>
            <w:tcW w:w="851" w:type="dxa"/>
            <w:vMerge/>
          </w:tcPr>
          <w:p w14:paraId="06489EA7" w14:textId="77777777" w:rsidR="00897956" w:rsidRPr="00C21991" w:rsidRDefault="00897956">
            <w:pPr>
              <w:pStyle w:val="TAH"/>
            </w:pPr>
          </w:p>
        </w:tc>
        <w:tc>
          <w:tcPr>
            <w:tcW w:w="2665" w:type="dxa"/>
            <w:vMerge/>
          </w:tcPr>
          <w:p w14:paraId="2AFB12F5" w14:textId="77777777" w:rsidR="00897956" w:rsidRPr="00C21991" w:rsidRDefault="00897956">
            <w:pPr>
              <w:pStyle w:val="TAH"/>
            </w:pPr>
          </w:p>
        </w:tc>
        <w:tc>
          <w:tcPr>
            <w:tcW w:w="1021" w:type="dxa"/>
          </w:tcPr>
          <w:p w14:paraId="7D1313DF" w14:textId="77777777" w:rsidR="00897956" w:rsidRPr="00C21991" w:rsidRDefault="00897956">
            <w:pPr>
              <w:pStyle w:val="TAH"/>
            </w:pPr>
            <w:r w:rsidRPr="00C21991">
              <w:t>Ref.</w:t>
            </w:r>
          </w:p>
        </w:tc>
        <w:tc>
          <w:tcPr>
            <w:tcW w:w="1021" w:type="dxa"/>
          </w:tcPr>
          <w:p w14:paraId="5FEE4E2B" w14:textId="77777777" w:rsidR="00897956" w:rsidRPr="00C21991" w:rsidRDefault="00897956">
            <w:pPr>
              <w:pStyle w:val="TAH"/>
            </w:pPr>
            <w:r w:rsidRPr="00C21991">
              <w:t>RFC status</w:t>
            </w:r>
          </w:p>
        </w:tc>
        <w:tc>
          <w:tcPr>
            <w:tcW w:w="1021" w:type="dxa"/>
          </w:tcPr>
          <w:p w14:paraId="5439A0B6" w14:textId="77777777" w:rsidR="00897956" w:rsidRPr="00C21991" w:rsidRDefault="00897956">
            <w:pPr>
              <w:pStyle w:val="TAH"/>
            </w:pPr>
            <w:r w:rsidRPr="00C21991">
              <w:t>Profile status</w:t>
            </w:r>
          </w:p>
        </w:tc>
        <w:tc>
          <w:tcPr>
            <w:tcW w:w="1021" w:type="dxa"/>
          </w:tcPr>
          <w:p w14:paraId="41D73ED5" w14:textId="77777777" w:rsidR="00897956" w:rsidRPr="00C21991" w:rsidRDefault="00897956">
            <w:pPr>
              <w:pStyle w:val="TAH"/>
            </w:pPr>
            <w:r w:rsidRPr="00C21991">
              <w:t>Ref.</w:t>
            </w:r>
          </w:p>
        </w:tc>
        <w:tc>
          <w:tcPr>
            <w:tcW w:w="1021" w:type="dxa"/>
          </w:tcPr>
          <w:p w14:paraId="79924D9D" w14:textId="77777777" w:rsidR="00897956" w:rsidRPr="00C21991" w:rsidRDefault="00897956">
            <w:pPr>
              <w:pStyle w:val="TAH"/>
            </w:pPr>
            <w:r w:rsidRPr="00C21991">
              <w:t>RFC status</w:t>
            </w:r>
          </w:p>
        </w:tc>
        <w:tc>
          <w:tcPr>
            <w:tcW w:w="1021" w:type="dxa"/>
          </w:tcPr>
          <w:p w14:paraId="7CB870E0" w14:textId="77777777" w:rsidR="00897956" w:rsidRPr="00C21991" w:rsidRDefault="00897956">
            <w:pPr>
              <w:pStyle w:val="TAH"/>
            </w:pPr>
            <w:r w:rsidRPr="00C21991">
              <w:t>Profile status</w:t>
            </w:r>
          </w:p>
        </w:tc>
      </w:tr>
      <w:tr w:rsidR="00897956" w:rsidRPr="00C21991" w14:paraId="61380358" w14:textId="77777777">
        <w:tc>
          <w:tcPr>
            <w:tcW w:w="851" w:type="dxa"/>
          </w:tcPr>
          <w:p w14:paraId="09843A01" w14:textId="77777777" w:rsidR="00897956" w:rsidRPr="00C21991" w:rsidRDefault="00897956">
            <w:pPr>
              <w:pStyle w:val="TAL"/>
            </w:pPr>
            <w:r w:rsidRPr="00C21991">
              <w:t>4</w:t>
            </w:r>
          </w:p>
        </w:tc>
        <w:tc>
          <w:tcPr>
            <w:tcW w:w="2665" w:type="dxa"/>
          </w:tcPr>
          <w:p w14:paraId="30B1DEE1" w14:textId="77777777" w:rsidR="00897956" w:rsidRPr="00C21991" w:rsidRDefault="00897956">
            <w:pPr>
              <w:pStyle w:val="TAL"/>
            </w:pPr>
            <w:r w:rsidRPr="00C21991">
              <w:t>Unsupported</w:t>
            </w:r>
          </w:p>
        </w:tc>
        <w:tc>
          <w:tcPr>
            <w:tcW w:w="1021" w:type="dxa"/>
          </w:tcPr>
          <w:p w14:paraId="32C01F27" w14:textId="77777777" w:rsidR="00897956" w:rsidRPr="00C21991" w:rsidRDefault="00897956">
            <w:pPr>
              <w:pStyle w:val="TAL"/>
            </w:pPr>
            <w:r w:rsidRPr="00C21991">
              <w:t>[26] 20.40</w:t>
            </w:r>
          </w:p>
        </w:tc>
        <w:tc>
          <w:tcPr>
            <w:tcW w:w="1021" w:type="dxa"/>
          </w:tcPr>
          <w:p w14:paraId="0F77E49A" w14:textId="77777777" w:rsidR="00897956" w:rsidRPr="00C21991" w:rsidRDefault="00897956">
            <w:pPr>
              <w:pStyle w:val="TAL"/>
            </w:pPr>
            <w:r w:rsidRPr="00C21991">
              <w:t>m</w:t>
            </w:r>
          </w:p>
        </w:tc>
        <w:tc>
          <w:tcPr>
            <w:tcW w:w="1021" w:type="dxa"/>
          </w:tcPr>
          <w:p w14:paraId="05899BBA" w14:textId="77777777" w:rsidR="00897956" w:rsidRPr="00C21991" w:rsidRDefault="00897956">
            <w:pPr>
              <w:pStyle w:val="TAL"/>
            </w:pPr>
            <w:r w:rsidRPr="00C21991">
              <w:t>m</w:t>
            </w:r>
          </w:p>
        </w:tc>
        <w:tc>
          <w:tcPr>
            <w:tcW w:w="1021" w:type="dxa"/>
          </w:tcPr>
          <w:p w14:paraId="0B27CF64" w14:textId="77777777" w:rsidR="00897956" w:rsidRPr="00C21991" w:rsidRDefault="00897956">
            <w:pPr>
              <w:pStyle w:val="TAL"/>
            </w:pPr>
            <w:r w:rsidRPr="00C21991">
              <w:t>[26] 20.40</w:t>
            </w:r>
          </w:p>
        </w:tc>
        <w:tc>
          <w:tcPr>
            <w:tcW w:w="1021" w:type="dxa"/>
          </w:tcPr>
          <w:p w14:paraId="114BF83D" w14:textId="77777777" w:rsidR="00897956" w:rsidRPr="00C21991" w:rsidRDefault="00897956">
            <w:pPr>
              <w:pStyle w:val="TAL"/>
            </w:pPr>
            <w:r w:rsidRPr="00C21991">
              <w:t>c3</w:t>
            </w:r>
          </w:p>
        </w:tc>
        <w:tc>
          <w:tcPr>
            <w:tcW w:w="1021" w:type="dxa"/>
          </w:tcPr>
          <w:p w14:paraId="2A7EE586" w14:textId="77777777" w:rsidR="00897956" w:rsidRPr="00C21991" w:rsidRDefault="00897956">
            <w:pPr>
              <w:pStyle w:val="TAL"/>
            </w:pPr>
            <w:r w:rsidRPr="00C21991">
              <w:t>c3</w:t>
            </w:r>
          </w:p>
        </w:tc>
      </w:tr>
      <w:tr w:rsidR="00897956" w:rsidRPr="00C21991" w14:paraId="3FF9F669" w14:textId="77777777">
        <w:trPr>
          <w:cantSplit/>
        </w:trPr>
        <w:tc>
          <w:tcPr>
            <w:tcW w:w="9642" w:type="dxa"/>
            <w:gridSpan w:val="8"/>
          </w:tcPr>
          <w:p w14:paraId="3CE5339E"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736EF4F4" w14:textId="77777777" w:rsidR="00897956" w:rsidRPr="00C21991" w:rsidRDefault="00897956"/>
    <w:p w14:paraId="02B83A8B" w14:textId="77777777" w:rsidR="00897956" w:rsidRPr="00C21991" w:rsidRDefault="00897956">
      <w:pPr>
        <w:keepNext/>
        <w:keepLines/>
      </w:pPr>
      <w:r w:rsidRPr="00C21991">
        <w:t>Prerequisite A.163/15B - - PUBLISH response</w:t>
      </w:r>
    </w:p>
    <w:p w14:paraId="70AA8A62" w14:textId="77777777" w:rsidR="00897956" w:rsidRPr="00C21991" w:rsidRDefault="00897956">
      <w:pPr>
        <w:keepNext/>
        <w:keepLines/>
      </w:pPr>
      <w:r w:rsidRPr="00C21991">
        <w:t>Prerequisite: A.164/28 OR A.164/41A - - Additional for 421 (Extension Required), 494 (Security Agreement Required) response</w:t>
      </w:r>
    </w:p>
    <w:p w14:paraId="598BD208" w14:textId="77777777" w:rsidR="00897956" w:rsidRPr="00C21991" w:rsidRDefault="00897956">
      <w:pPr>
        <w:pStyle w:val="TH"/>
      </w:pPr>
      <w:bookmarkStart w:id="3719" w:name="_CRTableA_260L"/>
      <w:r w:rsidRPr="00C21991">
        <w:t>Table </w:t>
      </w:r>
      <w:bookmarkEnd w:id="3719"/>
      <w:r w:rsidRPr="00C21991">
        <w:t>A.260L: Supported header</w:t>
      </w:r>
      <w:r w:rsidR="00010CA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C9A5F16" w14:textId="77777777">
        <w:trPr>
          <w:cantSplit/>
        </w:trPr>
        <w:tc>
          <w:tcPr>
            <w:tcW w:w="851" w:type="dxa"/>
            <w:vMerge w:val="restart"/>
          </w:tcPr>
          <w:p w14:paraId="64055432" w14:textId="77777777" w:rsidR="00897956" w:rsidRPr="00C21991" w:rsidRDefault="00897956">
            <w:pPr>
              <w:pStyle w:val="TAH"/>
            </w:pPr>
            <w:r w:rsidRPr="00C21991">
              <w:t>Item</w:t>
            </w:r>
          </w:p>
        </w:tc>
        <w:tc>
          <w:tcPr>
            <w:tcW w:w="2665" w:type="dxa"/>
            <w:vMerge w:val="restart"/>
          </w:tcPr>
          <w:p w14:paraId="3B7BF375" w14:textId="77777777" w:rsidR="00897956" w:rsidRPr="00C21991" w:rsidRDefault="00897956">
            <w:pPr>
              <w:pStyle w:val="TAH"/>
            </w:pPr>
            <w:r w:rsidRPr="00C21991">
              <w:t>Header</w:t>
            </w:r>
            <w:r w:rsidR="00010CA3" w:rsidRPr="00C21991">
              <w:t xml:space="preserve"> field</w:t>
            </w:r>
          </w:p>
        </w:tc>
        <w:tc>
          <w:tcPr>
            <w:tcW w:w="3063" w:type="dxa"/>
            <w:gridSpan w:val="3"/>
          </w:tcPr>
          <w:p w14:paraId="1D379B8F" w14:textId="77777777" w:rsidR="00897956" w:rsidRPr="00C21991" w:rsidRDefault="00897956">
            <w:pPr>
              <w:pStyle w:val="TAH"/>
            </w:pPr>
            <w:r w:rsidRPr="00C21991">
              <w:t>Sending</w:t>
            </w:r>
          </w:p>
        </w:tc>
        <w:tc>
          <w:tcPr>
            <w:tcW w:w="3063" w:type="dxa"/>
            <w:gridSpan w:val="3"/>
          </w:tcPr>
          <w:p w14:paraId="79577E6F" w14:textId="77777777" w:rsidR="00897956" w:rsidRPr="00C21991" w:rsidRDefault="00897956">
            <w:pPr>
              <w:pStyle w:val="TAH"/>
              <w:rPr>
                <w:b w:val="0"/>
              </w:rPr>
            </w:pPr>
            <w:r w:rsidRPr="00C21991">
              <w:t>Receiving</w:t>
            </w:r>
          </w:p>
        </w:tc>
      </w:tr>
      <w:tr w:rsidR="00897956" w:rsidRPr="00C21991" w14:paraId="07CEC87E" w14:textId="77777777">
        <w:trPr>
          <w:cantSplit/>
        </w:trPr>
        <w:tc>
          <w:tcPr>
            <w:tcW w:w="851" w:type="dxa"/>
            <w:vMerge/>
          </w:tcPr>
          <w:p w14:paraId="393EA516" w14:textId="77777777" w:rsidR="00897956" w:rsidRPr="00C21991" w:rsidRDefault="00897956">
            <w:pPr>
              <w:pStyle w:val="TAH"/>
            </w:pPr>
          </w:p>
        </w:tc>
        <w:tc>
          <w:tcPr>
            <w:tcW w:w="2665" w:type="dxa"/>
            <w:vMerge/>
          </w:tcPr>
          <w:p w14:paraId="33500B85" w14:textId="77777777" w:rsidR="00897956" w:rsidRPr="00C21991" w:rsidRDefault="00897956">
            <w:pPr>
              <w:pStyle w:val="TAH"/>
            </w:pPr>
          </w:p>
        </w:tc>
        <w:tc>
          <w:tcPr>
            <w:tcW w:w="1021" w:type="dxa"/>
          </w:tcPr>
          <w:p w14:paraId="20D6AE95" w14:textId="77777777" w:rsidR="00897956" w:rsidRPr="00C21991" w:rsidRDefault="00897956">
            <w:pPr>
              <w:pStyle w:val="TAH"/>
            </w:pPr>
            <w:r w:rsidRPr="00C21991">
              <w:t>Ref.</w:t>
            </w:r>
          </w:p>
        </w:tc>
        <w:tc>
          <w:tcPr>
            <w:tcW w:w="1021" w:type="dxa"/>
          </w:tcPr>
          <w:p w14:paraId="66F4459F" w14:textId="77777777" w:rsidR="00897956" w:rsidRPr="00C21991" w:rsidRDefault="00897956">
            <w:pPr>
              <w:pStyle w:val="TAH"/>
            </w:pPr>
            <w:r w:rsidRPr="00C21991">
              <w:t>RFC status</w:t>
            </w:r>
          </w:p>
        </w:tc>
        <w:tc>
          <w:tcPr>
            <w:tcW w:w="1021" w:type="dxa"/>
          </w:tcPr>
          <w:p w14:paraId="441FC725" w14:textId="77777777" w:rsidR="00897956" w:rsidRPr="00C21991" w:rsidRDefault="00897956">
            <w:pPr>
              <w:pStyle w:val="TAH"/>
            </w:pPr>
            <w:r w:rsidRPr="00C21991">
              <w:t>Profile status</w:t>
            </w:r>
          </w:p>
        </w:tc>
        <w:tc>
          <w:tcPr>
            <w:tcW w:w="1021" w:type="dxa"/>
          </w:tcPr>
          <w:p w14:paraId="12279CE1" w14:textId="77777777" w:rsidR="00897956" w:rsidRPr="00C21991" w:rsidRDefault="00897956">
            <w:pPr>
              <w:pStyle w:val="TAH"/>
            </w:pPr>
            <w:r w:rsidRPr="00C21991">
              <w:t>Ref.</w:t>
            </w:r>
          </w:p>
        </w:tc>
        <w:tc>
          <w:tcPr>
            <w:tcW w:w="1021" w:type="dxa"/>
          </w:tcPr>
          <w:p w14:paraId="14BA0D54" w14:textId="77777777" w:rsidR="00897956" w:rsidRPr="00C21991" w:rsidRDefault="00897956">
            <w:pPr>
              <w:pStyle w:val="TAH"/>
            </w:pPr>
            <w:r w:rsidRPr="00C21991">
              <w:t>RFC status</w:t>
            </w:r>
          </w:p>
        </w:tc>
        <w:tc>
          <w:tcPr>
            <w:tcW w:w="1021" w:type="dxa"/>
          </w:tcPr>
          <w:p w14:paraId="409DFBB9" w14:textId="77777777" w:rsidR="00897956" w:rsidRPr="00C21991" w:rsidRDefault="00897956">
            <w:pPr>
              <w:pStyle w:val="TAH"/>
            </w:pPr>
            <w:r w:rsidRPr="00C21991">
              <w:t>Profile status</w:t>
            </w:r>
          </w:p>
        </w:tc>
      </w:tr>
      <w:tr w:rsidR="00897956" w:rsidRPr="00C21991" w14:paraId="58A4E57F" w14:textId="77777777">
        <w:tc>
          <w:tcPr>
            <w:tcW w:w="851" w:type="dxa"/>
          </w:tcPr>
          <w:p w14:paraId="22EE4CE9" w14:textId="77777777" w:rsidR="00897956" w:rsidRPr="00C21991" w:rsidRDefault="00897956">
            <w:pPr>
              <w:pStyle w:val="TAL"/>
            </w:pPr>
            <w:r w:rsidRPr="00C21991">
              <w:t>3</w:t>
            </w:r>
          </w:p>
        </w:tc>
        <w:tc>
          <w:tcPr>
            <w:tcW w:w="2665" w:type="dxa"/>
          </w:tcPr>
          <w:p w14:paraId="2B0956E5" w14:textId="77777777" w:rsidR="00897956" w:rsidRPr="00C21991" w:rsidRDefault="00897956">
            <w:pPr>
              <w:pStyle w:val="TAL"/>
            </w:pPr>
            <w:r w:rsidRPr="00C21991">
              <w:t>Security-Server</w:t>
            </w:r>
          </w:p>
        </w:tc>
        <w:tc>
          <w:tcPr>
            <w:tcW w:w="1021" w:type="dxa"/>
          </w:tcPr>
          <w:p w14:paraId="20575746" w14:textId="77777777" w:rsidR="00897956" w:rsidRPr="00C21991" w:rsidRDefault="00897956">
            <w:pPr>
              <w:pStyle w:val="TAL"/>
            </w:pPr>
            <w:r w:rsidRPr="00C21991">
              <w:t>[48] 2</w:t>
            </w:r>
          </w:p>
        </w:tc>
        <w:tc>
          <w:tcPr>
            <w:tcW w:w="1021" w:type="dxa"/>
          </w:tcPr>
          <w:p w14:paraId="51BBE83A" w14:textId="77777777" w:rsidR="00897956" w:rsidRPr="00C21991" w:rsidRDefault="00897956">
            <w:pPr>
              <w:pStyle w:val="TAL"/>
            </w:pPr>
            <w:r w:rsidRPr="00C21991">
              <w:t>c1</w:t>
            </w:r>
          </w:p>
        </w:tc>
        <w:tc>
          <w:tcPr>
            <w:tcW w:w="1021" w:type="dxa"/>
          </w:tcPr>
          <w:p w14:paraId="30C8E412" w14:textId="77777777" w:rsidR="00897956" w:rsidRPr="00C21991" w:rsidRDefault="00897956">
            <w:pPr>
              <w:pStyle w:val="TAL"/>
            </w:pPr>
            <w:r w:rsidRPr="00C21991">
              <w:t>c1</w:t>
            </w:r>
          </w:p>
        </w:tc>
        <w:tc>
          <w:tcPr>
            <w:tcW w:w="1021" w:type="dxa"/>
          </w:tcPr>
          <w:p w14:paraId="25E248B4" w14:textId="77777777" w:rsidR="00897956" w:rsidRPr="00C21991" w:rsidRDefault="00897956">
            <w:pPr>
              <w:pStyle w:val="TAL"/>
            </w:pPr>
            <w:r w:rsidRPr="00C21991">
              <w:t>[48] 2</w:t>
            </w:r>
          </w:p>
        </w:tc>
        <w:tc>
          <w:tcPr>
            <w:tcW w:w="1021" w:type="dxa"/>
          </w:tcPr>
          <w:p w14:paraId="750BE3C6" w14:textId="77777777" w:rsidR="00897956" w:rsidRPr="00C21991" w:rsidRDefault="00897956">
            <w:pPr>
              <w:pStyle w:val="TAL"/>
            </w:pPr>
            <w:r w:rsidRPr="00C21991">
              <w:t>n/a</w:t>
            </w:r>
          </w:p>
        </w:tc>
        <w:tc>
          <w:tcPr>
            <w:tcW w:w="1021" w:type="dxa"/>
          </w:tcPr>
          <w:p w14:paraId="642E2095" w14:textId="77777777" w:rsidR="00897956" w:rsidRPr="00C21991" w:rsidRDefault="00897956">
            <w:pPr>
              <w:pStyle w:val="TAL"/>
            </w:pPr>
            <w:r w:rsidRPr="00C21991">
              <w:t>n/a</w:t>
            </w:r>
          </w:p>
        </w:tc>
      </w:tr>
      <w:tr w:rsidR="00897956" w:rsidRPr="00C21991" w14:paraId="61B03E42" w14:textId="77777777">
        <w:trPr>
          <w:cantSplit/>
        </w:trPr>
        <w:tc>
          <w:tcPr>
            <w:tcW w:w="9642" w:type="dxa"/>
            <w:gridSpan w:val="8"/>
          </w:tcPr>
          <w:p w14:paraId="49050C28"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4151611D" w14:textId="77777777" w:rsidR="00897956" w:rsidRPr="00C21991" w:rsidRDefault="00897956"/>
    <w:p w14:paraId="6A076807" w14:textId="77777777" w:rsidR="00897956" w:rsidRPr="00C21991" w:rsidRDefault="00897956">
      <w:pPr>
        <w:keepNext/>
        <w:keepLines/>
      </w:pPr>
      <w:r w:rsidRPr="00C21991">
        <w:t>Prerequisite A.163/15B - - PUBLISH response</w:t>
      </w:r>
    </w:p>
    <w:p w14:paraId="392ED439" w14:textId="77777777" w:rsidR="00897956" w:rsidRPr="00C21991" w:rsidRDefault="00897956">
      <w:pPr>
        <w:keepNext/>
        <w:keepLines/>
      </w:pPr>
      <w:r w:rsidRPr="00C21991">
        <w:t>Prerequisite: A.164/29 - - Additional for 423 (Interval Too Brief) response</w:t>
      </w:r>
    </w:p>
    <w:p w14:paraId="549055F7" w14:textId="77777777" w:rsidR="00897956" w:rsidRPr="00C21991" w:rsidRDefault="00897956">
      <w:pPr>
        <w:pStyle w:val="TH"/>
      </w:pPr>
      <w:bookmarkStart w:id="3720" w:name="_CRTableA_260M"/>
      <w:r w:rsidRPr="00C21991">
        <w:t>Table </w:t>
      </w:r>
      <w:bookmarkEnd w:id="3720"/>
      <w:r w:rsidRPr="00C21991">
        <w:t>A.260M: Supported header</w:t>
      </w:r>
      <w:r w:rsidR="00010CA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BEABDD1" w14:textId="77777777">
        <w:trPr>
          <w:cantSplit/>
        </w:trPr>
        <w:tc>
          <w:tcPr>
            <w:tcW w:w="851" w:type="dxa"/>
            <w:vMerge w:val="restart"/>
          </w:tcPr>
          <w:p w14:paraId="403EB49B" w14:textId="77777777" w:rsidR="00897956" w:rsidRPr="00C21991" w:rsidRDefault="00897956">
            <w:pPr>
              <w:pStyle w:val="TAH"/>
            </w:pPr>
            <w:r w:rsidRPr="00C21991">
              <w:t>Item</w:t>
            </w:r>
          </w:p>
        </w:tc>
        <w:tc>
          <w:tcPr>
            <w:tcW w:w="2665" w:type="dxa"/>
            <w:vMerge w:val="restart"/>
          </w:tcPr>
          <w:p w14:paraId="40A369E9" w14:textId="77777777" w:rsidR="00897956" w:rsidRPr="00C21991" w:rsidRDefault="00897956">
            <w:pPr>
              <w:pStyle w:val="TAH"/>
            </w:pPr>
            <w:r w:rsidRPr="00C21991">
              <w:t>Header</w:t>
            </w:r>
            <w:r w:rsidR="00010CA3" w:rsidRPr="00C21991">
              <w:t xml:space="preserve"> field</w:t>
            </w:r>
          </w:p>
        </w:tc>
        <w:tc>
          <w:tcPr>
            <w:tcW w:w="3063" w:type="dxa"/>
            <w:gridSpan w:val="3"/>
          </w:tcPr>
          <w:p w14:paraId="5822F40C" w14:textId="77777777" w:rsidR="00897956" w:rsidRPr="00C21991" w:rsidRDefault="00897956">
            <w:pPr>
              <w:pStyle w:val="TAH"/>
            </w:pPr>
            <w:r w:rsidRPr="00C21991">
              <w:t>Sending</w:t>
            </w:r>
          </w:p>
        </w:tc>
        <w:tc>
          <w:tcPr>
            <w:tcW w:w="3063" w:type="dxa"/>
            <w:gridSpan w:val="3"/>
          </w:tcPr>
          <w:p w14:paraId="4FF9597C" w14:textId="77777777" w:rsidR="00897956" w:rsidRPr="00C21991" w:rsidRDefault="00897956">
            <w:pPr>
              <w:pStyle w:val="TAH"/>
              <w:rPr>
                <w:b w:val="0"/>
              </w:rPr>
            </w:pPr>
            <w:r w:rsidRPr="00C21991">
              <w:t>Receiving</w:t>
            </w:r>
          </w:p>
        </w:tc>
      </w:tr>
      <w:tr w:rsidR="00897956" w:rsidRPr="00C21991" w14:paraId="0B86EFF5" w14:textId="77777777">
        <w:trPr>
          <w:cantSplit/>
        </w:trPr>
        <w:tc>
          <w:tcPr>
            <w:tcW w:w="851" w:type="dxa"/>
            <w:vMerge/>
          </w:tcPr>
          <w:p w14:paraId="6780D79C" w14:textId="77777777" w:rsidR="00897956" w:rsidRPr="00C21991" w:rsidRDefault="00897956">
            <w:pPr>
              <w:pStyle w:val="TAH"/>
            </w:pPr>
          </w:p>
        </w:tc>
        <w:tc>
          <w:tcPr>
            <w:tcW w:w="2665" w:type="dxa"/>
            <w:vMerge/>
          </w:tcPr>
          <w:p w14:paraId="54DC6FF6" w14:textId="77777777" w:rsidR="00897956" w:rsidRPr="00C21991" w:rsidRDefault="00897956">
            <w:pPr>
              <w:pStyle w:val="TAH"/>
            </w:pPr>
          </w:p>
        </w:tc>
        <w:tc>
          <w:tcPr>
            <w:tcW w:w="1021" w:type="dxa"/>
          </w:tcPr>
          <w:p w14:paraId="27C0069D" w14:textId="77777777" w:rsidR="00897956" w:rsidRPr="00C21991" w:rsidRDefault="00897956">
            <w:pPr>
              <w:pStyle w:val="TAH"/>
            </w:pPr>
            <w:r w:rsidRPr="00C21991">
              <w:t>Ref.</w:t>
            </w:r>
          </w:p>
        </w:tc>
        <w:tc>
          <w:tcPr>
            <w:tcW w:w="1021" w:type="dxa"/>
          </w:tcPr>
          <w:p w14:paraId="0CCA6B23" w14:textId="77777777" w:rsidR="00897956" w:rsidRPr="00C21991" w:rsidRDefault="00897956">
            <w:pPr>
              <w:pStyle w:val="TAH"/>
            </w:pPr>
            <w:r w:rsidRPr="00C21991">
              <w:t>RFC status</w:t>
            </w:r>
          </w:p>
        </w:tc>
        <w:tc>
          <w:tcPr>
            <w:tcW w:w="1021" w:type="dxa"/>
          </w:tcPr>
          <w:p w14:paraId="4C7CD6BC" w14:textId="77777777" w:rsidR="00897956" w:rsidRPr="00C21991" w:rsidRDefault="00897956">
            <w:pPr>
              <w:pStyle w:val="TAH"/>
            </w:pPr>
            <w:r w:rsidRPr="00C21991">
              <w:t>Profile status</w:t>
            </w:r>
          </w:p>
        </w:tc>
        <w:tc>
          <w:tcPr>
            <w:tcW w:w="1021" w:type="dxa"/>
          </w:tcPr>
          <w:p w14:paraId="6C46CCE6" w14:textId="77777777" w:rsidR="00897956" w:rsidRPr="00C21991" w:rsidRDefault="00897956">
            <w:pPr>
              <w:pStyle w:val="TAH"/>
            </w:pPr>
            <w:r w:rsidRPr="00C21991">
              <w:t>Ref.</w:t>
            </w:r>
          </w:p>
        </w:tc>
        <w:tc>
          <w:tcPr>
            <w:tcW w:w="1021" w:type="dxa"/>
          </w:tcPr>
          <w:p w14:paraId="732F9541" w14:textId="77777777" w:rsidR="00897956" w:rsidRPr="00C21991" w:rsidRDefault="00897956">
            <w:pPr>
              <w:pStyle w:val="TAH"/>
            </w:pPr>
            <w:r w:rsidRPr="00C21991">
              <w:t>RFC status</w:t>
            </w:r>
          </w:p>
        </w:tc>
        <w:tc>
          <w:tcPr>
            <w:tcW w:w="1021" w:type="dxa"/>
          </w:tcPr>
          <w:p w14:paraId="037DC8A4" w14:textId="77777777" w:rsidR="00897956" w:rsidRPr="00C21991" w:rsidRDefault="00897956">
            <w:pPr>
              <w:pStyle w:val="TAH"/>
            </w:pPr>
            <w:r w:rsidRPr="00C21991">
              <w:t>Profile status</w:t>
            </w:r>
          </w:p>
        </w:tc>
      </w:tr>
      <w:tr w:rsidR="00897956" w:rsidRPr="00C21991" w14:paraId="4958F437" w14:textId="77777777">
        <w:tc>
          <w:tcPr>
            <w:tcW w:w="851" w:type="dxa"/>
          </w:tcPr>
          <w:p w14:paraId="52B03C34" w14:textId="77777777" w:rsidR="00897956" w:rsidRPr="00C21991" w:rsidRDefault="00897956">
            <w:pPr>
              <w:pStyle w:val="TAL"/>
            </w:pPr>
            <w:r w:rsidRPr="00C21991">
              <w:t>3</w:t>
            </w:r>
          </w:p>
        </w:tc>
        <w:tc>
          <w:tcPr>
            <w:tcW w:w="2665" w:type="dxa"/>
          </w:tcPr>
          <w:p w14:paraId="4E028B8E" w14:textId="77777777" w:rsidR="00897956" w:rsidRPr="00C21991" w:rsidRDefault="00897956">
            <w:pPr>
              <w:pStyle w:val="TAL"/>
            </w:pPr>
            <w:r w:rsidRPr="00C21991">
              <w:t>Min-Expires</w:t>
            </w:r>
          </w:p>
        </w:tc>
        <w:tc>
          <w:tcPr>
            <w:tcW w:w="1021" w:type="dxa"/>
          </w:tcPr>
          <w:p w14:paraId="52B0994E" w14:textId="77777777" w:rsidR="00897956" w:rsidRPr="00C21991" w:rsidRDefault="00897956">
            <w:pPr>
              <w:pStyle w:val="TAL"/>
            </w:pPr>
            <w:r w:rsidRPr="00C21991">
              <w:t>[26] 20.23, [70] 5, 6</w:t>
            </w:r>
          </w:p>
        </w:tc>
        <w:tc>
          <w:tcPr>
            <w:tcW w:w="1021" w:type="dxa"/>
          </w:tcPr>
          <w:p w14:paraId="5BF6338E" w14:textId="77777777" w:rsidR="00897956" w:rsidRPr="00C21991" w:rsidRDefault="00897956">
            <w:pPr>
              <w:pStyle w:val="TAL"/>
            </w:pPr>
            <w:r w:rsidRPr="00C21991">
              <w:t>m</w:t>
            </w:r>
          </w:p>
        </w:tc>
        <w:tc>
          <w:tcPr>
            <w:tcW w:w="1021" w:type="dxa"/>
          </w:tcPr>
          <w:p w14:paraId="0F24AFD9" w14:textId="77777777" w:rsidR="00897956" w:rsidRPr="00C21991" w:rsidRDefault="00897956">
            <w:pPr>
              <w:pStyle w:val="TAL"/>
            </w:pPr>
            <w:r w:rsidRPr="00C21991">
              <w:t>m</w:t>
            </w:r>
          </w:p>
        </w:tc>
        <w:tc>
          <w:tcPr>
            <w:tcW w:w="1021" w:type="dxa"/>
          </w:tcPr>
          <w:p w14:paraId="0D7AC278" w14:textId="77777777" w:rsidR="00897956" w:rsidRPr="00C21991" w:rsidRDefault="00897956">
            <w:pPr>
              <w:pStyle w:val="TAL"/>
            </w:pPr>
            <w:r w:rsidRPr="00C21991">
              <w:t>[26] 20.23, [70] 5, 6</w:t>
            </w:r>
          </w:p>
        </w:tc>
        <w:tc>
          <w:tcPr>
            <w:tcW w:w="1021" w:type="dxa"/>
          </w:tcPr>
          <w:p w14:paraId="398336A2" w14:textId="77777777" w:rsidR="00897956" w:rsidRPr="00C21991" w:rsidRDefault="00897956">
            <w:pPr>
              <w:pStyle w:val="TAL"/>
            </w:pPr>
            <w:proofErr w:type="spellStart"/>
            <w:r w:rsidRPr="00C21991">
              <w:t>i</w:t>
            </w:r>
            <w:proofErr w:type="spellEnd"/>
          </w:p>
        </w:tc>
        <w:tc>
          <w:tcPr>
            <w:tcW w:w="1021" w:type="dxa"/>
          </w:tcPr>
          <w:p w14:paraId="79D3B1CD" w14:textId="77777777" w:rsidR="00897956" w:rsidRPr="00C21991" w:rsidRDefault="00897956">
            <w:pPr>
              <w:pStyle w:val="TAL"/>
            </w:pPr>
            <w:proofErr w:type="spellStart"/>
            <w:r w:rsidRPr="00C21991">
              <w:t>i</w:t>
            </w:r>
            <w:proofErr w:type="spellEnd"/>
          </w:p>
        </w:tc>
      </w:tr>
    </w:tbl>
    <w:p w14:paraId="749DCDCD" w14:textId="77777777" w:rsidR="00897956" w:rsidRPr="00C21991" w:rsidRDefault="00897956"/>
    <w:p w14:paraId="64ED19EC" w14:textId="77777777" w:rsidR="00897956" w:rsidRPr="00C21991" w:rsidRDefault="00897956">
      <w:pPr>
        <w:pStyle w:val="TH"/>
      </w:pPr>
      <w:bookmarkStart w:id="3721" w:name="_CRTableA_260N"/>
      <w:r w:rsidRPr="00C21991">
        <w:t>Table </w:t>
      </w:r>
      <w:bookmarkEnd w:id="3721"/>
      <w:r w:rsidRPr="00C21991">
        <w:t>A.260N: Void</w:t>
      </w:r>
    </w:p>
    <w:p w14:paraId="770854AA" w14:textId="77777777" w:rsidR="00897956" w:rsidRPr="00C21991" w:rsidRDefault="00897956">
      <w:pPr>
        <w:keepNext/>
        <w:keepLines/>
      </w:pPr>
      <w:r w:rsidRPr="00C21991">
        <w:t>Prerequisite A.163/15B - - PUBLISH response</w:t>
      </w:r>
    </w:p>
    <w:p w14:paraId="15A4E71C" w14:textId="77777777" w:rsidR="00897956" w:rsidRPr="00C21991" w:rsidRDefault="00897956">
      <w:pPr>
        <w:keepNext/>
        <w:keepLines/>
      </w:pPr>
      <w:r w:rsidRPr="00C21991">
        <w:t>Prerequisite: A.164/39 - - Additional for 489 (Bad Event) response</w:t>
      </w:r>
    </w:p>
    <w:p w14:paraId="7242DFA1" w14:textId="77777777" w:rsidR="00897956" w:rsidRPr="00C21991" w:rsidRDefault="00897956">
      <w:pPr>
        <w:pStyle w:val="TH"/>
      </w:pPr>
      <w:bookmarkStart w:id="3722" w:name="_CRTableA_260O"/>
      <w:r w:rsidRPr="00C21991">
        <w:t>Table </w:t>
      </w:r>
      <w:bookmarkEnd w:id="3722"/>
      <w:r w:rsidRPr="00C21991">
        <w:t>A.260O: Supported header</w:t>
      </w:r>
      <w:r w:rsidR="00010CA3" w:rsidRPr="00C21991">
        <w:t xml:space="preserve"> field</w:t>
      </w:r>
      <w:r w:rsidRPr="00C21991">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3C7AC1F" w14:textId="77777777">
        <w:trPr>
          <w:cantSplit/>
        </w:trPr>
        <w:tc>
          <w:tcPr>
            <w:tcW w:w="851" w:type="dxa"/>
            <w:vMerge w:val="restart"/>
          </w:tcPr>
          <w:p w14:paraId="0A8A281D" w14:textId="77777777" w:rsidR="00897956" w:rsidRPr="00C21991" w:rsidRDefault="00897956">
            <w:pPr>
              <w:pStyle w:val="TAH"/>
            </w:pPr>
            <w:r w:rsidRPr="00C21991">
              <w:t>Item</w:t>
            </w:r>
          </w:p>
        </w:tc>
        <w:tc>
          <w:tcPr>
            <w:tcW w:w="2665" w:type="dxa"/>
            <w:vMerge w:val="restart"/>
          </w:tcPr>
          <w:p w14:paraId="7131A77D" w14:textId="77777777" w:rsidR="00897956" w:rsidRPr="00C21991" w:rsidRDefault="00897956">
            <w:pPr>
              <w:pStyle w:val="TAH"/>
            </w:pPr>
            <w:r w:rsidRPr="00C21991">
              <w:t>Header</w:t>
            </w:r>
            <w:r w:rsidR="00010CA3" w:rsidRPr="00C21991">
              <w:t xml:space="preserve"> field</w:t>
            </w:r>
          </w:p>
        </w:tc>
        <w:tc>
          <w:tcPr>
            <w:tcW w:w="3063" w:type="dxa"/>
            <w:gridSpan w:val="3"/>
          </w:tcPr>
          <w:p w14:paraId="18F36724" w14:textId="77777777" w:rsidR="00897956" w:rsidRPr="00C21991" w:rsidRDefault="00897956">
            <w:pPr>
              <w:pStyle w:val="TAH"/>
            </w:pPr>
            <w:r w:rsidRPr="00C21991">
              <w:t>Sending</w:t>
            </w:r>
          </w:p>
        </w:tc>
        <w:tc>
          <w:tcPr>
            <w:tcW w:w="3063" w:type="dxa"/>
            <w:gridSpan w:val="3"/>
          </w:tcPr>
          <w:p w14:paraId="4CC885F3" w14:textId="77777777" w:rsidR="00897956" w:rsidRPr="00C21991" w:rsidRDefault="00897956">
            <w:pPr>
              <w:pStyle w:val="TAH"/>
              <w:rPr>
                <w:b w:val="0"/>
              </w:rPr>
            </w:pPr>
            <w:r w:rsidRPr="00C21991">
              <w:t>Receiving</w:t>
            </w:r>
          </w:p>
        </w:tc>
      </w:tr>
      <w:tr w:rsidR="00897956" w:rsidRPr="00C21991" w14:paraId="6B28D712" w14:textId="77777777">
        <w:trPr>
          <w:cantSplit/>
        </w:trPr>
        <w:tc>
          <w:tcPr>
            <w:tcW w:w="851" w:type="dxa"/>
            <w:vMerge/>
          </w:tcPr>
          <w:p w14:paraId="5E22E9DE" w14:textId="77777777" w:rsidR="00897956" w:rsidRPr="00C21991" w:rsidRDefault="00897956">
            <w:pPr>
              <w:pStyle w:val="TAH"/>
            </w:pPr>
          </w:p>
        </w:tc>
        <w:tc>
          <w:tcPr>
            <w:tcW w:w="2665" w:type="dxa"/>
            <w:vMerge/>
          </w:tcPr>
          <w:p w14:paraId="7C72C3DC" w14:textId="77777777" w:rsidR="00897956" w:rsidRPr="00C21991" w:rsidRDefault="00897956">
            <w:pPr>
              <w:pStyle w:val="TAH"/>
            </w:pPr>
          </w:p>
        </w:tc>
        <w:tc>
          <w:tcPr>
            <w:tcW w:w="1021" w:type="dxa"/>
          </w:tcPr>
          <w:p w14:paraId="59D0C36F" w14:textId="77777777" w:rsidR="00897956" w:rsidRPr="00C21991" w:rsidRDefault="00897956">
            <w:pPr>
              <w:pStyle w:val="TAH"/>
            </w:pPr>
            <w:r w:rsidRPr="00C21991">
              <w:t>Ref.</w:t>
            </w:r>
          </w:p>
        </w:tc>
        <w:tc>
          <w:tcPr>
            <w:tcW w:w="1021" w:type="dxa"/>
          </w:tcPr>
          <w:p w14:paraId="38E6648C" w14:textId="77777777" w:rsidR="00897956" w:rsidRPr="00C21991" w:rsidRDefault="00897956">
            <w:pPr>
              <w:pStyle w:val="TAH"/>
            </w:pPr>
            <w:r w:rsidRPr="00C21991">
              <w:t>RFC status</w:t>
            </w:r>
          </w:p>
        </w:tc>
        <w:tc>
          <w:tcPr>
            <w:tcW w:w="1021" w:type="dxa"/>
          </w:tcPr>
          <w:p w14:paraId="79AC25EC" w14:textId="77777777" w:rsidR="00897956" w:rsidRPr="00C21991" w:rsidRDefault="00897956">
            <w:pPr>
              <w:pStyle w:val="TAH"/>
            </w:pPr>
            <w:r w:rsidRPr="00C21991">
              <w:t>Profile status</w:t>
            </w:r>
          </w:p>
        </w:tc>
        <w:tc>
          <w:tcPr>
            <w:tcW w:w="1021" w:type="dxa"/>
          </w:tcPr>
          <w:p w14:paraId="5C37D17C" w14:textId="77777777" w:rsidR="00897956" w:rsidRPr="00C21991" w:rsidRDefault="00897956">
            <w:pPr>
              <w:pStyle w:val="TAH"/>
            </w:pPr>
            <w:r w:rsidRPr="00C21991">
              <w:t>Ref.</w:t>
            </w:r>
          </w:p>
        </w:tc>
        <w:tc>
          <w:tcPr>
            <w:tcW w:w="1021" w:type="dxa"/>
          </w:tcPr>
          <w:p w14:paraId="646C5A89" w14:textId="77777777" w:rsidR="00897956" w:rsidRPr="00C21991" w:rsidRDefault="00897956">
            <w:pPr>
              <w:pStyle w:val="TAH"/>
            </w:pPr>
            <w:r w:rsidRPr="00C21991">
              <w:t>RFC status</w:t>
            </w:r>
          </w:p>
        </w:tc>
        <w:tc>
          <w:tcPr>
            <w:tcW w:w="1021" w:type="dxa"/>
          </w:tcPr>
          <w:p w14:paraId="2BDA2777" w14:textId="77777777" w:rsidR="00897956" w:rsidRPr="00C21991" w:rsidRDefault="00897956">
            <w:pPr>
              <w:pStyle w:val="TAH"/>
            </w:pPr>
            <w:r w:rsidRPr="00C21991">
              <w:t>Profile status</w:t>
            </w:r>
          </w:p>
        </w:tc>
      </w:tr>
      <w:tr w:rsidR="00897956" w:rsidRPr="00C21991" w14:paraId="3D656C1C" w14:textId="77777777">
        <w:tc>
          <w:tcPr>
            <w:tcW w:w="851" w:type="dxa"/>
          </w:tcPr>
          <w:p w14:paraId="18CFBB63" w14:textId="77777777" w:rsidR="00897956" w:rsidRPr="00C21991" w:rsidRDefault="00897956">
            <w:pPr>
              <w:pStyle w:val="TAL"/>
            </w:pPr>
            <w:r w:rsidRPr="00C21991">
              <w:t>2</w:t>
            </w:r>
          </w:p>
        </w:tc>
        <w:tc>
          <w:tcPr>
            <w:tcW w:w="2665" w:type="dxa"/>
          </w:tcPr>
          <w:p w14:paraId="74548387" w14:textId="77777777" w:rsidR="00897956" w:rsidRPr="00C21991" w:rsidRDefault="00897956">
            <w:pPr>
              <w:pStyle w:val="TAL"/>
            </w:pPr>
            <w:r w:rsidRPr="00C21991">
              <w:t>Allow-Events</w:t>
            </w:r>
          </w:p>
        </w:tc>
        <w:tc>
          <w:tcPr>
            <w:tcW w:w="1021" w:type="dxa"/>
          </w:tcPr>
          <w:p w14:paraId="6946C595" w14:textId="77777777" w:rsidR="00897956" w:rsidRPr="00C21991" w:rsidRDefault="00897956">
            <w:pPr>
              <w:pStyle w:val="TAL"/>
            </w:pPr>
            <w:r w:rsidRPr="00C21991">
              <w:t>[28] 8.2.2</w:t>
            </w:r>
          </w:p>
        </w:tc>
        <w:tc>
          <w:tcPr>
            <w:tcW w:w="1021" w:type="dxa"/>
          </w:tcPr>
          <w:p w14:paraId="5B16C290" w14:textId="77777777" w:rsidR="00897956" w:rsidRPr="00C21991" w:rsidRDefault="00897956">
            <w:pPr>
              <w:pStyle w:val="TAL"/>
            </w:pPr>
            <w:r w:rsidRPr="00C21991">
              <w:t>m</w:t>
            </w:r>
          </w:p>
        </w:tc>
        <w:tc>
          <w:tcPr>
            <w:tcW w:w="1021" w:type="dxa"/>
          </w:tcPr>
          <w:p w14:paraId="1332FB90" w14:textId="77777777" w:rsidR="00897956" w:rsidRPr="00C21991" w:rsidRDefault="00897956">
            <w:pPr>
              <w:pStyle w:val="TAL"/>
            </w:pPr>
            <w:r w:rsidRPr="00C21991">
              <w:t>m</w:t>
            </w:r>
          </w:p>
        </w:tc>
        <w:tc>
          <w:tcPr>
            <w:tcW w:w="1021" w:type="dxa"/>
          </w:tcPr>
          <w:p w14:paraId="25E97059" w14:textId="77777777" w:rsidR="00897956" w:rsidRPr="00C21991" w:rsidRDefault="00897956">
            <w:pPr>
              <w:pStyle w:val="TAL"/>
            </w:pPr>
            <w:r w:rsidRPr="00C21991">
              <w:t>[28] 8.2.2</w:t>
            </w:r>
          </w:p>
        </w:tc>
        <w:tc>
          <w:tcPr>
            <w:tcW w:w="1021" w:type="dxa"/>
          </w:tcPr>
          <w:p w14:paraId="0787C02E" w14:textId="77777777" w:rsidR="00897956" w:rsidRPr="00C21991" w:rsidRDefault="00897956">
            <w:pPr>
              <w:pStyle w:val="TAL"/>
            </w:pPr>
            <w:proofErr w:type="spellStart"/>
            <w:r w:rsidRPr="00C21991">
              <w:t>i</w:t>
            </w:r>
            <w:proofErr w:type="spellEnd"/>
          </w:p>
        </w:tc>
        <w:tc>
          <w:tcPr>
            <w:tcW w:w="1021" w:type="dxa"/>
          </w:tcPr>
          <w:p w14:paraId="7DE460E0" w14:textId="77777777" w:rsidR="00897956" w:rsidRPr="00C21991" w:rsidRDefault="00897956">
            <w:pPr>
              <w:pStyle w:val="TAL"/>
            </w:pPr>
            <w:proofErr w:type="spellStart"/>
            <w:r w:rsidRPr="00C21991">
              <w:t>i</w:t>
            </w:r>
            <w:proofErr w:type="spellEnd"/>
          </w:p>
        </w:tc>
      </w:tr>
    </w:tbl>
    <w:p w14:paraId="76F13606" w14:textId="77777777" w:rsidR="00897956" w:rsidRPr="00C21991" w:rsidRDefault="00897956"/>
    <w:p w14:paraId="1EB28BCD" w14:textId="77777777" w:rsidR="00DD08D9" w:rsidRPr="00C21991" w:rsidRDefault="00DD08D9" w:rsidP="00DD08D9">
      <w:pPr>
        <w:keepNext/>
        <w:keepLines/>
      </w:pPr>
      <w:r w:rsidRPr="00C21991">
        <w:t>Prerequisite A.163/17 - - PUBLISH response</w:t>
      </w:r>
    </w:p>
    <w:p w14:paraId="42AA089F" w14:textId="77777777" w:rsidR="00DD08D9" w:rsidRPr="00C21991" w:rsidRDefault="00DD08D9" w:rsidP="00DD08D9">
      <w:pPr>
        <w:keepNext/>
        <w:keepLines/>
      </w:pPr>
      <w:r w:rsidRPr="00C21991">
        <w:t>Prerequisite: A.164/46 - - Additional for 504 (Server Time-out) response</w:t>
      </w:r>
    </w:p>
    <w:p w14:paraId="10198ABD" w14:textId="77777777" w:rsidR="00DD08D9" w:rsidRPr="00C21991" w:rsidRDefault="00DD08D9" w:rsidP="00DD08D9">
      <w:pPr>
        <w:pStyle w:val="TH"/>
      </w:pPr>
      <w:bookmarkStart w:id="3723" w:name="_CRTableA_260OA"/>
      <w:r w:rsidRPr="00C21991">
        <w:t>Table </w:t>
      </w:r>
      <w:bookmarkEnd w:id="3723"/>
      <w:r w:rsidRPr="00C21991">
        <w:t>A.260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C21991" w14:paraId="55A8A724" w14:textId="77777777" w:rsidTr="00B62F81">
        <w:trPr>
          <w:cantSplit/>
        </w:trPr>
        <w:tc>
          <w:tcPr>
            <w:tcW w:w="851" w:type="dxa"/>
            <w:vMerge w:val="restart"/>
          </w:tcPr>
          <w:p w14:paraId="3EEC395F" w14:textId="77777777" w:rsidR="00DD08D9" w:rsidRPr="00C21991" w:rsidRDefault="00DD08D9" w:rsidP="00B62F81">
            <w:pPr>
              <w:pStyle w:val="TAH"/>
            </w:pPr>
            <w:r w:rsidRPr="00C21991">
              <w:t>Item</w:t>
            </w:r>
          </w:p>
        </w:tc>
        <w:tc>
          <w:tcPr>
            <w:tcW w:w="2665" w:type="dxa"/>
            <w:vMerge w:val="restart"/>
          </w:tcPr>
          <w:p w14:paraId="0761BAA5" w14:textId="77777777" w:rsidR="00DD08D9" w:rsidRPr="00C21991" w:rsidRDefault="00DD08D9" w:rsidP="00B62F81">
            <w:pPr>
              <w:pStyle w:val="TAH"/>
            </w:pPr>
            <w:r w:rsidRPr="00C21991">
              <w:t>Header field</w:t>
            </w:r>
          </w:p>
        </w:tc>
        <w:tc>
          <w:tcPr>
            <w:tcW w:w="3063" w:type="dxa"/>
            <w:gridSpan w:val="3"/>
          </w:tcPr>
          <w:p w14:paraId="4B420A35" w14:textId="77777777" w:rsidR="00DD08D9" w:rsidRPr="00C21991" w:rsidRDefault="00DD08D9" w:rsidP="00B62F81">
            <w:pPr>
              <w:pStyle w:val="TAH"/>
            </w:pPr>
            <w:r w:rsidRPr="00C21991">
              <w:t>Sending</w:t>
            </w:r>
          </w:p>
        </w:tc>
        <w:tc>
          <w:tcPr>
            <w:tcW w:w="3063" w:type="dxa"/>
            <w:gridSpan w:val="3"/>
          </w:tcPr>
          <w:p w14:paraId="3F8E6AEC" w14:textId="77777777" w:rsidR="00DD08D9" w:rsidRPr="00C21991" w:rsidRDefault="00DD08D9" w:rsidP="00B62F81">
            <w:pPr>
              <w:pStyle w:val="TAH"/>
              <w:rPr>
                <w:b w:val="0"/>
              </w:rPr>
            </w:pPr>
            <w:r w:rsidRPr="00C21991">
              <w:t>Receiving</w:t>
            </w:r>
          </w:p>
        </w:tc>
      </w:tr>
      <w:tr w:rsidR="00DD08D9" w:rsidRPr="00C21991" w14:paraId="048D4D54" w14:textId="77777777" w:rsidTr="00B62F81">
        <w:trPr>
          <w:cantSplit/>
        </w:trPr>
        <w:tc>
          <w:tcPr>
            <w:tcW w:w="851" w:type="dxa"/>
            <w:vMerge/>
          </w:tcPr>
          <w:p w14:paraId="4220EDE3" w14:textId="77777777" w:rsidR="00DD08D9" w:rsidRPr="00C21991" w:rsidRDefault="00DD08D9" w:rsidP="00B62F81">
            <w:pPr>
              <w:pStyle w:val="TAH"/>
            </w:pPr>
          </w:p>
        </w:tc>
        <w:tc>
          <w:tcPr>
            <w:tcW w:w="2665" w:type="dxa"/>
            <w:vMerge/>
          </w:tcPr>
          <w:p w14:paraId="04530731" w14:textId="77777777" w:rsidR="00DD08D9" w:rsidRPr="00C21991" w:rsidRDefault="00DD08D9" w:rsidP="00B62F81">
            <w:pPr>
              <w:pStyle w:val="TAH"/>
            </w:pPr>
          </w:p>
        </w:tc>
        <w:tc>
          <w:tcPr>
            <w:tcW w:w="1021" w:type="dxa"/>
          </w:tcPr>
          <w:p w14:paraId="0047A198" w14:textId="77777777" w:rsidR="00DD08D9" w:rsidRPr="00C21991" w:rsidRDefault="00DD08D9" w:rsidP="00B62F81">
            <w:pPr>
              <w:pStyle w:val="TAH"/>
            </w:pPr>
            <w:r w:rsidRPr="00C21991">
              <w:t>Ref.</w:t>
            </w:r>
          </w:p>
        </w:tc>
        <w:tc>
          <w:tcPr>
            <w:tcW w:w="1021" w:type="dxa"/>
          </w:tcPr>
          <w:p w14:paraId="570EFFEF" w14:textId="77777777" w:rsidR="00DD08D9" w:rsidRPr="00C21991" w:rsidRDefault="00DD08D9" w:rsidP="00B62F81">
            <w:pPr>
              <w:pStyle w:val="TAH"/>
            </w:pPr>
            <w:r w:rsidRPr="00C21991">
              <w:t>RFC status</w:t>
            </w:r>
          </w:p>
        </w:tc>
        <w:tc>
          <w:tcPr>
            <w:tcW w:w="1021" w:type="dxa"/>
          </w:tcPr>
          <w:p w14:paraId="757D6B1C" w14:textId="77777777" w:rsidR="00DD08D9" w:rsidRPr="00C21991" w:rsidRDefault="00DD08D9" w:rsidP="00B62F81">
            <w:pPr>
              <w:pStyle w:val="TAH"/>
            </w:pPr>
            <w:r w:rsidRPr="00C21991">
              <w:t>Profile status</w:t>
            </w:r>
          </w:p>
        </w:tc>
        <w:tc>
          <w:tcPr>
            <w:tcW w:w="1021" w:type="dxa"/>
          </w:tcPr>
          <w:p w14:paraId="6782FFFD" w14:textId="77777777" w:rsidR="00DD08D9" w:rsidRPr="00C21991" w:rsidRDefault="00DD08D9" w:rsidP="00B62F81">
            <w:pPr>
              <w:pStyle w:val="TAH"/>
            </w:pPr>
            <w:r w:rsidRPr="00C21991">
              <w:t>Ref.</w:t>
            </w:r>
          </w:p>
        </w:tc>
        <w:tc>
          <w:tcPr>
            <w:tcW w:w="1021" w:type="dxa"/>
          </w:tcPr>
          <w:p w14:paraId="27A37FA1" w14:textId="77777777" w:rsidR="00DD08D9" w:rsidRPr="00C21991" w:rsidRDefault="00DD08D9" w:rsidP="00B62F81">
            <w:pPr>
              <w:pStyle w:val="TAH"/>
            </w:pPr>
            <w:r w:rsidRPr="00C21991">
              <w:t>RFC status</w:t>
            </w:r>
          </w:p>
        </w:tc>
        <w:tc>
          <w:tcPr>
            <w:tcW w:w="1021" w:type="dxa"/>
          </w:tcPr>
          <w:p w14:paraId="4663FA7C" w14:textId="77777777" w:rsidR="00DD08D9" w:rsidRPr="00C21991" w:rsidRDefault="00DD08D9" w:rsidP="00B62F81">
            <w:pPr>
              <w:pStyle w:val="TAH"/>
            </w:pPr>
            <w:r w:rsidRPr="00C21991">
              <w:t>Profile status</w:t>
            </w:r>
          </w:p>
        </w:tc>
      </w:tr>
      <w:tr w:rsidR="00DD08D9" w:rsidRPr="00C21991" w14:paraId="736BCC52" w14:textId="77777777" w:rsidTr="00B62F81">
        <w:tc>
          <w:tcPr>
            <w:tcW w:w="851" w:type="dxa"/>
          </w:tcPr>
          <w:p w14:paraId="3BDC40AB" w14:textId="77777777" w:rsidR="00DD08D9" w:rsidRPr="00C21991" w:rsidRDefault="00DD08D9" w:rsidP="00B62F81">
            <w:pPr>
              <w:pStyle w:val="TAL"/>
            </w:pPr>
            <w:r w:rsidRPr="00C21991">
              <w:t>1</w:t>
            </w:r>
          </w:p>
        </w:tc>
        <w:tc>
          <w:tcPr>
            <w:tcW w:w="2665" w:type="dxa"/>
          </w:tcPr>
          <w:p w14:paraId="0BA9BFF5" w14:textId="77777777" w:rsidR="00DD08D9" w:rsidRPr="00C21991" w:rsidRDefault="00DD08D9" w:rsidP="00B62F81">
            <w:pPr>
              <w:pStyle w:val="TAL"/>
            </w:pPr>
            <w:r w:rsidRPr="00C21991">
              <w:t>Restoration-Info</w:t>
            </w:r>
          </w:p>
        </w:tc>
        <w:tc>
          <w:tcPr>
            <w:tcW w:w="1021" w:type="dxa"/>
          </w:tcPr>
          <w:p w14:paraId="0A35D9B2" w14:textId="77777777" w:rsidR="00DD08D9" w:rsidRPr="00C21991" w:rsidRDefault="00DD08D9" w:rsidP="00B62F81">
            <w:pPr>
              <w:pStyle w:val="TAL"/>
            </w:pPr>
            <w:r w:rsidRPr="00C21991">
              <w:t>subclause 7.2.11</w:t>
            </w:r>
          </w:p>
        </w:tc>
        <w:tc>
          <w:tcPr>
            <w:tcW w:w="1021" w:type="dxa"/>
          </w:tcPr>
          <w:p w14:paraId="4EED4446" w14:textId="77777777" w:rsidR="00DD08D9" w:rsidRPr="00C21991" w:rsidRDefault="00DD08D9" w:rsidP="00B62F81">
            <w:pPr>
              <w:pStyle w:val="TAL"/>
            </w:pPr>
            <w:r w:rsidRPr="00C21991">
              <w:t>n/a</w:t>
            </w:r>
          </w:p>
        </w:tc>
        <w:tc>
          <w:tcPr>
            <w:tcW w:w="1021" w:type="dxa"/>
          </w:tcPr>
          <w:p w14:paraId="7F611D9F" w14:textId="77777777" w:rsidR="00DD08D9" w:rsidRPr="00C21991" w:rsidRDefault="00DD08D9" w:rsidP="00B62F81">
            <w:pPr>
              <w:pStyle w:val="TAL"/>
            </w:pPr>
            <w:r w:rsidRPr="00C21991">
              <w:t>c1</w:t>
            </w:r>
          </w:p>
        </w:tc>
        <w:tc>
          <w:tcPr>
            <w:tcW w:w="1021" w:type="dxa"/>
          </w:tcPr>
          <w:p w14:paraId="4BBA680E" w14:textId="77777777" w:rsidR="00DD08D9" w:rsidRPr="00C21991" w:rsidRDefault="00DD08D9" w:rsidP="00B62F81">
            <w:pPr>
              <w:pStyle w:val="TAL"/>
            </w:pPr>
            <w:r w:rsidRPr="00C21991">
              <w:t>subclause 7.2.11</w:t>
            </w:r>
          </w:p>
        </w:tc>
        <w:tc>
          <w:tcPr>
            <w:tcW w:w="1021" w:type="dxa"/>
          </w:tcPr>
          <w:p w14:paraId="4936AE56" w14:textId="77777777" w:rsidR="00DD08D9" w:rsidRPr="00C21991" w:rsidRDefault="00DD08D9" w:rsidP="00B62F81">
            <w:pPr>
              <w:pStyle w:val="TAL"/>
            </w:pPr>
            <w:r w:rsidRPr="00C21991">
              <w:t>n/a</w:t>
            </w:r>
          </w:p>
        </w:tc>
        <w:tc>
          <w:tcPr>
            <w:tcW w:w="1021" w:type="dxa"/>
          </w:tcPr>
          <w:p w14:paraId="51CAFD7F" w14:textId="77777777" w:rsidR="00DD08D9" w:rsidRPr="00C21991" w:rsidRDefault="00DD08D9" w:rsidP="00B62F81">
            <w:pPr>
              <w:pStyle w:val="TAL"/>
            </w:pPr>
            <w:r w:rsidRPr="00C21991">
              <w:t>n/a</w:t>
            </w:r>
          </w:p>
        </w:tc>
      </w:tr>
      <w:tr w:rsidR="00DD08D9" w:rsidRPr="00C21991" w14:paraId="1DCAEF32" w14:textId="77777777" w:rsidTr="00B62F81">
        <w:tc>
          <w:tcPr>
            <w:tcW w:w="9642" w:type="dxa"/>
            <w:gridSpan w:val="8"/>
          </w:tcPr>
          <w:p w14:paraId="098A682B" w14:textId="77777777" w:rsidR="00DD08D9" w:rsidRPr="00C21991" w:rsidRDefault="00DD08D9"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0D472623" w14:textId="77777777" w:rsidR="00DD08D9" w:rsidRPr="00C21991" w:rsidRDefault="00DD08D9" w:rsidP="00DD08D9">
      <w:pPr>
        <w:keepNext/>
        <w:keepLines/>
      </w:pPr>
    </w:p>
    <w:p w14:paraId="7D8EBF70" w14:textId="77777777" w:rsidR="00897956" w:rsidRPr="00C21991" w:rsidRDefault="00897956">
      <w:pPr>
        <w:keepNext/>
        <w:keepLines/>
      </w:pPr>
      <w:r w:rsidRPr="00C21991">
        <w:t>Prerequisite A.163/17 - - PUBLISH response</w:t>
      </w:r>
    </w:p>
    <w:p w14:paraId="68532AC4" w14:textId="77777777" w:rsidR="00897956" w:rsidRPr="00C21991" w:rsidRDefault="00897956">
      <w:pPr>
        <w:pStyle w:val="TH"/>
      </w:pPr>
      <w:bookmarkStart w:id="3724" w:name="_CRTableA_260P"/>
      <w:r w:rsidRPr="00C21991">
        <w:t>Table </w:t>
      </w:r>
      <w:bookmarkEnd w:id="3724"/>
      <w:r w:rsidRPr="00C21991">
        <w:t>A.260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1911B7E" w14:textId="77777777">
        <w:trPr>
          <w:cantSplit/>
        </w:trPr>
        <w:tc>
          <w:tcPr>
            <w:tcW w:w="851" w:type="dxa"/>
            <w:vMerge w:val="restart"/>
          </w:tcPr>
          <w:p w14:paraId="599C7D70" w14:textId="77777777" w:rsidR="00897956" w:rsidRPr="00C21991" w:rsidRDefault="00897956">
            <w:pPr>
              <w:pStyle w:val="TAH"/>
            </w:pPr>
            <w:r w:rsidRPr="00C21991">
              <w:t>Item</w:t>
            </w:r>
          </w:p>
        </w:tc>
        <w:tc>
          <w:tcPr>
            <w:tcW w:w="2665" w:type="dxa"/>
            <w:vMerge w:val="restart"/>
          </w:tcPr>
          <w:p w14:paraId="63852287" w14:textId="77777777" w:rsidR="00897956" w:rsidRPr="00C21991" w:rsidRDefault="00897956">
            <w:pPr>
              <w:pStyle w:val="TAH"/>
            </w:pPr>
            <w:r w:rsidRPr="00C21991">
              <w:t>Header</w:t>
            </w:r>
          </w:p>
        </w:tc>
        <w:tc>
          <w:tcPr>
            <w:tcW w:w="3063" w:type="dxa"/>
            <w:gridSpan w:val="3"/>
          </w:tcPr>
          <w:p w14:paraId="058A8404" w14:textId="77777777" w:rsidR="00897956" w:rsidRPr="00C21991" w:rsidRDefault="00897956">
            <w:pPr>
              <w:pStyle w:val="TAH"/>
            </w:pPr>
            <w:r w:rsidRPr="00C21991">
              <w:t>Sending</w:t>
            </w:r>
          </w:p>
        </w:tc>
        <w:tc>
          <w:tcPr>
            <w:tcW w:w="3063" w:type="dxa"/>
            <w:gridSpan w:val="3"/>
          </w:tcPr>
          <w:p w14:paraId="2DF7414E" w14:textId="77777777" w:rsidR="00897956" w:rsidRPr="00C21991" w:rsidRDefault="00897956">
            <w:pPr>
              <w:pStyle w:val="TAH"/>
              <w:rPr>
                <w:b w:val="0"/>
              </w:rPr>
            </w:pPr>
            <w:r w:rsidRPr="00C21991">
              <w:t>Receiving</w:t>
            </w:r>
          </w:p>
        </w:tc>
      </w:tr>
      <w:tr w:rsidR="00897956" w:rsidRPr="00C21991" w14:paraId="6FB87B0F" w14:textId="77777777">
        <w:trPr>
          <w:cantSplit/>
        </w:trPr>
        <w:tc>
          <w:tcPr>
            <w:tcW w:w="851" w:type="dxa"/>
            <w:vMerge/>
          </w:tcPr>
          <w:p w14:paraId="36D84F32" w14:textId="77777777" w:rsidR="00897956" w:rsidRPr="00C21991" w:rsidRDefault="00897956">
            <w:pPr>
              <w:pStyle w:val="TAH"/>
            </w:pPr>
          </w:p>
        </w:tc>
        <w:tc>
          <w:tcPr>
            <w:tcW w:w="2665" w:type="dxa"/>
            <w:vMerge/>
          </w:tcPr>
          <w:p w14:paraId="23630144" w14:textId="77777777" w:rsidR="00897956" w:rsidRPr="00C21991" w:rsidRDefault="00897956">
            <w:pPr>
              <w:pStyle w:val="TAH"/>
            </w:pPr>
          </w:p>
        </w:tc>
        <w:tc>
          <w:tcPr>
            <w:tcW w:w="1021" w:type="dxa"/>
          </w:tcPr>
          <w:p w14:paraId="28345350" w14:textId="77777777" w:rsidR="00897956" w:rsidRPr="00C21991" w:rsidRDefault="00897956">
            <w:pPr>
              <w:pStyle w:val="TAH"/>
            </w:pPr>
            <w:r w:rsidRPr="00C21991">
              <w:t>Ref.</w:t>
            </w:r>
          </w:p>
        </w:tc>
        <w:tc>
          <w:tcPr>
            <w:tcW w:w="1021" w:type="dxa"/>
          </w:tcPr>
          <w:p w14:paraId="7A6CF415" w14:textId="77777777" w:rsidR="00897956" w:rsidRPr="00C21991" w:rsidRDefault="00897956">
            <w:pPr>
              <w:pStyle w:val="TAH"/>
            </w:pPr>
            <w:r w:rsidRPr="00C21991">
              <w:t>RFC status</w:t>
            </w:r>
          </w:p>
        </w:tc>
        <w:tc>
          <w:tcPr>
            <w:tcW w:w="1021" w:type="dxa"/>
          </w:tcPr>
          <w:p w14:paraId="40DCC988" w14:textId="77777777" w:rsidR="00897956" w:rsidRPr="00C21991" w:rsidRDefault="00897956">
            <w:pPr>
              <w:pStyle w:val="TAH"/>
            </w:pPr>
            <w:r w:rsidRPr="00C21991">
              <w:t>Profile status</w:t>
            </w:r>
          </w:p>
        </w:tc>
        <w:tc>
          <w:tcPr>
            <w:tcW w:w="1021" w:type="dxa"/>
          </w:tcPr>
          <w:p w14:paraId="712C42A4" w14:textId="77777777" w:rsidR="00897956" w:rsidRPr="00C21991" w:rsidRDefault="00897956">
            <w:pPr>
              <w:pStyle w:val="TAH"/>
            </w:pPr>
            <w:r w:rsidRPr="00C21991">
              <w:t>Ref.</w:t>
            </w:r>
          </w:p>
        </w:tc>
        <w:tc>
          <w:tcPr>
            <w:tcW w:w="1021" w:type="dxa"/>
          </w:tcPr>
          <w:p w14:paraId="4A057E6B" w14:textId="77777777" w:rsidR="00897956" w:rsidRPr="00C21991" w:rsidRDefault="00897956">
            <w:pPr>
              <w:pStyle w:val="TAH"/>
            </w:pPr>
            <w:r w:rsidRPr="00C21991">
              <w:t>RFC status</w:t>
            </w:r>
          </w:p>
        </w:tc>
        <w:tc>
          <w:tcPr>
            <w:tcW w:w="1021" w:type="dxa"/>
          </w:tcPr>
          <w:p w14:paraId="4FCFBDFD" w14:textId="77777777" w:rsidR="00897956" w:rsidRPr="00C21991" w:rsidRDefault="00897956">
            <w:pPr>
              <w:pStyle w:val="TAH"/>
            </w:pPr>
            <w:r w:rsidRPr="00C21991">
              <w:t>Profile status</w:t>
            </w:r>
          </w:p>
        </w:tc>
      </w:tr>
      <w:tr w:rsidR="00897956" w:rsidRPr="00C21991" w14:paraId="3251140B" w14:textId="77777777">
        <w:tc>
          <w:tcPr>
            <w:tcW w:w="851" w:type="dxa"/>
          </w:tcPr>
          <w:p w14:paraId="1355DAB9" w14:textId="77777777" w:rsidR="00897956" w:rsidRPr="00C21991" w:rsidRDefault="00897956">
            <w:pPr>
              <w:pStyle w:val="TAL"/>
            </w:pPr>
            <w:r w:rsidRPr="00C21991">
              <w:t>1</w:t>
            </w:r>
          </w:p>
        </w:tc>
        <w:tc>
          <w:tcPr>
            <w:tcW w:w="2665" w:type="dxa"/>
          </w:tcPr>
          <w:p w14:paraId="5FB4B0D0" w14:textId="77777777" w:rsidR="00897956" w:rsidRPr="00C21991" w:rsidRDefault="00897956">
            <w:pPr>
              <w:pStyle w:val="TAL"/>
            </w:pPr>
          </w:p>
        </w:tc>
        <w:tc>
          <w:tcPr>
            <w:tcW w:w="1021" w:type="dxa"/>
          </w:tcPr>
          <w:p w14:paraId="31F011F3" w14:textId="77777777" w:rsidR="00897956" w:rsidRPr="00C21991" w:rsidRDefault="00897956">
            <w:pPr>
              <w:pStyle w:val="TAL"/>
            </w:pPr>
          </w:p>
        </w:tc>
        <w:tc>
          <w:tcPr>
            <w:tcW w:w="1021" w:type="dxa"/>
          </w:tcPr>
          <w:p w14:paraId="61ED70D1" w14:textId="77777777" w:rsidR="00897956" w:rsidRPr="00C21991" w:rsidRDefault="00897956">
            <w:pPr>
              <w:pStyle w:val="TAL"/>
            </w:pPr>
          </w:p>
        </w:tc>
        <w:tc>
          <w:tcPr>
            <w:tcW w:w="1021" w:type="dxa"/>
          </w:tcPr>
          <w:p w14:paraId="6D0DDE16" w14:textId="77777777" w:rsidR="00897956" w:rsidRPr="00C21991" w:rsidRDefault="00897956">
            <w:pPr>
              <w:pStyle w:val="TAL"/>
            </w:pPr>
          </w:p>
        </w:tc>
        <w:tc>
          <w:tcPr>
            <w:tcW w:w="1021" w:type="dxa"/>
          </w:tcPr>
          <w:p w14:paraId="480DDBDE" w14:textId="77777777" w:rsidR="00897956" w:rsidRPr="00C21991" w:rsidRDefault="00897956">
            <w:pPr>
              <w:pStyle w:val="TAL"/>
            </w:pPr>
          </w:p>
        </w:tc>
        <w:tc>
          <w:tcPr>
            <w:tcW w:w="1021" w:type="dxa"/>
          </w:tcPr>
          <w:p w14:paraId="56B8A073" w14:textId="77777777" w:rsidR="00897956" w:rsidRPr="00C21991" w:rsidRDefault="00897956">
            <w:pPr>
              <w:pStyle w:val="TAL"/>
            </w:pPr>
          </w:p>
        </w:tc>
        <w:tc>
          <w:tcPr>
            <w:tcW w:w="1021" w:type="dxa"/>
          </w:tcPr>
          <w:p w14:paraId="03F03C97" w14:textId="77777777" w:rsidR="00897956" w:rsidRPr="00C21991" w:rsidRDefault="00897956">
            <w:pPr>
              <w:pStyle w:val="TAL"/>
            </w:pPr>
          </w:p>
        </w:tc>
      </w:tr>
    </w:tbl>
    <w:p w14:paraId="6B7AC3C2" w14:textId="77777777" w:rsidR="00897956" w:rsidRPr="00C21991" w:rsidRDefault="00897956"/>
    <w:p w14:paraId="5FB4DA8B" w14:textId="77777777" w:rsidR="00897956" w:rsidRPr="00C21991" w:rsidRDefault="00897956" w:rsidP="005D46C4">
      <w:pPr>
        <w:pStyle w:val="Heading4"/>
      </w:pPr>
      <w:bookmarkStart w:id="3725" w:name="_CRA_2_2_4_11"/>
      <w:bookmarkStart w:id="3726" w:name="_Toc210128279"/>
      <w:bookmarkEnd w:id="3725"/>
      <w:r w:rsidRPr="00C21991">
        <w:t>A.2.2.4.11</w:t>
      </w:r>
      <w:r w:rsidRPr="00C21991">
        <w:tab/>
        <w:t>REFER method</w:t>
      </w:r>
      <w:bookmarkEnd w:id="3726"/>
    </w:p>
    <w:p w14:paraId="3830E415" w14:textId="77777777" w:rsidR="00897956" w:rsidRPr="00C21991" w:rsidRDefault="00897956">
      <w:pPr>
        <w:keepNext/>
        <w:keepLines/>
      </w:pPr>
      <w:r w:rsidRPr="00C21991">
        <w:t>Prerequisite A.163/16 - - REFER request</w:t>
      </w:r>
    </w:p>
    <w:p w14:paraId="46AACE73" w14:textId="77777777" w:rsidR="00897956" w:rsidRPr="00C21991" w:rsidRDefault="00897956" w:rsidP="00026632">
      <w:pPr>
        <w:pStyle w:val="TH"/>
      </w:pPr>
      <w:bookmarkStart w:id="3727" w:name="_CRTableA_261"/>
      <w:r w:rsidRPr="00C21991">
        <w:t>Table </w:t>
      </w:r>
      <w:bookmarkEnd w:id="3727"/>
      <w:r w:rsidRPr="00C21991">
        <w:t>A.261: Supported header</w:t>
      </w:r>
      <w:r w:rsidR="00010CA3" w:rsidRPr="00C21991">
        <w:t xml:space="preserve"> field</w:t>
      </w:r>
      <w:r w:rsidRPr="00C21991">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D9A585D" w14:textId="77777777">
        <w:trPr>
          <w:cantSplit/>
        </w:trPr>
        <w:tc>
          <w:tcPr>
            <w:tcW w:w="851" w:type="dxa"/>
            <w:vMerge w:val="restart"/>
          </w:tcPr>
          <w:p w14:paraId="21BEDCEF" w14:textId="77777777" w:rsidR="00897956" w:rsidRPr="00C21991" w:rsidRDefault="00897956">
            <w:pPr>
              <w:pStyle w:val="TAH"/>
            </w:pPr>
            <w:r w:rsidRPr="00C21991">
              <w:t>Item</w:t>
            </w:r>
          </w:p>
        </w:tc>
        <w:tc>
          <w:tcPr>
            <w:tcW w:w="2665" w:type="dxa"/>
            <w:vMerge w:val="restart"/>
          </w:tcPr>
          <w:p w14:paraId="322E776B" w14:textId="77777777" w:rsidR="00897956" w:rsidRPr="00C21991" w:rsidRDefault="00897956">
            <w:pPr>
              <w:pStyle w:val="TAH"/>
            </w:pPr>
            <w:r w:rsidRPr="00C21991">
              <w:t>Header</w:t>
            </w:r>
            <w:r w:rsidR="00010CA3" w:rsidRPr="00C21991">
              <w:t xml:space="preserve"> field</w:t>
            </w:r>
          </w:p>
        </w:tc>
        <w:tc>
          <w:tcPr>
            <w:tcW w:w="3063" w:type="dxa"/>
            <w:gridSpan w:val="3"/>
          </w:tcPr>
          <w:p w14:paraId="3BA81F5C" w14:textId="77777777" w:rsidR="00897956" w:rsidRPr="00C21991" w:rsidRDefault="00897956">
            <w:pPr>
              <w:pStyle w:val="TAH"/>
            </w:pPr>
            <w:r w:rsidRPr="00C21991">
              <w:t>Sending</w:t>
            </w:r>
          </w:p>
        </w:tc>
        <w:tc>
          <w:tcPr>
            <w:tcW w:w="3063" w:type="dxa"/>
            <w:gridSpan w:val="3"/>
          </w:tcPr>
          <w:p w14:paraId="3BC7DDF2" w14:textId="77777777" w:rsidR="00897956" w:rsidRPr="00C21991" w:rsidRDefault="00897956">
            <w:pPr>
              <w:pStyle w:val="TAH"/>
              <w:rPr>
                <w:b w:val="0"/>
              </w:rPr>
            </w:pPr>
            <w:r w:rsidRPr="00C21991">
              <w:t>Receiving</w:t>
            </w:r>
          </w:p>
        </w:tc>
      </w:tr>
      <w:tr w:rsidR="00897956" w:rsidRPr="00C21991" w14:paraId="54D6177B" w14:textId="77777777">
        <w:trPr>
          <w:cantSplit/>
        </w:trPr>
        <w:tc>
          <w:tcPr>
            <w:tcW w:w="851" w:type="dxa"/>
            <w:vMerge/>
          </w:tcPr>
          <w:p w14:paraId="253CE49E" w14:textId="77777777" w:rsidR="00897956" w:rsidRPr="00C21991" w:rsidRDefault="00897956">
            <w:pPr>
              <w:pStyle w:val="TAH"/>
            </w:pPr>
          </w:p>
        </w:tc>
        <w:tc>
          <w:tcPr>
            <w:tcW w:w="2665" w:type="dxa"/>
            <w:vMerge/>
          </w:tcPr>
          <w:p w14:paraId="2C1B4C8E" w14:textId="77777777" w:rsidR="00897956" w:rsidRPr="00C21991" w:rsidRDefault="00897956">
            <w:pPr>
              <w:pStyle w:val="TAH"/>
            </w:pPr>
          </w:p>
        </w:tc>
        <w:tc>
          <w:tcPr>
            <w:tcW w:w="1021" w:type="dxa"/>
          </w:tcPr>
          <w:p w14:paraId="2E549E2E" w14:textId="77777777" w:rsidR="00897956" w:rsidRPr="00C21991" w:rsidRDefault="00897956">
            <w:pPr>
              <w:pStyle w:val="TAH"/>
            </w:pPr>
            <w:r w:rsidRPr="00C21991">
              <w:t>Ref.</w:t>
            </w:r>
          </w:p>
        </w:tc>
        <w:tc>
          <w:tcPr>
            <w:tcW w:w="1021" w:type="dxa"/>
          </w:tcPr>
          <w:p w14:paraId="7F452632" w14:textId="77777777" w:rsidR="00897956" w:rsidRPr="00C21991" w:rsidRDefault="00897956">
            <w:pPr>
              <w:pStyle w:val="TAH"/>
            </w:pPr>
            <w:r w:rsidRPr="00C21991">
              <w:t>RFC status</w:t>
            </w:r>
          </w:p>
        </w:tc>
        <w:tc>
          <w:tcPr>
            <w:tcW w:w="1021" w:type="dxa"/>
          </w:tcPr>
          <w:p w14:paraId="1AD7440D" w14:textId="77777777" w:rsidR="00897956" w:rsidRPr="00C21991" w:rsidRDefault="00897956">
            <w:pPr>
              <w:pStyle w:val="TAH"/>
            </w:pPr>
            <w:r w:rsidRPr="00C21991">
              <w:t>Profile status</w:t>
            </w:r>
          </w:p>
        </w:tc>
        <w:tc>
          <w:tcPr>
            <w:tcW w:w="1021" w:type="dxa"/>
          </w:tcPr>
          <w:p w14:paraId="4F5A722D" w14:textId="77777777" w:rsidR="00897956" w:rsidRPr="00C21991" w:rsidRDefault="00897956">
            <w:pPr>
              <w:pStyle w:val="TAH"/>
            </w:pPr>
            <w:r w:rsidRPr="00C21991">
              <w:t>Ref.</w:t>
            </w:r>
          </w:p>
        </w:tc>
        <w:tc>
          <w:tcPr>
            <w:tcW w:w="1021" w:type="dxa"/>
          </w:tcPr>
          <w:p w14:paraId="5BDAFED0" w14:textId="77777777" w:rsidR="00897956" w:rsidRPr="00C21991" w:rsidRDefault="00897956">
            <w:pPr>
              <w:pStyle w:val="TAH"/>
            </w:pPr>
            <w:r w:rsidRPr="00C21991">
              <w:t>RFC status</w:t>
            </w:r>
          </w:p>
        </w:tc>
        <w:tc>
          <w:tcPr>
            <w:tcW w:w="1021" w:type="dxa"/>
          </w:tcPr>
          <w:p w14:paraId="7B6E62ED" w14:textId="77777777" w:rsidR="00897956" w:rsidRPr="00C21991" w:rsidRDefault="00897956">
            <w:pPr>
              <w:pStyle w:val="TAH"/>
            </w:pPr>
            <w:r w:rsidRPr="00C21991">
              <w:t>Profile status</w:t>
            </w:r>
          </w:p>
        </w:tc>
      </w:tr>
      <w:tr w:rsidR="00897956" w:rsidRPr="00C21991" w14:paraId="71FC6BEA" w14:textId="77777777">
        <w:tc>
          <w:tcPr>
            <w:tcW w:w="851" w:type="dxa"/>
          </w:tcPr>
          <w:p w14:paraId="344FAD6A" w14:textId="77777777" w:rsidR="00897956" w:rsidRPr="00C21991" w:rsidRDefault="00897956">
            <w:pPr>
              <w:pStyle w:val="TAL"/>
            </w:pPr>
            <w:r w:rsidRPr="00C21991">
              <w:t>0A</w:t>
            </w:r>
          </w:p>
        </w:tc>
        <w:tc>
          <w:tcPr>
            <w:tcW w:w="2665" w:type="dxa"/>
          </w:tcPr>
          <w:p w14:paraId="6FBC8C47" w14:textId="77777777" w:rsidR="00897956" w:rsidRPr="00C21991" w:rsidRDefault="00897956">
            <w:pPr>
              <w:pStyle w:val="TAL"/>
            </w:pPr>
            <w:r w:rsidRPr="00C21991">
              <w:t>Accept</w:t>
            </w:r>
          </w:p>
        </w:tc>
        <w:tc>
          <w:tcPr>
            <w:tcW w:w="1021" w:type="dxa"/>
          </w:tcPr>
          <w:p w14:paraId="2F5E78A7" w14:textId="77777777" w:rsidR="00897956" w:rsidRPr="00C21991" w:rsidRDefault="00897956">
            <w:pPr>
              <w:pStyle w:val="TAL"/>
            </w:pPr>
            <w:r w:rsidRPr="00C21991">
              <w:t>[26] 20.1</w:t>
            </w:r>
          </w:p>
        </w:tc>
        <w:tc>
          <w:tcPr>
            <w:tcW w:w="1021" w:type="dxa"/>
          </w:tcPr>
          <w:p w14:paraId="5647780E" w14:textId="77777777" w:rsidR="00897956" w:rsidRPr="00C21991" w:rsidRDefault="00897956">
            <w:pPr>
              <w:pStyle w:val="TAL"/>
            </w:pPr>
            <w:r w:rsidRPr="00C21991">
              <w:t>m</w:t>
            </w:r>
          </w:p>
        </w:tc>
        <w:tc>
          <w:tcPr>
            <w:tcW w:w="1021" w:type="dxa"/>
          </w:tcPr>
          <w:p w14:paraId="0ED5A5AD" w14:textId="77777777" w:rsidR="00897956" w:rsidRPr="00C21991" w:rsidRDefault="00897956">
            <w:pPr>
              <w:pStyle w:val="TAL"/>
            </w:pPr>
            <w:r w:rsidRPr="00C21991">
              <w:t>m</w:t>
            </w:r>
          </w:p>
        </w:tc>
        <w:tc>
          <w:tcPr>
            <w:tcW w:w="1021" w:type="dxa"/>
          </w:tcPr>
          <w:p w14:paraId="3541A99A" w14:textId="77777777" w:rsidR="00897956" w:rsidRPr="00C21991" w:rsidRDefault="00897956">
            <w:pPr>
              <w:pStyle w:val="TAL"/>
            </w:pPr>
            <w:r w:rsidRPr="00C21991">
              <w:t>[26] 20.1</w:t>
            </w:r>
          </w:p>
        </w:tc>
        <w:tc>
          <w:tcPr>
            <w:tcW w:w="1021" w:type="dxa"/>
          </w:tcPr>
          <w:p w14:paraId="331444EC" w14:textId="77777777" w:rsidR="00897956" w:rsidRPr="00C21991" w:rsidRDefault="00897956">
            <w:pPr>
              <w:pStyle w:val="TAL"/>
            </w:pPr>
            <w:proofErr w:type="spellStart"/>
            <w:r w:rsidRPr="00C21991">
              <w:t>i</w:t>
            </w:r>
            <w:proofErr w:type="spellEnd"/>
          </w:p>
        </w:tc>
        <w:tc>
          <w:tcPr>
            <w:tcW w:w="1021" w:type="dxa"/>
          </w:tcPr>
          <w:p w14:paraId="2BA4F29E" w14:textId="77777777" w:rsidR="00897956" w:rsidRPr="00C21991" w:rsidRDefault="00897956">
            <w:pPr>
              <w:pStyle w:val="TAL"/>
            </w:pPr>
            <w:proofErr w:type="spellStart"/>
            <w:r w:rsidRPr="00C21991">
              <w:t>i</w:t>
            </w:r>
            <w:proofErr w:type="spellEnd"/>
          </w:p>
        </w:tc>
      </w:tr>
      <w:tr w:rsidR="00897956" w:rsidRPr="00C21991" w14:paraId="6E2B8EEF" w14:textId="77777777">
        <w:tc>
          <w:tcPr>
            <w:tcW w:w="851" w:type="dxa"/>
          </w:tcPr>
          <w:p w14:paraId="7BC4EC03" w14:textId="77777777" w:rsidR="00897956" w:rsidRPr="00C21991" w:rsidRDefault="00897956">
            <w:pPr>
              <w:pStyle w:val="TAL"/>
            </w:pPr>
            <w:r w:rsidRPr="00C21991">
              <w:t>0B</w:t>
            </w:r>
          </w:p>
        </w:tc>
        <w:tc>
          <w:tcPr>
            <w:tcW w:w="2665" w:type="dxa"/>
          </w:tcPr>
          <w:p w14:paraId="4C9F209B" w14:textId="77777777" w:rsidR="00897956" w:rsidRPr="00C21991" w:rsidRDefault="00897956">
            <w:pPr>
              <w:pStyle w:val="TAL"/>
            </w:pPr>
            <w:r w:rsidRPr="00C21991">
              <w:t>Accept-Contact</w:t>
            </w:r>
          </w:p>
        </w:tc>
        <w:tc>
          <w:tcPr>
            <w:tcW w:w="1021" w:type="dxa"/>
          </w:tcPr>
          <w:p w14:paraId="0FB2BB58" w14:textId="77777777" w:rsidR="00897956" w:rsidRPr="00C21991" w:rsidRDefault="00897956">
            <w:pPr>
              <w:pStyle w:val="TAL"/>
            </w:pPr>
            <w:r w:rsidRPr="00C21991">
              <w:t>[56B] 9.2</w:t>
            </w:r>
          </w:p>
        </w:tc>
        <w:tc>
          <w:tcPr>
            <w:tcW w:w="1021" w:type="dxa"/>
          </w:tcPr>
          <w:p w14:paraId="56C9DB0F" w14:textId="77777777" w:rsidR="00897956" w:rsidRPr="00C21991" w:rsidRDefault="00897956">
            <w:pPr>
              <w:pStyle w:val="TAL"/>
            </w:pPr>
            <w:r w:rsidRPr="00C21991">
              <w:t>c27</w:t>
            </w:r>
          </w:p>
        </w:tc>
        <w:tc>
          <w:tcPr>
            <w:tcW w:w="1021" w:type="dxa"/>
          </w:tcPr>
          <w:p w14:paraId="18E5C237" w14:textId="77777777" w:rsidR="00897956" w:rsidRPr="00C21991" w:rsidRDefault="00897956">
            <w:pPr>
              <w:pStyle w:val="TAL"/>
            </w:pPr>
            <w:r w:rsidRPr="00C21991">
              <w:t>c27</w:t>
            </w:r>
          </w:p>
        </w:tc>
        <w:tc>
          <w:tcPr>
            <w:tcW w:w="1021" w:type="dxa"/>
          </w:tcPr>
          <w:p w14:paraId="415883CF" w14:textId="77777777" w:rsidR="00897956" w:rsidRPr="00C21991" w:rsidRDefault="00897956">
            <w:pPr>
              <w:pStyle w:val="TAL"/>
            </w:pPr>
            <w:r w:rsidRPr="00C21991">
              <w:t>[56B] 9.2</w:t>
            </w:r>
          </w:p>
        </w:tc>
        <w:tc>
          <w:tcPr>
            <w:tcW w:w="1021" w:type="dxa"/>
          </w:tcPr>
          <w:p w14:paraId="7BC56F24" w14:textId="77777777" w:rsidR="00897956" w:rsidRPr="00C21991" w:rsidRDefault="00897956">
            <w:pPr>
              <w:pStyle w:val="TAL"/>
            </w:pPr>
            <w:r w:rsidRPr="00C21991">
              <w:t>c27</w:t>
            </w:r>
          </w:p>
        </w:tc>
        <w:tc>
          <w:tcPr>
            <w:tcW w:w="1021" w:type="dxa"/>
          </w:tcPr>
          <w:p w14:paraId="6045BB33" w14:textId="77777777" w:rsidR="00897956" w:rsidRPr="00C21991" w:rsidRDefault="00897956">
            <w:pPr>
              <w:pStyle w:val="TAL"/>
            </w:pPr>
            <w:r w:rsidRPr="00C21991">
              <w:t>c28</w:t>
            </w:r>
          </w:p>
        </w:tc>
      </w:tr>
      <w:tr w:rsidR="00897956" w:rsidRPr="00C21991" w14:paraId="4091BA7B" w14:textId="77777777">
        <w:tc>
          <w:tcPr>
            <w:tcW w:w="851" w:type="dxa"/>
          </w:tcPr>
          <w:p w14:paraId="181746E3" w14:textId="77777777" w:rsidR="00897956" w:rsidRPr="00C21991" w:rsidRDefault="00897956">
            <w:pPr>
              <w:pStyle w:val="TAL"/>
            </w:pPr>
            <w:r w:rsidRPr="00C21991">
              <w:t>0C</w:t>
            </w:r>
          </w:p>
        </w:tc>
        <w:tc>
          <w:tcPr>
            <w:tcW w:w="2665" w:type="dxa"/>
          </w:tcPr>
          <w:p w14:paraId="500720D8" w14:textId="77777777" w:rsidR="00897956" w:rsidRPr="00C21991" w:rsidRDefault="00897956">
            <w:pPr>
              <w:pStyle w:val="TAL"/>
            </w:pPr>
            <w:r w:rsidRPr="00C21991">
              <w:t>Accept-Encoding</w:t>
            </w:r>
          </w:p>
        </w:tc>
        <w:tc>
          <w:tcPr>
            <w:tcW w:w="1021" w:type="dxa"/>
          </w:tcPr>
          <w:p w14:paraId="3C83E904" w14:textId="77777777" w:rsidR="00897956" w:rsidRPr="00C21991" w:rsidRDefault="00897956">
            <w:pPr>
              <w:pStyle w:val="TAL"/>
            </w:pPr>
            <w:r w:rsidRPr="00C21991">
              <w:t>[26] 20.2</w:t>
            </w:r>
          </w:p>
        </w:tc>
        <w:tc>
          <w:tcPr>
            <w:tcW w:w="1021" w:type="dxa"/>
          </w:tcPr>
          <w:p w14:paraId="2B8F2388" w14:textId="77777777" w:rsidR="00897956" w:rsidRPr="00C21991" w:rsidRDefault="00897956">
            <w:pPr>
              <w:pStyle w:val="TAL"/>
            </w:pPr>
            <w:r w:rsidRPr="00C21991">
              <w:t>m</w:t>
            </w:r>
          </w:p>
        </w:tc>
        <w:tc>
          <w:tcPr>
            <w:tcW w:w="1021" w:type="dxa"/>
          </w:tcPr>
          <w:p w14:paraId="2D52F385" w14:textId="77777777" w:rsidR="00897956" w:rsidRPr="00C21991" w:rsidRDefault="00897956">
            <w:pPr>
              <w:pStyle w:val="TAL"/>
            </w:pPr>
            <w:r w:rsidRPr="00C21991">
              <w:t>m</w:t>
            </w:r>
          </w:p>
        </w:tc>
        <w:tc>
          <w:tcPr>
            <w:tcW w:w="1021" w:type="dxa"/>
          </w:tcPr>
          <w:p w14:paraId="62550A5C" w14:textId="77777777" w:rsidR="00897956" w:rsidRPr="00C21991" w:rsidRDefault="00897956">
            <w:pPr>
              <w:pStyle w:val="TAL"/>
            </w:pPr>
            <w:r w:rsidRPr="00C21991">
              <w:t>[26] 20.2</w:t>
            </w:r>
          </w:p>
        </w:tc>
        <w:tc>
          <w:tcPr>
            <w:tcW w:w="1021" w:type="dxa"/>
          </w:tcPr>
          <w:p w14:paraId="737B4B7A" w14:textId="77777777" w:rsidR="00897956" w:rsidRPr="00C21991" w:rsidRDefault="00897956">
            <w:pPr>
              <w:pStyle w:val="TAL"/>
            </w:pPr>
            <w:proofErr w:type="spellStart"/>
            <w:r w:rsidRPr="00C21991">
              <w:t>i</w:t>
            </w:r>
            <w:proofErr w:type="spellEnd"/>
          </w:p>
        </w:tc>
        <w:tc>
          <w:tcPr>
            <w:tcW w:w="1021" w:type="dxa"/>
          </w:tcPr>
          <w:p w14:paraId="5C0B8247" w14:textId="77777777" w:rsidR="00897956" w:rsidRPr="00C21991" w:rsidRDefault="00897956">
            <w:pPr>
              <w:pStyle w:val="TAL"/>
            </w:pPr>
            <w:proofErr w:type="spellStart"/>
            <w:r w:rsidRPr="00C21991">
              <w:t>i</w:t>
            </w:r>
            <w:proofErr w:type="spellEnd"/>
          </w:p>
        </w:tc>
      </w:tr>
      <w:tr w:rsidR="00897956" w:rsidRPr="00C21991" w14:paraId="3C6388D8" w14:textId="77777777">
        <w:tc>
          <w:tcPr>
            <w:tcW w:w="851" w:type="dxa"/>
          </w:tcPr>
          <w:p w14:paraId="31ABCE9C" w14:textId="77777777" w:rsidR="00897956" w:rsidRPr="00C21991" w:rsidRDefault="00897956">
            <w:pPr>
              <w:pStyle w:val="TAL"/>
            </w:pPr>
            <w:r w:rsidRPr="00C21991">
              <w:t>1</w:t>
            </w:r>
          </w:p>
        </w:tc>
        <w:tc>
          <w:tcPr>
            <w:tcW w:w="2665" w:type="dxa"/>
          </w:tcPr>
          <w:p w14:paraId="27220CEB" w14:textId="77777777" w:rsidR="00897956" w:rsidRPr="00C21991" w:rsidRDefault="00897956">
            <w:pPr>
              <w:pStyle w:val="TAL"/>
            </w:pPr>
            <w:r w:rsidRPr="00C21991">
              <w:t>Accept-Language</w:t>
            </w:r>
          </w:p>
        </w:tc>
        <w:tc>
          <w:tcPr>
            <w:tcW w:w="1021" w:type="dxa"/>
          </w:tcPr>
          <w:p w14:paraId="60564978" w14:textId="77777777" w:rsidR="00897956" w:rsidRPr="00C21991" w:rsidRDefault="00897956">
            <w:pPr>
              <w:pStyle w:val="TAL"/>
            </w:pPr>
            <w:r w:rsidRPr="00C21991">
              <w:t>[26] 20.3</w:t>
            </w:r>
          </w:p>
        </w:tc>
        <w:tc>
          <w:tcPr>
            <w:tcW w:w="1021" w:type="dxa"/>
          </w:tcPr>
          <w:p w14:paraId="694D5FFA" w14:textId="77777777" w:rsidR="00897956" w:rsidRPr="00C21991" w:rsidRDefault="00897956">
            <w:pPr>
              <w:pStyle w:val="TAL"/>
            </w:pPr>
            <w:r w:rsidRPr="00C21991">
              <w:t>m</w:t>
            </w:r>
          </w:p>
        </w:tc>
        <w:tc>
          <w:tcPr>
            <w:tcW w:w="1021" w:type="dxa"/>
          </w:tcPr>
          <w:p w14:paraId="5867DC6D" w14:textId="77777777" w:rsidR="00897956" w:rsidRPr="00C21991" w:rsidRDefault="00897956">
            <w:pPr>
              <w:pStyle w:val="TAL"/>
            </w:pPr>
            <w:r w:rsidRPr="00C21991">
              <w:t>m</w:t>
            </w:r>
          </w:p>
        </w:tc>
        <w:tc>
          <w:tcPr>
            <w:tcW w:w="1021" w:type="dxa"/>
          </w:tcPr>
          <w:p w14:paraId="23801CF0" w14:textId="77777777" w:rsidR="00897956" w:rsidRPr="00C21991" w:rsidRDefault="00897956">
            <w:pPr>
              <w:pStyle w:val="TAL"/>
            </w:pPr>
            <w:r w:rsidRPr="00C21991">
              <w:t>[26] 20.3</w:t>
            </w:r>
          </w:p>
        </w:tc>
        <w:tc>
          <w:tcPr>
            <w:tcW w:w="1021" w:type="dxa"/>
          </w:tcPr>
          <w:p w14:paraId="04E2E6C7" w14:textId="77777777" w:rsidR="00897956" w:rsidRPr="00C21991" w:rsidRDefault="00897956">
            <w:pPr>
              <w:pStyle w:val="TAL"/>
            </w:pPr>
            <w:proofErr w:type="spellStart"/>
            <w:r w:rsidRPr="00C21991">
              <w:t>i</w:t>
            </w:r>
            <w:proofErr w:type="spellEnd"/>
          </w:p>
        </w:tc>
        <w:tc>
          <w:tcPr>
            <w:tcW w:w="1021" w:type="dxa"/>
          </w:tcPr>
          <w:p w14:paraId="0FBC0DA1" w14:textId="77777777" w:rsidR="00897956" w:rsidRPr="00C21991" w:rsidRDefault="00897956">
            <w:pPr>
              <w:pStyle w:val="TAL"/>
            </w:pPr>
            <w:proofErr w:type="spellStart"/>
            <w:r w:rsidRPr="00C21991">
              <w:t>i</w:t>
            </w:r>
            <w:proofErr w:type="spellEnd"/>
          </w:p>
        </w:tc>
      </w:tr>
      <w:tr w:rsidR="00E905E5" w:rsidRPr="00C21991" w14:paraId="5910E322" w14:textId="77777777">
        <w:tc>
          <w:tcPr>
            <w:tcW w:w="851" w:type="dxa"/>
          </w:tcPr>
          <w:p w14:paraId="51859884" w14:textId="77777777" w:rsidR="00E905E5" w:rsidRPr="00C21991" w:rsidRDefault="00E905E5" w:rsidP="00E905E5">
            <w:pPr>
              <w:pStyle w:val="TAL"/>
            </w:pPr>
            <w:r w:rsidRPr="00C21991">
              <w:t>1AA</w:t>
            </w:r>
          </w:p>
        </w:tc>
        <w:tc>
          <w:tcPr>
            <w:tcW w:w="2665" w:type="dxa"/>
          </w:tcPr>
          <w:p w14:paraId="0D38D5D3" w14:textId="77777777" w:rsidR="00E905E5" w:rsidRPr="00C21991" w:rsidRDefault="00E905E5" w:rsidP="00E905E5">
            <w:pPr>
              <w:pStyle w:val="TAL"/>
            </w:pPr>
            <w:r w:rsidRPr="00C21991">
              <w:rPr>
                <w:rFonts w:eastAsia="SimSun"/>
                <w:lang w:eastAsia="zh-CN"/>
              </w:rPr>
              <w:t>Additional-Identity</w:t>
            </w:r>
          </w:p>
        </w:tc>
        <w:tc>
          <w:tcPr>
            <w:tcW w:w="1021" w:type="dxa"/>
          </w:tcPr>
          <w:p w14:paraId="586FB945" w14:textId="77777777" w:rsidR="00E905E5" w:rsidRPr="00C21991" w:rsidRDefault="00E905E5" w:rsidP="00E905E5">
            <w:pPr>
              <w:pStyle w:val="TAL"/>
            </w:pPr>
            <w:r w:rsidRPr="00C21991">
              <w:t>7.2.20</w:t>
            </w:r>
          </w:p>
        </w:tc>
        <w:tc>
          <w:tcPr>
            <w:tcW w:w="1021" w:type="dxa"/>
          </w:tcPr>
          <w:p w14:paraId="5123800E" w14:textId="77777777" w:rsidR="00E905E5" w:rsidRPr="00C21991" w:rsidRDefault="00E905E5" w:rsidP="00E905E5">
            <w:pPr>
              <w:pStyle w:val="TAL"/>
            </w:pPr>
            <w:r w:rsidRPr="00C21991">
              <w:t>n/a</w:t>
            </w:r>
          </w:p>
        </w:tc>
        <w:tc>
          <w:tcPr>
            <w:tcW w:w="1021" w:type="dxa"/>
          </w:tcPr>
          <w:p w14:paraId="59F479D1" w14:textId="77777777" w:rsidR="00E905E5" w:rsidRPr="00C21991" w:rsidRDefault="00E905E5" w:rsidP="00E905E5">
            <w:pPr>
              <w:pStyle w:val="TAL"/>
            </w:pPr>
            <w:r w:rsidRPr="00C21991">
              <w:t>c77</w:t>
            </w:r>
          </w:p>
        </w:tc>
        <w:tc>
          <w:tcPr>
            <w:tcW w:w="1021" w:type="dxa"/>
          </w:tcPr>
          <w:p w14:paraId="12F233E0" w14:textId="77777777" w:rsidR="00E905E5" w:rsidRPr="00C21991" w:rsidRDefault="00E905E5" w:rsidP="00E905E5">
            <w:pPr>
              <w:pStyle w:val="TAL"/>
            </w:pPr>
            <w:r w:rsidRPr="00C21991">
              <w:t>7.2.20</w:t>
            </w:r>
          </w:p>
        </w:tc>
        <w:tc>
          <w:tcPr>
            <w:tcW w:w="1021" w:type="dxa"/>
          </w:tcPr>
          <w:p w14:paraId="70BCCFE5" w14:textId="77777777" w:rsidR="00E905E5" w:rsidRPr="00C21991" w:rsidRDefault="00E905E5" w:rsidP="00E905E5">
            <w:pPr>
              <w:pStyle w:val="TAL"/>
            </w:pPr>
            <w:r w:rsidRPr="00C21991">
              <w:t>n/a</w:t>
            </w:r>
          </w:p>
        </w:tc>
        <w:tc>
          <w:tcPr>
            <w:tcW w:w="1021" w:type="dxa"/>
          </w:tcPr>
          <w:p w14:paraId="168074E3" w14:textId="77777777" w:rsidR="00E905E5" w:rsidRPr="00C21991" w:rsidRDefault="00E905E5" w:rsidP="00E905E5">
            <w:pPr>
              <w:pStyle w:val="TAL"/>
            </w:pPr>
            <w:r w:rsidRPr="00C21991">
              <w:t>c77</w:t>
            </w:r>
          </w:p>
        </w:tc>
      </w:tr>
      <w:tr w:rsidR="00897956" w:rsidRPr="00C21991" w14:paraId="091A12EE" w14:textId="77777777">
        <w:tc>
          <w:tcPr>
            <w:tcW w:w="851" w:type="dxa"/>
          </w:tcPr>
          <w:p w14:paraId="77E671CE" w14:textId="77777777" w:rsidR="00897956" w:rsidRPr="00C21991" w:rsidRDefault="00897956">
            <w:pPr>
              <w:pStyle w:val="TAL"/>
            </w:pPr>
            <w:r w:rsidRPr="00C21991">
              <w:t>1A</w:t>
            </w:r>
          </w:p>
        </w:tc>
        <w:tc>
          <w:tcPr>
            <w:tcW w:w="2665" w:type="dxa"/>
          </w:tcPr>
          <w:p w14:paraId="5EA8DF99" w14:textId="77777777" w:rsidR="00897956" w:rsidRPr="00C21991" w:rsidRDefault="00897956">
            <w:pPr>
              <w:pStyle w:val="TAL"/>
            </w:pPr>
            <w:r w:rsidRPr="00C21991">
              <w:t>Allow</w:t>
            </w:r>
          </w:p>
        </w:tc>
        <w:tc>
          <w:tcPr>
            <w:tcW w:w="1021" w:type="dxa"/>
          </w:tcPr>
          <w:p w14:paraId="0F96E2DA" w14:textId="77777777" w:rsidR="00897956" w:rsidRPr="00C21991" w:rsidRDefault="00897956">
            <w:pPr>
              <w:pStyle w:val="TAL"/>
            </w:pPr>
            <w:r w:rsidRPr="00C21991">
              <w:t>[26] 20.5</w:t>
            </w:r>
          </w:p>
        </w:tc>
        <w:tc>
          <w:tcPr>
            <w:tcW w:w="1021" w:type="dxa"/>
          </w:tcPr>
          <w:p w14:paraId="2A8978BF" w14:textId="77777777" w:rsidR="00897956" w:rsidRPr="00C21991" w:rsidRDefault="00897956">
            <w:pPr>
              <w:pStyle w:val="TAL"/>
            </w:pPr>
            <w:r w:rsidRPr="00C21991">
              <w:t>m</w:t>
            </w:r>
          </w:p>
        </w:tc>
        <w:tc>
          <w:tcPr>
            <w:tcW w:w="1021" w:type="dxa"/>
          </w:tcPr>
          <w:p w14:paraId="76EA1006" w14:textId="77777777" w:rsidR="00897956" w:rsidRPr="00C21991" w:rsidRDefault="00897956">
            <w:pPr>
              <w:pStyle w:val="TAL"/>
            </w:pPr>
            <w:r w:rsidRPr="00C21991">
              <w:t>m</w:t>
            </w:r>
          </w:p>
        </w:tc>
        <w:tc>
          <w:tcPr>
            <w:tcW w:w="1021" w:type="dxa"/>
          </w:tcPr>
          <w:p w14:paraId="0C75B1D1" w14:textId="77777777" w:rsidR="00897956" w:rsidRPr="00C21991" w:rsidRDefault="00897956">
            <w:pPr>
              <w:pStyle w:val="TAL"/>
            </w:pPr>
            <w:r w:rsidRPr="00C21991">
              <w:t>[26] 20.5</w:t>
            </w:r>
          </w:p>
        </w:tc>
        <w:tc>
          <w:tcPr>
            <w:tcW w:w="1021" w:type="dxa"/>
          </w:tcPr>
          <w:p w14:paraId="1A334751" w14:textId="77777777" w:rsidR="00897956" w:rsidRPr="00C21991" w:rsidRDefault="00897956">
            <w:pPr>
              <w:pStyle w:val="TAL"/>
            </w:pPr>
            <w:proofErr w:type="spellStart"/>
            <w:r w:rsidRPr="00C21991">
              <w:t>i</w:t>
            </w:r>
            <w:proofErr w:type="spellEnd"/>
          </w:p>
        </w:tc>
        <w:tc>
          <w:tcPr>
            <w:tcW w:w="1021" w:type="dxa"/>
          </w:tcPr>
          <w:p w14:paraId="3C439E3B" w14:textId="77777777" w:rsidR="00897956" w:rsidRPr="00C21991" w:rsidRDefault="00897956">
            <w:pPr>
              <w:pStyle w:val="TAL"/>
            </w:pPr>
            <w:proofErr w:type="spellStart"/>
            <w:r w:rsidRPr="00C21991">
              <w:t>i</w:t>
            </w:r>
            <w:proofErr w:type="spellEnd"/>
          </w:p>
        </w:tc>
      </w:tr>
      <w:tr w:rsidR="00897956" w:rsidRPr="00C21991" w14:paraId="192F7419" w14:textId="77777777">
        <w:tc>
          <w:tcPr>
            <w:tcW w:w="851" w:type="dxa"/>
          </w:tcPr>
          <w:p w14:paraId="4854F19A" w14:textId="77777777" w:rsidR="00897956" w:rsidRPr="00C21991" w:rsidRDefault="00897956">
            <w:pPr>
              <w:pStyle w:val="TAL"/>
            </w:pPr>
            <w:r w:rsidRPr="00C21991">
              <w:t>2</w:t>
            </w:r>
          </w:p>
        </w:tc>
        <w:tc>
          <w:tcPr>
            <w:tcW w:w="2665" w:type="dxa"/>
          </w:tcPr>
          <w:p w14:paraId="7DC5832C" w14:textId="77777777" w:rsidR="00897956" w:rsidRPr="00C21991" w:rsidRDefault="00897956">
            <w:pPr>
              <w:pStyle w:val="TAL"/>
            </w:pPr>
            <w:r w:rsidRPr="00C21991">
              <w:t>Allow-Events</w:t>
            </w:r>
          </w:p>
        </w:tc>
        <w:tc>
          <w:tcPr>
            <w:tcW w:w="1021" w:type="dxa"/>
          </w:tcPr>
          <w:p w14:paraId="1D463436" w14:textId="77777777" w:rsidR="00897956" w:rsidRPr="00C21991" w:rsidRDefault="00897956">
            <w:pPr>
              <w:pStyle w:val="TAL"/>
            </w:pPr>
            <w:r w:rsidRPr="00C21991">
              <w:t xml:space="preserve">[28] </w:t>
            </w:r>
            <w:r w:rsidR="00854CC5" w:rsidRPr="00C21991">
              <w:t>8</w:t>
            </w:r>
            <w:r w:rsidRPr="00C21991">
              <w:t>.2.2</w:t>
            </w:r>
          </w:p>
        </w:tc>
        <w:tc>
          <w:tcPr>
            <w:tcW w:w="1021" w:type="dxa"/>
          </w:tcPr>
          <w:p w14:paraId="294DAD99" w14:textId="77777777" w:rsidR="00897956" w:rsidRPr="00C21991" w:rsidRDefault="00897956">
            <w:pPr>
              <w:pStyle w:val="TAL"/>
            </w:pPr>
            <w:r w:rsidRPr="00C21991">
              <w:t>m</w:t>
            </w:r>
          </w:p>
        </w:tc>
        <w:tc>
          <w:tcPr>
            <w:tcW w:w="1021" w:type="dxa"/>
          </w:tcPr>
          <w:p w14:paraId="24097FFB" w14:textId="77777777" w:rsidR="00897956" w:rsidRPr="00C21991" w:rsidRDefault="00897956">
            <w:pPr>
              <w:pStyle w:val="TAL"/>
            </w:pPr>
            <w:r w:rsidRPr="00C21991">
              <w:t>m</w:t>
            </w:r>
          </w:p>
        </w:tc>
        <w:tc>
          <w:tcPr>
            <w:tcW w:w="1021" w:type="dxa"/>
          </w:tcPr>
          <w:p w14:paraId="1B7F78E8" w14:textId="77777777" w:rsidR="00897956" w:rsidRPr="00C21991" w:rsidRDefault="00897956">
            <w:pPr>
              <w:pStyle w:val="TAL"/>
            </w:pPr>
            <w:r w:rsidRPr="00C21991">
              <w:t xml:space="preserve">[28] </w:t>
            </w:r>
            <w:r w:rsidR="00854CC5" w:rsidRPr="00C21991">
              <w:t>8</w:t>
            </w:r>
            <w:r w:rsidRPr="00C21991">
              <w:t>.2.2</w:t>
            </w:r>
          </w:p>
        </w:tc>
        <w:tc>
          <w:tcPr>
            <w:tcW w:w="1021" w:type="dxa"/>
          </w:tcPr>
          <w:p w14:paraId="044E2304" w14:textId="77777777" w:rsidR="00897956" w:rsidRPr="00C21991" w:rsidRDefault="00897956">
            <w:pPr>
              <w:pStyle w:val="TAL"/>
            </w:pPr>
            <w:r w:rsidRPr="00C21991">
              <w:t>c1</w:t>
            </w:r>
          </w:p>
        </w:tc>
        <w:tc>
          <w:tcPr>
            <w:tcW w:w="1021" w:type="dxa"/>
          </w:tcPr>
          <w:p w14:paraId="44A215E9" w14:textId="77777777" w:rsidR="00897956" w:rsidRPr="00C21991" w:rsidRDefault="00897956">
            <w:pPr>
              <w:pStyle w:val="TAL"/>
            </w:pPr>
            <w:r w:rsidRPr="00C21991">
              <w:t>c1</w:t>
            </w:r>
          </w:p>
        </w:tc>
      </w:tr>
      <w:tr w:rsidR="00897956" w:rsidRPr="00C21991" w14:paraId="044822CD" w14:textId="77777777">
        <w:tc>
          <w:tcPr>
            <w:tcW w:w="851" w:type="dxa"/>
          </w:tcPr>
          <w:p w14:paraId="4C859E80" w14:textId="77777777" w:rsidR="00897956" w:rsidRPr="00C21991" w:rsidRDefault="00897956">
            <w:pPr>
              <w:pStyle w:val="TAL"/>
            </w:pPr>
            <w:r w:rsidRPr="00C21991">
              <w:t>3</w:t>
            </w:r>
          </w:p>
        </w:tc>
        <w:tc>
          <w:tcPr>
            <w:tcW w:w="2665" w:type="dxa"/>
          </w:tcPr>
          <w:p w14:paraId="3D1E6FEA" w14:textId="77777777" w:rsidR="00897956" w:rsidRPr="00C21991" w:rsidRDefault="00897956">
            <w:pPr>
              <w:pStyle w:val="TAL"/>
            </w:pPr>
            <w:r w:rsidRPr="00C21991">
              <w:t>Authorization</w:t>
            </w:r>
          </w:p>
        </w:tc>
        <w:tc>
          <w:tcPr>
            <w:tcW w:w="1021" w:type="dxa"/>
          </w:tcPr>
          <w:p w14:paraId="53B82E90" w14:textId="77777777" w:rsidR="00897956" w:rsidRPr="00C21991" w:rsidRDefault="00897956">
            <w:pPr>
              <w:pStyle w:val="TAL"/>
            </w:pPr>
            <w:r w:rsidRPr="00C21991">
              <w:t>[26] 20.7</w:t>
            </w:r>
          </w:p>
        </w:tc>
        <w:tc>
          <w:tcPr>
            <w:tcW w:w="1021" w:type="dxa"/>
          </w:tcPr>
          <w:p w14:paraId="5BDF19E3" w14:textId="77777777" w:rsidR="00897956" w:rsidRPr="00C21991" w:rsidRDefault="00897956">
            <w:pPr>
              <w:pStyle w:val="TAL"/>
            </w:pPr>
            <w:r w:rsidRPr="00C21991">
              <w:t>m</w:t>
            </w:r>
          </w:p>
        </w:tc>
        <w:tc>
          <w:tcPr>
            <w:tcW w:w="1021" w:type="dxa"/>
          </w:tcPr>
          <w:p w14:paraId="18F0EF8F" w14:textId="77777777" w:rsidR="00897956" w:rsidRPr="00C21991" w:rsidRDefault="00897956">
            <w:pPr>
              <w:pStyle w:val="TAL"/>
            </w:pPr>
            <w:r w:rsidRPr="00C21991">
              <w:t>m</w:t>
            </w:r>
          </w:p>
        </w:tc>
        <w:tc>
          <w:tcPr>
            <w:tcW w:w="1021" w:type="dxa"/>
          </w:tcPr>
          <w:p w14:paraId="6E230F79" w14:textId="77777777" w:rsidR="00897956" w:rsidRPr="00C21991" w:rsidRDefault="00897956">
            <w:pPr>
              <w:pStyle w:val="TAL"/>
            </w:pPr>
            <w:r w:rsidRPr="00C21991">
              <w:t>[26] 20.7</w:t>
            </w:r>
          </w:p>
        </w:tc>
        <w:tc>
          <w:tcPr>
            <w:tcW w:w="1021" w:type="dxa"/>
          </w:tcPr>
          <w:p w14:paraId="52157C95" w14:textId="77777777" w:rsidR="00897956" w:rsidRPr="00C21991" w:rsidRDefault="00897956">
            <w:pPr>
              <w:pStyle w:val="TAL"/>
            </w:pPr>
            <w:proofErr w:type="spellStart"/>
            <w:r w:rsidRPr="00C21991">
              <w:t>i</w:t>
            </w:r>
            <w:proofErr w:type="spellEnd"/>
          </w:p>
        </w:tc>
        <w:tc>
          <w:tcPr>
            <w:tcW w:w="1021" w:type="dxa"/>
          </w:tcPr>
          <w:p w14:paraId="1D594210" w14:textId="77777777" w:rsidR="00897956" w:rsidRPr="00C21991" w:rsidRDefault="00897956">
            <w:pPr>
              <w:pStyle w:val="TAL"/>
            </w:pPr>
            <w:proofErr w:type="spellStart"/>
            <w:r w:rsidRPr="00C21991">
              <w:t>i</w:t>
            </w:r>
            <w:proofErr w:type="spellEnd"/>
          </w:p>
        </w:tc>
      </w:tr>
      <w:tr w:rsidR="00897956" w:rsidRPr="00C21991" w14:paraId="5878566C" w14:textId="77777777">
        <w:tc>
          <w:tcPr>
            <w:tcW w:w="851" w:type="dxa"/>
          </w:tcPr>
          <w:p w14:paraId="5E6BD4C8" w14:textId="77777777" w:rsidR="00897956" w:rsidRPr="00C21991" w:rsidRDefault="00897956">
            <w:pPr>
              <w:pStyle w:val="TAL"/>
            </w:pPr>
            <w:r w:rsidRPr="00C21991">
              <w:t>4</w:t>
            </w:r>
          </w:p>
        </w:tc>
        <w:tc>
          <w:tcPr>
            <w:tcW w:w="2665" w:type="dxa"/>
          </w:tcPr>
          <w:p w14:paraId="69CEF357" w14:textId="77777777" w:rsidR="00897956" w:rsidRPr="00C21991" w:rsidRDefault="00897956">
            <w:pPr>
              <w:pStyle w:val="TAL"/>
            </w:pPr>
            <w:r w:rsidRPr="00C21991">
              <w:t>Call-ID</w:t>
            </w:r>
          </w:p>
        </w:tc>
        <w:tc>
          <w:tcPr>
            <w:tcW w:w="1021" w:type="dxa"/>
          </w:tcPr>
          <w:p w14:paraId="435A4605" w14:textId="77777777" w:rsidR="00897956" w:rsidRPr="00C21991" w:rsidRDefault="00897956">
            <w:pPr>
              <w:pStyle w:val="TAL"/>
            </w:pPr>
            <w:r w:rsidRPr="00C21991">
              <w:t>[26] 20.8</w:t>
            </w:r>
          </w:p>
        </w:tc>
        <w:tc>
          <w:tcPr>
            <w:tcW w:w="1021" w:type="dxa"/>
          </w:tcPr>
          <w:p w14:paraId="793CF97E" w14:textId="77777777" w:rsidR="00897956" w:rsidRPr="00C21991" w:rsidRDefault="00897956">
            <w:pPr>
              <w:pStyle w:val="TAL"/>
            </w:pPr>
            <w:r w:rsidRPr="00C21991">
              <w:t>m</w:t>
            </w:r>
          </w:p>
        </w:tc>
        <w:tc>
          <w:tcPr>
            <w:tcW w:w="1021" w:type="dxa"/>
          </w:tcPr>
          <w:p w14:paraId="333C4226" w14:textId="77777777" w:rsidR="00897956" w:rsidRPr="00C21991" w:rsidRDefault="00897956">
            <w:pPr>
              <w:pStyle w:val="TAL"/>
            </w:pPr>
            <w:r w:rsidRPr="00C21991">
              <w:t>m</w:t>
            </w:r>
          </w:p>
        </w:tc>
        <w:tc>
          <w:tcPr>
            <w:tcW w:w="1021" w:type="dxa"/>
          </w:tcPr>
          <w:p w14:paraId="29C26A85" w14:textId="77777777" w:rsidR="00897956" w:rsidRPr="00C21991" w:rsidRDefault="00897956">
            <w:pPr>
              <w:pStyle w:val="TAL"/>
            </w:pPr>
            <w:r w:rsidRPr="00C21991">
              <w:t>[26] 20.8</w:t>
            </w:r>
          </w:p>
        </w:tc>
        <w:tc>
          <w:tcPr>
            <w:tcW w:w="1021" w:type="dxa"/>
          </w:tcPr>
          <w:p w14:paraId="227D4B6E" w14:textId="77777777" w:rsidR="00897956" w:rsidRPr="00C21991" w:rsidRDefault="00897956">
            <w:pPr>
              <w:pStyle w:val="TAL"/>
            </w:pPr>
            <w:r w:rsidRPr="00C21991">
              <w:t>m</w:t>
            </w:r>
          </w:p>
        </w:tc>
        <w:tc>
          <w:tcPr>
            <w:tcW w:w="1021" w:type="dxa"/>
          </w:tcPr>
          <w:p w14:paraId="3BC39001" w14:textId="77777777" w:rsidR="00897956" w:rsidRPr="00C21991" w:rsidRDefault="00897956">
            <w:pPr>
              <w:pStyle w:val="TAL"/>
            </w:pPr>
            <w:r w:rsidRPr="00C21991">
              <w:t>m</w:t>
            </w:r>
          </w:p>
        </w:tc>
      </w:tr>
      <w:tr w:rsidR="00C707EB" w:rsidRPr="00C21991" w14:paraId="1DFBA987" w14:textId="77777777" w:rsidTr="006A4996">
        <w:tc>
          <w:tcPr>
            <w:tcW w:w="851" w:type="dxa"/>
          </w:tcPr>
          <w:p w14:paraId="1B9841D5" w14:textId="77777777" w:rsidR="00C707EB" w:rsidRPr="00C21991" w:rsidRDefault="00C707EB" w:rsidP="006A4996">
            <w:pPr>
              <w:pStyle w:val="TAL"/>
            </w:pPr>
            <w:r w:rsidRPr="00C21991">
              <w:t>4A</w:t>
            </w:r>
          </w:p>
        </w:tc>
        <w:tc>
          <w:tcPr>
            <w:tcW w:w="2665" w:type="dxa"/>
          </w:tcPr>
          <w:p w14:paraId="3B223EA1" w14:textId="77777777" w:rsidR="00C707EB" w:rsidRPr="00C21991" w:rsidRDefault="00C707EB" w:rsidP="006A4996">
            <w:pPr>
              <w:pStyle w:val="TAL"/>
            </w:pPr>
            <w:r w:rsidRPr="00C21991">
              <w:rPr>
                <w:lang w:eastAsia="zh-CN"/>
              </w:rPr>
              <w:t>Cellular-Network-Info</w:t>
            </w:r>
          </w:p>
        </w:tc>
        <w:tc>
          <w:tcPr>
            <w:tcW w:w="1021" w:type="dxa"/>
          </w:tcPr>
          <w:p w14:paraId="2BC96D72" w14:textId="77777777" w:rsidR="00C707EB" w:rsidRPr="00C21991" w:rsidRDefault="00C707EB" w:rsidP="006A4996">
            <w:pPr>
              <w:pStyle w:val="TAL"/>
            </w:pPr>
            <w:r w:rsidRPr="00C21991">
              <w:t>7.2.15</w:t>
            </w:r>
          </w:p>
        </w:tc>
        <w:tc>
          <w:tcPr>
            <w:tcW w:w="1021" w:type="dxa"/>
          </w:tcPr>
          <w:p w14:paraId="697888C6" w14:textId="77777777" w:rsidR="00C707EB" w:rsidRPr="00C21991" w:rsidRDefault="00C707EB" w:rsidP="006A4996">
            <w:pPr>
              <w:pStyle w:val="TAL"/>
            </w:pPr>
            <w:r w:rsidRPr="00C21991">
              <w:t>n/a</w:t>
            </w:r>
          </w:p>
        </w:tc>
        <w:tc>
          <w:tcPr>
            <w:tcW w:w="1021" w:type="dxa"/>
          </w:tcPr>
          <w:p w14:paraId="50241661" w14:textId="77777777" w:rsidR="00C707EB" w:rsidRPr="00C21991" w:rsidRDefault="00C707EB" w:rsidP="006A4996">
            <w:pPr>
              <w:pStyle w:val="TAL"/>
            </w:pPr>
            <w:r w:rsidRPr="00C21991">
              <w:t>c75</w:t>
            </w:r>
          </w:p>
        </w:tc>
        <w:tc>
          <w:tcPr>
            <w:tcW w:w="1021" w:type="dxa"/>
          </w:tcPr>
          <w:p w14:paraId="137B6A26" w14:textId="77777777" w:rsidR="00C707EB" w:rsidRPr="00C21991" w:rsidRDefault="00C707EB" w:rsidP="006A4996">
            <w:pPr>
              <w:pStyle w:val="TAL"/>
            </w:pPr>
            <w:r w:rsidRPr="00C21991">
              <w:t>7.2.15</w:t>
            </w:r>
          </w:p>
        </w:tc>
        <w:tc>
          <w:tcPr>
            <w:tcW w:w="1021" w:type="dxa"/>
          </w:tcPr>
          <w:p w14:paraId="00A3DE4B" w14:textId="77777777" w:rsidR="00C707EB" w:rsidRPr="00C21991" w:rsidRDefault="00C707EB" w:rsidP="006A4996">
            <w:pPr>
              <w:pStyle w:val="TAL"/>
            </w:pPr>
            <w:r w:rsidRPr="00C21991">
              <w:t>n/a</w:t>
            </w:r>
          </w:p>
        </w:tc>
        <w:tc>
          <w:tcPr>
            <w:tcW w:w="1021" w:type="dxa"/>
          </w:tcPr>
          <w:p w14:paraId="29939659" w14:textId="77777777" w:rsidR="00C707EB" w:rsidRPr="00C21991" w:rsidRDefault="00C707EB" w:rsidP="006A4996">
            <w:pPr>
              <w:pStyle w:val="TAL"/>
            </w:pPr>
            <w:r w:rsidRPr="00C21991">
              <w:t>c76</w:t>
            </w:r>
          </w:p>
        </w:tc>
      </w:tr>
      <w:tr w:rsidR="00897956" w:rsidRPr="00C21991" w14:paraId="5E460C0A" w14:textId="77777777">
        <w:tc>
          <w:tcPr>
            <w:tcW w:w="851" w:type="dxa"/>
          </w:tcPr>
          <w:p w14:paraId="5AA3732D" w14:textId="77777777" w:rsidR="00897956" w:rsidRPr="00C21991" w:rsidRDefault="00897956">
            <w:pPr>
              <w:pStyle w:val="TAL"/>
            </w:pPr>
            <w:r w:rsidRPr="00C21991">
              <w:t>5</w:t>
            </w:r>
          </w:p>
        </w:tc>
        <w:tc>
          <w:tcPr>
            <w:tcW w:w="2665" w:type="dxa"/>
          </w:tcPr>
          <w:p w14:paraId="4B866059" w14:textId="77777777" w:rsidR="00897956" w:rsidRPr="00C21991" w:rsidRDefault="00897956">
            <w:pPr>
              <w:pStyle w:val="TAL"/>
            </w:pPr>
            <w:r w:rsidRPr="00C21991">
              <w:t>Contact</w:t>
            </w:r>
          </w:p>
        </w:tc>
        <w:tc>
          <w:tcPr>
            <w:tcW w:w="1021" w:type="dxa"/>
          </w:tcPr>
          <w:p w14:paraId="7D2B1424" w14:textId="77777777" w:rsidR="00897956" w:rsidRPr="00C21991" w:rsidRDefault="00897956">
            <w:pPr>
              <w:pStyle w:val="TAL"/>
            </w:pPr>
            <w:r w:rsidRPr="00C21991">
              <w:t>[26] 20.10</w:t>
            </w:r>
          </w:p>
        </w:tc>
        <w:tc>
          <w:tcPr>
            <w:tcW w:w="1021" w:type="dxa"/>
          </w:tcPr>
          <w:p w14:paraId="78B092CC" w14:textId="77777777" w:rsidR="00897956" w:rsidRPr="00C21991" w:rsidRDefault="00897956">
            <w:pPr>
              <w:pStyle w:val="TAL"/>
            </w:pPr>
            <w:r w:rsidRPr="00C21991">
              <w:t>m</w:t>
            </w:r>
          </w:p>
        </w:tc>
        <w:tc>
          <w:tcPr>
            <w:tcW w:w="1021" w:type="dxa"/>
          </w:tcPr>
          <w:p w14:paraId="28FCA7B4" w14:textId="77777777" w:rsidR="00897956" w:rsidRPr="00C21991" w:rsidRDefault="00897956">
            <w:pPr>
              <w:pStyle w:val="TAL"/>
            </w:pPr>
            <w:r w:rsidRPr="00C21991">
              <w:t>m</w:t>
            </w:r>
          </w:p>
        </w:tc>
        <w:tc>
          <w:tcPr>
            <w:tcW w:w="1021" w:type="dxa"/>
          </w:tcPr>
          <w:p w14:paraId="7FBA6726" w14:textId="77777777" w:rsidR="00897956" w:rsidRPr="00C21991" w:rsidRDefault="00897956">
            <w:pPr>
              <w:pStyle w:val="TAL"/>
            </w:pPr>
            <w:r w:rsidRPr="00C21991">
              <w:t>[26] 20.10</w:t>
            </w:r>
          </w:p>
        </w:tc>
        <w:tc>
          <w:tcPr>
            <w:tcW w:w="1021" w:type="dxa"/>
          </w:tcPr>
          <w:p w14:paraId="2D1416F0" w14:textId="77777777" w:rsidR="00897956" w:rsidRPr="00C21991" w:rsidRDefault="00897956">
            <w:pPr>
              <w:pStyle w:val="TAL"/>
            </w:pPr>
            <w:proofErr w:type="spellStart"/>
            <w:r w:rsidRPr="00C21991">
              <w:t>i</w:t>
            </w:r>
            <w:proofErr w:type="spellEnd"/>
          </w:p>
        </w:tc>
        <w:tc>
          <w:tcPr>
            <w:tcW w:w="1021" w:type="dxa"/>
          </w:tcPr>
          <w:p w14:paraId="76C0D205" w14:textId="77777777" w:rsidR="00897956" w:rsidRPr="00C21991" w:rsidRDefault="00897956">
            <w:pPr>
              <w:pStyle w:val="TAL"/>
            </w:pPr>
            <w:proofErr w:type="spellStart"/>
            <w:r w:rsidRPr="00C21991">
              <w:t>i</w:t>
            </w:r>
            <w:proofErr w:type="spellEnd"/>
          </w:p>
        </w:tc>
      </w:tr>
      <w:tr w:rsidR="00897956" w:rsidRPr="00C21991" w14:paraId="54238D8C" w14:textId="77777777">
        <w:tc>
          <w:tcPr>
            <w:tcW w:w="851" w:type="dxa"/>
          </w:tcPr>
          <w:p w14:paraId="4048D026" w14:textId="77777777" w:rsidR="00897956" w:rsidRPr="00C21991" w:rsidRDefault="00897956">
            <w:pPr>
              <w:pStyle w:val="TAL"/>
            </w:pPr>
            <w:r w:rsidRPr="00C21991">
              <w:t>5A</w:t>
            </w:r>
          </w:p>
        </w:tc>
        <w:tc>
          <w:tcPr>
            <w:tcW w:w="2665" w:type="dxa"/>
          </w:tcPr>
          <w:p w14:paraId="44660697" w14:textId="77777777" w:rsidR="00897956" w:rsidRPr="00C21991" w:rsidRDefault="00897956">
            <w:pPr>
              <w:pStyle w:val="TAL"/>
            </w:pPr>
            <w:r w:rsidRPr="00C21991">
              <w:t>Content-Disposition</w:t>
            </w:r>
          </w:p>
        </w:tc>
        <w:tc>
          <w:tcPr>
            <w:tcW w:w="1021" w:type="dxa"/>
          </w:tcPr>
          <w:p w14:paraId="19179EF5" w14:textId="77777777" w:rsidR="00897956" w:rsidRPr="00C21991" w:rsidRDefault="00897956">
            <w:pPr>
              <w:pStyle w:val="TAL"/>
            </w:pPr>
            <w:r w:rsidRPr="00C21991">
              <w:t>[26] 20.11</w:t>
            </w:r>
          </w:p>
        </w:tc>
        <w:tc>
          <w:tcPr>
            <w:tcW w:w="1021" w:type="dxa"/>
          </w:tcPr>
          <w:p w14:paraId="3A39D726" w14:textId="77777777" w:rsidR="00897956" w:rsidRPr="00C21991" w:rsidRDefault="00897956">
            <w:pPr>
              <w:pStyle w:val="TAL"/>
            </w:pPr>
            <w:r w:rsidRPr="00C21991">
              <w:t>m</w:t>
            </w:r>
          </w:p>
        </w:tc>
        <w:tc>
          <w:tcPr>
            <w:tcW w:w="1021" w:type="dxa"/>
          </w:tcPr>
          <w:p w14:paraId="57FFA4D8" w14:textId="77777777" w:rsidR="00897956" w:rsidRPr="00C21991" w:rsidRDefault="00897956">
            <w:pPr>
              <w:pStyle w:val="TAL"/>
            </w:pPr>
            <w:r w:rsidRPr="00C21991">
              <w:t>m</w:t>
            </w:r>
          </w:p>
        </w:tc>
        <w:tc>
          <w:tcPr>
            <w:tcW w:w="1021" w:type="dxa"/>
          </w:tcPr>
          <w:p w14:paraId="0563DCB9" w14:textId="77777777" w:rsidR="00897956" w:rsidRPr="00C21991" w:rsidRDefault="00897956">
            <w:pPr>
              <w:pStyle w:val="TAL"/>
            </w:pPr>
            <w:r w:rsidRPr="00C21991">
              <w:t>[26] 20.11</w:t>
            </w:r>
          </w:p>
        </w:tc>
        <w:tc>
          <w:tcPr>
            <w:tcW w:w="1021" w:type="dxa"/>
          </w:tcPr>
          <w:p w14:paraId="6317480C" w14:textId="77777777" w:rsidR="00897956" w:rsidRPr="00C21991" w:rsidRDefault="00897956">
            <w:pPr>
              <w:pStyle w:val="TAL"/>
            </w:pPr>
            <w:proofErr w:type="spellStart"/>
            <w:r w:rsidRPr="00C21991">
              <w:t>i</w:t>
            </w:r>
            <w:proofErr w:type="spellEnd"/>
          </w:p>
        </w:tc>
        <w:tc>
          <w:tcPr>
            <w:tcW w:w="1021" w:type="dxa"/>
          </w:tcPr>
          <w:p w14:paraId="0F33DFF6" w14:textId="77777777" w:rsidR="00897956" w:rsidRPr="00C21991" w:rsidRDefault="00897956">
            <w:pPr>
              <w:pStyle w:val="TAL"/>
            </w:pPr>
            <w:proofErr w:type="spellStart"/>
            <w:r w:rsidRPr="00C21991">
              <w:t>i</w:t>
            </w:r>
            <w:proofErr w:type="spellEnd"/>
          </w:p>
        </w:tc>
      </w:tr>
      <w:tr w:rsidR="00897956" w:rsidRPr="00C21991" w14:paraId="30D15B90" w14:textId="77777777">
        <w:tc>
          <w:tcPr>
            <w:tcW w:w="851" w:type="dxa"/>
          </w:tcPr>
          <w:p w14:paraId="72FA2200" w14:textId="77777777" w:rsidR="00897956" w:rsidRPr="00C21991" w:rsidRDefault="00897956">
            <w:pPr>
              <w:pStyle w:val="TAL"/>
            </w:pPr>
            <w:r w:rsidRPr="00C21991">
              <w:t>5B</w:t>
            </w:r>
          </w:p>
        </w:tc>
        <w:tc>
          <w:tcPr>
            <w:tcW w:w="2665" w:type="dxa"/>
          </w:tcPr>
          <w:p w14:paraId="00F75AA8" w14:textId="77777777" w:rsidR="00897956" w:rsidRPr="00C21991" w:rsidRDefault="00897956">
            <w:pPr>
              <w:pStyle w:val="TAL"/>
            </w:pPr>
            <w:r w:rsidRPr="00C21991">
              <w:t>Content-Encoding</w:t>
            </w:r>
          </w:p>
        </w:tc>
        <w:tc>
          <w:tcPr>
            <w:tcW w:w="1021" w:type="dxa"/>
          </w:tcPr>
          <w:p w14:paraId="2C5D8DDD" w14:textId="77777777" w:rsidR="00897956" w:rsidRPr="00C21991" w:rsidRDefault="00897956">
            <w:pPr>
              <w:pStyle w:val="TAL"/>
            </w:pPr>
            <w:r w:rsidRPr="00C21991">
              <w:t>[26] 20.12</w:t>
            </w:r>
          </w:p>
        </w:tc>
        <w:tc>
          <w:tcPr>
            <w:tcW w:w="1021" w:type="dxa"/>
          </w:tcPr>
          <w:p w14:paraId="1C181EEC" w14:textId="77777777" w:rsidR="00897956" w:rsidRPr="00C21991" w:rsidRDefault="00897956">
            <w:pPr>
              <w:pStyle w:val="TAL"/>
            </w:pPr>
            <w:r w:rsidRPr="00C21991">
              <w:t>m</w:t>
            </w:r>
          </w:p>
        </w:tc>
        <w:tc>
          <w:tcPr>
            <w:tcW w:w="1021" w:type="dxa"/>
          </w:tcPr>
          <w:p w14:paraId="6466F539" w14:textId="77777777" w:rsidR="00897956" w:rsidRPr="00C21991" w:rsidRDefault="00897956">
            <w:pPr>
              <w:pStyle w:val="TAL"/>
            </w:pPr>
            <w:r w:rsidRPr="00C21991">
              <w:t>m</w:t>
            </w:r>
          </w:p>
        </w:tc>
        <w:tc>
          <w:tcPr>
            <w:tcW w:w="1021" w:type="dxa"/>
          </w:tcPr>
          <w:p w14:paraId="5CDA77B7" w14:textId="77777777" w:rsidR="00897956" w:rsidRPr="00C21991" w:rsidRDefault="00897956">
            <w:pPr>
              <w:pStyle w:val="TAL"/>
            </w:pPr>
            <w:r w:rsidRPr="00C21991">
              <w:t>[26] 20.12</w:t>
            </w:r>
          </w:p>
        </w:tc>
        <w:tc>
          <w:tcPr>
            <w:tcW w:w="1021" w:type="dxa"/>
          </w:tcPr>
          <w:p w14:paraId="442F8E22" w14:textId="77777777" w:rsidR="00897956" w:rsidRPr="00C21991" w:rsidRDefault="00897956">
            <w:pPr>
              <w:pStyle w:val="TAL"/>
            </w:pPr>
            <w:proofErr w:type="spellStart"/>
            <w:r w:rsidRPr="00C21991">
              <w:t>i</w:t>
            </w:r>
            <w:proofErr w:type="spellEnd"/>
          </w:p>
        </w:tc>
        <w:tc>
          <w:tcPr>
            <w:tcW w:w="1021" w:type="dxa"/>
          </w:tcPr>
          <w:p w14:paraId="6F6C8258" w14:textId="77777777" w:rsidR="00897956" w:rsidRPr="00C21991" w:rsidRDefault="00897956">
            <w:pPr>
              <w:pStyle w:val="TAL"/>
            </w:pPr>
            <w:proofErr w:type="spellStart"/>
            <w:r w:rsidRPr="00C21991">
              <w:t>i</w:t>
            </w:r>
            <w:proofErr w:type="spellEnd"/>
          </w:p>
        </w:tc>
      </w:tr>
      <w:tr w:rsidR="00897956" w:rsidRPr="00C21991" w14:paraId="07E08B75" w14:textId="77777777">
        <w:tc>
          <w:tcPr>
            <w:tcW w:w="851" w:type="dxa"/>
          </w:tcPr>
          <w:p w14:paraId="6AB264DF" w14:textId="77777777" w:rsidR="00897956" w:rsidRPr="00C21991" w:rsidRDefault="00897956">
            <w:pPr>
              <w:pStyle w:val="TAL"/>
            </w:pPr>
            <w:r w:rsidRPr="00C21991">
              <w:t>5C</w:t>
            </w:r>
          </w:p>
        </w:tc>
        <w:tc>
          <w:tcPr>
            <w:tcW w:w="2665" w:type="dxa"/>
          </w:tcPr>
          <w:p w14:paraId="58D4BCBD" w14:textId="77777777" w:rsidR="00897956" w:rsidRPr="00C21991" w:rsidRDefault="00897956">
            <w:pPr>
              <w:pStyle w:val="TAL"/>
            </w:pPr>
            <w:r w:rsidRPr="00C21991">
              <w:t>Content-Language</w:t>
            </w:r>
          </w:p>
        </w:tc>
        <w:tc>
          <w:tcPr>
            <w:tcW w:w="1021" w:type="dxa"/>
          </w:tcPr>
          <w:p w14:paraId="745996EB" w14:textId="77777777" w:rsidR="00897956" w:rsidRPr="00C21991" w:rsidRDefault="00897956">
            <w:pPr>
              <w:pStyle w:val="TAL"/>
            </w:pPr>
            <w:r w:rsidRPr="00C21991">
              <w:t>[26] 20.13</w:t>
            </w:r>
          </w:p>
        </w:tc>
        <w:tc>
          <w:tcPr>
            <w:tcW w:w="1021" w:type="dxa"/>
          </w:tcPr>
          <w:p w14:paraId="2BFFA3AB" w14:textId="77777777" w:rsidR="00897956" w:rsidRPr="00C21991" w:rsidRDefault="00897956">
            <w:pPr>
              <w:pStyle w:val="TAL"/>
            </w:pPr>
            <w:r w:rsidRPr="00C21991">
              <w:t>m</w:t>
            </w:r>
          </w:p>
        </w:tc>
        <w:tc>
          <w:tcPr>
            <w:tcW w:w="1021" w:type="dxa"/>
          </w:tcPr>
          <w:p w14:paraId="093698FD" w14:textId="77777777" w:rsidR="00897956" w:rsidRPr="00C21991" w:rsidRDefault="00897956">
            <w:pPr>
              <w:pStyle w:val="TAL"/>
            </w:pPr>
            <w:r w:rsidRPr="00C21991">
              <w:t>m</w:t>
            </w:r>
          </w:p>
        </w:tc>
        <w:tc>
          <w:tcPr>
            <w:tcW w:w="1021" w:type="dxa"/>
          </w:tcPr>
          <w:p w14:paraId="0E97C86D" w14:textId="77777777" w:rsidR="00897956" w:rsidRPr="00C21991" w:rsidRDefault="00897956">
            <w:pPr>
              <w:pStyle w:val="TAL"/>
            </w:pPr>
            <w:r w:rsidRPr="00C21991">
              <w:t>[26] 20.13</w:t>
            </w:r>
          </w:p>
        </w:tc>
        <w:tc>
          <w:tcPr>
            <w:tcW w:w="1021" w:type="dxa"/>
          </w:tcPr>
          <w:p w14:paraId="6FF0BF02" w14:textId="77777777" w:rsidR="00897956" w:rsidRPr="00C21991" w:rsidRDefault="00897956">
            <w:pPr>
              <w:pStyle w:val="TAL"/>
            </w:pPr>
            <w:proofErr w:type="spellStart"/>
            <w:r w:rsidRPr="00C21991">
              <w:t>i</w:t>
            </w:r>
            <w:proofErr w:type="spellEnd"/>
          </w:p>
        </w:tc>
        <w:tc>
          <w:tcPr>
            <w:tcW w:w="1021" w:type="dxa"/>
          </w:tcPr>
          <w:p w14:paraId="01DC9F86" w14:textId="77777777" w:rsidR="00897956" w:rsidRPr="00C21991" w:rsidRDefault="00897956">
            <w:pPr>
              <w:pStyle w:val="TAL"/>
            </w:pPr>
            <w:proofErr w:type="spellStart"/>
            <w:r w:rsidRPr="00C21991">
              <w:t>i</w:t>
            </w:r>
            <w:proofErr w:type="spellEnd"/>
          </w:p>
        </w:tc>
      </w:tr>
      <w:tr w:rsidR="00897956" w:rsidRPr="00C21991" w14:paraId="49182B1B" w14:textId="77777777">
        <w:tc>
          <w:tcPr>
            <w:tcW w:w="851" w:type="dxa"/>
          </w:tcPr>
          <w:p w14:paraId="4C52CEB0" w14:textId="77777777" w:rsidR="00897956" w:rsidRPr="00C21991" w:rsidRDefault="00897956">
            <w:pPr>
              <w:pStyle w:val="TAL"/>
            </w:pPr>
            <w:r w:rsidRPr="00C21991">
              <w:t>6</w:t>
            </w:r>
          </w:p>
        </w:tc>
        <w:tc>
          <w:tcPr>
            <w:tcW w:w="2665" w:type="dxa"/>
          </w:tcPr>
          <w:p w14:paraId="1FD015D7" w14:textId="77777777" w:rsidR="00897956" w:rsidRPr="00C21991" w:rsidRDefault="00897956">
            <w:pPr>
              <w:pStyle w:val="TAL"/>
            </w:pPr>
            <w:r w:rsidRPr="00C21991">
              <w:t>Content-Length</w:t>
            </w:r>
          </w:p>
        </w:tc>
        <w:tc>
          <w:tcPr>
            <w:tcW w:w="1021" w:type="dxa"/>
          </w:tcPr>
          <w:p w14:paraId="0CE2907B" w14:textId="77777777" w:rsidR="00897956" w:rsidRPr="00C21991" w:rsidRDefault="00897956">
            <w:pPr>
              <w:pStyle w:val="TAL"/>
            </w:pPr>
            <w:r w:rsidRPr="00C21991">
              <w:t>[26] 20.14</w:t>
            </w:r>
          </w:p>
        </w:tc>
        <w:tc>
          <w:tcPr>
            <w:tcW w:w="1021" w:type="dxa"/>
          </w:tcPr>
          <w:p w14:paraId="6ACD7B13" w14:textId="77777777" w:rsidR="00897956" w:rsidRPr="00C21991" w:rsidRDefault="00897956">
            <w:pPr>
              <w:pStyle w:val="TAL"/>
            </w:pPr>
            <w:r w:rsidRPr="00C21991">
              <w:t>m</w:t>
            </w:r>
          </w:p>
        </w:tc>
        <w:tc>
          <w:tcPr>
            <w:tcW w:w="1021" w:type="dxa"/>
          </w:tcPr>
          <w:p w14:paraId="67F7712D" w14:textId="77777777" w:rsidR="00897956" w:rsidRPr="00C21991" w:rsidRDefault="00897956">
            <w:pPr>
              <w:pStyle w:val="TAL"/>
            </w:pPr>
            <w:r w:rsidRPr="00C21991">
              <w:t>m</w:t>
            </w:r>
          </w:p>
        </w:tc>
        <w:tc>
          <w:tcPr>
            <w:tcW w:w="1021" w:type="dxa"/>
          </w:tcPr>
          <w:p w14:paraId="1ABDAD22" w14:textId="77777777" w:rsidR="00897956" w:rsidRPr="00C21991" w:rsidRDefault="00897956">
            <w:pPr>
              <w:pStyle w:val="TAL"/>
            </w:pPr>
            <w:r w:rsidRPr="00C21991">
              <w:t>[26] 20.14</w:t>
            </w:r>
          </w:p>
        </w:tc>
        <w:tc>
          <w:tcPr>
            <w:tcW w:w="1021" w:type="dxa"/>
          </w:tcPr>
          <w:p w14:paraId="79A7A666" w14:textId="77777777" w:rsidR="00897956" w:rsidRPr="00C21991" w:rsidRDefault="00897956">
            <w:pPr>
              <w:pStyle w:val="TAL"/>
            </w:pPr>
            <w:r w:rsidRPr="00C21991">
              <w:t>m</w:t>
            </w:r>
          </w:p>
        </w:tc>
        <w:tc>
          <w:tcPr>
            <w:tcW w:w="1021" w:type="dxa"/>
          </w:tcPr>
          <w:p w14:paraId="2FA787F9" w14:textId="77777777" w:rsidR="00897956" w:rsidRPr="00C21991" w:rsidRDefault="00897956">
            <w:pPr>
              <w:pStyle w:val="TAL"/>
            </w:pPr>
            <w:r w:rsidRPr="00C21991">
              <w:t>m</w:t>
            </w:r>
          </w:p>
        </w:tc>
      </w:tr>
      <w:tr w:rsidR="00897956" w:rsidRPr="00C21991" w14:paraId="67AD7A88" w14:textId="77777777">
        <w:tc>
          <w:tcPr>
            <w:tcW w:w="851" w:type="dxa"/>
          </w:tcPr>
          <w:p w14:paraId="3F3A87DF" w14:textId="77777777" w:rsidR="00897956" w:rsidRPr="00C21991" w:rsidRDefault="00897956">
            <w:pPr>
              <w:pStyle w:val="TAL"/>
            </w:pPr>
            <w:r w:rsidRPr="00C21991">
              <w:t>7</w:t>
            </w:r>
          </w:p>
        </w:tc>
        <w:tc>
          <w:tcPr>
            <w:tcW w:w="2665" w:type="dxa"/>
          </w:tcPr>
          <w:p w14:paraId="437B406A" w14:textId="77777777" w:rsidR="00897956" w:rsidRPr="00C21991" w:rsidRDefault="00897956">
            <w:pPr>
              <w:pStyle w:val="TAL"/>
            </w:pPr>
            <w:r w:rsidRPr="00C21991">
              <w:t>Content-Type</w:t>
            </w:r>
          </w:p>
        </w:tc>
        <w:tc>
          <w:tcPr>
            <w:tcW w:w="1021" w:type="dxa"/>
          </w:tcPr>
          <w:p w14:paraId="6A630A82" w14:textId="77777777" w:rsidR="00897956" w:rsidRPr="00C21991" w:rsidRDefault="00897956">
            <w:pPr>
              <w:pStyle w:val="TAL"/>
            </w:pPr>
            <w:r w:rsidRPr="00C21991">
              <w:t>[26] 20.15</w:t>
            </w:r>
          </w:p>
        </w:tc>
        <w:tc>
          <w:tcPr>
            <w:tcW w:w="1021" w:type="dxa"/>
          </w:tcPr>
          <w:p w14:paraId="7496FB8F" w14:textId="77777777" w:rsidR="00897956" w:rsidRPr="00C21991" w:rsidRDefault="00897956">
            <w:pPr>
              <w:pStyle w:val="TAL"/>
            </w:pPr>
            <w:r w:rsidRPr="00C21991">
              <w:t>m</w:t>
            </w:r>
          </w:p>
        </w:tc>
        <w:tc>
          <w:tcPr>
            <w:tcW w:w="1021" w:type="dxa"/>
          </w:tcPr>
          <w:p w14:paraId="5F3D9116" w14:textId="77777777" w:rsidR="00897956" w:rsidRPr="00C21991" w:rsidRDefault="00897956">
            <w:pPr>
              <w:pStyle w:val="TAL"/>
            </w:pPr>
            <w:r w:rsidRPr="00C21991">
              <w:t>m</w:t>
            </w:r>
          </w:p>
        </w:tc>
        <w:tc>
          <w:tcPr>
            <w:tcW w:w="1021" w:type="dxa"/>
          </w:tcPr>
          <w:p w14:paraId="57F3E7CF" w14:textId="77777777" w:rsidR="00897956" w:rsidRPr="00C21991" w:rsidRDefault="00897956">
            <w:pPr>
              <w:pStyle w:val="TAL"/>
            </w:pPr>
            <w:r w:rsidRPr="00C21991">
              <w:t>[26] 20.15</w:t>
            </w:r>
          </w:p>
        </w:tc>
        <w:tc>
          <w:tcPr>
            <w:tcW w:w="1021" w:type="dxa"/>
          </w:tcPr>
          <w:p w14:paraId="4310E2D7" w14:textId="77777777" w:rsidR="00897956" w:rsidRPr="00C21991" w:rsidRDefault="00897956">
            <w:pPr>
              <w:pStyle w:val="TAL"/>
            </w:pPr>
            <w:proofErr w:type="spellStart"/>
            <w:r w:rsidRPr="00C21991">
              <w:t>i</w:t>
            </w:r>
            <w:proofErr w:type="spellEnd"/>
          </w:p>
        </w:tc>
        <w:tc>
          <w:tcPr>
            <w:tcW w:w="1021" w:type="dxa"/>
          </w:tcPr>
          <w:p w14:paraId="79DB287F" w14:textId="77777777" w:rsidR="00897956" w:rsidRPr="00C21991" w:rsidRDefault="00897956">
            <w:pPr>
              <w:pStyle w:val="TAL"/>
            </w:pPr>
            <w:proofErr w:type="spellStart"/>
            <w:r w:rsidRPr="00C21991">
              <w:t>i</w:t>
            </w:r>
            <w:proofErr w:type="spellEnd"/>
          </w:p>
        </w:tc>
      </w:tr>
      <w:tr w:rsidR="00897956" w:rsidRPr="00C21991" w14:paraId="70015903" w14:textId="77777777">
        <w:tc>
          <w:tcPr>
            <w:tcW w:w="851" w:type="dxa"/>
          </w:tcPr>
          <w:p w14:paraId="0542B0EA" w14:textId="77777777" w:rsidR="00897956" w:rsidRPr="00C21991" w:rsidRDefault="00897956">
            <w:pPr>
              <w:pStyle w:val="TAL"/>
            </w:pPr>
            <w:r w:rsidRPr="00C21991">
              <w:t>8</w:t>
            </w:r>
          </w:p>
        </w:tc>
        <w:tc>
          <w:tcPr>
            <w:tcW w:w="2665" w:type="dxa"/>
          </w:tcPr>
          <w:p w14:paraId="6A89BDFF"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414ADA4B" w14:textId="77777777" w:rsidR="00897956" w:rsidRPr="00C21991" w:rsidRDefault="00897956">
            <w:pPr>
              <w:pStyle w:val="TAL"/>
            </w:pPr>
            <w:r w:rsidRPr="00C21991">
              <w:t>[26] 20.16</w:t>
            </w:r>
          </w:p>
        </w:tc>
        <w:tc>
          <w:tcPr>
            <w:tcW w:w="1021" w:type="dxa"/>
          </w:tcPr>
          <w:p w14:paraId="6FA55658" w14:textId="77777777" w:rsidR="00897956" w:rsidRPr="00C21991" w:rsidRDefault="00897956">
            <w:pPr>
              <w:pStyle w:val="TAL"/>
            </w:pPr>
            <w:r w:rsidRPr="00C21991">
              <w:t>m</w:t>
            </w:r>
          </w:p>
        </w:tc>
        <w:tc>
          <w:tcPr>
            <w:tcW w:w="1021" w:type="dxa"/>
          </w:tcPr>
          <w:p w14:paraId="34EE6BC6" w14:textId="77777777" w:rsidR="00897956" w:rsidRPr="00C21991" w:rsidRDefault="00897956">
            <w:pPr>
              <w:pStyle w:val="TAL"/>
            </w:pPr>
            <w:r w:rsidRPr="00C21991">
              <w:t>m</w:t>
            </w:r>
          </w:p>
        </w:tc>
        <w:tc>
          <w:tcPr>
            <w:tcW w:w="1021" w:type="dxa"/>
          </w:tcPr>
          <w:p w14:paraId="39A963DF" w14:textId="77777777" w:rsidR="00897956" w:rsidRPr="00C21991" w:rsidRDefault="00897956">
            <w:pPr>
              <w:pStyle w:val="TAL"/>
            </w:pPr>
            <w:r w:rsidRPr="00C21991">
              <w:t>[26] 20.16</w:t>
            </w:r>
          </w:p>
        </w:tc>
        <w:tc>
          <w:tcPr>
            <w:tcW w:w="1021" w:type="dxa"/>
          </w:tcPr>
          <w:p w14:paraId="32692CCB" w14:textId="77777777" w:rsidR="00897956" w:rsidRPr="00C21991" w:rsidRDefault="00897956">
            <w:pPr>
              <w:pStyle w:val="TAL"/>
            </w:pPr>
            <w:r w:rsidRPr="00C21991">
              <w:t>m</w:t>
            </w:r>
          </w:p>
        </w:tc>
        <w:tc>
          <w:tcPr>
            <w:tcW w:w="1021" w:type="dxa"/>
          </w:tcPr>
          <w:p w14:paraId="07E825DE" w14:textId="77777777" w:rsidR="00897956" w:rsidRPr="00C21991" w:rsidRDefault="00897956">
            <w:pPr>
              <w:pStyle w:val="TAL"/>
            </w:pPr>
            <w:r w:rsidRPr="00C21991">
              <w:t>m</w:t>
            </w:r>
          </w:p>
        </w:tc>
      </w:tr>
      <w:tr w:rsidR="00897956" w:rsidRPr="00C21991" w14:paraId="5D443E6B" w14:textId="77777777">
        <w:tc>
          <w:tcPr>
            <w:tcW w:w="851" w:type="dxa"/>
          </w:tcPr>
          <w:p w14:paraId="7EC0BE19" w14:textId="77777777" w:rsidR="00897956" w:rsidRPr="00C21991" w:rsidRDefault="00897956">
            <w:pPr>
              <w:pStyle w:val="TAL"/>
            </w:pPr>
            <w:r w:rsidRPr="00C21991">
              <w:t>9</w:t>
            </w:r>
          </w:p>
        </w:tc>
        <w:tc>
          <w:tcPr>
            <w:tcW w:w="2665" w:type="dxa"/>
          </w:tcPr>
          <w:p w14:paraId="4349C895" w14:textId="77777777" w:rsidR="00897956" w:rsidRPr="00C21991" w:rsidRDefault="00897956">
            <w:pPr>
              <w:pStyle w:val="TAL"/>
            </w:pPr>
            <w:r w:rsidRPr="00C21991">
              <w:t>Date</w:t>
            </w:r>
          </w:p>
        </w:tc>
        <w:tc>
          <w:tcPr>
            <w:tcW w:w="1021" w:type="dxa"/>
          </w:tcPr>
          <w:p w14:paraId="00A0CD95" w14:textId="77777777" w:rsidR="00897956" w:rsidRPr="00C21991" w:rsidRDefault="00897956">
            <w:pPr>
              <w:pStyle w:val="TAL"/>
            </w:pPr>
            <w:r w:rsidRPr="00C21991">
              <w:t>[26] 20.17</w:t>
            </w:r>
          </w:p>
        </w:tc>
        <w:tc>
          <w:tcPr>
            <w:tcW w:w="1021" w:type="dxa"/>
          </w:tcPr>
          <w:p w14:paraId="33FB6B40" w14:textId="77777777" w:rsidR="00897956" w:rsidRPr="00C21991" w:rsidRDefault="00897956">
            <w:pPr>
              <w:pStyle w:val="TAL"/>
            </w:pPr>
            <w:r w:rsidRPr="00C21991">
              <w:t>m</w:t>
            </w:r>
          </w:p>
        </w:tc>
        <w:tc>
          <w:tcPr>
            <w:tcW w:w="1021" w:type="dxa"/>
          </w:tcPr>
          <w:p w14:paraId="4F4E50D7" w14:textId="77777777" w:rsidR="00897956" w:rsidRPr="00C21991" w:rsidRDefault="00897956">
            <w:pPr>
              <w:pStyle w:val="TAL"/>
            </w:pPr>
            <w:r w:rsidRPr="00C21991">
              <w:t>m</w:t>
            </w:r>
          </w:p>
        </w:tc>
        <w:tc>
          <w:tcPr>
            <w:tcW w:w="1021" w:type="dxa"/>
          </w:tcPr>
          <w:p w14:paraId="0A801E3D" w14:textId="77777777" w:rsidR="00897956" w:rsidRPr="00C21991" w:rsidRDefault="00897956">
            <w:pPr>
              <w:pStyle w:val="TAL"/>
            </w:pPr>
            <w:r w:rsidRPr="00C21991">
              <w:t>[26] 20.17</w:t>
            </w:r>
          </w:p>
        </w:tc>
        <w:tc>
          <w:tcPr>
            <w:tcW w:w="1021" w:type="dxa"/>
          </w:tcPr>
          <w:p w14:paraId="7014C8F3" w14:textId="77777777" w:rsidR="00897956" w:rsidRPr="00C21991" w:rsidRDefault="00897956">
            <w:pPr>
              <w:pStyle w:val="TAL"/>
            </w:pPr>
            <w:r w:rsidRPr="00C21991">
              <w:t>c2</w:t>
            </w:r>
          </w:p>
        </w:tc>
        <w:tc>
          <w:tcPr>
            <w:tcW w:w="1021" w:type="dxa"/>
          </w:tcPr>
          <w:p w14:paraId="686DF45B" w14:textId="77777777" w:rsidR="00897956" w:rsidRPr="00C21991" w:rsidRDefault="00897956">
            <w:pPr>
              <w:pStyle w:val="TAL"/>
            </w:pPr>
            <w:r w:rsidRPr="00C21991">
              <w:t>c2</w:t>
            </w:r>
          </w:p>
        </w:tc>
      </w:tr>
      <w:tr w:rsidR="00897956" w:rsidRPr="00C21991" w14:paraId="6D3AA537" w14:textId="77777777">
        <w:tc>
          <w:tcPr>
            <w:tcW w:w="851" w:type="dxa"/>
          </w:tcPr>
          <w:p w14:paraId="1E1B7646" w14:textId="77777777" w:rsidR="00897956" w:rsidRPr="00C21991" w:rsidRDefault="00897956">
            <w:pPr>
              <w:pStyle w:val="TAL"/>
            </w:pPr>
            <w:r w:rsidRPr="00C21991">
              <w:t>10</w:t>
            </w:r>
          </w:p>
        </w:tc>
        <w:tc>
          <w:tcPr>
            <w:tcW w:w="2665" w:type="dxa"/>
          </w:tcPr>
          <w:p w14:paraId="1E952862" w14:textId="77777777" w:rsidR="00897956" w:rsidRPr="00C21991" w:rsidRDefault="00897956">
            <w:pPr>
              <w:pStyle w:val="TAL"/>
            </w:pPr>
            <w:r w:rsidRPr="00C21991">
              <w:t>Expires</w:t>
            </w:r>
          </w:p>
        </w:tc>
        <w:tc>
          <w:tcPr>
            <w:tcW w:w="1021" w:type="dxa"/>
          </w:tcPr>
          <w:p w14:paraId="5B3AFFFB" w14:textId="77777777" w:rsidR="00897956" w:rsidRPr="00C21991" w:rsidRDefault="00897956">
            <w:pPr>
              <w:pStyle w:val="TAL"/>
            </w:pPr>
            <w:r w:rsidRPr="00C21991">
              <w:t>[26] 20.19</w:t>
            </w:r>
          </w:p>
        </w:tc>
        <w:tc>
          <w:tcPr>
            <w:tcW w:w="1021" w:type="dxa"/>
          </w:tcPr>
          <w:p w14:paraId="017B2BDC" w14:textId="77777777" w:rsidR="00897956" w:rsidRPr="00C21991" w:rsidRDefault="00897956">
            <w:pPr>
              <w:pStyle w:val="TAL"/>
            </w:pPr>
            <w:r w:rsidRPr="00C21991">
              <w:t>m</w:t>
            </w:r>
          </w:p>
        </w:tc>
        <w:tc>
          <w:tcPr>
            <w:tcW w:w="1021" w:type="dxa"/>
          </w:tcPr>
          <w:p w14:paraId="6D4E4B12" w14:textId="77777777" w:rsidR="00897956" w:rsidRPr="00C21991" w:rsidRDefault="00897956">
            <w:pPr>
              <w:pStyle w:val="TAL"/>
            </w:pPr>
            <w:r w:rsidRPr="00C21991">
              <w:t>m</w:t>
            </w:r>
          </w:p>
        </w:tc>
        <w:tc>
          <w:tcPr>
            <w:tcW w:w="1021" w:type="dxa"/>
          </w:tcPr>
          <w:p w14:paraId="6FA2DB90" w14:textId="77777777" w:rsidR="00897956" w:rsidRPr="00C21991" w:rsidRDefault="00897956">
            <w:pPr>
              <w:pStyle w:val="TAL"/>
            </w:pPr>
            <w:r w:rsidRPr="00C21991">
              <w:t>[26] 20.19</w:t>
            </w:r>
          </w:p>
        </w:tc>
        <w:tc>
          <w:tcPr>
            <w:tcW w:w="1021" w:type="dxa"/>
          </w:tcPr>
          <w:p w14:paraId="55CE0997" w14:textId="77777777" w:rsidR="00897956" w:rsidRPr="00C21991" w:rsidRDefault="00897956">
            <w:pPr>
              <w:pStyle w:val="TAL"/>
            </w:pPr>
            <w:proofErr w:type="spellStart"/>
            <w:r w:rsidRPr="00C21991">
              <w:t>i</w:t>
            </w:r>
            <w:proofErr w:type="spellEnd"/>
          </w:p>
        </w:tc>
        <w:tc>
          <w:tcPr>
            <w:tcW w:w="1021" w:type="dxa"/>
          </w:tcPr>
          <w:p w14:paraId="5C52BD72" w14:textId="77777777" w:rsidR="00897956" w:rsidRPr="00C21991" w:rsidRDefault="00897956">
            <w:pPr>
              <w:pStyle w:val="TAL"/>
            </w:pPr>
            <w:proofErr w:type="spellStart"/>
            <w:r w:rsidRPr="00C21991">
              <w:t>i</w:t>
            </w:r>
            <w:proofErr w:type="spellEnd"/>
          </w:p>
        </w:tc>
      </w:tr>
      <w:tr w:rsidR="00D61096" w:rsidRPr="00C21991" w14:paraId="0459DFE4" w14:textId="77777777" w:rsidTr="00D61096">
        <w:tc>
          <w:tcPr>
            <w:tcW w:w="851" w:type="dxa"/>
            <w:tcBorders>
              <w:top w:val="single" w:sz="4" w:space="0" w:color="auto"/>
              <w:left w:val="single" w:sz="4" w:space="0" w:color="auto"/>
              <w:bottom w:val="single" w:sz="4" w:space="0" w:color="auto"/>
              <w:right w:val="single" w:sz="4" w:space="0" w:color="auto"/>
            </w:tcBorders>
          </w:tcPr>
          <w:p w14:paraId="7DE110E9" w14:textId="77777777" w:rsidR="00D61096" w:rsidRPr="00C21991" w:rsidRDefault="00D61096" w:rsidP="00D61096">
            <w:pPr>
              <w:pStyle w:val="TAL"/>
            </w:pPr>
            <w:r w:rsidRPr="00C21991">
              <w:t>10A</w:t>
            </w:r>
          </w:p>
        </w:tc>
        <w:tc>
          <w:tcPr>
            <w:tcW w:w="2665" w:type="dxa"/>
            <w:tcBorders>
              <w:top w:val="single" w:sz="4" w:space="0" w:color="auto"/>
              <w:left w:val="single" w:sz="4" w:space="0" w:color="auto"/>
              <w:bottom w:val="single" w:sz="4" w:space="0" w:color="auto"/>
              <w:right w:val="single" w:sz="4" w:space="0" w:color="auto"/>
            </w:tcBorders>
          </w:tcPr>
          <w:p w14:paraId="3E52A412" w14:textId="77777777" w:rsidR="00D61096" w:rsidRPr="00C21991" w:rsidRDefault="00D61096"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036D0FE6" w14:textId="77777777" w:rsidR="00D61096" w:rsidRPr="00C21991" w:rsidRDefault="00D61096"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0A07975E" w14:textId="77777777" w:rsidR="00D61096" w:rsidRPr="00C21991" w:rsidRDefault="00D61096" w:rsidP="00D61096">
            <w:pPr>
              <w:pStyle w:val="TAL"/>
            </w:pPr>
            <w:proofErr w:type="spellStart"/>
            <w:r w:rsidRPr="00C21991">
              <w:t>cj</w:t>
            </w:r>
            <w:proofErr w:type="spellEnd"/>
          </w:p>
        </w:tc>
        <w:tc>
          <w:tcPr>
            <w:tcW w:w="1021" w:type="dxa"/>
            <w:tcBorders>
              <w:top w:val="single" w:sz="4" w:space="0" w:color="auto"/>
              <w:left w:val="single" w:sz="4" w:space="0" w:color="auto"/>
              <w:bottom w:val="single" w:sz="4" w:space="0" w:color="auto"/>
              <w:right w:val="single" w:sz="4" w:space="0" w:color="auto"/>
            </w:tcBorders>
          </w:tcPr>
          <w:p w14:paraId="60469616" w14:textId="77777777" w:rsidR="00D61096" w:rsidRPr="00C21991" w:rsidRDefault="00D61096" w:rsidP="00D61096">
            <w:pPr>
              <w:pStyle w:val="TAL"/>
            </w:pPr>
            <w:proofErr w:type="spellStart"/>
            <w:r w:rsidRPr="00C21991">
              <w:t>cj</w:t>
            </w:r>
            <w:proofErr w:type="spellEnd"/>
          </w:p>
        </w:tc>
        <w:tc>
          <w:tcPr>
            <w:tcW w:w="1021" w:type="dxa"/>
            <w:tcBorders>
              <w:top w:val="single" w:sz="4" w:space="0" w:color="auto"/>
              <w:left w:val="single" w:sz="4" w:space="0" w:color="auto"/>
              <w:bottom w:val="single" w:sz="4" w:space="0" w:color="auto"/>
              <w:right w:val="single" w:sz="4" w:space="0" w:color="auto"/>
            </w:tcBorders>
          </w:tcPr>
          <w:p w14:paraId="0EF8B8E4" w14:textId="77777777" w:rsidR="00D61096" w:rsidRPr="00C21991" w:rsidRDefault="00D61096"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76D9AFB5" w14:textId="77777777" w:rsidR="00D61096" w:rsidRPr="00C21991" w:rsidRDefault="00D61096" w:rsidP="00D61096">
            <w:pPr>
              <w:pStyle w:val="TAL"/>
            </w:pPr>
            <w:proofErr w:type="spellStart"/>
            <w:r w:rsidRPr="00C21991">
              <w:t>cj</w:t>
            </w:r>
            <w:proofErr w:type="spellEnd"/>
          </w:p>
        </w:tc>
        <w:tc>
          <w:tcPr>
            <w:tcW w:w="1021" w:type="dxa"/>
            <w:tcBorders>
              <w:top w:val="single" w:sz="4" w:space="0" w:color="auto"/>
              <w:left w:val="single" w:sz="4" w:space="0" w:color="auto"/>
              <w:bottom w:val="single" w:sz="4" w:space="0" w:color="auto"/>
              <w:right w:val="single" w:sz="4" w:space="0" w:color="auto"/>
            </w:tcBorders>
          </w:tcPr>
          <w:p w14:paraId="1836AB64" w14:textId="77777777" w:rsidR="00D61096" w:rsidRPr="00C21991" w:rsidRDefault="00D61096" w:rsidP="00D61096">
            <w:pPr>
              <w:pStyle w:val="TAL"/>
            </w:pPr>
            <w:proofErr w:type="spellStart"/>
            <w:r w:rsidRPr="00C21991">
              <w:t>cj</w:t>
            </w:r>
            <w:proofErr w:type="spellEnd"/>
          </w:p>
        </w:tc>
      </w:tr>
      <w:tr w:rsidR="00897956" w:rsidRPr="00C21991" w14:paraId="6BDEBBA7" w14:textId="77777777">
        <w:tc>
          <w:tcPr>
            <w:tcW w:w="851" w:type="dxa"/>
          </w:tcPr>
          <w:p w14:paraId="06EEE906" w14:textId="77777777" w:rsidR="00897956" w:rsidRPr="00C21991" w:rsidRDefault="00897956">
            <w:pPr>
              <w:pStyle w:val="TAL"/>
            </w:pPr>
            <w:r w:rsidRPr="00C21991">
              <w:t>11</w:t>
            </w:r>
          </w:p>
        </w:tc>
        <w:tc>
          <w:tcPr>
            <w:tcW w:w="2665" w:type="dxa"/>
          </w:tcPr>
          <w:p w14:paraId="166E51B1" w14:textId="77777777" w:rsidR="00897956" w:rsidRPr="00C21991" w:rsidRDefault="00897956">
            <w:pPr>
              <w:pStyle w:val="TAL"/>
            </w:pPr>
            <w:r w:rsidRPr="00C21991">
              <w:t>From</w:t>
            </w:r>
          </w:p>
        </w:tc>
        <w:tc>
          <w:tcPr>
            <w:tcW w:w="1021" w:type="dxa"/>
          </w:tcPr>
          <w:p w14:paraId="2140A3DB" w14:textId="77777777" w:rsidR="00897956" w:rsidRPr="00C21991" w:rsidRDefault="00897956">
            <w:pPr>
              <w:pStyle w:val="TAL"/>
            </w:pPr>
            <w:r w:rsidRPr="00C21991">
              <w:t>[26] 20.20</w:t>
            </w:r>
          </w:p>
        </w:tc>
        <w:tc>
          <w:tcPr>
            <w:tcW w:w="1021" w:type="dxa"/>
          </w:tcPr>
          <w:p w14:paraId="47DAD702" w14:textId="77777777" w:rsidR="00897956" w:rsidRPr="00C21991" w:rsidRDefault="00897956">
            <w:pPr>
              <w:pStyle w:val="TAL"/>
            </w:pPr>
            <w:r w:rsidRPr="00C21991">
              <w:t>m</w:t>
            </w:r>
          </w:p>
        </w:tc>
        <w:tc>
          <w:tcPr>
            <w:tcW w:w="1021" w:type="dxa"/>
          </w:tcPr>
          <w:p w14:paraId="31774863" w14:textId="77777777" w:rsidR="00897956" w:rsidRPr="00C21991" w:rsidRDefault="00897956">
            <w:pPr>
              <w:pStyle w:val="TAL"/>
            </w:pPr>
            <w:r w:rsidRPr="00C21991">
              <w:t>m</w:t>
            </w:r>
          </w:p>
        </w:tc>
        <w:tc>
          <w:tcPr>
            <w:tcW w:w="1021" w:type="dxa"/>
          </w:tcPr>
          <w:p w14:paraId="4820BD94" w14:textId="77777777" w:rsidR="00897956" w:rsidRPr="00C21991" w:rsidRDefault="00897956">
            <w:pPr>
              <w:pStyle w:val="TAL"/>
            </w:pPr>
            <w:r w:rsidRPr="00C21991">
              <w:t>[26] 20.20</w:t>
            </w:r>
          </w:p>
        </w:tc>
        <w:tc>
          <w:tcPr>
            <w:tcW w:w="1021" w:type="dxa"/>
          </w:tcPr>
          <w:p w14:paraId="2B15B8C6" w14:textId="77777777" w:rsidR="00897956" w:rsidRPr="00C21991" w:rsidRDefault="00897956">
            <w:pPr>
              <w:pStyle w:val="TAL"/>
            </w:pPr>
            <w:r w:rsidRPr="00C21991">
              <w:t>m</w:t>
            </w:r>
          </w:p>
        </w:tc>
        <w:tc>
          <w:tcPr>
            <w:tcW w:w="1021" w:type="dxa"/>
          </w:tcPr>
          <w:p w14:paraId="7B5E4DE1" w14:textId="77777777" w:rsidR="00897956" w:rsidRPr="00C21991" w:rsidRDefault="00897956">
            <w:pPr>
              <w:pStyle w:val="TAL"/>
            </w:pPr>
            <w:r w:rsidRPr="00C21991">
              <w:t>m</w:t>
            </w:r>
          </w:p>
        </w:tc>
      </w:tr>
      <w:tr w:rsidR="00605EAC" w:rsidRPr="00C21991" w14:paraId="0E9B4299" w14:textId="77777777">
        <w:tc>
          <w:tcPr>
            <w:tcW w:w="851" w:type="dxa"/>
          </w:tcPr>
          <w:p w14:paraId="5AD1ECE1" w14:textId="77777777" w:rsidR="00605EAC" w:rsidRPr="00C21991" w:rsidRDefault="00605EAC">
            <w:pPr>
              <w:pStyle w:val="TAL"/>
            </w:pPr>
            <w:r w:rsidRPr="00C21991">
              <w:t>11A</w:t>
            </w:r>
          </w:p>
        </w:tc>
        <w:tc>
          <w:tcPr>
            <w:tcW w:w="2665" w:type="dxa"/>
          </w:tcPr>
          <w:p w14:paraId="42794D47" w14:textId="77777777" w:rsidR="00605EAC" w:rsidRPr="00C21991" w:rsidRDefault="00605EAC">
            <w:pPr>
              <w:pStyle w:val="TAL"/>
            </w:pPr>
            <w:r w:rsidRPr="00C21991">
              <w:t>Geolocation</w:t>
            </w:r>
          </w:p>
        </w:tc>
        <w:tc>
          <w:tcPr>
            <w:tcW w:w="1021" w:type="dxa"/>
          </w:tcPr>
          <w:p w14:paraId="429678F4" w14:textId="77777777" w:rsidR="00605EAC" w:rsidRPr="00C21991" w:rsidRDefault="00605EAC">
            <w:pPr>
              <w:pStyle w:val="TAL"/>
            </w:pPr>
            <w:r w:rsidRPr="00C21991">
              <w:t xml:space="preserve">[89] </w:t>
            </w:r>
            <w:r w:rsidR="008051E3" w:rsidRPr="00C21991">
              <w:t>4.1</w:t>
            </w:r>
          </w:p>
        </w:tc>
        <w:tc>
          <w:tcPr>
            <w:tcW w:w="1021" w:type="dxa"/>
          </w:tcPr>
          <w:p w14:paraId="21AB1284" w14:textId="77777777" w:rsidR="00605EAC" w:rsidRPr="00C21991" w:rsidRDefault="00605EAC">
            <w:pPr>
              <w:pStyle w:val="TAL"/>
            </w:pPr>
            <w:r w:rsidRPr="00C21991">
              <w:t>c35</w:t>
            </w:r>
          </w:p>
        </w:tc>
        <w:tc>
          <w:tcPr>
            <w:tcW w:w="1021" w:type="dxa"/>
          </w:tcPr>
          <w:p w14:paraId="3AF21EAE" w14:textId="77777777" w:rsidR="00605EAC" w:rsidRPr="00C21991" w:rsidRDefault="00605EAC">
            <w:pPr>
              <w:pStyle w:val="TAL"/>
            </w:pPr>
            <w:r w:rsidRPr="00C21991">
              <w:t>c35</w:t>
            </w:r>
          </w:p>
        </w:tc>
        <w:tc>
          <w:tcPr>
            <w:tcW w:w="1021" w:type="dxa"/>
          </w:tcPr>
          <w:p w14:paraId="758FD30C" w14:textId="77777777" w:rsidR="00605EAC" w:rsidRPr="00C21991" w:rsidRDefault="00605EAC">
            <w:pPr>
              <w:pStyle w:val="TAL"/>
            </w:pPr>
            <w:r w:rsidRPr="00C21991">
              <w:t xml:space="preserve">[89] </w:t>
            </w:r>
            <w:r w:rsidR="008051E3" w:rsidRPr="00C21991">
              <w:t>4.1</w:t>
            </w:r>
          </w:p>
        </w:tc>
        <w:tc>
          <w:tcPr>
            <w:tcW w:w="1021" w:type="dxa"/>
          </w:tcPr>
          <w:p w14:paraId="29A06B65" w14:textId="77777777" w:rsidR="00605EAC" w:rsidRPr="00C21991" w:rsidRDefault="00605EAC">
            <w:pPr>
              <w:pStyle w:val="TAL"/>
            </w:pPr>
            <w:r w:rsidRPr="00C21991">
              <w:t>c36</w:t>
            </w:r>
          </w:p>
        </w:tc>
        <w:tc>
          <w:tcPr>
            <w:tcW w:w="1021" w:type="dxa"/>
          </w:tcPr>
          <w:p w14:paraId="0A44DB3C" w14:textId="77777777" w:rsidR="00605EAC" w:rsidRPr="00C21991" w:rsidRDefault="00605EAC">
            <w:pPr>
              <w:pStyle w:val="TAL"/>
            </w:pPr>
            <w:r w:rsidRPr="00C21991">
              <w:t>c36</w:t>
            </w:r>
          </w:p>
        </w:tc>
      </w:tr>
      <w:tr w:rsidR="00847F92" w:rsidRPr="00C21991" w14:paraId="63360997" w14:textId="77777777" w:rsidTr="00847F92">
        <w:tc>
          <w:tcPr>
            <w:tcW w:w="851" w:type="dxa"/>
          </w:tcPr>
          <w:p w14:paraId="7556AB17" w14:textId="77777777" w:rsidR="00847F92" w:rsidRPr="00C21991" w:rsidRDefault="00847F92" w:rsidP="00847F92">
            <w:pPr>
              <w:pStyle w:val="TAL"/>
            </w:pPr>
            <w:r w:rsidRPr="00C21991">
              <w:t>11B</w:t>
            </w:r>
          </w:p>
        </w:tc>
        <w:tc>
          <w:tcPr>
            <w:tcW w:w="2665" w:type="dxa"/>
          </w:tcPr>
          <w:p w14:paraId="18EE8473" w14:textId="77777777" w:rsidR="00847F92" w:rsidRPr="00C21991" w:rsidRDefault="00847F92" w:rsidP="00847F92">
            <w:pPr>
              <w:pStyle w:val="TAL"/>
            </w:pPr>
            <w:r w:rsidRPr="00C21991">
              <w:t>Geolocation-Routing</w:t>
            </w:r>
          </w:p>
        </w:tc>
        <w:tc>
          <w:tcPr>
            <w:tcW w:w="1021" w:type="dxa"/>
          </w:tcPr>
          <w:p w14:paraId="115BE342" w14:textId="77777777" w:rsidR="00847F92" w:rsidRPr="00C21991" w:rsidRDefault="00847F92" w:rsidP="00847F92">
            <w:pPr>
              <w:pStyle w:val="TAL"/>
            </w:pPr>
            <w:r w:rsidRPr="00C21991">
              <w:t>[89] 4.1</w:t>
            </w:r>
          </w:p>
        </w:tc>
        <w:tc>
          <w:tcPr>
            <w:tcW w:w="1021" w:type="dxa"/>
          </w:tcPr>
          <w:p w14:paraId="0D2A064A" w14:textId="77777777" w:rsidR="00847F92" w:rsidRPr="00C21991" w:rsidRDefault="00847F92" w:rsidP="00847F92">
            <w:pPr>
              <w:pStyle w:val="TAL"/>
            </w:pPr>
            <w:r w:rsidRPr="00C21991">
              <w:t>c35</w:t>
            </w:r>
          </w:p>
        </w:tc>
        <w:tc>
          <w:tcPr>
            <w:tcW w:w="1021" w:type="dxa"/>
          </w:tcPr>
          <w:p w14:paraId="203FF7E9" w14:textId="77777777" w:rsidR="00847F92" w:rsidRPr="00C21991" w:rsidRDefault="00847F92" w:rsidP="00847F92">
            <w:pPr>
              <w:pStyle w:val="TAL"/>
            </w:pPr>
            <w:r w:rsidRPr="00C21991">
              <w:t>c35</w:t>
            </w:r>
          </w:p>
        </w:tc>
        <w:tc>
          <w:tcPr>
            <w:tcW w:w="1021" w:type="dxa"/>
          </w:tcPr>
          <w:p w14:paraId="511673DE" w14:textId="77777777" w:rsidR="00847F92" w:rsidRPr="00C21991" w:rsidRDefault="00847F92" w:rsidP="00847F92">
            <w:pPr>
              <w:pStyle w:val="TAL"/>
            </w:pPr>
            <w:r w:rsidRPr="00C21991">
              <w:t>[89] 4.1</w:t>
            </w:r>
          </w:p>
        </w:tc>
        <w:tc>
          <w:tcPr>
            <w:tcW w:w="1021" w:type="dxa"/>
          </w:tcPr>
          <w:p w14:paraId="6567FDC3" w14:textId="77777777" w:rsidR="00847F92" w:rsidRPr="00C21991" w:rsidRDefault="00847F92" w:rsidP="00847F92">
            <w:pPr>
              <w:pStyle w:val="TAL"/>
            </w:pPr>
            <w:r w:rsidRPr="00C21991">
              <w:t>c36</w:t>
            </w:r>
          </w:p>
        </w:tc>
        <w:tc>
          <w:tcPr>
            <w:tcW w:w="1021" w:type="dxa"/>
          </w:tcPr>
          <w:p w14:paraId="617F142E" w14:textId="77777777" w:rsidR="00847F92" w:rsidRPr="00C21991" w:rsidRDefault="00847F92" w:rsidP="00847F92">
            <w:pPr>
              <w:pStyle w:val="TAL"/>
            </w:pPr>
            <w:r w:rsidRPr="00C21991">
              <w:t>c36</w:t>
            </w:r>
          </w:p>
        </w:tc>
      </w:tr>
      <w:tr w:rsidR="00605EAC" w:rsidRPr="00C21991" w14:paraId="34CBCA1B" w14:textId="77777777">
        <w:tc>
          <w:tcPr>
            <w:tcW w:w="851" w:type="dxa"/>
          </w:tcPr>
          <w:p w14:paraId="2B1AE0BD" w14:textId="77777777" w:rsidR="00605EAC" w:rsidRPr="00C21991" w:rsidRDefault="00605EAC">
            <w:pPr>
              <w:pStyle w:val="TAL"/>
            </w:pPr>
            <w:r w:rsidRPr="00C21991">
              <w:t>11</w:t>
            </w:r>
            <w:r w:rsidR="00847F92" w:rsidRPr="00C21991">
              <w:t>C</w:t>
            </w:r>
          </w:p>
        </w:tc>
        <w:tc>
          <w:tcPr>
            <w:tcW w:w="2665" w:type="dxa"/>
          </w:tcPr>
          <w:p w14:paraId="412C884E" w14:textId="77777777" w:rsidR="00605EAC" w:rsidRPr="00C21991" w:rsidRDefault="00605EAC">
            <w:pPr>
              <w:pStyle w:val="TAL"/>
            </w:pPr>
            <w:r w:rsidRPr="00C21991">
              <w:t>History-Info</w:t>
            </w:r>
          </w:p>
        </w:tc>
        <w:tc>
          <w:tcPr>
            <w:tcW w:w="1021" w:type="dxa"/>
          </w:tcPr>
          <w:p w14:paraId="6475E36A" w14:textId="77777777" w:rsidR="00605EAC" w:rsidRPr="00C21991" w:rsidRDefault="00605EAC">
            <w:pPr>
              <w:pStyle w:val="TAL"/>
            </w:pPr>
            <w:r w:rsidRPr="00C21991">
              <w:t>[66] 4.1</w:t>
            </w:r>
          </w:p>
        </w:tc>
        <w:tc>
          <w:tcPr>
            <w:tcW w:w="1021" w:type="dxa"/>
          </w:tcPr>
          <w:p w14:paraId="19A23380" w14:textId="77777777" w:rsidR="00605EAC" w:rsidRPr="00C21991" w:rsidRDefault="00605EAC">
            <w:pPr>
              <w:pStyle w:val="TAL"/>
            </w:pPr>
            <w:r w:rsidRPr="00C21991">
              <w:t>c31</w:t>
            </w:r>
          </w:p>
        </w:tc>
        <w:tc>
          <w:tcPr>
            <w:tcW w:w="1021" w:type="dxa"/>
          </w:tcPr>
          <w:p w14:paraId="7E9E6EBE" w14:textId="77777777" w:rsidR="00605EAC" w:rsidRPr="00C21991" w:rsidRDefault="00605EAC">
            <w:pPr>
              <w:pStyle w:val="TAL"/>
            </w:pPr>
            <w:r w:rsidRPr="00C21991">
              <w:t>c31</w:t>
            </w:r>
          </w:p>
        </w:tc>
        <w:tc>
          <w:tcPr>
            <w:tcW w:w="1021" w:type="dxa"/>
          </w:tcPr>
          <w:p w14:paraId="1F0B6689" w14:textId="77777777" w:rsidR="00605EAC" w:rsidRPr="00C21991" w:rsidRDefault="00605EAC">
            <w:pPr>
              <w:pStyle w:val="TAL"/>
            </w:pPr>
            <w:r w:rsidRPr="00C21991">
              <w:t>[66] 4.1</w:t>
            </w:r>
          </w:p>
        </w:tc>
        <w:tc>
          <w:tcPr>
            <w:tcW w:w="1021" w:type="dxa"/>
          </w:tcPr>
          <w:p w14:paraId="136964D2" w14:textId="77777777" w:rsidR="00605EAC" w:rsidRPr="00C21991" w:rsidRDefault="00605EAC">
            <w:pPr>
              <w:pStyle w:val="TAL"/>
            </w:pPr>
            <w:r w:rsidRPr="00C21991">
              <w:t>c31</w:t>
            </w:r>
          </w:p>
        </w:tc>
        <w:tc>
          <w:tcPr>
            <w:tcW w:w="1021" w:type="dxa"/>
          </w:tcPr>
          <w:p w14:paraId="4D4D97F7" w14:textId="77777777" w:rsidR="00605EAC" w:rsidRPr="00C21991" w:rsidRDefault="00605EAC">
            <w:pPr>
              <w:pStyle w:val="TAL"/>
            </w:pPr>
            <w:r w:rsidRPr="00C21991">
              <w:t>c31</w:t>
            </w:r>
          </w:p>
        </w:tc>
      </w:tr>
      <w:tr w:rsidR="00755651" w:rsidRPr="00C21991" w14:paraId="04613977" w14:textId="77777777">
        <w:tc>
          <w:tcPr>
            <w:tcW w:w="851" w:type="dxa"/>
          </w:tcPr>
          <w:p w14:paraId="09152C74" w14:textId="77777777" w:rsidR="00755651" w:rsidRPr="00C21991" w:rsidRDefault="00755651" w:rsidP="00755651">
            <w:pPr>
              <w:pStyle w:val="TAL"/>
            </w:pPr>
            <w:r w:rsidRPr="00C21991">
              <w:t>11</w:t>
            </w:r>
            <w:r w:rsidR="00847F92" w:rsidRPr="00C21991">
              <w:t>D</w:t>
            </w:r>
          </w:p>
        </w:tc>
        <w:tc>
          <w:tcPr>
            <w:tcW w:w="2665" w:type="dxa"/>
          </w:tcPr>
          <w:p w14:paraId="0C570BED" w14:textId="77777777" w:rsidR="00755651" w:rsidRPr="00C21991" w:rsidRDefault="00755651" w:rsidP="00755651">
            <w:pPr>
              <w:pStyle w:val="TAL"/>
            </w:pPr>
            <w:r w:rsidRPr="00C21991">
              <w:t>Max-Breadth</w:t>
            </w:r>
          </w:p>
        </w:tc>
        <w:tc>
          <w:tcPr>
            <w:tcW w:w="1021" w:type="dxa"/>
          </w:tcPr>
          <w:p w14:paraId="027135E7" w14:textId="77777777" w:rsidR="00755651" w:rsidRPr="00C21991" w:rsidRDefault="00755651" w:rsidP="00755651">
            <w:pPr>
              <w:pStyle w:val="TAL"/>
            </w:pPr>
            <w:r w:rsidRPr="00C21991">
              <w:t>[117] 5.8</w:t>
            </w:r>
          </w:p>
        </w:tc>
        <w:tc>
          <w:tcPr>
            <w:tcW w:w="1021" w:type="dxa"/>
          </w:tcPr>
          <w:p w14:paraId="4C2D983D" w14:textId="77777777" w:rsidR="00755651" w:rsidRPr="00C21991" w:rsidRDefault="00755651" w:rsidP="00755651">
            <w:pPr>
              <w:pStyle w:val="TAL"/>
            </w:pPr>
            <w:r w:rsidRPr="00C21991">
              <w:t>c40</w:t>
            </w:r>
          </w:p>
        </w:tc>
        <w:tc>
          <w:tcPr>
            <w:tcW w:w="1021" w:type="dxa"/>
          </w:tcPr>
          <w:p w14:paraId="0C363448" w14:textId="77777777" w:rsidR="00755651" w:rsidRPr="00C21991" w:rsidRDefault="00755651" w:rsidP="00755651">
            <w:pPr>
              <w:pStyle w:val="TAL"/>
            </w:pPr>
            <w:r w:rsidRPr="00C21991">
              <w:t>c40</w:t>
            </w:r>
          </w:p>
        </w:tc>
        <w:tc>
          <w:tcPr>
            <w:tcW w:w="1021" w:type="dxa"/>
          </w:tcPr>
          <w:p w14:paraId="168069A7" w14:textId="77777777" w:rsidR="00755651" w:rsidRPr="00C21991" w:rsidRDefault="00755651" w:rsidP="00755651">
            <w:pPr>
              <w:pStyle w:val="TAL"/>
            </w:pPr>
            <w:r w:rsidRPr="00C21991">
              <w:t>[117] 5.8</w:t>
            </w:r>
          </w:p>
        </w:tc>
        <w:tc>
          <w:tcPr>
            <w:tcW w:w="1021" w:type="dxa"/>
          </w:tcPr>
          <w:p w14:paraId="5761E7AF" w14:textId="77777777" w:rsidR="00755651" w:rsidRPr="00C21991" w:rsidRDefault="00755651" w:rsidP="00755651">
            <w:pPr>
              <w:pStyle w:val="TAL"/>
            </w:pPr>
            <w:r w:rsidRPr="00C21991">
              <w:t>c41</w:t>
            </w:r>
          </w:p>
        </w:tc>
        <w:tc>
          <w:tcPr>
            <w:tcW w:w="1021" w:type="dxa"/>
          </w:tcPr>
          <w:p w14:paraId="6202115E" w14:textId="77777777" w:rsidR="00755651" w:rsidRPr="00C21991" w:rsidRDefault="00755651" w:rsidP="00755651">
            <w:pPr>
              <w:pStyle w:val="TAL"/>
            </w:pPr>
            <w:r w:rsidRPr="00C21991">
              <w:t>c41</w:t>
            </w:r>
          </w:p>
        </w:tc>
      </w:tr>
      <w:tr w:rsidR="00605EAC" w:rsidRPr="00C21991" w14:paraId="108F6071" w14:textId="77777777">
        <w:tc>
          <w:tcPr>
            <w:tcW w:w="851" w:type="dxa"/>
          </w:tcPr>
          <w:p w14:paraId="20E63671" w14:textId="77777777" w:rsidR="00605EAC" w:rsidRPr="00C21991" w:rsidRDefault="00605EAC">
            <w:pPr>
              <w:pStyle w:val="TAL"/>
            </w:pPr>
            <w:r w:rsidRPr="00C21991">
              <w:t>12</w:t>
            </w:r>
          </w:p>
        </w:tc>
        <w:tc>
          <w:tcPr>
            <w:tcW w:w="2665" w:type="dxa"/>
          </w:tcPr>
          <w:p w14:paraId="3AC346F9" w14:textId="77777777" w:rsidR="00605EAC" w:rsidRPr="00C21991" w:rsidRDefault="00605EAC">
            <w:pPr>
              <w:pStyle w:val="TAL"/>
            </w:pPr>
            <w:r w:rsidRPr="00C21991">
              <w:t>Max-Forwards</w:t>
            </w:r>
          </w:p>
        </w:tc>
        <w:tc>
          <w:tcPr>
            <w:tcW w:w="1021" w:type="dxa"/>
          </w:tcPr>
          <w:p w14:paraId="70868197" w14:textId="77777777" w:rsidR="00605EAC" w:rsidRPr="00C21991" w:rsidRDefault="00605EAC">
            <w:pPr>
              <w:pStyle w:val="TAL"/>
            </w:pPr>
            <w:r w:rsidRPr="00C21991">
              <w:t>[26] 20.22</w:t>
            </w:r>
          </w:p>
        </w:tc>
        <w:tc>
          <w:tcPr>
            <w:tcW w:w="1021" w:type="dxa"/>
          </w:tcPr>
          <w:p w14:paraId="73267477" w14:textId="77777777" w:rsidR="00605EAC" w:rsidRPr="00C21991" w:rsidRDefault="00605EAC">
            <w:pPr>
              <w:pStyle w:val="TAL"/>
            </w:pPr>
            <w:r w:rsidRPr="00C21991">
              <w:t>m</w:t>
            </w:r>
          </w:p>
        </w:tc>
        <w:tc>
          <w:tcPr>
            <w:tcW w:w="1021" w:type="dxa"/>
          </w:tcPr>
          <w:p w14:paraId="254EE7C0" w14:textId="77777777" w:rsidR="00605EAC" w:rsidRPr="00C21991" w:rsidRDefault="00605EAC">
            <w:pPr>
              <w:pStyle w:val="TAL"/>
            </w:pPr>
            <w:r w:rsidRPr="00C21991">
              <w:t>m</w:t>
            </w:r>
          </w:p>
        </w:tc>
        <w:tc>
          <w:tcPr>
            <w:tcW w:w="1021" w:type="dxa"/>
          </w:tcPr>
          <w:p w14:paraId="5F1D8797" w14:textId="77777777" w:rsidR="00605EAC" w:rsidRPr="00C21991" w:rsidRDefault="00605EAC">
            <w:pPr>
              <w:pStyle w:val="TAL"/>
            </w:pPr>
            <w:r w:rsidRPr="00C21991">
              <w:t>[26] 20.22</w:t>
            </w:r>
          </w:p>
        </w:tc>
        <w:tc>
          <w:tcPr>
            <w:tcW w:w="1021" w:type="dxa"/>
          </w:tcPr>
          <w:p w14:paraId="0AE799B4" w14:textId="77777777" w:rsidR="00605EAC" w:rsidRPr="00C21991" w:rsidRDefault="00605EAC">
            <w:pPr>
              <w:pStyle w:val="TAL"/>
            </w:pPr>
            <w:r w:rsidRPr="00C21991">
              <w:t>m</w:t>
            </w:r>
          </w:p>
        </w:tc>
        <w:tc>
          <w:tcPr>
            <w:tcW w:w="1021" w:type="dxa"/>
          </w:tcPr>
          <w:p w14:paraId="72004CCE" w14:textId="77777777" w:rsidR="00605EAC" w:rsidRPr="00C21991" w:rsidRDefault="00605EAC">
            <w:pPr>
              <w:pStyle w:val="TAL"/>
            </w:pPr>
            <w:r w:rsidRPr="00C21991">
              <w:t>m</w:t>
            </w:r>
          </w:p>
        </w:tc>
      </w:tr>
      <w:tr w:rsidR="00605EAC" w:rsidRPr="00C21991" w14:paraId="065CCBCB" w14:textId="77777777">
        <w:tc>
          <w:tcPr>
            <w:tcW w:w="851" w:type="dxa"/>
          </w:tcPr>
          <w:p w14:paraId="67738E37" w14:textId="77777777" w:rsidR="00605EAC" w:rsidRPr="00C21991" w:rsidRDefault="00605EAC">
            <w:pPr>
              <w:pStyle w:val="TAL"/>
            </w:pPr>
            <w:r w:rsidRPr="00C21991">
              <w:t>13</w:t>
            </w:r>
          </w:p>
        </w:tc>
        <w:tc>
          <w:tcPr>
            <w:tcW w:w="2665" w:type="dxa"/>
          </w:tcPr>
          <w:p w14:paraId="5723B28A" w14:textId="77777777" w:rsidR="00605EAC" w:rsidRPr="00C21991" w:rsidRDefault="00605EAC">
            <w:pPr>
              <w:pStyle w:val="TAL"/>
            </w:pPr>
            <w:r w:rsidRPr="00C21991">
              <w:t>MIME-Version</w:t>
            </w:r>
          </w:p>
        </w:tc>
        <w:tc>
          <w:tcPr>
            <w:tcW w:w="1021" w:type="dxa"/>
          </w:tcPr>
          <w:p w14:paraId="0F853AD1" w14:textId="77777777" w:rsidR="00605EAC" w:rsidRPr="00C21991" w:rsidRDefault="00605EAC">
            <w:pPr>
              <w:pStyle w:val="TAL"/>
            </w:pPr>
            <w:r w:rsidRPr="00C21991">
              <w:t>[26] 20.24</w:t>
            </w:r>
          </w:p>
        </w:tc>
        <w:tc>
          <w:tcPr>
            <w:tcW w:w="1021" w:type="dxa"/>
          </w:tcPr>
          <w:p w14:paraId="052E1FDF" w14:textId="77777777" w:rsidR="00605EAC" w:rsidRPr="00C21991" w:rsidRDefault="00605EAC">
            <w:pPr>
              <w:pStyle w:val="TAL"/>
            </w:pPr>
            <w:r w:rsidRPr="00C21991">
              <w:t>m</w:t>
            </w:r>
          </w:p>
        </w:tc>
        <w:tc>
          <w:tcPr>
            <w:tcW w:w="1021" w:type="dxa"/>
          </w:tcPr>
          <w:p w14:paraId="55896D7A" w14:textId="77777777" w:rsidR="00605EAC" w:rsidRPr="00C21991" w:rsidRDefault="00605EAC">
            <w:pPr>
              <w:pStyle w:val="TAL"/>
            </w:pPr>
            <w:r w:rsidRPr="00C21991">
              <w:t>m</w:t>
            </w:r>
          </w:p>
        </w:tc>
        <w:tc>
          <w:tcPr>
            <w:tcW w:w="1021" w:type="dxa"/>
          </w:tcPr>
          <w:p w14:paraId="1439B565" w14:textId="77777777" w:rsidR="00605EAC" w:rsidRPr="00C21991" w:rsidRDefault="00605EAC">
            <w:pPr>
              <w:pStyle w:val="TAL"/>
            </w:pPr>
            <w:r w:rsidRPr="00C21991">
              <w:t>[26] 20.24</w:t>
            </w:r>
          </w:p>
        </w:tc>
        <w:tc>
          <w:tcPr>
            <w:tcW w:w="1021" w:type="dxa"/>
          </w:tcPr>
          <w:p w14:paraId="04F08F87" w14:textId="77777777" w:rsidR="00605EAC" w:rsidRPr="00C21991" w:rsidRDefault="00605EAC">
            <w:pPr>
              <w:pStyle w:val="TAL"/>
            </w:pPr>
            <w:proofErr w:type="spellStart"/>
            <w:r w:rsidRPr="00C21991">
              <w:t>i</w:t>
            </w:r>
            <w:proofErr w:type="spellEnd"/>
          </w:p>
        </w:tc>
        <w:tc>
          <w:tcPr>
            <w:tcW w:w="1021" w:type="dxa"/>
          </w:tcPr>
          <w:p w14:paraId="1BBEEB7D" w14:textId="77777777" w:rsidR="00605EAC" w:rsidRPr="00C21991" w:rsidRDefault="00605EAC">
            <w:pPr>
              <w:pStyle w:val="TAL"/>
            </w:pPr>
            <w:proofErr w:type="spellStart"/>
            <w:r w:rsidRPr="00C21991">
              <w:t>i</w:t>
            </w:r>
            <w:proofErr w:type="spellEnd"/>
          </w:p>
        </w:tc>
      </w:tr>
      <w:tr w:rsidR="00605EAC" w:rsidRPr="00C21991" w14:paraId="4C451E93" w14:textId="77777777">
        <w:tc>
          <w:tcPr>
            <w:tcW w:w="851" w:type="dxa"/>
          </w:tcPr>
          <w:p w14:paraId="3102D2C2" w14:textId="77777777" w:rsidR="00605EAC" w:rsidRPr="00C21991" w:rsidRDefault="00605EAC">
            <w:pPr>
              <w:pStyle w:val="TAL"/>
            </w:pPr>
            <w:r w:rsidRPr="00C21991">
              <w:t>14</w:t>
            </w:r>
          </w:p>
        </w:tc>
        <w:tc>
          <w:tcPr>
            <w:tcW w:w="2665" w:type="dxa"/>
          </w:tcPr>
          <w:p w14:paraId="545C362A" w14:textId="77777777" w:rsidR="00605EAC" w:rsidRPr="00C21991" w:rsidRDefault="00605EAC">
            <w:pPr>
              <w:pStyle w:val="TAL"/>
            </w:pPr>
            <w:r w:rsidRPr="00C21991">
              <w:t>Organization</w:t>
            </w:r>
          </w:p>
        </w:tc>
        <w:tc>
          <w:tcPr>
            <w:tcW w:w="1021" w:type="dxa"/>
          </w:tcPr>
          <w:p w14:paraId="7096D35B" w14:textId="77777777" w:rsidR="00605EAC" w:rsidRPr="00C21991" w:rsidRDefault="00605EAC">
            <w:pPr>
              <w:pStyle w:val="TAL"/>
            </w:pPr>
            <w:r w:rsidRPr="00C21991">
              <w:t>[26] 20.25</w:t>
            </w:r>
          </w:p>
        </w:tc>
        <w:tc>
          <w:tcPr>
            <w:tcW w:w="1021" w:type="dxa"/>
          </w:tcPr>
          <w:p w14:paraId="65372BB0" w14:textId="77777777" w:rsidR="00605EAC" w:rsidRPr="00C21991" w:rsidRDefault="00605EAC">
            <w:pPr>
              <w:pStyle w:val="TAL"/>
            </w:pPr>
            <w:r w:rsidRPr="00C21991">
              <w:t>m</w:t>
            </w:r>
          </w:p>
        </w:tc>
        <w:tc>
          <w:tcPr>
            <w:tcW w:w="1021" w:type="dxa"/>
          </w:tcPr>
          <w:p w14:paraId="1093F2DB" w14:textId="77777777" w:rsidR="00605EAC" w:rsidRPr="00C21991" w:rsidRDefault="00605EAC">
            <w:pPr>
              <w:pStyle w:val="TAL"/>
            </w:pPr>
            <w:r w:rsidRPr="00C21991">
              <w:t>m</w:t>
            </w:r>
          </w:p>
        </w:tc>
        <w:tc>
          <w:tcPr>
            <w:tcW w:w="1021" w:type="dxa"/>
          </w:tcPr>
          <w:p w14:paraId="16D86EF6" w14:textId="77777777" w:rsidR="00605EAC" w:rsidRPr="00C21991" w:rsidRDefault="00605EAC">
            <w:pPr>
              <w:pStyle w:val="TAL"/>
            </w:pPr>
            <w:r w:rsidRPr="00C21991">
              <w:t>[26] 20.25</w:t>
            </w:r>
          </w:p>
        </w:tc>
        <w:tc>
          <w:tcPr>
            <w:tcW w:w="1021" w:type="dxa"/>
          </w:tcPr>
          <w:p w14:paraId="08259E13" w14:textId="77777777" w:rsidR="00605EAC" w:rsidRPr="00C21991" w:rsidRDefault="00605EAC">
            <w:pPr>
              <w:pStyle w:val="TAL"/>
            </w:pPr>
            <w:r w:rsidRPr="00C21991">
              <w:t>c3</w:t>
            </w:r>
          </w:p>
        </w:tc>
        <w:tc>
          <w:tcPr>
            <w:tcW w:w="1021" w:type="dxa"/>
          </w:tcPr>
          <w:p w14:paraId="262DF60D" w14:textId="77777777" w:rsidR="00605EAC" w:rsidRPr="00C21991" w:rsidRDefault="00605EAC">
            <w:pPr>
              <w:pStyle w:val="TAL"/>
            </w:pPr>
            <w:r w:rsidRPr="00C21991">
              <w:t>c3</w:t>
            </w:r>
          </w:p>
        </w:tc>
      </w:tr>
      <w:tr w:rsidR="00605EAC" w:rsidRPr="00C21991" w14:paraId="676C4938" w14:textId="77777777">
        <w:tc>
          <w:tcPr>
            <w:tcW w:w="851" w:type="dxa"/>
          </w:tcPr>
          <w:p w14:paraId="12B2BCAE" w14:textId="77777777" w:rsidR="00605EAC" w:rsidRPr="00C21991" w:rsidRDefault="00605EAC">
            <w:pPr>
              <w:pStyle w:val="TAL"/>
            </w:pPr>
            <w:r w:rsidRPr="00C21991">
              <w:t>14A</w:t>
            </w:r>
          </w:p>
        </w:tc>
        <w:tc>
          <w:tcPr>
            <w:tcW w:w="2665" w:type="dxa"/>
          </w:tcPr>
          <w:p w14:paraId="6DFD196E" w14:textId="77777777" w:rsidR="00605EAC" w:rsidRPr="00C21991" w:rsidRDefault="00605EAC">
            <w:pPr>
              <w:pStyle w:val="TAL"/>
            </w:pPr>
            <w:r w:rsidRPr="00C21991">
              <w:t>P-Access-Network-Info</w:t>
            </w:r>
          </w:p>
        </w:tc>
        <w:tc>
          <w:tcPr>
            <w:tcW w:w="1021" w:type="dxa"/>
          </w:tcPr>
          <w:p w14:paraId="21C56FF9" w14:textId="77777777" w:rsidR="00605EAC" w:rsidRPr="00C21991" w:rsidRDefault="00605EAC">
            <w:pPr>
              <w:pStyle w:val="TAL"/>
            </w:pPr>
            <w:r w:rsidRPr="00C21991">
              <w:t>[52] 4.4</w:t>
            </w:r>
            <w:r w:rsidR="00A6568A" w:rsidRPr="00C21991">
              <w:t xml:space="preserve">, [234] </w:t>
            </w:r>
            <w:r w:rsidR="001F7DC1" w:rsidRPr="00C21991">
              <w:t>2</w:t>
            </w:r>
          </w:p>
        </w:tc>
        <w:tc>
          <w:tcPr>
            <w:tcW w:w="1021" w:type="dxa"/>
          </w:tcPr>
          <w:p w14:paraId="2E656339" w14:textId="77777777" w:rsidR="00605EAC" w:rsidRPr="00C21991" w:rsidRDefault="00605EAC">
            <w:pPr>
              <w:pStyle w:val="TAL"/>
            </w:pPr>
            <w:r w:rsidRPr="00C21991">
              <w:t>c22</w:t>
            </w:r>
          </w:p>
        </w:tc>
        <w:tc>
          <w:tcPr>
            <w:tcW w:w="1021" w:type="dxa"/>
          </w:tcPr>
          <w:p w14:paraId="029C4B4A" w14:textId="77777777" w:rsidR="00605EAC" w:rsidRPr="00C21991" w:rsidRDefault="00605EAC">
            <w:pPr>
              <w:pStyle w:val="TAL"/>
            </w:pPr>
            <w:r w:rsidRPr="00C21991">
              <w:t>c22</w:t>
            </w:r>
          </w:p>
        </w:tc>
        <w:tc>
          <w:tcPr>
            <w:tcW w:w="1021" w:type="dxa"/>
          </w:tcPr>
          <w:p w14:paraId="41011798" w14:textId="77777777" w:rsidR="00605EAC" w:rsidRPr="00C21991" w:rsidRDefault="00605EAC">
            <w:pPr>
              <w:pStyle w:val="TAL"/>
            </w:pPr>
            <w:r w:rsidRPr="00C21991">
              <w:t>[52] 4.4</w:t>
            </w:r>
            <w:r w:rsidR="00A6568A" w:rsidRPr="00C21991">
              <w:t xml:space="preserve">, [234] </w:t>
            </w:r>
            <w:r w:rsidR="001F7DC1" w:rsidRPr="00C21991">
              <w:t>2</w:t>
            </w:r>
          </w:p>
        </w:tc>
        <w:tc>
          <w:tcPr>
            <w:tcW w:w="1021" w:type="dxa"/>
          </w:tcPr>
          <w:p w14:paraId="61F30786" w14:textId="77777777" w:rsidR="00605EAC" w:rsidRPr="00C21991" w:rsidRDefault="00605EAC">
            <w:pPr>
              <w:pStyle w:val="TAL"/>
            </w:pPr>
            <w:r w:rsidRPr="00C21991">
              <w:t>c23</w:t>
            </w:r>
          </w:p>
        </w:tc>
        <w:tc>
          <w:tcPr>
            <w:tcW w:w="1021" w:type="dxa"/>
          </w:tcPr>
          <w:p w14:paraId="43748056" w14:textId="77777777" w:rsidR="00605EAC" w:rsidRPr="00C21991" w:rsidRDefault="00605EAC">
            <w:pPr>
              <w:pStyle w:val="TAL"/>
            </w:pPr>
            <w:r w:rsidRPr="00C21991">
              <w:t>c23</w:t>
            </w:r>
          </w:p>
        </w:tc>
      </w:tr>
      <w:tr w:rsidR="00605EAC" w:rsidRPr="00C21991" w14:paraId="3FFB04F2" w14:textId="77777777">
        <w:tc>
          <w:tcPr>
            <w:tcW w:w="851" w:type="dxa"/>
          </w:tcPr>
          <w:p w14:paraId="4041CB5A" w14:textId="77777777" w:rsidR="00605EAC" w:rsidRPr="00C21991" w:rsidRDefault="00605EAC">
            <w:pPr>
              <w:pStyle w:val="TAL"/>
            </w:pPr>
            <w:r w:rsidRPr="00C21991">
              <w:t>14B</w:t>
            </w:r>
          </w:p>
        </w:tc>
        <w:tc>
          <w:tcPr>
            <w:tcW w:w="2665" w:type="dxa"/>
          </w:tcPr>
          <w:p w14:paraId="372305A7" w14:textId="77777777" w:rsidR="00605EAC" w:rsidRPr="00C21991" w:rsidRDefault="00605EAC">
            <w:pPr>
              <w:pStyle w:val="TAL"/>
            </w:pPr>
            <w:r w:rsidRPr="00C21991">
              <w:t>P-Asserted-Identity</w:t>
            </w:r>
          </w:p>
        </w:tc>
        <w:tc>
          <w:tcPr>
            <w:tcW w:w="1021" w:type="dxa"/>
          </w:tcPr>
          <w:p w14:paraId="559C95DC" w14:textId="77777777" w:rsidR="00605EAC" w:rsidRPr="00C21991" w:rsidRDefault="00605EAC">
            <w:pPr>
              <w:pStyle w:val="TAL"/>
            </w:pPr>
            <w:r w:rsidRPr="00C21991">
              <w:t>[34] 9.1</w:t>
            </w:r>
          </w:p>
        </w:tc>
        <w:tc>
          <w:tcPr>
            <w:tcW w:w="1021" w:type="dxa"/>
          </w:tcPr>
          <w:p w14:paraId="732DE99E" w14:textId="77777777" w:rsidR="00605EAC" w:rsidRPr="00C21991" w:rsidRDefault="00605EAC">
            <w:pPr>
              <w:pStyle w:val="TAL"/>
            </w:pPr>
            <w:r w:rsidRPr="00C21991">
              <w:t>c9</w:t>
            </w:r>
          </w:p>
        </w:tc>
        <w:tc>
          <w:tcPr>
            <w:tcW w:w="1021" w:type="dxa"/>
          </w:tcPr>
          <w:p w14:paraId="4368444A" w14:textId="77777777" w:rsidR="00605EAC" w:rsidRPr="00C21991" w:rsidRDefault="00605EAC">
            <w:pPr>
              <w:pStyle w:val="TAL"/>
            </w:pPr>
            <w:r w:rsidRPr="00C21991">
              <w:t>c9</w:t>
            </w:r>
          </w:p>
        </w:tc>
        <w:tc>
          <w:tcPr>
            <w:tcW w:w="1021" w:type="dxa"/>
          </w:tcPr>
          <w:p w14:paraId="1210A852" w14:textId="77777777" w:rsidR="00605EAC" w:rsidRPr="00C21991" w:rsidRDefault="00605EAC">
            <w:pPr>
              <w:pStyle w:val="TAL"/>
            </w:pPr>
            <w:r w:rsidRPr="00C21991">
              <w:t>[34] 9.1</w:t>
            </w:r>
          </w:p>
        </w:tc>
        <w:tc>
          <w:tcPr>
            <w:tcW w:w="1021" w:type="dxa"/>
          </w:tcPr>
          <w:p w14:paraId="241618AC" w14:textId="77777777" w:rsidR="00605EAC" w:rsidRPr="00C21991" w:rsidRDefault="00605EAC">
            <w:pPr>
              <w:pStyle w:val="TAL"/>
            </w:pPr>
            <w:r w:rsidRPr="00C21991">
              <w:t>c10</w:t>
            </w:r>
          </w:p>
        </w:tc>
        <w:tc>
          <w:tcPr>
            <w:tcW w:w="1021" w:type="dxa"/>
          </w:tcPr>
          <w:p w14:paraId="7EBD51E0" w14:textId="77777777" w:rsidR="00605EAC" w:rsidRPr="00C21991" w:rsidRDefault="00605EAC">
            <w:pPr>
              <w:pStyle w:val="TAL"/>
            </w:pPr>
            <w:r w:rsidRPr="00C21991">
              <w:t>c10</w:t>
            </w:r>
          </w:p>
        </w:tc>
      </w:tr>
      <w:tr w:rsidR="00FD4A05" w:rsidRPr="00C21991" w14:paraId="2E2E474C" w14:textId="77777777">
        <w:tc>
          <w:tcPr>
            <w:tcW w:w="851" w:type="dxa"/>
          </w:tcPr>
          <w:p w14:paraId="1BF99A73" w14:textId="77777777" w:rsidR="00FD4A05" w:rsidRPr="00C21991" w:rsidRDefault="00FD4A05">
            <w:pPr>
              <w:pStyle w:val="TAL"/>
            </w:pPr>
            <w:r w:rsidRPr="00C21991">
              <w:t>14C</w:t>
            </w:r>
          </w:p>
        </w:tc>
        <w:tc>
          <w:tcPr>
            <w:tcW w:w="2665" w:type="dxa"/>
          </w:tcPr>
          <w:p w14:paraId="51A6DBC8" w14:textId="77777777" w:rsidR="00FD4A05" w:rsidRPr="00C21991" w:rsidRDefault="00FD4A05">
            <w:pPr>
              <w:pStyle w:val="TAL"/>
            </w:pPr>
            <w:r w:rsidRPr="00C21991">
              <w:t>P-Asserted-Service</w:t>
            </w:r>
          </w:p>
        </w:tc>
        <w:tc>
          <w:tcPr>
            <w:tcW w:w="1021" w:type="dxa"/>
          </w:tcPr>
          <w:p w14:paraId="094A75BB" w14:textId="77777777" w:rsidR="00FD4A05" w:rsidRPr="00C21991" w:rsidRDefault="00FD4A05">
            <w:pPr>
              <w:pStyle w:val="TAL"/>
            </w:pPr>
            <w:r w:rsidRPr="00C21991">
              <w:t>[121] 4.1</w:t>
            </w:r>
          </w:p>
        </w:tc>
        <w:tc>
          <w:tcPr>
            <w:tcW w:w="1021" w:type="dxa"/>
          </w:tcPr>
          <w:p w14:paraId="089333E5" w14:textId="77777777" w:rsidR="00FD4A05" w:rsidRPr="00C21991" w:rsidRDefault="00FD4A05">
            <w:pPr>
              <w:pStyle w:val="TAL"/>
            </w:pPr>
            <w:r w:rsidRPr="00C21991">
              <w:t>c38</w:t>
            </w:r>
          </w:p>
        </w:tc>
        <w:tc>
          <w:tcPr>
            <w:tcW w:w="1021" w:type="dxa"/>
          </w:tcPr>
          <w:p w14:paraId="123A8B12" w14:textId="77777777" w:rsidR="00FD4A05" w:rsidRPr="00C21991" w:rsidRDefault="00FD4A05">
            <w:pPr>
              <w:pStyle w:val="TAL"/>
            </w:pPr>
            <w:r w:rsidRPr="00C21991">
              <w:t>c38</w:t>
            </w:r>
          </w:p>
        </w:tc>
        <w:tc>
          <w:tcPr>
            <w:tcW w:w="1021" w:type="dxa"/>
          </w:tcPr>
          <w:p w14:paraId="6AF5F1D3" w14:textId="77777777" w:rsidR="00FD4A05" w:rsidRPr="00C21991" w:rsidRDefault="00FD4A05">
            <w:pPr>
              <w:pStyle w:val="TAL"/>
            </w:pPr>
            <w:r w:rsidRPr="00C21991">
              <w:t>[121] 4.1</w:t>
            </w:r>
          </w:p>
        </w:tc>
        <w:tc>
          <w:tcPr>
            <w:tcW w:w="1021" w:type="dxa"/>
          </w:tcPr>
          <w:p w14:paraId="784B2602" w14:textId="77777777" w:rsidR="00FD4A05" w:rsidRPr="00C21991" w:rsidRDefault="00FD4A05">
            <w:pPr>
              <w:pStyle w:val="TAL"/>
            </w:pPr>
            <w:r w:rsidRPr="00C21991">
              <w:t>c39</w:t>
            </w:r>
          </w:p>
        </w:tc>
        <w:tc>
          <w:tcPr>
            <w:tcW w:w="1021" w:type="dxa"/>
          </w:tcPr>
          <w:p w14:paraId="75FE0C64" w14:textId="77777777" w:rsidR="00FD4A05" w:rsidRPr="00C21991" w:rsidRDefault="00FD4A05">
            <w:pPr>
              <w:pStyle w:val="TAL"/>
            </w:pPr>
            <w:r w:rsidRPr="00C21991">
              <w:t>c39</w:t>
            </w:r>
          </w:p>
        </w:tc>
      </w:tr>
      <w:tr w:rsidR="00FD4A05" w:rsidRPr="00C21991" w14:paraId="6471C271" w14:textId="77777777">
        <w:tc>
          <w:tcPr>
            <w:tcW w:w="851" w:type="dxa"/>
          </w:tcPr>
          <w:p w14:paraId="407208E6" w14:textId="77777777" w:rsidR="00FD4A05" w:rsidRPr="00C21991" w:rsidRDefault="00FD4A05">
            <w:pPr>
              <w:pStyle w:val="TAL"/>
            </w:pPr>
            <w:r w:rsidRPr="00C21991">
              <w:t>14D</w:t>
            </w:r>
          </w:p>
        </w:tc>
        <w:tc>
          <w:tcPr>
            <w:tcW w:w="2665" w:type="dxa"/>
          </w:tcPr>
          <w:p w14:paraId="71CC34AC" w14:textId="77777777" w:rsidR="00FD4A05" w:rsidRPr="00C21991" w:rsidRDefault="00FD4A05">
            <w:pPr>
              <w:pStyle w:val="TAL"/>
            </w:pPr>
            <w:r w:rsidRPr="00C21991">
              <w:t>P-Called-Party-ID</w:t>
            </w:r>
          </w:p>
        </w:tc>
        <w:tc>
          <w:tcPr>
            <w:tcW w:w="1021" w:type="dxa"/>
          </w:tcPr>
          <w:p w14:paraId="420D9183" w14:textId="77777777" w:rsidR="00FD4A05" w:rsidRPr="00C21991" w:rsidRDefault="00FD4A05">
            <w:pPr>
              <w:pStyle w:val="TAL"/>
            </w:pPr>
            <w:r w:rsidRPr="00C21991">
              <w:t>[52] 4.2</w:t>
            </w:r>
            <w:r w:rsidR="001D4AA4" w:rsidRPr="00C21991">
              <w:t>, [52A] 4</w:t>
            </w:r>
          </w:p>
        </w:tc>
        <w:tc>
          <w:tcPr>
            <w:tcW w:w="1021" w:type="dxa"/>
          </w:tcPr>
          <w:p w14:paraId="1D941F24" w14:textId="77777777" w:rsidR="00FD4A05" w:rsidRPr="00C21991" w:rsidRDefault="00FD4A05">
            <w:pPr>
              <w:pStyle w:val="TAL"/>
            </w:pPr>
            <w:r w:rsidRPr="00C21991">
              <w:t>c13</w:t>
            </w:r>
          </w:p>
        </w:tc>
        <w:tc>
          <w:tcPr>
            <w:tcW w:w="1021" w:type="dxa"/>
          </w:tcPr>
          <w:p w14:paraId="567B65AB" w14:textId="77777777" w:rsidR="00FD4A05" w:rsidRPr="00C21991" w:rsidRDefault="00FD4A05">
            <w:pPr>
              <w:pStyle w:val="TAL"/>
            </w:pPr>
            <w:r w:rsidRPr="00C21991">
              <w:t>c13</w:t>
            </w:r>
          </w:p>
        </w:tc>
        <w:tc>
          <w:tcPr>
            <w:tcW w:w="1021" w:type="dxa"/>
          </w:tcPr>
          <w:p w14:paraId="56F836CC" w14:textId="77777777" w:rsidR="00FD4A05" w:rsidRPr="00C21991" w:rsidRDefault="00FD4A05">
            <w:pPr>
              <w:pStyle w:val="TAL"/>
            </w:pPr>
            <w:r w:rsidRPr="00C21991">
              <w:t>[52] 4.2</w:t>
            </w:r>
            <w:r w:rsidR="001D4AA4" w:rsidRPr="00C21991">
              <w:t>, [52A] 4</w:t>
            </w:r>
          </w:p>
        </w:tc>
        <w:tc>
          <w:tcPr>
            <w:tcW w:w="1021" w:type="dxa"/>
          </w:tcPr>
          <w:p w14:paraId="0B5B1C9C" w14:textId="77777777" w:rsidR="00FD4A05" w:rsidRPr="00C21991" w:rsidRDefault="00FD4A05">
            <w:pPr>
              <w:pStyle w:val="TAL"/>
            </w:pPr>
            <w:r w:rsidRPr="00C21991">
              <w:t>c14</w:t>
            </w:r>
          </w:p>
        </w:tc>
        <w:tc>
          <w:tcPr>
            <w:tcW w:w="1021" w:type="dxa"/>
          </w:tcPr>
          <w:p w14:paraId="416540BF" w14:textId="77777777" w:rsidR="00FD4A05" w:rsidRPr="00C21991" w:rsidRDefault="00FD4A05">
            <w:pPr>
              <w:pStyle w:val="TAL"/>
            </w:pPr>
            <w:r w:rsidRPr="00C21991">
              <w:t>c15</w:t>
            </w:r>
          </w:p>
        </w:tc>
      </w:tr>
      <w:tr w:rsidR="00FD4A05" w:rsidRPr="00C21991" w14:paraId="0D9FB762" w14:textId="77777777">
        <w:tc>
          <w:tcPr>
            <w:tcW w:w="851" w:type="dxa"/>
          </w:tcPr>
          <w:p w14:paraId="7B3D47D5" w14:textId="77777777" w:rsidR="00FD4A05" w:rsidRPr="00C21991" w:rsidRDefault="00FD4A05">
            <w:pPr>
              <w:pStyle w:val="TAL"/>
            </w:pPr>
            <w:r w:rsidRPr="00C21991">
              <w:t>14E</w:t>
            </w:r>
          </w:p>
        </w:tc>
        <w:tc>
          <w:tcPr>
            <w:tcW w:w="2665" w:type="dxa"/>
          </w:tcPr>
          <w:p w14:paraId="78F9ADF6" w14:textId="77777777" w:rsidR="00FD4A05" w:rsidRPr="00C21991" w:rsidRDefault="00FD4A05">
            <w:pPr>
              <w:pStyle w:val="TAL"/>
            </w:pPr>
            <w:r w:rsidRPr="00C21991">
              <w:t>P-Charging-Function-Addresses</w:t>
            </w:r>
          </w:p>
        </w:tc>
        <w:tc>
          <w:tcPr>
            <w:tcW w:w="1021" w:type="dxa"/>
          </w:tcPr>
          <w:p w14:paraId="1D93B2AD" w14:textId="77777777" w:rsidR="00FD4A05" w:rsidRPr="00C21991" w:rsidRDefault="00FD4A05">
            <w:pPr>
              <w:pStyle w:val="TAL"/>
            </w:pPr>
            <w:r w:rsidRPr="00C21991">
              <w:t>[52] 4.5</w:t>
            </w:r>
          </w:p>
        </w:tc>
        <w:tc>
          <w:tcPr>
            <w:tcW w:w="1021" w:type="dxa"/>
          </w:tcPr>
          <w:p w14:paraId="463A5783" w14:textId="77777777" w:rsidR="00FD4A05" w:rsidRPr="00C21991" w:rsidRDefault="00FD4A05">
            <w:pPr>
              <w:pStyle w:val="TAL"/>
            </w:pPr>
            <w:r w:rsidRPr="00C21991">
              <w:t>c20</w:t>
            </w:r>
          </w:p>
        </w:tc>
        <w:tc>
          <w:tcPr>
            <w:tcW w:w="1021" w:type="dxa"/>
          </w:tcPr>
          <w:p w14:paraId="473C0D10" w14:textId="77777777" w:rsidR="00FD4A05" w:rsidRPr="00C21991" w:rsidRDefault="00FD4A05">
            <w:pPr>
              <w:pStyle w:val="TAL"/>
            </w:pPr>
            <w:r w:rsidRPr="00C21991">
              <w:t>c20</w:t>
            </w:r>
          </w:p>
        </w:tc>
        <w:tc>
          <w:tcPr>
            <w:tcW w:w="1021" w:type="dxa"/>
          </w:tcPr>
          <w:p w14:paraId="65CDFBCC" w14:textId="77777777" w:rsidR="00FD4A05" w:rsidRPr="00C21991" w:rsidRDefault="00FD4A05">
            <w:pPr>
              <w:pStyle w:val="TAL"/>
            </w:pPr>
            <w:r w:rsidRPr="00C21991">
              <w:t>[52] 4.5</w:t>
            </w:r>
          </w:p>
        </w:tc>
        <w:tc>
          <w:tcPr>
            <w:tcW w:w="1021" w:type="dxa"/>
          </w:tcPr>
          <w:p w14:paraId="2A41AAE9" w14:textId="77777777" w:rsidR="00FD4A05" w:rsidRPr="00C21991" w:rsidRDefault="00FD4A05">
            <w:pPr>
              <w:pStyle w:val="TAL"/>
            </w:pPr>
            <w:r w:rsidRPr="00C21991">
              <w:t>c21</w:t>
            </w:r>
          </w:p>
        </w:tc>
        <w:tc>
          <w:tcPr>
            <w:tcW w:w="1021" w:type="dxa"/>
          </w:tcPr>
          <w:p w14:paraId="34467267" w14:textId="77777777" w:rsidR="00FD4A05" w:rsidRPr="00C21991" w:rsidRDefault="00FD4A05">
            <w:pPr>
              <w:pStyle w:val="TAL"/>
            </w:pPr>
            <w:r w:rsidRPr="00C21991">
              <w:t>c21</w:t>
            </w:r>
          </w:p>
        </w:tc>
      </w:tr>
      <w:tr w:rsidR="00FD4A05" w:rsidRPr="00C21991" w14:paraId="405B88BC" w14:textId="77777777">
        <w:tc>
          <w:tcPr>
            <w:tcW w:w="851" w:type="dxa"/>
          </w:tcPr>
          <w:p w14:paraId="434AD589" w14:textId="77777777" w:rsidR="00FD4A05" w:rsidRPr="00C21991" w:rsidRDefault="00FD4A05">
            <w:pPr>
              <w:pStyle w:val="TAL"/>
            </w:pPr>
            <w:r w:rsidRPr="00C21991">
              <w:t>14F</w:t>
            </w:r>
          </w:p>
        </w:tc>
        <w:tc>
          <w:tcPr>
            <w:tcW w:w="2665" w:type="dxa"/>
          </w:tcPr>
          <w:p w14:paraId="28EEC5AF" w14:textId="77777777" w:rsidR="00FD4A05" w:rsidRPr="00C21991" w:rsidRDefault="00FD4A05">
            <w:pPr>
              <w:pStyle w:val="TAL"/>
            </w:pPr>
            <w:r w:rsidRPr="00C21991">
              <w:t>P-Charging-Vector</w:t>
            </w:r>
          </w:p>
        </w:tc>
        <w:tc>
          <w:tcPr>
            <w:tcW w:w="1021" w:type="dxa"/>
          </w:tcPr>
          <w:p w14:paraId="6B22870A" w14:textId="77777777" w:rsidR="00FD4A05" w:rsidRPr="00C21991" w:rsidRDefault="00FD4A05">
            <w:pPr>
              <w:pStyle w:val="TAL"/>
            </w:pPr>
            <w:r w:rsidRPr="00C21991">
              <w:t>[52] 4.6</w:t>
            </w:r>
          </w:p>
        </w:tc>
        <w:tc>
          <w:tcPr>
            <w:tcW w:w="1021" w:type="dxa"/>
          </w:tcPr>
          <w:p w14:paraId="26A37AE1" w14:textId="77777777" w:rsidR="00FD4A05" w:rsidRPr="00C21991" w:rsidRDefault="00FD4A05">
            <w:pPr>
              <w:pStyle w:val="TAL"/>
            </w:pPr>
            <w:r w:rsidRPr="00C21991">
              <w:t>c18</w:t>
            </w:r>
          </w:p>
        </w:tc>
        <w:tc>
          <w:tcPr>
            <w:tcW w:w="1021" w:type="dxa"/>
          </w:tcPr>
          <w:p w14:paraId="68ADC11C" w14:textId="77777777" w:rsidR="00FD4A05" w:rsidRPr="00C21991" w:rsidRDefault="00FD4A05">
            <w:pPr>
              <w:pStyle w:val="TAL"/>
            </w:pPr>
            <w:r w:rsidRPr="00C21991">
              <w:t>c18</w:t>
            </w:r>
          </w:p>
        </w:tc>
        <w:tc>
          <w:tcPr>
            <w:tcW w:w="1021" w:type="dxa"/>
          </w:tcPr>
          <w:p w14:paraId="6CD631ED" w14:textId="77777777" w:rsidR="00FD4A05" w:rsidRPr="00C21991" w:rsidRDefault="00FD4A05">
            <w:pPr>
              <w:pStyle w:val="TAL"/>
            </w:pPr>
            <w:r w:rsidRPr="00C21991">
              <w:t>[52] 4.6</w:t>
            </w:r>
          </w:p>
        </w:tc>
        <w:tc>
          <w:tcPr>
            <w:tcW w:w="1021" w:type="dxa"/>
          </w:tcPr>
          <w:p w14:paraId="70463A5F" w14:textId="77777777" w:rsidR="00FD4A05" w:rsidRPr="00C21991" w:rsidRDefault="00FD4A05">
            <w:pPr>
              <w:pStyle w:val="TAL"/>
            </w:pPr>
            <w:r w:rsidRPr="00C21991">
              <w:t>c19</w:t>
            </w:r>
          </w:p>
        </w:tc>
        <w:tc>
          <w:tcPr>
            <w:tcW w:w="1021" w:type="dxa"/>
          </w:tcPr>
          <w:p w14:paraId="513A304B" w14:textId="77777777" w:rsidR="00FD4A05" w:rsidRPr="00C21991" w:rsidRDefault="00FD4A05">
            <w:pPr>
              <w:pStyle w:val="TAL"/>
            </w:pPr>
            <w:r w:rsidRPr="00C21991">
              <w:t>c19</w:t>
            </w:r>
          </w:p>
        </w:tc>
      </w:tr>
      <w:tr w:rsidR="00FD4A05" w:rsidRPr="00C21991" w14:paraId="0C59ECE1" w14:textId="77777777">
        <w:tc>
          <w:tcPr>
            <w:tcW w:w="851" w:type="dxa"/>
          </w:tcPr>
          <w:p w14:paraId="129965D2" w14:textId="77777777" w:rsidR="00FD4A05" w:rsidRPr="00C21991" w:rsidRDefault="00FD4A05">
            <w:pPr>
              <w:pStyle w:val="TAL"/>
            </w:pPr>
            <w:r w:rsidRPr="00C21991">
              <w:t>14</w:t>
            </w:r>
            <w:r w:rsidR="002B78AD" w:rsidRPr="00C21991">
              <w:t>H</w:t>
            </w:r>
          </w:p>
        </w:tc>
        <w:tc>
          <w:tcPr>
            <w:tcW w:w="2665" w:type="dxa"/>
          </w:tcPr>
          <w:p w14:paraId="21E3F4BE" w14:textId="77777777" w:rsidR="00FD4A05" w:rsidRPr="00C21991" w:rsidRDefault="00FD4A05">
            <w:pPr>
              <w:pStyle w:val="TAL"/>
            </w:pPr>
            <w:r w:rsidRPr="00C21991">
              <w:t>P-Preferred-Identity</w:t>
            </w:r>
          </w:p>
        </w:tc>
        <w:tc>
          <w:tcPr>
            <w:tcW w:w="1021" w:type="dxa"/>
          </w:tcPr>
          <w:p w14:paraId="4130F37E" w14:textId="77777777" w:rsidR="00FD4A05" w:rsidRPr="00C21991" w:rsidRDefault="00FD4A05">
            <w:pPr>
              <w:pStyle w:val="TAL"/>
            </w:pPr>
            <w:r w:rsidRPr="00C21991">
              <w:t>[34] 9.2</w:t>
            </w:r>
          </w:p>
        </w:tc>
        <w:tc>
          <w:tcPr>
            <w:tcW w:w="1021" w:type="dxa"/>
          </w:tcPr>
          <w:p w14:paraId="0DF9F3C8" w14:textId="77777777" w:rsidR="00FD4A05" w:rsidRPr="00C21991" w:rsidRDefault="00FD4A05">
            <w:pPr>
              <w:pStyle w:val="TAL"/>
            </w:pPr>
            <w:r w:rsidRPr="00C21991">
              <w:t>x</w:t>
            </w:r>
          </w:p>
        </w:tc>
        <w:tc>
          <w:tcPr>
            <w:tcW w:w="1021" w:type="dxa"/>
          </w:tcPr>
          <w:p w14:paraId="4909EC50" w14:textId="77777777" w:rsidR="00FD4A05" w:rsidRPr="00C21991" w:rsidRDefault="00ED6D21">
            <w:pPr>
              <w:pStyle w:val="TAL"/>
            </w:pPr>
            <w:r w:rsidRPr="00C21991">
              <w:t>c69</w:t>
            </w:r>
          </w:p>
        </w:tc>
        <w:tc>
          <w:tcPr>
            <w:tcW w:w="1021" w:type="dxa"/>
          </w:tcPr>
          <w:p w14:paraId="1CBB9CCB" w14:textId="77777777" w:rsidR="00FD4A05" w:rsidRPr="00C21991" w:rsidRDefault="00FD4A05">
            <w:pPr>
              <w:pStyle w:val="TAL"/>
            </w:pPr>
            <w:r w:rsidRPr="00C21991">
              <w:t>[34] 9.2</w:t>
            </w:r>
          </w:p>
        </w:tc>
        <w:tc>
          <w:tcPr>
            <w:tcW w:w="1021" w:type="dxa"/>
          </w:tcPr>
          <w:p w14:paraId="647AE884" w14:textId="77777777" w:rsidR="00FD4A05" w:rsidRPr="00C21991" w:rsidRDefault="00FD4A05">
            <w:pPr>
              <w:pStyle w:val="TAL"/>
            </w:pPr>
            <w:r w:rsidRPr="00C21991">
              <w:t>c8</w:t>
            </w:r>
          </w:p>
        </w:tc>
        <w:tc>
          <w:tcPr>
            <w:tcW w:w="1021" w:type="dxa"/>
          </w:tcPr>
          <w:p w14:paraId="5A3708D0" w14:textId="77777777" w:rsidR="00FD4A05" w:rsidRPr="00C21991" w:rsidRDefault="00FD4A05">
            <w:pPr>
              <w:pStyle w:val="TAL"/>
            </w:pPr>
            <w:r w:rsidRPr="00C21991">
              <w:t>c8</w:t>
            </w:r>
          </w:p>
        </w:tc>
      </w:tr>
      <w:tr w:rsidR="00FD4A05" w:rsidRPr="00C21991" w14:paraId="45D050F3" w14:textId="77777777">
        <w:tc>
          <w:tcPr>
            <w:tcW w:w="851" w:type="dxa"/>
          </w:tcPr>
          <w:p w14:paraId="70E13AFE" w14:textId="77777777" w:rsidR="00FD4A05" w:rsidRPr="00C21991" w:rsidRDefault="00FD4A05">
            <w:pPr>
              <w:pStyle w:val="TAL"/>
            </w:pPr>
            <w:r w:rsidRPr="00C21991">
              <w:t>14</w:t>
            </w:r>
            <w:r w:rsidR="002B78AD" w:rsidRPr="00C21991">
              <w:t>I</w:t>
            </w:r>
          </w:p>
        </w:tc>
        <w:tc>
          <w:tcPr>
            <w:tcW w:w="2665" w:type="dxa"/>
          </w:tcPr>
          <w:p w14:paraId="0BA11884" w14:textId="77777777" w:rsidR="00FD4A05" w:rsidRPr="00C21991" w:rsidRDefault="00FD4A05">
            <w:pPr>
              <w:pStyle w:val="TAL"/>
            </w:pPr>
            <w:r w:rsidRPr="00C21991">
              <w:t>P-Preferred-Service</w:t>
            </w:r>
          </w:p>
        </w:tc>
        <w:tc>
          <w:tcPr>
            <w:tcW w:w="1021" w:type="dxa"/>
          </w:tcPr>
          <w:p w14:paraId="3E362558" w14:textId="77777777" w:rsidR="00FD4A05" w:rsidRPr="00C21991" w:rsidRDefault="00FD4A05">
            <w:pPr>
              <w:pStyle w:val="TAL"/>
            </w:pPr>
            <w:r w:rsidRPr="00C21991">
              <w:t>[121] 4.2</w:t>
            </w:r>
          </w:p>
        </w:tc>
        <w:tc>
          <w:tcPr>
            <w:tcW w:w="1021" w:type="dxa"/>
          </w:tcPr>
          <w:p w14:paraId="3E436CF2" w14:textId="77777777" w:rsidR="00FD4A05" w:rsidRPr="00C21991" w:rsidRDefault="00FD4A05">
            <w:pPr>
              <w:pStyle w:val="TAL"/>
            </w:pPr>
            <w:r w:rsidRPr="00C21991">
              <w:t>x</w:t>
            </w:r>
          </w:p>
        </w:tc>
        <w:tc>
          <w:tcPr>
            <w:tcW w:w="1021" w:type="dxa"/>
          </w:tcPr>
          <w:p w14:paraId="3BB760CC" w14:textId="77777777" w:rsidR="00FD4A05" w:rsidRPr="00C21991" w:rsidRDefault="00FD4A05">
            <w:pPr>
              <w:pStyle w:val="TAL"/>
            </w:pPr>
            <w:r w:rsidRPr="00C21991">
              <w:t>x</w:t>
            </w:r>
          </w:p>
        </w:tc>
        <w:tc>
          <w:tcPr>
            <w:tcW w:w="1021" w:type="dxa"/>
          </w:tcPr>
          <w:p w14:paraId="050946A2" w14:textId="77777777" w:rsidR="00FD4A05" w:rsidRPr="00C21991" w:rsidRDefault="00FD4A05">
            <w:pPr>
              <w:pStyle w:val="TAL"/>
            </w:pPr>
            <w:r w:rsidRPr="00C21991">
              <w:t>[121] 4.2</w:t>
            </w:r>
          </w:p>
        </w:tc>
        <w:tc>
          <w:tcPr>
            <w:tcW w:w="1021" w:type="dxa"/>
          </w:tcPr>
          <w:p w14:paraId="4FE76421" w14:textId="77777777" w:rsidR="00FD4A05" w:rsidRPr="00C21991" w:rsidRDefault="00FD4A05">
            <w:pPr>
              <w:pStyle w:val="TAL"/>
            </w:pPr>
            <w:r w:rsidRPr="00C21991">
              <w:t>c37</w:t>
            </w:r>
          </w:p>
        </w:tc>
        <w:tc>
          <w:tcPr>
            <w:tcW w:w="1021" w:type="dxa"/>
          </w:tcPr>
          <w:p w14:paraId="7AF9376D" w14:textId="77777777" w:rsidR="00FD4A05" w:rsidRPr="00C21991" w:rsidRDefault="00FD4A05">
            <w:pPr>
              <w:pStyle w:val="TAL"/>
            </w:pPr>
            <w:r w:rsidRPr="00C21991">
              <w:t>c37</w:t>
            </w:r>
          </w:p>
        </w:tc>
      </w:tr>
      <w:tr w:rsidR="003C21BF" w:rsidRPr="00C21991" w14:paraId="0C72FF87" w14:textId="77777777">
        <w:tc>
          <w:tcPr>
            <w:tcW w:w="851" w:type="dxa"/>
          </w:tcPr>
          <w:p w14:paraId="63BE59F5" w14:textId="77777777" w:rsidR="003C21BF" w:rsidRPr="00C21991" w:rsidRDefault="003C21BF" w:rsidP="00E83AD2">
            <w:pPr>
              <w:pStyle w:val="TAL"/>
            </w:pPr>
            <w:r w:rsidRPr="00C21991">
              <w:t>14J</w:t>
            </w:r>
          </w:p>
        </w:tc>
        <w:tc>
          <w:tcPr>
            <w:tcW w:w="2665" w:type="dxa"/>
          </w:tcPr>
          <w:p w14:paraId="188E0A7C" w14:textId="77777777" w:rsidR="003C21BF" w:rsidRPr="00C21991" w:rsidRDefault="003C21BF" w:rsidP="00E83AD2">
            <w:pPr>
              <w:pStyle w:val="TAL"/>
            </w:pPr>
            <w:r w:rsidRPr="00C21991">
              <w:t>P-Private-Network-Indication</w:t>
            </w:r>
          </w:p>
        </w:tc>
        <w:tc>
          <w:tcPr>
            <w:tcW w:w="1021" w:type="dxa"/>
          </w:tcPr>
          <w:p w14:paraId="1C3501E7" w14:textId="77777777" w:rsidR="003C21BF" w:rsidRPr="00C21991" w:rsidRDefault="003C21BF" w:rsidP="00E83AD2">
            <w:pPr>
              <w:pStyle w:val="TAL"/>
            </w:pPr>
            <w:r w:rsidRPr="00C21991">
              <w:t>[134]</w:t>
            </w:r>
          </w:p>
        </w:tc>
        <w:tc>
          <w:tcPr>
            <w:tcW w:w="1021" w:type="dxa"/>
          </w:tcPr>
          <w:p w14:paraId="3896C001" w14:textId="77777777" w:rsidR="003C21BF" w:rsidRPr="00C21991" w:rsidRDefault="003C21BF" w:rsidP="00E83AD2">
            <w:pPr>
              <w:pStyle w:val="TAL"/>
            </w:pPr>
            <w:r w:rsidRPr="00C21991">
              <w:t>c50</w:t>
            </w:r>
          </w:p>
        </w:tc>
        <w:tc>
          <w:tcPr>
            <w:tcW w:w="1021" w:type="dxa"/>
          </w:tcPr>
          <w:p w14:paraId="0A50ABFA" w14:textId="77777777" w:rsidR="003C21BF" w:rsidRPr="00C21991" w:rsidRDefault="003C21BF" w:rsidP="00E83AD2">
            <w:pPr>
              <w:pStyle w:val="TAL"/>
            </w:pPr>
            <w:r w:rsidRPr="00C21991">
              <w:t>c50</w:t>
            </w:r>
          </w:p>
        </w:tc>
        <w:tc>
          <w:tcPr>
            <w:tcW w:w="1021" w:type="dxa"/>
          </w:tcPr>
          <w:p w14:paraId="53E23F7B" w14:textId="77777777" w:rsidR="003C21BF" w:rsidRPr="00C21991" w:rsidRDefault="003C21BF" w:rsidP="00E83AD2">
            <w:pPr>
              <w:pStyle w:val="TAL"/>
            </w:pPr>
            <w:r w:rsidRPr="00C21991">
              <w:t>[134]</w:t>
            </w:r>
          </w:p>
        </w:tc>
        <w:tc>
          <w:tcPr>
            <w:tcW w:w="1021" w:type="dxa"/>
          </w:tcPr>
          <w:p w14:paraId="29AA2B39" w14:textId="77777777" w:rsidR="003C21BF" w:rsidRPr="00C21991" w:rsidRDefault="003C21BF" w:rsidP="00E83AD2">
            <w:pPr>
              <w:pStyle w:val="TAL"/>
            </w:pPr>
            <w:r w:rsidRPr="00C21991">
              <w:t>c50</w:t>
            </w:r>
          </w:p>
        </w:tc>
        <w:tc>
          <w:tcPr>
            <w:tcW w:w="1021" w:type="dxa"/>
          </w:tcPr>
          <w:p w14:paraId="004905DF" w14:textId="77777777" w:rsidR="003C21BF" w:rsidRPr="00C21991" w:rsidRDefault="003C21BF" w:rsidP="00E83AD2">
            <w:pPr>
              <w:pStyle w:val="TAL"/>
            </w:pPr>
            <w:r w:rsidRPr="00C21991">
              <w:t>c50</w:t>
            </w:r>
          </w:p>
        </w:tc>
      </w:tr>
      <w:tr w:rsidR="00FD4A05" w:rsidRPr="00C21991" w14:paraId="7D40DF8A" w14:textId="77777777">
        <w:tc>
          <w:tcPr>
            <w:tcW w:w="851" w:type="dxa"/>
          </w:tcPr>
          <w:p w14:paraId="32C18469" w14:textId="77777777" w:rsidR="00FD4A05" w:rsidRPr="00C21991" w:rsidRDefault="00FD4A05">
            <w:pPr>
              <w:pStyle w:val="TAL"/>
            </w:pPr>
            <w:r w:rsidRPr="00C21991">
              <w:t>14</w:t>
            </w:r>
            <w:r w:rsidR="003C21BF" w:rsidRPr="00C21991">
              <w:t>K</w:t>
            </w:r>
          </w:p>
        </w:tc>
        <w:tc>
          <w:tcPr>
            <w:tcW w:w="2665" w:type="dxa"/>
          </w:tcPr>
          <w:p w14:paraId="450171FF" w14:textId="77777777" w:rsidR="00FD4A05" w:rsidRPr="00C21991" w:rsidRDefault="00FD4A05">
            <w:pPr>
              <w:pStyle w:val="TAL"/>
            </w:pPr>
            <w:r w:rsidRPr="00C21991">
              <w:t>P-Profile-Key</w:t>
            </w:r>
          </w:p>
        </w:tc>
        <w:tc>
          <w:tcPr>
            <w:tcW w:w="1021" w:type="dxa"/>
          </w:tcPr>
          <w:p w14:paraId="637F27A0" w14:textId="77777777" w:rsidR="00FD4A05" w:rsidRPr="00C21991" w:rsidRDefault="00FD4A05">
            <w:pPr>
              <w:pStyle w:val="TAL"/>
            </w:pPr>
            <w:r w:rsidRPr="00C21991">
              <w:t>[97] 5</w:t>
            </w:r>
          </w:p>
        </w:tc>
        <w:tc>
          <w:tcPr>
            <w:tcW w:w="1021" w:type="dxa"/>
          </w:tcPr>
          <w:p w14:paraId="20202182" w14:textId="77777777" w:rsidR="00FD4A05" w:rsidRPr="00C21991" w:rsidRDefault="00FD4A05">
            <w:pPr>
              <w:pStyle w:val="TAL"/>
            </w:pPr>
            <w:r w:rsidRPr="00C21991">
              <w:t>c33</w:t>
            </w:r>
          </w:p>
        </w:tc>
        <w:tc>
          <w:tcPr>
            <w:tcW w:w="1021" w:type="dxa"/>
          </w:tcPr>
          <w:p w14:paraId="0BB23FC9" w14:textId="77777777" w:rsidR="00FD4A05" w:rsidRPr="00C21991" w:rsidRDefault="00FD4A05">
            <w:pPr>
              <w:pStyle w:val="TAL"/>
            </w:pPr>
            <w:r w:rsidRPr="00C21991">
              <w:t>c33</w:t>
            </w:r>
          </w:p>
        </w:tc>
        <w:tc>
          <w:tcPr>
            <w:tcW w:w="1021" w:type="dxa"/>
          </w:tcPr>
          <w:p w14:paraId="5045C767" w14:textId="77777777" w:rsidR="00FD4A05" w:rsidRPr="00C21991" w:rsidRDefault="00FD4A05">
            <w:pPr>
              <w:pStyle w:val="TAL"/>
            </w:pPr>
            <w:r w:rsidRPr="00C21991">
              <w:t>[97] 5</w:t>
            </w:r>
          </w:p>
        </w:tc>
        <w:tc>
          <w:tcPr>
            <w:tcW w:w="1021" w:type="dxa"/>
          </w:tcPr>
          <w:p w14:paraId="1FFF9BE7" w14:textId="77777777" w:rsidR="00FD4A05" w:rsidRPr="00C21991" w:rsidRDefault="00FD4A05">
            <w:pPr>
              <w:pStyle w:val="TAL"/>
            </w:pPr>
            <w:r w:rsidRPr="00C21991">
              <w:t>c34</w:t>
            </w:r>
          </w:p>
        </w:tc>
        <w:tc>
          <w:tcPr>
            <w:tcW w:w="1021" w:type="dxa"/>
          </w:tcPr>
          <w:p w14:paraId="2C0CAC75" w14:textId="77777777" w:rsidR="00FD4A05" w:rsidRPr="00C21991" w:rsidRDefault="00FD4A05">
            <w:pPr>
              <w:pStyle w:val="TAL"/>
            </w:pPr>
            <w:r w:rsidRPr="00C21991">
              <w:t>c34</w:t>
            </w:r>
          </w:p>
        </w:tc>
      </w:tr>
      <w:tr w:rsidR="00B1067A" w:rsidRPr="00C21991" w14:paraId="04BC90DD" w14:textId="77777777" w:rsidTr="00B1067A">
        <w:tc>
          <w:tcPr>
            <w:tcW w:w="851" w:type="dxa"/>
          </w:tcPr>
          <w:p w14:paraId="3CCCA592" w14:textId="77777777" w:rsidR="00B1067A" w:rsidRPr="00C21991" w:rsidRDefault="00B1067A" w:rsidP="00B1067A">
            <w:pPr>
              <w:pStyle w:val="TAL"/>
            </w:pPr>
            <w:r w:rsidRPr="00C21991">
              <w:t>14L</w:t>
            </w:r>
          </w:p>
        </w:tc>
        <w:tc>
          <w:tcPr>
            <w:tcW w:w="2665" w:type="dxa"/>
          </w:tcPr>
          <w:p w14:paraId="11F8B65F" w14:textId="77777777" w:rsidR="00B1067A" w:rsidRPr="00C21991" w:rsidRDefault="00B1067A" w:rsidP="00B1067A">
            <w:pPr>
              <w:pStyle w:val="TAL"/>
            </w:pPr>
            <w:r w:rsidRPr="00C21991">
              <w:t>P-Served-User</w:t>
            </w:r>
          </w:p>
        </w:tc>
        <w:tc>
          <w:tcPr>
            <w:tcW w:w="1021" w:type="dxa"/>
          </w:tcPr>
          <w:p w14:paraId="0D79164F" w14:textId="77777777" w:rsidR="00B1067A" w:rsidRPr="00C21991" w:rsidRDefault="00B1067A" w:rsidP="00B1067A">
            <w:pPr>
              <w:pStyle w:val="TAL"/>
            </w:pPr>
            <w:r w:rsidRPr="00C21991">
              <w:t>[133] 6</w:t>
            </w:r>
          </w:p>
        </w:tc>
        <w:tc>
          <w:tcPr>
            <w:tcW w:w="1021" w:type="dxa"/>
          </w:tcPr>
          <w:p w14:paraId="79598639" w14:textId="77777777" w:rsidR="00B1067A" w:rsidRPr="00C21991" w:rsidRDefault="00B1067A" w:rsidP="00B1067A">
            <w:pPr>
              <w:pStyle w:val="TAL"/>
            </w:pPr>
            <w:r w:rsidRPr="00C21991">
              <w:t>c53</w:t>
            </w:r>
          </w:p>
        </w:tc>
        <w:tc>
          <w:tcPr>
            <w:tcW w:w="1021" w:type="dxa"/>
          </w:tcPr>
          <w:p w14:paraId="7A7F3B61" w14:textId="77777777" w:rsidR="00B1067A" w:rsidRPr="00C21991" w:rsidRDefault="00B1067A" w:rsidP="00B1067A">
            <w:pPr>
              <w:pStyle w:val="TAL"/>
            </w:pPr>
            <w:r w:rsidRPr="00C21991">
              <w:t>c53</w:t>
            </w:r>
          </w:p>
        </w:tc>
        <w:tc>
          <w:tcPr>
            <w:tcW w:w="1021" w:type="dxa"/>
          </w:tcPr>
          <w:p w14:paraId="7E15F00C" w14:textId="77777777" w:rsidR="00B1067A" w:rsidRPr="00C21991" w:rsidRDefault="00B1067A" w:rsidP="00B1067A">
            <w:pPr>
              <w:pStyle w:val="TAL"/>
            </w:pPr>
            <w:r w:rsidRPr="00C21991">
              <w:t>[133] 6</w:t>
            </w:r>
          </w:p>
        </w:tc>
        <w:tc>
          <w:tcPr>
            <w:tcW w:w="1021" w:type="dxa"/>
          </w:tcPr>
          <w:p w14:paraId="2AA6E749" w14:textId="77777777" w:rsidR="00B1067A" w:rsidRPr="00C21991" w:rsidRDefault="00B1067A" w:rsidP="00B1067A">
            <w:pPr>
              <w:pStyle w:val="TAL"/>
            </w:pPr>
            <w:r w:rsidRPr="00C21991">
              <w:t>c53</w:t>
            </w:r>
          </w:p>
        </w:tc>
        <w:tc>
          <w:tcPr>
            <w:tcW w:w="1021" w:type="dxa"/>
          </w:tcPr>
          <w:p w14:paraId="600396C9" w14:textId="77777777" w:rsidR="00B1067A" w:rsidRPr="00C21991" w:rsidRDefault="00B1067A" w:rsidP="00B1067A">
            <w:pPr>
              <w:pStyle w:val="TAL"/>
            </w:pPr>
            <w:r w:rsidRPr="00C21991">
              <w:t>c53</w:t>
            </w:r>
          </w:p>
        </w:tc>
      </w:tr>
      <w:tr w:rsidR="00FD4A05" w:rsidRPr="00C21991" w14:paraId="3C192711" w14:textId="77777777">
        <w:tc>
          <w:tcPr>
            <w:tcW w:w="851" w:type="dxa"/>
          </w:tcPr>
          <w:p w14:paraId="510E1AB8" w14:textId="77777777" w:rsidR="00FD4A05" w:rsidRPr="00C21991" w:rsidRDefault="00FD4A05">
            <w:pPr>
              <w:pStyle w:val="TAL"/>
            </w:pPr>
            <w:r w:rsidRPr="00C21991">
              <w:t>14</w:t>
            </w:r>
            <w:r w:rsidR="00B1067A" w:rsidRPr="00C21991">
              <w:t>M</w:t>
            </w:r>
          </w:p>
        </w:tc>
        <w:tc>
          <w:tcPr>
            <w:tcW w:w="2665" w:type="dxa"/>
          </w:tcPr>
          <w:p w14:paraId="2523D3AC" w14:textId="77777777" w:rsidR="00FD4A05" w:rsidRPr="00C21991" w:rsidRDefault="00FD4A05">
            <w:pPr>
              <w:pStyle w:val="TAL"/>
            </w:pPr>
            <w:r w:rsidRPr="00C21991">
              <w:t>P-User-Database</w:t>
            </w:r>
          </w:p>
        </w:tc>
        <w:tc>
          <w:tcPr>
            <w:tcW w:w="1021" w:type="dxa"/>
          </w:tcPr>
          <w:p w14:paraId="6A7C2441" w14:textId="77777777" w:rsidR="00FD4A05" w:rsidRPr="00C21991" w:rsidRDefault="00FD4A05">
            <w:pPr>
              <w:pStyle w:val="TAL"/>
            </w:pPr>
            <w:r w:rsidRPr="00C21991">
              <w:t>[82] 4</w:t>
            </w:r>
          </w:p>
        </w:tc>
        <w:tc>
          <w:tcPr>
            <w:tcW w:w="1021" w:type="dxa"/>
          </w:tcPr>
          <w:p w14:paraId="3787C959" w14:textId="77777777" w:rsidR="00FD4A05" w:rsidRPr="00C21991" w:rsidRDefault="00FD4A05">
            <w:pPr>
              <w:pStyle w:val="TAL"/>
            </w:pPr>
            <w:r w:rsidRPr="00C21991">
              <w:t>c32</w:t>
            </w:r>
          </w:p>
        </w:tc>
        <w:tc>
          <w:tcPr>
            <w:tcW w:w="1021" w:type="dxa"/>
          </w:tcPr>
          <w:p w14:paraId="6F443F35" w14:textId="77777777" w:rsidR="00FD4A05" w:rsidRPr="00C21991" w:rsidRDefault="00FD4A05">
            <w:pPr>
              <w:pStyle w:val="TAL"/>
            </w:pPr>
            <w:r w:rsidRPr="00C21991">
              <w:t>c32</w:t>
            </w:r>
          </w:p>
        </w:tc>
        <w:tc>
          <w:tcPr>
            <w:tcW w:w="1021" w:type="dxa"/>
          </w:tcPr>
          <w:p w14:paraId="2839D954" w14:textId="77777777" w:rsidR="00FD4A05" w:rsidRPr="00C21991" w:rsidRDefault="00FD4A05">
            <w:pPr>
              <w:pStyle w:val="TAL"/>
            </w:pPr>
            <w:r w:rsidRPr="00C21991">
              <w:t>[82] 4</w:t>
            </w:r>
          </w:p>
        </w:tc>
        <w:tc>
          <w:tcPr>
            <w:tcW w:w="1021" w:type="dxa"/>
          </w:tcPr>
          <w:p w14:paraId="4E5335C5" w14:textId="77777777" w:rsidR="00FD4A05" w:rsidRPr="00C21991" w:rsidRDefault="00FD4A05">
            <w:pPr>
              <w:pStyle w:val="TAL"/>
            </w:pPr>
            <w:r w:rsidRPr="00C21991">
              <w:t>c32</w:t>
            </w:r>
          </w:p>
        </w:tc>
        <w:tc>
          <w:tcPr>
            <w:tcW w:w="1021" w:type="dxa"/>
          </w:tcPr>
          <w:p w14:paraId="6942A0A1" w14:textId="77777777" w:rsidR="00FD4A05" w:rsidRPr="00C21991" w:rsidRDefault="00FD4A05">
            <w:pPr>
              <w:pStyle w:val="TAL"/>
            </w:pPr>
            <w:r w:rsidRPr="00C21991">
              <w:t>c32</w:t>
            </w:r>
          </w:p>
        </w:tc>
      </w:tr>
      <w:tr w:rsidR="00FD4A05" w:rsidRPr="00C21991" w14:paraId="5934B007" w14:textId="77777777">
        <w:tc>
          <w:tcPr>
            <w:tcW w:w="851" w:type="dxa"/>
          </w:tcPr>
          <w:p w14:paraId="2BFC8434" w14:textId="77777777" w:rsidR="00FD4A05" w:rsidRPr="00C21991" w:rsidRDefault="00FD4A05">
            <w:pPr>
              <w:pStyle w:val="TAL"/>
            </w:pPr>
            <w:r w:rsidRPr="00C21991">
              <w:t>14</w:t>
            </w:r>
            <w:r w:rsidR="00B1067A" w:rsidRPr="00C21991">
              <w:t>N</w:t>
            </w:r>
          </w:p>
        </w:tc>
        <w:tc>
          <w:tcPr>
            <w:tcW w:w="2665" w:type="dxa"/>
          </w:tcPr>
          <w:p w14:paraId="11688E3E" w14:textId="77777777" w:rsidR="00FD4A05" w:rsidRPr="00C21991" w:rsidRDefault="00FD4A05">
            <w:pPr>
              <w:pStyle w:val="TAL"/>
            </w:pPr>
            <w:r w:rsidRPr="00C21991">
              <w:t>P-Visited-Network-ID</w:t>
            </w:r>
          </w:p>
        </w:tc>
        <w:tc>
          <w:tcPr>
            <w:tcW w:w="1021" w:type="dxa"/>
          </w:tcPr>
          <w:p w14:paraId="7325A1B5" w14:textId="77777777" w:rsidR="00FD4A05" w:rsidRPr="00C21991" w:rsidRDefault="00FD4A05">
            <w:pPr>
              <w:pStyle w:val="TAL"/>
            </w:pPr>
            <w:r w:rsidRPr="00C21991">
              <w:t>[52] 4.3</w:t>
            </w:r>
          </w:p>
        </w:tc>
        <w:tc>
          <w:tcPr>
            <w:tcW w:w="1021" w:type="dxa"/>
          </w:tcPr>
          <w:p w14:paraId="05B99E02" w14:textId="77777777" w:rsidR="00FD4A05" w:rsidRPr="00C21991" w:rsidRDefault="00FD4A05">
            <w:pPr>
              <w:pStyle w:val="TAL"/>
            </w:pPr>
            <w:r w:rsidRPr="00C21991">
              <w:t>c16</w:t>
            </w:r>
          </w:p>
        </w:tc>
        <w:tc>
          <w:tcPr>
            <w:tcW w:w="1021" w:type="dxa"/>
          </w:tcPr>
          <w:p w14:paraId="3CEF72F1" w14:textId="77777777" w:rsidR="00FD4A05" w:rsidRPr="00C21991" w:rsidRDefault="001B43C5">
            <w:pPr>
              <w:pStyle w:val="TAL"/>
            </w:pPr>
            <w:r w:rsidRPr="00C21991">
              <w:t>o</w:t>
            </w:r>
          </w:p>
        </w:tc>
        <w:tc>
          <w:tcPr>
            <w:tcW w:w="1021" w:type="dxa"/>
          </w:tcPr>
          <w:p w14:paraId="49195494" w14:textId="77777777" w:rsidR="00FD4A05" w:rsidRPr="00C21991" w:rsidRDefault="00FD4A05">
            <w:pPr>
              <w:pStyle w:val="TAL"/>
            </w:pPr>
            <w:r w:rsidRPr="00C21991">
              <w:t>[52] 4.3</w:t>
            </w:r>
          </w:p>
        </w:tc>
        <w:tc>
          <w:tcPr>
            <w:tcW w:w="1021" w:type="dxa"/>
          </w:tcPr>
          <w:p w14:paraId="6BCE811D" w14:textId="77777777" w:rsidR="00FD4A05" w:rsidRPr="00C21991" w:rsidRDefault="00FD4A05">
            <w:pPr>
              <w:pStyle w:val="TAL"/>
            </w:pPr>
            <w:r w:rsidRPr="00C21991">
              <w:t>c17</w:t>
            </w:r>
          </w:p>
        </w:tc>
        <w:tc>
          <w:tcPr>
            <w:tcW w:w="1021" w:type="dxa"/>
          </w:tcPr>
          <w:p w14:paraId="6C3C1D15" w14:textId="77777777" w:rsidR="00FD4A05" w:rsidRPr="00C21991" w:rsidRDefault="001B43C5">
            <w:pPr>
              <w:pStyle w:val="TAL"/>
            </w:pPr>
            <w:r w:rsidRPr="00C21991">
              <w:t>o</w:t>
            </w:r>
          </w:p>
        </w:tc>
      </w:tr>
      <w:tr w:rsidR="00FD4A05" w:rsidRPr="00C21991" w14:paraId="6AA6D815" w14:textId="77777777">
        <w:tc>
          <w:tcPr>
            <w:tcW w:w="851" w:type="dxa"/>
          </w:tcPr>
          <w:p w14:paraId="5551F10E" w14:textId="77777777" w:rsidR="00FD4A05" w:rsidRPr="00C21991" w:rsidRDefault="00FD4A05">
            <w:pPr>
              <w:pStyle w:val="TAL"/>
            </w:pPr>
            <w:r w:rsidRPr="00C21991">
              <w:t>14</w:t>
            </w:r>
            <w:r w:rsidR="00B1067A" w:rsidRPr="00C21991">
              <w:t>O</w:t>
            </w:r>
          </w:p>
        </w:tc>
        <w:tc>
          <w:tcPr>
            <w:tcW w:w="2665" w:type="dxa"/>
          </w:tcPr>
          <w:p w14:paraId="4399913C" w14:textId="77777777" w:rsidR="00FD4A05" w:rsidRPr="00C21991" w:rsidRDefault="00FD4A05">
            <w:pPr>
              <w:pStyle w:val="TAL"/>
            </w:pPr>
            <w:r w:rsidRPr="00C21991">
              <w:t>Privacy</w:t>
            </w:r>
          </w:p>
        </w:tc>
        <w:tc>
          <w:tcPr>
            <w:tcW w:w="1021" w:type="dxa"/>
          </w:tcPr>
          <w:p w14:paraId="75657AE4" w14:textId="77777777" w:rsidR="00FD4A05" w:rsidRPr="00C21991" w:rsidRDefault="00FD4A05">
            <w:pPr>
              <w:pStyle w:val="TAL"/>
            </w:pPr>
            <w:r w:rsidRPr="00C21991">
              <w:t>[33] 4.2</w:t>
            </w:r>
          </w:p>
        </w:tc>
        <w:tc>
          <w:tcPr>
            <w:tcW w:w="1021" w:type="dxa"/>
          </w:tcPr>
          <w:p w14:paraId="512883B3" w14:textId="77777777" w:rsidR="00FD4A05" w:rsidRPr="00C21991" w:rsidRDefault="00FD4A05">
            <w:pPr>
              <w:pStyle w:val="TAL"/>
            </w:pPr>
            <w:r w:rsidRPr="00C21991">
              <w:t>c11</w:t>
            </w:r>
          </w:p>
        </w:tc>
        <w:tc>
          <w:tcPr>
            <w:tcW w:w="1021" w:type="dxa"/>
          </w:tcPr>
          <w:p w14:paraId="1A514212" w14:textId="77777777" w:rsidR="00FD4A05" w:rsidRPr="00C21991" w:rsidRDefault="00FD4A05">
            <w:pPr>
              <w:pStyle w:val="TAL"/>
            </w:pPr>
            <w:r w:rsidRPr="00C21991">
              <w:t>c11</w:t>
            </w:r>
          </w:p>
        </w:tc>
        <w:tc>
          <w:tcPr>
            <w:tcW w:w="1021" w:type="dxa"/>
          </w:tcPr>
          <w:p w14:paraId="3A60706D" w14:textId="77777777" w:rsidR="00FD4A05" w:rsidRPr="00C21991" w:rsidRDefault="00FD4A05">
            <w:pPr>
              <w:pStyle w:val="TAL"/>
            </w:pPr>
            <w:r w:rsidRPr="00C21991">
              <w:t>[33] 4.2</w:t>
            </w:r>
          </w:p>
        </w:tc>
        <w:tc>
          <w:tcPr>
            <w:tcW w:w="1021" w:type="dxa"/>
          </w:tcPr>
          <w:p w14:paraId="20C5CECE" w14:textId="77777777" w:rsidR="00FD4A05" w:rsidRPr="00C21991" w:rsidRDefault="00FD4A05">
            <w:pPr>
              <w:pStyle w:val="TAL"/>
            </w:pPr>
            <w:r w:rsidRPr="00C21991">
              <w:t>c12</w:t>
            </w:r>
          </w:p>
        </w:tc>
        <w:tc>
          <w:tcPr>
            <w:tcW w:w="1021" w:type="dxa"/>
          </w:tcPr>
          <w:p w14:paraId="5F9B7A11" w14:textId="77777777" w:rsidR="00FD4A05" w:rsidRPr="00C21991" w:rsidRDefault="00FD4A05">
            <w:pPr>
              <w:pStyle w:val="TAL"/>
            </w:pPr>
            <w:r w:rsidRPr="00C21991">
              <w:t>c12</w:t>
            </w:r>
          </w:p>
        </w:tc>
      </w:tr>
      <w:tr w:rsidR="00FD4A05" w:rsidRPr="00C21991" w14:paraId="016E6A1C" w14:textId="77777777">
        <w:tc>
          <w:tcPr>
            <w:tcW w:w="851" w:type="dxa"/>
          </w:tcPr>
          <w:p w14:paraId="1DBC8BC7" w14:textId="77777777" w:rsidR="00FD4A05" w:rsidRPr="00C21991" w:rsidRDefault="00FD4A05">
            <w:pPr>
              <w:pStyle w:val="TAL"/>
            </w:pPr>
            <w:r w:rsidRPr="00C21991">
              <w:t>15</w:t>
            </w:r>
          </w:p>
        </w:tc>
        <w:tc>
          <w:tcPr>
            <w:tcW w:w="2665" w:type="dxa"/>
          </w:tcPr>
          <w:p w14:paraId="654B0537" w14:textId="77777777" w:rsidR="00FD4A05" w:rsidRPr="00C21991" w:rsidRDefault="00FD4A05">
            <w:pPr>
              <w:pStyle w:val="TAL"/>
            </w:pPr>
            <w:r w:rsidRPr="00C21991">
              <w:t>Proxy-Authorization</w:t>
            </w:r>
          </w:p>
        </w:tc>
        <w:tc>
          <w:tcPr>
            <w:tcW w:w="1021" w:type="dxa"/>
          </w:tcPr>
          <w:p w14:paraId="0A140A77" w14:textId="77777777" w:rsidR="00FD4A05" w:rsidRPr="00C21991" w:rsidRDefault="00FD4A05">
            <w:pPr>
              <w:pStyle w:val="TAL"/>
            </w:pPr>
            <w:r w:rsidRPr="00C21991">
              <w:t>[26] 20.28</w:t>
            </w:r>
          </w:p>
        </w:tc>
        <w:tc>
          <w:tcPr>
            <w:tcW w:w="1021" w:type="dxa"/>
          </w:tcPr>
          <w:p w14:paraId="3DE237E5" w14:textId="77777777" w:rsidR="00FD4A05" w:rsidRPr="00C21991" w:rsidRDefault="00FD4A05">
            <w:pPr>
              <w:pStyle w:val="TAL"/>
            </w:pPr>
            <w:r w:rsidRPr="00C21991">
              <w:t>m</w:t>
            </w:r>
          </w:p>
        </w:tc>
        <w:tc>
          <w:tcPr>
            <w:tcW w:w="1021" w:type="dxa"/>
          </w:tcPr>
          <w:p w14:paraId="2A871CAB" w14:textId="77777777" w:rsidR="00FD4A05" w:rsidRPr="00C21991" w:rsidRDefault="00FD4A05">
            <w:pPr>
              <w:pStyle w:val="TAL"/>
            </w:pPr>
            <w:r w:rsidRPr="00C21991">
              <w:t>m</w:t>
            </w:r>
          </w:p>
        </w:tc>
        <w:tc>
          <w:tcPr>
            <w:tcW w:w="1021" w:type="dxa"/>
          </w:tcPr>
          <w:p w14:paraId="1C6382BF" w14:textId="77777777" w:rsidR="00FD4A05" w:rsidRPr="00C21991" w:rsidRDefault="00FD4A05">
            <w:pPr>
              <w:pStyle w:val="TAL"/>
            </w:pPr>
            <w:r w:rsidRPr="00C21991">
              <w:t>[26] 20.28</w:t>
            </w:r>
          </w:p>
        </w:tc>
        <w:tc>
          <w:tcPr>
            <w:tcW w:w="1021" w:type="dxa"/>
          </w:tcPr>
          <w:p w14:paraId="309B9CD3" w14:textId="77777777" w:rsidR="00FD4A05" w:rsidRPr="00C21991" w:rsidRDefault="00FD4A05">
            <w:pPr>
              <w:pStyle w:val="TAL"/>
            </w:pPr>
            <w:r w:rsidRPr="00C21991">
              <w:t>c4</w:t>
            </w:r>
          </w:p>
        </w:tc>
        <w:tc>
          <w:tcPr>
            <w:tcW w:w="1021" w:type="dxa"/>
          </w:tcPr>
          <w:p w14:paraId="5CDC1069" w14:textId="77777777" w:rsidR="00FD4A05" w:rsidRPr="00C21991" w:rsidRDefault="00FD4A05">
            <w:pPr>
              <w:pStyle w:val="TAL"/>
            </w:pPr>
            <w:r w:rsidRPr="00C21991">
              <w:t>c4</w:t>
            </w:r>
          </w:p>
        </w:tc>
      </w:tr>
      <w:tr w:rsidR="00FD4A05" w:rsidRPr="00C21991" w14:paraId="4B9E1562" w14:textId="77777777">
        <w:tc>
          <w:tcPr>
            <w:tcW w:w="851" w:type="dxa"/>
          </w:tcPr>
          <w:p w14:paraId="03E95F1C" w14:textId="77777777" w:rsidR="00FD4A05" w:rsidRPr="00C21991" w:rsidRDefault="00FD4A05">
            <w:pPr>
              <w:pStyle w:val="TAL"/>
            </w:pPr>
            <w:r w:rsidRPr="00C21991">
              <w:t>16</w:t>
            </w:r>
          </w:p>
        </w:tc>
        <w:tc>
          <w:tcPr>
            <w:tcW w:w="2665" w:type="dxa"/>
          </w:tcPr>
          <w:p w14:paraId="2AF26BB9" w14:textId="77777777" w:rsidR="00FD4A05" w:rsidRPr="00C21991" w:rsidRDefault="00FD4A05">
            <w:pPr>
              <w:pStyle w:val="TAL"/>
            </w:pPr>
            <w:r w:rsidRPr="00C21991">
              <w:t>Proxy-Require</w:t>
            </w:r>
          </w:p>
        </w:tc>
        <w:tc>
          <w:tcPr>
            <w:tcW w:w="1021" w:type="dxa"/>
          </w:tcPr>
          <w:p w14:paraId="311B602C" w14:textId="77777777" w:rsidR="00FD4A05" w:rsidRPr="00C21991" w:rsidRDefault="00FD4A05">
            <w:pPr>
              <w:pStyle w:val="TAL"/>
            </w:pPr>
            <w:r w:rsidRPr="00C21991">
              <w:t>[26] 20.29</w:t>
            </w:r>
          </w:p>
        </w:tc>
        <w:tc>
          <w:tcPr>
            <w:tcW w:w="1021" w:type="dxa"/>
          </w:tcPr>
          <w:p w14:paraId="024548E0" w14:textId="77777777" w:rsidR="00FD4A05" w:rsidRPr="00C21991" w:rsidRDefault="00FD4A05">
            <w:pPr>
              <w:pStyle w:val="TAL"/>
            </w:pPr>
            <w:r w:rsidRPr="00C21991">
              <w:t>m</w:t>
            </w:r>
          </w:p>
        </w:tc>
        <w:tc>
          <w:tcPr>
            <w:tcW w:w="1021" w:type="dxa"/>
          </w:tcPr>
          <w:p w14:paraId="37095CC8" w14:textId="77777777" w:rsidR="00FD4A05" w:rsidRPr="00C21991" w:rsidRDefault="00FD4A05">
            <w:pPr>
              <w:pStyle w:val="TAL"/>
            </w:pPr>
            <w:r w:rsidRPr="00C21991">
              <w:t>m</w:t>
            </w:r>
          </w:p>
        </w:tc>
        <w:tc>
          <w:tcPr>
            <w:tcW w:w="1021" w:type="dxa"/>
          </w:tcPr>
          <w:p w14:paraId="7D39249B" w14:textId="77777777" w:rsidR="00FD4A05" w:rsidRPr="00C21991" w:rsidRDefault="00FD4A05">
            <w:pPr>
              <w:pStyle w:val="TAL"/>
            </w:pPr>
            <w:r w:rsidRPr="00C21991">
              <w:t>[26] 20.29</w:t>
            </w:r>
          </w:p>
        </w:tc>
        <w:tc>
          <w:tcPr>
            <w:tcW w:w="1021" w:type="dxa"/>
          </w:tcPr>
          <w:p w14:paraId="143E5376" w14:textId="77777777" w:rsidR="00FD4A05" w:rsidRPr="00C21991" w:rsidRDefault="00FD4A05">
            <w:pPr>
              <w:pStyle w:val="TAL"/>
            </w:pPr>
            <w:r w:rsidRPr="00C21991">
              <w:t>m</w:t>
            </w:r>
          </w:p>
        </w:tc>
        <w:tc>
          <w:tcPr>
            <w:tcW w:w="1021" w:type="dxa"/>
          </w:tcPr>
          <w:p w14:paraId="361480CD" w14:textId="77777777" w:rsidR="00FD4A05" w:rsidRPr="00C21991" w:rsidRDefault="00FD4A05">
            <w:pPr>
              <w:pStyle w:val="TAL"/>
            </w:pPr>
            <w:r w:rsidRPr="00C21991">
              <w:t>m</w:t>
            </w:r>
          </w:p>
        </w:tc>
      </w:tr>
      <w:tr w:rsidR="00FD4A05" w:rsidRPr="00C21991" w14:paraId="0C22952E" w14:textId="77777777">
        <w:tc>
          <w:tcPr>
            <w:tcW w:w="851" w:type="dxa"/>
          </w:tcPr>
          <w:p w14:paraId="0AA73370" w14:textId="77777777" w:rsidR="00FD4A05" w:rsidRPr="00C21991" w:rsidRDefault="00FD4A05">
            <w:pPr>
              <w:pStyle w:val="TAL"/>
            </w:pPr>
            <w:r w:rsidRPr="00C21991">
              <w:t>16A</w:t>
            </w:r>
          </w:p>
        </w:tc>
        <w:tc>
          <w:tcPr>
            <w:tcW w:w="2665" w:type="dxa"/>
          </w:tcPr>
          <w:p w14:paraId="4B6CF334" w14:textId="77777777" w:rsidR="00FD4A05" w:rsidRPr="00C21991" w:rsidRDefault="00FD4A05">
            <w:pPr>
              <w:pStyle w:val="TAL"/>
            </w:pPr>
            <w:r w:rsidRPr="00C21991">
              <w:t>Reason</w:t>
            </w:r>
          </w:p>
        </w:tc>
        <w:tc>
          <w:tcPr>
            <w:tcW w:w="1021" w:type="dxa"/>
          </w:tcPr>
          <w:p w14:paraId="2DBAEF7A" w14:textId="77777777" w:rsidR="00FD4A05" w:rsidRPr="00C21991" w:rsidRDefault="00FD4A05">
            <w:pPr>
              <w:pStyle w:val="TAL"/>
            </w:pPr>
            <w:r w:rsidRPr="00C21991">
              <w:t>[34A] 2</w:t>
            </w:r>
          </w:p>
        </w:tc>
        <w:tc>
          <w:tcPr>
            <w:tcW w:w="1021" w:type="dxa"/>
          </w:tcPr>
          <w:p w14:paraId="7781F023" w14:textId="77777777" w:rsidR="00FD4A05" w:rsidRPr="00C21991" w:rsidRDefault="00FD4A05">
            <w:pPr>
              <w:pStyle w:val="TAL"/>
            </w:pPr>
            <w:r w:rsidRPr="00C21991">
              <w:t>c25</w:t>
            </w:r>
          </w:p>
        </w:tc>
        <w:tc>
          <w:tcPr>
            <w:tcW w:w="1021" w:type="dxa"/>
          </w:tcPr>
          <w:p w14:paraId="4EE6603B" w14:textId="77777777" w:rsidR="00FD4A05" w:rsidRPr="00C21991" w:rsidRDefault="00FD4A05">
            <w:pPr>
              <w:pStyle w:val="TAL"/>
            </w:pPr>
            <w:r w:rsidRPr="00C21991">
              <w:t>c25</w:t>
            </w:r>
          </w:p>
        </w:tc>
        <w:tc>
          <w:tcPr>
            <w:tcW w:w="1021" w:type="dxa"/>
          </w:tcPr>
          <w:p w14:paraId="77069876" w14:textId="77777777" w:rsidR="00FD4A05" w:rsidRPr="00C21991" w:rsidRDefault="00FD4A05">
            <w:pPr>
              <w:pStyle w:val="TAL"/>
            </w:pPr>
            <w:r w:rsidRPr="00C21991">
              <w:t>[34A] 2</w:t>
            </w:r>
          </w:p>
        </w:tc>
        <w:tc>
          <w:tcPr>
            <w:tcW w:w="1021" w:type="dxa"/>
          </w:tcPr>
          <w:p w14:paraId="5313EFAF" w14:textId="77777777" w:rsidR="00FD4A05" w:rsidRPr="00C21991" w:rsidRDefault="00FD4A05">
            <w:pPr>
              <w:pStyle w:val="TAL"/>
            </w:pPr>
            <w:r w:rsidRPr="00C21991">
              <w:t>c26</w:t>
            </w:r>
          </w:p>
        </w:tc>
        <w:tc>
          <w:tcPr>
            <w:tcW w:w="1021" w:type="dxa"/>
          </w:tcPr>
          <w:p w14:paraId="3EDF007D" w14:textId="77777777" w:rsidR="00FD4A05" w:rsidRPr="00C21991" w:rsidRDefault="00FD4A05">
            <w:pPr>
              <w:pStyle w:val="TAL"/>
            </w:pPr>
            <w:r w:rsidRPr="00C21991">
              <w:t>c26</w:t>
            </w:r>
          </w:p>
        </w:tc>
      </w:tr>
      <w:tr w:rsidR="00FD4A05" w:rsidRPr="00C21991" w14:paraId="19836874" w14:textId="77777777">
        <w:tc>
          <w:tcPr>
            <w:tcW w:w="851" w:type="dxa"/>
          </w:tcPr>
          <w:p w14:paraId="25C1AA0E" w14:textId="77777777" w:rsidR="00FD4A05" w:rsidRPr="00C21991" w:rsidRDefault="00FD4A05">
            <w:pPr>
              <w:pStyle w:val="TAL"/>
            </w:pPr>
            <w:r w:rsidRPr="00C21991">
              <w:t>17</w:t>
            </w:r>
          </w:p>
        </w:tc>
        <w:tc>
          <w:tcPr>
            <w:tcW w:w="2665" w:type="dxa"/>
          </w:tcPr>
          <w:p w14:paraId="11A5923C" w14:textId="77777777" w:rsidR="00FD4A05" w:rsidRPr="00C21991" w:rsidRDefault="00FD4A05">
            <w:pPr>
              <w:pStyle w:val="TAL"/>
            </w:pPr>
            <w:r w:rsidRPr="00C21991">
              <w:t>Record-Route</w:t>
            </w:r>
          </w:p>
        </w:tc>
        <w:tc>
          <w:tcPr>
            <w:tcW w:w="1021" w:type="dxa"/>
          </w:tcPr>
          <w:p w14:paraId="17E7D5A6" w14:textId="77777777" w:rsidR="00FD4A05" w:rsidRPr="00C21991" w:rsidRDefault="00FD4A05">
            <w:pPr>
              <w:pStyle w:val="TAL"/>
            </w:pPr>
            <w:r w:rsidRPr="00C21991">
              <w:t>[26] 20.30</w:t>
            </w:r>
          </w:p>
        </w:tc>
        <w:tc>
          <w:tcPr>
            <w:tcW w:w="1021" w:type="dxa"/>
          </w:tcPr>
          <w:p w14:paraId="33FC1094" w14:textId="77777777" w:rsidR="00FD4A05" w:rsidRPr="00C21991" w:rsidRDefault="00FD4A05">
            <w:pPr>
              <w:pStyle w:val="TAL"/>
            </w:pPr>
            <w:r w:rsidRPr="00C21991">
              <w:t>m</w:t>
            </w:r>
          </w:p>
        </w:tc>
        <w:tc>
          <w:tcPr>
            <w:tcW w:w="1021" w:type="dxa"/>
          </w:tcPr>
          <w:p w14:paraId="6814DE59" w14:textId="77777777" w:rsidR="00FD4A05" w:rsidRPr="00C21991" w:rsidRDefault="00FD4A05">
            <w:pPr>
              <w:pStyle w:val="TAL"/>
            </w:pPr>
            <w:r w:rsidRPr="00C21991">
              <w:t>m</w:t>
            </w:r>
          </w:p>
        </w:tc>
        <w:tc>
          <w:tcPr>
            <w:tcW w:w="1021" w:type="dxa"/>
          </w:tcPr>
          <w:p w14:paraId="03A2DB58" w14:textId="77777777" w:rsidR="00FD4A05" w:rsidRPr="00C21991" w:rsidRDefault="00FD4A05">
            <w:pPr>
              <w:pStyle w:val="TAL"/>
            </w:pPr>
            <w:r w:rsidRPr="00C21991">
              <w:t>[26] 20.30</w:t>
            </w:r>
          </w:p>
        </w:tc>
        <w:tc>
          <w:tcPr>
            <w:tcW w:w="1021" w:type="dxa"/>
          </w:tcPr>
          <w:p w14:paraId="19C57EBC" w14:textId="77777777" w:rsidR="00FD4A05" w:rsidRPr="00C21991" w:rsidRDefault="00FD4A05">
            <w:pPr>
              <w:pStyle w:val="TAL"/>
            </w:pPr>
            <w:r w:rsidRPr="00C21991">
              <w:t>c7</w:t>
            </w:r>
          </w:p>
        </w:tc>
        <w:tc>
          <w:tcPr>
            <w:tcW w:w="1021" w:type="dxa"/>
          </w:tcPr>
          <w:p w14:paraId="489BBBE0" w14:textId="77777777" w:rsidR="00FD4A05" w:rsidRPr="00C21991" w:rsidRDefault="00FD4A05">
            <w:pPr>
              <w:pStyle w:val="TAL"/>
            </w:pPr>
            <w:r w:rsidRPr="00C21991">
              <w:t>c7</w:t>
            </w:r>
          </w:p>
        </w:tc>
      </w:tr>
      <w:tr w:rsidR="00ED10F7" w:rsidRPr="00C21991" w14:paraId="74DA159E" w14:textId="77777777" w:rsidTr="008D1124">
        <w:tc>
          <w:tcPr>
            <w:tcW w:w="851" w:type="dxa"/>
            <w:tcBorders>
              <w:top w:val="single" w:sz="4" w:space="0" w:color="auto"/>
              <w:left w:val="single" w:sz="4" w:space="0" w:color="auto"/>
              <w:bottom w:val="single" w:sz="4" w:space="0" w:color="auto"/>
              <w:right w:val="single" w:sz="4" w:space="0" w:color="auto"/>
            </w:tcBorders>
          </w:tcPr>
          <w:p w14:paraId="614AE914" w14:textId="77777777" w:rsidR="00ED10F7" w:rsidRPr="00C21991" w:rsidRDefault="00ED10F7" w:rsidP="008D1124">
            <w:pPr>
              <w:pStyle w:val="TAL"/>
            </w:pPr>
            <w:r w:rsidRPr="00C21991">
              <w:t>17A</w:t>
            </w:r>
          </w:p>
        </w:tc>
        <w:tc>
          <w:tcPr>
            <w:tcW w:w="2665" w:type="dxa"/>
            <w:tcBorders>
              <w:top w:val="single" w:sz="4" w:space="0" w:color="auto"/>
              <w:left w:val="single" w:sz="4" w:space="0" w:color="auto"/>
              <w:bottom w:val="single" w:sz="4" w:space="0" w:color="auto"/>
              <w:right w:val="single" w:sz="4" w:space="0" w:color="auto"/>
            </w:tcBorders>
          </w:tcPr>
          <w:p w14:paraId="11DC9449" w14:textId="77777777" w:rsidR="00ED10F7" w:rsidRPr="00C21991" w:rsidRDefault="00ED10F7" w:rsidP="008D1124">
            <w:pPr>
              <w:pStyle w:val="TAL"/>
            </w:pPr>
            <w:r w:rsidRPr="00C21991">
              <w:t>Refer-Sub</w:t>
            </w:r>
          </w:p>
        </w:tc>
        <w:tc>
          <w:tcPr>
            <w:tcW w:w="1021" w:type="dxa"/>
            <w:tcBorders>
              <w:top w:val="single" w:sz="4" w:space="0" w:color="auto"/>
              <w:left w:val="single" w:sz="4" w:space="0" w:color="auto"/>
              <w:bottom w:val="single" w:sz="4" w:space="0" w:color="auto"/>
              <w:right w:val="single" w:sz="4" w:space="0" w:color="auto"/>
            </w:tcBorders>
          </w:tcPr>
          <w:p w14:paraId="56317D33" w14:textId="77777777" w:rsidR="00ED10F7" w:rsidRPr="00C21991" w:rsidRDefault="008453E3" w:rsidP="008D1124">
            <w:pPr>
              <w:pStyle w:val="TAL"/>
            </w:pPr>
            <w:r w:rsidRPr="00C21991">
              <w:t>[</w:t>
            </w:r>
            <w:r w:rsidR="00400E54" w:rsidRPr="00C21991">
              <w:t>173</w:t>
            </w:r>
            <w:r w:rsidR="00ED10F7" w:rsidRPr="00C21991">
              <w:t>] 4</w:t>
            </w:r>
          </w:p>
        </w:tc>
        <w:tc>
          <w:tcPr>
            <w:tcW w:w="1021" w:type="dxa"/>
            <w:tcBorders>
              <w:top w:val="single" w:sz="4" w:space="0" w:color="auto"/>
              <w:left w:val="single" w:sz="4" w:space="0" w:color="auto"/>
              <w:bottom w:val="single" w:sz="4" w:space="0" w:color="auto"/>
              <w:right w:val="single" w:sz="4" w:space="0" w:color="auto"/>
            </w:tcBorders>
          </w:tcPr>
          <w:p w14:paraId="439CEEB6" w14:textId="77777777" w:rsidR="00ED10F7" w:rsidRPr="00C21991" w:rsidRDefault="00957178" w:rsidP="008D1124">
            <w:pPr>
              <w:pStyle w:val="TAL"/>
            </w:pPr>
            <w:r w:rsidRPr="00C21991">
              <w:t>c54</w:t>
            </w:r>
          </w:p>
        </w:tc>
        <w:tc>
          <w:tcPr>
            <w:tcW w:w="1021" w:type="dxa"/>
            <w:tcBorders>
              <w:top w:val="single" w:sz="4" w:space="0" w:color="auto"/>
              <w:left w:val="single" w:sz="4" w:space="0" w:color="auto"/>
              <w:bottom w:val="single" w:sz="4" w:space="0" w:color="auto"/>
              <w:right w:val="single" w:sz="4" w:space="0" w:color="auto"/>
            </w:tcBorders>
          </w:tcPr>
          <w:p w14:paraId="767E8625" w14:textId="77777777" w:rsidR="00ED10F7" w:rsidRPr="00C21991" w:rsidRDefault="00957178" w:rsidP="008D1124">
            <w:pPr>
              <w:pStyle w:val="TAL"/>
            </w:pPr>
            <w:r w:rsidRPr="00C21991">
              <w:t>c54</w:t>
            </w:r>
          </w:p>
        </w:tc>
        <w:tc>
          <w:tcPr>
            <w:tcW w:w="1021" w:type="dxa"/>
            <w:tcBorders>
              <w:top w:val="single" w:sz="4" w:space="0" w:color="auto"/>
              <w:left w:val="single" w:sz="4" w:space="0" w:color="auto"/>
              <w:bottom w:val="single" w:sz="4" w:space="0" w:color="auto"/>
              <w:right w:val="single" w:sz="4" w:space="0" w:color="auto"/>
            </w:tcBorders>
          </w:tcPr>
          <w:p w14:paraId="6EED24F6" w14:textId="77777777" w:rsidR="00ED10F7" w:rsidRPr="00C21991" w:rsidRDefault="008453E3" w:rsidP="008D1124">
            <w:pPr>
              <w:pStyle w:val="TAL"/>
            </w:pPr>
            <w:r w:rsidRPr="00C21991">
              <w:t>[</w:t>
            </w:r>
            <w:r w:rsidR="00400E54" w:rsidRPr="00C21991">
              <w:t>173</w:t>
            </w:r>
            <w:r w:rsidR="00ED10F7" w:rsidRPr="00C21991">
              <w:t>] 4</w:t>
            </w:r>
          </w:p>
        </w:tc>
        <w:tc>
          <w:tcPr>
            <w:tcW w:w="1021" w:type="dxa"/>
            <w:tcBorders>
              <w:top w:val="single" w:sz="4" w:space="0" w:color="auto"/>
              <w:left w:val="single" w:sz="4" w:space="0" w:color="auto"/>
              <w:bottom w:val="single" w:sz="4" w:space="0" w:color="auto"/>
              <w:right w:val="single" w:sz="4" w:space="0" w:color="auto"/>
            </w:tcBorders>
          </w:tcPr>
          <w:p w14:paraId="1AAFE462" w14:textId="77777777" w:rsidR="00ED10F7" w:rsidRPr="00C21991" w:rsidRDefault="00957178" w:rsidP="008D1124">
            <w:pPr>
              <w:pStyle w:val="TAL"/>
            </w:pPr>
            <w:r w:rsidRPr="00C21991">
              <w:t>c55</w:t>
            </w:r>
          </w:p>
        </w:tc>
        <w:tc>
          <w:tcPr>
            <w:tcW w:w="1021" w:type="dxa"/>
            <w:tcBorders>
              <w:top w:val="single" w:sz="4" w:space="0" w:color="auto"/>
              <w:left w:val="single" w:sz="4" w:space="0" w:color="auto"/>
              <w:bottom w:val="single" w:sz="4" w:space="0" w:color="auto"/>
              <w:right w:val="single" w:sz="4" w:space="0" w:color="auto"/>
            </w:tcBorders>
          </w:tcPr>
          <w:p w14:paraId="68D9568C" w14:textId="77777777" w:rsidR="00ED10F7" w:rsidRPr="00C21991" w:rsidRDefault="00957178" w:rsidP="008D1124">
            <w:pPr>
              <w:pStyle w:val="TAL"/>
            </w:pPr>
            <w:r w:rsidRPr="00C21991">
              <w:t>c55</w:t>
            </w:r>
          </w:p>
        </w:tc>
      </w:tr>
      <w:tr w:rsidR="00FD4A05" w:rsidRPr="00C21991" w14:paraId="234551B3" w14:textId="77777777">
        <w:tc>
          <w:tcPr>
            <w:tcW w:w="851" w:type="dxa"/>
          </w:tcPr>
          <w:p w14:paraId="6D7C49A7" w14:textId="77777777" w:rsidR="00FD4A05" w:rsidRPr="00C21991" w:rsidRDefault="00FD4A05">
            <w:pPr>
              <w:pStyle w:val="TAL"/>
            </w:pPr>
            <w:r w:rsidRPr="00C21991">
              <w:t>18</w:t>
            </w:r>
          </w:p>
        </w:tc>
        <w:tc>
          <w:tcPr>
            <w:tcW w:w="2665" w:type="dxa"/>
          </w:tcPr>
          <w:p w14:paraId="5422843A" w14:textId="77777777" w:rsidR="00FD4A05" w:rsidRPr="00C21991" w:rsidRDefault="00FD4A05">
            <w:pPr>
              <w:pStyle w:val="TAL"/>
            </w:pPr>
            <w:r w:rsidRPr="00C21991">
              <w:t>Refer-To</w:t>
            </w:r>
          </w:p>
        </w:tc>
        <w:tc>
          <w:tcPr>
            <w:tcW w:w="1021" w:type="dxa"/>
          </w:tcPr>
          <w:p w14:paraId="4B3788F3" w14:textId="77777777" w:rsidR="00FD4A05" w:rsidRPr="00C21991" w:rsidRDefault="00FD4A05">
            <w:pPr>
              <w:pStyle w:val="TAL"/>
            </w:pPr>
            <w:r w:rsidRPr="00C21991">
              <w:t>[36] 3</w:t>
            </w:r>
          </w:p>
        </w:tc>
        <w:tc>
          <w:tcPr>
            <w:tcW w:w="1021" w:type="dxa"/>
          </w:tcPr>
          <w:p w14:paraId="2C8DB0FD" w14:textId="77777777" w:rsidR="00FD4A05" w:rsidRPr="00C21991" w:rsidRDefault="00FD4A05">
            <w:pPr>
              <w:pStyle w:val="TAL"/>
            </w:pPr>
            <w:r w:rsidRPr="00C21991">
              <w:t>c3</w:t>
            </w:r>
          </w:p>
        </w:tc>
        <w:tc>
          <w:tcPr>
            <w:tcW w:w="1021" w:type="dxa"/>
          </w:tcPr>
          <w:p w14:paraId="52CBA42A" w14:textId="77777777" w:rsidR="00FD4A05" w:rsidRPr="00C21991" w:rsidRDefault="00FD4A05">
            <w:pPr>
              <w:pStyle w:val="TAL"/>
            </w:pPr>
            <w:r w:rsidRPr="00C21991">
              <w:t>c3</w:t>
            </w:r>
          </w:p>
        </w:tc>
        <w:tc>
          <w:tcPr>
            <w:tcW w:w="1021" w:type="dxa"/>
          </w:tcPr>
          <w:p w14:paraId="6965B952" w14:textId="77777777" w:rsidR="00FD4A05" w:rsidRPr="00C21991" w:rsidRDefault="00FD4A05">
            <w:pPr>
              <w:pStyle w:val="TAL"/>
            </w:pPr>
            <w:r w:rsidRPr="00C21991">
              <w:t>[36] 3</w:t>
            </w:r>
          </w:p>
        </w:tc>
        <w:tc>
          <w:tcPr>
            <w:tcW w:w="1021" w:type="dxa"/>
          </w:tcPr>
          <w:p w14:paraId="7E83655D" w14:textId="77777777" w:rsidR="00FD4A05" w:rsidRPr="00C21991" w:rsidRDefault="00FD4A05">
            <w:pPr>
              <w:pStyle w:val="TAL"/>
            </w:pPr>
            <w:r w:rsidRPr="00C21991">
              <w:t>c4</w:t>
            </w:r>
          </w:p>
        </w:tc>
        <w:tc>
          <w:tcPr>
            <w:tcW w:w="1021" w:type="dxa"/>
          </w:tcPr>
          <w:p w14:paraId="11D4942E" w14:textId="77777777" w:rsidR="00FD4A05" w:rsidRPr="00C21991" w:rsidRDefault="00FD4A05">
            <w:pPr>
              <w:pStyle w:val="TAL"/>
            </w:pPr>
            <w:r w:rsidRPr="00C21991">
              <w:t>c4</w:t>
            </w:r>
          </w:p>
        </w:tc>
      </w:tr>
      <w:tr w:rsidR="00FD4A05" w:rsidRPr="00C21991" w14:paraId="4395058E" w14:textId="77777777">
        <w:tc>
          <w:tcPr>
            <w:tcW w:w="851" w:type="dxa"/>
          </w:tcPr>
          <w:p w14:paraId="355C0137" w14:textId="77777777" w:rsidR="00FD4A05" w:rsidRPr="00C21991" w:rsidRDefault="00FD4A05">
            <w:pPr>
              <w:pStyle w:val="TAL"/>
            </w:pPr>
            <w:r w:rsidRPr="00C21991">
              <w:t>18A</w:t>
            </w:r>
          </w:p>
        </w:tc>
        <w:tc>
          <w:tcPr>
            <w:tcW w:w="2665" w:type="dxa"/>
          </w:tcPr>
          <w:p w14:paraId="25A775DF" w14:textId="77777777" w:rsidR="00FD4A05" w:rsidRPr="00C21991" w:rsidRDefault="00FD4A05">
            <w:pPr>
              <w:pStyle w:val="TAL"/>
            </w:pPr>
            <w:r w:rsidRPr="00C21991">
              <w:t>Referred-By</w:t>
            </w:r>
          </w:p>
        </w:tc>
        <w:tc>
          <w:tcPr>
            <w:tcW w:w="1021" w:type="dxa"/>
          </w:tcPr>
          <w:p w14:paraId="2461AC27" w14:textId="77777777" w:rsidR="00FD4A05" w:rsidRPr="00C21991" w:rsidRDefault="00FD4A05">
            <w:pPr>
              <w:pStyle w:val="TAL"/>
            </w:pPr>
            <w:r w:rsidRPr="00C21991">
              <w:t>[59] 3</w:t>
            </w:r>
          </w:p>
        </w:tc>
        <w:tc>
          <w:tcPr>
            <w:tcW w:w="1021" w:type="dxa"/>
          </w:tcPr>
          <w:p w14:paraId="52161A3A" w14:textId="77777777" w:rsidR="00FD4A05" w:rsidRPr="00C21991" w:rsidRDefault="00FD4A05">
            <w:pPr>
              <w:pStyle w:val="TAL"/>
            </w:pPr>
            <w:r w:rsidRPr="00C21991">
              <w:t>c29</w:t>
            </w:r>
          </w:p>
        </w:tc>
        <w:tc>
          <w:tcPr>
            <w:tcW w:w="1021" w:type="dxa"/>
          </w:tcPr>
          <w:p w14:paraId="34F8F68B" w14:textId="77777777" w:rsidR="00FD4A05" w:rsidRPr="00C21991" w:rsidRDefault="00FD4A05">
            <w:pPr>
              <w:pStyle w:val="TAL"/>
            </w:pPr>
            <w:r w:rsidRPr="00C21991">
              <w:t>c29</w:t>
            </w:r>
          </w:p>
        </w:tc>
        <w:tc>
          <w:tcPr>
            <w:tcW w:w="1021" w:type="dxa"/>
          </w:tcPr>
          <w:p w14:paraId="4E16F34F" w14:textId="77777777" w:rsidR="00FD4A05" w:rsidRPr="00C21991" w:rsidRDefault="00FD4A05">
            <w:pPr>
              <w:pStyle w:val="TAL"/>
            </w:pPr>
            <w:r w:rsidRPr="00C21991">
              <w:t>[59] 3</w:t>
            </w:r>
          </w:p>
        </w:tc>
        <w:tc>
          <w:tcPr>
            <w:tcW w:w="1021" w:type="dxa"/>
          </w:tcPr>
          <w:p w14:paraId="6180FC1B" w14:textId="77777777" w:rsidR="00FD4A05" w:rsidRPr="00C21991" w:rsidRDefault="00FD4A05">
            <w:pPr>
              <w:pStyle w:val="TAL"/>
            </w:pPr>
            <w:r w:rsidRPr="00C21991">
              <w:t>c30</w:t>
            </w:r>
          </w:p>
        </w:tc>
        <w:tc>
          <w:tcPr>
            <w:tcW w:w="1021" w:type="dxa"/>
          </w:tcPr>
          <w:p w14:paraId="2C5492EB" w14:textId="77777777" w:rsidR="00FD4A05" w:rsidRPr="00C21991" w:rsidRDefault="00FD4A05">
            <w:pPr>
              <w:pStyle w:val="TAL"/>
            </w:pPr>
            <w:r w:rsidRPr="00C21991">
              <w:t>c30</w:t>
            </w:r>
          </w:p>
        </w:tc>
      </w:tr>
      <w:tr w:rsidR="00FD4A05" w:rsidRPr="00C21991" w14:paraId="54C4D8CC" w14:textId="77777777">
        <w:tc>
          <w:tcPr>
            <w:tcW w:w="851" w:type="dxa"/>
          </w:tcPr>
          <w:p w14:paraId="4702FDAA" w14:textId="77777777" w:rsidR="00FD4A05" w:rsidRPr="00C21991" w:rsidRDefault="00FD4A05">
            <w:pPr>
              <w:pStyle w:val="TAL"/>
            </w:pPr>
            <w:r w:rsidRPr="00C21991">
              <w:t>18B</w:t>
            </w:r>
          </w:p>
        </w:tc>
        <w:tc>
          <w:tcPr>
            <w:tcW w:w="2665" w:type="dxa"/>
          </w:tcPr>
          <w:p w14:paraId="58CA3DDF" w14:textId="77777777" w:rsidR="00FD4A05" w:rsidRPr="00C21991" w:rsidRDefault="00FD4A05">
            <w:pPr>
              <w:pStyle w:val="TAL"/>
            </w:pPr>
            <w:r w:rsidRPr="00C21991">
              <w:t>Reject-Contact</w:t>
            </w:r>
          </w:p>
        </w:tc>
        <w:tc>
          <w:tcPr>
            <w:tcW w:w="1021" w:type="dxa"/>
          </w:tcPr>
          <w:p w14:paraId="61B4690E" w14:textId="77777777" w:rsidR="00FD4A05" w:rsidRPr="00C21991" w:rsidRDefault="00FD4A05">
            <w:pPr>
              <w:pStyle w:val="TAL"/>
            </w:pPr>
            <w:r w:rsidRPr="00C21991">
              <w:t>[56B] 9.2</w:t>
            </w:r>
          </w:p>
        </w:tc>
        <w:tc>
          <w:tcPr>
            <w:tcW w:w="1021" w:type="dxa"/>
          </w:tcPr>
          <w:p w14:paraId="612F1E24" w14:textId="77777777" w:rsidR="00FD4A05" w:rsidRPr="00C21991" w:rsidRDefault="00FD4A05">
            <w:pPr>
              <w:pStyle w:val="TAL"/>
            </w:pPr>
            <w:r w:rsidRPr="00C21991">
              <w:t>c27</w:t>
            </w:r>
          </w:p>
        </w:tc>
        <w:tc>
          <w:tcPr>
            <w:tcW w:w="1021" w:type="dxa"/>
          </w:tcPr>
          <w:p w14:paraId="67A44609" w14:textId="77777777" w:rsidR="00FD4A05" w:rsidRPr="00C21991" w:rsidRDefault="00FD4A05">
            <w:pPr>
              <w:pStyle w:val="TAL"/>
            </w:pPr>
            <w:r w:rsidRPr="00C21991">
              <w:t>c27</w:t>
            </w:r>
          </w:p>
        </w:tc>
        <w:tc>
          <w:tcPr>
            <w:tcW w:w="1021" w:type="dxa"/>
          </w:tcPr>
          <w:p w14:paraId="241FA3E2" w14:textId="77777777" w:rsidR="00FD4A05" w:rsidRPr="00C21991" w:rsidRDefault="00FD4A05">
            <w:pPr>
              <w:pStyle w:val="TAL"/>
            </w:pPr>
            <w:r w:rsidRPr="00C21991">
              <w:t>[56B] 9.2</w:t>
            </w:r>
          </w:p>
        </w:tc>
        <w:tc>
          <w:tcPr>
            <w:tcW w:w="1021" w:type="dxa"/>
          </w:tcPr>
          <w:p w14:paraId="6CDEDC0E" w14:textId="77777777" w:rsidR="00FD4A05" w:rsidRPr="00C21991" w:rsidRDefault="00FD4A05">
            <w:pPr>
              <w:pStyle w:val="TAL"/>
            </w:pPr>
            <w:r w:rsidRPr="00C21991">
              <w:t>c27</w:t>
            </w:r>
          </w:p>
        </w:tc>
        <w:tc>
          <w:tcPr>
            <w:tcW w:w="1021" w:type="dxa"/>
          </w:tcPr>
          <w:p w14:paraId="3CAD05D0" w14:textId="77777777" w:rsidR="00FD4A05" w:rsidRPr="00C21991" w:rsidRDefault="00FD4A05">
            <w:pPr>
              <w:pStyle w:val="TAL"/>
            </w:pPr>
            <w:r w:rsidRPr="00C21991">
              <w:t>c28</w:t>
            </w:r>
          </w:p>
        </w:tc>
      </w:tr>
      <w:tr w:rsidR="00026632" w:rsidRPr="00C21991" w14:paraId="5FAEBC2E" w14:textId="77777777" w:rsidTr="00DF2012">
        <w:tc>
          <w:tcPr>
            <w:tcW w:w="851" w:type="dxa"/>
          </w:tcPr>
          <w:p w14:paraId="1EBDFAF4" w14:textId="77777777" w:rsidR="00026632" w:rsidRPr="00C21991" w:rsidRDefault="00026632" w:rsidP="00DF2012">
            <w:pPr>
              <w:pStyle w:val="TAL"/>
            </w:pPr>
            <w:r w:rsidRPr="00C21991">
              <w:t>18C</w:t>
            </w:r>
          </w:p>
        </w:tc>
        <w:tc>
          <w:tcPr>
            <w:tcW w:w="2665" w:type="dxa"/>
          </w:tcPr>
          <w:p w14:paraId="79512B3E" w14:textId="77777777" w:rsidR="00026632" w:rsidRPr="00C21991" w:rsidRDefault="00026632" w:rsidP="00DF2012">
            <w:pPr>
              <w:pStyle w:val="TAL"/>
            </w:pPr>
            <w:r w:rsidRPr="00C21991">
              <w:t>Relayed-Charge</w:t>
            </w:r>
          </w:p>
        </w:tc>
        <w:tc>
          <w:tcPr>
            <w:tcW w:w="1021" w:type="dxa"/>
          </w:tcPr>
          <w:p w14:paraId="39F4EA1A" w14:textId="77777777" w:rsidR="00026632" w:rsidRPr="00C21991" w:rsidRDefault="00026632" w:rsidP="00DF2012">
            <w:pPr>
              <w:pStyle w:val="TAL"/>
            </w:pPr>
            <w:r w:rsidRPr="00C21991">
              <w:t>7.2.12</w:t>
            </w:r>
          </w:p>
        </w:tc>
        <w:tc>
          <w:tcPr>
            <w:tcW w:w="1021" w:type="dxa"/>
          </w:tcPr>
          <w:p w14:paraId="03C5B599" w14:textId="77777777" w:rsidR="00026632" w:rsidRPr="00C21991" w:rsidRDefault="00026632" w:rsidP="00DF2012">
            <w:pPr>
              <w:pStyle w:val="TAL"/>
            </w:pPr>
            <w:r w:rsidRPr="00C21991">
              <w:t>n/a</w:t>
            </w:r>
          </w:p>
        </w:tc>
        <w:tc>
          <w:tcPr>
            <w:tcW w:w="1021" w:type="dxa"/>
          </w:tcPr>
          <w:p w14:paraId="52D4735E" w14:textId="77777777" w:rsidR="00026632" w:rsidRPr="00C21991" w:rsidRDefault="00026632" w:rsidP="00DF2012">
            <w:pPr>
              <w:pStyle w:val="TAL"/>
            </w:pPr>
            <w:r w:rsidRPr="00C21991">
              <w:t>c74</w:t>
            </w:r>
          </w:p>
        </w:tc>
        <w:tc>
          <w:tcPr>
            <w:tcW w:w="1021" w:type="dxa"/>
          </w:tcPr>
          <w:p w14:paraId="3B5AAD3F" w14:textId="77777777" w:rsidR="00026632" w:rsidRPr="00C21991" w:rsidRDefault="00026632" w:rsidP="00DF2012">
            <w:pPr>
              <w:pStyle w:val="TAL"/>
            </w:pPr>
            <w:r w:rsidRPr="00C21991">
              <w:t>7.2.12</w:t>
            </w:r>
          </w:p>
        </w:tc>
        <w:tc>
          <w:tcPr>
            <w:tcW w:w="1021" w:type="dxa"/>
          </w:tcPr>
          <w:p w14:paraId="20B52A66" w14:textId="77777777" w:rsidR="00026632" w:rsidRPr="00C21991" w:rsidRDefault="00026632" w:rsidP="00DF2012">
            <w:pPr>
              <w:pStyle w:val="TAL"/>
            </w:pPr>
            <w:r w:rsidRPr="00C21991">
              <w:t>n/a</w:t>
            </w:r>
          </w:p>
        </w:tc>
        <w:tc>
          <w:tcPr>
            <w:tcW w:w="1021" w:type="dxa"/>
          </w:tcPr>
          <w:p w14:paraId="61283CBB" w14:textId="77777777" w:rsidR="00026632" w:rsidRPr="00C21991" w:rsidRDefault="00026632" w:rsidP="00DF2012">
            <w:pPr>
              <w:pStyle w:val="TAL"/>
            </w:pPr>
            <w:r w:rsidRPr="00C21991">
              <w:t>c74</w:t>
            </w:r>
          </w:p>
        </w:tc>
      </w:tr>
      <w:tr w:rsidR="00FD4A05" w:rsidRPr="00C21991" w14:paraId="156FB079" w14:textId="77777777">
        <w:tc>
          <w:tcPr>
            <w:tcW w:w="851" w:type="dxa"/>
          </w:tcPr>
          <w:p w14:paraId="4D762047" w14:textId="77777777" w:rsidR="00FD4A05" w:rsidRPr="00C21991" w:rsidRDefault="00FD4A05">
            <w:pPr>
              <w:pStyle w:val="TAL"/>
            </w:pPr>
            <w:r w:rsidRPr="00C21991">
              <w:t>18</w:t>
            </w:r>
            <w:r w:rsidR="00026632" w:rsidRPr="00C21991">
              <w:t>D</w:t>
            </w:r>
          </w:p>
        </w:tc>
        <w:tc>
          <w:tcPr>
            <w:tcW w:w="2665" w:type="dxa"/>
          </w:tcPr>
          <w:p w14:paraId="47C12F64" w14:textId="77777777" w:rsidR="00FD4A05" w:rsidRPr="00C21991" w:rsidRDefault="00FD4A05">
            <w:pPr>
              <w:pStyle w:val="TAL"/>
            </w:pPr>
            <w:r w:rsidRPr="00C21991">
              <w:t>Request-Disposition</w:t>
            </w:r>
          </w:p>
        </w:tc>
        <w:tc>
          <w:tcPr>
            <w:tcW w:w="1021" w:type="dxa"/>
          </w:tcPr>
          <w:p w14:paraId="5943E2DF" w14:textId="77777777" w:rsidR="00FD4A05" w:rsidRPr="00C21991" w:rsidRDefault="00FD4A05">
            <w:pPr>
              <w:pStyle w:val="TAL"/>
            </w:pPr>
            <w:r w:rsidRPr="00C21991">
              <w:t>[56B] 9.1</w:t>
            </w:r>
          </w:p>
        </w:tc>
        <w:tc>
          <w:tcPr>
            <w:tcW w:w="1021" w:type="dxa"/>
          </w:tcPr>
          <w:p w14:paraId="1C637329" w14:textId="77777777" w:rsidR="00FD4A05" w:rsidRPr="00C21991" w:rsidRDefault="00FD4A05">
            <w:pPr>
              <w:pStyle w:val="TAL"/>
            </w:pPr>
            <w:r w:rsidRPr="00C21991">
              <w:t>c27</w:t>
            </w:r>
          </w:p>
        </w:tc>
        <w:tc>
          <w:tcPr>
            <w:tcW w:w="1021" w:type="dxa"/>
          </w:tcPr>
          <w:p w14:paraId="2E459FD2" w14:textId="77777777" w:rsidR="00FD4A05" w:rsidRPr="00C21991" w:rsidRDefault="00FD4A05">
            <w:pPr>
              <w:pStyle w:val="TAL"/>
            </w:pPr>
            <w:r w:rsidRPr="00C21991">
              <w:t>c27</w:t>
            </w:r>
          </w:p>
        </w:tc>
        <w:tc>
          <w:tcPr>
            <w:tcW w:w="1021" w:type="dxa"/>
          </w:tcPr>
          <w:p w14:paraId="40111068" w14:textId="77777777" w:rsidR="00FD4A05" w:rsidRPr="00C21991" w:rsidRDefault="00FD4A05">
            <w:pPr>
              <w:pStyle w:val="TAL"/>
            </w:pPr>
            <w:r w:rsidRPr="00C21991">
              <w:t>[56B] 9.1</w:t>
            </w:r>
          </w:p>
        </w:tc>
        <w:tc>
          <w:tcPr>
            <w:tcW w:w="1021" w:type="dxa"/>
          </w:tcPr>
          <w:p w14:paraId="69AF4CCE" w14:textId="77777777" w:rsidR="00FD4A05" w:rsidRPr="00C21991" w:rsidRDefault="00FD4A05">
            <w:pPr>
              <w:pStyle w:val="TAL"/>
            </w:pPr>
            <w:r w:rsidRPr="00C21991">
              <w:t>c27</w:t>
            </w:r>
          </w:p>
        </w:tc>
        <w:tc>
          <w:tcPr>
            <w:tcW w:w="1021" w:type="dxa"/>
          </w:tcPr>
          <w:p w14:paraId="052271AD" w14:textId="77777777" w:rsidR="00FD4A05" w:rsidRPr="00C21991" w:rsidRDefault="00FD4A05">
            <w:pPr>
              <w:pStyle w:val="TAL"/>
            </w:pPr>
            <w:r w:rsidRPr="00C21991">
              <w:t>c27</w:t>
            </w:r>
          </w:p>
        </w:tc>
      </w:tr>
      <w:tr w:rsidR="00FD4A05" w:rsidRPr="00C21991" w14:paraId="3D848A53" w14:textId="77777777">
        <w:tc>
          <w:tcPr>
            <w:tcW w:w="851" w:type="dxa"/>
          </w:tcPr>
          <w:p w14:paraId="78D1D564" w14:textId="77777777" w:rsidR="00FD4A05" w:rsidRPr="00C21991" w:rsidRDefault="00FD4A05">
            <w:pPr>
              <w:pStyle w:val="TAL"/>
            </w:pPr>
            <w:r w:rsidRPr="00C21991">
              <w:t>19</w:t>
            </w:r>
          </w:p>
        </w:tc>
        <w:tc>
          <w:tcPr>
            <w:tcW w:w="2665" w:type="dxa"/>
          </w:tcPr>
          <w:p w14:paraId="24F44974" w14:textId="77777777" w:rsidR="00FD4A05" w:rsidRPr="00C21991" w:rsidRDefault="00FD4A05">
            <w:pPr>
              <w:pStyle w:val="TAL"/>
            </w:pPr>
            <w:r w:rsidRPr="00C21991">
              <w:t>Require</w:t>
            </w:r>
          </w:p>
        </w:tc>
        <w:tc>
          <w:tcPr>
            <w:tcW w:w="1021" w:type="dxa"/>
          </w:tcPr>
          <w:p w14:paraId="4AB29ED0" w14:textId="77777777" w:rsidR="00FD4A05" w:rsidRPr="00C21991" w:rsidRDefault="00FD4A05">
            <w:pPr>
              <w:pStyle w:val="TAL"/>
            </w:pPr>
            <w:r w:rsidRPr="00C21991">
              <w:t>[26] 20.32</w:t>
            </w:r>
          </w:p>
        </w:tc>
        <w:tc>
          <w:tcPr>
            <w:tcW w:w="1021" w:type="dxa"/>
          </w:tcPr>
          <w:p w14:paraId="418369D4" w14:textId="77777777" w:rsidR="00FD4A05" w:rsidRPr="00C21991" w:rsidRDefault="00FD4A05">
            <w:pPr>
              <w:pStyle w:val="TAL"/>
            </w:pPr>
            <w:r w:rsidRPr="00C21991">
              <w:t>m</w:t>
            </w:r>
          </w:p>
        </w:tc>
        <w:tc>
          <w:tcPr>
            <w:tcW w:w="1021" w:type="dxa"/>
          </w:tcPr>
          <w:p w14:paraId="697FC2CE" w14:textId="77777777" w:rsidR="00FD4A05" w:rsidRPr="00C21991" w:rsidRDefault="00FD4A05">
            <w:pPr>
              <w:pStyle w:val="TAL"/>
            </w:pPr>
            <w:r w:rsidRPr="00C21991">
              <w:t>m</w:t>
            </w:r>
          </w:p>
        </w:tc>
        <w:tc>
          <w:tcPr>
            <w:tcW w:w="1021" w:type="dxa"/>
          </w:tcPr>
          <w:p w14:paraId="65613C0A" w14:textId="77777777" w:rsidR="00FD4A05" w:rsidRPr="00C21991" w:rsidRDefault="00FD4A05">
            <w:pPr>
              <w:pStyle w:val="TAL"/>
            </w:pPr>
            <w:r w:rsidRPr="00C21991">
              <w:t>[26] 20.32</w:t>
            </w:r>
          </w:p>
        </w:tc>
        <w:tc>
          <w:tcPr>
            <w:tcW w:w="1021" w:type="dxa"/>
          </w:tcPr>
          <w:p w14:paraId="5E49385A" w14:textId="77777777" w:rsidR="00FD4A05" w:rsidRPr="00C21991" w:rsidRDefault="00FD4A05">
            <w:pPr>
              <w:pStyle w:val="TAL"/>
            </w:pPr>
            <w:r w:rsidRPr="00C21991">
              <w:t>c5</w:t>
            </w:r>
          </w:p>
        </w:tc>
        <w:tc>
          <w:tcPr>
            <w:tcW w:w="1021" w:type="dxa"/>
          </w:tcPr>
          <w:p w14:paraId="3A03C40A" w14:textId="77777777" w:rsidR="00FD4A05" w:rsidRPr="00C21991" w:rsidRDefault="00FD4A05">
            <w:pPr>
              <w:pStyle w:val="TAL"/>
            </w:pPr>
            <w:r w:rsidRPr="00C21991">
              <w:t>c5</w:t>
            </w:r>
          </w:p>
        </w:tc>
      </w:tr>
      <w:tr w:rsidR="00FD4A05" w:rsidRPr="00C21991" w14:paraId="29BAB4CB" w14:textId="77777777">
        <w:tc>
          <w:tcPr>
            <w:tcW w:w="851" w:type="dxa"/>
          </w:tcPr>
          <w:p w14:paraId="20BB7210" w14:textId="77777777" w:rsidR="00FD4A05" w:rsidRPr="00C21991" w:rsidRDefault="00FD4A05" w:rsidP="00546923">
            <w:pPr>
              <w:pStyle w:val="TAL"/>
            </w:pPr>
            <w:r w:rsidRPr="00C21991">
              <w:t>19A</w:t>
            </w:r>
          </w:p>
        </w:tc>
        <w:tc>
          <w:tcPr>
            <w:tcW w:w="2665" w:type="dxa"/>
          </w:tcPr>
          <w:p w14:paraId="52139678" w14:textId="77777777" w:rsidR="00FD4A05" w:rsidRPr="00C21991" w:rsidRDefault="00FD4A05" w:rsidP="00546923">
            <w:pPr>
              <w:pStyle w:val="TAL"/>
            </w:pPr>
            <w:r w:rsidRPr="00C21991">
              <w:t>Resource-Priority</w:t>
            </w:r>
          </w:p>
        </w:tc>
        <w:tc>
          <w:tcPr>
            <w:tcW w:w="1021" w:type="dxa"/>
          </w:tcPr>
          <w:p w14:paraId="54805E72" w14:textId="77777777" w:rsidR="00FD4A05" w:rsidRPr="00C21991" w:rsidRDefault="00FD4A05" w:rsidP="00546923">
            <w:pPr>
              <w:pStyle w:val="TAL"/>
            </w:pPr>
            <w:r w:rsidRPr="00C21991">
              <w:t>[116] 3.1</w:t>
            </w:r>
          </w:p>
        </w:tc>
        <w:tc>
          <w:tcPr>
            <w:tcW w:w="1021" w:type="dxa"/>
          </w:tcPr>
          <w:p w14:paraId="5BB427FC" w14:textId="77777777" w:rsidR="00FD4A05" w:rsidRPr="00C21991" w:rsidRDefault="00FD4A05" w:rsidP="00546923">
            <w:pPr>
              <w:pStyle w:val="TAL"/>
            </w:pPr>
            <w:r w:rsidRPr="00C21991">
              <w:t>c47</w:t>
            </w:r>
          </w:p>
        </w:tc>
        <w:tc>
          <w:tcPr>
            <w:tcW w:w="1021" w:type="dxa"/>
          </w:tcPr>
          <w:p w14:paraId="296ECFF5" w14:textId="77777777" w:rsidR="00FD4A05" w:rsidRPr="00C21991" w:rsidRDefault="00FD4A05" w:rsidP="00546923">
            <w:pPr>
              <w:pStyle w:val="TAL"/>
            </w:pPr>
            <w:r w:rsidRPr="00C21991">
              <w:t>c47</w:t>
            </w:r>
          </w:p>
        </w:tc>
        <w:tc>
          <w:tcPr>
            <w:tcW w:w="1021" w:type="dxa"/>
          </w:tcPr>
          <w:p w14:paraId="1B2CA294" w14:textId="77777777" w:rsidR="00FD4A05" w:rsidRPr="00C21991" w:rsidRDefault="00FD4A05" w:rsidP="00546923">
            <w:pPr>
              <w:pStyle w:val="TAL"/>
            </w:pPr>
            <w:r w:rsidRPr="00C21991">
              <w:t>[116] 3.1</w:t>
            </w:r>
          </w:p>
        </w:tc>
        <w:tc>
          <w:tcPr>
            <w:tcW w:w="1021" w:type="dxa"/>
          </w:tcPr>
          <w:p w14:paraId="1A65C090" w14:textId="77777777" w:rsidR="00FD4A05" w:rsidRPr="00C21991" w:rsidRDefault="00FD4A05" w:rsidP="00546923">
            <w:pPr>
              <w:pStyle w:val="TAL"/>
            </w:pPr>
            <w:r w:rsidRPr="00C21991">
              <w:t>c47</w:t>
            </w:r>
          </w:p>
        </w:tc>
        <w:tc>
          <w:tcPr>
            <w:tcW w:w="1021" w:type="dxa"/>
          </w:tcPr>
          <w:p w14:paraId="4C992203" w14:textId="77777777" w:rsidR="00FD4A05" w:rsidRPr="00C21991" w:rsidRDefault="00FD4A05" w:rsidP="00546923">
            <w:pPr>
              <w:pStyle w:val="TAL"/>
            </w:pPr>
            <w:r w:rsidRPr="00C21991">
              <w:t>c47</w:t>
            </w:r>
          </w:p>
        </w:tc>
      </w:tr>
      <w:tr w:rsidR="00FD4A05" w:rsidRPr="00C21991" w14:paraId="1E196B26" w14:textId="77777777">
        <w:tc>
          <w:tcPr>
            <w:tcW w:w="851" w:type="dxa"/>
          </w:tcPr>
          <w:p w14:paraId="7AB69234" w14:textId="77777777" w:rsidR="00FD4A05" w:rsidRPr="00C21991" w:rsidRDefault="00FD4A05">
            <w:pPr>
              <w:pStyle w:val="TAL"/>
            </w:pPr>
            <w:r w:rsidRPr="00C21991">
              <w:t>20</w:t>
            </w:r>
          </w:p>
        </w:tc>
        <w:tc>
          <w:tcPr>
            <w:tcW w:w="2665" w:type="dxa"/>
          </w:tcPr>
          <w:p w14:paraId="4913D983" w14:textId="77777777" w:rsidR="00FD4A05" w:rsidRPr="00C21991" w:rsidRDefault="00FD4A05">
            <w:pPr>
              <w:pStyle w:val="TAL"/>
            </w:pPr>
            <w:r w:rsidRPr="00C21991">
              <w:t>Route</w:t>
            </w:r>
          </w:p>
        </w:tc>
        <w:tc>
          <w:tcPr>
            <w:tcW w:w="1021" w:type="dxa"/>
          </w:tcPr>
          <w:p w14:paraId="198C63EA" w14:textId="77777777" w:rsidR="00FD4A05" w:rsidRPr="00C21991" w:rsidRDefault="00FD4A05">
            <w:pPr>
              <w:pStyle w:val="TAL"/>
            </w:pPr>
            <w:r w:rsidRPr="00C21991">
              <w:t>[26] 20.34</w:t>
            </w:r>
          </w:p>
        </w:tc>
        <w:tc>
          <w:tcPr>
            <w:tcW w:w="1021" w:type="dxa"/>
          </w:tcPr>
          <w:p w14:paraId="39E1BC02" w14:textId="77777777" w:rsidR="00FD4A05" w:rsidRPr="00C21991" w:rsidRDefault="00FD4A05">
            <w:pPr>
              <w:pStyle w:val="TAL"/>
            </w:pPr>
            <w:r w:rsidRPr="00C21991">
              <w:t>m</w:t>
            </w:r>
          </w:p>
        </w:tc>
        <w:tc>
          <w:tcPr>
            <w:tcW w:w="1021" w:type="dxa"/>
          </w:tcPr>
          <w:p w14:paraId="23F674D1" w14:textId="77777777" w:rsidR="00FD4A05" w:rsidRPr="00C21991" w:rsidRDefault="00FD4A05">
            <w:pPr>
              <w:pStyle w:val="TAL"/>
            </w:pPr>
            <w:r w:rsidRPr="00C21991">
              <w:t>m</w:t>
            </w:r>
          </w:p>
        </w:tc>
        <w:tc>
          <w:tcPr>
            <w:tcW w:w="1021" w:type="dxa"/>
          </w:tcPr>
          <w:p w14:paraId="40EC3278" w14:textId="77777777" w:rsidR="00FD4A05" w:rsidRPr="00C21991" w:rsidRDefault="00FD4A05">
            <w:pPr>
              <w:pStyle w:val="TAL"/>
            </w:pPr>
            <w:r w:rsidRPr="00C21991">
              <w:t>[26] 20.34</w:t>
            </w:r>
          </w:p>
        </w:tc>
        <w:tc>
          <w:tcPr>
            <w:tcW w:w="1021" w:type="dxa"/>
          </w:tcPr>
          <w:p w14:paraId="4058F671" w14:textId="77777777" w:rsidR="00FD4A05" w:rsidRPr="00C21991" w:rsidRDefault="00FD4A05">
            <w:pPr>
              <w:pStyle w:val="TAL"/>
            </w:pPr>
            <w:r w:rsidRPr="00C21991">
              <w:t>m</w:t>
            </w:r>
          </w:p>
        </w:tc>
        <w:tc>
          <w:tcPr>
            <w:tcW w:w="1021" w:type="dxa"/>
          </w:tcPr>
          <w:p w14:paraId="2FF32684" w14:textId="77777777" w:rsidR="00FD4A05" w:rsidRPr="00C21991" w:rsidRDefault="00FD4A05">
            <w:pPr>
              <w:pStyle w:val="TAL"/>
            </w:pPr>
            <w:r w:rsidRPr="00C21991">
              <w:t>m</w:t>
            </w:r>
          </w:p>
        </w:tc>
      </w:tr>
      <w:tr w:rsidR="00FD4A05" w:rsidRPr="00C21991" w14:paraId="24A7ED53" w14:textId="77777777">
        <w:tc>
          <w:tcPr>
            <w:tcW w:w="851" w:type="dxa"/>
          </w:tcPr>
          <w:p w14:paraId="5030586F" w14:textId="77777777" w:rsidR="00FD4A05" w:rsidRPr="00C21991" w:rsidRDefault="00FD4A05">
            <w:pPr>
              <w:pStyle w:val="TAL"/>
            </w:pPr>
            <w:r w:rsidRPr="00C21991">
              <w:t>20A</w:t>
            </w:r>
          </w:p>
        </w:tc>
        <w:tc>
          <w:tcPr>
            <w:tcW w:w="2665" w:type="dxa"/>
          </w:tcPr>
          <w:p w14:paraId="69BD8D0A" w14:textId="77777777" w:rsidR="00FD4A05" w:rsidRPr="00C21991" w:rsidRDefault="00FD4A05">
            <w:pPr>
              <w:pStyle w:val="TAL"/>
            </w:pPr>
            <w:r w:rsidRPr="00C21991">
              <w:t>Security-Client</w:t>
            </w:r>
          </w:p>
        </w:tc>
        <w:tc>
          <w:tcPr>
            <w:tcW w:w="1021" w:type="dxa"/>
          </w:tcPr>
          <w:p w14:paraId="27D895FF" w14:textId="77777777" w:rsidR="00FD4A05" w:rsidRPr="00C21991" w:rsidRDefault="00FD4A05">
            <w:pPr>
              <w:pStyle w:val="TAL"/>
            </w:pPr>
            <w:r w:rsidRPr="00C21991">
              <w:t>[48] 2.3.1</w:t>
            </w:r>
          </w:p>
        </w:tc>
        <w:tc>
          <w:tcPr>
            <w:tcW w:w="1021" w:type="dxa"/>
          </w:tcPr>
          <w:p w14:paraId="3AFF178D" w14:textId="77777777" w:rsidR="00FD4A05" w:rsidRPr="00C21991" w:rsidRDefault="00FD4A05">
            <w:pPr>
              <w:pStyle w:val="TAL"/>
            </w:pPr>
            <w:r w:rsidRPr="00C21991">
              <w:t>x</w:t>
            </w:r>
          </w:p>
        </w:tc>
        <w:tc>
          <w:tcPr>
            <w:tcW w:w="1021" w:type="dxa"/>
          </w:tcPr>
          <w:p w14:paraId="673753BD" w14:textId="77777777" w:rsidR="00FD4A05" w:rsidRPr="00C21991" w:rsidRDefault="00FD4A05">
            <w:pPr>
              <w:pStyle w:val="TAL"/>
            </w:pPr>
            <w:r w:rsidRPr="00C21991">
              <w:t>x</w:t>
            </w:r>
          </w:p>
        </w:tc>
        <w:tc>
          <w:tcPr>
            <w:tcW w:w="1021" w:type="dxa"/>
          </w:tcPr>
          <w:p w14:paraId="5094597E" w14:textId="77777777" w:rsidR="00FD4A05" w:rsidRPr="00C21991" w:rsidRDefault="00FD4A05">
            <w:pPr>
              <w:pStyle w:val="TAL"/>
            </w:pPr>
            <w:r w:rsidRPr="00C21991">
              <w:t>[48] 2.3.1</w:t>
            </w:r>
          </w:p>
        </w:tc>
        <w:tc>
          <w:tcPr>
            <w:tcW w:w="1021" w:type="dxa"/>
          </w:tcPr>
          <w:p w14:paraId="663A1CD3" w14:textId="77777777" w:rsidR="00FD4A05" w:rsidRPr="00C21991" w:rsidRDefault="00FD4A05">
            <w:pPr>
              <w:pStyle w:val="TAL"/>
            </w:pPr>
            <w:r w:rsidRPr="00C21991">
              <w:t>c24</w:t>
            </w:r>
          </w:p>
        </w:tc>
        <w:tc>
          <w:tcPr>
            <w:tcW w:w="1021" w:type="dxa"/>
          </w:tcPr>
          <w:p w14:paraId="5E70B3A0" w14:textId="77777777" w:rsidR="00FD4A05" w:rsidRPr="00C21991" w:rsidRDefault="00FD4A05">
            <w:pPr>
              <w:pStyle w:val="TAL"/>
            </w:pPr>
            <w:r w:rsidRPr="00C21991">
              <w:t>c24</w:t>
            </w:r>
          </w:p>
        </w:tc>
      </w:tr>
      <w:tr w:rsidR="00FD4A05" w:rsidRPr="00C21991" w14:paraId="339AFEF4" w14:textId="77777777">
        <w:tc>
          <w:tcPr>
            <w:tcW w:w="851" w:type="dxa"/>
          </w:tcPr>
          <w:p w14:paraId="594847B7" w14:textId="77777777" w:rsidR="00FD4A05" w:rsidRPr="00C21991" w:rsidRDefault="00FD4A05">
            <w:pPr>
              <w:pStyle w:val="TAL"/>
            </w:pPr>
            <w:r w:rsidRPr="00C21991">
              <w:t>20B</w:t>
            </w:r>
          </w:p>
        </w:tc>
        <w:tc>
          <w:tcPr>
            <w:tcW w:w="2665" w:type="dxa"/>
          </w:tcPr>
          <w:p w14:paraId="44F42B05" w14:textId="77777777" w:rsidR="00FD4A05" w:rsidRPr="00C21991" w:rsidRDefault="00FD4A05">
            <w:pPr>
              <w:pStyle w:val="TAL"/>
            </w:pPr>
            <w:r w:rsidRPr="00C21991">
              <w:t>Security-Verify</w:t>
            </w:r>
          </w:p>
        </w:tc>
        <w:tc>
          <w:tcPr>
            <w:tcW w:w="1021" w:type="dxa"/>
          </w:tcPr>
          <w:p w14:paraId="66233C1A" w14:textId="77777777" w:rsidR="00FD4A05" w:rsidRPr="00C21991" w:rsidRDefault="00FD4A05">
            <w:pPr>
              <w:pStyle w:val="TAL"/>
            </w:pPr>
            <w:r w:rsidRPr="00C21991">
              <w:t>[48] 2.3.1</w:t>
            </w:r>
          </w:p>
        </w:tc>
        <w:tc>
          <w:tcPr>
            <w:tcW w:w="1021" w:type="dxa"/>
          </w:tcPr>
          <w:p w14:paraId="70C590C0" w14:textId="77777777" w:rsidR="00FD4A05" w:rsidRPr="00C21991" w:rsidRDefault="00FD4A05">
            <w:pPr>
              <w:pStyle w:val="TAL"/>
            </w:pPr>
            <w:r w:rsidRPr="00C21991">
              <w:t>x</w:t>
            </w:r>
          </w:p>
        </w:tc>
        <w:tc>
          <w:tcPr>
            <w:tcW w:w="1021" w:type="dxa"/>
          </w:tcPr>
          <w:p w14:paraId="664F17C0" w14:textId="77777777" w:rsidR="00FD4A05" w:rsidRPr="00C21991" w:rsidRDefault="00FD4A05">
            <w:pPr>
              <w:pStyle w:val="TAL"/>
            </w:pPr>
            <w:r w:rsidRPr="00C21991">
              <w:t>x</w:t>
            </w:r>
          </w:p>
        </w:tc>
        <w:tc>
          <w:tcPr>
            <w:tcW w:w="1021" w:type="dxa"/>
          </w:tcPr>
          <w:p w14:paraId="034F004A" w14:textId="77777777" w:rsidR="00FD4A05" w:rsidRPr="00C21991" w:rsidRDefault="00FD4A05">
            <w:pPr>
              <w:pStyle w:val="TAL"/>
            </w:pPr>
            <w:r w:rsidRPr="00C21991">
              <w:t>[48] 2.3.1</w:t>
            </w:r>
          </w:p>
        </w:tc>
        <w:tc>
          <w:tcPr>
            <w:tcW w:w="1021" w:type="dxa"/>
          </w:tcPr>
          <w:p w14:paraId="08CABAB4" w14:textId="77777777" w:rsidR="00FD4A05" w:rsidRPr="00C21991" w:rsidRDefault="00FD4A05">
            <w:pPr>
              <w:pStyle w:val="TAL"/>
            </w:pPr>
            <w:r w:rsidRPr="00C21991">
              <w:t>c24</w:t>
            </w:r>
          </w:p>
        </w:tc>
        <w:tc>
          <w:tcPr>
            <w:tcW w:w="1021" w:type="dxa"/>
          </w:tcPr>
          <w:p w14:paraId="64693820" w14:textId="77777777" w:rsidR="00FD4A05" w:rsidRPr="00C21991" w:rsidRDefault="00FD4A05">
            <w:pPr>
              <w:pStyle w:val="TAL"/>
            </w:pPr>
            <w:r w:rsidRPr="00C21991">
              <w:t>c24</w:t>
            </w:r>
          </w:p>
        </w:tc>
      </w:tr>
      <w:tr w:rsidR="00047EC0" w:rsidRPr="00C21991" w14:paraId="5335698E" w14:textId="77777777" w:rsidTr="00047EC0">
        <w:tc>
          <w:tcPr>
            <w:tcW w:w="851" w:type="dxa"/>
          </w:tcPr>
          <w:p w14:paraId="5C33B14D" w14:textId="77777777" w:rsidR="00047EC0" w:rsidRPr="00C21991" w:rsidRDefault="00047EC0" w:rsidP="00047EC0">
            <w:pPr>
              <w:pStyle w:val="TAL"/>
            </w:pPr>
            <w:r w:rsidRPr="00C21991">
              <w:t>20C</w:t>
            </w:r>
          </w:p>
        </w:tc>
        <w:tc>
          <w:tcPr>
            <w:tcW w:w="2665" w:type="dxa"/>
          </w:tcPr>
          <w:p w14:paraId="4625CEEF" w14:textId="77777777" w:rsidR="00047EC0" w:rsidRPr="00C21991" w:rsidRDefault="00047EC0" w:rsidP="00047EC0">
            <w:pPr>
              <w:pStyle w:val="TAL"/>
            </w:pPr>
            <w:r w:rsidRPr="00C21991">
              <w:t>Session-ID</w:t>
            </w:r>
          </w:p>
        </w:tc>
        <w:tc>
          <w:tcPr>
            <w:tcW w:w="1021" w:type="dxa"/>
          </w:tcPr>
          <w:p w14:paraId="3380793F" w14:textId="77777777" w:rsidR="00047EC0" w:rsidRPr="00C21991" w:rsidRDefault="00047EC0" w:rsidP="00047EC0">
            <w:pPr>
              <w:pStyle w:val="TAL"/>
            </w:pPr>
            <w:r w:rsidRPr="00C21991">
              <w:t>[162]</w:t>
            </w:r>
          </w:p>
        </w:tc>
        <w:tc>
          <w:tcPr>
            <w:tcW w:w="1021" w:type="dxa"/>
          </w:tcPr>
          <w:p w14:paraId="62B8383B" w14:textId="77777777" w:rsidR="00047EC0" w:rsidRPr="00C21991" w:rsidRDefault="00047EC0" w:rsidP="00047EC0">
            <w:pPr>
              <w:pStyle w:val="TAL"/>
            </w:pPr>
            <w:r w:rsidRPr="00C21991">
              <w:t>c70</w:t>
            </w:r>
          </w:p>
        </w:tc>
        <w:tc>
          <w:tcPr>
            <w:tcW w:w="1021" w:type="dxa"/>
          </w:tcPr>
          <w:p w14:paraId="5052212D" w14:textId="77777777" w:rsidR="00047EC0" w:rsidRPr="00C21991" w:rsidRDefault="00047EC0" w:rsidP="00047EC0">
            <w:pPr>
              <w:pStyle w:val="TAL"/>
            </w:pPr>
            <w:r w:rsidRPr="00C21991">
              <w:t>c70</w:t>
            </w:r>
          </w:p>
        </w:tc>
        <w:tc>
          <w:tcPr>
            <w:tcW w:w="1021" w:type="dxa"/>
          </w:tcPr>
          <w:p w14:paraId="79CF8AD8" w14:textId="77777777" w:rsidR="00047EC0" w:rsidRPr="00C21991" w:rsidRDefault="00047EC0" w:rsidP="00047EC0">
            <w:pPr>
              <w:pStyle w:val="TAL"/>
            </w:pPr>
            <w:r w:rsidRPr="00C21991">
              <w:t>[162]</w:t>
            </w:r>
          </w:p>
        </w:tc>
        <w:tc>
          <w:tcPr>
            <w:tcW w:w="1021" w:type="dxa"/>
          </w:tcPr>
          <w:p w14:paraId="2A0E75F5" w14:textId="77777777" w:rsidR="00047EC0" w:rsidRPr="00C21991" w:rsidRDefault="00047EC0" w:rsidP="00047EC0">
            <w:pPr>
              <w:pStyle w:val="TAL"/>
            </w:pPr>
            <w:r w:rsidRPr="00C21991">
              <w:t>c70</w:t>
            </w:r>
          </w:p>
        </w:tc>
        <w:tc>
          <w:tcPr>
            <w:tcW w:w="1021" w:type="dxa"/>
          </w:tcPr>
          <w:p w14:paraId="07D00AA7" w14:textId="77777777" w:rsidR="00047EC0" w:rsidRPr="00C21991" w:rsidRDefault="00047EC0" w:rsidP="00047EC0">
            <w:pPr>
              <w:pStyle w:val="TAL"/>
            </w:pPr>
            <w:r w:rsidRPr="00C21991">
              <w:t>c70</w:t>
            </w:r>
          </w:p>
        </w:tc>
      </w:tr>
      <w:tr w:rsidR="00FD4A05" w:rsidRPr="00C21991" w14:paraId="5EE943D7" w14:textId="77777777">
        <w:tc>
          <w:tcPr>
            <w:tcW w:w="851" w:type="dxa"/>
          </w:tcPr>
          <w:p w14:paraId="431F51F7" w14:textId="77777777" w:rsidR="00FD4A05" w:rsidRPr="00C21991" w:rsidRDefault="00FD4A05">
            <w:pPr>
              <w:pStyle w:val="TAL"/>
            </w:pPr>
            <w:r w:rsidRPr="00C21991">
              <w:t>21</w:t>
            </w:r>
          </w:p>
        </w:tc>
        <w:tc>
          <w:tcPr>
            <w:tcW w:w="2665" w:type="dxa"/>
          </w:tcPr>
          <w:p w14:paraId="2398415B" w14:textId="77777777" w:rsidR="00FD4A05" w:rsidRPr="00C21991" w:rsidRDefault="00FD4A05">
            <w:pPr>
              <w:pStyle w:val="TAL"/>
            </w:pPr>
            <w:r w:rsidRPr="00C21991">
              <w:t>Supported</w:t>
            </w:r>
          </w:p>
        </w:tc>
        <w:tc>
          <w:tcPr>
            <w:tcW w:w="1021" w:type="dxa"/>
          </w:tcPr>
          <w:p w14:paraId="2310049F" w14:textId="77777777" w:rsidR="00FD4A05" w:rsidRPr="00C21991" w:rsidRDefault="00FD4A05">
            <w:pPr>
              <w:pStyle w:val="TAL"/>
            </w:pPr>
            <w:r w:rsidRPr="00C21991">
              <w:t>[26] 20.37</w:t>
            </w:r>
          </w:p>
        </w:tc>
        <w:tc>
          <w:tcPr>
            <w:tcW w:w="1021" w:type="dxa"/>
          </w:tcPr>
          <w:p w14:paraId="388E02F5" w14:textId="77777777" w:rsidR="00FD4A05" w:rsidRPr="00C21991" w:rsidRDefault="00FD4A05">
            <w:pPr>
              <w:pStyle w:val="TAL"/>
            </w:pPr>
            <w:r w:rsidRPr="00C21991">
              <w:t>m</w:t>
            </w:r>
          </w:p>
        </w:tc>
        <w:tc>
          <w:tcPr>
            <w:tcW w:w="1021" w:type="dxa"/>
          </w:tcPr>
          <w:p w14:paraId="3B143783" w14:textId="77777777" w:rsidR="00FD4A05" w:rsidRPr="00C21991" w:rsidRDefault="00FD4A05">
            <w:pPr>
              <w:pStyle w:val="TAL"/>
            </w:pPr>
            <w:r w:rsidRPr="00C21991">
              <w:t>m</w:t>
            </w:r>
          </w:p>
        </w:tc>
        <w:tc>
          <w:tcPr>
            <w:tcW w:w="1021" w:type="dxa"/>
          </w:tcPr>
          <w:p w14:paraId="11A27383" w14:textId="77777777" w:rsidR="00FD4A05" w:rsidRPr="00C21991" w:rsidRDefault="00FD4A05">
            <w:pPr>
              <w:pStyle w:val="TAL"/>
            </w:pPr>
            <w:r w:rsidRPr="00C21991">
              <w:t>[26] 20.37</w:t>
            </w:r>
          </w:p>
        </w:tc>
        <w:tc>
          <w:tcPr>
            <w:tcW w:w="1021" w:type="dxa"/>
          </w:tcPr>
          <w:p w14:paraId="203610AE" w14:textId="77777777" w:rsidR="00FD4A05" w:rsidRPr="00C21991" w:rsidRDefault="00FD4A05">
            <w:pPr>
              <w:pStyle w:val="TAL"/>
            </w:pPr>
            <w:r w:rsidRPr="00C21991">
              <w:t>c6</w:t>
            </w:r>
          </w:p>
        </w:tc>
        <w:tc>
          <w:tcPr>
            <w:tcW w:w="1021" w:type="dxa"/>
          </w:tcPr>
          <w:p w14:paraId="552A9D81" w14:textId="77777777" w:rsidR="00FD4A05" w:rsidRPr="00C21991" w:rsidRDefault="00FD4A05">
            <w:pPr>
              <w:pStyle w:val="TAL"/>
            </w:pPr>
            <w:r w:rsidRPr="00C21991">
              <w:t>c6</w:t>
            </w:r>
          </w:p>
        </w:tc>
      </w:tr>
      <w:tr w:rsidR="000F13B1" w:rsidRPr="00C21991" w14:paraId="6FE4CC95" w14:textId="77777777" w:rsidTr="000F13B1">
        <w:tc>
          <w:tcPr>
            <w:tcW w:w="851" w:type="dxa"/>
          </w:tcPr>
          <w:p w14:paraId="35DC711D" w14:textId="77777777" w:rsidR="000F13B1" w:rsidRPr="00C21991" w:rsidRDefault="000F13B1" w:rsidP="000F13B1">
            <w:pPr>
              <w:pStyle w:val="TAL"/>
              <w:rPr>
                <w:lang w:eastAsia="ja-JP"/>
              </w:rPr>
            </w:pPr>
            <w:r w:rsidRPr="00C21991">
              <w:rPr>
                <w:lang w:eastAsia="ja-JP"/>
              </w:rPr>
              <w:t>21A</w:t>
            </w:r>
          </w:p>
        </w:tc>
        <w:tc>
          <w:tcPr>
            <w:tcW w:w="2665" w:type="dxa"/>
          </w:tcPr>
          <w:p w14:paraId="64EC2F7D" w14:textId="77777777" w:rsidR="000F13B1" w:rsidRPr="00C21991" w:rsidRDefault="000F13B1" w:rsidP="000F13B1">
            <w:pPr>
              <w:pStyle w:val="TAL"/>
            </w:pPr>
            <w:r w:rsidRPr="00C21991">
              <w:t>Target-Dialog</w:t>
            </w:r>
          </w:p>
        </w:tc>
        <w:tc>
          <w:tcPr>
            <w:tcW w:w="1021" w:type="dxa"/>
          </w:tcPr>
          <w:p w14:paraId="53E6B2F7" w14:textId="77777777" w:rsidR="000F13B1" w:rsidRPr="00C21991" w:rsidRDefault="000F13B1"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546C7E6D" w14:textId="77777777" w:rsidR="000F13B1" w:rsidRPr="00C21991" w:rsidRDefault="000F13B1" w:rsidP="000F13B1">
            <w:pPr>
              <w:pStyle w:val="TAL"/>
              <w:rPr>
                <w:lang w:eastAsia="ja-JP"/>
              </w:rPr>
            </w:pPr>
            <w:r w:rsidRPr="00C21991">
              <w:rPr>
                <w:lang w:eastAsia="ja-JP"/>
              </w:rPr>
              <w:t>c71</w:t>
            </w:r>
          </w:p>
        </w:tc>
        <w:tc>
          <w:tcPr>
            <w:tcW w:w="1021" w:type="dxa"/>
          </w:tcPr>
          <w:p w14:paraId="613B0D7D" w14:textId="77777777" w:rsidR="000F13B1" w:rsidRPr="00C21991" w:rsidRDefault="000F13B1" w:rsidP="000F13B1">
            <w:pPr>
              <w:pStyle w:val="TAL"/>
              <w:rPr>
                <w:lang w:eastAsia="ja-JP"/>
              </w:rPr>
            </w:pPr>
            <w:r w:rsidRPr="00C21991">
              <w:rPr>
                <w:lang w:eastAsia="ja-JP"/>
              </w:rPr>
              <w:t>c71</w:t>
            </w:r>
          </w:p>
        </w:tc>
        <w:tc>
          <w:tcPr>
            <w:tcW w:w="1021" w:type="dxa"/>
          </w:tcPr>
          <w:p w14:paraId="318151D9" w14:textId="77777777" w:rsidR="000F13B1" w:rsidRPr="00C21991" w:rsidRDefault="000F13B1"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492DB8B7" w14:textId="77777777" w:rsidR="000F13B1" w:rsidRPr="00C21991" w:rsidRDefault="000F13B1" w:rsidP="000F13B1">
            <w:pPr>
              <w:pStyle w:val="TAL"/>
              <w:rPr>
                <w:lang w:eastAsia="ja-JP"/>
              </w:rPr>
            </w:pPr>
            <w:r w:rsidRPr="00C21991">
              <w:rPr>
                <w:lang w:eastAsia="ja-JP"/>
              </w:rPr>
              <w:t>c72</w:t>
            </w:r>
          </w:p>
        </w:tc>
        <w:tc>
          <w:tcPr>
            <w:tcW w:w="1021" w:type="dxa"/>
          </w:tcPr>
          <w:p w14:paraId="7A1417DF" w14:textId="77777777" w:rsidR="000F13B1" w:rsidRPr="00C21991" w:rsidRDefault="000F13B1" w:rsidP="000F13B1">
            <w:pPr>
              <w:pStyle w:val="TAL"/>
              <w:rPr>
                <w:lang w:eastAsia="ja-JP"/>
              </w:rPr>
            </w:pPr>
            <w:r w:rsidRPr="00C21991">
              <w:rPr>
                <w:lang w:eastAsia="ja-JP"/>
              </w:rPr>
              <w:t>c72</w:t>
            </w:r>
          </w:p>
        </w:tc>
      </w:tr>
      <w:tr w:rsidR="00FD4A05" w:rsidRPr="00C21991" w14:paraId="462B56DD" w14:textId="77777777">
        <w:tc>
          <w:tcPr>
            <w:tcW w:w="851" w:type="dxa"/>
          </w:tcPr>
          <w:p w14:paraId="378952A9" w14:textId="77777777" w:rsidR="00FD4A05" w:rsidRPr="00C21991" w:rsidRDefault="00FD4A05">
            <w:pPr>
              <w:pStyle w:val="TAL"/>
            </w:pPr>
            <w:r w:rsidRPr="00C21991">
              <w:t>22</w:t>
            </w:r>
          </w:p>
        </w:tc>
        <w:tc>
          <w:tcPr>
            <w:tcW w:w="2665" w:type="dxa"/>
          </w:tcPr>
          <w:p w14:paraId="2A34F1D7" w14:textId="77777777" w:rsidR="00FD4A05" w:rsidRPr="00C21991" w:rsidRDefault="00FD4A05">
            <w:pPr>
              <w:pStyle w:val="TAL"/>
            </w:pPr>
            <w:r w:rsidRPr="00C21991">
              <w:t>Timestamp</w:t>
            </w:r>
          </w:p>
        </w:tc>
        <w:tc>
          <w:tcPr>
            <w:tcW w:w="1021" w:type="dxa"/>
          </w:tcPr>
          <w:p w14:paraId="4C2E93C8" w14:textId="77777777" w:rsidR="00FD4A05" w:rsidRPr="00C21991" w:rsidRDefault="00FD4A05">
            <w:pPr>
              <w:pStyle w:val="TAL"/>
            </w:pPr>
            <w:r w:rsidRPr="00C21991">
              <w:t>[26] 20.38</w:t>
            </w:r>
          </w:p>
        </w:tc>
        <w:tc>
          <w:tcPr>
            <w:tcW w:w="1021" w:type="dxa"/>
          </w:tcPr>
          <w:p w14:paraId="31E82EDB" w14:textId="77777777" w:rsidR="00FD4A05" w:rsidRPr="00C21991" w:rsidRDefault="00FD4A05">
            <w:pPr>
              <w:pStyle w:val="TAL"/>
            </w:pPr>
            <w:r w:rsidRPr="00C21991">
              <w:t>m</w:t>
            </w:r>
          </w:p>
        </w:tc>
        <w:tc>
          <w:tcPr>
            <w:tcW w:w="1021" w:type="dxa"/>
          </w:tcPr>
          <w:p w14:paraId="335A612D" w14:textId="77777777" w:rsidR="00FD4A05" w:rsidRPr="00C21991" w:rsidRDefault="00FD4A05">
            <w:pPr>
              <w:pStyle w:val="TAL"/>
            </w:pPr>
            <w:r w:rsidRPr="00C21991">
              <w:t>m</w:t>
            </w:r>
          </w:p>
        </w:tc>
        <w:tc>
          <w:tcPr>
            <w:tcW w:w="1021" w:type="dxa"/>
          </w:tcPr>
          <w:p w14:paraId="2D4EB81E" w14:textId="77777777" w:rsidR="00FD4A05" w:rsidRPr="00C21991" w:rsidRDefault="00FD4A05">
            <w:pPr>
              <w:pStyle w:val="TAL"/>
            </w:pPr>
            <w:r w:rsidRPr="00C21991">
              <w:t>[26] 20.38</w:t>
            </w:r>
          </w:p>
        </w:tc>
        <w:tc>
          <w:tcPr>
            <w:tcW w:w="1021" w:type="dxa"/>
          </w:tcPr>
          <w:p w14:paraId="3FFA164A" w14:textId="77777777" w:rsidR="00FD4A05" w:rsidRPr="00C21991" w:rsidRDefault="00FD4A05">
            <w:pPr>
              <w:pStyle w:val="TAL"/>
            </w:pPr>
            <w:proofErr w:type="spellStart"/>
            <w:r w:rsidRPr="00C21991">
              <w:t>i</w:t>
            </w:r>
            <w:proofErr w:type="spellEnd"/>
          </w:p>
        </w:tc>
        <w:tc>
          <w:tcPr>
            <w:tcW w:w="1021" w:type="dxa"/>
          </w:tcPr>
          <w:p w14:paraId="7835E1FB" w14:textId="77777777" w:rsidR="00FD4A05" w:rsidRPr="00C21991" w:rsidRDefault="00FD4A05">
            <w:pPr>
              <w:pStyle w:val="TAL"/>
            </w:pPr>
            <w:proofErr w:type="spellStart"/>
            <w:r w:rsidRPr="00C21991">
              <w:t>i</w:t>
            </w:r>
            <w:proofErr w:type="spellEnd"/>
          </w:p>
        </w:tc>
      </w:tr>
      <w:tr w:rsidR="00FD4A05" w:rsidRPr="00C21991" w14:paraId="2DA796D7" w14:textId="77777777">
        <w:tc>
          <w:tcPr>
            <w:tcW w:w="851" w:type="dxa"/>
          </w:tcPr>
          <w:p w14:paraId="07B03FB8" w14:textId="77777777" w:rsidR="00FD4A05" w:rsidRPr="00C21991" w:rsidRDefault="00FD4A05">
            <w:pPr>
              <w:pStyle w:val="TAL"/>
            </w:pPr>
            <w:r w:rsidRPr="00C21991">
              <w:t>23</w:t>
            </w:r>
          </w:p>
        </w:tc>
        <w:tc>
          <w:tcPr>
            <w:tcW w:w="2665" w:type="dxa"/>
          </w:tcPr>
          <w:p w14:paraId="0F892ABF" w14:textId="77777777" w:rsidR="00FD4A05" w:rsidRPr="00C21991" w:rsidRDefault="00FD4A05">
            <w:pPr>
              <w:pStyle w:val="TAL"/>
            </w:pPr>
            <w:r w:rsidRPr="00C21991">
              <w:t>To</w:t>
            </w:r>
          </w:p>
        </w:tc>
        <w:tc>
          <w:tcPr>
            <w:tcW w:w="1021" w:type="dxa"/>
          </w:tcPr>
          <w:p w14:paraId="1C399E02" w14:textId="77777777" w:rsidR="00FD4A05" w:rsidRPr="00C21991" w:rsidRDefault="00FD4A05">
            <w:pPr>
              <w:pStyle w:val="TAL"/>
            </w:pPr>
            <w:r w:rsidRPr="00C21991">
              <w:t>[26] 20.39</w:t>
            </w:r>
          </w:p>
        </w:tc>
        <w:tc>
          <w:tcPr>
            <w:tcW w:w="1021" w:type="dxa"/>
          </w:tcPr>
          <w:p w14:paraId="696F642D" w14:textId="77777777" w:rsidR="00FD4A05" w:rsidRPr="00C21991" w:rsidRDefault="00FD4A05">
            <w:pPr>
              <w:pStyle w:val="TAL"/>
            </w:pPr>
            <w:r w:rsidRPr="00C21991">
              <w:t>m</w:t>
            </w:r>
          </w:p>
        </w:tc>
        <w:tc>
          <w:tcPr>
            <w:tcW w:w="1021" w:type="dxa"/>
          </w:tcPr>
          <w:p w14:paraId="71630E0D" w14:textId="77777777" w:rsidR="00FD4A05" w:rsidRPr="00C21991" w:rsidRDefault="00FD4A05">
            <w:pPr>
              <w:pStyle w:val="TAL"/>
            </w:pPr>
            <w:r w:rsidRPr="00C21991">
              <w:t>m</w:t>
            </w:r>
          </w:p>
        </w:tc>
        <w:tc>
          <w:tcPr>
            <w:tcW w:w="1021" w:type="dxa"/>
          </w:tcPr>
          <w:p w14:paraId="001F04A9" w14:textId="77777777" w:rsidR="00FD4A05" w:rsidRPr="00C21991" w:rsidRDefault="00FD4A05">
            <w:pPr>
              <w:pStyle w:val="TAL"/>
            </w:pPr>
            <w:r w:rsidRPr="00C21991">
              <w:t>[26] 20.39</w:t>
            </w:r>
          </w:p>
        </w:tc>
        <w:tc>
          <w:tcPr>
            <w:tcW w:w="1021" w:type="dxa"/>
          </w:tcPr>
          <w:p w14:paraId="4102654B" w14:textId="77777777" w:rsidR="00FD4A05" w:rsidRPr="00C21991" w:rsidRDefault="00FD4A05">
            <w:pPr>
              <w:pStyle w:val="TAL"/>
            </w:pPr>
            <w:r w:rsidRPr="00C21991">
              <w:t>m</w:t>
            </w:r>
          </w:p>
        </w:tc>
        <w:tc>
          <w:tcPr>
            <w:tcW w:w="1021" w:type="dxa"/>
          </w:tcPr>
          <w:p w14:paraId="13F4B3EF" w14:textId="77777777" w:rsidR="00FD4A05" w:rsidRPr="00C21991" w:rsidRDefault="00FD4A05">
            <w:pPr>
              <w:pStyle w:val="TAL"/>
            </w:pPr>
            <w:r w:rsidRPr="00C21991">
              <w:t>m</w:t>
            </w:r>
          </w:p>
        </w:tc>
      </w:tr>
      <w:tr w:rsidR="00684F5A" w:rsidRPr="00C21991" w14:paraId="0F317C88" w14:textId="77777777">
        <w:tc>
          <w:tcPr>
            <w:tcW w:w="851" w:type="dxa"/>
          </w:tcPr>
          <w:p w14:paraId="115286BB" w14:textId="77777777" w:rsidR="00684F5A" w:rsidRPr="00C21991" w:rsidRDefault="00684F5A">
            <w:pPr>
              <w:pStyle w:val="TAL"/>
            </w:pPr>
            <w:r w:rsidRPr="00C21991">
              <w:t>23A</w:t>
            </w:r>
          </w:p>
        </w:tc>
        <w:tc>
          <w:tcPr>
            <w:tcW w:w="2665" w:type="dxa"/>
          </w:tcPr>
          <w:p w14:paraId="2607787F" w14:textId="77777777" w:rsidR="00684F5A" w:rsidRPr="00C21991" w:rsidRDefault="00684F5A">
            <w:pPr>
              <w:pStyle w:val="TAL"/>
            </w:pPr>
            <w:r w:rsidRPr="00C21991">
              <w:t>Trigger-Consent</w:t>
            </w:r>
          </w:p>
        </w:tc>
        <w:tc>
          <w:tcPr>
            <w:tcW w:w="1021" w:type="dxa"/>
          </w:tcPr>
          <w:p w14:paraId="07A65B55" w14:textId="77777777" w:rsidR="00684F5A" w:rsidRPr="00C21991" w:rsidRDefault="00684F5A">
            <w:pPr>
              <w:pStyle w:val="TAL"/>
            </w:pPr>
            <w:r w:rsidRPr="00C21991">
              <w:t>[125] 5.11.2</w:t>
            </w:r>
          </w:p>
        </w:tc>
        <w:tc>
          <w:tcPr>
            <w:tcW w:w="1021" w:type="dxa"/>
          </w:tcPr>
          <w:p w14:paraId="140A9264" w14:textId="77777777" w:rsidR="00684F5A" w:rsidRPr="00C21991" w:rsidRDefault="00684F5A">
            <w:pPr>
              <w:pStyle w:val="TAL"/>
            </w:pPr>
            <w:r w:rsidRPr="00C21991">
              <w:t>c48</w:t>
            </w:r>
          </w:p>
        </w:tc>
        <w:tc>
          <w:tcPr>
            <w:tcW w:w="1021" w:type="dxa"/>
          </w:tcPr>
          <w:p w14:paraId="749EB6E1" w14:textId="77777777" w:rsidR="00684F5A" w:rsidRPr="00C21991" w:rsidRDefault="00684F5A">
            <w:pPr>
              <w:pStyle w:val="TAL"/>
            </w:pPr>
            <w:r w:rsidRPr="00C21991">
              <w:t>c48</w:t>
            </w:r>
          </w:p>
        </w:tc>
        <w:tc>
          <w:tcPr>
            <w:tcW w:w="1021" w:type="dxa"/>
          </w:tcPr>
          <w:p w14:paraId="07DACA8E" w14:textId="77777777" w:rsidR="00684F5A" w:rsidRPr="00C21991" w:rsidRDefault="00684F5A">
            <w:pPr>
              <w:pStyle w:val="TAL"/>
            </w:pPr>
            <w:r w:rsidRPr="00C21991">
              <w:t>[125] 5.11.2</w:t>
            </w:r>
          </w:p>
        </w:tc>
        <w:tc>
          <w:tcPr>
            <w:tcW w:w="1021" w:type="dxa"/>
          </w:tcPr>
          <w:p w14:paraId="6F9963F4" w14:textId="77777777" w:rsidR="00684F5A" w:rsidRPr="00C21991" w:rsidRDefault="00684F5A">
            <w:pPr>
              <w:pStyle w:val="TAL"/>
            </w:pPr>
            <w:r w:rsidRPr="00C21991">
              <w:t>c49</w:t>
            </w:r>
          </w:p>
        </w:tc>
        <w:tc>
          <w:tcPr>
            <w:tcW w:w="1021" w:type="dxa"/>
          </w:tcPr>
          <w:p w14:paraId="6A9C7496" w14:textId="77777777" w:rsidR="00684F5A" w:rsidRPr="00C21991" w:rsidRDefault="00684F5A">
            <w:pPr>
              <w:pStyle w:val="TAL"/>
            </w:pPr>
            <w:r w:rsidRPr="00C21991">
              <w:t>c49</w:t>
            </w:r>
          </w:p>
        </w:tc>
      </w:tr>
      <w:tr w:rsidR="00684F5A" w:rsidRPr="00C21991" w14:paraId="244908F6" w14:textId="77777777">
        <w:tc>
          <w:tcPr>
            <w:tcW w:w="851" w:type="dxa"/>
          </w:tcPr>
          <w:p w14:paraId="78831F4E" w14:textId="77777777" w:rsidR="00684F5A" w:rsidRPr="00C21991" w:rsidRDefault="00684F5A">
            <w:pPr>
              <w:pStyle w:val="TAL"/>
            </w:pPr>
            <w:r w:rsidRPr="00C21991">
              <w:t>24</w:t>
            </w:r>
          </w:p>
        </w:tc>
        <w:tc>
          <w:tcPr>
            <w:tcW w:w="2665" w:type="dxa"/>
          </w:tcPr>
          <w:p w14:paraId="5954F27D" w14:textId="77777777" w:rsidR="00684F5A" w:rsidRPr="00C21991" w:rsidRDefault="00684F5A">
            <w:pPr>
              <w:pStyle w:val="TAL"/>
            </w:pPr>
            <w:r w:rsidRPr="00C21991">
              <w:t>User-Agent</w:t>
            </w:r>
          </w:p>
        </w:tc>
        <w:tc>
          <w:tcPr>
            <w:tcW w:w="1021" w:type="dxa"/>
          </w:tcPr>
          <w:p w14:paraId="2AE788B1" w14:textId="77777777" w:rsidR="00684F5A" w:rsidRPr="00C21991" w:rsidRDefault="00684F5A">
            <w:pPr>
              <w:pStyle w:val="TAL"/>
            </w:pPr>
            <w:r w:rsidRPr="00C21991">
              <w:t>[26] 20.41</w:t>
            </w:r>
          </w:p>
        </w:tc>
        <w:tc>
          <w:tcPr>
            <w:tcW w:w="1021" w:type="dxa"/>
          </w:tcPr>
          <w:p w14:paraId="0F73BBA1" w14:textId="77777777" w:rsidR="00684F5A" w:rsidRPr="00C21991" w:rsidRDefault="00684F5A">
            <w:pPr>
              <w:pStyle w:val="TAL"/>
            </w:pPr>
            <w:r w:rsidRPr="00C21991">
              <w:t>m</w:t>
            </w:r>
          </w:p>
        </w:tc>
        <w:tc>
          <w:tcPr>
            <w:tcW w:w="1021" w:type="dxa"/>
          </w:tcPr>
          <w:p w14:paraId="65F1D458" w14:textId="77777777" w:rsidR="00684F5A" w:rsidRPr="00C21991" w:rsidRDefault="00684F5A">
            <w:pPr>
              <w:pStyle w:val="TAL"/>
            </w:pPr>
            <w:r w:rsidRPr="00C21991">
              <w:t>m</w:t>
            </w:r>
          </w:p>
        </w:tc>
        <w:tc>
          <w:tcPr>
            <w:tcW w:w="1021" w:type="dxa"/>
          </w:tcPr>
          <w:p w14:paraId="096C3167" w14:textId="77777777" w:rsidR="00684F5A" w:rsidRPr="00C21991" w:rsidRDefault="00684F5A">
            <w:pPr>
              <w:pStyle w:val="TAL"/>
            </w:pPr>
            <w:r w:rsidRPr="00C21991">
              <w:t>[26] 20.41</w:t>
            </w:r>
          </w:p>
        </w:tc>
        <w:tc>
          <w:tcPr>
            <w:tcW w:w="1021" w:type="dxa"/>
          </w:tcPr>
          <w:p w14:paraId="16AFF272" w14:textId="77777777" w:rsidR="00684F5A" w:rsidRPr="00C21991" w:rsidRDefault="00684F5A">
            <w:pPr>
              <w:pStyle w:val="TAL"/>
            </w:pPr>
            <w:proofErr w:type="spellStart"/>
            <w:r w:rsidRPr="00C21991">
              <w:t>i</w:t>
            </w:r>
            <w:proofErr w:type="spellEnd"/>
          </w:p>
        </w:tc>
        <w:tc>
          <w:tcPr>
            <w:tcW w:w="1021" w:type="dxa"/>
          </w:tcPr>
          <w:p w14:paraId="76F4B177" w14:textId="77777777" w:rsidR="00684F5A" w:rsidRPr="00C21991" w:rsidRDefault="00684F5A">
            <w:pPr>
              <w:pStyle w:val="TAL"/>
            </w:pPr>
            <w:proofErr w:type="spellStart"/>
            <w:r w:rsidRPr="00C21991">
              <w:t>i</w:t>
            </w:r>
            <w:proofErr w:type="spellEnd"/>
          </w:p>
        </w:tc>
      </w:tr>
      <w:tr w:rsidR="00684F5A" w:rsidRPr="00C21991" w14:paraId="4FBC6108" w14:textId="77777777">
        <w:tc>
          <w:tcPr>
            <w:tcW w:w="851" w:type="dxa"/>
          </w:tcPr>
          <w:p w14:paraId="20E97A0B" w14:textId="77777777" w:rsidR="00684F5A" w:rsidRPr="00C21991" w:rsidRDefault="00684F5A">
            <w:pPr>
              <w:pStyle w:val="TAL"/>
            </w:pPr>
            <w:r w:rsidRPr="00C21991">
              <w:t>25</w:t>
            </w:r>
          </w:p>
        </w:tc>
        <w:tc>
          <w:tcPr>
            <w:tcW w:w="2665" w:type="dxa"/>
          </w:tcPr>
          <w:p w14:paraId="37FBC612" w14:textId="77777777" w:rsidR="00684F5A" w:rsidRPr="00C21991" w:rsidRDefault="00684F5A">
            <w:pPr>
              <w:pStyle w:val="TAL"/>
            </w:pPr>
            <w:r w:rsidRPr="00C21991">
              <w:t>Via</w:t>
            </w:r>
          </w:p>
        </w:tc>
        <w:tc>
          <w:tcPr>
            <w:tcW w:w="1021" w:type="dxa"/>
          </w:tcPr>
          <w:p w14:paraId="50EA84B8" w14:textId="77777777" w:rsidR="00684F5A" w:rsidRPr="00C21991" w:rsidRDefault="00684F5A">
            <w:pPr>
              <w:pStyle w:val="TAL"/>
            </w:pPr>
            <w:r w:rsidRPr="00C21991">
              <w:t>[26] 20.42</w:t>
            </w:r>
          </w:p>
        </w:tc>
        <w:tc>
          <w:tcPr>
            <w:tcW w:w="1021" w:type="dxa"/>
          </w:tcPr>
          <w:p w14:paraId="4FF25B10" w14:textId="77777777" w:rsidR="00684F5A" w:rsidRPr="00C21991" w:rsidRDefault="00684F5A">
            <w:pPr>
              <w:pStyle w:val="TAL"/>
            </w:pPr>
            <w:r w:rsidRPr="00C21991">
              <w:t>m</w:t>
            </w:r>
          </w:p>
        </w:tc>
        <w:tc>
          <w:tcPr>
            <w:tcW w:w="1021" w:type="dxa"/>
          </w:tcPr>
          <w:p w14:paraId="1F9C54F3" w14:textId="77777777" w:rsidR="00684F5A" w:rsidRPr="00C21991" w:rsidRDefault="00684F5A">
            <w:pPr>
              <w:pStyle w:val="TAL"/>
            </w:pPr>
            <w:r w:rsidRPr="00C21991">
              <w:t>m</w:t>
            </w:r>
          </w:p>
        </w:tc>
        <w:tc>
          <w:tcPr>
            <w:tcW w:w="1021" w:type="dxa"/>
          </w:tcPr>
          <w:p w14:paraId="4B73A37A" w14:textId="77777777" w:rsidR="00684F5A" w:rsidRPr="00C21991" w:rsidRDefault="00684F5A">
            <w:pPr>
              <w:pStyle w:val="TAL"/>
            </w:pPr>
            <w:r w:rsidRPr="00C21991">
              <w:t>[26] 20.42</w:t>
            </w:r>
          </w:p>
        </w:tc>
        <w:tc>
          <w:tcPr>
            <w:tcW w:w="1021" w:type="dxa"/>
          </w:tcPr>
          <w:p w14:paraId="2E5357D0" w14:textId="77777777" w:rsidR="00684F5A" w:rsidRPr="00C21991" w:rsidRDefault="00684F5A">
            <w:pPr>
              <w:pStyle w:val="TAL"/>
            </w:pPr>
            <w:r w:rsidRPr="00C21991">
              <w:t>m</w:t>
            </w:r>
          </w:p>
        </w:tc>
        <w:tc>
          <w:tcPr>
            <w:tcW w:w="1021" w:type="dxa"/>
          </w:tcPr>
          <w:p w14:paraId="4E5C8DE5" w14:textId="77777777" w:rsidR="00684F5A" w:rsidRPr="00C21991" w:rsidRDefault="00684F5A">
            <w:pPr>
              <w:pStyle w:val="TAL"/>
            </w:pPr>
            <w:r w:rsidRPr="00C21991">
              <w:t>m</w:t>
            </w:r>
          </w:p>
        </w:tc>
      </w:tr>
      <w:tr w:rsidR="00684F5A" w:rsidRPr="00C21991" w14:paraId="2A08110A" w14:textId="77777777">
        <w:trPr>
          <w:cantSplit/>
        </w:trPr>
        <w:tc>
          <w:tcPr>
            <w:tcW w:w="9642" w:type="dxa"/>
            <w:gridSpan w:val="8"/>
          </w:tcPr>
          <w:p w14:paraId="08E35DC1" w14:textId="77777777" w:rsidR="00684F5A" w:rsidRPr="00C21991" w:rsidRDefault="00684F5A">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15907388" w14:textId="77777777" w:rsidR="00684F5A" w:rsidRPr="00C21991" w:rsidRDefault="00684F5A">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61ACE7A5" w14:textId="77777777" w:rsidR="00684F5A" w:rsidRPr="00C21991" w:rsidRDefault="00684F5A">
            <w:pPr>
              <w:pStyle w:val="TAN"/>
            </w:pPr>
            <w:r w:rsidRPr="00C21991">
              <w:t>c3:</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413F8A78" w14:textId="77777777" w:rsidR="00684F5A" w:rsidRPr="00C21991" w:rsidRDefault="00684F5A">
            <w:pPr>
              <w:pStyle w:val="TAN"/>
            </w:pPr>
            <w:r w:rsidRPr="00C21991">
              <w:t>c4:</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3DAFFC27" w14:textId="77777777" w:rsidR="00684F5A" w:rsidRPr="00C21991" w:rsidRDefault="00684F5A">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236946DA" w14:textId="77777777" w:rsidR="00684F5A" w:rsidRPr="00C21991" w:rsidRDefault="00684F5A">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18CFD524" w14:textId="77777777" w:rsidR="00684F5A" w:rsidRPr="00C21991" w:rsidRDefault="00684F5A">
            <w:pPr>
              <w:pStyle w:val="TAN"/>
            </w:pPr>
            <w:r w:rsidRPr="00C21991">
              <w:t>c7:</w:t>
            </w:r>
            <w:r w:rsidRPr="00C21991">
              <w:tab/>
              <w:t xml:space="preserve">IF A.162/1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7830858A" w14:textId="77777777" w:rsidR="00684F5A" w:rsidRPr="00C21991" w:rsidRDefault="00684F5A">
            <w:pPr>
              <w:pStyle w:val="TAN"/>
            </w:pPr>
            <w:r w:rsidRPr="00C21991">
              <w:t>c8:</w:t>
            </w:r>
            <w:r w:rsidRPr="00C21991">
              <w:tab/>
              <w:t xml:space="preserve">IF A.162/30A </w:t>
            </w:r>
            <w:r w:rsidR="00ED6D21" w:rsidRPr="00C21991">
              <w:t xml:space="preserve">OR A.162/30C </w:t>
            </w:r>
            <w:r w:rsidRPr="00C21991">
              <w:t xml:space="preserve">THEN m </w:t>
            </w:r>
            <w:smartTag w:uri="urn:schemas-microsoft-com:office:smarttags" w:element="stockticker">
              <w:r w:rsidRPr="00C21991">
                <w:t>ELSE</w:t>
              </w:r>
            </w:smartTag>
            <w:r w:rsidRPr="00C21991">
              <w:t xml:space="preserve"> n/a - - act as first entity within the trust domain for asserted identity</w:t>
            </w:r>
            <w:r w:rsidR="00ED6D21" w:rsidRPr="00C21991">
              <w:t>, act as entity passing on identity transparently independent of trust domain</w:t>
            </w:r>
            <w:r w:rsidRPr="00C21991">
              <w:t>.</w:t>
            </w:r>
          </w:p>
          <w:p w14:paraId="787FF990" w14:textId="77777777" w:rsidR="00684F5A" w:rsidRPr="00C21991" w:rsidRDefault="00684F5A">
            <w:pPr>
              <w:pStyle w:val="TAN"/>
            </w:pPr>
            <w:r w:rsidRPr="00C21991">
              <w:t>c9:</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60960205" w14:textId="77777777" w:rsidR="00684F5A" w:rsidRPr="00C21991" w:rsidRDefault="00684F5A">
            <w:pPr>
              <w:pStyle w:val="TAN"/>
            </w:pPr>
            <w:r w:rsidRPr="00C21991">
              <w:t>c10:</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75D86BA1" w14:textId="77777777" w:rsidR="00684F5A" w:rsidRPr="00C21991" w:rsidRDefault="00684F5A">
            <w:pPr>
              <w:pStyle w:val="TAN"/>
            </w:pPr>
            <w:r w:rsidRPr="00C21991">
              <w:t>c11:</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0AA5FC53" w14:textId="77777777" w:rsidR="00684F5A" w:rsidRPr="00C21991" w:rsidRDefault="00684F5A">
            <w:pPr>
              <w:pStyle w:val="TAN"/>
            </w:pPr>
            <w:r w:rsidRPr="00C21991">
              <w:t>c12:</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1CCDA0F2" w14:textId="77777777" w:rsidR="00684F5A" w:rsidRPr="00C21991" w:rsidRDefault="00684F5A">
            <w:pPr>
              <w:pStyle w:val="TAN"/>
              <w:keepNext w:val="0"/>
              <w:keepLines w:val="0"/>
            </w:pPr>
            <w:r w:rsidRPr="00C21991">
              <w:t>c13:</w:t>
            </w:r>
            <w:r w:rsidRPr="00C21991">
              <w:tab/>
              <w:t xml:space="preserve">IF A.162/37 THEN m </w:t>
            </w:r>
            <w:smartTag w:uri="urn:schemas-microsoft-com:office:smarttags" w:element="stockticker">
              <w:r w:rsidRPr="00C21991">
                <w:t>ELSE</w:t>
              </w:r>
            </w:smartTag>
            <w:r w:rsidRPr="00C21991">
              <w:t xml:space="preserve"> n/a - - the P-Called-Party-ID header extension.</w:t>
            </w:r>
          </w:p>
          <w:p w14:paraId="17A41E83" w14:textId="77777777" w:rsidR="00684F5A" w:rsidRPr="00C21991" w:rsidRDefault="00684F5A">
            <w:pPr>
              <w:pStyle w:val="TAN"/>
              <w:keepNext w:val="0"/>
              <w:keepLines w:val="0"/>
            </w:pPr>
            <w:r w:rsidRPr="00C21991">
              <w:t>c14:</w:t>
            </w:r>
            <w:r w:rsidRPr="00C21991">
              <w:tab/>
              <w:t xml:space="preserve">IF A.162/37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w:t>
            </w:r>
          </w:p>
          <w:p w14:paraId="0E333CB8" w14:textId="77777777" w:rsidR="00684F5A" w:rsidRPr="00C21991" w:rsidRDefault="00684F5A">
            <w:pPr>
              <w:pStyle w:val="TAN"/>
            </w:pPr>
            <w:r w:rsidRPr="00C21991">
              <w:t>c15:</w:t>
            </w:r>
            <w:r w:rsidRPr="00C21991">
              <w:tab/>
              <w:t xml:space="preserve">IF A.162/37 </w:t>
            </w:r>
            <w:smartTag w:uri="urn:schemas-microsoft-com:office:smarttags" w:element="stockticker">
              <w:r w:rsidRPr="00C21991">
                <w:t>AND</w:t>
              </w:r>
            </w:smartTag>
            <w:r w:rsidRPr="00C21991">
              <w:t xml:space="preserve"> A.3/2 THEN m </w:t>
            </w:r>
            <w:smartTag w:uri="urn:schemas-microsoft-com:office:smarttags" w:element="stockticker">
              <w:r w:rsidRPr="00C21991">
                <w:t>ELSE</w:t>
              </w:r>
            </w:smartTag>
            <w:r w:rsidRPr="00C21991">
              <w:t xml:space="preserve"> IF A.162/37 </w:t>
            </w:r>
            <w:smartTag w:uri="urn:schemas-microsoft-com:office:smarttags" w:element="stockticker">
              <w:r w:rsidRPr="00C21991">
                <w:t>AND</w:t>
              </w:r>
            </w:smartTag>
            <w:r w:rsidRPr="00C21991">
              <w:t xml:space="preserve"> (A.3/3 OR A.3/9A)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 and P-CSCF or (I-CSCF or IBCF (THIG).</w:t>
            </w:r>
          </w:p>
          <w:p w14:paraId="5EAD0A00" w14:textId="77777777" w:rsidR="00684F5A" w:rsidRPr="00C21991" w:rsidRDefault="00684F5A">
            <w:pPr>
              <w:pStyle w:val="TAN"/>
              <w:keepNext w:val="0"/>
              <w:keepLines w:val="0"/>
            </w:pPr>
            <w:r w:rsidRPr="00C21991">
              <w:t>c16:</w:t>
            </w:r>
            <w:r w:rsidRPr="00C21991">
              <w:tab/>
              <w:t xml:space="preserve">IF A.162/38 THEN m </w:t>
            </w:r>
            <w:smartTag w:uri="urn:schemas-microsoft-com:office:smarttags" w:element="stockticker">
              <w:r w:rsidRPr="00C21991">
                <w:t>ELSE</w:t>
              </w:r>
            </w:smartTag>
            <w:r w:rsidRPr="00C21991">
              <w:t xml:space="preserve"> n/a - - the P-Visited-Network-ID header extension.</w:t>
            </w:r>
          </w:p>
          <w:p w14:paraId="2F6593D1" w14:textId="77777777" w:rsidR="00684F5A" w:rsidRPr="00C21991" w:rsidRDefault="00684F5A">
            <w:pPr>
              <w:pStyle w:val="TAN"/>
            </w:pPr>
            <w:r w:rsidRPr="00C21991">
              <w:t>c17:</w:t>
            </w:r>
            <w:r w:rsidRPr="00C21991">
              <w:tab/>
              <w:t xml:space="preserve">IF A.162/3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or deleting the P-Visited-Network-ID header before proxying the request or response.</w:t>
            </w:r>
          </w:p>
          <w:p w14:paraId="66E48F64" w14:textId="77777777" w:rsidR="00684F5A" w:rsidRPr="00C21991" w:rsidRDefault="00684F5A">
            <w:pPr>
              <w:pStyle w:val="TAN"/>
            </w:pPr>
            <w:r w:rsidRPr="00C21991">
              <w:t>c18:</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695DE0B1" w14:textId="77777777" w:rsidR="00684F5A" w:rsidRPr="00C21991" w:rsidRDefault="00684F5A">
            <w:pPr>
              <w:pStyle w:val="TAN"/>
            </w:pPr>
            <w:r w:rsidRPr="00C21991">
              <w:t>c19:</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5181DFAF" w14:textId="77777777" w:rsidR="00684F5A" w:rsidRPr="00C21991" w:rsidRDefault="00684F5A">
            <w:pPr>
              <w:pStyle w:val="TAN"/>
            </w:pPr>
            <w:r w:rsidRPr="00C21991">
              <w:t>c20:</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7E6F204D" w14:textId="77777777" w:rsidR="00684F5A" w:rsidRPr="00C21991" w:rsidRDefault="00684F5A">
            <w:pPr>
              <w:pStyle w:val="TAN"/>
            </w:pPr>
            <w:r w:rsidRPr="00C21991">
              <w:t>c21:</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0837211D" w14:textId="77777777" w:rsidR="00684F5A" w:rsidRPr="00C21991" w:rsidRDefault="00684F5A">
            <w:pPr>
              <w:pStyle w:val="TAN"/>
            </w:pPr>
            <w:r w:rsidRPr="00C21991">
              <w:t>c22:</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45FE01D1" w14:textId="77777777" w:rsidR="00684F5A" w:rsidRPr="00C21991" w:rsidRDefault="00684F5A">
            <w:pPr>
              <w:pStyle w:val="TAN"/>
            </w:pPr>
            <w:r w:rsidRPr="00C21991">
              <w:t>c23:</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3C98962D" w14:textId="77777777" w:rsidR="00684F5A" w:rsidRPr="00C21991" w:rsidRDefault="00684F5A">
            <w:pPr>
              <w:pStyle w:val="TAN"/>
            </w:pPr>
            <w:r w:rsidRPr="00C21991">
              <w:t>c24:</w:t>
            </w:r>
            <w:r w:rsidRPr="00C21991">
              <w:tab/>
              <w:t xml:space="preserve">IF </w:t>
            </w:r>
            <w:r w:rsidR="006826E3" w:rsidRPr="00C21991">
              <w:t xml:space="preserve">A.162/47 </w:t>
            </w:r>
            <w:r w:rsidR="007D63E6" w:rsidRPr="00C21991">
              <w:t xml:space="preserve">OR A.162/4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7D63E6" w:rsidRPr="00C21991">
              <w:t xml:space="preserve"> or </w:t>
            </w:r>
            <w:proofErr w:type="spellStart"/>
            <w:r w:rsidR="007D63E6" w:rsidRPr="00C21991">
              <w:t>mediasec</w:t>
            </w:r>
            <w:proofErr w:type="spellEnd"/>
            <w:r w:rsidR="007D63E6" w:rsidRPr="00C21991">
              <w:t xml:space="preserve"> header field parameter for marking security mechanisms related to media</w:t>
            </w:r>
            <w:r w:rsidRPr="00C21991">
              <w:t>.</w:t>
            </w:r>
          </w:p>
          <w:p w14:paraId="44C621BA" w14:textId="77777777" w:rsidR="00684F5A" w:rsidRPr="00C21991" w:rsidRDefault="00684F5A">
            <w:pPr>
              <w:pStyle w:val="TAN"/>
            </w:pPr>
            <w:r w:rsidRPr="00C21991">
              <w:t>c25:</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0008AD33" w14:textId="77777777" w:rsidR="00684F5A" w:rsidRPr="00C21991" w:rsidRDefault="00684F5A">
            <w:pPr>
              <w:pStyle w:val="TAN"/>
            </w:pPr>
            <w:r w:rsidRPr="00C21991">
              <w:t>c26:</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67E91BB9" w14:textId="77777777" w:rsidR="00684F5A" w:rsidRPr="00C21991" w:rsidRDefault="00684F5A">
            <w:pPr>
              <w:pStyle w:val="TAN"/>
            </w:pPr>
            <w:r w:rsidRPr="00C21991">
              <w:t>c27:</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74D969C3" w14:textId="77777777" w:rsidR="00684F5A" w:rsidRPr="00C21991" w:rsidRDefault="00684F5A">
            <w:pPr>
              <w:pStyle w:val="TAN"/>
            </w:pPr>
            <w:r w:rsidRPr="00C21991">
              <w:t>c28:</w:t>
            </w:r>
            <w:r w:rsidRPr="00C21991">
              <w:tab/>
              <w:t xml:space="preserve">IF A.162/50 </w:t>
            </w:r>
            <w:smartTag w:uri="urn:schemas-microsoft-com:office:smarttags" w:element="stockticker">
              <w:r w:rsidRPr="00C21991">
                <w:t>AND</w:t>
              </w:r>
            </w:smartTag>
            <w:r w:rsidRPr="00C21991">
              <w:t xml:space="preserve"> A.4/3 THEN m </w:t>
            </w:r>
            <w:smartTag w:uri="urn:schemas-microsoft-com:office:smarttags" w:element="stockticker">
              <w:r w:rsidRPr="00C21991">
                <w:t>ELSE</w:t>
              </w:r>
            </w:smartTag>
            <w:r w:rsidRPr="00C21991">
              <w:t xml:space="preserve"> IF A.162/50 </w:t>
            </w:r>
            <w:smartTag w:uri="urn:schemas-microsoft-com:office:smarttags" w:element="stockticker">
              <w:r w:rsidRPr="00C21991">
                <w:t>AND</w:t>
              </w:r>
            </w:smartTag>
            <w:r w:rsidRPr="00C21991">
              <w:t xml:space="preserve"> NOT A.4/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 and S-CSCF.</w:t>
            </w:r>
          </w:p>
          <w:p w14:paraId="53BB5859" w14:textId="77777777" w:rsidR="00684F5A" w:rsidRPr="00C21991" w:rsidRDefault="00684F5A">
            <w:pPr>
              <w:pStyle w:val="TAN"/>
            </w:pPr>
            <w:r w:rsidRPr="00C21991">
              <w:t>c29:</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55392792" w14:textId="77777777" w:rsidR="00684F5A" w:rsidRPr="00C21991" w:rsidRDefault="00684F5A">
            <w:pPr>
              <w:pStyle w:val="TAN"/>
            </w:pPr>
            <w:r w:rsidRPr="00C21991">
              <w:t>c30:</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0CAFF2B2" w14:textId="77777777" w:rsidR="00684F5A" w:rsidRPr="00C21991" w:rsidRDefault="00684F5A">
            <w:pPr>
              <w:pStyle w:val="TAN"/>
            </w:pPr>
            <w:r w:rsidRPr="00C21991">
              <w:t>c31:</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54FE444B" w14:textId="77777777" w:rsidR="00684F5A" w:rsidRPr="00C21991" w:rsidRDefault="00684F5A">
            <w:pPr>
              <w:pStyle w:val="TAN"/>
            </w:pPr>
            <w:r w:rsidRPr="00C21991">
              <w:t>c32:</w:t>
            </w:r>
            <w:r w:rsidRPr="00C21991">
              <w:tab/>
              <w:t xml:space="preserve">IF A.162/60 THEN m </w:t>
            </w:r>
            <w:smartTag w:uri="urn:schemas-microsoft-com:office:smarttags" w:element="stockticker">
              <w:r w:rsidRPr="00C21991">
                <w:t>ELSE</w:t>
              </w:r>
            </w:smartTag>
            <w:r w:rsidRPr="00C21991">
              <w:t xml:space="preserve"> n/a - - the P-User-Database private header extension.</w:t>
            </w:r>
          </w:p>
          <w:p w14:paraId="398EE2D7" w14:textId="77777777" w:rsidR="00684F5A" w:rsidRPr="00C21991" w:rsidRDefault="00684F5A" w:rsidP="00F438C6">
            <w:pPr>
              <w:pStyle w:val="TAN"/>
              <w:keepNext w:val="0"/>
              <w:keepLines w:val="0"/>
            </w:pPr>
            <w:r w:rsidRPr="00C21991">
              <w:t>c33:</w:t>
            </w:r>
            <w:r w:rsidRPr="00C21991">
              <w:tab/>
              <w:t xml:space="preserve">IF A.162/66A THEN m </w:t>
            </w:r>
            <w:smartTag w:uri="urn:schemas-microsoft-com:office:smarttags" w:element="stockticker">
              <w:r w:rsidRPr="00C21991">
                <w:t>ELSE</w:t>
              </w:r>
            </w:smartTag>
            <w:r w:rsidRPr="00C21991">
              <w:t xml:space="preserve"> n/a - - making the first query to the database in order to populate the P-Profile-Key header.</w:t>
            </w:r>
          </w:p>
          <w:p w14:paraId="39A113AB" w14:textId="77777777" w:rsidR="00684F5A" w:rsidRPr="00C21991" w:rsidRDefault="00684F5A" w:rsidP="00605EAC">
            <w:pPr>
              <w:pStyle w:val="TAN"/>
              <w:rPr>
                <w:rFonts w:eastAsia="MS Mincho"/>
              </w:rPr>
            </w:pPr>
            <w:r w:rsidRPr="00C21991">
              <w:t>c34:</w:t>
            </w:r>
            <w:r w:rsidRPr="00C21991">
              <w:tab/>
              <w:t xml:space="preserve">IF A.162/66B THEN m </w:t>
            </w:r>
            <w:smartTag w:uri="urn:schemas-microsoft-com:office:smarttags" w:element="stockticker">
              <w:r w:rsidRPr="00C21991">
                <w:t>ELSE</w:t>
              </w:r>
            </w:smartTag>
            <w:r w:rsidRPr="00C21991">
              <w:t xml:space="preserve"> n/a - - </w:t>
            </w:r>
            <w:r w:rsidRPr="00C21991">
              <w:rPr>
                <w:rFonts w:eastAsia="MS Mincho"/>
              </w:rPr>
              <w:t>using the information in the P-Profile-Key header.</w:t>
            </w:r>
          </w:p>
          <w:p w14:paraId="737C5E7C" w14:textId="77777777" w:rsidR="00684F5A" w:rsidRPr="00C21991" w:rsidRDefault="00684F5A" w:rsidP="00605EAC">
            <w:pPr>
              <w:pStyle w:val="TAN"/>
            </w:pPr>
            <w:r w:rsidRPr="00C21991">
              <w:t>c35:</w:t>
            </w:r>
            <w:r w:rsidRPr="00C21991">
              <w:tab/>
              <w:t xml:space="preserve">IF A.162/70 THEN m </w:t>
            </w:r>
            <w:smartTag w:uri="urn:schemas-microsoft-com:office:smarttags" w:element="stockticker">
              <w:r w:rsidRPr="00C21991">
                <w:t>ELSE</w:t>
              </w:r>
            </w:smartTag>
            <w:r w:rsidRPr="00C21991">
              <w:t xml:space="preserve"> n/a - - SIP location conveyance.</w:t>
            </w:r>
          </w:p>
          <w:p w14:paraId="0541B350" w14:textId="77777777" w:rsidR="00684F5A" w:rsidRPr="00C21991" w:rsidRDefault="00684F5A" w:rsidP="00546923">
            <w:pPr>
              <w:pStyle w:val="TAN"/>
              <w:keepNext w:val="0"/>
              <w:keepLines w:val="0"/>
              <w:rPr>
                <w:rFonts w:eastAsia="MS Mincho"/>
              </w:rPr>
            </w:pPr>
            <w:r w:rsidRPr="00C21991">
              <w:t>c36:</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4488A5B5" w14:textId="77777777" w:rsidR="00684F5A" w:rsidRPr="00C21991" w:rsidRDefault="00684F5A" w:rsidP="00FD4A05">
            <w:pPr>
              <w:pStyle w:val="TAN"/>
              <w:keepNext w:val="0"/>
              <w:keepLines w:val="0"/>
            </w:pPr>
            <w:r w:rsidRPr="00C21991">
              <w:t>c37:</w:t>
            </w:r>
            <w:r w:rsidRPr="00C21991">
              <w:tab/>
              <w:t xml:space="preserve">IF A.162/84A THEN m </w:t>
            </w:r>
            <w:smartTag w:uri="urn:schemas-microsoft-com:office:smarttags" w:element="stockticker">
              <w:r w:rsidRPr="00C21991">
                <w:t>ELSE</w:t>
              </w:r>
            </w:smartTag>
            <w:r w:rsidRPr="00C21991">
              <w:t xml:space="preserve"> n/a - - act as authentication entity within the trust domain for asserted service.</w:t>
            </w:r>
          </w:p>
          <w:p w14:paraId="4949D995" w14:textId="77777777" w:rsidR="00684F5A" w:rsidRPr="00C21991" w:rsidRDefault="00684F5A" w:rsidP="00FD4A05">
            <w:pPr>
              <w:pStyle w:val="TAN"/>
            </w:pPr>
            <w:r w:rsidRPr="00C21991">
              <w:t>c38:</w:t>
            </w:r>
            <w:r w:rsidRPr="00C21991">
              <w:tab/>
              <w:t xml:space="preserve">IF A.162/84 THEN m </w:t>
            </w:r>
            <w:smartTag w:uri="urn:schemas-microsoft-com:office:smarttags" w:element="stockticker">
              <w:r w:rsidRPr="00C21991">
                <w:t>ELSE</w:t>
              </w:r>
            </w:smartTag>
            <w:r w:rsidRPr="00C21991">
              <w:t xml:space="preserve"> n/a - - </w:t>
            </w:r>
            <w:r w:rsidR="00AB3978" w:rsidRPr="00C21991">
              <w:t>SIP extension for the identification of services</w:t>
            </w:r>
            <w:r w:rsidRPr="00C21991">
              <w:rPr>
                <w:rFonts w:eastAsia="MS Mincho"/>
              </w:rPr>
              <w:t>.</w:t>
            </w:r>
          </w:p>
          <w:p w14:paraId="312D1840" w14:textId="77777777" w:rsidR="00684F5A" w:rsidRPr="00C21991" w:rsidRDefault="00684F5A" w:rsidP="00D61096">
            <w:pPr>
              <w:pStyle w:val="TAN"/>
            </w:pPr>
            <w:r w:rsidRPr="00C21991">
              <w:t>c39:</w:t>
            </w:r>
            <w:r w:rsidRPr="00C21991">
              <w:tab/>
              <w:t xml:space="preserve">IF A.162/84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w:t>
            </w:r>
            <w:r w:rsidR="00AB3978" w:rsidRPr="00C21991">
              <w:t>SIP extension for the identification of services</w:t>
            </w:r>
            <w:r w:rsidRPr="00C21991">
              <w:t xml:space="preserve"> or subsequent entity within trust network that can r</w:t>
            </w:r>
            <w:r w:rsidR="008C0C55" w:rsidRPr="00C21991">
              <w:t>oute outside the trust network.</w:t>
            </w:r>
          </w:p>
        </w:tc>
      </w:tr>
      <w:tr w:rsidR="008C0C55" w:rsidRPr="00C21991" w14:paraId="26EB0AD7" w14:textId="77777777">
        <w:trPr>
          <w:cantSplit/>
        </w:trPr>
        <w:tc>
          <w:tcPr>
            <w:tcW w:w="9642" w:type="dxa"/>
            <w:gridSpan w:val="8"/>
          </w:tcPr>
          <w:p w14:paraId="1282728B" w14:textId="77777777" w:rsidR="008C0C55" w:rsidRPr="00C21991" w:rsidRDefault="008C0C55" w:rsidP="008C0C55">
            <w:pPr>
              <w:pStyle w:val="TAN"/>
              <w:rPr>
                <w:szCs w:val="24"/>
              </w:rPr>
            </w:pPr>
            <w:r w:rsidRPr="00C21991">
              <w:rPr>
                <w:szCs w:val="24"/>
              </w:rPr>
              <w:t>c40:</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31710408" w14:textId="77777777" w:rsidR="008C0C55" w:rsidRPr="00C21991" w:rsidRDefault="008C0C55" w:rsidP="008C0C55">
            <w:pPr>
              <w:pStyle w:val="TAN"/>
              <w:rPr>
                <w:rFonts w:eastAsia="SimSun"/>
                <w:lang w:eastAsia="zh-CN"/>
              </w:rPr>
            </w:pPr>
            <w:r w:rsidRPr="00C21991">
              <w:rPr>
                <w:szCs w:val="24"/>
              </w:rPr>
              <w:t>c41:</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57B46FF6" w14:textId="77777777" w:rsidR="008C0C55" w:rsidRPr="00C21991" w:rsidRDefault="008C0C55" w:rsidP="008C0C55">
            <w:pPr>
              <w:pStyle w:val="TAN"/>
              <w:rPr>
                <w:szCs w:val="24"/>
              </w:rPr>
            </w:pPr>
            <w:r w:rsidRPr="00C21991">
              <w:rPr>
                <w:rFonts w:eastAsia="MS Mincho"/>
              </w:rPr>
              <w:t>c47:</w:t>
            </w:r>
            <w:r w:rsidRPr="00C21991">
              <w:rPr>
                <w:rFonts w:eastAsia="MS Mincho"/>
              </w:rPr>
              <w:tab/>
              <w:t xml:space="preserve">IF A.162/8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40380E07" w14:textId="77777777" w:rsidR="008C0C55" w:rsidRPr="00C21991" w:rsidRDefault="008C0C55" w:rsidP="008C0C55">
            <w:pPr>
              <w:pStyle w:val="TAN"/>
            </w:pPr>
            <w:r w:rsidRPr="00C21991">
              <w:t>c48:</w:t>
            </w:r>
            <w:r w:rsidRPr="00C21991">
              <w:tab/>
              <w:t xml:space="preserve">IF A.162/85 THEN m </w:t>
            </w:r>
            <w:smartTag w:uri="urn:schemas-microsoft-com:office:smarttags" w:element="stockticker">
              <w:r w:rsidRPr="00C21991">
                <w:t>ELSE</w:t>
              </w:r>
            </w:smartTag>
            <w:r w:rsidRPr="00C21991">
              <w:t xml:space="preserve"> n/a - - a framework for consent-based communications in SIP.</w:t>
            </w:r>
          </w:p>
          <w:p w14:paraId="417EFE55" w14:textId="77777777" w:rsidR="008C0C55" w:rsidRPr="00C21991" w:rsidRDefault="008C0C55" w:rsidP="008C0C55">
            <w:pPr>
              <w:pStyle w:val="TAN"/>
            </w:pPr>
            <w:r w:rsidRPr="00C21991">
              <w:t>c49:</w:t>
            </w:r>
            <w:r w:rsidRPr="00C21991">
              <w:tab/>
              <w:t xml:space="preserve">IF A.162/8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 framework for consent-based communications in SIP.</w:t>
            </w:r>
          </w:p>
          <w:p w14:paraId="3FEFC9E9" w14:textId="77777777" w:rsidR="008C0C55" w:rsidRPr="00C21991" w:rsidRDefault="008C0C55" w:rsidP="008C0C55">
            <w:pPr>
              <w:pStyle w:val="TAN"/>
            </w:pPr>
            <w:r w:rsidRPr="00C21991">
              <w:t>c50:</w:t>
            </w:r>
            <w:r w:rsidRPr="00C21991">
              <w:tab/>
              <w:t xml:space="preserve">IF A.162/87 THEN m </w:t>
            </w:r>
            <w:smartTag w:uri="urn:schemas-microsoft-com:office:smarttags" w:element="stockticker">
              <w:r w:rsidRPr="00C21991">
                <w:t>ELSE</w:t>
              </w:r>
            </w:smartTag>
            <w:r w:rsidRPr="00C21991">
              <w:t xml:space="preserve"> n/a - - </w:t>
            </w:r>
            <w:r w:rsidRPr="00C21991">
              <w:rPr>
                <w:rFonts w:eastAsia="SimSun"/>
              </w:rPr>
              <w:t>the SIP P-Private-Network-Indication private-header (P-Header)</w:t>
            </w:r>
            <w:r w:rsidRPr="00C21991">
              <w:t>.</w:t>
            </w:r>
          </w:p>
          <w:p w14:paraId="6D21D0F9" w14:textId="77777777" w:rsidR="008C0C55" w:rsidRPr="00C21991" w:rsidRDefault="008C0C55" w:rsidP="008C0C55">
            <w:pPr>
              <w:pStyle w:val="TAN"/>
            </w:pPr>
            <w:r w:rsidRPr="00C21991">
              <w:t>c53:</w:t>
            </w:r>
            <w:r w:rsidRPr="00C21991">
              <w:tab/>
              <w:t xml:space="preserve">IF A.162/88 THEN m </w:t>
            </w:r>
            <w:smartTag w:uri="urn:schemas-microsoft-com:office:smarttags" w:element="stockticker">
              <w:r w:rsidRPr="00C21991">
                <w:t>ELSE</w:t>
              </w:r>
            </w:smartTag>
            <w:r w:rsidRPr="00C21991">
              <w:t xml:space="preserve"> n/a -</w:t>
            </w:r>
            <w:r w:rsidRPr="00C21991">
              <w:rPr>
                <w:rFonts w:eastAsia="MS Mincho"/>
              </w:rPr>
              <w:t xml:space="preserve"> -</w:t>
            </w:r>
            <w:r w:rsidRPr="00C21991">
              <w:rPr>
                <w:szCs w:val="24"/>
              </w:rPr>
              <w:t xml:space="preserve"> </w:t>
            </w:r>
            <w:r w:rsidRPr="00C21991">
              <w:t>the SIP P-Served-User private header.</w:t>
            </w:r>
          </w:p>
          <w:p w14:paraId="455ADEC9" w14:textId="77777777" w:rsidR="008C0C55" w:rsidRPr="00C21991" w:rsidRDefault="008C0C55" w:rsidP="008C0C55">
            <w:pPr>
              <w:pStyle w:val="TAN"/>
            </w:pPr>
            <w:r w:rsidRPr="00C21991">
              <w:t>c54:</w:t>
            </w:r>
            <w:r w:rsidRPr="00C21991">
              <w:tab/>
              <w:t xml:space="preserve">IF A.162/105 THEN m </w:t>
            </w:r>
            <w:smartTag w:uri="urn:schemas-microsoft-com:office:smarttags" w:element="stockticker">
              <w:r w:rsidRPr="00C21991">
                <w:t>ELSE</w:t>
              </w:r>
            </w:smartTag>
            <w:r w:rsidRPr="00C21991">
              <w:t xml:space="preserve"> n/a - - suppression of session initiation protocol REFER method implicit subscription.</w:t>
            </w:r>
          </w:p>
          <w:p w14:paraId="4A21A873" w14:textId="77777777" w:rsidR="008C0C55" w:rsidRPr="00C21991" w:rsidRDefault="008C0C55" w:rsidP="008C0C55">
            <w:pPr>
              <w:pStyle w:val="TAN"/>
            </w:pPr>
            <w:r w:rsidRPr="00C21991">
              <w:t>c55:</w:t>
            </w:r>
            <w:r w:rsidRPr="00C21991">
              <w:tab/>
              <w:t xml:space="preserve">IF A.162/10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uppression of session initiation protocol REFER method implicit subscription.</w:t>
            </w:r>
          </w:p>
          <w:p w14:paraId="08481F0B" w14:textId="77777777" w:rsidR="008C0C55" w:rsidRPr="00C21991" w:rsidRDefault="008C0C55" w:rsidP="008C0C55">
            <w:pPr>
              <w:pStyle w:val="TAN"/>
            </w:pPr>
            <w:r w:rsidRPr="00C21991">
              <w:t>c69:</w:t>
            </w:r>
            <w:r w:rsidRPr="00C21991">
              <w:tab/>
              <w:t xml:space="preserve">IF A.162/30C THEN m </w:t>
            </w:r>
            <w:smartTag w:uri="urn:schemas-microsoft-com:office:smarttags" w:element="stockticker">
              <w:r w:rsidRPr="00C21991">
                <w:t>ELSE</w:t>
              </w:r>
            </w:smartTag>
            <w:r w:rsidRPr="00C21991">
              <w:t xml:space="preserve"> x - - act as entity passing on identity transparently independent of trust domain.</w:t>
            </w:r>
          </w:p>
          <w:p w14:paraId="51DBA59D" w14:textId="77777777" w:rsidR="008C0C55" w:rsidRPr="00C21991" w:rsidRDefault="008C0C55" w:rsidP="008C0C55">
            <w:pPr>
              <w:pStyle w:val="TAN"/>
              <w:rPr>
                <w:lang w:eastAsia="ja-JP"/>
              </w:rPr>
            </w:pPr>
            <w:r w:rsidRPr="00C21991">
              <w:rPr>
                <w:rFonts w:eastAsia="SimSun"/>
                <w:lang w:eastAsia="zh-CN"/>
              </w:rPr>
              <w:t>c70:</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726D4FD9" w14:textId="77777777" w:rsidR="008C0C55" w:rsidRPr="00C21991" w:rsidRDefault="008C0C55" w:rsidP="008C0C55">
            <w:pPr>
              <w:pStyle w:val="TAN"/>
              <w:rPr>
                <w:lang w:eastAsia="ja-JP"/>
              </w:rPr>
            </w:pPr>
            <w:r w:rsidRPr="00C21991">
              <w:rPr>
                <w:rFonts w:hint="eastAsia"/>
                <w:lang w:eastAsia="ja-JP"/>
              </w:rPr>
              <w:t>c</w:t>
            </w:r>
            <w:r w:rsidRPr="00C21991">
              <w:rPr>
                <w:lang w:eastAsia="ja-JP"/>
              </w:rPr>
              <w:t>71</w:t>
            </w:r>
            <w:r w:rsidRPr="00C21991">
              <w:rPr>
                <w:rFonts w:hint="eastAsia"/>
                <w:lang w:eastAsia="ja-JP"/>
              </w:rPr>
              <w:t>:</w:t>
            </w:r>
            <w:r w:rsidRPr="00C21991">
              <w:rPr>
                <w:szCs w:val="24"/>
              </w:rPr>
              <w:tab/>
            </w:r>
            <w:r w:rsidRPr="00C21991">
              <w:rPr>
                <w:lang w:eastAsia="ja-JP"/>
              </w:rPr>
              <w:t xml:space="preserve">IF A.162/109 THEN m </w:t>
            </w:r>
            <w:smartTag w:uri="urn:schemas-microsoft-com:office:smarttags" w:element="stockticker">
              <w:r w:rsidRPr="00C21991">
                <w:rPr>
                  <w:lang w:eastAsia="ja-JP"/>
                </w:rPr>
                <w:t>ELSE</w:t>
              </w:r>
            </w:smartTag>
            <w:r w:rsidRPr="00C21991">
              <w:rPr>
                <w:lang w:eastAsia="ja-JP"/>
              </w:rPr>
              <w:t xml:space="preserve"> n/a - - request authorization through dialog Identification in the session initiation protocol.</w:t>
            </w:r>
          </w:p>
          <w:p w14:paraId="669D3389" w14:textId="77777777" w:rsidR="008C0C55" w:rsidRPr="00C21991" w:rsidRDefault="008C0C55" w:rsidP="008C0C55">
            <w:pPr>
              <w:pStyle w:val="TAN"/>
              <w:rPr>
                <w:lang w:eastAsia="ja-JP"/>
              </w:rPr>
            </w:pPr>
            <w:r w:rsidRPr="00C21991">
              <w:rPr>
                <w:rFonts w:hint="eastAsia"/>
                <w:lang w:eastAsia="ja-JP"/>
              </w:rPr>
              <w:t>c</w:t>
            </w:r>
            <w:r w:rsidRPr="00C21991">
              <w:rPr>
                <w:lang w:eastAsia="ja-JP"/>
              </w:rPr>
              <w:t>72</w:t>
            </w:r>
            <w:r w:rsidRPr="00C21991">
              <w:rPr>
                <w:rFonts w:hint="eastAsia"/>
                <w:lang w:eastAsia="ja-JP"/>
              </w:rPr>
              <w:t>:</w:t>
            </w:r>
            <w:r w:rsidRPr="00C21991">
              <w:rPr>
                <w:szCs w:val="24"/>
              </w:rPr>
              <w:tab/>
            </w:r>
            <w:r w:rsidRPr="00C21991">
              <w:rPr>
                <w:lang w:eastAsia="ja-JP"/>
              </w:rPr>
              <w:t xml:space="preserve">IF A.162/109 THEN </w:t>
            </w:r>
            <w:proofErr w:type="spellStart"/>
            <w:r w:rsidRPr="00C21991">
              <w:rPr>
                <w:lang w:eastAsia="ja-JP"/>
              </w:rPr>
              <w:t>i</w:t>
            </w:r>
            <w:proofErr w:type="spellEnd"/>
            <w:r w:rsidRPr="00C21991">
              <w:rPr>
                <w:lang w:eastAsia="ja-JP"/>
              </w:rPr>
              <w:t xml:space="preserve"> </w:t>
            </w:r>
            <w:smartTag w:uri="urn:schemas-microsoft-com:office:smarttags" w:element="stockticker">
              <w:r w:rsidRPr="00C21991">
                <w:rPr>
                  <w:lang w:eastAsia="ja-JP"/>
                </w:rPr>
                <w:t>ELSE</w:t>
              </w:r>
            </w:smartTag>
            <w:r w:rsidRPr="00C21991">
              <w:rPr>
                <w:lang w:eastAsia="ja-JP"/>
              </w:rPr>
              <w:t xml:space="preserve"> n/a - - request authorization through dialog Identification in the session initiation protocol.</w:t>
            </w:r>
          </w:p>
          <w:p w14:paraId="37CF0AC7" w14:textId="77777777" w:rsidR="008C0C55" w:rsidRPr="00C21991" w:rsidRDefault="008C0C55" w:rsidP="008C0C55">
            <w:pPr>
              <w:pStyle w:val="TAN"/>
            </w:pPr>
            <w:r w:rsidRPr="00C21991">
              <w:t>c73:</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1CDD3F60" w14:textId="77777777" w:rsidR="00026632" w:rsidRPr="00C21991" w:rsidRDefault="00026632" w:rsidP="008C0C55">
            <w:pPr>
              <w:pStyle w:val="TAN"/>
            </w:pPr>
            <w:r w:rsidRPr="00C21991">
              <w:t>c74:</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6ED4F980" w14:textId="77777777" w:rsidR="00C707EB" w:rsidRPr="00C21991" w:rsidRDefault="00C707EB" w:rsidP="00C707EB">
            <w:pPr>
              <w:pStyle w:val="TAN"/>
            </w:pPr>
            <w:r w:rsidRPr="00C21991">
              <w:t>c75</w:t>
            </w:r>
            <w:r w:rsidR="00AE1243" w:rsidRPr="00C21991">
              <w:t>:</w:t>
            </w:r>
            <w:r w:rsidR="00AE1243" w:rsidRPr="00C21991">
              <w:tab/>
              <w:t>IF A.162/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7B74831B" w14:textId="77777777" w:rsidR="00C707EB" w:rsidRPr="00C21991" w:rsidRDefault="00C707EB" w:rsidP="00C707EB">
            <w:pPr>
              <w:pStyle w:val="TAN"/>
            </w:pPr>
            <w:r w:rsidRPr="00C21991">
              <w:t>c76</w:t>
            </w:r>
            <w:r w:rsidR="00AE1243" w:rsidRPr="00C21991">
              <w:t>:</w:t>
            </w:r>
            <w:r w:rsidR="00AE1243" w:rsidRPr="00C21991">
              <w:tab/>
              <w:t>IF A.162/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3FD69A52" w14:textId="77777777" w:rsidR="00E905E5" w:rsidRPr="00C21991" w:rsidRDefault="00E905E5" w:rsidP="00C707EB">
            <w:pPr>
              <w:pStyle w:val="TAN"/>
            </w:pPr>
            <w:r w:rsidRPr="00C21991">
              <w:t>c77:</w:t>
            </w:r>
            <w:r w:rsidRPr="00C21991">
              <w:tab/>
              <w:t xml:space="preserve">IF A.162/131 THEN o ELSE n/a - - </w:t>
            </w:r>
            <w:r w:rsidRPr="00C21991">
              <w:rPr>
                <w:lang w:eastAsia="ja-JP"/>
              </w:rPr>
              <w:t xml:space="preserve">the </w:t>
            </w:r>
            <w:r w:rsidRPr="00C21991">
              <w:rPr>
                <w:rFonts w:eastAsia="SimSun"/>
                <w:lang w:eastAsia="zh-CN"/>
              </w:rPr>
              <w:t>Additional-Identity</w:t>
            </w:r>
            <w:r w:rsidRPr="00C21991">
              <w:rPr>
                <w:lang w:eastAsia="ja-JP"/>
              </w:rPr>
              <w:t xml:space="preserve"> </w:t>
            </w:r>
            <w:r w:rsidRPr="00C21991">
              <w:t>header field extension.</w:t>
            </w:r>
          </w:p>
        </w:tc>
      </w:tr>
      <w:tr w:rsidR="00684F5A" w:rsidRPr="00C21991" w14:paraId="33E3D508" w14:textId="77777777">
        <w:trPr>
          <w:cantSplit/>
        </w:trPr>
        <w:tc>
          <w:tcPr>
            <w:tcW w:w="9642" w:type="dxa"/>
            <w:gridSpan w:val="8"/>
          </w:tcPr>
          <w:p w14:paraId="220BA5C9" w14:textId="77777777" w:rsidR="00684F5A" w:rsidRPr="00C21991" w:rsidRDefault="00684F5A">
            <w:pPr>
              <w:pStyle w:val="TAN"/>
            </w:pPr>
            <w:r w:rsidRPr="00C21991">
              <w:t>NOTE:</w:t>
            </w:r>
            <w:r w:rsidRPr="00C21991">
              <w:tab/>
              <w:t>c1 refers to the UA role major capability as this is the case of a proxy that also acts as a UA specifically for SUBSCRIBE and NOTIFY.</w:t>
            </w:r>
          </w:p>
        </w:tc>
      </w:tr>
    </w:tbl>
    <w:p w14:paraId="4670528C" w14:textId="77777777" w:rsidR="00897956" w:rsidRPr="00C21991" w:rsidRDefault="00897956"/>
    <w:p w14:paraId="5E1B9901" w14:textId="77777777" w:rsidR="00897956" w:rsidRPr="00C21991" w:rsidRDefault="00897956">
      <w:pPr>
        <w:keepNext/>
        <w:keepLines/>
      </w:pPr>
      <w:r w:rsidRPr="00C21991">
        <w:t>Prerequisite A.163/16 - - REFER request</w:t>
      </w:r>
    </w:p>
    <w:p w14:paraId="63C99487" w14:textId="77777777" w:rsidR="00897956" w:rsidRPr="00C21991" w:rsidRDefault="00897956">
      <w:pPr>
        <w:pStyle w:val="TH"/>
      </w:pPr>
      <w:bookmarkStart w:id="3728" w:name="_CRTableA_262"/>
      <w:r w:rsidRPr="00C21991">
        <w:t>Table </w:t>
      </w:r>
      <w:bookmarkEnd w:id="3728"/>
      <w:r w:rsidRPr="00C21991">
        <w:t>A.262: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A4FCBDB" w14:textId="77777777">
        <w:trPr>
          <w:cantSplit/>
        </w:trPr>
        <w:tc>
          <w:tcPr>
            <w:tcW w:w="851" w:type="dxa"/>
            <w:vMerge w:val="restart"/>
          </w:tcPr>
          <w:p w14:paraId="4753DEBA" w14:textId="77777777" w:rsidR="00897956" w:rsidRPr="00C21991" w:rsidRDefault="00897956">
            <w:pPr>
              <w:pStyle w:val="TAH"/>
            </w:pPr>
            <w:r w:rsidRPr="00C21991">
              <w:t>Item</w:t>
            </w:r>
          </w:p>
        </w:tc>
        <w:tc>
          <w:tcPr>
            <w:tcW w:w="2665" w:type="dxa"/>
            <w:vMerge w:val="restart"/>
          </w:tcPr>
          <w:p w14:paraId="77945DAF" w14:textId="77777777" w:rsidR="00897956" w:rsidRPr="00C21991" w:rsidRDefault="00897956">
            <w:pPr>
              <w:pStyle w:val="TAH"/>
            </w:pPr>
            <w:r w:rsidRPr="00C21991">
              <w:t>Header</w:t>
            </w:r>
          </w:p>
        </w:tc>
        <w:tc>
          <w:tcPr>
            <w:tcW w:w="3063" w:type="dxa"/>
            <w:gridSpan w:val="3"/>
          </w:tcPr>
          <w:p w14:paraId="11DAF3CB" w14:textId="77777777" w:rsidR="00897956" w:rsidRPr="00C21991" w:rsidRDefault="00897956">
            <w:pPr>
              <w:pStyle w:val="TAH"/>
            </w:pPr>
            <w:r w:rsidRPr="00C21991">
              <w:t>Sending</w:t>
            </w:r>
          </w:p>
        </w:tc>
        <w:tc>
          <w:tcPr>
            <w:tcW w:w="3063" w:type="dxa"/>
            <w:gridSpan w:val="3"/>
          </w:tcPr>
          <w:p w14:paraId="17C777E8" w14:textId="77777777" w:rsidR="00897956" w:rsidRPr="00C21991" w:rsidRDefault="00897956">
            <w:pPr>
              <w:pStyle w:val="TAH"/>
              <w:rPr>
                <w:b w:val="0"/>
              </w:rPr>
            </w:pPr>
            <w:r w:rsidRPr="00C21991">
              <w:t>Receiving</w:t>
            </w:r>
          </w:p>
        </w:tc>
      </w:tr>
      <w:tr w:rsidR="00897956" w:rsidRPr="00C21991" w14:paraId="2DC9FC8B" w14:textId="77777777">
        <w:trPr>
          <w:cantSplit/>
        </w:trPr>
        <w:tc>
          <w:tcPr>
            <w:tcW w:w="851" w:type="dxa"/>
            <w:vMerge/>
          </w:tcPr>
          <w:p w14:paraId="424C82D3" w14:textId="77777777" w:rsidR="00897956" w:rsidRPr="00C21991" w:rsidRDefault="00897956">
            <w:pPr>
              <w:pStyle w:val="TAH"/>
            </w:pPr>
          </w:p>
        </w:tc>
        <w:tc>
          <w:tcPr>
            <w:tcW w:w="2665" w:type="dxa"/>
            <w:vMerge/>
          </w:tcPr>
          <w:p w14:paraId="0C43B292" w14:textId="77777777" w:rsidR="00897956" w:rsidRPr="00C21991" w:rsidRDefault="00897956">
            <w:pPr>
              <w:pStyle w:val="TAH"/>
            </w:pPr>
          </w:p>
        </w:tc>
        <w:tc>
          <w:tcPr>
            <w:tcW w:w="1021" w:type="dxa"/>
          </w:tcPr>
          <w:p w14:paraId="1C263D52" w14:textId="77777777" w:rsidR="00897956" w:rsidRPr="00C21991" w:rsidRDefault="00897956">
            <w:pPr>
              <w:pStyle w:val="TAH"/>
            </w:pPr>
            <w:r w:rsidRPr="00C21991">
              <w:t>Ref.</w:t>
            </w:r>
          </w:p>
        </w:tc>
        <w:tc>
          <w:tcPr>
            <w:tcW w:w="1021" w:type="dxa"/>
          </w:tcPr>
          <w:p w14:paraId="020B21B3" w14:textId="77777777" w:rsidR="00897956" w:rsidRPr="00C21991" w:rsidRDefault="00897956">
            <w:pPr>
              <w:pStyle w:val="TAH"/>
            </w:pPr>
            <w:r w:rsidRPr="00C21991">
              <w:t>RFC status</w:t>
            </w:r>
          </w:p>
        </w:tc>
        <w:tc>
          <w:tcPr>
            <w:tcW w:w="1021" w:type="dxa"/>
          </w:tcPr>
          <w:p w14:paraId="00187845" w14:textId="77777777" w:rsidR="00897956" w:rsidRPr="00C21991" w:rsidRDefault="00897956">
            <w:pPr>
              <w:pStyle w:val="TAH"/>
            </w:pPr>
            <w:r w:rsidRPr="00C21991">
              <w:t>Profile status</w:t>
            </w:r>
          </w:p>
        </w:tc>
        <w:tc>
          <w:tcPr>
            <w:tcW w:w="1021" w:type="dxa"/>
          </w:tcPr>
          <w:p w14:paraId="45CA90F0" w14:textId="77777777" w:rsidR="00897956" w:rsidRPr="00C21991" w:rsidRDefault="00897956">
            <w:pPr>
              <w:pStyle w:val="TAH"/>
            </w:pPr>
            <w:r w:rsidRPr="00C21991">
              <w:t>Ref.</w:t>
            </w:r>
          </w:p>
        </w:tc>
        <w:tc>
          <w:tcPr>
            <w:tcW w:w="1021" w:type="dxa"/>
          </w:tcPr>
          <w:p w14:paraId="07271590" w14:textId="77777777" w:rsidR="00897956" w:rsidRPr="00C21991" w:rsidRDefault="00897956">
            <w:pPr>
              <w:pStyle w:val="TAH"/>
            </w:pPr>
            <w:r w:rsidRPr="00C21991">
              <w:t>RFC status</w:t>
            </w:r>
          </w:p>
        </w:tc>
        <w:tc>
          <w:tcPr>
            <w:tcW w:w="1021" w:type="dxa"/>
          </w:tcPr>
          <w:p w14:paraId="0172D7B5" w14:textId="77777777" w:rsidR="00897956" w:rsidRPr="00C21991" w:rsidRDefault="00897956">
            <w:pPr>
              <w:pStyle w:val="TAH"/>
            </w:pPr>
            <w:r w:rsidRPr="00C21991">
              <w:t>Profile status</w:t>
            </w:r>
          </w:p>
        </w:tc>
      </w:tr>
      <w:tr w:rsidR="008453E3" w:rsidRPr="00C21991" w14:paraId="2E9377CD" w14:textId="77777777">
        <w:tc>
          <w:tcPr>
            <w:tcW w:w="851" w:type="dxa"/>
          </w:tcPr>
          <w:p w14:paraId="38EA2668" w14:textId="77777777" w:rsidR="008453E3" w:rsidRPr="00C21991" w:rsidRDefault="008453E3">
            <w:pPr>
              <w:pStyle w:val="TAL"/>
            </w:pPr>
            <w:r w:rsidRPr="00C21991">
              <w:t>1</w:t>
            </w:r>
          </w:p>
        </w:tc>
        <w:tc>
          <w:tcPr>
            <w:tcW w:w="2665" w:type="dxa"/>
          </w:tcPr>
          <w:p w14:paraId="09D034D2" w14:textId="77777777" w:rsidR="008453E3" w:rsidRPr="00C21991" w:rsidRDefault="008453E3">
            <w:pPr>
              <w:pStyle w:val="TAL"/>
            </w:pPr>
            <w:r w:rsidRPr="00C21991">
              <w:t>application/vnd.3gpp.mid-call+xml</w:t>
            </w:r>
          </w:p>
        </w:tc>
        <w:tc>
          <w:tcPr>
            <w:tcW w:w="1021" w:type="dxa"/>
          </w:tcPr>
          <w:p w14:paraId="13870D98" w14:textId="77777777" w:rsidR="008453E3" w:rsidRPr="00C21991" w:rsidRDefault="008453E3">
            <w:pPr>
              <w:pStyle w:val="TAL"/>
            </w:pPr>
            <w:r w:rsidRPr="00C21991">
              <w:t>[8M] D</w:t>
            </w:r>
          </w:p>
        </w:tc>
        <w:tc>
          <w:tcPr>
            <w:tcW w:w="1021" w:type="dxa"/>
          </w:tcPr>
          <w:p w14:paraId="3F2147A0" w14:textId="77777777" w:rsidR="008453E3" w:rsidRPr="00C21991" w:rsidRDefault="008453E3">
            <w:pPr>
              <w:pStyle w:val="TAL"/>
            </w:pPr>
            <w:r w:rsidRPr="00C21991">
              <w:t>n/a</w:t>
            </w:r>
          </w:p>
        </w:tc>
        <w:tc>
          <w:tcPr>
            <w:tcW w:w="1021" w:type="dxa"/>
          </w:tcPr>
          <w:p w14:paraId="7AC5A2EF" w14:textId="77777777" w:rsidR="008453E3" w:rsidRPr="00C21991" w:rsidRDefault="008453E3">
            <w:pPr>
              <w:pStyle w:val="TAL"/>
            </w:pPr>
            <w:proofErr w:type="spellStart"/>
            <w:r w:rsidRPr="00C21991">
              <w:t>i</w:t>
            </w:r>
            <w:proofErr w:type="spellEnd"/>
          </w:p>
        </w:tc>
        <w:tc>
          <w:tcPr>
            <w:tcW w:w="1021" w:type="dxa"/>
          </w:tcPr>
          <w:p w14:paraId="0B08948D" w14:textId="77777777" w:rsidR="008453E3" w:rsidRPr="00C21991" w:rsidRDefault="008453E3">
            <w:pPr>
              <w:pStyle w:val="TAL"/>
            </w:pPr>
            <w:r w:rsidRPr="00C21991">
              <w:t>[8M] D</w:t>
            </w:r>
          </w:p>
        </w:tc>
        <w:tc>
          <w:tcPr>
            <w:tcW w:w="1021" w:type="dxa"/>
          </w:tcPr>
          <w:p w14:paraId="6337A416" w14:textId="77777777" w:rsidR="008453E3" w:rsidRPr="00C21991" w:rsidRDefault="008453E3">
            <w:pPr>
              <w:pStyle w:val="TAL"/>
            </w:pPr>
            <w:r w:rsidRPr="00C21991">
              <w:t>n/a</w:t>
            </w:r>
          </w:p>
        </w:tc>
        <w:tc>
          <w:tcPr>
            <w:tcW w:w="1021" w:type="dxa"/>
          </w:tcPr>
          <w:p w14:paraId="689EC90A" w14:textId="77777777" w:rsidR="008453E3" w:rsidRPr="00C21991" w:rsidRDefault="008453E3">
            <w:pPr>
              <w:pStyle w:val="TAL"/>
            </w:pPr>
            <w:proofErr w:type="spellStart"/>
            <w:r w:rsidRPr="00C21991">
              <w:t>i</w:t>
            </w:r>
            <w:proofErr w:type="spellEnd"/>
          </w:p>
        </w:tc>
      </w:tr>
      <w:tr w:rsidR="00343E5B" w:rsidRPr="00C21991" w14:paraId="1F580631" w14:textId="77777777" w:rsidTr="00343E5B">
        <w:tc>
          <w:tcPr>
            <w:tcW w:w="851" w:type="dxa"/>
            <w:tcBorders>
              <w:top w:val="single" w:sz="4" w:space="0" w:color="auto"/>
              <w:left w:val="single" w:sz="4" w:space="0" w:color="auto"/>
              <w:bottom w:val="single" w:sz="4" w:space="0" w:color="auto"/>
              <w:right w:val="single" w:sz="4" w:space="0" w:color="auto"/>
            </w:tcBorders>
          </w:tcPr>
          <w:p w14:paraId="6A67ADEA" w14:textId="77777777" w:rsidR="00343E5B" w:rsidRPr="00C21991" w:rsidRDefault="00343E5B" w:rsidP="00C16614">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2687DDEC"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45598080"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15A37935"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B6D9D67"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773C4644"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5E609457"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A27AE57" w14:textId="77777777" w:rsidR="00343E5B" w:rsidRPr="00C21991" w:rsidRDefault="00343E5B" w:rsidP="00C16614">
            <w:pPr>
              <w:pStyle w:val="TAL"/>
            </w:pPr>
            <w:proofErr w:type="spellStart"/>
            <w:r w:rsidRPr="00C21991">
              <w:t>i</w:t>
            </w:r>
            <w:proofErr w:type="spellEnd"/>
          </w:p>
        </w:tc>
      </w:tr>
      <w:tr w:rsidR="00343E5B" w:rsidRPr="00C21991" w14:paraId="7E27637A" w14:textId="77777777" w:rsidTr="00C16614">
        <w:tc>
          <w:tcPr>
            <w:tcW w:w="9642" w:type="dxa"/>
            <w:gridSpan w:val="8"/>
          </w:tcPr>
          <w:p w14:paraId="0EF23D53" w14:textId="77777777" w:rsidR="00343E5B" w:rsidRPr="00C21991" w:rsidRDefault="00343E5B" w:rsidP="00C16614">
            <w:pPr>
              <w:pStyle w:val="TAN"/>
              <w:keepNext w:val="0"/>
              <w:keepLines w:val="0"/>
              <w:widowControl w:val="0"/>
            </w:pPr>
            <w:r w:rsidRPr="00C21991">
              <w:t>c1:</w:t>
            </w:r>
            <w:r w:rsidRPr="00C21991">
              <w:tab/>
              <w:t xml:space="preserve">A.3/3 OR A.3/4 OR A.3/5 OR A.3/7C OR A.3/9A OR A.3/10 OR A.3/11 OR A.3/13A THEN m </w:t>
            </w:r>
            <w:smartTag w:uri="urn:schemas-microsoft-com:office:smarttags" w:element="stockticker">
              <w:r w:rsidRPr="00C21991">
                <w:t>ELSE</w:t>
              </w:r>
            </w:smartTag>
            <w:r w:rsidRPr="00C21991">
              <w:t xml:space="preserve"> n/a - - I-CSCF, S-CSCF, BGCF, AS acting as proxy, IBCF (THIG), additional routeing functionality, E-CSCF, ISC gateway function (THIG).</w:t>
            </w:r>
          </w:p>
        </w:tc>
      </w:tr>
    </w:tbl>
    <w:p w14:paraId="482046B7" w14:textId="77777777" w:rsidR="00897956" w:rsidRPr="00C21991" w:rsidRDefault="00897956"/>
    <w:p w14:paraId="1945BD04" w14:textId="77777777" w:rsidR="00897956" w:rsidRPr="00C21991" w:rsidRDefault="00897956">
      <w:pPr>
        <w:pStyle w:val="TH"/>
      </w:pPr>
      <w:bookmarkStart w:id="3729" w:name="_CRTableA_263"/>
      <w:r w:rsidRPr="00C21991">
        <w:t>Table </w:t>
      </w:r>
      <w:bookmarkEnd w:id="3729"/>
      <w:r w:rsidRPr="00C21991">
        <w:t>A.263: Void</w:t>
      </w:r>
    </w:p>
    <w:p w14:paraId="2370F076" w14:textId="77777777" w:rsidR="00897956" w:rsidRPr="00C21991" w:rsidRDefault="00897956">
      <w:pPr>
        <w:keepNext/>
        <w:keepLines/>
      </w:pPr>
      <w:r w:rsidRPr="00C21991">
        <w:t>Prerequisite A.163/17 - - REFER response</w:t>
      </w:r>
    </w:p>
    <w:p w14:paraId="3EC5A693" w14:textId="77777777" w:rsidR="00897956" w:rsidRPr="00C21991" w:rsidRDefault="00897956">
      <w:pPr>
        <w:keepNext/>
        <w:keepLines/>
      </w:pPr>
      <w:r w:rsidRPr="00C21991">
        <w:t>Prerequisite: A.164/1 - - Additional for 100 (Trying) response</w:t>
      </w:r>
    </w:p>
    <w:p w14:paraId="3F9428B9" w14:textId="77777777" w:rsidR="00897956" w:rsidRPr="00C21991" w:rsidRDefault="00897956">
      <w:pPr>
        <w:pStyle w:val="TH"/>
      </w:pPr>
      <w:bookmarkStart w:id="3730" w:name="_CRTableA_263A"/>
      <w:r w:rsidRPr="00C21991">
        <w:t>Table </w:t>
      </w:r>
      <w:bookmarkEnd w:id="3730"/>
      <w:r w:rsidRPr="00C21991">
        <w:t>A.263A: Supported header</w:t>
      </w:r>
      <w:r w:rsidR="00010CA3"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BA07C8B" w14:textId="77777777">
        <w:trPr>
          <w:cantSplit/>
        </w:trPr>
        <w:tc>
          <w:tcPr>
            <w:tcW w:w="851" w:type="dxa"/>
            <w:vMerge w:val="restart"/>
          </w:tcPr>
          <w:p w14:paraId="31EB1A73" w14:textId="77777777" w:rsidR="00897956" w:rsidRPr="00C21991" w:rsidRDefault="00897956">
            <w:pPr>
              <w:pStyle w:val="TAH"/>
            </w:pPr>
            <w:r w:rsidRPr="00C21991">
              <w:t>Item</w:t>
            </w:r>
          </w:p>
        </w:tc>
        <w:tc>
          <w:tcPr>
            <w:tcW w:w="2665" w:type="dxa"/>
            <w:vMerge w:val="restart"/>
          </w:tcPr>
          <w:p w14:paraId="23626E11" w14:textId="77777777" w:rsidR="00897956" w:rsidRPr="00C21991" w:rsidRDefault="00897956">
            <w:pPr>
              <w:pStyle w:val="TAH"/>
            </w:pPr>
            <w:r w:rsidRPr="00C21991">
              <w:t>Header</w:t>
            </w:r>
            <w:r w:rsidR="00010CA3" w:rsidRPr="00C21991">
              <w:t xml:space="preserve"> field</w:t>
            </w:r>
          </w:p>
        </w:tc>
        <w:tc>
          <w:tcPr>
            <w:tcW w:w="3063" w:type="dxa"/>
            <w:gridSpan w:val="3"/>
          </w:tcPr>
          <w:p w14:paraId="1225562C" w14:textId="77777777" w:rsidR="00897956" w:rsidRPr="00C21991" w:rsidRDefault="00897956">
            <w:pPr>
              <w:pStyle w:val="TAH"/>
            </w:pPr>
            <w:r w:rsidRPr="00C21991">
              <w:t>Sending</w:t>
            </w:r>
          </w:p>
        </w:tc>
        <w:tc>
          <w:tcPr>
            <w:tcW w:w="3063" w:type="dxa"/>
            <w:gridSpan w:val="3"/>
          </w:tcPr>
          <w:p w14:paraId="3D67A136" w14:textId="77777777" w:rsidR="00897956" w:rsidRPr="00C21991" w:rsidRDefault="00897956">
            <w:pPr>
              <w:pStyle w:val="TAH"/>
              <w:rPr>
                <w:b w:val="0"/>
              </w:rPr>
            </w:pPr>
            <w:r w:rsidRPr="00C21991">
              <w:t>Receiving</w:t>
            </w:r>
          </w:p>
        </w:tc>
      </w:tr>
      <w:tr w:rsidR="00897956" w:rsidRPr="00C21991" w14:paraId="563AE52E" w14:textId="77777777">
        <w:trPr>
          <w:cantSplit/>
        </w:trPr>
        <w:tc>
          <w:tcPr>
            <w:tcW w:w="851" w:type="dxa"/>
            <w:vMerge/>
          </w:tcPr>
          <w:p w14:paraId="66D6B7DC" w14:textId="77777777" w:rsidR="00897956" w:rsidRPr="00C21991" w:rsidRDefault="00897956">
            <w:pPr>
              <w:pStyle w:val="TAH"/>
            </w:pPr>
          </w:p>
        </w:tc>
        <w:tc>
          <w:tcPr>
            <w:tcW w:w="2665" w:type="dxa"/>
            <w:vMerge/>
          </w:tcPr>
          <w:p w14:paraId="56586B2E" w14:textId="77777777" w:rsidR="00897956" w:rsidRPr="00C21991" w:rsidRDefault="00897956">
            <w:pPr>
              <w:pStyle w:val="TAH"/>
            </w:pPr>
          </w:p>
        </w:tc>
        <w:tc>
          <w:tcPr>
            <w:tcW w:w="1021" w:type="dxa"/>
          </w:tcPr>
          <w:p w14:paraId="1914B202" w14:textId="77777777" w:rsidR="00897956" w:rsidRPr="00C21991" w:rsidRDefault="00897956">
            <w:pPr>
              <w:pStyle w:val="TAH"/>
            </w:pPr>
            <w:r w:rsidRPr="00C21991">
              <w:t>Ref.</w:t>
            </w:r>
          </w:p>
        </w:tc>
        <w:tc>
          <w:tcPr>
            <w:tcW w:w="1021" w:type="dxa"/>
          </w:tcPr>
          <w:p w14:paraId="49FDB897" w14:textId="77777777" w:rsidR="00897956" w:rsidRPr="00C21991" w:rsidRDefault="00897956">
            <w:pPr>
              <w:pStyle w:val="TAH"/>
            </w:pPr>
            <w:r w:rsidRPr="00C21991">
              <w:t>RFC status</w:t>
            </w:r>
          </w:p>
        </w:tc>
        <w:tc>
          <w:tcPr>
            <w:tcW w:w="1021" w:type="dxa"/>
          </w:tcPr>
          <w:p w14:paraId="259F45BC" w14:textId="77777777" w:rsidR="00897956" w:rsidRPr="00C21991" w:rsidRDefault="00897956">
            <w:pPr>
              <w:pStyle w:val="TAH"/>
            </w:pPr>
            <w:r w:rsidRPr="00C21991">
              <w:t>Profile status</w:t>
            </w:r>
          </w:p>
        </w:tc>
        <w:tc>
          <w:tcPr>
            <w:tcW w:w="1021" w:type="dxa"/>
          </w:tcPr>
          <w:p w14:paraId="6A42FEB5" w14:textId="77777777" w:rsidR="00897956" w:rsidRPr="00C21991" w:rsidRDefault="00897956">
            <w:pPr>
              <w:pStyle w:val="TAH"/>
            </w:pPr>
            <w:r w:rsidRPr="00C21991">
              <w:t>Ref.</w:t>
            </w:r>
          </w:p>
        </w:tc>
        <w:tc>
          <w:tcPr>
            <w:tcW w:w="1021" w:type="dxa"/>
          </w:tcPr>
          <w:p w14:paraId="2732558C" w14:textId="77777777" w:rsidR="00897956" w:rsidRPr="00C21991" w:rsidRDefault="00897956">
            <w:pPr>
              <w:pStyle w:val="TAH"/>
            </w:pPr>
            <w:r w:rsidRPr="00C21991">
              <w:t>RFC status</w:t>
            </w:r>
          </w:p>
        </w:tc>
        <w:tc>
          <w:tcPr>
            <w:tcW w:w="1021" w:type="dxa"/>
          </w:tcPr>
          <w:p w14:paraId="5108B5FF" w14:textId="77777777" w:rsidR="00897956" w:rsidRPr="00C21991" w:rsidRDefault="00897956">
            <w:pPr>
              <w:pStyle w:val="TAH"/>
            </w:pPr>
            <w:r w:rsidRPr="00C21991">
              <w:t>Profile status</w:t>
            </w:r>
          </w:p>
        </w:tc>
      </w:tr>
      <w:tr w:rsidR="00897956" w:rsidRPr="00C21991" w14:paraId="1A2A6143" w14:textId="77777777">
        <w:tc>
          <w:tcPr>
            <w:tcW w:w="851" w:type="dxa"/>
          </w:tcPr>
          <w:p w14:paraId="2C7704FB" w14:textId="77777777" w:rsidR="00897956" w:rsidRPr="00C21991" w:rsidRDefault="00897956">
            <w:pPr>
              <w:pStyle w:val="TAL"/>
            </w:pPr>
            <w:r w:rsidRPr="00C21991">
              <w:t>1</w:t>
            </w:r>
          </w:p>
        </w:tc>
        <w:tc>
          <w:tcPr>
            <w:tcW w:w="2665" w:type="dxa"/>
          </w:tcPr>
          <w:p w14:paraId="6D06E0E8" w14:textId="77777777" w:rsidR="00897956" w:rsidRPr="00C21991" w:rsidRDefault="00897956">
            <w:pPr>
              <w:pStyle w:val="TAL"/>
            </w:pPr>
            <w:r w:rsidRPr="00C21991">
              <w:t>Call-ID</w:t>
            </w:r>
          </w:p>
        </w:tc>
        <w:tc>
          <w:tcPr>
            <w:tcW w:w="1021" w:type="dxa"/>
          </w:tcPr>
          <w:p w14:paraId="3BEF0850" w14:textId="77777777" w:rsidR="00897956" w:rsidRPr="00C21991" w:rsidRDefault="00897956">
            <w:pPr>
              <w:pStyle w:val="TAL"/>
            </w:pPr>
            <w:r w:rsidRPr="00C21991">
              <w:t>[26] 20.8</w:t>
            </w:r>
          </w:p>
        </w:tc>
        <w:tc>
          <w:tcPr>
            <w:tcW w:w="1021" w:type="dxa"/>
          </w:tcPr>
          <w:p w14:paraId="5C1EAB6B" w14:textId="77777777" w:rsidR="00897956" w:rsidRPr="00C21991" w:rsidRDefault="00897956">
            <w:pPr>
              <w:pStyle w:val="TAL"/>
            </w:pPr>
            <w:r w:rsidRPr="00C21991">
              <w:t>m</w:t>
            </w:r>
          </w:p>
        </w:tc>
        <w:tc>
          <w:tcPr>
            <w:tcW w:w="1021" w:type="dxa"/>
          </w:tcPr>
          <w:p w14:paraId="1FA31738" w14:textId="77777777" w:rsidR="00897956" w:rsidRPr="00C21991" w:rsidRDefault="00897956">
            <w:pPr>
              <w:pStyle w:val="TAL"/>
            </w:pPr>
            <w:r w:rsidRPr="00C21991">
              <w:t>m</w:t>
            </w:r>
          </w:p>
        </w:tc>
        <w:tc>
          <w:tcPr>
            <w:tcW w:w="1021" w:type="dxa"/>
          </w:tcPr>
          <w:p w14:paraId="4EBE6FAC" w14:textId="77777777" w:rsidR="00897956" w:rsidRPr="00C21991" w:rsidRDefault="00897956">
            <w:pPr>
              <w:pStyle w:val="TAL"/>
            </w:pPr>
            <w:r w:rsidRPr="00C21991">
              <w:t>[26] 20.8</w:t>
            </w:r>
          </w:p>
        </w:tc>
        <w:tc>
          <w:tcPr>
            <w:tcW w:w="1021" w:type="dxa"/>
          </w:tcPr>
          <w:p w14:paraId="7ACEF964" w14:textId="77777777" w:rsidR="00897956" w:rsidRPr="00C21991" w:rsidRDefault="00897956">
            <w:pPr>
              <w:pStyle w:val="TAL"/>
            </w:pPr>
            <w:r w:rsidRPr="00C21991">
              <w:t>m</w:t>
            </w:r>
          </w:p>
        </w:tc>
        <w:tc>
          <w:tcPr>
            <w:tcW w:w="1021" w:type="dxa"/>
          </w:tcPr>
          <w:p w14:paraId="71425E59" w14:textId="77777777" w:rsidR="00897956" w:rsidRPr="00C21991" w:rsidRDefault="00897956">
            <w:pPr>
              <w:pStyle w:val="TAL"/>
            </w:pPr>
            <w:r w:rsidRPr="00C21991">
              <w:t>m</w:t>
            </w:r>
          </w:p>
        </w:tc>
      </w:tr>
      <w:tr w:rsidR="00897956" w:rsidRPr="00C21991" w14:paraId="0C47A452" w14:textId="77777777">
        <w:tc>
          <w:tcPr>
            <w:tcW w:w="851" w:type="dxa"/>
          </w:tcPr>
          <w:p w14:paraId="66E21497" w14:textId="77777777" w:rsidR="00897956" w:rsidRPr="00C21991" w:rsidRDefault="00897956">
            <w:pPr>
              <w:pStyle w:val="TAL"/>
            </w:pPr>
            <w:r w:rsidRPr="00C21991">
              <w:t>2</w:t>
            </w:r>
          </w:p>
        </w:tc>
        <w:tc>
          <w:tcPr>
            <w:tcW w:w="2665" w:type="dxa"/>
          </w:tcPr>
          <w:p w14:paraId="0A3CC91D" w14:textId="77777777" w:rsidR="00897956" w:rsidRPr="00C21991" w:rsidRDefault="00897956">
            <w:pPr>
              <w:pStyle w:val="TAL"/>
            </w:pPr>
            <w:r w:rsidRPr="00C21991">
              <w:t>Content-Length</w:t>
            </w:r>
          </w:p>
        </w:tc>
        <w:tc>
          <w:tcPr>
            <w:tcW w:w="1021" w:type="dxa"/>
          </w:tcPr>
          <w:p w14:paraId="58FC125C" w14:textId="77777777" w:rsidR="00897956" w:rsidRPr="00C21991" w:rsidRDefault="00897956">
            <w:pPr>
              <w:pStyle w:val="TAL"/>
            </w:pPr>
            <w:r w:rsidRPr="00C21991">
              <w:t>[26] 20.14</w:t>
            </w:r>
          </w:p>
        </w:tc>
        <w:tc>
          <w:tcPr>
            <w:tcW w:w="1021" w:type="dxa"/>
          </w:tcPr>
          <w:p w14:paraId="59592F6F" w14:textId="77777777" w:rsidR="00897956" w:rsidRPr="00C21991" w:rsidRDefault="00897956">
            <w:pPr>
              <w:pStyle w:val="TAL"/>
            </w:pPr>
            <w:r w:rsidRPr="00C21991">
              <w:t>m</w:t>
            </w:r>
          </w:p>
        </w:tc>
        <w:tc>
          <w:tcPr>
            <w:tcW w:w="1021" w:type="dxa"/>
          </w:tcPr>
          <w:p w14:paraId="4D7D9143" w14:textId="77777777" w:rsidR="00897956" w:rsidRPr="00C21991" w:rsidRDefault="00897956">
            <w:pPr>
              <w:pStyle w:val="TAL"/>
            </w:pPr>
            <w:r w:rsidRPr="00C21991">
              <w:t>m</w:t>
            </w:r>
          </w:p>
        </w:tc>
        <w:tc>
          <w:tcPr>
            <w:tcW w:w="1021" w:type="dxa"/>
          </w:tcPr>
          <w:p w14:paraId="653A8C4E" w14:textId="77777777" w:rsidR="00897956" w:rsidRPr="00C21991" w:rsidRDefault="00897956">
            <w:pPr>
              <w:pStyle w:val="TAL"/>
            </w:pPr>
            <w:r w:rsidRPr="00C21991">
              <w:t>[26] 20.14</w:t>
            </w:r>
          </w:p>
        </w:tc>
        <w:tc>
          <w:tcPr>
            <w:tcW w:w="1021" w:type="dxa"/>
          </w:tcPr>
          <w:p w14:paraId="12258BCB" w14:textId="77777777" w:rsidR="00897956" w:rsidRPr="00C21991" w:rsidRDefault="00897956">
            <w:pPr>
              <w:pStyle w:val="TAL"/>
            </w:pPr>
            <w:r w:rsidRPr="00C21991">
              <w:t>m</w:t>
            </w:r>
          </w:p>
        </w:tc>
        <w:tc>
          <w:tcPr>
            <w:tcW w:w="1021" w:type="dxa"/>
          </w:tcPr>
          <w:p w14:paraId="45709D19" w14:textId="77777777" w:rsidR="00897956" w:rsidRPr="00C21991" w:rsidRDefault="00897956">
            <w:pPr>
              <w:pStyle w:val="TAL"/>
            </w:pPr>
            <w:r w:rsidRPr="00C21991">
              <w:t>m</w:t>
            </w:r>
          </w:p>
        </w:tc>
      </w:tr>
      <w:tr w:rsidR="00897956" w:rsidRPr="00C21991" w14:paraId="297AEB7E" w14:textId="77777777">
        <w:tc>
          <w:tcPr>
            <w:tcW w:w="851" w:type="dxa"/>
          </w:tcPr>
          <w:p w14:paraId="3377A845" w14:textId="77777777" w:rsidR="00897956" w:rsidRPr="00C21991" w:rsidRDefault="00897956">
            <w:pPr>
              <w:pStyle w:val="TAL"/>
            </w:pPr>
            <w:r w:rsidRPr="00C21991">
              <w:t>3</w:t>
            </w:r>
          </w:p>
        </w:tc>
        <w:tc>
          <w:tcPr>
            <w:tcW w:w="2665" w:type="dxa"/>
          </w:tcPr>
          <w:p w14:paraId="107F27AD"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7921CBB2" w14:textId="77777777" w:rsidR="00897956" w:rsidRPr="00C21991" w:rsidRDefault="00897956">
            <w:pPr>
              <w:pStyle w:val="TAL"/>
            </w:pPr>
            <w:r w:rsidRPr="00C21991">
              <w:t>[26] 20.16</w:t>
            </w:r>
          </w:p>
        </w:tc>
        <w:tc>
          <w:tcPr>
            <w:tcW w:w="1021" w:type="dxa"/>
          </w:tcPr>
          <w:p w14:paraId="2090602E" w14:textId="77777777" w:rsidR="00897956" w:rsidRPr="00C21991" w:rsidRDefault="00897956">
            <w:pPr>
              <w:pStyle w:val="TAL"/>
            </w:pPr>
            <w:r w:rsidRPr="00C21991">
              <w:t>m</w:t>
            </w:r>
          </w:p>
        </w:tc>
        <w:tc>
          <w:tcPr>
            <w:tcW w:w="1021" w:type="dxa"/>
          </w:tcPr>
          <w:p w14:paraId="5DC68992" w14:textId="77777777" w:rsidR="00897956" w:rsidRPr="00C21991" w:rsidRDefault="00897956">
            <w:pPr>
              <w:pStyle w:val="TAL"/>
            </w:pPr>
            <w:r w:rsidRPr="00C21991">
              <w:t>m</w:t>
            </w:r>
          </w:p>
        </w:tc>
        <w:tc>
          <w:tcPr>
            <w:tcW w:w="1021" w:type="dxa"/>
          </w:tcPr>
          <w:p w14:paraId="24987D1C" w14:textId="77777777" w:rsidR="00897956" w:rsidRPr="00C21991" w:rsidRDefault="00897956">
            <w:pPr>
              <w:pStyle w:val="TAL"/>
            </w:pPr>
            <w:r w:rsidRPr="00C21991">
              <w:t>[26] 20.16</w:t>
            </w:r>
          </w:p>
        </w:tc>
        <w:tc>
          <w:tcPr>
            <w:tcW w:w="1021" w:type="dxa"/>
          </w:tcPr>
          <w:p w14:paraId="09045133" w14:textId="77777777" w:rsidR="00897956" w:rsidRPr="00C21991" w:rsidRDefault="00897956">
            <w:pPr>
              <w:pStyle w:val="TAL"/>
            </w:pPr>
            <w:r w:rsidRPr="00C21991">
              <w:t>m</w:t>
            </w:r>
          </w:p>
        </w:tc>
        <w:tc>
          <w:tcPr>
            <w:tcW w:w="1021" w:type="dxa"/>
          </w:tcPr>
          <w:p w14:paraId="05ABC395" w14:textId="77777777" w:rsidR="00897956" w:rsidRPr="00C21991" w:rsidRDefault="00897956">
            <w:pPr>
              <w:pStyle w:val="TAL"/>
            </w:pPr>
            <w:r w:rsidRPr="00C21991">
              <w:t>m</w:t>
            </w:r>
          </w:p>
        </w:tc>
      </w:tr>
      <w:tr w:rsidR="00897956" w:rsidRPr="00C21991" w14:paraId="7DF71027" w14:textId="77777777">
        <w:tc>
          <w:tcPr>
            <w:tcW w:w="851" w:type="dxa"/>
          </w:tcPr>
          <w:p w14:paraId="6BA91BBC" w14:textId="77777777" w:rsidR="00897956" w:rsidRPr="00C21991" w:rsidRDefault="00897956">
            <w:pPr>
              <w:pStyle w:val="TAL"/>
            </w:pPr>
            <w:r w:rsidRPr="00C21991">
              <w:t>4</w:t>
            </w:r>
          </w:p>
        </w:tc>
        <w:tc>
          <w:tcPr>
            <w:tcW w:w="2665" w:type="dxa"/>
          </w:tcPr>
          <w:p w14:paraId="5199E8C4" w14:textId="77777777" w:rsidR="00897956" w:rsidRPr="00C21991" w:rsidRDefault="00897956">
            <w:pPr>
              <w:pStyle w:val="TAL"/>
            </w:pPr>
            <w:r w:rsidRPr="00C21991">
              <w:t>Date</w:t>
            </w:r>
          </w:p>
        </w:tc>
        <w:tc>
          <w:tcPr>
            <w:tcW w:w="1021" w:type="dxa"/>
          </w:tcPr>
          <w:p w14:paraId="18838F95" w14:textId="77777777" w:rsidR="00897956" w:rsidRPr="00C21991" w:rsidRDefault="00897956">
            <w:pPr>
              <w:pStyle w:val="TAL"/>
            </w:pPr>
            <w:r w:rsidRPr="00C21991">
              <w:t>[26] 20.17</w:t>
            </w:r>
          </w:p>
        </w:tc>
        <w:tc>
          <w:tcPr>
            <w:tcW w:w="1021" w:type="dxa"/>
          </w:tcPr>
          <w:p w14:paraId="0A27FB95" w14:textId="77777777" w:rsidR="00897956" w:rsidRPr="00C21991" w:rsidRDefault="00897956">
            <w:pPr>
              <w:pStyle w:val="TAL"/>
            </w:pPr>
            <w:r w:rsidRPr="00C21991">
              <w:t>c1</w:t>
            </w:r>
          </w:p>
        </w:tc>
        <w:tc>
          <w:tcPr>
            <w:tcW w:w="1021" w:type="dxa"/>
          </w:tcPr>
          <w:p w14:paraId="3AEB3C4D" w14:textId="77777777" w:rsidR="00897956" w:rsidRPr="00C21991" w:rsidRDefault="00897956">
            <w:pPr>
              <w:pStyle w:val="TAL"/>
            </w:pPr>
            <w:r w:rsidRPr="00C21991">
              <w:t>c1</w:t>
            </w:r>
          </w:p>
        </w:tc>
        <w:tc>
          <w:tcPr>
            <w:tcW w:w="1021" w:type="dxa"/>
          </w:tcPr>
          <w:p w14:paraId="6D752026" w14:textId="77777777" w:rsidR="00897956" w:rsidRPr="00C21991" w:rsidRDefault="00897956">
            <w:pPr>
              <w:pStyle w:val="TAL"/>
            </w:pPr>
            <w:r w:rsidRPr="00C21991">
              <w:t>[26] 20.17</w:t>
            </w:r>
          </w:p>
        </w:tc>
        <w:tc>
          <w:tcPr>
            <w:tcW w:w="1021" w:type="dxa"/>
          </w:tcPr>
          <w:p w14:paraId="415F4B44" w14:textId="77777777" w:rsidR="00897956" w:rsidRPr="00C21991" w:rsidRDefault="00897956">
            <w:pPr>
              <w:pStyle w:val="TAL"/>
            </w:pPr>
            <w:r w:rsidRPr="00C21991">
              <w:t>c2</w:t>
            </w:r>
          </w:p>
        </w:tc>
        <w:tc>
          <w:tcPr>
            <w:tcW w:w="1021" w:type="dxa"/>
          </w:tcPr>
          <w:p w14:paraId="7FD7341C" w14:textId="77777777" w:rsidR="00897956" w:rsidRPr="00C21991" w:rsidRDefault="00897956">
            <w:pPr>
              <w:pStyle w:val="TAL"/>
            </w:pPr>
            <w:r w:rsidRPr="00C21991">
              <w:t>c2</w:t>
            </w:r>
          </w:p>
        </w:tc>
      </w:tr>
      <w:tr w:rsidR="00897956" w:rsidRPr="00C21991" w14:paraId="3EC628E7" w14:textId="77777777">
        <w:tc>
          <w:tcPr>
            <w:tcW w:w="851" w:type="dxa"/>
          </w:tcPr>
          <w:p w14:paraId="0A339D49" w14:textId="77777777" w:rsidR="00897956" w:rsidRPr="00C21991" w:rsidRDefault="00897956">
            <w:pPr>
              <w:pStyle w:val="TAL"/>
            </w:pPr>
            <w:r w:rsidRPr="00C21991">
              <w:t>5</w:t>
            </w:r>
          </w:p>
        </w:tc>
        <w:tc>
          <w:tcPr>
            <w:tcW w:w="2665" w:type="dxa"/>
          </w:tcPr>
          <w:p w14:paraId="7925A965" w14:textId="77777777" w:rsidR="00897956" w:rsidRPr="00C21991" w:rsidRDefault="00897956">
            <w:pPr>
              <w:pStyle w:val="TAL"/>
            </w:pPr>
            <w:r w:rsidRPr="00C21991">
              <w:t>From</w:t>
            </w:r>
          </w:p>
        </w:tc>
        <w:tc>
          <w:tcPr>
            <w:tcW w:w="1021" w:type="dxa"/>
          </w:tcPr>
          <w:p w14:paraId="34E08A84" w14:textId="77777777" w:rsidR="00897956" w:rsidRPr="00C21991" w:rsidRDefault="00897956">
            <w:pPr>
              <w:pStyle w:val="TAL"/>
            </w:pPr>
            <w:r w:rsidRPr="00C21991">
              <w:t>[26] 20.20</w:t>
            </w:r>
          </w:p>
        </w:tc>
        <w:tc>
          <w:tcPr>
            <w:tcW w:w="1021" w:type="dxa"/>
          </w:tcPr>
          <w:p w14:paraId="252EC97D" w14:textId="77777777" w:rsidR="00897956" w:rsidRPr="00C21991" w:rsidRDefault="00897956">
            <w:pPr>
              <w:pStyle w:val="TAL"/>
            </w:pPr>
            <w:r w:rsidRPr="00C21991">
              <w:t>m</w:t>
            </w:r>
          </w:p>
        </w:tc>
        <w:tc>
          <w:tcPr>
            <w:tcW w:w="1021" w:type="dxa"/>
          </w:tcPr>
          <w:p w14:paraId="0EF48A98" w14:textId="77777777" w:rsidR="00897956" w:rsidRPr="00C21991" w:rsidRDefault="00897956">
            <w:pPr>
              <w:pStyle w:val="TAL"/>
            </w:pPr>
            <w:r w:rsidRPr="00C21991">
              <w:t>m</w:t>
            </w:r>
          </w:p>
        </w:tc>
        <w:tc>
          <w:tcPr>
            <w:tcW w:w="1021" w:type="dxa"/>
          </w:tcPr>
          <w:p w14:paraId="567595F3" w14:textId="77777777" w:rsidR="00897956" w:rsidRPr="00C21991" w:rsidRDefault="00897956">
            <w:pPr>
              <w:pStyle w:val="TAL"/>
            </w:pPr>
            <w:r w:rsidRPr="00C21991">
              <w:t>[26] 20.20</w:t>
            </w:r>
          </w:p>
        </w:tc>
        <w:tc>
          <w:tcPr>
            <w:tcW w:w="1021" w:type="dxa"/>
          </w:tcPr>
          <w:p w14:paraId="780675F9" w14:textId="77777777" w:rsidR="00897956" w:rsidRPr="00C21991" w:rsidRDefault="00897956">
            <w:pPr>
              <w:pStyle w:val="TAL"/>
            </w:pPr>
            <w:r w:rsidRPr="00C21991">
              <w:t>m</w:t>
            </w:r>
          </w:p>
        </w:tc>
        <w:tc>
          <w:tcPr>
            <w:tcW w:w="1021" w:type="dxa"/>
          </w:tcPr>
          <w:p w14:paraId="2AE8C479" w14:textId="77777777" w:rsidR="00897956" w:rsidRPr="00C21991" w:rsidRDefault="00897956">
            <w:pPr>
              <w:pStyle w:val="TAL"/>
            </w:pPr>
            <w:r w:rsidRPr="00C21991">
              <w:t>m</w:t>
            </w:r>
          </w:p>
        </w:tc>
      </w:tr>
      <w:tr w:rsidR="00897956" w:rsidRPr="00C21991" w14:paraId="710B4F8B" w14:textId="77777777">
        <w:tc>
          <w:tcPr>
            <w:tcW w:w="851" w:type="dxa"/>
          </w:tcPr>
          <w:p w14:paraId="531C02AE" w14:textId="77777777" w:rsidR="00897956" w:rsidRPr="00C21991" w:rsidRDefault="00897956">
            <w:pPr>
              <w:pStyle w:val="TAL"/>
            </w:pPr>
            <w:r w:rsidRPr="00C21991">
              <w:t>6</w:t>
            </w:r>
          </w:p>
        </w:tc>
        <w:tc>
          <w:tcPr>
            <w:tcW w:w="2665" w:type="dxa"/>
          </w:tcPr>
          <w:p w14:paraId="749FA21A" w14:textId="77777777" w:rsidR="00897956" w:rsidRPr="00C21991" w:rsidRDefault="00897956">
            <w:pPr>
              <w:pStyle w:val="TAL"/>
            </w:pPr>
            <w:r w:rsidRPr="00C21991">
              <w:t>To</w:t>
            </w:r>
          </w:p>
        </w:tc>
        <w:tc>
          <w:tcPr>
            <w:tcW w:w="1021" w:type="dxa"/>
          </w:tcPr>
          <w:p w14:paraId="2B1AB7EE" w14:textId="77777777" w:rsidR="00897956" w:rsidRPr="00C21991" w:rsidRDefault="00897956">
            <w:pPr>
              <w:pStyle w:val="TAL"/>
            </w:pPr>
            <w:r w:rsidRPr="00C21991">
              <w:t>[26] 20.39</w:t>
            </w:r>
          </w:p>
        </w:tc>
        <w:tc>
          <w:tcPr>
            <w:tcW w:w="1021" w:type="dxa"/>
          </w:tcPr>
          <w:p w14:paraId="3B0F024C" w14:textId="77777777" w:rsidR="00897956" w:rsidRPr="00C21991" w:rsidRDefault="00897956">
            <w:pPr>
              <w:pStyle w:val="TAL"/>
            </w:pPr>
            <w:r w:rsidRPr="00C21991">
              <w:t>m</w:t>
            </w:r>
          </w:p>
        </w:tc>
        <w:tc>
          <w:tcPr>
            <w:tcW w:w="1021" w:type="dxa"/>
          </w:tcPr>
          <w:p w14:paraId="49D7F979" w14:textId="77777777" w:rsidR="00897956" w:rsidRPr="00C21991" w:rsidRDefault="00897956">
            <w:pPr>
              <w:pStyle w:val="TAL"/>
            </w:pPr>
            <w:r w:rsidRPr="00C21991">
              <w:t>m</w:t>
            </w:r>
          </w:p>
        </w:tc>
        <w:tc>
          <w:tcPr>
            <w:tcW w:w="1021" w:type="dxa"/>
          </w:tcPr>
          <w:p w14:paraId="7D8A64F4" w14:textId="77777777" w:rsidR="00897956" w:rsidRPr="00C21991" w:rsidRDefault="00897956">
            <w:pPr>
              <w:pStyle w:val="TAL"/>
            </w:pPr>
            <w:r w:rsidRPr="00C21991">
              <w:t>[26] 20.39</w:t>
            </w:r>
          </w:p>
        </w:tc>
        <w:tc>
          <w:tcPr>
            <w:tcW w:w="1021" w:type="dxa"/>
          </w:tcPr>
          <w:p w14:paraId="414FE837" w14:textId="77777777" w:rsidR="00897956" w:rsidRPr="00C21991" w:rsidRDefault="00897956">
            <w:pPr>
              <w:pStyle w:val="TAL"/>
            </w:pPr>
            <w:r w:rsidRPr="00C21991">
              <w:t>m</w:t>
            </w:r>
          </w:p>
        </w:tc>
        <w:tc>
          <w:tcPr>
            <w:tcW w:w="1021" w:type="dxa"/>
          </w:tcPr>
          <w:p w14:paraId="318C5E52" w14:textId="77777777" w:rsidR="00897956" w:rsidRPr="00C21991" w:rsidRDefault="00897956">
            <w:pPr>
              <w:pStyle w:val="TAL"/>
            </w:pPr>
            <w:r w:rsidRPr="00C21991">
              <w:t>m</w:t>
            </w:r>
          </w:p>
        </w:tc>
      </w:tr>
      <w:tr w:rsidR="00897956" w:rsidRPr="00C21991" w14:paraId="2BE7A6C5" w14:textId="77777777">
        <w:tc>
          <w:tcPr>
            <w:tcW w:w="851" w:type="dxa"/>
          </w:tcPr>
          <w:p w14:paraId="59F78CF1" w14:textId="77777777" w:rsidR="00897956" w:rsidRPr="00C21991" w:rsidRDefault="00897956">
            <w:pPr>
              <w:pStyle w:val="TAL"/>
            </w:pPr>
            <w:r w:rsidRPr="00C21991">
              <w:t>7</w:t>
            </w:r>
          </w:p>
        </w:tc>
        <w:tc>
          <w:tcPr>
            <w:tcW w:w="2665" w:type="dxa"/>
          </w:tcPr>
          <w:p w14:paraId="08E6E6BA" w14:textId="77777777" w:rsidR="00897956" w:rsidRPr="00C21991" w:rsidRDefault="00897956">
            <w:pPr>
              <w:pStyle w:val="TAL"/>
            </w:pPr>
            <w:r w:rsidRPr="00C21991">
              <w:t>Via</w:t>
            </w:r>
          </w:p>
        </w:tc>
        <w:tc>
          <w:tcPr>
            <w:tcW w:w="1021" w:type="dxa"/>
          </w:tcPr>
          <w:p w14:paraId="1D2E13A3" w14:textId="77777777" w:rsidR="00897956" w:rsidRPr="00C21991" w:rsidRDefault="00897956">
            <w:pPr>
              <w:pStyle w:val="TAL"/>
            </w:pPr>
            <w:r w:rsidRPr="00C21991">
              <w:t>[26] 20.42</w:t>
            </w:r>
          </w:p>
        </w:tc>
        <w:tc>
          <w:tcPr>
            <w:tcW w:w="1021" w:type="dxa"/>
          </w:tcPr>
          <w:p w14:paraId="0BB4122F" w14:textId="77777777" w:rsidR="00897956" w:rsidRPr="00C21991" w:rsidRDefault="00897956">
            <w:pPr>
              <w:pStyle w:val="TAL"/>
            </w:pPr>
            <w:r w:rsidRPr="00C21991">
              <w:t>m</w:t>
            </w:r>
          </w:p>
        </w:tc>
        <w:tc>
          <w:tcPr>
            <w:tcW w:w="1021" w:type="dxa"/>
          </w:tcPr>
          <w:p w14:paraId="162A50DF" w14:textId="77777777" w:rsidR="00897956" w:rsidRPr="00C21991" w:rsidRDefault="00897956">
            <w:pPr>
              <w:pStyle w:val="TAL"/>
            </w:pPr>
            <w:r w:rsidRPr="00C21991">
              <w:t>m</w:t>
            </w:r>
          </w:p>
        </w:tc>
        <w:tc>
          <w:tcPr>
            <w:tcW w:w="1021" w:type="dxa"/>
          </w:tcPr>
          <w:p w14:paraId="706D2C89" w14:textId="77777777" w:rsidR="00897956" w:rsidRPr="00C21991" w:rsidRDefault="00897956">
            <w:pPr>
              <w:pStyle w:val="TAL"/>
            </w:pPr>
            <w:r w:rsidRPr="00C21991">
              <w:t>[26] 20.42</w:t>
            </w:r>
          </w:p>
        </w:tc>
        <w:tc>
          <w:tcPr>
            <w:tcW w:w="1021" w:type="dxa"/>
          </w:tcPr>
          <w:p w14:paraId="27528672" w14:textId="77777777" w:rsidR="00897956" w:rsidRPr="00C21991" w:rsidRDefault="00897956">
            <w:pPr>
              <w:pStyle w:val="TAL"/>
            </w:pPr>
            <w:r w:rsidRPr="00C21991">
              <w:t>m</w:t>
            </w:r>
          </w:p>
        </w:tc>
        <w:tc>
          <w:tcPr>
            <w:tcW w:w="1021" w:type="dxa"/>
          </w:tcPr>
          <w:p w14:paraId="23FC94DD" w14:textId="77777777" w:rsidR="00897956" w:rsidRPr="00C21991" w:rsidRDefault="00897956">
            <w:pPr>
              <w:pStyle w:val="TAL"/>
            </w:pPr>
            <w:r w:rsidRPr="00C21991">
              <w:t>m</w:t>
            </w:r>
          </w:p>
        </w:tc>
      </w:tr>
      <w:tr w:rsidR="00897956" w:rsidRPr="00C21991" w14:paraId="682600A8" w14:textId="77777777">
        <w:trPr>
          <w:cantSplit/>
        </w:trPr>
        <w:tc>
          <w:tcPr>
            <w:tcW w:w="9642" w:type="dxa"/>
            <w:gridSpan w:val="8"/>
          </w:tcPr>
          <w:p w14:paraId="70F5AE27" w14:textId="77777777" w:rsidR="00897956" w:rsidRPr="00C21991" w:rsidRDefault="0089795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1C26FF2A" w14:textId="77777777" w:rsidR="002B78AD" w:rsidRPr="00C21991" w:rsidRDefault="00897956" w:rsidP="002B78AD">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1F179E70" w14:textId="77777777" w:rsidR="00897956" w:rsidRPr="00C21991" w:rsidRDefault="00897956" w:rsidP="002B78AD">
            <w:pPr>
              <w:pStyle w:val="TAN"/>
            </w:pPr>
          </w:p>
        </w:tc>
      </w:tr>
    </w:tbl>
    <w:p w14:paraId="14F4224C" w14:textId="77777777" w:rsidR="00897956" w:rsidRPr="00C21991" w:rsidRDefault="00897956"/>
    <w:p w14:paraId="74D47B59" w14:textId="77777777" w:rsidR="00897956" w:rsidRPr="00C21991" w:rsidRDefault="00897956">
      <w:pPr>
        <w:keepNext/>
        <w:keepLines/>
      </w:pPr>
      <w:r w:rsidRPr="00C21991">
        <w:t xml:space="preserve">Prerequisite A.163/17 - - REFER response for all </w:t>
      </w:r>
      <w:r w:rsidR="003F38A8" w:rsidRPr="00C21991">
        <w:t xml:space="preserve">remaining </w:t>
      </w:r>
      <w:r w:rsidRPr="00C21991">
        <w:t>status-codes</w:t>
      </w:r>
    </w:p>
    <w:p w14:paraId="168CF8F3" w14:textId="77777777" w:rsidR="00897956" w:rsidRPr="00C21991" w:rsidRDefault="00897956">
      <w:pPr>
        <w:pStyle w:val="TH"/>
      </w:pPr>
      <w:bookmarkStart w:id="3731" w:name="_CRTableA_264"/>
      <w:r w:rsidRPr="00C21991">
        <w:t>Table </w:t>
      </w:r>
      <w:bookmarkEnd w:id="3731"/>
      <w:r w:rsidRPr="00C21991">
        <w:t>A.264: Supported header</w:t>
      </w:r>
      <w:r w:rsidR="00930665"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D9D9FEC" w14:textId="77777777">
        <w:trPr>
          <w:cantSplit/>
        </w:trPr>
        <w:tc>
          <w:tcPr>
            <w:tcW w:w="851" w:type="dxa"/>
            <w:vMerge w:val="restart"/>
          </w:tcPr>
          <w:p w14:paraId="3937403E" w14:textId="77777777" w:rsidR="00897956" w:rsidRPr="00C21991" w:rsidRDefault="00897956">
            <w:pPr>
              <w:pStyle w:val="TAH"/>
            </w:pPr>
            <w:r w:rsidRPr="00C21991">
              <w:t>Item</w:t>
            </w:r>
          </w:p>
        </w:tc>
        <w:tc>
          <w:tcPr>
            <w:tcW w:w="2665" w:type="dxa"/>
            <w:vMerge w:val="restart"/>
          </w:tcPr>
          <w:p w14:paraId="17A86CAF" w14:textId="77777777" w:rsidR="00897956" w:rsidRPr="00C21991" w:rsidRDefault="00897956">
            <w:pPr>
              <w:pStyle w:val="TAH"/>
            </w:pPr>
            <w:r w:rsidRPr="00C21991">
              <w:t>Header</w:t>
            </w:r>
            <w:r w:rsidR="00930665" w:rsidRPr="00C21991">
              <w:t xml:space="preserve"> field</w:t>
            </w:r>
          </w:p>
        </w:tc>
        <w:tc>
          <w:tcPr>
            <w:tcW w:w="3063" w:type="dxa"/>
            <w:gridSpan w:val="3"/>
          </w:tcPr>
          <w:p w14:paraId="335E271A" w14:textId="77777777" w:rsidR="00897956" w:rsidRPr="00C21991" w:rsidRDefault="00897956">
            <w:pPr>
              <w:pStyle w:val="TAH"/>
            </w:pPr>
            <w:r w:rsidRPr="00C21991">
              <w:t>Sending</w:t>
            </w:r>
          </w:p>
        </w:tc>
        <w:tc>
          <w:tcPr>
            <w:tcW w:w="3063" w:type="dxa"/>
            <w:gridSpan w:val="3"/>
          </w:tcPr>
          <w:p w14:paraId="3E0EECC2" w14:textId="77777777" w:rsidR="00897956" w:rsidRPr="00C21991" w:rsidRDefault="00897956">
            <w:pPr>
              <w:pStyle w:val="TAH"/>
              <w:rPr>
                <w:b w:val="0"/>
              </w:rPr>
            </w:pPr>
            <w:r w:rsidRPr="00C21991">
              <w:t>Receiving</w:t>
            </w:r>
          </w:p>
        </w:tc>
      </w:tr>
      <w:tr w:rsidR="00897956" w:rsidRPr="00C21991" w14:paraId="30FF11FF" w14:textId="77777777">
        <w:trPr>
          <w:cantSplit/>
        </w:trPr>
        <w:tc>
          <w:tcPr>
            <w:tcW w:w="851" w:type="dxa"/>
            <w:vMerge/>
          </w:tcPr>
          <w:p w14:paraId="030D0B96" w14:textId="77777777" w:rsidR="00897956" w:rsidRPr="00C21991" w:rsidRDefault="00897956">
            <w:pPr>
              <w:pStyle w:val="TAH"/>
            </w:pPr>
          </w:p>
        </w:tc>
        <w:tc>
          <w:tcPr>
            <w:tcW w:w="2665" w:type="dxa"/>
            <w:vMerge/>
          </w:tcPr>
          <w:p w14:paraId="26822DB8" w14:textId="77777777" w:rsidR="00897956" w:rsidRPr="00C21991" w:rsidRDefault="00897956">
            <w:pPr>
              <w:pStyle w:val="TAH"/>
            </w:pPr>
          </w:p>
        </w:tc>
        <w:tc>
          <w:tcPr>
            <w:tcW w:w="1021" w:type="dxa"/>
          </w:tcPr>
          <w:p w14:paraId="6B20B679" w14:textId="77777777" w:rsidR="00897956" w:rsidRPr="00C21991" w:rsidRDefault="00897956">
            <w:pPr>
              <w:pStyle w:val="TAH"/>
            </w:pPr>
            <w:r w:rsidRPr="00C21991">
              <w:t>Ref.</w:t>
            </w:r>
          </w:p>
        </w:tc>
        <w:tc>
          <w:tcPr>
            <w:tcW w:w="1021" w:type="dxa"/>
          </w:tcPr>
          <w:p w14:paraId="61052D80" w14:textId="77777777" w:rsidR="00897956" w:rsidRPr="00C21991" w:rsidRDefault="00897956">
            <w:pPr>
              <w:pStyle w:val="TAH"/>
            </w:pPr>
            <w:r w:rsidRPr="00C21991">
              <w:t>RFC status</w:t>
            </w:r>
          </w:p>
        </w:tc>
        <w:tc>
          <w:tcPr>
            <w:tcW w:w="1021" w:type="dxa"/>
          </w:tcPr>
          <w:p w14:paraId="1EAF76EC" w14:textId="77777777" w:rsidR="00897956" w:rsidRPr="00C21991" w:rsidRDefault="00897956">
            <w:pPr>
              <w:pStyle w:val="TAH"/>
            </w:pPr>
            <w:r w:rsidRPr="00C21991">
              <w:t>Profile status</w:t>
            </w:r>
          </w:p>
        </w:tc>
        <w:tc>
          <w:tcPr>
            <w:tcW w:w="1021" w:type="dxa"/>
          </w:tcPr>
          <w:p w14:paraId="4C71F308" w14:textId="77777777" w:rsidR="00897956" w:rsidRPr="00C21991" w:rsidRDefault="00897956">
            <w:pPr>
              <w:pStyle w:val="TAH"/>
            </w:pPr>
            <w:r w:rsidRPr="00C21991">
              <w:t>Ref.</w:t>
            </w:r>
          </w:p>
        </w:tc>
        <w:tc>
          <w:tcPr>
            <w:tcW w:w="1021" w:type="dxa"/>
          </w:tcPr>
          <w:p w14:paraId="4A8555B1" w14:textId="77777777" w:rsidR="00897956" w:rsidRPr="00C21991" w:rsidRDefault="00897956">
            <w:pPr>
              <w:pStyle w:val="TAH"/>
            </w:pPr>
            <w:r w:rsidRPr="00C21991">
              <w:t>RFC status</w:t>
            </w:r>
          </w:p>
        </w:tc>
        <w:tc>
          <w:tcPr>
            <w:tcW w:w="1021" w:type="dxa"/>
          </w:tcPr>
          <w:p w14:paraId="783554B1" w14:textId="77777777" w:rsidR="00897956" w:rsidRPr="00C21991" w:rsidRDefault="00897956">
            <w:pPr>
              <w:pStyle w:val="TAH"/>
            </w:pPr>
            <w:r w:rsidRPr="00C21991">
              <w:t>Profile status</w:t>
            </w:r>
          </w:p>
        </w:tc>
      </w:tr>
      <w:tr w:rsidR="00897956" w:rsidRPr="00C21991" w14:paraId="187C1C47" w14:textId="77777777">
        <w:tc>
          <w:tcPr>
            <w:tcW w:w="851" w:type="dxa"/>
          </w:tcPr>
          <w:p w14:paraId="44623BAD" w14:textId="77777777" w:rsidR="00897956" w:rsidRPr="00C21991" w:rsidRDefault="00897956">
            <w:pPr>
              <w:pStyle w:val="TAL"/>
            </w:pPr>
            <w:r w:rsidRPr="00C21991">
              <w:t>0A</w:t>
            </w:r>
          </w:p>
        </w:tc>
        <w:tc>
          <w:tcPr>
            <w:tcW w:w="2665" w:type="dxa"/>
          </w:tcPr>
          <w:p w14:paraId="0798461A" w14:textId="77777777" w:rsidR="00897956" w:rsidRPr="00C21991" w:rsidRDefault="00897956">
            <w:pPr>
              <w:pStyle w:val="TAL"/>
            </w:pPr>
            <w:r w:rsidRPr="00C21991">
              <w:t>Allow</w:t>
            </w:r>
          </w:p>
        </w:tc>
        <w:tc>
          <w:tcPr>
            <w:tcW w:w="1021" w:type="dxa"/>
          </w:tcPr>
          <w:p w14:paraId="77C5F649" w14:textId="77777777" w:rsidR="00897956" w:rsidRPr="00C21991" w:rsidRDefault="00897956">
            <w:pPr>
              <w:pStyle w:val="TAL"/>
            </w:pPr>
            <w:r w:rsidRPr="00C21991">
              <w:t>[26] 20.5</w:t>
            </w:r>
          </w:p>
        </w:tc>
        <w:tc>
          <w:tcPr>
            <w:tcW w:w="1021" w:type="dxa"/>
          </w:tcPr>
          <w:p w14:paraId="00863A1F" w14:textId="77777777" w:rsidR="00897956" w:rsidRPr="00C21991" w:rsidRDefault="00897956">
            <w:pPr>
              <w:pStyle w:val="TAL"/>
            </w:pPr>
            <w:r w:rsidRPr="00C21991">
              <w:t>m</w:t>
            </w:r>
          </w:p>
        </w:tc>
        <w:tc>
          <w:tcPr>
            <w:tcW w:w="1021" w:type="dxa"/>
          </w:tcPr>
          <w:p w14:paraId="38706472" w14:textId="77777777" w:rsidR="00897956" w:rsidRPr="00C21991" w:rsidRDefault="00897956">
            <w:pPr>
              <w:pStyle w:val="TAL"/>
            </w:pPr>
            <w:r w:rsidRPr="00C21991">
              <w:t>m</w:t>
            </w:r>
          </w:p>
        </w:tc>
        <w:tc>
          <w:tcPr>
            <w:tcW w:w="1021" w:type="dxa"/>
          </w:tcPr>
          <w:p w14:paraId="4ACA3132" w14:textId="77777777" w:rsidR="00897956" w:rsidRPr="00C21991" w:rsidRDefault="00897956">
            <w:pPr>
              <w:pStyle w:val="TAL"/>
            </w:pPr>
            <w:r w:rsidRPr="00C21991">
              <w:t>[26] 20.5</w:t>
            </w:r>
          </w:p>
        </w:tc>
        <w:tc>
          <w:tcPr>
            <w:tcW w:w="1021" w:type="dxa"/>
          </w:tcPr>
          <w:p w14:paraId="49CE30EB" w14:textId="77777777" w:rsidR="00897956" w:rsidRPr="00C21991" w:rsidRDefault="00897956">
            <w:pPr>
              <w:pStyle w:val="TAL"/>
            </w:pPr>
            <w:proofErr w:type="spellStart"/>
            <w:r w:rsidRPr="00C21991">
              <w:t>i</w:t>
            </w:r>
            <w:proofErr w:type="spellEnd"/>
          </w:p>
        </w:tc>
        <w:tc>
          <w:tcPr>
            <w:tcW w:w="1021" w:type="dxa"/>
          </w:tcPr>
          <w:p w14:paraId="0637747A" w14:textId="77777777" w:rsidR="00897956" w:rsidRPr="00C21991" w:rsidRDefault="00897956">
            <w:pPr>
              <w:pStyle w:val="TAL"/>
            </w:pPr>
            <w:proofErr w:type="spellStart"/>
            <w:r w:rsidRPr="00C21991">
              <w:t>i</w:t>
            </w:r>
            <w:proofErr w:type="spellEnd"/>
          </w:p>
        </w:tc>
      </w:tr>
      <w:tr w:rsidR="00897956" w:rsidRPr="00C21991" w14:paraId="66727FDB" w14:textId="77777777">
        <w:tc>
          <w:tcPr>
            <w:tcW w:w="851" w:type="dxa"/>
          </w:tcPr>
          <w:p w14:paraId="6C558CDB" w14:textId="77777777" w:rsidR="00897956" w:rsidRPr="00C21991" w:rsidRDefault="00897956">
            <w:pPr>
              <w:pStyle w:val="TAL"/>
            </w:pPr>
            <w:r w:rsidRPr="00C21991">
              <w:t>1</w:t>
            </w:r>
          </w:p>
        </w:tc>
        <w:tc>
          <w:tcPr>
            <w:tcW w:w="2665" w:type="dxa"/>
          </w:tcPr>
          <w:p w14:paraId="2909AF30" w14:textId="77777777" w:rsidR="00897956" w:rsidRPr="00C21991" w:rsidRDefault="00897956">
            <w:pPr>
              <w:pStyle w:val="TAL"/>
            </w:pPr>
            <w:r w:rsidRPr="00C21991">
              <w:t>Call-ID</w:t>
            </w:r>
          </w:p>
        </w:tc>
        <w:tc>
          <w:tcPr>
            <w:tcW w:w="1021" w:type="dxa"/>
          </w:tcPr>
          <w:p w14:paraId="73928134" w14:textId="77777777" w:rsidR="00897956" w:rsidRPr="00C21991" w:rsidRDefault="00897956">
            <w:pPr>
              <w:pStyle w:val="TAL"/>
            </w:pPr>
            <w:r w:rsidRPr="00C21991">
              <w:t>[26] 20.8</w:t>
            </w:r>
          </w:p>
        </w:tc>
        <w:tc>
          <w:tcPr>
            <w:tcW w:w="1021" w:type="dxa"/>
          </w:tcPr>
          <w:p w14:paraId="56738DA4" w14:textId="77777777" w:rsidR="00897956" w:rsidRPr="00C21991" w:rsidRDefault="00897956">
            <w:pPr>
              <w:pStyle w:val="TAL"/>
            </w:pPr>
            <w:r w:rsidRPr="00C21991">
              <w:t>m</w:t>
            </w:r>
          </w:p>
        </w:tc>
        <w:tc>
          <w:tcPr>
            <w:tcW w:w="1021" w:type="dxa"/>
          </w:tcPr>
          <w:p w14:paraId="2A0DC032" w14:textId="77777777" w:rsidR="00897956" w:rsidRPr="00C21991" w:rsidRDefault="00897956">
            <w:pPr>
              <w:pStyle w:val="TAL"/>
            </w:pPr>
            <w:r w:rsidRPr="00C21991">
              <w:t>m</w:t>
            </w:r>
          </w:p>
        </w:tc>
        <w:tc>
          <w:tcPr>
            <w:tcW w:w="1021" w:type="dxa"/>
          </w:tcPr>
          <w:p w14:paraId="6C92FC0D" w14:textId="77777777" w:rsidR="00897956" w:rsidRPr="00C21991" w:rsidRDefault="00897956">
            <w:pPr>
              <w:pStyle w:val="TAL"/>
            </w:pPr>
            <w:r w:rsidRPr="00C21991">
              <w:t>[26] 20.8</w:t>
            </w:r>
          </w:p>
        </w:tc>
        <w:tc>
          <w:tcPr>
            <w:tcW w:w="1021" w:type="dxa"/>
          </w:tcPr>
          <w:p w14:paraId="5DDC8046" w14:textId="77777777" w:rsidR="00897956" w:rsidRPr="00C21991" w:rsidRDefault="00897956">
            <w:pPr>
              <w:pStyle w:val="TAL"/>
            </w:pPr>
            <w:r w:rsidRPr="00C21991">
              <w:t>m</w:t>
            </w:r>
          </w:p>
        </w:tc>
        <w:tc>
          <w:tcPr>
            <w:tcW w:w="1021" w:type="dxa"/>
          </w:tcPr>
          <w:p w14:paraId="6F31D984" w14:textId="77777777" w:rsidR="00897956" w:rsidRPr="00C21991" w:rsidRDefault="00897956">
            <w:pPr>
              <w:pStyle w:val="TAL"/>
            </w:pPr>
            <w:r w:rsidRPr="00C21991">
              <w:t>m</w:t>
            </w:r>
          </w:p>
        </w:tc>
      </w:tr>
      <w:tr w:rsidR="00C707EB" w:rsidRPr="00C21991" w14:paraId="4BCDC64D" w14:textId="77777777" w:rsidTr="006A4996">
        <w:tc>
          <w:tcPr>
            <w:tcW w:w="851" w:type="dxa"/>
          </w:tcPr>
          <w:p w14:paraId="519FEBC5" w14:textId="77777777" w:rsidR="00C707EB" w:rsidRPr="00C21991" w:rsidRDefault="00C707EB" w:rsidP="006A4996">
            <w:pPr>
              <w:pStyle w:val="TAL"/>
            </w:pPr>
            <w:r w:rsidRPr="00C21991">
              <w:t>1A</w:t>
            </w:r>
          </w:p>
        </w:tc>
        <w:tc>
          <w:tcPr>
            <w:tcW w:w="2665" w:type="dxa"/>
          </w:tcPr>
          <w:p w14:paraId="7F24BE07" w14:textId="77777777" w:rsidR="00C707EB" w:rsidRPr="00C21991" w:rsidRDefault="00C707EB" w:rsidP="006A4996">
            <w:pPr>
              <w:pStyle w:val="TAL"/>
            </w:pPr>
            <w:r w:rsidRPr="00C21991">
              <w:rPr>
                <w:lang w:eastAsia="zh-CN"/>
              </w:rPr>
              <w:t>Cellular-Network-Info</w:t>
            </w:r>
          </w:p>
        </w:tc>
        <w:tc>
          <w:tcPr>
            <w:tcW w:w="1021" w:type="dxa"/>
          </w:tcPr>
          <w:p w14:paraId="3F9B0E1A" w14:textId="77777777" w:rsidR="00C707EB" w:rsidRPr="00C21991" w:rsidRDefault="00C707EB" w:rsidP="006A4996">
            <w:pPr>
              <w:pStyle w:val="TAL"/>
            </w:pPr>
            <w:r w:rsidRPr="00C21991">
              <w:t>7.2.15</w:t>
            </w:r>
          </w:p>
        </w:tc>
        <w:tc>
          <w:tcPr>
            <w:tcW w:w="1021" w:type="dxa"/>
          </w:tcPr>
          <w:p w14:paraId="3A78C327" w14:textId="77777777" w:rsidR="00C707EB" w:rsidRPr="00C21991" w:rsidRDefault="00C707EB" w:rsidP="006A4996">
            <w:pPr>
              <w:pStyle w:val="TAL"/>
            </w:pPr>
            <w:r w:rsidRPr="00C21991">
              <w:t>n/a</w:t>
            </w:r>
          </w:p>
        </w:tc>
        <w:tc>
          <w:tcPr>
            <w:tcW w:w="1021" w:type="dxa"/>
          </w:tcPr>
          <w:p w14:paraId="45E3827D" w14:textId="77777777" w:rsidR="00C707EB" w:rsidRPr="00C21991" w:rsidRDefault="00C707EB" w:rsidP="006A4996">
            <w:pPr>
              <w:pStyle w:val="TAL"/>
            </w:pPr>
            <w:r w:rsidRPr="00C21991">
              <w:t>c22</w:t>
            </w:r>
          </w:p>
        </w:tc>
        <w:tc>
          <w:tcPr>
            <w:tcW w:w="1021" w:type="dxa"/>
          </w:tcPr>
          <w:p w14:paraId="4411CEA6" w14:textId="77777777" w:rsidR="00C707EB" w:rsidRPr="00C21991" w:rsidRDefault="00C707EB" w:rsidP="006A4996">
            <w:pPr>
              <w:pStyle w:val="TAL"/>
            </w:pPr>
            <w:r w:rsidRPr="00C21991">
              <w:t>7.2.15</w:t>
            </w:r>
          </w:p>
        </w:tc>
        <w:tc>
          <w:tcPr>
            <w:tcW w:w="1021" w:type="dxa"/>
          </w:tcPr>
          <w:p w14:paraId="7A319CF4" w14:textId="77777777" w:rsidR="00C707EB" w:rsidRPr="00C21991" w:rsidRDefault="00C707EB" w:rsidP="006A4996">
            <w:pPr>
              <w:pStyle w:val="TAL"/>
            </w:pPr>
            <w:r w:rsidRPr="00C21991">
              <w:t>n/a</w:t>
            </w:r>
          </w:p>
        </w:tc>
        <w:tc>
          <w:tcPr>
            <w:tcW w:w="1021" w:type="dxa"/>
          </w:tcPr>
          <w:p w14:paraId="5C5F36FF" w14:textId="77777777" w:rsidR="00C707EB" w:rsidRPr="00C21991" w:rsidRDefault="00C707EB" w:rsidP="006A4996">
            <w:pPr>
              <w:pStyle w:val="TAL"/>
            </w:pPr>
            <w:r w:rsidRPr="00C21991">
              <w:t>c23</w:t>
            </w:r>
          </w:p>
        </w:tc>
      </w:tr>
      <w:tr w:rsidR="00897956" w:rsidRPr="00C21991" w14:paraId="60F0B52B" w14:textId="77777777">
        <w:tc>
          <w:tcPr>
            <w:tcW w:w="851" w:type="dxa"/>
          </w:tcPr>
          <w:p w14:paraId="303D66DE" w14:textId="77777777" w:rsidR="00897956" w:rsidRPr="00C21991" w:rsidRDefault="00897956">
            <w:pPr>
              <w:pStyle w:val="TAL"/>
            </w:pPr>
            <w:r w:rsidRPr="00C21991">
              <w:t>1</w:t>
            </w:r>
            <w:r w:rsidR="00C707EB" w:rsidRPr="00C21991">
              <w:t>B</w:t>
            </w:r>
          </w:p>
        </w:tc>
        <w:tc>
          <w:tcPr>
            <w:tcW w:w="2665" w:type="dxa"/>
          </w:tcPr>
          <w:p w14:paraId="3EA025E5" w14:textId="77777777" w:rsidR="00897956" w:rsidRPr="00C21991" w:rsidRDefault="00897956">
            <w:pPr>
              <w:pStyle w:val="TAL"/>
            </w:pPr>
            <w:r w:rsidRPr="00C21991">
              <w:t>Contact</w:t>
            </w:r>
          </w:p>
        </w:tc>
        <w:tc>
          <w:tcPr>
            <w:tcW w:w="1021" w:type="dxa"/>
          </w:tcPr>
          <w:p w14:paraId="20DA9477" w14:textId="77777777" w:rsidR="00897956" w:rsidRPr="00C21991" w:rsidRDefault="00897956">
            <w:pPr>
              <w:pStyle w:val="TAL"/>
            </w:pPr>
            <w:r w:rsidRPr="00C21991">
              <w:t>[26] 20.10</w:t>
            </w:r>
          </w:p>
        </w:tc>
        <w:tc>
          <w:tcPr>
            <w:tcW w:w="1021" w:type="dxa"/>
          </w:tcPr>
          <w:p w14:paraId="7C7E5DA3" w14:textId="77777777" w:rsidR="00897956" w:rsidRPr="00C21991" w:rsidRDefault="00897956">
            <w:pPr>
              <w:pStyle w:val="TAL"/>
            </w:pPr>
            <w:r w:rsidRPr="00C21991">
              <w:t>m</w:t>
            </w:r>
          </w:p>
        </w:tc>
        <w:tc>
          <w:tcPr>
            <w:tcW w:w="1021" w:type="dxa"/>
          </w:tcPr>
          <w:p w14:paraId="16DB3033" w14:textId="77777777" w:rsidR="00897956" w:rsidRPr="00C21991" w:rsidRDefault="00897956">
            <w:pPr>
              <w:pStyle w:val="TAL"/>
            </w:pPr>
            <w:r w:rsidRPr="00C21991">
              <w:t>m</w:t>
            </w:r>
          </w:p>
        </w:tc>
        <w:tc>
          <w:tcPr>
            <w:tcW w:w="1021" w:type="dxa"/>
          </w:tcPr>
          <w:p w14:paraId="71D4E346" w14:textId="77777777" w:rsidR="00897956" w:rsidRPr="00C21991" w:rsidRDefault="00897956">
            <w:pPr>
              <w:pStyle w:val="TAL"/>
            </w:pPr>
            <w:r w:rsidRPr="00C21991">
              <w:t>[26] 20.10</w:t>
            </w:r>
          </w:p>
        </w:tc>
        <w:tc>
          <w:tcPr>
            <w:tcW w:w="1021" w:type="dxa"/>
          </w:tcPr>
          <w:p w14:paraId="0F1FF0F7" w14:textId="77777777" w:rsidR="00897956" w:rsidRPr="00C21991" w:rsidRDefault="00897956">
            <w:pPr>
              <w:pStyle w:val="TAL"/>
            </w:pPr>
            <w:proofErr w:type="spellStart"/>
            <w:r w:rsidRPr="00C21991">
              <w:t>i</w:t>
            </w:r>
            <w:proofErr w:type="spellEnd"/>
          </w:p>
        </w:tc>
        <w:tc>
          <w:tcPr>
            <w:tcW w:w="1021" w:type="dxa"/>
          </w:tcPr>
          <w:p w14:paraId="576BE302" w14:textId="77777777" w:rsidR="00897956" w:rsidRPr="00C21991" w:rsidRDefault="00897956">
            <w:pPr>
              <w:pStyle w:val="TAL"/>
            </w:pPr>
            <w:proofErr w:type="spellStart"/>
            <w:r w:rsidRPr="00C21991">
              <w:t>i</w:t>
            </w:r>
            <w:proofErr w:type="spellEnd"/>
          </w:p>
        </w:tc>
      </w:tr>
      <w:tr w:rsidR="00897956" w:rsidRPr="00C21991" w14:paraId="48DD84D7" w14:textId="77777777">
        <w:tc>
          <w:tcPr>
            <w:tcW w:w="851" w:type="dxa"/>
          </w:tcPr>
          <w:p w14:paraId="0D630C9D" w14:textId="77777777" w:rsidR="00897956" w:rsidRPr="00C21991" w:rsidRDefault="00897956">
            <w:pPr>
              <w:pStyle w:val="TAL"/>
            </w:pPr>
            <w:r w:rsidRPr="00C21991">
              <w:t>1</w:t>
            </w:r>
            <w:r w:rsidR="00C707EB" w:rsidRPr="00C21991">
              <w:t>C</w:t>
            </w:r>
          </w:p>
        </w:tc>
        <w:tc>
          <w:tcPr>
            <w:tcW w:w="2665" w:type="dxa"/>
          </w:tcPr>
          <w:p w14:paraId="2BE79C48" w14:textId="77777777" w:rsidR="00897956" w:rsidRPr="00C21991" w:rsidRDefault="00897956">
            <w:pPr>
              <w:pStyle w:val="TAL"/>
            </w:pPr>
            <w:r w:rsidRPr="00C21991">
              <w:t>Content-Disposition</w:t>
            </w:r>
          </w:p>
        </w:tc>
        <w:tc>
          <w:tcPr>
            <w:tcW w:w="1021" w:type="dxa"/>
          </w:tcPr>
          <w:p w14:paraId="6F63474D" w14:textId="77777777" w:rsidR="00897956" w:rsidRPr="00C21991" w:rsidRDefault="00897956">
            <w:pPr>
              <w:pStyle w:val="TAL"/>
            </w:pPr>
            <w:r w:rsidRPr="00C21991">
              <w:t>[26] 20.11</w:t>
            </w:r>
          </w:p>
        </w:tc>
        <w:tc>
          <w:tcPr>
            <w:tcW w:w="1021" w:type="dxa"/>
          </w:tcPr>
          <w:p w14:paraId="4EB34A4F" w14:textId="77777777" w:rsidR="00897956" w:rsidRPr="00C21991" w:rsidRDefault="00897956">
            <w:pPr>
              <w:pStyle w:val="TAL"/>
            </w:pPr>
            <w:r w:rsidRPr="00C21991">
              <w:t>m</w:t>
            </w:r>
          </w:p>
        </w:tc>
        <w:tc>
          <w:tcPr>
            <w:tcW w:w="1021" w:type="dxa"/>
          </w:tcPr>
          <w:p w14:paraId="4F36A3EC" w14:textId="77777777" w:rsidR="00897956" w:rsidRPr="00C21991" w:rsidRDefault="00897956">
            <w:pPr>
              <w:pStyle w:val="TAL"/>
            </w:pPr>
            <w:r w:rsidRPr="00C21991">
              <w:t>m</w:t>
            </w:r>
          </w:p>
        </w:tc>
        <w:tc>
          <w:tcPr>
            <w:tcW w:w="1021" w:type="dxa"/>
          </w:tcPr>
          <w:p w14:paraId="7E3B6BCC" w14:textId="77777777" w:rsidR="00897956" w:rsidRPr="00C21991" w:rsidRDefault="00897956">
            <w:pPr>
              <w:pStyle w:val="TAL"/>
            </w:pPr>
            <w:r w:rsidRPr="00C21991">
              <w:t>[26] 20.11</w:t>
            </w:r>
          </w:p>
        </w:tc>
        <w:tc>
          <w:tcPr>
            <w:tcW w:w="1021" w:type="dxa"/>
          </w:tcPr>
          <w:p w14:paraId="48A373DC" w14:textId="77777777" w:rsidR="00897956" w:rsidRPr="00C21991" w:rsidRDefault="00897956">
            <w:pPr>
              <w:pStyle w:val="TAL"/>
            </w:pPr>
            <w:proofErr w:type="spellStart"/>
            <w:r w:rsidRPr="00C21991">
              <w:t>i</w:t>
            </w:r>
            <w:proofErr w:type="spellEnd"/>
          </w:p>
        </w:tc>
        <w:tc>
          <w:tcPr>
            <w:tcW w:w="1021" w:type="dxa"/>
          </w:tcPr>
          <w:p w14:paraId="41A0976A" w14:textId="77777777" w:rsidR="00897956" w:rsidRPr="00C21991" w:rsidRDefault="00897956">
            <w:pPr>
              <w:pStyle w:val="TAL"/>
            </w:pPr>
            <w:proofErr w:type="spellStart"/>
            <w:r w:rsidRPr="00C21991">
              <w:t>i</w:t>
            </w:r>
            <w:proofErr w:type="spellEnd"/>
          </w:p>
        </w:tc>
      </w:tr>
      <w:tr w:rsidR="00897956" w:rsidRPr="00C21991" w14:paraId="05D84A05" w14:textId="77777777">
        <w:tc>
          <w:tcPr>
            <w:tcW w:w="851" w:type="dxa"/>
          </w:tcPr>
          <w:p w14:paraId="753E02F2" w14:textId="77777777" w:rsidR="00897956" w:rsidRPr="00C21991" w:rsidRDefault="00897956">
            <w:pPr>
              <w:pStyle w:val="TAL"/>
            </w:pPr>
            <w:r w:rsidRPr="00C21991">
              <w:t>2</w:t>
            </w:r>
          </w:p>
        </w:tc>
        <w:tc>
          <w:tcPr>
            <w:tcW w:w="2665" w:type="dxa"/>
          </w:tcPr>
          <w:p w14:paraId="6703EBC2" w14:textId="77777777" w:rsidR="00897956" w:rsidRPr="00C21991" w:rsidRDefault="00897956">
            <w:pPr>
              <w:pStyle w:val="TAL"/>
            </w:pPr>
            <w:r w:rsidRPr="00C21991">
              <w:t>Content-Encoding</w:t>
            </w:r>
          </w:p>
        </w:tc>
        <w:tc>
          <w:tcPr>
            <w:tcW w:w="1021" w:type="dxa"/>
          </w:tcPr>
          <w:p w14:paraId="1C785668" w14:textId="77777777" w:rsidR="00897956" w:rsidRPr="00C21991" w:rsidRDefault="00897956">
            <w:pPr>
              <w:pStyle w:val="TAL"/>
            </w:pPr>
            <w:r w:rsidRPr="00C21991">
              <w:t>[26] 20.12</w:t>
            </w:r>
          </w:p>
        </w:tc>
        <w:tc>
          <w:tcPr>
            <w:tcW w:w="1021" w:type="dxa"/>
          </w:tcPr>
          <w:p w14:paraId="4F97A0F5" w14:textId="77777777" w:rsidR="00897956" w:rsidRPr="00C21991" w:rsidRDefault="00897956">
            <w:pPr>
              <w:pStyle w:val="TAL"/>
            </w:pPr>
            <w:r w:rsidRPr="00C21991">
              <w:t>m</w:t>
            </w:r>
          </w:p>
        </w:tc>
        <w:tc>
          <w:tcPr>
            <w:tcW w:w="1021" w:type="dxa"/>
          </w:tcPr>
          <w:p w14:paraId="0706B44B" w14:textId="77777777" w:rsidR="00897956" w:rsidRPr="00C21991" w:rsidRDefault="00897956">
            <w:pPr>
              <w:pStyle w:val="TAL"/>
            </w:pPr>
            <w:r w:rsidRPr="00C21991">
              <w:t>m</w:t>
            </w:r>
          </w:p>
        </w:tc>
        <w:tc>
          <w:tcPr>
            <w:tcW w:w="1021" w:type="dxa"/>
          </w:tcPr>
          <w:p w14:paraId="273F5A32" w14:textId="77777777" w:rsidR="00897956" w:rsidRPr="00C21991" w:rsidRDefault="00897956">
            <w:pPr>
              <w:pStyle w:val="TAL"/>
            </w:pPr>
            <w:r w:rsidRPr="00C21991">
              <w:t>[26] 20.12</w:t>
            </w:r>
          </w:p>
        </w:tc>
        <w:tc>
          <w:tcPr>
            <w:tcW w:w="1021" w:type="dxa"/>
          </w:tcPr>
          <w:p w14:paraId="4473E570" w14:textId="77777777" w:rsidR="00897956" w:rsidRPr="00C21991" w:rsidRDefault="00897956">
            <w:pPr>
              <w:pStyle w:val="TAL"/>
            </w:pPr>
            <w:proofErr w:type="spellStart"/>
            <w:r w:rsidRPr="00C21991">
              <w:t>i</w:t>
            </w:r>
            <w:proofErr w:type="spellEnd"/>
          </w:p>
        </w:tc>
        <w:tc>
          <w:tcPr>
            <w:tcW w:w="1021" w:type="dxa"/>
          </w:tcPr>
          <w:p w14:paraId="2D35D926" w14:textId="77777777" w:rsidR="00897956" w:rsidRPr="00C21991" w:rsidRDefault="00897956">
            <w:pPr>
              <w:pStyle w:val="TAL"/>
            </w:pPr>
            <w:proofErr w:type="spellStart"/>
            <w:r w:rsidRPr="00C21991">
              <w:t>i</w:t>
            </w:r>
            <w:proofErr w:type="spellEnd"/>
          </w:p>
        </w:tc>
      </w:tr>
      <w:tr w:rsidR="00897956" w:rsidRPr="00C21991" w14:paraId="59C51978" w14:textId="77777777">
        <w:tc>
          <w:tcPr>
            <w:tcW w:w="851" w:type="dxa"/>
          </w:tcPr>
          <w:p w14:paraId="559C52AB" w14:textId="77777777" w:rsidR="00897956" w:rsidRPr="00C21991" w:rsidRDefault="00897956">
            <w:pPr>
              <w:pStyle w:val="TAL"/>
            </w:pPr>
            <w:r w:rsidRPr="00C21991">
              <w:t>3</w:t>
            </w:r>
          </w:p>
        </w:tc>
        <w:tc>
          <w:tcPr>
            <w:tcW w:w="2665" w:type="dxa"/>
          </w:tcPr>
          <w:p w14:paraId="691C5471" w14:textId="77777777" w:rsidR="00897956" w:rsidRPr="00C21991" w:rsidRDefault="00897956">
            <w:pPr>
              <w:pStyle w:val="TAL"/>
            </w:pPr>
            <w:r w:rsidRPr="00C21991">
              <w:t>Content-Language</w:t>
            </w:r>
          </w:p>
        </w:tc>
        <w:tc>
          <w:tcPr>
            <w:tcW w:w="1021" w:type="dxa"/>
          </w:tcPr>
          <w:p w14:paraId="7EE06995" w14:textId="77777777" w:rsidR="00897956" w:rsidRPr="00C21991" w:rsidRDefault="00897956">
            <w:pPr>
              <w:pStyle w:val="TAL"/>
            </w:pPr>
            <w:r w:rsidRPr="00C21991">
              <w:t>[26] 20.13</w:t>
            </w:r>
          </w:p>
        </w:tc>
        <w:tc>
          <w:tcPr>
            <w:tcW w:w="1021" w:type="dxa"/>
          </w:tcPr>
          <w:p w14:paraId="023F86F9" w14:textId="77777777" w:rsidR="00897956" w:rsidRPr="00C21991" w:rsidRDefault="00897956">
            <w:pPr>
              <w:pStyle w:val="TAL"/>
            </w:pPr>
            <w:r w:rsidRPr="00C21991">
              <w:t>m</w:t>
            </w:r>
          </w:p>
        </w:tc>
        <w:tc>
          <w:tcPr>
            <w:tcW w:w="1021" w:type="dxa"/>
          </w:tcPr>
          <w:p w14:paraId="5A29AC16" w14:textId="77777777" w:rsidR="00897956" w:rsidRPr="00C21991" w:rsidRDefault="00897956">
            <w:pPr>
              <w:pStyle w:val="TAL"/>
            </w:pPr>
            <w:r w:rsidRPr="00C21991">
              <w:t>m</w:t>
            </w:r>
          </w:p>
        </w:tc>
        <w:tc>
          <w:tcPr>
            <w:tcW w:w="1021" w:type="dxa"/>
          </w:tcPr>
          <w:p w14:paraId="0BBBB997" w14:textId="77777777" w:rsidR="00897956" w:rsidRPr="00C21991" w:rsidRDefault="00897956">
            <w:pPr>
              <w:pStyle w:val="TAL"/>
            </w:pPr>
            <w:r w:rsidRPr="00C21991">
              <w:t>[26] 20.13</w:t>
            </w:r>
          </w:p>
        </w:tc>
        <w:tc>
          <w:tcPr>
            <w:tcW w:w="1021" w:type="dxa"/>
          </w:tcPr>
          <w:p w14:paraId="3BCB880F" w14:textId="77777777" w:rsidR="00897956" w:rsidRPr="00C21991" w:rsidRDefault="00897956">
            <w:pPr>
              <w:pStyle w:val="TAL"/>
            </w:pPr>
            <w:proofErr w:type="spellStart"/>
            <w:r w:rsidRPr="00C21991">
              <w:t>i</w:t>
            </w:r>
            <w:proofErr w:type="spellEnd"/>
          </w:p>
        </w:tc>
        <w:tc>
          <w:tcPr>
            <w:tcW w:w="1021" w:type="dxa"/>
          </w:tcPr>
          <w:p w14:paraId="0A2F75C1" w14:textId="77777777" w:rsidR="00897956" w:rsidRPr="00C21991" w:rsidRDefault="00897956">
            <w:pPr>
              <w:pStyle w:val="TAL"/>
            </w:pPr>
            <w:proofErr w:type="spellStart"/>
            <w:r w:rsidRPr="00C21991">
              <w:t>i</w:t>
            </w:r>
            <w:proofErr w:type="spellEnd"/>
          </w:p>
        </w:tc>
      </w:tr>
      <w:tr w:rsidR="00897956" w:rsidRPr="00C21991" w14:paraId="2D0E858D" w14:textId="77777777">
        <w:tc>
          <w:tcPr>
            <w:tcW w:w="851" w:type="dxa"/>
          </w:tcPr>
          <w:p w14:paraId="796EFECF" w14:textId="77777777" w:rsidR="00897956" w:rsidRPr="00C21991" w:rsidRDefault="00897956">
            <w:pPr>
              <w:pStyle w:val="TAL"/>
            </w:pPr>
            <w:r w:rsidRPr="00C21991">
              <w:t>4</w:t>
            </w:r>
          </w:p>
        </w:tc>
        <w:tc>
          <w:tcPr>
            <w:tcW w:w="2665" w:type="dxa"/>
          </w:tcPr>
          <w:p w14:paraId="323252D2" w14:textId="77777777" w:rsidR="00897956" w:rsidRPr="00C21991" w:rsidRDefault="00897956">
            <w:pPr>
              <w:pStyle w:val="TAL"/>
            </w:pPr>
            <w:r w:rsidRPr="00C21991">
              <w:t>Content-Length</w:t>
            </w:r>
          </w:p>
        </w:tc>
        <w:tc>
          <w:tcPr>
            <w:tcW w:w="1021" w:type="dxa"/>
          </w:tcPr>
          <w:p w14:paraId="4FA01370" w14:textId="77777777" w:rsidR="00897956" w:rsidRPr="00C21991" w:rsidRDefault="00897956">
            <w:pPr>
              <w:pStyle w:val="TAL"/>
            </w:pPr>
            <w:r w:rsidRPr="00C21991">
              <w:t>[26] 20.14</w:t>
            </w:r>
          </w:p>
        </w:tc>
        <w:tc>
          <w:tcPr>
            <w:tcW w:w="1021" w:type="dxa"/>
          </w:tcPr>
          <w:p w14:paraId="4B167EA9" w14:textId="77777777" w:rsidR="00897956" w:rsidRPr="00C21991" w:rsidRDefault="00897956">
            <w:pPr>
              <w:pStyle w:val="TAL"/>
            </w:pPr>
            <w:r w:rsidRPr="00C21991">
              <w:t>m</w:t>
            </w:r>
          </w:p>
        </w:tc>
        <w:tc>
          <w:tcPr>
            <w:tcW w:w="1021" w:type="dxa"/>
          </w:tcPr>
          <w:p w14:paraId="39060478" w14:textId="77777777" w:rsidR="00897956" w:rsidRPr="00C21991" w:rsidRDefault="00897956">
            <w:pPr>
              <w:pStyle w:val="TAL"/>
            </w:pPr>
            <w:r w:rsidRPr="00C21991">
              <w:t>m</w:t>
            </w:r>
          </w:p>
        </w:tc>
        <w:tc>
          <w:tcPr>
            <w:tcW w:w="1021" w:type="dxa"/>
          </w:tcPr>
          <w:p w14:paraId="36E638BA" w14:textId="77777777" w:rsidR="00897956" w:rsidRPr="00C21991" w:rsidRDefault="00897956">
            <w:pPr>
              <w:pStyle w:val="TAL"/>
            </w:pPr>
            <w:r w:rsidRPr="00C21991">
              <w:t>[26] 20.14</w:t>
            </w:r>
          </w:p>
        </w:tc>
        <w:tc>
          <w:tcPr>
            <w:tcW w:w="1021" w:type="dxa"/>
          </w:tcPr>
          <w:p w14:paraId="391AF5D6" w14:textId="77777777" w:rsidR="00897956" w:rsidRPr="00C21991" w:rsidRDefault="00897956">
            <w:pPr>
              <w:pStyle w:val="TAL"/>
            </w:pPr>
            <w:r w:rsidRPr="00C21991">
              <w:t>m</w:t>
            </w:r>
          </w:p>
        </w:tc>
        <w:tc>
          <w:tcPr>
            <w:tcW w:w="1021" w:type="dxa"/>
          </w:tcPr>
          <w:p w14:paraId="5A55EA68" w14:textId="77777777" w:rsidR="00897956" w:rsidRPr="00C21991" w:rsidRDefault="00897956">
            <w:pPr>
              <w:pStyle w:val="TAL"/>
            </w:pPr>
            <w:r w:rsidRPr="00C21991">
              <w:t>m</w:t>
            </w:r>
          </w:p>
        </w:tc>
      </w:tr>
      <w:tr w:rsidR="00897956" w:rsidRPr="00C21991" w14:paraId="078F05F1" w14:textId="77777777">
        <w:tc>
          <w:tcPr>
            <w:tcW w:w="851" w:type="dxa"/>
          </w:tcPr>
          <w:p w14:paraId="21265009" w14:textId="77777777" w:rsidR="00897956" w:rsidRPr="00C21991" w:rsidRDefault="00897956">
            <w:pPr>
              <w:pStyle w:val="TAL"/>
            </w:pPr>
            <w:r w:rsidRPr="00C21991">
              <w:t>5</w:t>
            </w:r>
          </w:p>
        </w:tc>
        <w:tc>
          <w:tcPr>
            <w:tcW w:w="2665" w:type="dxa"/>
          </w:tcPr>
          <w:p w14:paraId="55D92CA1" w14:textId="77777777" w:rsidR="00897956" w:rsidRPr="00C21991" w:rsidRDefault="00897956">
            <w:pPr>
              <w:pStyle w:val="TAL"/>
            </w:pPr>
            <w:r w:rsidRPr="00C21991">
              <w:t>Content-Type</w:t>
            </w:r>
          </w:p>
        </w:tc>
        <w:tc>
          <w:tcPr>
            <w:tcW w:w="1021" w:type="dxa"/>
          </w:tcPr>
          <w:p w14:paraId="079201A5" w14:textId="77777777" w:rsidR="00897956" w:rsidRPr="00C21991" w:rsidRDefault="00897956">
            <w:pPr>
              <w:pStyle w:val="TAL"/>
            </w:pPr>
            <w:r w:rsidRPr="00C21991">
              <w:t>[26] 20.15</w:t>
            </w:r>
          </w:p>
        </w:tc>
        <w:tc>
          <w:tcPr>
            <w:tcW w:w="1021" w:type="dxa"/>
          </w:tcPr>
          <w:p w14:paraId="0755D2AA" w14:textId="77777777" w:rsidR="00897956" w:rsidRPr="00C21991" w:rsidRDefault="00897956">
            <w:pPr>
              <w:pStyle w:val="TAL"/>
            </w:pPr>
            <w:r w:rsidRPr="00C21991">
              <w:t>m</w:t>
            </w:r>
          </w:p>
        </w:tc>
        <w:tc>
          <w:tcPr>
            <w:tcW w:w="1021" w:type="dxa"/>
          </w:tcPr>
          <w:p w14:paraId="027F6E52" w14:textId="77777777" w:rsidR="00897956" w:rsidRPr="00C21991" w:rsidRDefault="00897956">
            <w:pPr>
              <w:pStyle w:val="TAL"/>
            </w:pPr>
            <w:r w:rsidRPr="00C21991">
              <w:t>m</w:t>
            </w:r>
          </w:p>
        </w:tc>
        <w:tc>
          <w:tcPr>
            <w:tcW w:w="1021" w:type="dxa"/>
          </w:tcPr>
          <w:p w14:paraId="6DB7F9DB" w14:textId="77777777" w:rsidR="00897956" w:rsidRPr="00C21991" w:rsidRDefault="00897956">
            <w:pPr>
              <w:pStyle w:val="TAL"/>
            </w:pPr>
            <w:r w:rsidRPr="00C21991">
              <w:t>[26] 20.15</w:t>
            </w:r>
          </w:p>
        </w:tc>
        <w:tc>
          <w:tcPr>
            <w:tcW w:w="1021" w:type="dxa"/>
          </w:tcPr>
          <w:p w14:paraId="45F93DFF" w14:textId="77777777" w:rsidR="00897956" w:rsidRPr="00C21991" w:rsidRDefault="00897956">
            <w:pPr>
              <w:pStyle w:val="TAL"/>
            </w:pPr>
            <w:proofErr w:type="spellStart"/>
            <w:r w:rsidRPr="00C21991">
              <w:t>i</w:t>
            </w:r>
            <w:proofErr w:type="spellEnd"/>
          </w:p>
        </w:tc>
        <w:tc>
          <w:tcPr>
            <w:tcW w:w="1021" w:type="dxa"/>
          </w:tcPr>
          <w:p w14:paraId="05CC3EB9" w14:textId="77777777" w:rsidR="00897956" w:rsidRPr="00C21991" w:rsidRDefault="00897956">
            <w:pPr>
              <w:pStyle w:val="TAL"/>
            </w:pPr>
            <w:proofErr w:type="spellStart"/>
            <w:r w:rsidRPr="00C21991">
              <w:t>i</w:t>
            </w:r>
            <w:proofErr w:type="spellEnd"/>
          </w:p>
        </w:tc>
      </w:tr>
      <w:tr w:rsidR="00897956" w:rsidRPr="00C21991" w14:paraId="6ED64536" w14:textId="77777777">
        <w:tc>
          <w:tcPr>
            <w:tcW w:w="851" w:type="dxa"/>
          </w:tcPr>
          <w:p w14:paraId="14E3B403" w14:textId="77777777" w:rsidR="00897956" w:rsidRPr="00C21991" w:rsidRDefault="00897956">
            <w:pPr>
              <w:pStyle w:val="TAL"/>
            </w:pPr>
            <w:r w:rsidRPr="00C21991">
              <w:t>6</w:t>
            </w:r>
          </w:p>
        </w:tc>
        <w:tc>
          <w:tcPr>
            <w:tcW w:w="2665" w:type="dxa"/>
          </w:tcPr>
          <w:p w14:paraId="7E7D992C"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336A3521" w14:textId="77777777" w:rsidR="00897956" w:rsidRPr="00C21991" w:rsidRDefault="00897956">
            <w:pPr>
              <w:pStyle w:val="TAL"/>
            </w:pPr>
            <w:r w:rsidRPr="00C21991">
              <w:t>[26] 20.16</w:t>
            </w:r>
          </w:p>
        </w:tc>
        <w:tc>
          <w:tcPr>
            <w:tcW w:w="1021" w:type="dxa"/>
          </w:tcPr>
          <w:p w14:paraId="0C850E7B" w14:textId="77777777" w:rsidR="00897956" w:rsidRPr="00C21991" w:rsidRDefault="00897956">
            <w:pPr>
              <w:pStyle w:val="TAL"/>
            </w:pPr>
            <w:r w:rsidRPr="00C21991">
              <w:t>m</w:t>
            </w:r>
          </w:p>
        </w:tc>
        <w:tc>
          <w:tcPr>
            <w:tcW w:w="1021" w:type="dxa"/>
          </w:tcPr>
          <w:p w14:paraId="67892FD7" w14:textId="77777777" w:rsidR="00897956" w:rsidRPr="00C21991" w:rsidRDefault="00897956">
            <w:pPr>
              <w:pStyle w:val="TAL"/>
            </w:pPr>
            <w:r w:rsidRPr="00C21991">
              <w:t>m</w:t>
            </w:r>
          </w:p>
        </w:tc>
        <w:tc>
          <w:tcPr>
            <w:tcW w:w="1021" w:type="dxa"/>
          </w:tcPr>
          <w:p w14:paraId="14FD3CED" w14:textId="77777777" w:rsidR="00897956" w:rsidRPr="00C21991" w:rsidRDefault="00897956">
            <w:pPr>
              <w:pStyle w:val="TAL"/>
            </w:pPr>
            <w:r w:rsidRPr="00C21991">
              <w:t>[26] 20.16</w:t>
            </w:r>
          </w:p>
        </w:tc>
        <w:tc>
          <w:tcPr>
            <w:tcW w:w="1021" w:type="dxa"/>
          </w:tcPr>
          <w:p w14:paraId="52170033" w14:textId="77777777" w:rsidR="00897956" w:rsidRPr="00C21991" w:rsidRDefault="00897956">
            <w:pPr>
              <w:pStyle w:val="TAL"/>
            </w:pPr>
            <w:r w:rsidRPr="00C21991">
              <w:t>m</w:t>
            </w:r>
          </w:p>
        </w:tc>
        <w:tc>
          <w:tcPr>
            <w:tcW w:w="1021" w:type="dxa"/>
          </w:tcPr>
          <w:p w14:paraId="576F95E5" w14:textId="77777777" w:rsidR="00897956" w:rsidRPr="00C21991" w:rsidRDefault="00897956">
            <w:pPr>
              <w:pStyle w:val="TAL"/>
            </w:pPr>
            <w:r w:rsidRPr="00C21991">
              <w:t>m</w:t>
            </w:r>
          </w:p>
        </w:tc>
      </w:tr>
      <w:tr w:rsidR="00897956" w:rsidRPr="00C21991" w14:paraId="282C3252" w14:textId="77777777">
        <w:tc>
          <w:tcPr>
            <w:tcW w:w="851" w:type="dxa"/>
          </w:tcPr>
          <w:p w14:paraId="2D2A0C59" w14:textId="77777777" w:rsidR="00897956" w:rsidRPr="00C21991" w:rsidRDefault="00897956">
            <w:pPr>
              <w:pStyle w:val="TAL"/>
            </w:pPr>
            <w:r w:rsidRPr="00C21991">
              <w:t>7</w:t>
            </w:r>
          </w:p>
        </w:tc>
        <w:tc>
          <w:tcPr>
            <w:tcW w:w="2665" w:type="dxa"/>
          </w:tcPr>
          <w:p w14:paraId="4128832E" w14:textId="77777777" w:rsidR="00897956" w:rsidRPr="00C21991" w:rsidRDefault="00897956">
            <w:pPr>
              <w:pStyle w:val="TAL"/>
            </w:pPr>
            <w:r w:rsidRPr="00C21991">
              <w:t>Date</w:t>
            </w:r>
          </w:p>
        </w:tc>
        <w:tc>
          <w:tcPr>
            <w:tcW w:w="1021" w:type="dxa"/>
          </w:tcPr>
          <w:p w14:paraId="4A3D552D" w14:textId="77777777" w:rsidR="00897956" w:rsidRPr="00C21991" w:rsidRDefault="00897956">
            <w:pPr>
              <w:pStyle w:val="TAL"/>
            </w:pPr>
            <w:r w:rsidRPr="00C21991">
              <w:t>[26] 20.17</w:t>
            </w:r>
          </w:p>
        </w:tc>
        <w:tc>
          <w:tcPr>
            <w:tcW w:w="1021" w:type="dxa"/>
          </w:tcPr>
          <w:p w14:paraId="2DF9748B" w14:textId="77777777" w:rsidR="00897956" w:rsidRPr="00C21991" w:rsidRDefault="00897956">
            <w:pPr>
              <w:pStyle w:val="TAL"/>
            </w:pPr>
            <w:r w:rsidRPr="00C21991">
              <w:t>m</w:t>
            </w:r>
          </w:p>
        </w:tc>
        <w:tc>
          <w:tcPr>
            <w:tcW w:w="1021" w:type="dxa"/>
          </w:tcPr>
          <w:p w14:paraId="55F8C020" w14:textId="77777777" w:rsidR="00897956" w:rsidRPr="00C21991" w:rsidRDefault="00897956">
            <w:pPr>
              <w:pStyle w:val="TAL"/>
            </w:pPr>
            <w:r w:rsidRPr="00C21991">
              <w:t>m</w:t>
            </w:r>
          </w:p>
        </w:tc>
        <w:tc>
          <w:tcPr>
            <w:tcW w:w="1021" w:type="dxa"/>
          </w:tcPr>
          <w:p w14:paraId="42EF7E57" w14:textId="77777777" w:rsidR="00897956" w:rsidRPr="00C21991" w:rsidRDefault="00897956">
            <w:pPr>
              <w:pStyle w:val="TAL"/>
            </w:pPr>
            <w:r w:rsidRPr="00C21991">
              <w:t>[26] 20.17</w:t>
            </w:r>
          </w:p>
        </w:tc>
        <w:tc>
          <w:tcPr>
            <w:tcW w:w="1021" w:type="dxa"/>
          </w:tcPr>
          <w:p w14:paraId="78CEACF7" w14:textId="77777777" w:rsidR="00897956" w:rsidRPr="00C21991" w:rsidRDefault="00897956">
            <w:pPr>
              <w:pStyle w:val="TAL"/>
            </w:pPr>
            <w:r w:rsidRPr="00C21991">
              <w:t>c1</w:t>
            </w:r>
          </w:p>
        </w:tc>
        <w:tc>
          <w:tcPr>
            <w:tcW w:w="1021" w:type="dxa"/>
          </w:tcPr>
          <w:p w14:paraId="2BCE6602" w14:textId="77777777" w:rsidR="00897956" w:rsidRPr="00C21991" w:rsidRDefault="00897956">
            <w:pPr>
              <w:pStyle w:val="TAL"/>
            </w:pPr>
            <w:r w:rsidRPr="00C21991">
              <w:t>c1</w:t>
            </w:r>
          </w:p>
        </w:tc>
      </w:tr>
      <w:tr w:rsidR="00897956" w:rsidRPr="00C21991" w14:paraId="4F28E108" w14:textId="77777777">
        <w:tc>
          <w:tcPr>
            <w:tcW w:w="851" w:type="dxa"/>
          </w:tcPr>
          <w:p w14:paraId="4293343A" w14:textId="77777777" w:rsidR="00897956" w:rsidRPr="00C21991" w:rsidRDefault="00897956">
            <w:pPr>
              <w:pStyle w:val="TAL"/>
            </w:pPr>
            <w:r w:rsidRPr="00C21991">
              <w:t>8</w:t>
            </w:r>
          </w:p>
        </w:tc>
        <w:tc>
          <w:tcPr>
            <w:tcW w:w="2665" w:type="dxa"/>
          </w:tcPr>
          <w:p w14:paraId="24477701" w14:textId="77777777" w:rsidR="00897956" w:rsidRPr="00C21991" w:rsidRDefault="00897956">
            <w:pPr>
              <w:pStyle w:val="TAL"/>
            </w:pPr>
            <w:r w:rsidRPr="00C21991">
              <w:t>From</w:t>
            </w:r>
          </w:p>
        </w:tc>
        <w:tc>
          <w:tcPr>
            <w:tcW w:w="1021" w:type="dxa"/>
          </w:tcPr>
          <w:p w14:paraId="64AD2459" w14:textId="77777777" w:rsidR="00897956" w:rsidRPr="00C21991" w:rsidRDefault="00897956">
            <w:pPr>
              <w:pStyle w:val="TAL"/>
            </w:pPr>
            <w:r w:rsidRPr="00C21991">
              <w:t>[26] 20.20</w:t>
            </w:r>
          </w:p>
        </w:tc>
        <w:tc>
          <w:tcPr>
            <w:tcW w:w="1021" w:type="dxa"/>
          </w:tcPr>
          <w:p w14:paraId="61585301" w14:textId="77777777" w:rsidR="00897956" w:rsidRPr="00C21991" w:rsidRDefault="00897956">
            <w:pPr>
              <w:pStyle w:val="TAL"/>
            </w:pPr>
            <w:r w:rsidRPr="00C21991">
              <w:t>m</w:t>
            </w:r>
          </w:p>
        </w:tc>
        <w:tc>
          <w:tcPr>
            <w:tcW w:w="1021" w:type="dxa"/>
          </w:tcPr>
          <w:p w14:paraId="1475440D" w14:textId="77777777" w:rsidR="00897956" w:rsidRPr="00C21991" w:rsidRDefault="00897956">
            <w:pPr>
              <w:pStyle w:val="TAL"/>
            </w:pPr>
            <w:r w:rsidRPr="00C21991">
              <w:t>m</w:t>
            </w:r>
          </w:p>
        </w:tc>
        <w:tc>
          <w:tcPr>
            <w:tcW w:w="1021" w:type="dxa"/>
          </w:tcPr>
          <w:p w14:paraId="71C075C5" w14:textId="77777777" w:rsidR="00897956" w:rsidRPr="00C21991" w:rsidRDefault="00897956">
            <w:pPr>
              <w:pStyle w:val="TAL"/>
            </w:pPr>
            <w:r w:rsidRPr="00C21991">
              <w:t>[26] 20.20</w:t>
            </w:r>
          </w:p>
        </w:tc>
        <w:tc>
          <w:tcPr>
            <w:tcW w:w="1021" w:type="dxa"/>
          </w:tcPr>
          <w:p w14:paraId="7F72F89B" w14:textId="77777777" w:rsidR="00897956" w:rsidRPr="00C21991" w:rsidRDefault="00897956">
            <w:pPr>
              <w:pStyle w:val="TAL"/>
            </w:pPr>
            <w:r w:rsidRPr="00C21991">
              <w:t>m</w:t>
            </w:r>
          </w:p>
        </w:tc>
        <w:tc>
          <w:tcPr>
            <w:tcW w:w="1021" w:type="dxa"/>
          </w:tcPr>
          <w:p w14:paraId="78B83DD4" w14:textId="77777777" w:rsidR="00897956" w:rsidRPr="00C21991" w:rsidRDefault="00897956">
            <w:pPr>
              <w:pStyle w:val="TAL"/>
            </w:pPr>
            <w:r w:rsidRPr="00C21991">
              <w:t>m</w:t>
            </w:r>
          </w:p>
        </w:tc>
      </w:tr>
      <w:tr w:rsidR="00605EAC" w:rsidRPr="00C21991" w14:paraId="522C3AF9" w14:textId="77777777">
        <w:tc>
          <w:tcPr>
            <w:tcW w:w="851" w:type="dxa"/>
          </w:tcPr>
          <w:p w14:paraId="6E4DC2D9" w14:textId="77777777" w:rsidR="00605EAC" w:rsidRPr="00C21991" w:rsidRDefault="00605EAC">
            <w:pPr>
              <w:pStyle w:val="TAL"/>
            </w:pPr>
            <w:r w:rsidRPr="00C21991">
              <w:t>8A</w:t>
            </w:r>
          </w:p>
        </w:tc>
        <w:tc>
          <w:tcPr>
            <w:tcW w:w="2665" w:type="dxa"/>
          </w:tcPr>
          <w:p w14:paraId="383901F5" w14:textId="77777777" w:rsidR="00605EAC" w:rsidRPr="00C21991" w:rsidRDefault="00605EAC">
            <w:pPr>
              <w:pStyle w:val="TAL"/>
            </w:pPr>
            <w:r w:rsidRPr="00C21991">
              <w:t>Geolocation</w:t>
            </w:r>
            <w:r w:rsidR="008051E3" w:rsidRPr="00C21991">
              <w:t>-Error</w:t>
            </w:r>
          </w:p>
        </w:tc>
        <w:tc>
          <w:tcPr>
            <w:tcW w:w="1021" w:type="dxa"/>
          </w:tcPr>
          <w:p w14:paraId="7E0CE90B" w14:textId="77777777" w:rsidR="00605EAC" w:rsidRPr="00C21991" w:rsidRDefault="00605EAC">
            <w:pPr>
              <w:pStyle w:val="TAL"/>
            </w:pPr>
            <w:r w:rsidRPr="00C21991">
              <w:t xml:space="preserve">[89] </w:t>
            </w:r>
            <w:r w:rsidR="008051E3" w:rsidRPr="00C21991">
              <w:t>4.3</w:t>
            </w:r>
          </w:p>
        </w:tc>
        <w:tc>
          <w:tcPr>
            <w:tcW w:w="1021" w:type="dxa"/>
          </w:tcPr>
          <w:p w14:paraId="5055516B" w14:textId="77777777" w:rsidR="00605EAC" w:rsidRPr="00C21991" w:rsidRDefault="00605EAC">
            <w:pPr>
              <w:pStyle w:val="TAL"/>
            </w:pPr>
            <w:r w:rsidRPr="00C21991">
              <w:t>c16</w:t>
            </w:r>
          </w:p>
        </w:tc>
        <w:tc>
          <w:tcPr>
            <w:tcW w:w="1021" w:type="dxa"/>
          </w:tcPr>
          <w:p w14:paraId="74214A9D" w14:textId="77777777" w:rsidR="00605EAC" w:rsidRPr="00C21991" w:rsidRDefault="00605EAC">
            <w:pPr>
              <w:pStyle w:val="TAL"/>
            </w:pPr>
            <w:r w:rsidRPr="00C21991">
              <w:t>c16</w:t>
            </w:r>
          </w:p>
        </w:tc>
        <w:tc>
          <w:tcPr>
            <w:tcW w:w="1021" w:type="dxa"/>
          </w:tcPr>
          <w:p w14:paraId="3C385395" w14:textId="77777777" w:rsidR="00605EAC" w:rsidRPr="00C21991" w:rsidRDefault="00605EAC">
            <w:pPr>
              <w:pStyle w:val="TAL"/>
            </w:pPr>
            <w:r w:rsidRPr="00C21991">
              <w:t xml:space="preserve">[89] </w:t>
            </w:r>
            <w:r w:rsidR="008051E3" w:rsidRPr="00C21991">
              <w:t>4.3</w:t>
            </w:r>
          </w:p>
        </w:tc>
        <w:tc>
          <w:tcPr>
            <w:tcW w:w="1021" w:type="dxa"/>
          </w:tcPr>
          <w:p w14:paraId="57EB605B" w14:textId="77777777" w:rsidR="00605EAC" w:rsidRPr="00C21991" w:rsidRDefault="00605EAC">
            <w:pPr>
              <w:pStyle w:val="TAL"/>
            </w:pPr>
            <w:r w:rsidRPr="00C21991">
              <w:t>c17</w:t>
            </w:r>
          </w:p>
        </w:tc>
        <w:tc>
          <w:tcPr>
            <w:tcW w:w="1021" w:type="dxa"/>
          </w:tcPr>
          <w:p w14:paraId="7BDC6C1B" w14:textId="77777777" w:rsidR="00605EAC" w:rsidRPr="00C21991" w:rsidRDefault="00605EAC">
            <w:pPr>
              <w:pStyle w:val="TAL"/>
            </w:pPr>
            <w:r w:rsidRPr="00C21991">
              <w:t>c17</w:t>
            </w:r>
          </w:p>
        </w:tc>
      </w:tr>
      <w:tr w:rsidR="00605EAC" w:rsidRPr="00C21991" w14:paraId="16D83138" w14:textId="77777777">
        <w:tc>
          <w:tcPr>
            <w:tcW w:w="851" w:type="dxa"/>
          </w:tcPr>
          <w:p w14:paraId="05DF4358" w14:textId="77777777" w:rsidR="00605EAC" w:rsidRPr="00C21991" w:rsidRDefault="00605EAC">
            <w:pPr>
              <w:pStyle w:val="TAL"/>
            </w:pPr>
            <w:r w:rsidRPr="00C21991">
              <w:t>8B</w:t>
            </w:r>
          </w:p>
        </w:tc>
        <w:tc>
          <w:tcPr>
            <w:tcW w:w="2665" w:type="dxa"/>
          </w:tcPr>
          <w:p w14:paraId="6127351F" w14:textId="77777777" w:rsidR="00605EAC" w:rsidRPr="00C21991" w:rsidRDefault="00605EAC">
            <w:pPr>
              <w:pStyle w:val="TAL"/>
            </w:pPr>
            <w:r w:rsidRPr="00C21991">
              <w:t>History-Info</w:t>
            </w:r>
          </w:p>
        </w:tc>
        <w:tc>
          <w:tcPr>
            <w:tcW w:w="1021" w:type="dxa"/>
          </w:tcPr>
          <w:p w14:paraId="382DE245" w14:textId="77777777" w:rsidR="00605EAC" w:rsidRPr="00C21991" w:rsidRDefault="00605EAC">
            <w:pPr>
              <w:pStyle w:val="TAL"/>
            </w:pPr>
            <w:r w:rsidRPr="00C21991">
              <w:t>[66] 4.1</w:t>
            </w:r>
          </w:p>
        </w:tc>
        <w:tc>
          <w:tcPr>
            <w:tcW w:w="1021" w:type="dxa"/>
          </w:tcPr>
          <w:p w14:paraId="534E3C25" w14:textId="77777777" w:rsidR="00605EAC" w:rsidRPr="00C21991" w:rsidRDefault="00605EAC">
            <w:pPr>
              <w:pStyle w:val="TAL"/>
            </w:pPr>
            <w:r w:rsidRPr="00C21991">
              <w:t>c15</w:t>
            </w:r>
          </w:p>
        </w:tc>
        <w:tc>
          <w:tcPr>
            <w:tcW w:w="1021" w:type="dxa"/>
          </w:tcPr>
          <w:p w14:paraId="7B66316D" w14:textId="77777777" w:rsidR="00605EAC" w:rsidRPr="00C21991" w:rsidRDefault="00605EAC">
            <w:pPr>
              <w:pStyle w:val="TAL"/>
            </w:pPr>
            <w:r w:rsidRPr="00C21991">
              <w:t>c15</w:t>
            </w:r>
          </w:p>
        </w:tc>
        <w:tc>
          <w:tcPr>
            <w:tcW w:w="1021" w:type="dxa"/>
          </w:tcPr>
          <w:p w14:paraId="1A832892" w14:textId="77777777" w:rsidR="00605EAC" w:rsidRPr="00C21991" w:rsidRDefault="00605EAC">
            <w:pPr>
              <w:pStyle w:val="TAL"/>
            </w:pPr>
            <w:r w:rsidRPr="00C21991">
              <w:t>[66] 4.1</w:t>
            </w:r>
          </w:p>
        </w:tc>
        <w:tc>
          <w:tcPr>
            <w:tcW w:w="1021" w:type="dxa"/>
          </w:tcPr>
          <w:p w14:paraId="34B83A30" w14:textId="77777777" w:rsidR="00605EAC" w:rsidRPr="00C21991" w:rsidRDefault="00605EAC">
            <w:pPr>
              <w:pStyle w:val="TAL"/>
            </w:pPr>
            <w:r w:rsidRPr="00C21991">
              <w:t>c15</w:t>
            </w:r>
          </w:p>
        </w:tc>
        <w:tc>
          <w:tcPr>
            <w:tcW w:w="1021" w:type="dxa"/>
          </w:tcPr>
          <w:p w14:paraId="1A9D126A" w14:textId="77777777" w:rsidR="00605EAC" w:rsidRPr="00C21991" w:rsidRDefault="00605EAC">
            <w:pPr>
              <w:pStyle w:val="TAL"/>
            </w:pPr>
            <w:r w:rsidRPr="00C21991">
              <w:t>c15</w:t>
            </w:r>
          </w:p>
        </w:tc>
      </w:tr>
      <w:tr w:rsidR="00605EAC" w:rsidRPr="00C21991" w14:paraId="54060838" w14:textId="77777777">
        <w:tc>
          <w:tcPr>
            <w:tcW w:w="851" w:type="dxa"/>
          </w:tcPr>
          <w:p w14:paraId="7EE4FA78" w14:textId="77777777" w:rsidR="00605EAC" w:rsidRPr="00C21991" w:rsidRDefault="00605EAC">
            <w:pPr>
              <w:pStyle w:val="TAL"/>
            </w:pPr>
            <w:r w:rsidRPr="00C21991">
              <w:t>9</w:t>
            </w:r>
          </w:p>
        </w:tc>
        <w:tc>
          <w:tcPr>
            <w:tcW w:w="2665" w:type="dxa"/>
          </w:tcPr>
          <w:p w14:paraId="3169D896" w14:textId="77777777" w:rsidR="00605EAC" w:rsidRPr="00C21991" w:rsidRDefault="00605EAC">
            <w:pPr>
              <w:pStyle w:val="TAL"/>
            </w:pPr>
            <w:r w:rsidRPr="00C21991">
              <w:t>MIME-Version</w:t>
            </w:r>
          </w:p>
        </w:tc>
        <w:tc>
          <w:tcPr>
            <w:tcW w:w="1021" w:type="dxa"/>
          </w:tcPr>
          <w:p w14:paraId="44A6CA3C" w14:textId="77777777" w:rsidR="00605EAC" w:rsidRPr="00C21991" w:rsidRDefault="00605EAC">
            <w:pPr>
              <w:pStyle w:val="TAL"/>
            </w:pPr>
            <w:r w:rsidRPr="00C21991">
              <w:t>[26] 20.24</w:t>
            </w:r>
          </w:p>
        </w:tc>
        <w:tc>
          <w:tcPr>
            <w:tcW w:w="1021" w:type="dxa"/>
          </w:tcPr>
          <w:p w14:paraId="4DA92E2C" w14:textId="77777777" w:rsidR="00605EAC" w:rsidRPr="00C21991" w:rsidRDefault="00605EAC">
            <w:pPr>
              <w:pStyle w:val="TAL"/>
            </w:pPr>
            <w:r w:rsidRPr="00C21991">
              <w:t>m</w:t>
            </w:r>
          </w:p>
        </w:tc>
        <w:tc>
          <w:tcPr>
            <w:tcW w:w="1021" w:type="dxa"/>
          </w:tcPr>
          <w:p w14:paraId="6E5D27AC" w14:textId="77777777" w:rsidR="00605EAC" w:rsidRPr="00C21991" w:rsidRDefault="00605EAC">
            <w:pPr>
              <w:pStyle w:val="TAL"/>
            </w:pPr>
            <w:r w:rsidRPr="00C21991">
              <w:t>m</w:t>
            </w:r>
          </w:p>
        </w:tc>
        <w:tc>
          <w:tcPr>
            <w:tcW w:w="1021" w:type="dxa"/>
          </w:tcPr>
          <w:p w14:paraId="06C7DB96" w14:textId="77777777" w:rsidR="00605EAC" w:rsidRPr="00C21991" w:rsidRDefault="00605EAC">
            <w:pPr>
              <w:pStyle w:val="TAL"/>
            </w:pPr>
            <w:r w:rsidRPr="00C21991">
              <w:t>[26] 20.24</w:t>
            </w:r>
          </w:p>
        </w:tc>
        <w:tc>
          <w:tcPr>
            <w:tcW w:w="1021" w:type="dxa"/>
          </w:tcPr>
          <w:p w14:paraId="3C3FC4C3" w14:textId="77777777" w:rsidR="00605EAC" w:rsidRPr="00C21991" w:rsidRDefault="00605EAC">
            <w:pPr>
              <w:pStyle w:val="TAL"/>
            </w:pPr>
            <w:proofErr w:type="spellStart"/>
            <w:r w:rsidRPr="00C21991">
              <w:t>i</w:t>
            </w:r>
            <w:proofErr w:type="spellEnd"/>
          </w:p>
        </w:tc>
        <w:tc>
          <w:tcPr>
            <w:tcW w:w="1021" w:type="dxa"/>
          </w:tcPr>
          <w:p w14:paraId="756C3A50" w14:textId="77777777" w:rsidR="00605EAC" w:rsidRPr="00C21991" w:rsidRDefault="00605EAC">
            <w:pPr>
              <w:pStyle w:val="TAL"/>
            </w:pPr>
            <w:proofErr w:type="spellStart"/>
            <w:r w:rsidRPr="00C21991">
              <w:t>i</w:t>
            </w:r>
            <w:proofErr w:type="spellEnd"/>
          </w:p>
        </w:tc>
      </w:tr>
      <w:tr w:rsidR="00605EAC" w:rsidRPr="00C21991" w14:paraId="6D9A4044" w14:textId="77777777">
        <w:tc>
          <w:tcPr>
            <w:tcW w:w="851" w:type="dxa"/>
          </w:tcPr>
          <w:p w14:paraId="0676419C" w14:textId="77777777" w:rsidR="00605EAC" w:rsidRPr="00C21991" w:rsidRDefault="00605EAC">
            <w:pPr>
              <w:pStyle w:val="TAL"/>
            </w:pPr>
            <w:r w:rsidRPr="00C21991">
              <w:t>10</w:t>
            </w:r>
          </w:p>
        </w:tc>
        <w:tc>
          <w:tcPr>
            <w:tcW w:w="2665" w:type="dxa"/>
          </w:tcPr>
          <w:p w14:paraId="01BFBB6B" w14:textId="77777777" w:rsidR="00605EAC" w:rsidRPr="00C21991" w:rsidRDefault="00605EAC">
            <w:pPr>
              <w:pStyle w:val="TAL"/>
            </w:pPr>
            <w:r w:rsidRPr="00C21991">
              <w:t>Organization</w:t>
            </w:r>
          </w:p>
        </w:tc>
        <w:tc>
          <w:tcPr>
            <w:tcW w:w="1021" w:type="dxa"/>
          </w:tcPr>
          <w:p w14:paraId="33859EC3" w14:textId="77777777" w:rsidR="00605EAC" w:rsidRPr="00C21991" w:rsidRDefault="00605EAC">
            <w:pPr>
              <w:pStyle w:val="TAL"/>
            </w:pPr>
            <w:r w:rsidRPr="00C21991">
              <w:t>[26] 20.25</w:t>
            </w:r>
          </w:p>
        </w:tc>
        <w:tc>
          <w:tcPr>
            <w:tcW w:w="1021" w:type="dxa"/>
          </w:tcPr>
          <w:p w14:paraId="28285CBC" w14:textId="77777777" w:rsidR="00605EAC" w:rsidRPr="00C21991" w:rsidRDefault="00605EAC">
            <w:pPr>
              <w:pStyle w:val="TAL"/>
            </w:pPr>
            <w:r w:rsidRPr="00C21991">
              <w:t>m</w:t>
            </w:r>
          </w:p>
        </w:tc>
        <w:tc>
          <w:tcPr>
            <w:tcW w:w="1021" w:type="dxa"/>
          </w:tcPr>
          <w:p w14:paraId="2F7A6420" w14:textId="77777777" w:rsidR="00605EAC" w:rsidRPr="00C21991" w:rsidRDefault="00605EAC">
            <w:pPr>
              <w:pStyle w:val="TAL"/>
            </w:pPr>
            <w:r w:rsidRPr="00C21991">
              <w:t>m</w:t>
            </w:r>
          </w:p>
        </w:tc>
        <w:tc>
          <w:tcPr>
            <w:tcW w:w="1021" w:type="dxa"/>
          </w:tcPr>
          <w:p w14:paraId="055FF293" w14:textId="77777777" w:rsidR="00605EAC" w:rsidRPr="00C21991" w:rsidRDefault="00605EAC">
            <w:pPr>
              <w:pStyle w:val="TAL"/>
            </w:pPr>
            <w:r w:rsidRPr="00C21991">
              <w:t>[26] 20.25</w:t>
            </w:r>
          </w:p>
        </w:tc>
        <w:tc>
          <w:tcPr>
            <w:tcW w:w="1021" w:type="dxa"/>
          </w:tcPr>
          <w:p w14:paraId="4CE9A7CD" w14:textId="77777777" w:rsidR="00605EAC" w:rsidRPr="00C21991" w:rsidRDefault="00605EAC">
            <w:pPr>
              <w:pStyle w:val="TAL"/>
            </w:pPr>
            <w:r w:rsidRPr="00C21991">
              <w:t>c2</w:t>
            </w:r>
          </w:p>
        </w:tc>
        <w:tc>
          <w:tcPr>
            <w:tcW w:w="1021" w:type="dxa"/>
          </w:tcPr>
          <w:p w14:paraId="3AD7385E" w14:textId="77777777" w:rsidR="00605EAC" w:rsidRPr="00C21991" w:rsidRDefault="00605EAC">
            <w:pPr>
              <w:pStyle w:val="TAL"/>
            </w:pPr>
            <w:r w:rsidRPr="00C21991">
              <w:t>c2</w:t>
            </w:r>
          </w:p>
        </w:tc>
      </w:tr>
      <w:tr w:rsidR="00605EAC" w:rsidRPr="00C21991" w14:paraId="15711B2B" w14:textId="77777777">
        <w:tc>
          <w:tcPr>
            <w:tcW w:w="851" w:type="dxa"/>
          </w:tcPr>
          <w:p w14:paraId="51A073E7" w14:textId="77777777" w:rsidR="00605EAC" w:rsidRPr="00C21991" w:rsidRDefault="00605EAC">
            <w:pPr>
              <w:pStyle w:val="TAL"/>
            </w:pPr>
            <w:r w:rsidRPr="00C21991">
              <w:t>10A</w:t>
            </w:r>
          </w:p>
        </w:tc>
        <w:tc>
          <w:tcPr>
            <w:tcW w:w="2665" w:type="dxa"/>
          </w:tcPr>
          <w:p w14:paraId="138B40DC" w14:textId="77777777" w:rsidR="00605EAC" w:rsidRPr="00C21991" w:rsidRDefault="00605EAC">
            <w:pPr>
              <w:pStyle w:val="TAL"/>
            </w:pPr>
            <w:r w:rsidRPr="00C21991">
              <w:t>P-Access-Network-Info</w:t>
            </w:r>
          </w:p>
        </w:tc>
        <w:tc>
          <w:tcPr>
            <w:tcW w:w="1021" w:type="dxa"/>
          </w:tcPr>
          <w:p w14:paraId="6043E687" w14:textId="77777777" w:rsidR="00605EAC" w:rsidRPr="00C21991" w:rsidRDefault="00605EAC">
            <w:pPr>
              <w:pStyle w:val="TAL"/>
            </w:pPr>
            <w:r w:rsidRPr="00C21991">
              <w:t>[52] 4.4</w:t>
            </w:r>
            <w:r w:rsidR="001D4AA4" w:rsidRPr="00C21991">
              <w:t>, [52A] 4</w:t>
            </w:r>
            <w:r w:rsidR="00A6568A" w:rsidRPr="00C21991">
              <w:t xml:space="preserve">, [234] </w:t>
            </w:r>
            <w:r w:rsidR="001F7DC1" w:rsidRPr="00C21991">
              <w:t>2</w:t>
            </w:r>
          </w:p>
        </w:tc>
        <w:tc>
          <w:tcPr>
            <w:tcW w:w="1021" w:type="dxa"/>
          </w:tcPr>
          <w:p w14:paraId="27EFA222" w14:textId="77777777" w:rsidR="00605EAC" w:rsidRPr="00C21991" w:rsidRDefault="00605EAC">
            <w:pPr>
              <w:pStyle w:val="TAL"/>
            </w:pPr>
            <w:r w:rsidRPr="00C21991">
              <w:t>c12</w:t>
            </w:r>
          </w:p>
        </w:tc>
        <w:tc>
          <w:tcPr>
            <w:tcW w:w="1021" w:type="dxa"/>
          </w:tcPr>
          <w:p w14:paraId="2F2BCB11" w14:textId="77777777" w:rsidR="00605EAC" w:rsidRPr="00C21991" w:rsidRDefault="00605EAC">
            <w:pPr>
              <w:pStyle w:val="TAL"/>
            </w:pPr>
            <w:r w:rsidRPr="00C21991">
              <w:t>c12</w:t>
            </w:r>
          </w:p>
        </w:tc>
        <w:tc>
          <w:tcPr>
            <w:tcW w:w="1021" w:type="dxa"/>
          </w:tcPr>
          <w:p w14:paraId="3E1A276A" w14:textId="77777777" w:rsidR="00605EAC" w:rsidRPr="00C21991" w:rsidRDefault="00605EAC">
            <w:pPr>
              <w:pStyle w:val="TAL"/>
            </w:pPr>
            <w:r w:rsidRPr="00C21991">
              <w:t>[52] 4.4</w:t>
            </w:r>
            <w:r w:rsidR="001D4AA4" w:rsidRPr="00C21991">
              <w:t>, [52A] 4</w:t>
            </w:r>
            <w:r w:rsidR="00A6568A" w:rsidRPr="00C21991">
              <w:t xml:space="preserve">, [234] </w:t>
            </w:r>
            <w:r w:rsidR="001F7DC1" w:rsidRPr="00C21991">
              <w:t>2</w:t>
            </w:r>
          </w:p>
        </w:tc>
        <w:tc>
          <w:tcPr>
            <w:tcW w:w="1021" w:type="dxa"/>
          </w:tcPr>
          <w:p w14:paraId="0C66D7FD" w14:textId="77777777" w:rsidR="00605EAC" w:rsidRPr="00C21991" w:rsidRDefault="00605EAC">
            <w:pPr>
              <w:pStyle w:val="TAL"/>
            </w:pPr>
            <w:r w:rsidRPr="00C21991">
              <w:t>c13</w:t>
            </w:r>
          </w:p>
        </w:tc>
        <w:tc>
          <w:tcPr>
            <w:tcW w:w="1021" w:type="dxa"/>
          </w:tcPr>
          <w:p w14:paraId="6078CD84" w14:textId="77777777" w:rsidR="00605EAC" w:rsidRPr="00C21991" w:rsidRDefault="00605EAC">
            <w:pPr>
              <w:pStyle w:val="TAL"/>
            </w:pPr>
            <w:r w:rsidRPr="00C21991">
              <w:t>c13</w:t>
            </w:r>
          </w:p>
        </w:tc>
      </w:tr>
      <w:tr w:rsidR="00605EAC" w:rsidRPr="00C21991" w14:paraId="5011C3F4" w14:textId="77777777">
        <w:tc>
          <w:tcPr>
            <w:tcW w:w="851" w:type="dxa"/>
          </w:tcPr>
          <w:p w14:paraId="2F2C0EC6" w14:textId="77777777" w:rsidR="00605EAC" w:rsidRPr="00C21991" w:rsidRDefault="00605EAC">
            <w:pPr>
              <w:pStyle w:val="TAL"/>
            </w:pPr>
            <w:r w:rsidRPr="00C21991">
              <w:t>10B</w:t>
            </w:r>
          </w:p>
        </w:tc>
        <w:tc>
          <w:tcPr>
            <w:tcW w:w="2665" w:type="dxa"/>
          </w:tcPr>
          <w:p w14:paraId="483F86B7" w14:textId="77777777" w:rsidR="00605EAC" w:rsidRPr="00C21991" w:rsidRDefault="00605EAC">
            <w:pPr>
              <w:pStyle w:val="TAL"/>
            </w:pPr>
            <w:r w:rsidRPr="00C21991">
              <w:t>P-Asserted-Identity</w:t>
            </w:r>
          </w:p>
        </w:tc>
        <w:tc>
          <w:tcPr>
            <w:tcW w:w="1021" w:type="dxa"/>
          </w:tcPr>
          <w:p w14:paraId="481FEA94" w14:textId="77777777" w:rsidR="00605EAC" w:rsidRPr="00C21991" w:rsidRDefault="00605EAC">
            <w:pPr>
              <w:pStyle w:val="TAL"/>
            </w:pPr>
            <w:r w:rsidRPr="00C21991">
              <w:t>[34] 9.1</w:t>
            </w:r>
          </w:p>
        </w:tc>
        <w:tc>
          <w:tcPr>
            <w:tcW w:w="1021" w:type="dxa"/>
          </w:tcPr>
          <w:p w14:paraId="0B771047" w14:textId="77777777" w:rsidR="00605EAC" w:rsidRPr="00C21991" w:rsidRDefault="00605EAC">
            <w:pPr>
              <w:pStyle w:val="TAL"/>
            </w:pPr>
            <w:r w:rsidRPr="00C21991">
              <w:t>c4</w:t>
            </w:r>
          </w:p>
        </w:tc>
        <w:tc>
          <w:tcPr>
            <w:tcW w:w="1021" w:type="dxa"/>
          </w:tcPr>
          <w:p w14:paraId="71B82578" w14:textId="77777777" w:rsidR="00605EAC" w:rsidRPr="00C21991" w:rsidRDefault="00605EAC">
            <w:pPr>
              <w:pStyle w:val="TAL"/>
            </w:pPr>
            <w:r w:rsidRPr="00C21991">
              <w:t>c4</w:t>
            </w:r>
          </w:p>
        </w:tc>
        <w:tc>
          <w:tcPr>
            <w:tcW w:w="1021" w:type="dxa"/>
          </w:tcPr>
          <w:p w14:paraId="408256D8" w14:textId="77777777" w:rsidR="00605EAC" w:rsidRPr="00C21991" w:rsidRDefault="00605EAC">
            <w:pPr>
              <w:pStyle w:val="TAL"/>
            </w:pPr>
            <w:r w:rsidRPr="00C21991">
              <w:t>[34] 9.1</w:t>
            </w:r>
          </w:p>
        </w:tc>
        <w:tc>
          <w:tcPr>
            <w:tcW w:w="1021" w:type="dxa"/>
          </w:tcPr>
          <w:p w14:paraId="634A65D2" w14:textId="77777777" w:rsidR="00605EAC" w:rsidRPr="00C21991" w:rsidRDefault="00605EAC">
            <w:pPr>
              <w:pStyle w:val="TAL"/>
            </w:pPr>
            <w:r w:rsidRPr="00C21991">
              <w:t>c5</w:t>
            </w:r>
          </w:p>
        </w:tc>
        <w:tc>
          <w:tcPr>
            <w:tcW w:w="1021" w:type="dxa"/>
          </w:tcPr>
          <w:p w14:paraId="383122D3" w14:textId="77777777" w:rsidR="00605EAC" w:rsidRPr="00C21991" w:rsidRDefault="00605EAC">
            <w:pPr>
              <w:pStyle w:val="TAL"/>
            </w:pPr>
            <w:r w:rsidRPr="00C21991">
              <w:t>c5</w:t>
            </w:r>
          </w:p>
        </w:tc>
      </w:tr>
      <w:tr w:rsidR="00605EAC" w:rsidRPr="00C21991" w14:paraId="272BB7CA" w14:textId="77777777">
        <w:tc>
          <w:tcPr>
            <w:tcW w:w="851" w:type="dxa"/>
          </w:tcPr>
          <w:p w14:paraId="54975689" w14:textId="77777777" w:rsidR="00605EAC" w:rsidRPr="00C21991" w:rsidRDefault="00605EAC">
            <w:pPr>
              <w:pStyle w:val="TAL"/>
            </w:pPr>
            <w:r w:rsidRPr="00C21991">
              <w:t>10C</w:t>
            </w:r>
          </w:p>
        </w:tc>
        <w:tc>
          <w:tcPr>
            <w:tcW w:w="2665" w:type="dxa"/>
          </w:tcPr>
          <w:p w14:paraId="4CDF9904" w14:textId="77777777" w:rsidR="00605EAC" w:rsidRPr="00C21991" w:rsidRDefault="00605EAC">
            <w:pPr>
              <w:pStyle w:val="TAL"/>
            </w:pPr>
            <w:r w:rsidRPr="00C21991">
              <w:t>P-Charging-Function-Addresses</w:t>
            </w:r>
          </w:p>
        </w:tc>
        <w:tc>
          <w:tcPr>
            <w:tcW w:w="1021" w:type="dxa"/>
          </w:tcPr>
          <w:p w14:paraId="38FE00BA" w14:textId="77777777" w:rsidR="00605EAC" w:rsidRPr="00C21991" w:rsidRDefault="00605EAC">
            <w:pPr>
              <w:pStyle w:val="TAL"/>
            </w:pPr>
            <w:r w:rsidRPr="00C21991">
              <w:t>[52] 4.5</w:t>
            </w:r>
            <w:r w:rsidR="001D4AA4" w:rsidRPr="00C21991">
              <w:t>, [52A] 4</w:t>
            </w:r>
          </w:p>
        </w:tc>
        <w:tc>
          <w:tcPr>
            <w:tcW w:w="1021" w:type="dxa"/>
          </w:tcPr>
          <w:p w14:paraId="036EA3FC" w14:textId="77777777" w:rsidR="00605EAC" w:rsidRPr="00C21991" w:rsidRDefault="00605EAC">
            <w:pPr>
              <w:pStyle w:val="TAL"/>
            </w:pPr>
            <w:r w:rsidRPr="00C21991">
              <w:t>c10</w:t>
            </w:r>
          </w:p>
        </w:tc>
        <w:tc>
          <w:tcPr>
            <w:tcW w:w="1021" w:type="dxa"/>
          </w:tcPr>
          <w:p w14:paraId="4695A7CE" w14:textId="77777777" w:rsidR="00605EAC" w:rsidRPr="00C21991" w:rsidRDefault="00605EAC">
            <w:pPr>
              <w:pStyle w:val="TAL"/>
            </w:pPr>
            <w:r w:rsidRPr="00C21991">
              <w:t>c10</w:t>
            </w:r>
          </w:p>
        </w:tc>
        <w:tc>
          <w:tcPr>
            <w:tcW w:w="1021" w:type="dxa"/>
          </w:tcPr>
          <w:p w14:paraId="76535895" w14:textId="77777777" w:rsidR="00605EAC" w:rsidRPr="00C21991" w:rsidRDefault="00605EAC">
            <w:pPr>
              <w:pStyle w:val="TAL"/>
            </w:pPr>
            <w:r w:rsidRPr="00C21991">
              <w:t>[52] 4.5</w:t>
            </w:r>
            <w:r w:rsidR="001D4AA4" w:rsidRPr="00C21991">
              <w:t>, [52A] 4</w:t>
            </w:r>
          </w:p>
        </w:tc>
        <w:tc>
          <w:tcPr>
            <w:tcW w:w="1021" w:type="dxa"/>
          </w:tcPr>
          <w:p w14:paraId="767A48A8" w14:textId="77777777" w:rsidR="00605EAC" w:rsidRPr="00C21991" w:rsidRDefault="00605EAC">
            <w:pPr>
              <w:pStyle w:val="TAL"/>
            </w:pPr>
            <w:r w:rsidRPr="00C21991">
              <w:t>c11</w:t>
            </w:r>
          </w:p>
        </w:tc>
        <w:tc>
          <w:tcPr>
            <w:tcW w:w="1021" w:type="dxa"/>
          </w:tcPr>
          <w:p w14:paraId="4C42510A" w14:textId="77777777" w:rsidR="00605EAC" w:rsidRPr="00C21991" w:rsidRDefault="00605EAC">
            <w:pPr>
              <w:pStyle w:val="TAL"/>
            </w:pPr>
            <w:r w:rsidRPr="00C21991">
              <w:t>c11</w:t>
            </w:r>
          </w:p>
        </w:tc>
      </w:tr>
      <w:tr w:rsidR="00605EAC" w:rsidRPr="00C21991" w14:paraId="1946F279" w14:textId="77777777">
        <w:tc>
          <w:tcPr>
            <w:tcW w:w="851" w:type="dxa"/>
          </w:tcPr>
          <w:p w14:paraId="53367AFA" w14:textId="77777777" w:rsidR="00605EAC" w:rsidRPr="00C21991" w:rsidRDefault="00605EAC">
            <w:pPr>
              <w:pStyle w:val="TAL"/>
            </w:pPr>
            <w:r w:rsidRPr="00C21991">
              <w:t>10D</w:t>
            </w:r>
          </w:p>
        </w:tc>
        <w:tc>
          <w:tcPr>
            <w:tcW w:w="2665" w:type="dxa"/>
          </w:tcPr>
          <w:p w14:paraId="6C18A44E" w14:textId="77777777" w:rsidR="00605EAC" w:rsidRPr="00C21991" w:rsidRDefault="00605EAC">
            <w:pPr>
              <w:pStyle w:val="TAL"/>
            </w:pPr>
            <w:r w:rsidRPr="00C21991">
              <w:t>P-Charging-Vector</w:t>
            </w:r>
          </w:p>
        </w:tc>
        <w:tc>
          <w:tcPr>
            <w:tcW w:w="1021" w:type="dxa"/>
          </w:tcPr>
          <w:p w14:paraId="08643C3A" w14:textId="77777777" w:rsidR="00605EAC" w:rsidRPr="00C21991" w:rsidRDefault="00605EAC">
            <w:pPr>
              <w:pStyle w:val="TAL"/>
            </w:pPr>
            <w:r w:rsidRPr="00C21991">
              <w:t>[52] 4.6</w:t>
            </w:r>
            <w:r w:rsidR="001D4AA4" w:rsidRPr="00C21991">
              <w:t>, [52A] 4</w:t>
            </w:r>
          </w:p>
        </w:tc>
        <w:tc>
          <w:tcPr>
            <w:tcW w:w="1021" w:type="dxa"/>
          </w:tcPr>
          <w:p w14:paraId="0867222A" w14:textId="77777777" w:rsidR="00605EAC" w:rsidRPr="00C21991" w:rsidRDefault="00605EAC">
            <w:pPr>
              <w:pStyle w:val="TAL"/>
            </w:pPr>
            <w:r w:rsidRPr="00C21991">
              <w:t>c8</w:t>
            </w:r>
          </w:p>
        </w:tc>
        <w:tc>
          <w:tcPr>
            <w:tcW w:w="1021" w:type="dxa"/>
          </w:tcPr>
          <w:p w14:paraId="7796555C" w14:textId="77777777" w:rsidR="00605EAC" w:rsidRPr="00C21991" w:rsidRDefault="00605EAC">
            <w:pPr>
              <w:pStyle w:val="TAL"/>
            </w:pPr>
            <w:r w:rsidRPr="00C21991">
              <w:t>c8</w:t>
            </w:r>
          </w:p>
        </w:tc>
        <w:tc>
          <w:tcPr>
            <w:tcW w:w="1021" w:type="dxa"/>
          </w:tcPr>
          <w:p w14:paraId="5D559BC9" w14:textId="77777777" w:rsidR="00605EAC" w:rsidRPr="00C21991" w:rsidRDefault="00605EAC">
            <w:pPr>
              <w:pStyle w:val="TAL"/>
            </w:pPr>
            <w:r w:rsidRPr="00C21991">
              <w:t>[52] 4.6</w:t>
            </w:r>
            <w:r w:rsidR="001D4AA4" w:rsidRPr="00C21991">
              <w:t>, [52A] 4</w:t>
            </w:r>
          </w:p>
        </w:tc>
        <w:tc>
          <w:tcPr>
            <w:tcW w:w="1021" w:type="dxa"/>
          </w:tcPr>
          <w:p w14:paraId="3846677B" w14:textId="77777777" w:rsidR="00605EAC" w:rsidRPr="00C21991" w:rsidRDefault="00605EAC">
            <w:pPr>
              <w:pStyle w:val="TAL"/>
            </w:pPr>
            <w:r w:rsidRPr="00C21991">
              <w:t>c9</w:t>
            </w:r>
          </w:p>
        </w:tc>
        <w:tc>
          <w:tcPr>
            <w:tcW w:w="1021" w:type="dxa"/>
          </w:tcPr>
          <w:p w14:paraId="7FFC9E04" w14:textId="77777777" w:rsidR="00605EAC" w:rsidRPr="00C21991" w:rsidRDefault="00605EAC">
            <w:pPr>
              <w:pStyle w:val="TAL"/>
            </w:pPr>
            <w:r w:rsidRPr="00C21991">
              <w:t>c9</w:t>
            </w:r>
          </w:p>
        </w:tc>
      </w:tr>
      <w:tr w:rsidR="00605EAC" w:rsidRPr="00C21991" w14:paraId="410D3BD5" w14:textId="77777777">
        <w:tc>
          <w:tcPr>
            <w:tcW w:w="851" w:type="dxa"/>
          </w:tcPr>
          <w:p w14:paraId="51D0B88A" w14:textId="77777777" w:rsidR="00605EAC" w:rsidRPr="00C21991" w:rsidRDefault="00605EAC">
            <w:pPr>
              <w:pStyle w:val="TAL"/>
            </w:pPr>
            <w:r w:rsidRPr="00C21991">
              <w:t>10</w:t>
            </w:r>
            <w:r w:rsidR="002B78AD" w:rsidRPr="00C21991">
              <w:t>F</w:t>
            </w:r>
          </w:p>
        </w:tc>
        <w:tc>
          <w:tcPr>
            <w:tcW w:w="2665" w:type="dxa"/>
          </w:tcPr>
          <w:p w14:paraId="4F4462E5" w14:textId="77777777" w:rsidR="00605EAC" w:rsidRPr="00C21991" w:rsidRDefault="00605EAC">
            <w:pPr>
              <w:pStyle w:val="TAL"/>
            </w:pPr>
            <w:r w:rsidRPr="00C21991">
              <w:t>P-Preferred-Identity</w:t>
            </w:r>
          </w:p>
        </w:tc>
        <w:tc>
          <w:tcPr>
            <w:tcW w:w="1021" w:type="dxa"/>
          </w:tcPr>
          <w:p w14:paraId="0D92C017" w14:textId="77777777" w:rsidR="00605EAC" w:rsidRPr="00C21991" w:rsidRDefault="00605EAC">
            <w:pPr>
              <w:pStyle w:val="TAL"/>
            </w:pPr>
            <w:r w:rsidRPr="00C21991">
              <w:t>[34] 9.2</w:t>
            </w:r>
          </w:p>
        </w:tc>
        <w:tc>
          <w:tcPr>
            <w:tcW w:w="1021" w:type="dxa"/>
          </w:tcPr>
          <w:p w14:paraId="51DFDE1D" w14:textId="77777777" w:rsidR="00605EAC" w:rsidRPr="00C21991" w:rsidRDefault="00605EAC">
            <w:pPr>
              <w:pStyle w:val="TAL"/>
            </w:pPr>
            <w:r w:rsidRPr="00C21991">
              <w:t>x</w:t>
            </w:r>
          </w:p>
        </w:tc>
        <w:tc>
          <w:tcPr>
            <w:tcW w:w="1021" w:type="dxa"/>
          </w:tcPr>
          <w:p w14:paraId="1458DB60" w14:textId="77777777" w:rsidR="00605EAC" w:rsidRPr="00C21991" w:rsidRDefault="00605EAC">
            <w:pPr>
              <w:pStyle w:val="TAL"/>
            </w:pPr>
            <w:r w:rsidRPr="00C21991">
              <w:t>x</w:t>
            </w:r>
          </w:p>
        </w:tc>
        <w:tc>
          <w:tcPr>
            <w:tcW w:w="1021" w:type="dxa"/>
          </w:tcPr>
          <w:p w14:paraId="2FE4A760" w14:textId="77777777" w:rsidR="00605EAC" w:rsidRPr="00C21991" w:rsidRDefault="00605EAC">
            <w:pPr>
              <w:pStyle w:val="TAL"/>
            </w:pPr>
            <w:r w:rsidRPr="00C21991">
              <w:t>[34] 9.2</w:t>
            </w:r>
          </w:p>
        </w:tc>
        <w:tc>
          <w:tcPr>
            <w:tcW w:w="1021" w:type="dxa"/>
          </w:tcPr>
          <w:p w14:paraId="71F5DBDF" w14:textId="77777777" w:rsidR="00605EAC" w:rsidRPr="00C21991" w:rsidRDefault="00605EAC">
            <w:pPr>
              <w:pStyle w:val="TAL"/>
            </w:pPr>
            <w:r w:rsidRPr="00C21991">
              <w:t>c3</w:t>
            </w:r>
          </w:p>
        </w:tc>
        <w:tc>
          <w:tcPr>
            <w:tcW w:w="1021" w:type="dxa"/>
          </w:tcPr>
          <w:p w14:paraId="0000FD97" w14:textId="77777777" w:rsidR="00605EAC" w:rsidRPr="00C21991" w:rsidRDefault="00605EAC">
            <w:pPr>
              <w:pStyle w:val="TAL"/>
            </w:pPr>
            <w:r w:rsidRPr="00C21991">
              <w:t>n/a</w:t>
            </w:r>
          </w:p>
        </w:tc>
      </w:tr>
      <w:tr w:rsidR="00605EAC" w:rsidRPr="00C21991" w14:paraId="16FABF19" w14:textId="77777777">
        <w:tc>
          <w:tcPr>
            <w:tcW w:w="851" w:type="dxa"/>
          </w:tcPr>
          <w:p w14:paraId="33BD3A24" w14:textId="77777777" w:rsidR="00605EAC" w:rsidRPr="00C21991" w:rsidRDefault="00605EAC">
            <w:pPr>
              <w:pStyle w:val="TAL"/>
            </w:pPr>
            <w:r w:rsidRPr="00C21991">
              <w:t>10</w:t>
            </w:r>
            <w:r w:rsidR="002B78AD" w:rsidRPr="00C21991">
              <w:t>G</w:t>
            </w:r>
          </w:p>
        </w:tc>
        <w:tc>
          <w:tcPr>
            <w:tcW w:w="2665" w:type="dxa"/>
          </w:tcPr>
          <w:p w14:paraId="7D6C3DA8" w14:textId="77777777" w:rsidR="00605EAC" w:rsidRPr="00C21991" w:rsidRDefault="00605EAC">
            <w:pPr>
              <w:pStyle w:val="TAL"/>
            </w:pPr>
            <w:r w:rsidRPr="00C21991">
              <w:t>Privacy</w:t>
            </w:r>
          </w:p>
        </w:tc>
        <w:tc>
          <w:tcPr>
            <w:tcW w:w="1021" w:type="dxa"/>
          </w:tcPr>
          <w:p w14:paraId="3C865A48" w14:textId="77777777" w:rsidR="00605EAC" w:rsidRPr="00C21991" w:rsidRDefault="00605EAC">
            <w:pPr>
              <w:pStyle w:val="TAL"/>
            </w:pPr>
            <w:r w:rsidRPr="00C21991">
              <w:t>[33] 4.2</w:t>
            </w:r>
          </w:p>
        </w:tc>
        <w:tc>
          <w:tcPr>
            <w:tcW w:w="1021" w:type="dxa"/>
          </w:tcPr>
          <w:p w14:paraId="09424690" w14:textId="77777777" w:rsidR="00605EAC" w:rsidRPr="00C21991" w:rsidRDefault="00605EAC">
            <w:pPr>
              <w:pStyle w:val="TAL"/>
            </w:pPr>
            <w:r w:rsidRPr="00C21991">
              <w:t>c6</w:t>
            </w:r>
          </w:p>
        </w:tc>
        <w:tc>
          <w:tcPr>
            <w:tcW w:w="1021" w:type="dxa"/>
          </w:tcPr>
          <w:p w14:paraId="4E99C3F3" w14:textId="77777777" w:rsidR="00605EAC" w:rsidRPr="00C21991" w:rsidRDefault="00605EAC">
            <w:pPr>
              <w:pStyle w:val="TAL"/>
            </w:pPr>
            <w:r w:rsidRPr="00C21991">
              <w:t>c6</w:t>
            </w:r>
          </w:p>
        </w:tc>
        <w:tc>
          <w:tcPr>
            <w:tcW w:w="1021" w:type="dxa"/>
          </w:tcPr>
          <w:p w14:paraId="7BFF1F9C" w14:textId="77777777" w:rsidR="00605EAC" w:rsidRPr="00C21991" w:rsidRDefault="00605EAC">
            <w:pPr>
              <w:pStyle w:val="TAL"/>
            </w:pPr>
            <w:r w:rsidRPr="00C21991">
              <w:t>[33] 4.2</w:t>
            </w:r>
          </w:p>
        </w:tc>
        <w:tc>
          <w:tcPr>
            <w:tcW w:w="1021" w:type="dxa"/>
          </w:tcPr>
          <w:p w14:paraId="056C97D1" w14:textId="77777777" w:rsidR="00605EAC" w:rsidRPr="00C21991" w:rsidRDefault="00605EAC">
            <w:pPr>
              <w:pStyle w:val="TAL"/>
            </w:pPr>
            <w:r w:rsidRPr="00C21991">
              <w:t>c7</w:t>
            </w:r>
          </w:p>
        </w:tc>
        <w:tc>
          <w:tcPr>
            <w:tcW w:w="1021" w:type="dxa"/>
          </w:tcPr>
          <w:p w14:paraId="3208CF05" w14:textId="77777777" w:rsidR="00605EAC" w:rsidRPr="00C21991" w:rsidRDefault="00605EAC">
            <w:pPr>
              <w:pStyle w:val="TAL"/>
            </w:pPr>
            <w:r w:rsidRPr="00C21991">
              <w:t>c7</w:t>
            </w:r>
          </w:p>
        </w:tc>
      </w:tr>
      <w:tr w:rsidR="00026632" w:rsidRPr="00C21991" w14:paraId="342A1F66" w14:textId="77777777" w:rsidTr="00DF2012">
        <w:tc>
          <w:tcPr>
            <w:tcW w:w="851" w:type="dxa"/>
          </w:tcPr>
          <w:p w14:paraId="2C81D21D" w14:textId="77777777" w:rsidR="00026632" w:rsidRPr="00C21991" w:rsidRDefault="00026632" w:rsidP="00DF2012">
            <w:pPr>
              <w:pStyle w:val="TAL"/>
            </w:pPr>
            <w:r w:rsidRPr="00C21991">
              <w:t>10H</w:t>
            </w:r>
          </w:p>
        </w:tc>
        <w:tc>
          <w:tcPr>
            <w:tcW w:w="2665" w:type="dxa"/>
          </w:tcPr>
          <w:p w14:paraId="0B666693" w14:textId="77777777" w:rsidR="00026632" w:rsidRPr="00C21991" w:rsidRDefault="00026632" w:rsidP="00DF2012">
            <w:pPr>
              <w:pStyle w:val="TAL"/>
            </w:pPr>
            <w:r w:rsidRPr="00C21991">
              <w:t>Relayed-Charge</w:t>
            </w:r>
          </w:p>
        </w:tc>
        <w:tc>
          <w:tcPr>
            <w:tcW w:w="1021" w:type="dxa"/>
          </w:tcPr>
          <w:p w14:paraId="7279C62E" w14:textId="77777777" w:rsidR="00026632" w:rsidRPr="00C21991" w:rsidRDefault="00026632" w:rsidP="00DF2012">
            <w:pPr>
              <w:pStyle w:val="TAL"/>
            </w:pPr>
            <w:r w:rsidRPr="00C21991">
              <w:t>7.2.12</w:t>
            </w:r>
          </w:p>
        </w:tc>
        <w:tc>
          <w:tcPr>
            <w:tcW w:w="1021" w:type="dxa"/>
          </w:tcPr>
          <w:p w14:paraId="44B4B611" w14:textId="77777777" w:rsidR="00026632" w:rsidRPr="00C21991" w:rsidRDefault="00026632" w:rsidP="00DF2012">
            <w:pPr>
              <w:pStyle w:val="TAL"/>
            </w:pPr>
            <w:r w:rsidRPr="00C21991">
              <w:t>n/a</w:t>
            </w:r>
          </w:p>
        </w:tc>
        <w:tc>
          <w:tcPr>
            <w:tcW w:w="1021" w:type="dxa"/>
          </w:tcPr>
          <w:p w14:paraId="63B97E9E" w14:textId="77777777" w:rsidR="00026632" w:rsidRPr="00C21991" w:rsidRDefault="00026632" w:rsidP="00DF2012">
            <w:pPr>
              <w:pStyle w:val="TAL"/>
            </w:pPr>
            <w:r w:rsidRPr="00C21991">
              <w:t>c21</w:t>
            </w:r>
          </w:p>
        </w:tc>
        <w:tc>
          <w:tcPr>
            <w:tcW w:w="1021" w:type="dxa"/>
          </w:tcPr>
          <w:p w14:paraId="5E3B686F" w14:textId="77777777" w:rsidR="00026632" w:rsidRPr="00C21991" w:rsidRDefault="00026632" w:rsidP="00DF2012">
            <w:pPr>
              <w:pStyle w:val="TAL"/>
            </w:pPr>
            <w:r w:rsidRPr="00C21991">
              <w:t>7.2.12</w:t>
            </w:r>
          </w:p>
        </w:tc>
        <w:tc>
          <w:tcPr>
            <w:tcW w:w="1021" w:type="dxa"/>
          </w:tcPr>
          <w:p w14:paraId="28225FE3" w14:textId="77777777" w:rsidR="00026632" w:rsidRPr="00C21991" w:rsidRDefault="00026632" w:rsidP="00DF2012">
            <w:pPr>
              <w:pStyle w:val="TAL"/>
            </w:pPr>
            <w:r w:rsidRPr="00C21991">
              <w:t>n/a</w:t>
            </w:r>
          </w:p>
        </w:tc>
        <w:tc>
          <w:tcPr>
            <w:tcW w:w="1021" w:type="dxa"/>
          </w:tcPr>
          <w:p w14:paraId="49C56114" w14:textId="77777777" w:rsidR="00026632" w:rsidRPr="00C21991" w:rsidRDefault="00026632" w:rsidP="00DF2012">
            <w:pPr>
              <w:pStyle w:val="TAL"/>
            </w:pPr>
            <w:r w:rsidRPr="00C21991">
              <w:t>c21</w:t>
            </w:r>
          </w:p>
        </w:tc>
      </w:tr>
      <w:tr w:rsidR="00605EAC" w:rsidRPr="00C21991" w14:paraId="0CAB32D0" w14:textId="77777777">
        <w:tc>
          <w:tcPr>
            <w:tcW w:w="851" w:type="dxa"/>
          </w:tcPr>
          <w:p w14:paraId="4F034B72" w14:textId="77777777" w:rsidR="00605EAC" w:rsidRPr="00C21991" w:rsidRDefault="00605EAC">
            <w:pPr>
              <w:pStyle w:val="TAL"/>
            </w:pPr>
            <w:r w:rsidRPr="00C21991">
              <w:t>10</w:t>
            </w:r>
            <w:r w:rsidR="00026632" w:rsidRPr="00C21991">
              <w:t>I</w:t>
            </w:r>
          </w:p>
        </w:tc>
        <w:tc>
          <w:tcPr>
            <w:tcW w:w="2665" w:type="dxa"/>
          </w:tcPr>
          <w:p w14:paraId="4C722184" w14:textId="77777777" w:rsidR="00605EAC" w:rsidRPr="00C21991" w:rsidRDefault="00605EAC">
            <w:pPr>
              <w:pStyle w:val="TAL"/>
            </w:pPr>
            <w:r w:rsidRPr="00C21991">
              <w:t>Require</w:t>
            </w:r>
          </w:p>
        </w:tc>
        <w:tc>
          <w:tcPr>
            <w:tcW w:w="1021" w:type="dxa"/>
          </w:tcPr>
          <w:p w14:paraId="517C9B45" w14:textId="77777777" w:rsidR="00605EAC" w:rsidRPr="00C21991" w:rsidRDefault="00605EAC">
            <w:pPr>
              <w:pStyle w:val="TAL"/>
            </w:pPr>
            <w:r w:rsidRPr="00C21991">
              <w:t>[26] 20.32</w:t>
            </w:r>
          </w:p>
        </w:tc>
        <w:tc>
          <w:tcPr>
            <w:tcW w:w="1021" w:type="dxa"/>
          </w:tcPr>
          <w:p w14:paraId="345D897F" w14:textId="77777777" w:rsidR="00605EAC" w:rsidRPr="00C21991" w:rsidRDefault="00605EAC">
            <w:pPr>
              <w:pStyle w:val="TAL"/>
            </w:pPr>
            <w:r w:rsidRPr="00C21991">
              <w:t>m</w:t>
            </w:r>
          </w:p>
        </w:tc>
        <w:tc>
          <w:tcPr>
            <w:tcW w:w="1021" w:type="dxa"/>
          </w:tcPr>
          <w:p w14:paraId="0370A867" w14:textId="77777777" w:rsidR="00605EAC" w:rsidRPr="00C21991" w:rsidRDefault="00605EAC">
            <w:pPr>
              <w:pStyle w:val="TAL"/>
            </w:pPr>
            <w:r w:rsidRPr="00C21991">
              <w:t>m</w:t>
            </w:r>
          </w:p>
        </w:tc>
        <w:tc>
          <w:tcPr>
            <w:tcW w:w="1021" w:type="dxa"/>
          </w:tcPr>
          <w:p w14:paraId="13F9340A" w14:textId="77777777" w:rsidR="00605EAC" w:rsidRPr="00C21991" w:rsidRDefault="00605EAC">
            <w:pPr>
              <w:pStyle w:val="TAL"/>
            </w:pPr>
            <w:r w:rsidRPr="00C21991">
              <w:t>[26] 20.32</w:t>
            </w:r>
          </w:p>
        </w:tc>
        <w:tc>
          <w:tcPr>
            <w:tcW w:w="1021" w:type="dxa"/>
          </w:tcPr>
          <w:p w14:paraId="5A4E1516" w14:textId="77777777" w:rsidR="00605EAC" w:rsidRPr="00C21991" w:rsidRDefault="00605EAC">
            <w:pPr>
              <w:pStyle w:val="TAL"/>
            </w:pPr>
            <w:r w:rsidRPr="00C21991">
              <w:t>c14</w:t>
            </w:r>
          </w:p>
        </w:tc>
        <w:tc>
          <w:tcPr>
            <w:tcW w:w="1021" w:type="dxa"/>
          </w:tcPr>
          <w:p w14:paraId="008BC257" w14:textId="77777777" w:rsidR="00605EAC" w:rsidRPr="00C21991" w:rsidRDefault="00605EAC">
            <w:pPr>
              <w:pStyle w:val="TAL"/>
            </w:pPr>
            <w:r w:rsidRPr="00C21991">
              <w:t>c14</w:t>
            </w:r>
          </w:p>
        </w:tc>
      </w:tr>
      <w:tr w:rsidR="00605EAC" w:rsidRPr="00C21991" w14:paraId="61513164" w14:textId="77777777">
        <w:tc>
          <w:tcPr>
            <w:tcW w:w="851" w:type="dxa"/>
          </w:tcPr>
          <w:p w14:paraId="1EC919AD" w14:textId="77777777" w:rsidR="00605EAC" w:rsidRPr="00C21991" w:rsidRDefault="00605EAC">
            <w:pPr>
              <w:pStyle w:val="TAL"/>
            </w:pPr>
            <w:r w:rsidRPr="00C21991">
              <w:t>10</w:t>
            </w:r>
            <w:r w:rsidR="00026632" w:rsidRPr="00C21991">
              <w:t>J</w:t>
            </w:r>
          </w:p>
        </w:tc>
        <w:tc>
          <w:tcPr>
            <w:tcW w:w="2665" w:type="dxa"/>
          </w:tcPr>
          <w:p w14:paraId="23EAC519" w14:textId="77777777" w:rsidR="00605EAC" w:rsidRPr="00C21991" w:rsidRDefault="00605EAC">
            <w:pPr>
              <w:pStyle w:val="TAL"/>
            </w:pPr>
            <w:r w:rsidRPr="00C21991">
              <w:t>Server</w:t>
            </w:r>
          </w:p>
        </w:tc>
        <w:tc>
          <w:tcPr>
            <w:tcW w:w="1021" w:type="dxa"/>
          </w:tcPr>
          <w:p w14:paraId="0098179B" w14:textId="77777777" w:rsidR="00605EAC" w:rsidRPr="00C21991" w:rsidRDefault="00605EAC">
            <w:pPr>
              <w:pStyle w:val="TAL"/>
            </w:pPr>
            <w:r w:rsidRPr="00C21991">
              <w:t>[26] 20.35</w:t>
            </w:r>
          </w:p>
        </w:tc>
        <w:tc>
          <w:tcPr>
            <w:tcW w:w="1021" w:type="dxa"/>
          </w:tcPr>
          <w:p w14:paraId="65CE4406" w14:textId="77777777" w:rsidR="00605EAC" w:rsidRPr="00C21991" w:rsidRDefault="00605EAC">
            <w:pPr>
              <w:pStyle w:val="TAL"/>
            </w:pPr>
            <w:r w:rsidRPr="00C21991">
              <w:t>m</w:t>
            </w:r>
          </w:p>
        </w:tc>
        <w:tc>
          <w:tcPr>
            <w:tcW w:w="1021" w:type="dxa"/>
          </w:tcPr>
          <w:p w14:paraId="351490E8" w14:textId="77777777" w:rsidR="00605EAC" w:rsidRPr="00C21991" w:rsidRDefault="00605EAC">
            <w:pPr>
              <w:pStyle w:val="TAL"/>
            </w:pPr>
            <w:r w:rsidRPr="00C21991">
              <w:t>m</w:t>
            </w:r>
          </w:p>
        </w:tc>
        <w:tc>
          <w:tcPr>
            <w:tcW w:w="1021" w:type="dxa"/>
          </w:tcPr>
          <w:p w14:paraId="7107DF22" w14:textId="77777777" w:rsidR="00605EAC" w:rsidRPr="00C21991" w:rsidRDefault="00605EAC">
            <w:pPr>
              <w:pStyle w:val="TAL"/>
            </w:pPr>
            <w:r w:rsidRPr="00C21991">
              <w:t>[26] 20.35</w:t>
            </w:r>
          </w:p>
        </w:tc>
        <w:tc>
          <w:tcPr>
            <w:tcW w:w="1021" w:type="dxa"/>
          </w:tcPr>
          <w:p w14:paraId="560806CC" w14:textId="77777777" w:rsidR="00605EAC" w:rsidRPr="00C21991" w:rsidRDefault="00605EAC">
            <w:pPr>
              <w:pStyle w:val="TAL"/>
            </w:pPr>
            <w:proofErr w:type="spellStart"/>
            <w:r w:rsidRPr="00C21991">
              <w:t>i</w:t>
            </w:r>
            <w:proofErr w:type="spellEnd"/>
          </w:p>
        </w:tc>
        <w:tc>
          <w:tcPr>
            <w:tcW w:w="1021" w:type="dxa"/>
          </w:tcPr>
          <w:p w14:paraId="0CF9AC3C" w14:textId="77777777" w:rsidR="00605EAC" w:rsidRPr="00C21991" w:rsidRDefault="00605EAC">
            <w:pPr>
              <w:pStyle w:val="TAL"/>
            </w:pPr>
            <w:proofErr w:type="spellStart"/>
            <w:r w:rsidRPr="00C21991">
              <w:t>i</w:t>
            </w:r>
            <w:proofErr w:type="spellEnd"/>
          </w:p>
        </w:tc>
      </w:tr>
      <w:tr w:rsidR="00047EC0" w:rsidRPr="00C21991" w14:paraId="2417E886" w14:textId="77777777" w:rsidTr="00047EC0">
        <w:tc>
          <w:tcPr>
            <w:tcW w:w="851" w:type="dxa"/>
          </w:tcPr>
          <w:p w14:paraId="02E0C0FE" w14:textId="77777777" w:rsidR="00047EC0" w:rsidRPr="00C21991" w:rsidRDefault="00047EC0" w:rsidP="00047EC0">
            <w:pPr>
              <w:pStyle w:val="TAL"/>
            </w:pPr>
            <w:r w:rsidRPr="00C21991">
              <w:t>10</w:t>
            </w:r>
            <w:r w:rsidR="00026632" w:rsidRPr="00C21991">
              <w:t>K</w:t>
            </w:r>
          </w:p>
        </w:tc>
        <w:tc>
          <w:tcPr>
            <w:tcW w:w="2665" w:type="dxa"/>
          </w:tcPr>
          <w:p w14:paraId="035886D3" w14:textId="77777777" w:rsidR="00047EC0" w:rsidRPr="00C21991" w:rsidRDefault="00047EC0" w:rsidP="00047EC0">
            <w:pPr>
              <w:pStyle w:val="TAL"/>
            </w:pPr>
            <w:r w:rsidRPr="00C21991">
              <w:t>Session-ID</w:t>
            </w:r>
          </w:p>
        </w:tc>
        <w:tc>
          <w:tcPr>
            <w:tcW w:w="1021" w:type="dxa"/>
          </w:tcPr>
          <w:p w14:paraId="7639091E" w14:textId="77777777" w:rsidR="00047EC0" w:rsidRPr="00C21991" w:rsidRDefault="00047EC0" w:rsidP="00047EC0">
            <w:pPr>
              <w:pStyle w:val="TAL"/>
            </w:pPr>
            <w:r w:rsidRPr="00C21991">
              <w:t>[162]</w:t>
            </w:r>
          </w:p>
        </w:tc>
        <w:tc>
          <w:tcPr>
            <w:tcW w:w="1021" w:type="dxa"/>
          </w:tcPr>
          <w:p w14:paraId="051FCB23" w14:textId="77777777" w:rsidR="00047EC0" w:rsidRPr="00C21991" w:rsidRDefault="00047EC0" w:rsidP="00047EC0">
            <w:pPr>
              <w:pStyle w:val="TAL"/>
            </w:pPr>
            <w:r w:rsidRPr="00C21991">
              <w:t>c20</w:t>
            </w:r>
          </w:p>
        </w:tc>
        <w:tc>
          <w:tcPr>
            <w:tcW w:w="1021" w:type="dxa"/>
          </w:tcPr>
          <w:p w14:paraId="2FC0C306" w14:textId="77777777" w:rsidR="00047EC0" w:rsidRPr="00C21991" w:rsidRDefault="00047EC0" w:rsidP="00047EC0">
            <w:pPr>
              <w:pStyle w:val="TAL"/>
            </w:pPr>
            <w:r w:rsidRPr="00C21991">
              <w:t>c20</w:t>
            </w:r>
          </w:p>
        </w:tc>
        <w:tc>
          <w:tcPr>
            <w:tcW w:w="1021" w:type="dxa"/>
          </w:tcPr>
          <w:p w14:paraId="110697B2" w14:textId="77777777" w:rsidR="00047EC0" w:rsidRPr="00C21991" w:rsidRDefault="00047EC0" w:rsidP="00047EC0">
            <w:pPr>
              <w:pStyle w:val="TAL"/>
            </w:pPr>
            <w:r w:rsidRPr="00C21991">
              <w:t>[162]</w:t>
            </w:r>
          </w:p>
        </w:tc>
        <w:tc>
          <w:tcPr>
            <w:tcW w:w="1021" w:type="dxa"/>
          </w:tcPr>
          <w:p w14:paraId="44F64B53" w14:textId="77777777" w:rsidR="00047EC0" w:rsidRPr="00C21991" w:rsidRDefault="00047EC0" w:rsidP="00047EC0">
            <w:pPr>
              <w:pStyle w:val="TAL"/>
            </w:pPr>
            <w:r w:rsidRPr="00C21991">
              <w:t>c20</w:t>
            </w:r>
          </w:p>
        </w:tc>
        <w:tc>
          <w:tcPr>
            <w:tcW w:w="1021" w:type="dxa"/>
          </w:tcPr>
          <w:p w14:paraId="37B489D1" w14:textId="77777777" w:rsidR="00047EC0" w:rsidRPr="00C21991" w:rsidRDefault="00047EC0" w:rsidP="00047EC0">
            <w:pPr>
              <w:pStyle w:val="TAL"/>
            </w:pPr>
            <w:r w:rsidRPr="00C21991">
              <w:t>c20</w:t>
            </w:r>
          </w:p>
        </w:tc>
      </w:tr>
      <w:tr w:rsidR="00605EAC" w:rsidRPr="00C21991" w14:paraId="432AC544" w14:textId="77777777">
        <w:tc>
          <w:tcPr>
            <w:tcW w:w="851" w:type="dxa"/>
          </w:tcPr>
          <w:p w14:paraId="44402F1A" w14:textId="77777777" w:rsidR="00605EAC" w:rsidRPr="00C21991" w:rsidRDefault="00605EAC">
            <w:pPr>
              <w:pStyle w:val="TAL"/>
            </w:pPr>
            <w:r w:rsidRPr="00C21991">
              <w:t>11</w:t>
            </w:r>
          </w:p>
        </w:tc>
        <w:tc>
          <w:tcPr>
            <w:tcW w:w="2665" w:type="dxa"/>
          </w:tcPr>
          <w:p w14:paraId="6D5BCACA" w14:textId="77777777" w:rsidR="00605EAC" w:rsidRPr="00C21991" w:rsidRDefault="00605EAC">
            <w:pPr>
              <w:pStyle w:val="TAL"/>
            </w:pPr>
            <w:r w:rsidRPr="00C21991">
              <w:t>Timestamp</w:t>
            </w:r>
          </w:p>
        </w:tc>
        <w:tc>
          <w:tcPr>
            <w:tcW w:w="1021" w:type="dxa"/>
          </w:tcPr>
          <w:p w14:paraId="757F991F" w14:textId="77777777" w:rsidR="00605EAC" w:rsidRPr="00C21991" w:rsidRDefault="00605EAC">
            <w:pPr>
              <w:pStyle w:val="TAL"/>
            </w:pPr>
            <w:r w:rsidRPr="00C21991">
              <w:t>[26] 20.38</w:t>
            </w:r>
          </w:p>
        </w:tc>
        <w:tc>
          <w:tcPr>
            <w:tcW w:w="1021" w:type="dxa"/>
          </w:tcPr>
          <w:p w14:paraId="3B223046" w14:textId="77777777" w:rsidR="00605EAC" w:rsidRPr="00C21991" w:rsidRDefault="00605EAC">
            <w:pPr>
              <w:pStyle w:val="TAL"/>
            </w:pPr>
            <w:r w:rsidRPr="00C21991">
              <w:t>m</w:t>
            </w:r>
          </w:p>
        </w:tc>
        <w:tc>
          <w:tcPr>
            <w:tcW w:w="1021" w:type="dxa"/>
          </w:tcPr>
          <w:p w14:paraId="29A2CA91" w14:textId="77777777" w:rsidR="00605EAC" w:rsidRPr="00C21991" w:rsidRDefault="00605EAC">
            <w:pPr>
              <w:pStyle w:val="TAL"/>
            </w:pPr>
            <w:r w:rsidRPr="00C21991">
              <w:t>m</w:t>
            </w:r>
          </w:p>
        </w:tc>
        <w:tc>
          <w:tcPr>
            <w:tcW w:w="1021" w:type="dxa"/>
          </w:tcPr>
          <w:p w14:paraId="6541EE0C" w14:textId="77777777" w:rsidR="00605EAC" w:rsidRPr="00C21991" w:rsidRDefault="00605EAC">
            <w:pPr>
              <w:pStyle w:val="TAL"/>
            </w:pPr>
            <w:r w:rsidRPr="00C21991">
              <w:t>[26] 20.38</w:t>
            </w:r>
          </w:p>
        </w:tc>
        <w:tc>
          <w:tcPr>
            <w:tcW w:w="1021" w:type="dxa"/>
          </w:tcPr>
          <w:p w14:paraId="2D56263E" w14:textId="77777777" w:rsidR="00605EAC" w:rsidRPr="00C21991" w:rsidRDefault="00605EAC">
            <w:pPr>
              <w:pStyle w:val="TAL"/>
            </w:pPr>
            <w:proofErr w:type="spellStart"/>
            <w:r w:rsidRPr="00C21991">
              <w:t>i</w:t>
            </w:r>
            <w:proofErr w:type="spellEnd"/>
          </w:p>
        </w:tc>
        <w:tc>
          <w:tcPr>
            <w:tcW w:w="1021" w:type="dxa"/>
          </w:tcPr>
          <w:p w14:paraId="5D05D0DE" w14:textId="77777777" w:rsidR="00605EAC" w:rsidRPr="00C21991" w:rsidRDefault="00605EAC">
            <w:pPr>
              <w:pStyle w:val="TAL"/>
            </w:pPr>
            <w:proofErr w:type="spellStart"/>
            <w:r w:rsidRPr="00C21991">
              <w:t>i</w:t>
            </w:r>
            <w:proofErr w:type="spellEnd"/>
          </w:p>
        </w:tc>
      </w:tr>
      <w:tr w:rsidR="00605EAC" w:rsidRPr="00C21991" w14:paraId="18B19050" w14:textId="77777777">
        <w:tc>
          <w:tcPr>
            <w:tcW w:w="851" w:type="dxa"/>
          </w:tcPr>
          <w:p w14:paraId="5ADE9BC4" w14:textId="77777777" w:rsidR="00605EAC" w:rsidRPr="00C21991" w:rsidRDefault="00605EAC">
            <w:pPr>
              <w:pStyle w:val="TAL"/>
            </w:pPr>
            <w:r w:rsidRPr="00C21991">
              <w:t>12</w:t>
            </w:r>
          </w:p>
        </w:tc>
        <w:tc>
          <w:tcPr>
            <w:tcW w:w="2665" w:type="dxa"/>
          </w:tcPr>
          <w:p w14:paraId="290A94C8" w14:textId="77777777" w:rsidR="00605EAC" w:rsidRPr="00C21991" w:rsidRDefault="00605EAC">
            <w:pPr>
              <w:pStyle w:val="TAL"/>
            </w:pPr>
            <w:r w:rsidRPr="00C21991">
              <w:t>To</w:t>
            </w:r>
          </w:p>
        </w:tc>
        <w:tc>
          <w:tcPr>
            <w:tcW w:w="1021" w:type="dxa"/>
          </w:tcPr>
          <w:p w14:paraId="15FA89AF" w14:textId="77777777" w:rsidR="00605EAC" w:rsidRPr="00C21991" w:rsidRDefault="00605EAC">
            <w:pPr>
              <w:pStyle w:val="TAL"/>
            </w:pPr>
            <w:r w:rsidRPr="00C21991">
              <w:t>[26] 20.39</w:t>
            </w:r>
          </w:p>
        </w:tc>
        <w:tc>
          <w:tcPr>
            <w:tcW w:w="1021" w:type="dxa"/>
          </w:tcPr>
          <w:p w14:paraId="4780CDEC" w14:textId="77777777" w:rsidR="00605EAC" w:rsidRPr="00C21991" w:rsidRDefault="00605EAC">
            <w:pPr>
              <w:pStyle w:val="TAL"/>
            </w:pPr>
            <w:r w:rsidRPr="00C21991">
              <w:t>m</w:t>
            </w:r>
          </w:p>
        </w:tc>
        <w:tc>
          <w:tcPr>
            <w:tcW w:w="1021" w:type="dxa"/>
          </w:tcPr>
          <w:p w14:paraId="3368BE49" w14:textId="77777777" w:rsidR="00605EAC" w:rsidRPr="00C21991" w:rsidRDefault="00605EAC">
            <w:pPr>
              <w:pStyle w:val="TAL"/>
            </w:pPr>
            <w:r w:rsidRPr="00C21991">
              <w:t>m</w:t>
            </w:r>
          </w:p>
        </w:tc>
        <w:tc>
          <w:tcPr>
            <w:tcW w:w="1021" w:type="dxa"/>
          </w:tcPr>
          <w:p w14:paraId="5458D168" w14:textId="77777777" w:rsidR="00605EAC" w:rsidRPr="00C21991" w:rsidRDefault="00605EAC">
            <w:pPr>
              <w:pStyle w:val="TAL"/>
            </w:pPr>
            <w:r w:rsidRPr="00C21991">
              <w:t>[26] 20.39</w:t>
            </w:r>
          </w:p>
        </w:tc>
        <w:tc>
          <w:tcPr>
            <w:tcW w:w="1021" w:type="dxa"/>
          </w:tcPr>
          <w:p w14:paraId="6E666948" w14:textId="77777777" w:rsidR="00605EAC" w:rsidRPr="00C21991" w:rsidRDefault="00605EAC">
            <w:pPr>
              <w:pStyle w:val="TAL"/>
            </w:pPr>
            <w:r w:rsidRPr="00C21991">
              <w:t>m</w:t>
            </w:r>
          </w:p>
        </w:tc>
        <w:tc>
          <w:tcPr>
            <w:tcW w:w="1021" w:type="dxa"/>
          </w:tcPr>
          <w:p w14:paraId="69E1DB93" w14:textId="77777777" w:rsidR="00605EAC" w:rsidRPr="00C21991" w:rsidRDefault="00605EAC">
            <w:pPr>
              <w:pStyle w:val="TAL"/>
            </w:pPr>
            <w:r w:rsidRPr="00C21991">
              <w:t>m</w:t>
            </w:r>
          </w:p>
        </w:tc>
      </w:tr>
      <w:tr w:rsidR="00605EAC" w:rsidRPr="00C21991" w14:paraId="551F8E94" w14:textId="77777777">
        <w:tc>
          <w:tcPr>
            <w:tcW w:w="851" w:type="dxa"/>
          </w:tcPr>
          <w:p w14:paraId="6EFA14D7" w14:textId="77777777" w:rsidR="00605EAC" w:rsidRPr="00C21991" w:rsidRDefault="00605EAC">
            <w:pPr>
              <w:pStyle w:val="TAL"/>
            </w:pPr>
            <w:r w:rsidRPr="00C21991">
              <w:t>12A</w:t>
            </w:r>
          </w:p>
        </w:tc>
        <w:tc>
          <w:tcPr>
            <w:tcW w:w="2665" w:type="dxa"/>
          </w:tcPr>
          <w:p w14:paraId="0AFE7CC3" w14:textId="77777777" w:rsidR="00605EAC" w:rsidRPr="00C21991" w:rsidRDefault="00605EAC">
            <w:pPr>
              <w:pStyle w:val="TAL"/>
            </w:pPr>
            <w:r w:rsidRPr="00C21991">
              <w:t>User-Agent</w:t>
            </w:r>
          </w:p>
        </w:tc>
        <w:tc>
          <w:tcPr>
            <w:tcW w:w="1021" w:type="dxa"/>
          </w:tcPr>
          <w:p w14:paraId="6004F3AB" w14:textId="77777777" w:rsidR="00605EAC" w:rsidRPr="00C21991" w:rsidRDefault="00605EAC">
            <w:pPr>
              <w:pStyle w:val="TAL"/>
            </w:pPr>
            <w:r w:rsidRPr="00C21991">
              <w:t>[26] 20.41</w:t>
            </w:r>
          </w:p>
        </w:tc>
        <w:tc>
          <w:tcPr>
            <w:tcW w:w="1021" w:type="dxa"/>
          </w:tcPr>
          <w:p w14:paraId="3904D51E" w14:textId="77777777" w:rsidR="00605EAC" w:rsidRPr="00C21991" w:rsidRDefault="00605EAC">
            <w:pPr>
              <w:pStyle w:val="TAL"/>
            </w:pPr>
            <w:r w:rsidRPr="00C21991">
              <w:t>m</w:t>
            </w:r>
          </w:p>
        </w:tc>
        <w:tc>
          <w:tcPr>
            <w:tcW w:w="1021" w:type="dxa"/>
          </w:tcPr>
          <w:p w14:paraId="0970AC41" w14:textId="77777777" w:rsidR="00605EAC" w:rsidRPr="00C21991" w:rsidRDefault="00605EAC">
            <w:pPr>
              <w:pStyle w:val="TAL"/>
            </w:pPr>
            <w:r w:rsidRPr="00C21991">
              <w:t>m</w:t>
            </w:r>
          </w:p>
        </w:tc>
        <w:tc>
          <w:tcPr>
            <w:tcW w:w="1021" w:type="dxa"/>
          </w:tcPr>
          <w:p w14:paraId="428CF09C" w14:textId="77777777" w:rsidR="00605EAC" w:rsidRPr="00C21991" w:rsidRDefault="00605EAC">
            <w:pPr>
              <w:pStyle w:val="TAL"/>
            </w:pPr>
            <w:r w:rsidRPr="00C21991">
              <w:t>[26] 20.41</w:t>
            </w:r>
          </w:p>
        </w:tc>
        <w:tc>
          <w:tcPr>
            <w:tcW w:w="1021" w:type="dxa"/>
          </w:tcPr>
          <w:p w14:paraId="33F776F3" w14:textId="77777777" w:rsidR="00605EAC" w:rsidRPr="00C21991" w:rsidRDefault="00605EAC">
            <w:pPr>
              <w:pStyle w:val="TAL"/>
            </w:pPr>
            <w:proofErr w:type="spellStart"/>
            <w:r w:rsidRPr="00C21991">
              <w:t>i</w:t>
            </w:r>
            <w:proofErr w:type="spellEnd"/>
          </w:p>
        </w:tc>
        <w:tc>
          <w:tcPr>
            <w:tcW w:w="1021" w:type="dxa"/>
          </w:tcPr>
          <w:p w14:paraId="379B1FCB" w14:textId="77777777" w:rsidR="00605EAC" w:rsidRPr="00C21991" w:rsidRDefault="00605EAC">
            <w:pPr>
              <w:pStyle w:val="TAL"/>
            </w:pPr>
            <w:proofErr w:type="spellStart"/>
            <w:r w:rsidRPr="00C21991">
              <w:t>i</w:t>
            </w:r>
            <w:proofErr w:type="spellEnd"/>
          </w:p>
        </w:tc>
      </w:tr>
      <w:tr w:rsidR="00605EAC" w:rsidRPr="00C21991" w14:paraId="613EFBF3" w14:textId="77777777">
        <w:tc>
          <w:tcPr>
            <w:tcW w:w="851" w:type="dxa"/>
          </w:tcPr>
          <w:p w14:paraId="36ADA9D2" w14:textId="77777777" w:rsidR="00605EAC" w:rsidRPr="00C21991" w:rsidRDefault="00605EAC">
            <w:pPr>
              <w:pStyle w:val="TAL"/>
            </w:pPr>
            <w:r w:rsidRPr="00C21991">
              <w:t>13</w:t>
            </w:r>
          </w:p>
        </w:tc>
        <w:tc>
          <w:tcPr>
            <w:tcW w:w="2665" w:type="dxa"/>
          </w:tcPr>
          <w:p w14:paraId="3F589FE7" w14:textId="77777777" w:rsidR="00605EAC" w:rsidRPr="00C21991" w:rsidRDefault="00605EAC">
            <w:pPr>
              <w:pStyle w:val="TAL"/>
            </w:pPr>
            <w:r w:rsidRPr="00C21991">
              <w:t>Via</w:t>
            </w:r>
          </w:p>
        </w:tc>
        <w:tc>
          <w:tcPr>
            <w:tcW w:w="1021" w:type="dxa"/>
          </w:tcPr>
          <w:p w14:paraId="45FB26C0" w14:textId="77777777" w:rsidR="00605EAC" w:rsidRPr="00C21991" w:rsidRDefault="00605EAC">
            <w:pPr>
              <w:pStyle w:val="TAL"/>
            </w:pPr>
            <w:r w:rsidRPr="00C21991">
              <w:t>[26] 20.42</w:t>
            </w:r>
          </w:p>
        </w:tc>
        <w:tc>
          <w:tcPr>
            <w:tcW w:w="1021" w:type="dxa"/>
          </w:tcPr>
          <w:p w14:paraId="4F0A78AE" w14:textId="77777777" w:rsidR="00605EAC" w:rsidRPr="00C21991" w:rsidRDefault="00605EAC">
            <w:pPr>
              <w:pStyle w:val="TAL"/>
            </w:pPr>
            <w:r w:rsidRPr="00C21991">
              <w:t>m</w:t>
            </w:r>
          </w:p>
        </w:tc>
        <w:tc>
          <w:tcPr>
            <w:tcW w:w="1021" w:type="dxa"/>
          </w:tcPr>
          <w:p w14:paraId="5FC47863" w14:textId="77777777" w:rsidR="00605EAC" w:rsidRPr="00C21991" w:rsidRDefault="00605EAC">
            <w:pPr>
              <w:pStyle w:val="TAL"/>
            </w:pPr>
            <w:r w:rsidRPr="00C21991">
              <w:t>m</w:t>
            </w:r>
          </w:p>
        </w:tc>
        <w:tc>
          <w:tcPr>
            <w:tcW w:w="1021" w:type="dxa"/>
          </w:tcPr>
          <w:p w14:paraId="0F4B4B41" w14:textId="77777777" w:rsidR="00605EAC" w:rsidRPr="00C21991" w:rsidRDefault="00605EAC">
            <w:pPr>
              <w:pStyle w:val="TAL"/>
            </w:pPr>
            <w:r w:rsidRPr="00C21991">
              <w:t>[26] 20.42</w:t>
            </w:r>
          </w:p>
        </w:tc>
        <w:tc>
          <w:tcPr>
            <w:tcW w:w="1021" w:type="dxa"/>
          </w:tcPr>
          <w:p w14:paraId="5692B58F" w14:textId="77777777" w:rsidR="00605EAC" w:rsidRPr="00C21991" w:rsidRDefault="00605EAC">
            <w:pPr>
              <w:pStyle w:val="TAL"/>
            </w:pPr>
            <w:r w:rsidRPr="00C21991">
              <w:t>m</w:t>
            </w:r>
          </w:p>
        </w:tc>
        <w:tc>
          <w:tcPr>
            <w:tcW w:w="1021" w:type="dxa"/>
          </w:tcPr>
          <w:p w14:paraId="554C0A96" w14:textId="77777777" w:rsidR="00605EAC" w:rsidRPr="00C21991" w:rsidRDefault="00605EAC">
            <w:pPr>
              <w:pStyle w:val="TAL"/>
            </w:pPr>
            <w:r w:rsidRPr="00C21991">
              <w:t>m</w:t>
            </w:r>
          </w:p>
        </w:tc>
      </w:tr>
      <w:tr w:rsidR="00605EAC" w:rsidRPr="00C21991" w14:paraId="18513EBF" w14:textId="77777777">
        <w:tc>
          <w:tcPr>
            <w:tcW w:w="851" w:type="dxa"/>
          </w:tcPr>
          <w:p w14:paraId="485482DA" w14:textId="77777777" w:rsidR="00605EAC" w:rsidRPr="00C21991" w:rsidRDefault="00605EAC">
            <w:pPr>
              <w:pStyle w:val="TAL"/>
            </w:pPr>
            <w:r w:rsidRPr="00C21991">
              <w:t>14</w:t>
            </w:r>
          </w:p>
        </w:tc>
        <w:tc>
          <w:tcPr>
            <w:tcW w:w="2665" w:type="dxa"/>
          </w:tcPr>
          <w:p w14:paraId="6D2CBC69" w14:textId="77777777" w:rsidR="00605EAC" w:rsidRPr="00C21991" w:rsidRDefault="00605EAC">
            <w:pPr>
              <w:pStyle w:val="TAL"/>
            </w:pPr>
            <w:r w:rsidRPr="00C21991">
              <w:t>Warning</w:t>
            </w:r>
          </w:p>
        </w:tc>
        <w:tc>
          <w:tcPr>
            <w:tcW w:w="1021" w:type="dxa"/>
          </w:tcPr>
          <w:p w14:paraId="6844F277" w14:textId="77777777" w:rsidR="00605EAC" w:rsidRPr="00C21991" w:rsidRDefault="00605EAC">
            <w:pPr>
              <w:pStyle w:val="TAL"/>
            </w:pPr>
            <w:r w:rsidRPr="00C21991">
              <w:t>[26] 20.43</w:t>
            </w:r>
          </w:p>
        </w:tc>
        <w:tc>
          <w:tcPr>
            <w:tcW w:w="1021" w:type="dxa"/>
          </w:tcPr>
          <w:p w14:paraId="3816B5D8" w14:textId="77777777" w:rsidR="00605EAC" w:rsidRPr="00C21991" w:rsidRDefault="00605EAC">
            <w:pPr>
              <w:pStyle w:val="TAL"/>
            </w:pPr>
            <w:r w:rsidRPr="00C21991">
              <w:t>m</w:t>
            </w:r>
          </w:p>
        </w:tc>
        <w:tc>
          <w:tcPr>
            <w:tcW w:w="1021" w:type="dxa"/>
          </w:tcPr>
          <w:p w14:paraId="5A4AE78C" w14:textId="77777777" w:rsidR="00605EAC" w:rsidRPr="00C21991" w:rsidRDefault="00605EAC">
            <w:pPr>
              <w:pStyle w:val="TAL"/>
            </w:pPr>
            <w:r w:rsidRPr="00C21991">
              <w:t>m</w:t>
            </w:r>
          </w:p>
        </w:tc>
        <w:tc>
          <w:tcPr>
            <w:tcW w:w="1021" w:type="dxa"/>
          </w:tcPr>
          <w:p w14:paraId="06A1DC06" w14:textId="77777777" w:rsidR="00605EAC" w:rsidRPr="00C21991" w:rsidRDefault="00605EAC">
            <w:pPr>
              <w:pStyle w:val="TAL"/>
            </w:pPr>
            <w:r w:rsidRPr="00C21991">
              <w:t>[26] 20.43</w:t>
            </w:r>
          </w:p>
        </w:tc>
        <w:tc>
          <w:tcPr>
            <w:tcW w:w="1021" w:type="dxa"/>
          </w:tcPr>
          <w:p w14:paraId="0A8296D1" w14:textId="77777777" w:rsidR="00605EAC" w:rsidRPr="00C21991" w:rsidRDefault="00605EAC">
            <w:pPr>
              <w:pStyle w:val="TAL"/>
            </w:pPr>
            <w:proofErr w:type="spellStart"/>
            <w:r w:rsidRPr="00C21991">
              <w:t>i</w:t>
            </w:r>
            <w:proofErr w:type="spellEnd"/>
          </w:p>
        </w:tc>
        <w:tc>
          <w:tcPr>
            <w:tcW w:w="1021" w:type="dxa"/>
          </w:tcPr>
          <w:p w14:paraId="4EE09216" w14:textId="77777777" w:rsidR="00605EAC" w:rsidRPr="00C21991" w:rsidRDefault="00605EAC">
            <w:pPr>
              <w:pStyle w:val="TAL"/>
            </w:pPr>
            <w:proofErr w:type="spellStart"/>
            <w:r w:rsidRPr="00C21991">
              <w:t>i</w:t>
            </w:r>
            <w:proofErr w:type="spellEnd"/>
          </w:p>
        </w:tc>
      </w:tr>
      <w:tr w:rsidR="00605EAC" w:rsidRPr="00C21991" w14:paraId="54026259" w14:textId="77777777">
        <w:trPr>
          <w:cantSplit/>
        </w:trPr>
        <w:tc>
          <w:tcPr>
            <w:tcW w:w="9642" w:type="dxa"/>
            <w:gridSpan w:val="8"/>
          </w:tcPr>
          <w:p w14:paraId="7FE0D650" w14:textId="77777777" w:rsidR="00605EAC" w:rsidRPr="00C21991" w:rsidRDefault="00605EAC">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6F8AAC5A" w14:textId="77777777" w:rsidR="00605EAC" w:rsidRPr="00C21991" w:rsidRDefault="00605EAC">
            <w:pPr>
              <w:pStyle w:val="TAN"/>
            </w:pPr>
            <w:r w:rsidRPr="00C21991">
              <w:t>c2:</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3602EB1D" w14:textId="77777777" w:rsidR="00605EAC" w:rsidRPr="00C21991" w:rsidRDefault="00605EAC">
            <w:pPr>
              <w:pStyle w:val="TAN"/>
            </w:pPr>
            <w:r w:rsidRPr="00C21991">
              <w:t>c3:</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29027919" w14:textId="77777777" w:rsidR="00605EAC" w:rsidRPr="00C21991" w:rsidRDefault="00605EAC">
            <w:pPr>
              <w:pStyle w:val="TAN"/>
            </w:pPr>
            <w:r w:rsidRPr="00C21991">
              <w:t>c4:</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5EEC8B72" w14:textId="77777777" w:rsidR="00605EAC" w:rsidRPr="00C21991" w:rsidRDefault="00605EAC">
            <w:pPr>
              <w:pStyle w:val="TAN"/>
            </w:pPr>
            <w:r w:rsidRPr="00C21991">
              <w:t>c5:</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33AE8CAD" w14:textId="77777777" w:rsidR="00605EAC" w:rsidRPr="00C21991" w:rsidRDefault="00605EAC">
            <w:pPr>
              <w:pStyle w:val="TAN"/>
            </w:pPr>
            <w:r w:rsidRPr="00C21991">
              <w:t>c6:</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4A5790C7" w14:textId="77777777" w:rsidR="00605EAC" w:rsidRPr="00C21991" w:rsidRDefault="00605EAC">
            <w:pPr>
              <w:pStyle w:val="TAN"/>
            </w:pPr>
            <w:r w:rsidRPr="00C21991">
              <w:t>c7:</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1C5A0A85" w14:textId="77777777" w:rsidR="00605EAC" w:rsidRPr="00C21991" w:rsidRDefault="00605EAC">
            <w:pPr>
              <w:pStyle w:val="TAN"/>
            </w:pPr>
            <w:r w:rsidRPr="00C21991">
              <w:t>c8:</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45525D31" w14:textId="77777777" w:rsidR="00605EAC" w:rsidRPr="00C21991" w:rsidRDefault="00605EAC">
            <w:pPr>
              <w:pStyle w:val="TAN"/>
            </w:pPr>
            <w:r w:rsidRPr="00C21991">
              <w:t>c9:</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03CE0895" w14:textId="77777777" w:rsidR="00605EAC" w:rsidRPr="00C21991" w:rsidRDefault="00605EAC">
            <w:pPr>
              <w:pStyle w:val="TAN"/>
            </w:pPr>
            <w:r w:rsidRPr="00C21991">
              <w:t>c10:</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122BDF33" w14:textId="77777777" w:rsidR="00605EAC" w:rsidRPr="00C21991" w:rsidRDefault="00605EAC">
            <w:pPr>
              <w:pStyle w:val="TAN"/>
            </w:pPr>
            <w:r w:rsidRPr="00C21991">
              <w:t>c11:</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381E5B4E" w14:textId="77777777" w:rsidR="00605EAC" w:rsidRPr="00C21991" w:rsidRDefault="00605EAC">
            <w:pPr>
              <w:pStyle w:val="TAN"/>
            </w:pPr>
            <w:r w:rsidRPr="00C21991">
              <w:t>c12:</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7FA18684" w14:textId="77777777" w:rsidR="00605EAC" w:rsidRPr="00C21991" w:rsidRDefault="00605EAC">
            <w:pPr>
              <w:pStyle w:val="TAN"/>
            </w:pPr>
            <w:r w:rsidRPr="00C21991">
              <w:t>c13:</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72B26538" w14:textId="77777777" w:rsidR="00605EAC" w:rsidRPr="00C21991" w:rsidRDefault="00605EAC">
            <w:pPr>
              <w:pStyle w:val="TAN"/>
            </w:pPr>
            <w:r w:rsidRPr="00C21991">
              <w:t>c14:</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40E20B82" w14:textId="77777777" w:rsidR="00605EAC" w:rsidRPr="00C21991" w:rsidRDefault="00605EAC" w:rsidP="00605EAC">
            <w:pPr>
              <w:pStyle w:val="TAN"/>
            </w:pPr>
            <w:r w:rsidRPr="00C21991">
              <w:t>c15:</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3AE03EF0" w14:textId="77777777" w:rsidR="00605EAC" w:rsidRPr="00C21991" w:rsidRDefault="00605EAC" w:rsidP="00605EAC">
            <w:pPr>
              <w:pStyle w:val="TAN"/>
            </w:pPr>
            <w:r w:rsidRPr="00C21991">
              <w:t>c16:</w:t>
            </w:r>
            <w:r w:rsidRPr="00C21991">
              <w:tab/>
              <w:t xml:space="preserve">IF A.162/70 THEN m </w:t>
            </w:r>
            <w:smartTag w:uri="urn:schemas-microsoft-com:office:smarttags" w:element="stockticker">
              <w:r w:rsidRPr="00C21991">
                <w:t>ELSE</w:t>
              </w:r>
            </w:smartTag>
            <w:r w:rsidRPr="00C21991">
              <w:t xml:space="preserve"> n/a - - SIP location conveyance.</w:t>
            </w:r>
          </w:p>
          <w:p w14:paraId="47DB4651" w14:textId="77777777" w:rsidR="002B78AD" w:rsidRPr="00C21991" w:rsidRDefault="00605EAC" w:rsidP="002B78AD">
            <w:pPr>
              <w:pStyle w:val="TAN"/>
            </w:pPr>
            <w:r w:rsidRPr="00C21991">
              <w:t>c1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4225760E" w14:textId="77777777" w:rsidR="00605EAC" w:rsidRPr="00C21991" w:rsidRDefault="00047EC0" w:rsidP="00047EC0">
            <w:pPr>
              <w:pStyle w:val="TAN"/>
              <w:rPr>
                <w:rFonts w:eastAsia="SimSun"/>
                <w:lang w:eastAsia="zh-CN"/>
              </w:rPr>
            </w:pPr>
            <w:r w:rsidRPr="00C21991">
              <w:rPr>
                <w:rFonts w:eastAsia="SimSun"/>
                <w:lang w:eastAsia="zh-CN"/>
              </w:rPr>
              <w:t>c20:</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322ECEC1" w14:textId="77777777" w:rsidR="00026632" w:rsidRPr="00C21991" w:rsidRDefault="00026632" w:rsidP="00047EC0">
            <w:pPr>
              <w:pStyle w:val="TAN"/>
            </w:pPr>
            <w:r w:rsidRPr="00C21991">
              <w:t>c21:</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48BE8985" w14:textId="77777777" w:rsidR="00C707EB" w:rsidRPr="00C21991" w:rsidRDefault="00C707EB" w:rsidP="00C707EB">
            <w:pPr>
              <w:pStyle w:val="TAN"/>
            </w:pPr>
            <w:r w:rsidRPr="00C21991">
              <w:t>c22:</w:t>
            </w:r>
            <w:r w:rsidRPr="00C21991">
              <w:tab/>
              <w:t>IF A.162/</w:t>
            </w:r>
            <w:r w:rsidR="00AE1243" w:rsidRPr="00C21991">
              <w:t>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50AE9120" w14:textId="77777777" w:rsidR="00C707EB" w:rsidRPr="00C21991" w:rsidRDefault="00C707EB" w:rsidP="00C707EB">
            <w:pPr>
              <w:pStyle w:val="TAN"/>
            </w:pPr>
            <w:r w:rsidRPr="00C21991">
              <w:t>c23:</w:t>
            </w:r>
            <w:r w:rsidRPr="00C21991">
              <w:tab/>
              <w:t>IF A.162/</w:t>
            </w:r>
            <w:r w:rsidR="00AE1243" w:rsidRPr="00C21991">
              <w:t>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bl>
    <w:p w14:paraId="7A83D57B" w14:textId="77777777" w:rsidR="00897956" w:rsidRPr="00C21991" w:rsidRDefault="00897956"/>
    <w:p w14:paraId="2EA1D821" w14:textId="77777777" w:rsidR="00897956" w:rsidRPr="00C21991" w:rsidRDefault="00897956">
      <w:pPr>
        <w:keepNext/>
        <w:keepLines/>
      </w:pPr>
      <w:r w:rsidRPr="00C21991">
        <w:t>Prerequisite A.163/17 - - REFER response</w:t>
      </w:r>
    </w:p>
    <w:p w14:paraId="11ED3AFD" w14:textId="77777777" w:rsidR="00897956" w:rsidRPr="00C21991" w:rsidRDefault="00897956">
      <w:pPr>
        <w:keepNext/>
        <w:keepLines/>
      </w:pPr>
      <w:r w:rsidRPr="00C21991">
        <w:t>Prerequisite: A.164/102 - - Additional for 2xx response</w:t>
      </w:r>
    </w:p>
    <w:p w14:paraId="54FCBCF2" w14:textId="77777777" w:rsidR="00897956" w:rsidRPr="00C21991" w:rsidRDefault="00897956">
      <w:pPr>
        <w:pStyle w:val="TH"/>
      </w:pPr>
      <w:bookmarkStart w:id="3732" w:name="_CRTableA_265"/>
      <w:r w:rsidRPr="00C21991">
        <w:t>Table </w:t>
      </w:r>
      <w:bookmarkEnd w:id="3732"/>
      <w:r w:rsidRPr="00C21991">
        <w:t>A.265: Supported header</w:t>
      </w:r>
      <w:r w:rsidR="00930665"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13B29A8" w14:textId="77777777">
        <w:trPr>
          <w:cantSplit/>
        </w:trPr>
        <w:tc>
          <w:tcPr>
            <w:tcW w:w="851" w:type="dxa"/>
            <w:vMerge w:val="restart"/>
          </w:tcPr>
          <w:p w14:paraId="7EE9833A" w14:textId="77777777" w:rsidR="00897956" w:rsidRPr="00C21991" w:rsidRDefault="00897956">
            <w:pPr>
              <w:pStyle w:val="TAH"/>
            </w:pPr>
            <w:r w:rsidRPr="00C21991">
              <w:t>Item</w:t>
            </w:r>
          </w:p>
        </w:tc>
        <w:tc>
          <w:tcPr>
            <w:tcW w:w="2665" w:type="dxa"/>
            <w:vMerge w:val="restart"/>
          </w:tcPr>
          <w:p w14:paraId="5F5C36D0" w14:textId="77777777" w:rsidR="00897956" w:rsidRPr="00C21991" w:rsidRDefault="00897956">
            <w:pPr>
              <w:pStyle w:val="TAH"/>
            </w:pPr>
            <w:r w:rsidRPr="00C21991">
              <w:t>Header</w:t>
            </w:r>
            <w:r w:rsidR="00930665" w:rsidRPr="00C21991">
              <w:t xml:space="preserve"> field</w:t>
            </w:r>
          </w:p>
        </w:tc>
        <w:tc>
          <w:tcPr>
            <w:tcW w:w="3063" w:type="dxa"/>
            <w:gridSpan w:val="3"/>
          </w:tcPr>
          <w:p w14:paraId="6FAFB562" w14:textId="77777777" w:rsidR="00897956" w:rsidRPr="00C21991" w:rsidRDefault="00897956">
            <w:pPr>
              <w:pStyle w:val="TAH"/>
            </w:pPr>
            <w:r w:rsidRPr="00C21991">
              <w:t>Sending</w:t>
            </w:r>
          </w:p>
        </w:tc>
        <w:tc>
          <w:tcPr>
            <w:tcW w:w="3063" w:type="dxa"/>
            <w:gridSpan w:val="3"/>
          </w:tcPr>
          <w:p w14:paraId="42CE590D" w14:textId="77777777" w:rsidR="00897956" w:rsidRPr="00C21991" w:rsidRDefault="00897956">
            <w:pPr>
              <w:pStyle w:val="TAH"/>
              <w:rPr>
                <w:b w:val="0"/>
              </w:rPr>
            </w:pPr>
            <w:r w:rsidRPr="00C21991">
              <w:t>Receiving</w:t>
            </w:r>
          </w:p>
        </w:tc>
      </w:tr>
      <w:tr w:rsidR="00897956" w:rsidRPr="00C21991" w14:paraId="413F32D6" w14:textId="77777777">
        <w:trPr>
          <w:cantSplit/>
        </w:trPr>
        <w:tc>
          <w:tcPr>
            <w:tcW w:w="851" w:type="dxa"/>
            <w:vMerge/>
          </w:tcPr>
          <w:p w14:paraId="55B9D504" w14:textId="77777777" w:rsidR="00897956" w:rsidRPr="00C21991" w:rsidRDefault="00897956">
            <w:pPr>
              <w:pStyle w:val="TAH"/>
            </w:pPr>
          </w:p>
        </w:tc>
        <w:tc>
          <w:tcPr>
            <w:tcW w:w="2665" w:type="dxa"/>
            <w:vMerge/>
          </w:tcPr>
          <w:p w14:paraId="552DE321" w14:textId="77777777" w:rsidR="00897956" w:rsidRPr="00C21991" w:rsidRDefault="00897956">
            <w:pPr>
              <w:pStyle w:val="TAH"/>
            </w:pPr>
          </w:p>
        </w:tc>
        <w:tc>
          <w:tcPr>
            <w:tcW w:w="1021" w:type="dxa"/>
          </w:tcPr>
          <w:p w14:paraId="5C6F44C6" w14:textId="77777777" w:rsidR="00897956" w:rsidRPr="00C21991" w:rsidRDefault="00897956">
            <w:pPr>
              <w:pStyle w:val="TAH"/>
            </w:pPr>
            <w:r w:rsidRPr="00C21991">
              <w:t>Ref.</w:t>
            </w:r>
          </w:p>
        </w:tc>
        <w:tc>
          <w:tcPr>
            <w:tcW w:w="1021" w:type="dxa"/>
          </w:tcPr>
          <w:p w14:paraId="33AE4D53" w14:textId="77777777" w:rsidR="00897956" w:rsidRPr="00C21991" w:rsidRDefault="00897956">
            <w:pPr>
              <w:pStyle w:val="TAH"/>
            </w:pPr>
            <w:r w:rsidRPr="00C21991">
              <w:t>RFC status</w:t>
            </w:r>
          </w:p>
        </w:tc>
        <w:tc>
          <w:tcPr>
            <w:tcW w:w="1021" w:type="dxa"/>
          </w:tcPr>
          <w:p w14:paraId="40D94A7C" w14:textId="77777777" w:rsidR="00897956" w:rsidRPr="00C21991" w:rsidRDefault="00897956">
            <w:pPr>
              <w:pStyle w:val="TAH"/>
            </w:pPr>
            <w:r w:rsidRPr="00C21991">
              <w:t>Profile status</w:t>
            </w:r>
          </w:p>
        </w:tc>
        <w:tc>
          <w:tcPr>
            <w:tcW w:w="1021" w:type="dxa"/>
          </w:tcPr>
          <w:p w14:paraId="6B0B4F03" w14:textId="77777777" w:rsidR="00897956" w:rsidRPr="00C21991" w:rsidRDefault="00897956">
            <w:pPr>
              <w:pStyle w:val="TAH"/>
            </w:pPr>
            <w:r w:rsidRPr="00C21991">
              <w:t>Ref.</w:t>
            </w:r>
          </w:p>
        </w:tc>
        <w:tc>
          <w:tcPr>
            <w:tcW w:w="1021" w:type="dxa"/>
          </w:tcPr>
          <w:p w14:paraId="2BE3095F" w14:textId="77777777" w:rsidR="00897956" w:rsidRPr="00C21991" w:rsidRDefault="00897956">
            <w:pPr>
              <w:pStyle w:val="TAH"/>
            </w:pPr>
            <w:r w:rsidRPr="00C21991">
              <w:t>RFC status</w:t>
            </w:r>
          </w:p>
        </w:tc>
        <w:tc>
          <w:tcPr>
            <w:tcW w:w="1021" w:type="dxa"/>
          </w:tcPr>
          <w:p w14:paraId="3FEB4EEA" w14:textId="77777777" w:rsidR="00897956" w:rsidRPr="00C21991" w:rsidRDefault="00897956">
            <w:pPr>
              <w:pStyle w:val="TAH"/>
            </w:pPr>
            <w:r w:rsidRPr="00C21991">
              <w:t>Profile status</w:t>
            </w:r>
          </w:p>
        </w:tc>
      </w:tr>
      <w:tr w:rsidR="00546923" w:rsidRPr="00C21991" w14:paraId="2778F208" w14:textId="77777777">
        <w:tc>
          <w:tcPr>
            <w:tcW w:w="851" w:type="dxa"/>
          </w:tcPr>
          <w:p w14:paraId="308E0EB0" w14:textId="77777777" w:rsidR="00546923" w:rsidRPr="00C21991" w:rsidRDefault="00546923" w:rsidP="00546923">
            <w:pPr>
              <w:pStyle w:val="TAL"/>
            </w:pPr>
            <w:r w:rsidRPr="00C21991">
              <w:t>0A</w:t>
            </w:r>
          </w:p>
        </w:tc>
        <w:tc>
          <w:tcPr>
            <w:tcW w:w="2665" w:type="dxa"/>
          </w:tcPr>
          <w:p w14:paraId="54D652B3" w14:textId="77777777" w:rsidR="00546923" w:rsidRPr="00C21991" w:rsidRDefault="00546923" w:rsidP="00546923">
            <w:pPr>
              <w:pStyle w:val="TAL"/>
            </w:pPr>
            <w:r w:rsidRPr="00C21991">
              <w:t>Accept-Resource-Priority</w:t>
            </w:r>
          </w:p>
        </w:tc>
        <w:tc>
          <w:tcPr>
            <w:tcW w:w="1021" w:type="dxa"/>
          </w:tcPr>
          <w:p w14:paraId="3D2F71EC" w14:textId="77777777" w:rsidR="00546923" w:rsidRPr="00C21991" w:rsidRDefault="00AC33A2" w:rsidP="00546923">
            <w:pPr>
              <w:pStyle w:val="TAL"/>
            </w:pPr>
            <w:r w:rsidRPr="00C21991">
              <w:t>[116</w:t>
            </w:r>
            <w:r w:rsidR="00546923" w:rsidRPr="00C21991">
              <w:t>] 3.2</w:t>
            </w:r>
          </w:p>
        </w:tc>
        <w:tc>
          <w:tcPr>
            <w:tcW w:w="1021" w:type="dxa"/>
          </w:tcPr>
          <w:p w14:paraId="60323CDB" w14:textId="77777777" w:rsidR="00546923" w:rsidRPr="00C21991" w:rsidRDefault="00546923" w:rsidP="00546923">
            <w:pPr>
              <w:pStyle w:val="TAL"/>
            </w:pPr>
            <w:r w:rsidRPr="00C21991">
              <w:t>c12</w:t>
            </w:r>
          </w:p>
        </w:tc>
        <w:tc>
          <w:tcPr>
            <w:tcW w:w="1021" w:type="dxa"/>
          </w:tcPr>
          <w:p w14:paraId="02557A66" w14:textId="77777777" w:rsidR="00546923" w:rsidRPr="00C21991" w:rsidRDefault="00546923" w:rsidP="00546923">
            <w:pPr>
              <w:pStyle w:val="TAL"/>
            </w:pPr>
            <w:r w:rsidRPr="00C21991">
              <w:t>c12</w:t>
            </w:r>
          </w:p>
        </w:tc>
        <w:tc>
          <w:tcPr>
            <w:tcW w:w="1021" w:type="dxa"/>
          </w:tcPr>
          <w:p w14:paraId="2445508E" w14:textId="77777777" w:rsidR="00546923" w:rsidRPr="00C21991" w:rsidRDefault="00AC33A2" w:rsidP="00546923">
            <w:pPr>
              <w:pStyle w:val="TAL"/>
            </w:pPr>
            <w:r w:rsidRPr="00C21991">
              <w:t>[116</w:t>
            </w:r>
            <w:r w:rsidR="00546923" w:rsidRPr="00C21991">
              <w:t>] 3.2</w:t>
            </w:r>
          </w:p>
        </w:tc>
        <w:tc>
          <w:tcPr>
            <w:tcW w:w="1021" w:type="dxa"/>
          </w:tcPr>
          <w:p w14:paraId="12302597" w14:textId="77777777" w:rsidR="00546923" w:rsidRPr="00C21991" w:rsidRDefault="00546923" w:rsidP="00546923">
            <w:pPr>
              <w:pStyle w:val="TAL"/>
            </w:pPr>
            <w:r w:rsidRPr="00C21991">
              <w:t>c12</w:t>
            </w:r>
          </w:p>
        </w:tc>
        <w:tc>
          <w:tcPr>
            <w:tcW w:w="1021" w:type="dxa"/>
          </w:tcPr>
          <w:p w14:paraId="5C1EDFB4" w14:textId="77777777" w:rsidR="00546923" w:rsidRPr="00C21991" w:rsidRDefault="00546923" w:rsidP="00546923">
            <w:pPr>
              <w:pStyle w:val="TAL"/>
            </w:pPr>
            <w:r w:rsidRPr="00C21991">
              <w:t>c12</w:t>
            </w:r>
          </w:p>
        </w:tc>
      </w:tr>
      <w:tr w:rsidR="00897956" w:rsidRPr="00C21991" w14:paraId="6373B6DE" w14:textId="77777777">
        <w:tc>
          <w:tcPr>
            <w:tcW w:w="851" w:type="dxa"/>
          </w:tcPr>
          <w:p w14:paraId="65E9D720" w14:textId="77777777" w:rsidR="00897956" w:rsidRPr="00C21991" w:rsidRDefault="00897956">
            <w:pPr>
              <w:pStyle w:val="TAL"/>
            </w:pPr>
            <w:r w:rsidRPr="00C21991">
              <w:t>1</w:t>
            </w:r>
          </w:p>
        </w:tc>
        <w:tc>
          <w:tcPr>
            <w:tcW w:w="2665" w:type="dxa"/>
          </w:tcPr>
          <w:p w14:paraId="56EEC5A2" w14:textId="77777777" w:rsidR="00897956" w:rsidRPr="00C21991" w:rsidRDefault="00897956">
            <w:pPr>
              <w:pStyle w:val="TAL"/>
            </w:pPr>
            <w:r w:rsidRPr="00C21991">
              <w:t>Allow-Events</w:t>
            </w:r>
          </w:p>
        </w:tc>
        <w:tc>
          <w:tcPr>
            <w:tcW w:w="1021" w:type="dxa"/>
          </w:tcPr>
          <w:p w14:paraId="2120BDFB" w14:textId="77777777" w:rsidR="00897956" w:rsidRPr="00C21991" w:rsidRDefault="00897956">
            <w:pPr>
              <w:pStyle w:val="TAL"/>
            </w:pPr>
            <w:r w:rsidRPr="00C21991">
              <w:t xml:space="preserve">[28] </w:t>
            </w:r>
            <w:r w:rsidR="00854CC5" w:rsidRPr="00C21991">
              <w:t>8</w:t>
            </w:r>
            <w:r w:rsidRPr="00C21991">
              <w:t>.2.2</w:t>
            </w:r>
          </w:p>
        </w:tc>
        <w:tc>
          <w:tcPr>
            <w:tcW w:w="1021" w:type="dxa"/>
          </w:tcPr>
          <w:p w14:paraId="00250FC4" w14:textId="77777777" w:rsidR="00897956" w:rsidRPr="00C21991" w:rsidRDefault="00897956">
            <w:pPr>
              <w:pStyle w:val="TAL"/>
            </w:pPr>
            <w:r w:rsidRPr="00C21991">
              <w:t>m</w:t>
            </w:r>
          </w:p>
        </w:tc>
        <w:tc>
          <w:tcPr>
            <w:tcW w:w="1021" w:type="dxa"/>
          </w:tcPr>
          <w:p w14:paraId="28DA93EB" w14:textId="77777777" w:rsidR="00897956" w:rsidRPr="00C21991" w:rsidRDefault="00897956">
            <w:pPr>
              <w:pStyle w:val="TAL"/>
            </w:pPr>
            <w:r w:rsidRPr="00C21991">
              <w:t>m</w:t>
            </w:r>
          </w:p>
        </w:tc>
        <w:tc>
          <w:tcPr>
            <w:tcW w:w="1021" w:type="dxa"/>
          </w:tcPr>
          <w:p w14:paraId="64695D4F" w14:textId="77777777" w:rsidR="00897956" w:rsidRPr="00C21991" w:rsidRDefault="00897956">
            <w:pPr>
              <w:pStyle w:val="TAL"/>
            </w:pPr>
            <w:r w:rsidRPr="00C21991">
              <w:t xml:space="preserve">[28] </w:t>
            </w:r>
            <w:r w:rsidR="00854CC5" w:rsidRPr="00C21991">
              <w:t>8</w:t>
            </w:r>
            <w:r w:rsidRPr="00C21991">
              <w:t>.2.2</w:t>
            </w:r>
          </w:p>
        </w:tc>
        <w:tc>
          <w:tcPr>
            <w:tcW w:w="1021" w:type="dxa"/>
          </w:tcPr>
          <w:p w14:paraId="392D9E1B" w14:textId="77777777" w:rsidR="00897956" w:rsidRPr="00C21991" w:rsidRDefault="00897956">
            <w:pPr>
              <w:pStyle w:val="TAL"/>
            </w:pPr>
            <w:r w:rsidRPr="00C21991">
              <w:t>c1</w:t>
            </w:r>
          </w:p>
        </w:tc>
        <w:tc>
          <w:tcPr>
            <w:tcW w:w="1021" w:type="dxa"/>
          </w:tcPr>
          <w:p w14:paraId="261735B2" w14:textId="77777777" w:rsidR="00897956" w:rsidRPr="00C21991" w:rsidRDefault="00897956">
            <w:pPr>
              <w:pStyle w:val="TAL"/>
            </w:pPr>
            <w:r w:rsidRPr="00C21991">
              <w:t>c1</w:t>
            </w:r>
          </w:p>
        </w:tc>
      </w:tr>
      <w:tr w:rsidR="00897956" w:rsidRPr="00C21991" w14:paraId="4FCB051F" w14:textId="77777777">
        <w:tc>
          <w:tcPr>
            <w:tcW w:w="851" w:type="dxa"/>
          </w:tcPr>
          <w:p w14:paraId="693B4E3E" w14:textId="77777777" w:rsidR="00897956" w:rsidRPr="00C21991" w:rsidRDefault="00897956">
            <w:pPr>
              <w:pStyle w:val="TAL"/>
            </w:pPr>
            <w:r w:rsidRPr="00C21991">
              <w:t>2</w:t>
            </w:r>
          </w:p>
        </w:tc>
        <w:tc>
          <w:tcPr>
            <w:tcW w:w="2665" w:type="dxa"/>
          </w:tcPr>
          <w:p w14:paraId="23359A6F" w14:textId="77777777" w:rsidR="00897956" w:rsidRPr="00C21991" w:rsidRDefault="00897956">
            <w:pPr>
              <w:pStyle w:val="TAL"/>
            </w:pPr>
            <w:r w:rsidRPr="00C21991">
              <w:t>Authentication-Info</w:t>
            </w:r>
          </w:p>
        </w:tc>
        <w:tc>
          <w:tcPr>
            <w:tcW w:w="1021" w:type="dxa"/>
          </w:tcPr>
          <w:p w14:paraId="5A725C1B" w14:textId="77777777" w:rsidR="00897956" w:rsidRPr="00C21991" w:rsidRDefault="00897956">
            <w:pPr>
              <w:pStyle w:val="TAL"/>
            </w:pPr>
            <w:r w:rsidRPr="00C21991">
              <w:t>[26] 20.6</w:t>
            </w:r>
          </w:p>
        </w:tc>
        <w:tc>
          <w:tcPr>
            <w:tcW w:w="1021" w:type="dxa"/>
          </w:tcPr>
          <w:p w14:paraId="70445218" w14:textId="77777777" w:rsidR="00897956" w:rsidRPr="00C21991" w:rsidRDefault="00897956">
            <w:pPr>
              <w:pStyle w:val="TAL"/>
            </w:pPr>
            <w:r w:rsidRPr="00C21991">
              <w:t>m</w:t>
            </w:r>
          </w:p>
        </w:tc>
        <w:tc>
          <w:tcPr>
            <w:tcW w:w="1021" w:type="dxa"/>
          </w:tcPr>
          <w:p w14:paraId="080E5E34" w14:textId="77777777" w:rsidR="00897956" w:rsidRPr="00C21991" w:rsidRDefault="00897956">
            <w:pPr>
              <w:pStyle w:val="TAL"/>
            </w:pPr>
            <w:r w:rsidRPr="00C21991">
              <w:t>m</w:t>
            </w:r>
          </w:p>
        </w:tc>
        <w:tc>
          <w:tcPr>
            <w:tcW w:w="1021" w:type="dxa"/>
          </w:tcPr>
          <w:p w14:paraId="2A40B18E" w14:textId="77777777" w:rsidR="00897956" w:rsidRPr="00C21991" w:rsidRDefault="00897956">
            <w:pPr>
              <w:pStyle w:val="TAL"/>
            </w:pPr>
            <w:r w:rsidRPr="00C21991">
              <w:t>[26] 20.6</w:t>
            </w:r>
          </w:p>
        </w:tc>
        <w:tc>
          <w:tcPr>
            <w:tcW w:w="1021" w:type="dxa"/>
          </w:tcPr>
          <w:p w14:paraId="0EE86510" w14:textId="77777777" w:rsidR="00897956" w:rsidRPr="00C21991" w:rsidRDefault="00897956">
            <w:pPr>
              <w:pStyle w:val="TAL"/>
            </w:pPr>
            <w:proofErr w:type="spellStart"/>
            <w:r w:rsidRPr="00C21991">
              <w:t>i</w:t>
            </w:r>
            <w:proofErr w:type="spellEnd"/>
          </w:p>
        </w:tc>
        <w:tc>
          <w:tcPr>
            <w:tcW w:w="1021" w:type="dxa"/>
          </w:tcPr>
          <w:p w14:paraId="0479CD70" w14:textId="77777777" w:rsidR="00897956" w:rsidRPr="00C21991" w:rsidRDefault="00897956">
            <w:pPr>
              <w:pStyle w:val="TAL"/>
            </w:pPr>
            <w:proofErr w:type="spellStart"/>
            <w:r w:rsidRPr="00C21991">
              <w:t>i</w:t>
            </w:r>
            <w:proofErr w:type="spellEnd"/>
          </w:p>
        </w:tc>
      </w:tr>
      <w:tr w:rsidR="00D61096" w:rsidRPr="00C21991" w14:paraId="3DF81B72" w14:textId="77777777" w:rsidTr="00D61096">
        <w:tc>
          <w:tcPr>
            <w:tcW w:w="851" w:type="dxa"/>
            <w:tcBorders>
              <w:top w:val="single" w:sz="4" w:space="0" w:color="auto"/>
              <w:left w:val="single" w:sz="4" w:space="0" w:color="auto"/>
              <w:bottom w:val="single" w:sz="4" w:space="0" w:color="auto"/>
              <w:right w:val="single" w:sz="4" w:space="0" w:color="auto"/>
            </w:tcBorders>
          </w:tcPr>
          <w:p w14:paraId="3A906262" w14:textId="77777777" w:rsidR="00D61096" w:rsidRPr="00C21991" w:rsidRDefault="00D61096" w:rsidP="00D61096">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501B2790" w14:textId="77777777" w:rsidR="00D61096" w:rsidRPr="00C21991" w:rsidRDefault="00D61096" w:rsidP="00D61096">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3CC9909C" w14:textId="77777777" w:rsidR="00D61096" w:rsidRPr="00C21991" w:rsidRDefault="00D61096"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1BBD8D96" w14:textId="77777777" w:rsidR="00D61096" w:rsidRPr="00C21991" w:rsidRDefault="00D61096" w:rsidP="00D61096">
            <w:pPr>
              <w:pStyle w:val="TAL"/>
            </w:pPr>
            <w:r w:rsidRPr="00C21991">
              <w:t>c14</w:t>
            </w:r>
          </w:p>
        </w:tc>
        <w:tc>
          <w:tcPr>
            <w:tcW w:w="1021" w:type="dxa"/>
            <w:tcBorders>
              <w:top w:val="single" w:sz="4" w:space="0" w:color="auto"/>
              <w:left w:val="single" w:sz="4" w:space="0" w:color="auto"/>
              <w:bottom w:val="single" w:sz="4" w:space="0" w:color="auto"/>
              <w:right w:val="single" w:sz="4" w:space="0" w:color="auto"/>
            </w:tcBorders>
          </w:tcPr>
          <w:p w14:paraId="51ED6FF5" w14:textId="77777777" w:rsidR="00D61096" w:rsidRPr="00C21991" w:rsidRDefault="00D61096" w:rsidP="00D61096">
            <w:pPr>
              <w:pStyle w:val="TAL"/>
            </w:pPr>
            <w:r w:rsidRPr="00C21991">
              <w:t>c14</w:t>
            </w:r>
          </w:p>
        </w:tc>
        <w:tc>
          <w:tcPr>
            <w:tcW w:w="1021" w:type="dxa"/>
            <w:tcBorders>
              <w:top w:val="single" w:sz="4" w:space="0" w:color="auto"/>
              <w:left w:val="single" w:sz="4" w:space="0" w:color="auto"/>
              <w:bottom w:val="single" w:sz="4" w:space="0" w:color="auto"/>
              <w:right w:val="single" w:sz="4" w:space="0" w:color="auto"/>
            </w:tcBorders>
          </w:tcPr>
          <w:p w14:paraId="1CECFA40" w14:textId="77777777" w:rsidR="00D61096" w:rsidRPr="00C21991" w:rsidRDefault="00D61096" w:rsidP="00D61096">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4A492079" w14:textId="77777777" w:rsidR="00D61096" w:rsidRPr="00C21991" w:rsidRDefault="00D61096" w:rsidP="00D61096">
            <w:pPr>
              <w:pStyle w:val="TAL"/>
            </w:pPr>
            <w:r w:rsidRPr="00C21991">
              <w:t>c14</w:t>
            </w:r>
          </w:p>
        </w:tc>
        <w:tc>
          <w:tcPr>
            <w:tcW w:w="1021" w:type="dxa"/>
            <w:tcBorders>
              <w:top w:val="single" w:sz="4" w:space="0" w:color="auto"/>
              <w:left w:val="single" w:sz="4" w:space="0" w:color="auto"/>
              <w:bottom w:val="single" w:sz="4" w:space="0" w:color="auto"/>
              <w:right w:val="single" w:sz="4" w:space="0" w:color="auto"/>
            </w:tcBorders>
          </w:tcPr>
          <w:p w14:paraId="726F96C6" w14:textId="77777777" w:rsidR="00D61096" w:rsidRPr="00C21991" w:rsidRDefault="00D61096" w:rsidP="00D61096">
            <w:pPr>
              <w:pStyle w:val="TAL"/>
            </w:pPr>
            <w:r w:rsidRPr="00C21991">
              <w:t>c14</w:t>
            </w:r>
          </w:p>
        </w:tc>
      </w:tr>
      <w:tr w:rsidR="00897956" w:rsidRPr="00C21991" w14:paraId="5E82F034" w14:textId="77777777">
        <w:tc>
          <w:tcPr>
            <w:tcW w:w="851" w:type="dxa"/>
          </w:tcPr>
          <w:p w14:paraId="7241C572" w14:textId="77777777" w:rsidR="00897956" w:rsidRPr="00C21991" w:rsidRDefault="00897956">
            <w:pPr>
              <w:pStyle w:val="TAL"/>
            </w:pPr>
            <w:r w:rsidRPr="00C21991">
              <w:t>5</w:t>
            </w:r>
          </w:p>
        </w:tc>
        <w:tc>
          <w:tcPr>
            <w:tcW w:w="2665" w:type="dxa"/>
          </w:tcPr>
          <w:p w14:paraId="604088DE" w14:textId="77777777" w:rsidR="00897956" w:rsidRPr="00C21991" w:rsidRDefault="00897956">
            <w:pPr>
              <w:pStyle w:val="TAL"/>
            </w:pPr>
            <w:r w:rsidRPr="00C21991">
              <w:t>Record-Route</w:t>
            </w:r>
          </w:p>
        </w:tc>
        <w:tc>
          <w:tcPr>
            <w:tcW w:w="1021" w:type="dxa"/>
          </w:tcPr>
          <w:p w14:paraId="26CFA090" w14:textId="77777777" w:rsidR="00897956" w:rsidRPr="00C21991" w:rsidRDefault="00897956">
            <w:pPr>
              <w:pStyle w:val="TAL"/>
            </w:pPr>
            <w:r w:rsidRPr="00C21991">
              <w:t>[26] 20.30</w:t>
            </w:r>
          </w:p>
        </w:tc>
        <w:tc>
          <w:tcPr>
            <w:tcW w:w="1021" w:type="dxa"/>
          </w:tcPr>
          <w:p w14:paraId="064F8E15" w14:textId="77777777" w:rsidR="00897956" w:rsidRPr="00C21991" w:rsidRDefault="00897956">
            <w:pPr>
              <w:pStyle w:val="TAL"/>
            </w:pPr>
            <w:r w:rsidRPr="00C21991">
              <w:t>m</w:t>
            </w:r>
          </w:p>
        </w:tc>
        <w:tc>
          <w:tcPr>
            <w:tcW w:w="1021" w:type="dxa"/>
          </w:tcPr>
          <w:p w14:paraId="350A5FF8" w14:textId="77777777" w:rsidR="00897956" w:rsidRPr="00C21991" w:rsidRDefault="00897956">
            <w:pPr>
              <w:pStyle w:val="TAL"/>
            </w:pPr>
            <w:r w:rsidRPr="00C21991">
              <w:t>m</w:t>
            </w:r>
          </w:p>
        </w:tc>
        <w:tc>
          <w:tcPr>
            <w:tcW w:w="1021" w:type="dxa"/>
          </w:tcPr>
          <w:p w14:paraId="6A108A9A" w14:textId="77777777" w:rsidR="00897956" w:rsidRPr="00C21991" w:rsidRDefault="00897956">
            <w:pPr>
              <w:pStyle w:val="TAL"/>
            </w:pPr>
            <w:r w:rsidRPr="00C21991">
              <w:t>[26] 20.30</w:t>
            </w:r>
          </w:p>
        </w:tc>
        <w:tc>
          <w:tcPr>
            <w:tcW w:w="1021" w:type="dxa"/>
          </w:tcPr>
          <w:p w14:paraId="17A22A29" w14:textId="77777777" w:rsidR="00897956" w:rsidRPr="00C21991" w:rsidRDefault="00897956">
            <w:pPr>
              <w:pStyle w:val="TAL"/>
            </w:pPr>
            <w:r w:rsidRPr="00C21991">
              <w:t>c3</w:t>
            </w:r>
          </w:p>
        </w:tc>
        <w:tc>
          <w:tcPr>
            <w:tcW w:w="1021" w:type="dxa"/>
          </w:tcPr>
          <w:p w14:paraId="4338362B" w14:textId="77777777" w:rsidR="00897956" w:rsidRPr="00C21991" w:rsidRDefault="00897956">
            <w:pPr>
              <w:pStyle w:val="TAL"/>
            </w:pPr>
            <w:r w:rsidRPr="00C21991">
              <w:t>c3</w:t>
            </w:r>
          </w:p>
        </w:tc>
      </w:tr>
      <w:tr w:rsidR="008453E3" w:rsidRPr="00C21991" w14:paraId="214CCBE5" w14:textId="77777777" w:rsidTr="008D1124">
        <w:tc>
          <w:tcPr>
            <w:tcW w:w="851" w:type="dxa"/>
            <w:tcBorders>
              <w:top w:val="single" w:sz="4" w:space="0" w:color="auto"/>
              <w:left w:val="single" w:sz="4" w:space="0" w:color="auto"/>
              <w:bottom w:val="single" w:sz="4" w:space="0" w:color="auto"/>
              <w:right w:val="single" w:sz="4" w:space="0" w:color="auto"/>
            </w:tcBorders>
          </w:tcPr>
          <w:p w14:paraId="6045D9E6" w14:textId="77777777" w:rsidR="008453E3" w:rsidRPr="00C21991" w:rsidRDefault="008453E3" w:rsidP="008D1124">
            <w:pPr>
              <w:pStyle w:val="TAL"/>
            </w:pPr>
            <w:r w:rsidRPr="00C21991">
              <w:t>6</w:t>
            </w:r>
          </w:p>
        </w:tc>
        <w:tc>
          <w:tcPr>
            <w:tcW w:w="2665" w:type="dxa"/>
            <w:tcBorders>
              <w:top w:val="single" w:sz="4" w:space="0" w:color="auto"/>
              <w:left w:val="single" w:sz="4" w:space="0" w:color="auto"/>
              <w:bottom w:val="single" w:sz="4" w:space="0" w:color="auto"/>
              <w:right w:val="single" w:sz="4" w:space="0" w:color="auto"/>
            </w:tcBorders>
          </w:tcPr>
          <w:p w14:paraId="72C532AE" w14:textId="77777777" w:rsidR="008453E3" w:rsidRPr="00C21991" w:rsidRDefault="008453E3" w:rsidP="008D1124">
            <w:pPr>
              <w:pStyle w:val="TAL"/>
            </w:pPr>
            <w:r w:rsidRPr="00C21991">
              <w:t>Refer-Sub</w:t>
            </w:r>
          </w:p>
        </w:tc>
        <w:tc>
          <w:tcPr>
            <w:tcW w:w="1021" w:type="dxa"/>
            <w:tcBorders>
              <w:top w:val="single" w:sz="4" w:space="0" w:color="auto"/>
              <w:left w:val="single" w:sz="4" w:space="0" w:color="auto"/>
              <w:bottom w:val="single" w:sz="4" w:space="0" w:color="auto"/>
              <w:right w:val="single" w:sz="4" w:space="0" w:color="auto"/>
            </w:tcBorders>
          </w:tcPr>
          <w:p w14:paraId="12362D28" w14:textId="77777777" w:rsidR="008453E3" w:rsidRPr="00C21991" w:rsidRDefault="008453E3" w:rsidP="008D1124">
            <w:pPr>
              <w:pStyle w:val="TAL"/>
            </w:pPr>
            <w:r w:rsidRPr="00C21991">
              <w:t>[</w:t>
            </w:r>
            <w:r w:rsidR="00400E54" w:rsidRPr="00C21991">
              <w:t>173</w:t>
            </w:r>
            <w:r w:rsidRPr="00C21991">
              <w:t>] 4</w:t>
            </w:r>
          </w:p>
        </w:tc>
        <w:tc>
          <w:tcPr>
            <w:tcW w:w="1021" w:type="dxa"/>
            <w:tcBorders>
              <w:top w:val="single" w:sz="4" w:space="0" w:color="auto"/>
              <w:left w:val="single" w:sz="4" w:space="0" w:color="auto"/>
              <w:bottom w:val="single" w:sz="4" w:space="0" w:color="auto"/>
              <w:right w:val="single" w:sz="4" w:space="0" w:color="auto"/>
            </w:tcBorders>
          </w:tcPr>
          <w:p w14:paraId="436F1965" w14:textId="77777777" w:rsidR="008453E3" w:rsidRPr="00C21991" w:rsidRDefault="00957178" w:rsidP="008D1124">
            <w:pPr>
              <w:pStyle w:val="TAL"/>
            </w:pPr>
            <w:r w:rsidRPr="00C21991">
              <w:t>c4</w:t>
            </w:r>
          </w:p>
        </w:tc>
        <w:tc>
          <w:tcPr>
            <w:tcW w:w="1021" w:type="dxa"/>
            <w:tcBorders>
              <w:top w:val="single" w:sz="4" w:space="0" w:color="auto"/>
              <w:left w:val="single" w:sz="4" w:space="0" w:color="auto"/>
              <w:bottom w:val="single" w:sz="4" w:space="0" w:color="auto"/>
              <w:right w:val="single" w:sz="4" w:space="0" w:color="auto"/>
            </w:tcBorders>
          </w:tcPr>
          <w:p w14:paraId="182E0492" w14:textId="77777777" w:rsidR="008453E3" w:rsidRPr="00C21991" w:rsidRDefault="00957178" w:rsidP="008D1124">
            <w:pPr>
              <w:pStyle w:val="TAL"/>
            </w:pPr>
            <w:r w:rsidRPr="00C21991">
              <w:t>c4</w:t>
            </w:r>
          </w:p>
        </w:tc>
        <w:tc>
          <w:tcPr>
            <w:tcW w:w="1021" w:type="dxa"/>
            <w:tcBorders>
              <w:top w:val="single" w:sz="4" w:space="0" w:color="auto"/>
              <w:left w:val="single" w:sz="4" w:space="0" w:color="auto"/>
              <w:bottom w:val="single" w:sz="4" w:space="0" w:color="auto"/>
              <w:right w:val="single" w:sz="4" w:space="0" w:color="auto"/>
            </w:tcBorders>
          </w:tcPr>
          <w:p w14:paraId="38721674" w14:textId="77777777" w:rsidR="008453E3" w:rsidRPr="00C21991" w:rsidRDefault="008453E3" w:rsidP="008D1124">
            <w:pPr>
              <w:pStyle w:val="TAL"/>
            </w:pPr>
            <w:r w:rsidRPr="00C21991">
              <w:t>[</w:t>
            </w:r>
            <w:r w:rsidR="00400E54" w:rsidRPr="00C21991">
              <w:t>173</w:t>
            </w:r>
            <w:r w:rsidRPr="00C21991">
              <w:t>] 4</w:t>
            </w:r>
          </w:p>
        </w:tc>
        <w:tc>
          <w:tcPr>
            <w:tcW w:w="1021" w:type="dxa"/>
            <w:tcBorders>
              <w:top w:val="single" w:sz="4" w:space="0" w:color="auto"/>
              <w:left w:val="single" w:sz="4" w:space="0" w:color="auto"/>
              <w:bottom w:val="single" w:sz="4" w:space="0" w:color="auto"/>
              <w:right w:val="single" w:sz="4" w:space="0" w:color="auto"/>
            </w:tcBorders>
          </w:tcPr>
          <w:p w14:paraId="0BD42993" w14:textId="77777777" w:rsidR="008453E3" w:rsidRPr="00C21991" w:rsidRDefault="00957178" w:rsidP="008D1124">
            <w:pPr>
              <w:pStyle w:val="TAL"/>
            </w:pPr>
            <w:r w:rsidRPr="00C21991">
              <w:t>c5</w:t>
            </w:r>
          </w:p>
        </w:tc>
        <w:tc>
          <w:tcPr>
            <w:tcW w:w="1021" w:type="dxa"/>
            <w:tcBorders>
              <w:top w:val="single" w:sz="4" w:space="0" w:color="auto"/>
              <w:left w:val="single" w:sz="4" w:space="0" w:color="auto"/>
              <w:bottom w:val="single" w:sz="4" w:space="0" w:color="auto"/>
              <w:right w:val="single" w:sz="4" w:space="0" w:color="auto"/>
            </w:tcBorders>
          </w:tcPr>
          <w:p w14:paraId="654BA02D" w14:textId="77777777" w:rsidR="008453E3" w:rsidRPr="00C21991" w:rsidRDefault="00957178" w:rsidP="008D1124">
            <w:pPr>
              <w:pStyle w:val="TAL"/>
            </w:pPr>
            <w:r w:rsidRPr="00C21991">
              <w:t>c5</w:t>
            </w:r>
          </w:p>
        </w:tc>
      </w:tr>
      <w:tr w:rsidR="007D63E6" w:rsidRPr="00C21991" w14:paraId="12CFD526" w14:textId="77777777" w:rsidTr="00815C10">
        <w:tc>
          <w:tcPr>
            <w:tcW w:w="851" w:type="dxa"/>
          </w:tcPr>
          <w:p w14:paraId="1A36D919" w14:textId="77777777" w:rsidR="007D63E6" w:rsidRPr="00C21991" w:rsidRDefault="007D63E6" w:rsidP="00815C10">
            <w:pPr>
              <w:pStyle w:val="TAL"/>
            </w:pPr>
          </w:p>
        </w:tc>
        <w:tc>
          <w:tcPr>
            <w:tcW w:w="2665" w:type="dxa"/>
          </w:tcPr>
          <w:p w14:paraId="453363CE" w14:textId="77777777" w:rsidR="007D63E6" w:rsidRPr="00C21991" w:rsidRDefault="007D63E6" w:rsidP="00815C10">
            <w:pPr>
              <w:pStyle w:val="TAL"/>
            </w:pPr>
          </w:p>
        </w:tc>
        <w:tc>
          <w:tcPr>
            <w:tcW w:w="1021" w:type="dxa"/>
          </w:tcPr>
          <w:p w14:paraId="5F88B9DD" w14:textId="77777777" w:rsidR="007D63E6" w:rsidRPr="00C21991" w:rsidRDefault="007D63E6" w:rsidP="00815C10">
            <w:pPr>
              <w:pStyle w:val="TAL"/>
            </w:pPr>
          </w:p>
        </w:tc>
        <w:tc>
          <w:tcPr>
            <w:tcW w:w="1021" w:type="dxa"/>
          </w:tcPr>
          <w:p w14:paraId="1B4F3FEF" w14:textId="77777777" w:rsidR="007D63E6" w:rsidRPr="00C21991" w:rsidRDefault="007D63E6" w:rsidP="00815C10">
            <w:pPr>
              <w:pStyle w:val="TAL"/>
            </w:pPr>
          </w:p>
        </w:tc>
        <w:tc>
          <w:tcPr>
            <w:tcW w:w="1021" w:type="dxa"/>
          </w:tcPr>
          <w:p w14:paraId="4A5475D6" w14:textId="77777777" w:rsidR="007D63E6" w:rsidRPr="00C21991" w:rsidRDefault="007D63E6" w:rsidP="00815C10">
            <w:pPr>
              <w:pStyle w:val="TAL"/>
            </w:pPr>
          </w:p>
        </w:tc>
        <w:tc>
          <w:tcPr>
            <w:tcW w:w="1021" w:type="dxa"/>
          </w:tcPr>
          <w:p w14:paraId="25396D8F" w14:textId="77777777" w:rsidR="007D63E6" w:rsidRPr="00C21991" w:rsidRDefault="007D63E6" w:rsidP="00815C10">
            <w:pPr>
              <w:pStyle w:val="TAL"/>
            </w:pPr>
          </w:p>
        </w:tc>
        <w:tc>
          <w:tcPr>
            <w:tcW w:w="1021" w:type="dxa"/>
          </w:tcPr>
          <w:p w14:paraId="272CC01F" w14:textId="77777777" w:rsidR="007D63E6" w:rsidRPr="00C21991" w:rsidRDefault="007D63E6" w:rsidP="00815C10">
            <w:pPr>
              <w:pStyle w:val="TAL"/>
            </w:pPr>
          </w:p>
        </w:tc>
        <w:tc>
          <w:tcPr>
            <w:tcW w:w="1021" w:type="dxa"/>
          </w:tcPr>
          <w:p w14:paraId="7AD32F70" w14:textId="77777777" w:rsidR="007D63E6" w:rsidRPr="00C21991" w:rsidRDefault="007D63E6" w:rsidP="00815C10">
            <w:pPr>
              <w:pStyle w:val="TAL"/>
            </w:pPr>
          </w:p>
        </w:tc>
      </w:tr>
      <w:tr w:rsidR="00897956" w:rsidRPr="00C21991" w14:paraId="670F1603" w14:textId="77777777">
        <w:tc>
          <w:tcPr>
            <w:tcW w:w="851" w:type="dxa"/>
          </w:tcPr>
          <w:p w14:paraId="4A30D737" w14:textId="77777777" w:rsidR="00897956" w:rsidRPr="00C21991" w:rsidRDefault="00897956">
            <w:pPr>
              <w:pStyle w:val="TAL"/>
            </w:pPr>
            <w:r w:rsidRPr="00C21991">
              <w:t>8</w:t>
            </w:r>
          </w:p>
        </w:tc>
        <w:tc>
          <w:tcPr>
            <w:tcW w:w="2665" w:type="dxa"/>
          </w:tcPr>
          <w:p w14:paraId="4EBD2C9A" w14:textId="77777777" w:rsidR="00897956" w:rsidRPr="00C21991" w:rsidRDefault="00897956">
            <w:pPr>
              <w:pStyle w:val="TAL"/>
            </w:pPr>
            <w:r w:rsidRPr="00C21991">
              <w:t>Supported</w:t>
            </w:r>
          </w:p>
        </w:tc>
        <w:tc>
          <w:tcPr>
            <w:tcW w:w="1021" w:type="dxa"/>
          </w:tcPr>
          <w:p w14:paraId="4A64DEB2" w14:textId="77777777" w:rsidR="00897956" w:rsidRPr="00C21991" w:rsidRDefault="00897956">
            <w:pPr>
              <w:pStyle w:val="TAL"/>
            </w:pPr>
            <w:r w:rsidRPr="00C21991">
              <w:t>[26] 20.37</w:t>
            </w:r>
          </w:p>
        </w:tc>
        <w:tc>
          <w:tcPr>
            <w:tcW w:w="1021" w:type="dxa"/>
          </w:tcPr>
          <w:p w14:paraId="1AC028D6" w14:textId="77777777" w:rsidR="00897956" w:rsidRPr="00C21991" w:rsidRDefault="00897956">
            <w:pPr>
              <w:pStyle w:val="TAL"/>
            </w:pPr>
            <w:r w:rsidRPr="00C21991">
              <w:t>m</w:t>
            </w:r>
          </w:p>
        </w:tc>
        <w:tc>
          <w:tcPr>
            <w:tcW w:w="1021" w:type="dxa"/>
          </w:tcPr>
          <w:p w14:paraId="58EB48DF" w14:textId="77777777" w:rsidR="00897956" w:rsidRPr="00C21991" w:rsidRDefault="00897956">
            <w:pPr>
              <w:pStyle w:val="TAL"/>
            </w:pPr>
            <w:r w:rsidRPr="00C21991">
              <w:t>m</w:t>
            </w:r>
          </w:p>
        </w:tc>
        <w:tc>
          <w:tcPr>
            <w:tcW w:w="1021" w:type="dxa"/>
          </w:tcPr>
          <w:p w14:paraId="55577684" w14:textId="77777777" w:rsidR="00897956" w:rsidRPr="00C21991" w:rsidRDefault="00897956">
            <w:pPr>
              <w:pStyle w:val="TAL"/>
            </w:pPr>
            <w:r w:rsidRPr="00C21991">
              <w:t>[26] 20.37</w:t>
            </w:r>
          </w:p>
        </w:tc>
        <w:tc>
          <w:tcPr>
            <w:tcW w:w="1021" w:type="dxa"/>
          </w:tcPr>
          <w:p w14:paraId="176A8830" w14:textId="77777777" w:rsidR="00897956" w:rsidRPr="00C21991" w:rsidRDefault="00897956">
            <w:pPr>
              <w:pStyle w:val="TAL"/>
            </w:pPr>
            <w:proofErr w:type="spellStart"/>
            <w:r w:rsidRPr="00C21991">
              <w:t>i</w:t>
            </w:r>
            <w:proofErr w:type="spellEnd"/>
          </w:p>
        </w:tc>
        <w:tc>
          <w:tcPr>
            <w:tcW w:w="1021" w:type="dxa"/>
          </w:tcPr>
          <w:p w14:paraId="6CF751EE" w14:textId="77777777" w:rsidR="00897956" w:rsidRPr="00C21991" w:rsidRDefault="00897956">
            <w:pPr>
              <w:pStyle w:val="TAL"/>
            </w:pPr>
            <w:proofErr w:type="spellStart"/>
            <w:r w:rsidRPr="00C21991">
              <w:t>i</w:t>
            </w:r>
            <w:proofErr w:type="spellEnd"/>
          </w:p>
        </w:tc>
      </w:tr>
      <w:tr w:rsidR="00897956" w:rsidRPr="00C21991" w14:paraId="0D368F34" w14:textId="77777777">
        <w:trPr>
          <w:cantSplit/>
        </w:trPr>
        <w:tc>
          <w:tcPr>
            <w:tcW w:w="9642" w:type="dxa"/>
            <w:gridSpan w:val="8"/>
          </w:tcPr>
          <w:p w14:paraId="48CC6959"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64F269A0" w14:textId="77777777" w:rsidR="00546923" w:rsidRPr="00C21991" w:rsidRDefault="00897956" w:rsidP="00546923">
            <w:pPr>
              <w:pStyle w:val="TAN"/>
            </w:pPr>
            <w:r w:rsidRPr="00C21991">
              <w:t>c3:</w:t>
            </w:r>
            <w:r w:rsidRPr="00C21991">
              <w:tab/>
              <w:t xml:space="preserve">IF A.162/15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use separate URIs in the upstream direction and downstream direction when record routeing.</w:t>
            </w:r>
          </w:p>
          <w:p w14:paraId="42CB075A" w14:textId="77777777" w:rsidR="00957178" w:rsidRPr="00C21991" w:rsidRDefault="00957178" w:rsidP="00957178">
            <w:pPr>
              <w:pStyle w:val="TAN"/>
            </w:pPr>
            <w:r w:rsidRPr="00C21991">
              <w:t>c4:</w:t>
            </w:r>
            <w:r w:rsidRPr="00C21991">
              <w:tab/>
              <w:t xml:space="preserve">IF A.162/105 THEN m </w:t>
            </w:r>
            <w:smartTag w:uri="urn:schemas-microsoft-com:office:smarttags" w:element="stockticker">
              <w:r w:rsidRPr="00C21991">
                <w:t>ELSE</w:t>
              </w:r>
            </w:smartTag>
            <w:r w:rsidRPr="00C21991">
              <w:t xml:space="preserve"> n/a - - suppression of session initiation protocol REFER method implicit subscription.</w:t>
            </w:r>
          </w:p>
          <w:p w14:paraId="01E5D493" w14:textId="77777777" w:rsidR="00957178" w:rsidRPr="00C21991" w:rsidRDefault="00957178" w:rsidP="00957178">
            <w:pPr>
              <w:pStyle w:val="TAN"/>
            </w:pPr>
            <w:r w:rsidRPr="00C21991">
              <w:t>c5:</w:t>
            </w:r>
            <w:r w:rsidRPr="00C21991">
              <w:tab/>
              <w:t xml:space="preserve">IF A.162/105 THEN I </w:t>
            </w:r>
            <w:smartTag w:uri="urn:schemas-microsoft-com:office:smarttags" w:element="stockticker">
              <w:r w:rsidRPr="00C21991">
                <w:t>ELSE</w:t>
              </w:r>
            </w:smartTag>
            <w:r w:rsidRPr="00C21991">
              <w:t xml:space="preserve"> n/a - - suppression of session initiation protocol REFER method implicit subscription.</w:t>
            </w:r>
          </w:p>
          <w:p w14:paraId="6918CCD0" w14:textId="77777777" w:rsidR="007D63E6" w:rsidRPr="00C21991" w:rsidRDefault="00546923" w:rsidP="007D63E6">
            <w:pPr>
              <w:pStyle w:val="TAN"/>
              <w:rPr>
                <w:szCs w:val="24"/>
              </w:rPr>
            </w:pPr>
            <w:r w:rsidRPr="00C21991">
              <w:t>c12:</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7776375B" w14:textId="77777777" w:rsidR="00897956" w:rsidRPr="00C21991" w:rsidRDefault="00D61096" w:rsidP="00D61096">
            <w:pPr>
              <w:pStyle w:val="TAN"/>
            </w:pPr>
            <w:r w:rsidRPr="00C21991">
              <w:t>c14:</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tc>
      </w:tr>
    </w:tbl>
    <w:p w14:paraId="01207C29" w14:textId="77777777" w:rsidR="00897956" w:rsidRPr="00C21991" w:rsidRDefault="00897956"/>
    <w:p w14:paraId="5647E232" w14:textId="77777777" w:rsidR="00897956" w:rsidRPr="00C21991" w:rsidRDefault="00897956">
      <w:pPr>
        <w:keepNext/>
        <w:keepLines/>
      </w:pPr>
      <w:r w:rsidRPr="00C21991">
        <w:t>Prerequisite A.163/17 - - REFER response</w:t>
      </w:r>
    </w:p>
    <w:p w14:paraId="1EBD85F0" w14:textId="77777777" w:rsidR="00897956" w:rsidRPr="00C21991" w:rsidRDefault="00897956">
      <w:pPr>
        <w:keepNext/>
        <w:keepLines/>
      </w:pPr>
      <w:r w:rsidRPr="00C21991">
        <w:t>Prerequisite: A.164/103 OR A.164/104 OR A.164/105 OR A.164/106 - - Additional for 3xx – 6xx response</w:t>
      </w:r>
    </w:p>
    <w:p w14:paraId="67C80B19" w14:textId="77777777" w:rsidR="00897956" w:rsidRPr="00C21991" w:rsidRDefault="00897956">
      <w:pPr>
        <w:pStyle w:val="TH"/>
      </w:pPr>
      <w:bookmarkStart w:id="3733" w:name="_CRTableA_265A"/>
      <w:r w:rsidRPr="00C21991">
        <w:t>Table </w:t>
      </w:r>
      <w:bookmarkEnd w:id="3733"/>
      <w:r w:rsidRPr="00C21991">
        <w:t>A.265A: Supported header</w:t>
      </w:r>
      <w:r w:rsidR="00930665"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A4E8749" w14:textId="77777777">
        <w:trPr>
          <w:cantSplit/>
        </w:trPr>
        <w:tc>
          <w:tcPr>
            <w:tcW w:w="851" w:type="dxa"/>
            <w:vMerge w:val="restart"/>
          </w:tcPr>
          <w:p w14:paraId="005E9FCB" w14:textId="77777777" w:rsidR="00897956" w:rsidRPr="00C21991" w:rsidRDefault="00897956">
            <w:pPr>
              <w:pStyle w:val="TAH"/>
            </w:pPr>
            <w:r w:rsidRPr="00C21991">
              <w:t>Item</w:t>
            </w:r>
          </w:p>
        </w:tc>
        <w:tc>
          <w:tcPr>
            <w:tcW w:w="2665" w:type="dxa"/>
            <w:vMerge w:val="restart"/>
          </w:tcPr>
          <w:p w14:paraId="4924DCD4" w14:textId="77777777" w:rsidR="00897956" w:rsidRPr="00C21991" w:rsidRDefault="00897956">
            <w:pPr>
              <w:pStyle w:val="TAH"/>
            </w:pPr>
            <w:r w:rsidRPr="00C21991">
              <w:t>Header</w:t>
            </w:r>
            <w:r w:rsidR="00930665" w:rsidRPr="00C21991">
              <w:t xml:space="preserve"> field</w:t>
            </w:r>
          </w:p>
        </w:tc>
        <w:tc>
          <w:tcPr>
            <w:tcW w:w="3063" w:type="dxa"/>
            <w:gridSpan w:val="3"/>
          </w:tcPr>
          <w:p w14:paraId="26387FB2" w14:textId="77777777" w:rsidR="00897956" w:rsidRPr="00C21991" w:rsidRDefault="00897956">
            <w:pPr>
              <w:pStyle w:val="TAH"/>
            </w:pPr>
            <w:r w:rsidRPr="00C21991">
              <w:t>Sending</w:t>
            </w:r>
          </w:p>
        </w:tc>
        <w:tc>
          <w:tcPr>
            <w:tcW w:w="3063" w:type="dxa"/>
            <w:gridSpan w:val="3"/>
          </w:tcPr>
          <w:p w14:paraId="608786E2" w14:textId="77777777" w:rsidR="00897956" w:rsidRPr="00C21991" w:rsidRDefault="00897956">
            <w:pPr>
              <w:pStyle w:val="TAH"/>
              <w:rPr>
                <w:b w:val="0"/>
              </w:rPr>
            </w:pPr>
            <w:r w:rsidRPr="00C21991">
              <w:t>Receiving</w:t>
            </w:r>
          </w:p>
        </w:tc>
      </w:tr>
      <w:tr w:rsidR="00897956" w:rsidRPr="00C21991" w14:paraId="49FCE944" w14:textId="77777777">
        <w:trPr>
          <w:cantSplit/>
        </w:trPr>
        <w:tc>
          <w:tcPr>
            <w:tcW w:w="851" w:type="dxa"/>
            <w:vMerge/>
          </w:tcPr>
          <w:p w14:paraId="41A8C6AC" w14:textId="77777777" w:rsidR="00897956" w:rsidRPr="00C21991" w:rsidRDefault="00897956">
            <w:pPr>
              <w:pStyle w:val="TAH"/>
            </w:pPr>
          </w:p>
        </w:tc>
        <w:tc>
          <w:tcPr>
            <w:tcW w:w="2665" w:type="dxa"/>
            <w:vMerge/>
          </w:tcPr>
          <w:p w14:paraId="02DA9572" w14:textId="77777777" w:rsidR="00897956" w:rsidRPr="00C21991" w:rsidRDefault="00897956">
            <w:pPr>
              <w:pStyle w:val="TAH"/>
            </w:pPr>
          </w:p>
        </w:tc>
        <w:tc>
          <w:tcPr>
            <w:tcW w:w="1021" w:type="dxa"/>
          </w:tcPr>
          <w:p w14:paraId="16A3EB8B" w14:textId="77777777" w:rsidR="00897956" w:rsidRPr="00C21991" w:rsidRDefault="00897956">
            <w:pPr>
              <w:pStyle w:val="TAH"/>
            </w:pPr>
            <w:r w:rsidRPr="00C21991">
              <w:t>Ref.</w:t>
            </w:r>
          </w:p>
        </w:tc>
        <w:tc>
          <w:tcPr>
            <w:tcW w:w="1021" w:type="dxa"/>
          </w:tcPr>
          <w:p w14:paraId="298FDEA9" w14:textId="77777777" w:rsidR="00897956" w:rsidRPr="00C21991" w:rsidRDefault="00897956">
            <w:pPr>
              <w:pStyle w:val="TAH"/>
            </w:pPr>
            <w:r w:rsidRPr="00C21991">
              <w:t>RFC status</w:t>
            </w:r>
          </w:p>
        </w:tc>
        <w:tc>
          <w:tcPr>
            <w:tcW w:w="1021" w:type="dxa"/>
          </w:tcPr>
          <w:p w14:paraId="0F5DB57E" w14:textId="77777777" w:rsidR="00897956" w:rsidRPr="00C21991" w:rsidRDefault="00897956">
            <w:pPr>
              <w:pStyle w:val="TAH"/>
            </w:pPr>
            <w:r w:rsidRPr="00C21991">
              <w:t>Profile status</w:t>
            </w:r>
          </w:p>
        </w:tc>
        <w:tc>
          <w:tcPr>
            <w:tcW w:w="1021" w:type="dxa"/>
          </w:tcPr>
          <w:p w14:paraId="190849D0" w14:textId="77777777" w:rsidR="00897956" w:rsidRPr="00C21991" w:rsidRDefault="00897956">
            <w:pPr>
              <w:pStyle w:val="TAH"/>
            </w:pPr>
            <w:r w:rsidRPr="00C21991">
              <w:t>Ref.</w:t>
            </w:r>
          </w:p>
        </w:tc>
        <w:tc>
          <w:tcPr>
            <w:tcW w:w="1021" w:type="dxa"/>
          </w:tcPr>
          <w:p w14:paraId="6E047C63" w14:textId="77777777" w:rsidR="00897956" w:rsidRPr="00C21991" w:rsidRDefault="00897956">
            <w:pPr>
              <w:pStyle w:val="TAH"/>
            </w:pPr>
            <w:r w:rsidRPr="00C21991">
              <w:t>RFC status</w:t>
            </w:r>
          </w:p>
        </w:tc>
        <w:tc>
          <w:tcPr>
            <w:tcW w:w="1021" w:type="dxa"/>
          </w:tcPr>
          <w:p w14:paraId="3D24DB46" w14:textId="77777777" w:rsidR="00897956" w:rsidRPr="00C21991" w:rsidRDefault="00897956">
            <w:pPr>
              <w:pStyle w:val="TAH"/>
            </w:pPr>
            <w:r w:rsidRPr="00C21991">
              <w:t>Profile status</w:t>
            </w:r>
          </w:p>
        </w:tc>
      </w:tr>
      <w:tr w:rsidR="00897956" w:rsidRPr="00C21991" w14:paraId="75A91945" w14:textId="77777777">
        <w:tc>
          <w:tcPr>
            <w:tcW w:w="851" w:type="dxa"/>
          </w:tcPr>
          <w:p w14:paraId="068DB192" w14:textId="77777777" w:rsidR="00897956" w:rsidRPr="00C21991" w:rsidRDefault="00897956">
            <w:pPr>
              <w:pStyle w:val="TAL"/>
            </w:pPr>
            <w:r w:rsidRPr="00C21991">
              <w:t>1</w:t>
            </w:r>
          </w:p>
        </w:tc>
        <w:tc>
          <w:tcPr>
            <w:tcW w:w="2665" w:type="dxa"/>
          </w:tcPr>
          <w:p w14:paraId="04E1D5AE" w14:textId="77777777" w:rsidR="00897956" w:rsidRPr="00C21991" w:rsidRDefault="00897956">
            <w:pPr>
              <w:pStyle w:val="TAL"/>
            </w:pPr>
            <w:r w:rsidRPr="00C21991">
              <w:t>Error-Info</w:t>
            </w:r>
          </w:p>
        </w:tc>
        <w:tc>
          <w:tcPr>
            <w:tcW w:w="1021" w:type="dxa"/>
          </w:tcPr>
          <w:p w14:paraId="66CF2B0E" w14:textId="77777777" w:rsidR="00897956" w:rsidRPr="00C21991" w:rsidRDefault="00897956">
            <w:pPr>
              <w:pStyle w:val="TAL"/>
            </w:pPr>
            <w:r w:rsidRPr="00C21991">
              <w:t>[26] 20.18</w:t>
            </w:r>
          </w:p>
        </w:tc>
        <w:tc>
          <w:tcPr>
            <w:tcW w:w="1021" w:type="dxa"/>
          </w:tcPr>
          <w:p w14:paraId="34B3B6CA" w14:textId="77777777" w:rsidR="00897956" w:rsidRPr="00C21991" w:rsidRDefault="00897956">
            <w:pPr>
              <w:pStyle w:val="TAL"/>
            </w:pPr>
            <w:r w:rsidRPr="00C21991">
              <w:t>m</w:t>
            </w:r>
          </w:p>
        </w:tc>
        <w:tc>
          <w:tcPr>
            <w:tcW w:w="1021" w:type="dxa"/>
          </w:tcPr>
          <w:p w14:paraId="6D784324" w14:textId="77777777" w:rsidR="00897956" w:rsidRPr="00C21991" w:rsidRDefault="00897956">
            <w:pPr>
              <w:pStyle w:val="TAL"/>
            </w:pPr>
            <w:r w:rsidRPr="00C21991">
              <w:t>m</w:t>
            </w:r>
          </w:p>
        </w:tc>
        <w:tc>
          <w:tcPr>
            <w:tcW w:w="1021" w:type="dxa"/>
          </w:tcPr>
          <w:p w14:paraId="39B49B2A" w14:textId="77777777" w:rsidR="00897956" w:rsidRPr="00C21991" w:rsidRDefault="00897956">
            <w:pPr>
              <w:pStyle w:val="TAL"/>
            </w:pPr>
            <w:r w:rsidRPr="00C21991">
              <w:t>[26] 20.18</w:t>
            </w:r>
          </w:p>
        </w:tc>
        <w:tc>
          <w:tcPr>
            <w:tcW w:w="1021" w:type="dxa"/>
          </w:tcPr>
          <w:p w14:paraId="60B16110" w14:textId="77777777" w:rsidR="00897956" w:rsidRPr="00C21991" w:rsidRDefault="00897956">
            <w:pPr>
              <w:pStyle w:val="TAL"/>
            </w:pPr>
            <w:proofErr w:type="spellStart"/>
            <w:r w:rsidRPr="00C21991">
              <w:t>i</w:t>
            </w:r>
            <w:proofErr w:type="spellEnd"/>
          </w:p>
        </w:tc>
        <w:tc>
          <w:tcPr>
            <w:tcW w:w="1021" w:type="dxa"/>
          </w:tcPr>
          <w:p w14:paraId="0FE5959B" w14:textId="77777777" w:rsidR="00897956" w:rsidRPr="00C21991" w:rsidRDefault="00897956">
            <w:pPr>
              <w:pStyle w:val="TAL"/>
            </w:pPr>
            <w:proofErr w:type="spellStart"/>
            <w:r w:rsidRPr="00C21991">
              <w:t>i</w:t>
            </w:r>
            <w:proofErr w:type="spellEnd"/>
          </w:p>
        </w:tc>
      </w:tr>
      <w:tr w:rsidR="00276E34" w:rsidRPr="00C21991" w14:paraId="2A3CD161" w14:textId="77777777" w:rsidTr="00A123AE">
        <w:tc>
          <w:tcPr>
            <w:tcW w:w="851" w:type="dxa"/>
            <w:tcBorders>
              <w:top w:val="single" w:sz="4" w:space="0" w:color="auto"/>
              <w:left w:val="single" w:sz="4" w:space="0" w:color="auto"/>
              <w:bottom w:val="single" w:sz="4" w:space="0" w:color="auto"/>
              <w:right w:val="single" w:sz="4" w:space="0" w:color="auto"/>
            </w:tcBorders>
          </w:tcPr>
          <w:p w14:paraId="733B7495" w14:textId="77777777" w:rsidR="00276E34" w:rsidRPr="00C21991" w:rsidRDefault="00276E34"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4AF47688"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1F7429BB"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4671BB1B"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423E24A" w14:textId="77777777" w:rsidR="00276E34" w:rsidRPr="00C21991" w:rsidRDefault="00276E34"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3FACDE71"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65DE594F"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E1517C0" w14:textId="77777777" w:rsidR="00276E34" w:rsidRPr="00C21991" w:rsidRDefault="00276E34" w:rsidP="00A123AE">
            <w:pPr>
              <w:pStyle w:val="TAL"/>
            </w:pPr>
            <w:r w:rsidRPr="00C21991">
              <w:t>c1</w:t>
            </w:r>
          </w:p>
        </w:tc>
      </w:tr>
      <w:tr w:rsidR="00276E34" w:rsidRPr="00C21991" w14:paraId="03184892" w14:textId="77777777" w:rsidTr="00A123AE">
        <w:tc>
          <w:tcPr>
            <w:tcW w:w="9642" w:type="dxa"/>
            <w:gridSpan w:val="8"/>
          </w:tcPr>
          <w:p w14:paraId="7A394BA7" w14:textId="77777777" w:rsidR="00276E34" w:rsidRPr="00C21991" w:rsidRDefault="00276E34"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55A4C91A" w14:textId="77777777" w:rsidR="00897956" w:rsidRPr="00C21991" w:rsidRDefault="00897956">
      <w:pPr>
        <w:keepNext/>
        <w:keepLines/>
      </w:pPr>
    </w:p>
    <w:p w14:paraId="2DC3CFE7" w14:textId="77777777" w:rsidR="00897956" w:rsidRPr="00C21991" w:rsidRDefault="00897956">
      <w:pPr>
        <w:pStyle w:val="TH"/>
      </w:pPr>
      <w:bookmarkStart w:id="3734" w:name="_CRTableA_266"/>
      <w:r w:rsidRPr="00C21991">
        <w:t>Table </w:t>
      </w:r>
      <w:bookmarkEnd w:id="3734"/>
      <w:r w:rsidRPr="00C21991">
        <w:t>A.266: Void</w:t>
      </w:r>
    </w:p>
    <w:p w14:paraId="4C0B9926" w14:textId="77777777" w:rsidR="00897956" w:rsidRPr="00C21991" w:rsidRDefault="00897956">
      <w:pPr>
        <w:keepNext/>
        <w:keepLines/>
      </w:pPr>
      <w:r w:rsidRPr="00C21991">
        <w:t>Prerequisite A.163/17 - - REFER response</w:t>
      </w:r>
    </w:p>
    <w:p w14:paraId="73FF248A" w14:textId="77777777" w:rsidR="00897956" w:rsidRPr="00C21991" w:rsidRDefault="00897956">
      <w:pPr>
        <w:keepNext/>
        <w:keepLines/>
      </w:pPr>
      <w:r w:rsidRPr="00C21991">
        <w:t>Prerequisite: A.164/8 OR A.164/9 OR A.164/10 OR A.164/11 OR A.164/12 - - Additional for 401 (Unauthorized) response</w:t>
      </w:r>
    </w:p>
    <w:p w14:paraId="1E29A4E4" w14:textId="77777777" w:rsidR="00897956" w:rsidRPr="00C21991" w:rsidRDefault="00897956">
      <w:pPr>
        <w:pStyle w:val="TH"/>
      </w:pPr>
      <w:bookmarkStart w:id="3735" w:name="_CRTableA_267"/>
      <w:r w:rsidRPr="00C21991">
        <w:t>Table </w:t>
      </w:r>
      <w:bookmarkEnd w:id="3735"/>
      <w:r w:rsidRPr="00C21991">
        <w:t>A.267: Supported header</w:t>
      </w:r>
      <w:r w:rsidR="00930665"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974FF21" w14:textId="77777777">
        <w:trPr>
          <w:cantSplit/>
        </w:trPr>
        <w:tc>
          <w:tcPr>
            <w:tcW w:w="851" w:type="dxa"/>
            <w:vMerge w:val="restart"/>
          </w:tcPr>
          <w:p w14:paraId="3EA781E4" w14:textId="77777777" w:rsidR="00897956" w:rsidRPr="00C21991" w:rsidRDefault="00897956">
            <w:pPr>
              <w:pStyle w:val="TAH"/>
            </w:pPr>
            <w:r w:rsidRPr="00C21991">
              <w:t>Item</w:t>
            </w:r>
          </w:p>
        </w:tc>
        <w:tc>
          <w:tcPr>
            <w:tcW w:w="2665" w:type="dxa"/>
            <w:vMerge w:val="restart"/>
          </w:tcPr>
          <w:p w14:paraId="3B2ED11C" w14:textId="77777777" w:rsidR="00897956" w:rsidRPr="00C21991" w:rsidRDefault="00897956">
            <w:pPr>
              <w:pStyle w:val="TAH"/>
            </w:pPr>
            <w:r w:rsidRPr="00C21991">
              <w:t>Header</w:t>
            </w:r>
            <w:r w:rsidR="00930665" w:rsidRPr="00C21991">
              <w:t xml:space="preserve"> field</w:t>
            </w:r>
          </w:p>
        </w:tc>
        <w:tc>
          <w:tcPr>
            <w:tcW w:w="3063" w:type="dxa"/>
            <w:gridSpan w:val="3"/>
          </w:tcPr>
          <w:p w14:paraId="0E18EB61" w14:textId="77777777" w:rsidR="00897956" w:rsidRPr="00C21991" w:rsidRDefault="00897956">
            <w:pPr>
              <w:pStyle w:val="TAH"/>
            </w:pPr>
            <w:r w:rsidRPr="00C21991">
              <w:t>Sending</w:t>
            </w:r>
          </w:p>
        </w:tc>
        <w:tc>
          <w:tcPr>
            <w:tcW w:w="3063" w:type="dxa"/>
            <w:gridSpan w:val="3"/>
          </w:tcPr>
          <w:p w14:paraId="6D0A914C" w14:textId="77777777" w:rsidR="00897956" w:rsidRPr="00C21991" w:rsidRDefault="00897956">
            <w:pPr>
              <w:pStyle w:val="TAH"/>
              <w:rPr>
                <w:b w:val="0"/>
              </w:rPr>
            </w:pPr>
            <w:r w:rsidRPr="00C21991">
              <w:t>Receiving</w:t>
            </w:r>
          </w:p>
        </w:tc>
      </w:tr>
      <w:tr w:rsidR="00897956" w:rsidRPr="00C21991" w14:paraId="3CEF6FD7" w14:textId="77777777">
        <w:trPr>
          <w:cantSplit/>
        </w:trPr>
        <w:tc>
          <w:tcPr>
            <w:tcW w:w="851" w:type="dxa"/>
            <w:vMerge/>
          </w:tcPr>
          <w:p w14:paraId="286C6BD5" w14:textId="77777777" w:rsidR="00897956" w:rsidRPr="00C21991" w:rsidRDefault="00897956">
            <w:pPr>
              <w:pStyle w:val="TAH"/>
            </w:pPr>
          </w:p>
        </w:tc>
        <w:tc>
          <w:tcPr>
            <w:tcW w:w="2665" w:type="dxa"/>
            <w:vMerge/>
          </w:tcPr>
          <w:p w14:paraId="627191DC" w14:textId="77777777" w:rsidR="00897956" w:rsidRPr="00C21991" w:rsidRDefault="00897956">
            <w:pPr>
              <w:pStyle w:val="TAH"/>
            </w:pPr>
          </w:p>
        </w:tc>
        <w:tc>
          <w:tcPr>
            <w:tcW w:w="1021" w:type="dxa"/>
          </w:tcPr>
          <w:p w14:paraId="39F589B3" w14:textId="77777777" w:rsidR="00897956" w:rsidRPr="00C21991" w:rsidRDefault="00897956">
            <w:pPr>
              <w:pStyle w:val="TAH"/>
            </w:pPr>
            <w:r w:rsidRPr="00C21991">
              <w:t>Ref.</w:t>
            </w:r>
          </w:p>
        </w:tc>
        <w:tc>
          <w:tcPr>
            <w:tcW w:w="1021" w:type="dxa"/>
          </w:tcPr>
          <w:p w14:paraId="1BB07DA2" w14:textId="77777777" w:rsidR="00897956" w:rsidRPr="00C21991" w:rsidRDefault="00897956">
            <w:pPr>
              <w:pStyle w:val="TAH"/>
            </w:pPr>
            <w:r w:rsidRPr="00C21991">
              <w:t>RFC status</w:t>
            </w:r>
          </w:p>
        </w:tc>
        <w:tc>
          <w:tcPr>
            <w:tcW w:w="1021" w:type="dxa"/>
          </w:tcPr>
          <w:p w14:paraId="5CD06F04" w14:textId="77777777" w:rsidR="00897956" w:rsidRPr="00C21991" w:rsidRDefault="00897956">
            <w:pPr>
              <w:pStyle w:val="TAH"/>
            </w:pPr>
            <w:r w:rsidRPr="00C21991">
              <w:t>Profile status</w:t>
            </w:r>
          </w:p>
        </w:tc>
        <w:tc>
          <w:tcPr>
            <w:tcW w:w="1021" w:type="dxa"/>
          </w:tcPr>
          <w:p w14:paraId="433FCB03" w14:textId="77777777" w:rsidR="00897956" w:rsidRPr="00C21991" w:rsidRDefault="00897956">
            <w:pPr>
              <w:pStyle w:val="TAH"/>
            </w:pPr>
            <w:r w:rsidRPr="00C21991">
              <w:t>Ref.</w:t>
            </w:r>
          </w:p>
        </w:tc>
        <w:tc>
          <w:tcPr>
            <w:tcW w:w="1021" w:type="dxa"/>
          </w:tcPr>
          <w:p w14:paraId="015C14C6" w14:textId="77777777" w:rsidR="00897956" w:rsidRPr="00C21991" w:rsidRDefault="00897956">
            <w:pPr>
              <w:pStyle w:val="TAH"/>
            </w:pPr>
            <w:r w:rsidRPr="00C21991">
              <w:t>RFC status</w:t>
            </w:r>
          </w:p>
        </w:tc>
        <w:tc>
          <w:tcPr>
            <w:tcW w:w="1021" w:type="dxa"/>
          </w:tcPr>
          <w:p w14:paraId="4495ABDF" w14:textId="77777777" w:rsidR="00897956" w:rsidRPr="00C21991" w:rsidRDefault="00897956">
            <w:pPr>
              <w:pStyle w:val="TAH"/>
            </w:pPr>
            <w:r w:rsidRPr="00C21991">
              <w:t>Profile status</w:t>
            </w:r>
          </w:p>
        </w:tc>
      </w:tr>
      <w:tr w:rsidR="00897956" w:rsidRPr="00C21991" w14:paraId="4681218D" w14:textId="77777777">
        <w:tc>
          <w:tcPr>
            <w:tcW w:w="851" w:type="dxa"/>
          </w:tcPr>
          <w:p w14:paraId="48A26AA4" w14:textId="77777777" w:rsidR="00897956" w:rsidRPr="00C21991" w:rsidRDefault="00897956">
            <w:pPr>
              <w:pStyle w:val="TAL"/>
            </w:pPr>
            <w:r w:rsidRPr="00C21991">
              <w:t>4</w:t>
            </w:r>
          </w:p>
        </w:tc>
        <w:tc>
          <w:tcPr>
            <w:tcW w:w="2665" w:type="dxa"/>
          </w:tcPr>
          <w:p w14:paraId="19E1DFC3" w14:textId="77777777" w:rsidR="00897956" w:rsidRPr="00C21991" w:rsidRDefault="00897956">
            <w:pPr>
              <w:pStyle w:val="TAL"/>
            </w:pPr>
            <w:r w:rsidRPr="00C21991">
              <w:t>Proxy-Authenticate</w:t>
            </w:r>
          </w:p>
        </w:tc>
        <w:tc>
          <w:tcPr>
            <w:tcW w:w="1021" w:type="dxa"/>
          </w:tcPr>
          <w:p w14:paraId="0951E893" w14:textId="77777777" w:rsidR="00897956" w:rsidRPr="00C21991" w:rsidRDefault="00897956">
            <w:pPr>
              <w:pStyle w:val="TAL"/>
            </w:pPr>
            <w:r w:rsidRPr="00C21991">
              <w:t>[26] 20.27</w:t>
            </w:r>
          </w:p>
        </w:tc>
        <w:tc>
          <w:tcPr>
            <w:tcW w:w="1021" w:type="dxa"/>
          </w:tcPr>
          <w:p w14:paraId="265413BD" w14:textId="77777777" w:rsidR="00897956" w:rsidRPr="00C21991" w:rsidRDefault="00897956">
            <w:pPr>
              <w:pStyle w:val="TAL"/>
            </w:pPr>
            <w:r w:rsidRPr="00C21991">
              <w:t>m</w:t>
            </w:r>
          </w:p>
        </w:tc>
        <w:tc>
          <w:tcPr>
            <w:tcW w:w="1021" w:type="dxa"/>
          </w:tcPr>
          <w:p w14:paraId="02860651" w14:textId="77777777" w:rsidR="00897956" w:rsidRPr="00C21991" w:rsidRDefault="00897956">
            <w:pPr>
              <w:pStyle w:val="TAL"/>
            </w:pPr>
            <w:r w:rsidRPr="00C21991">
              <w:t>m</w:t>
            </w:r>
          </w:p>
        </w:tc>
        <w:tc>
          <w:tcPr>
            <w:tcW w:w="1021" w:type="dxa"/>
          </w:tcPr>
          <w:p w14:paraId="6AACFDEE" w14:textId="77777777" w:rsidR="00897956" w:rsidRPr="00C21991" w:rsidRDefault="00897956">
            <w:pPr>
              <w:pStyle w:val="TAL"/>
            </w:pPr>
            <w:r w:rsidRPr="00C21991">
              <w:t>[26] 20.27</w:t>
            </w:r>
          </w:p>
        </w:tc>
        <w:tc>
          <w:tcPr>
            <w:tcW w:w="1021" w:type="dxa"/>
          </w:tcPr>
          <w:p w14:paraId="09968FA0" w14:textId="77777777" w:rsidR="00897956" w:rsidRPr="00C21991" w:rsidRDefault="00897956">
            <w:pPr>
              <w:pStyle w:val="TAL"/>
            </w:pPr>
            <w:r w:rsidRPr="00C21991">
              <w:t>m</w:t>
            </w:r>
          </w:p>
        </w:tc>
        <w:tc>
          <w:tcPr>
            <w:tcW w:w="1021" w:type="dxa"/>
          </w:tcPr>
          <w:p w14:paraId="7010906A" w14:textId="77777777" w:rsidR="00897956" w:rsidRPr="00C21991" w:rsidRDefault="00897956">
            <w:pPr>
              <w:pStyle w:val="TAL"/>
            </w:pPr>
            <w:r w:rsidRPr="00C21991">
              <w:t>m</w:t>
            </w:r>
          </w:p>
        </w:tc>
      </w:tr>
      <w:tr w:rsidR="00897956" w:rsidRPr="00C21991" w14:paraId="074ADE0E" w14:textId="77777777">
        <w:tc>
          <w:tcPr>
            <w:tcW w:w="851" w:type="dxa"/>
          </w:tcPr>
          <w:p w14:paraId="62F0FF8D" w14:textId="77777777" w:rsidR="00897956" w:rsidRPr="00C21991" w:rsidRDefault="00897956">
            <w:pPr>
              <w:pStyle w:val="TAL"/>
            </w:pPr>
            <w:r w:rsidRPr="00C21991">
              <w:t>10</w:t>
            </w:r>
          </w:p>
        </w:tc>
        <w:tc>
          <w:tcPr>
            <w:tcW w:w="2665" w:type="dxa"/>
          </w:tcPr>
          <w:p w14:paraId="5288C28D"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639C7E80" w14:textId="77777777" w:rsidR="00897956" w:rsidRPr="00C21991" w:rsidRDefault="00897956">
            <w:pPr>
              <w:pStyle w:val="TAL"/>
            </w:pPr>
            <w:r w:rsidRPr="00C21991">
              <w:t>[26] 20.44</w:t>
            </w:r>
          </w:p>
        </w:tc>
        <w:tc>
          <w:tcPr>
            <w:tcW w:w="1021" w:type="dxa"/>
          </w:tcPr>
          <w:p w14:paraId="05ADE831" w14:textId="77777777" w:rsidR="00897956" w:rsidRPr="00C21991" w:rsidRDefault="00897956">
            <w:pPr>
              <w:pStyle w:val="TAL"/>
            </w:pPr>
            <w:r w:rsidRPr="00C21991">
              <w:t>m</w:t>
            </w:r>
          </w:p>
        </w:tc>
        <w:tc>
          <w:tcPr>
            <w:tcW w:w="1021" w:type="dxa"/>
          </w:tcPr>
          <w:p w14:paraId="7BB164A8" w14:textId="77777777" w:rsidR="00897956" w:rsidRPr="00C21991" w:rsidRDefault="00897956">
            <w:pPr>
              <w:pStyle w:val="TAL"/>
            </w:pPr>
            <w:r w:rsidRPr="00C21991">
              <w:t>m</w:t>
            </w:r>
          </w:p>
        </w:tc>
        <w:tc>
          <w:tcPr>
            <w:tcW w:w="1021" w:type="dxa"/>
          </w:tcPr>
          <w:p w14:paraId="5F6F7E76" w14:textId="77777777" w:rsidR="00897956" w:rsidRPr="00C21991" w:rsidRDefault="00897956">
            <w:pPr>
              <w:pStyle w:val="TAL"/>
            </w:pPr>
            <w:r w:rsidRPr="00C21991">
              <w:t>[26] 20.44</w:t>
            </w:r>
          </w:p>
        </w:tc>
        <w:tc>
          <w:tcPr>
            <w:tcW w:w="1021" w:type="dxa"/>
          </w:tcPr>
          <w:p w14:paraId="53535167" w14:textId="77777777" w:rsidR="00897956" w:rsidRPr="00C21991" w:rsidRDefault="00897956">
            <w:pPr>
              <w:pStyle w:val="TAL"/>
            </w:pPr>
            <w:proofErr w:type="spellStart"/>
            <w:r w:rsidRPr="00C21991">
              <w:t>i</w:t>
            </w:r>
            <w:proofErr w:type="spellEnd"/>
          </w:p>
        </w:tc>
        <w:tc>
          <w:tcPr>
            <w:tcW w:w="1021" w:type="dxa"/>
          </w:tcPr>
          <w:p w14:paraId="3E66C2C5" w14:textId="77777777" w:rsidR="00897956" w:rsidRPr="00C21991" w:rsidRDefault="00897956">
            <w:pPr>
              <w:pStyle w:val="TAL"/>
            </w:pPr>
            <w:proofErr w:type="spellStart"/>
            <w:r w:rsidRPr="00C21991">
              <w:t>i</w:t>
            </w:r>
            <w:proofErr w:type="spellEnd"/>
          </w:p>
        </w:tc>
      </w:tr>
    </w:tbl>
    <w:p w14:paraId="5E35746F" w14:textId="77777777" w:rsidR="00897956" w:rsidRPr="00C21991" w:rsidRDefault="00897956"/>
    <w:p w14:paraId="43C0ACC0" w14:textId="77777777" w:rsidR="00897956" w:rsidRPr="00C21991" w:rsidRDefault="00897956">
      <w:pPr>
        <w:keepNext/>
        <w:keepLines/>
      </w:pPr>
      <w:r w:rsidRPr="00C21991">
        <w:t>Prerequisite A.163/17 - - REFER response</w:t>
      </w:r>
    </w:p>
    <w:p w14:paraId="51B02734" w14:textId="77777777" w:rsidR="00897956" w:rsidRPr="00C21991" w:rsidRDefault="00897956">
      <w:pPr>
        <w:keepNext/>
        <w:keepLine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6DDCCD7B" w14:textId="77777777" w:rsidR="00897956" w:rsidRPr="00C21991" w:rsidRDefault="00897956">
      <w:pPr>
        <w:pStyle w:val="TH"/>
      </w:pPr>
      <w:bookmarkStart w:id="3736" w:name="_CRTableA_268"/>
      <w:r w:rsidRPr="00C21991">
        <w:t>Table </w:t>
      </w:r>
      <w:bookmarkEnd w:id="3736"/>
      <w:r w:rsidRPr="00C21991">
        <w:t>A.268: Supported header</w:t>
      </w:r>
      <w:r w:rsidR="00A12BB8"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B73C1EE" w14:textId="77777777">
        <w:trPr>
          <w:cantSplit/>
        </w:trPr>
        <w:tc>
          <w:tcPr>
            <w:tcW w:w="851" w:type="dxa"/>
            <w:vMerge w:val="restart"/>
          </w:tcPr>
          <w:p w14:paraId="4AC3CE7C" w14:textId="77777777" w:rsidR="00897956" w:rsidRPr="00C21991" w:rsidRDefault="00897956">
            <w:pPr>
              <w:pStyle w:val="TAH"/>
            </w:pPr>
            <w:r w:rsidRPr="00C21991">
              <w:t>Item</w:t>
            </w:r>
          </w:p>
        </w:tc>
        <w:tc>
          <w:tcPr>
            <w:tcW w:w="2665" w:type="dxa"/>
            <w:vMerge w:val="restart"/>
          </w:tcPr>
          <w:p w14:paraId="54D54CFA" w14:textId="77777777" w:rsidR="00897956" w:rsidRPr="00C21991" w:rsidRDefault="00897956">
            <w:pPr>
              <w:pStyle w:val="TAH"/>
            </w:pPr>
            <w:r w:rsidRPr="00C21991">
              <w:t>Header</w:t>
            </w:r>
            <w:r w:rsidR="00A12BB8" w:rsidRPr="00C21991">
              <w:t xml:space="preserve"> field</w:t>
            </w:r>
          </w:p>
        </w:tc>
        <w:tc>
          <w:tcPr>
            <w:tcW w:w="3063" w:type="dxa"/>
            <w:gridSpan w:val="3"/>
          </w:tcPr>
          <w:p w14:paraId="15F6FC2C" w14:textId="77777777" w:rsidR="00897956" w:rsidRPr="00C21991" w:rsidRDefault="00897956">
            <w:pPr>
              <w:pStyle w:val="TAH"/>
            </w:pPr>
            <w:r w:rsidRPr="00C21991">
              <w:t>Sending</w:t>
            </w:r>
          </w:p>
        </w:tc>
        <w:tc>
          <w:tcPr>
            <w:tcW w:w="3063" w:type="dxa"/>
            <w:gridSpan w:val="3"/>
          </w:tcPr>
          <w:p w14:paraId="3F34E64C" w14:textId="77777777" w:rsidR="00897956" w:rsidRPr="00C21991" w:rsidRDefault="00897956">
            <w:pPr>
              <w:pStyle w:val="TAH"/>
              <w:rPr>
                <w:b w:val="0"/>
              </w:rPr>
            </w:pPr>
            <w:r w:rsidRPr="00C21991">
              <w:t>Receiving</w:t>
            </w:r>
          </w:p>
        </w:tc>
      </w:tr>
      <w:tr w:rsidR="00897956" w:rsidRPr="00C21991" w14:paraId="44F19A44" w14:textId="77777777">
        <w:trPr>
          <w:cantSplit/>
        </w:trPr>
        <w:tc>
          <w:tcPr>
            <w:tcW w:w="851" w:type="dxa"/>
            <w:vMerge/>
          </w:tcPr>
          <w:p w14:paraId="52E3BCDF" w14:textId="77777777" w:rsidR="00897956" w:rsidRPr="00C21991" w:rsidRDefault="00897956">
            <w:pPr>
              <w:pStyle w:val="TAH"/>
            </w:pPr>
          </w:p>
        </w:tc>
        <w:tc>
          <w:tcPr>
            <w:tcW w:w="2665" w:type="dxa"/>
            <w:vMerge/>
          </w:tcPr>
          <w:p w14:paraId="05D1A922" w14:textId="77777777" w:rsidR="00897956" w:rsidRPr="00C21991" w:rsidRDefault="00897956">
            <w:pPr>
              <w:pStyle w:val="TAH"/>
            </w:pPr>
          </w:p>
        </w:tc>
        <w:tc>
          <w:tcPr>
            <w:tcW w:w="1021" w:type="dxa"/>
          </w:tcPr>
          <w:p w14:paraId="575222F7" w14:textId="77777777" w:rsidR="00897956" w:rsidRPr="00C21991" w:rsidRDefault="00897956">
            <w:pPr>
              <w:pStyle w:val="TAH"/>
            </w:pPr>
            <w:r w:rsidRPr="00C21991">
              <w:t>Ref.</w:t>
            </w:r>
          </w:p>
        </w:tc>
        <w:tc>
          <w:tcPr>
            <w:tcW w:w="1021" w:type="dxa"/>
          </w:tcPr>
          <w:p w14:paraId="05143E9E" w14:textId="77777777" w:rsidR="00897956" w:rsidRPr="00C21991" w:rsidRDefault="00897956">
            <w:pPr>
              <w:pStyle w:val="TAH"/>
            </w:pPr>
            <w:r w:rsidRPr="00C21991">
              <w:t>RFC status</w:t>
            </w:r>
          </w:p>
        </w:tc>
        <w:tc>
          <w:tcPr>
            <w:tcW w:w="1021" w:type="dxa"/>
          </w:tcPr>
          <w:p w14:paraId="74B2E18D" w14:textId="77777777" w:rsidR="00897956" w:rsidRPr="00C21991" w:rsidRDefault="00897956">
            <w:pPr>
              <w:pStyle w:val="TAH"/>
            </w:pPr>
            <w:r w:rsidRPr="00C21991">
              <w:t>Profile status</w:t>
            </w:r>
          </w:p>
        </w:tc>
        <w:tc>
          <w:tcPr>
            <w:tcW w:w="1021" w:type="dxa"/>
          </w:tcPr>
          <w:p w14:paraId="0D83DA3B" w14:textId="77777777" w:rsidR="00897956" w:rsidRPr="00C21991" w:rsidRDefault="00897956">
            <w:pPr>
              <w:pStyle w:val="TAH"/>
            </w:pPr>
            <w:r w:rsidRPr="00C21991">
              <w:t>Ref.</w:t>
            </w:r>
          </w:p>
        </w:tc>
        <w:tc>
          <w:tcPr>
            <w:tcW w:w="1021" w:type="dxa"/>
          </w:tcPr>
          <w:p w14:paraId="1657D497" w14:textId="77777777" w:rsidR="00897956" w:rsidRPr="00C21991" w:rsidRDefault="00897956">
            <w:pPr>
              <w:pStyle w:val="TAH"/>
            </w:pPr>
            <w:r w:rsidRPr="00C21991">
              <w:t>RFC status</w:t>
            </w:r>
          </w:p>
        </w:tc>
        <w:tc>
          <w:tcPr>
            <w:tcW w:w="1021" w:type="dxa"/>
          </w:tcPr>
          <w:p w14:paraId="42835F73" w14:textId="77777777" w:rsidR="00897956" w:rsidRPr="00C21991" w:rsidRDefault="00897956">
            <w:pPr>
              <w:pStyle w:val="TAH"/>
            </w:pPr>
            <w:r w:rsidRPr="00C21991">
              <w:t>Profile status</w:t>
            </w:r>
          </w:p>
        </w:tc>
      </w:tr>
      <w:tr w:rsidR="00897956" w:rsidRPr="00C21991" w14:paraId="12E6FC07" w14:textId="77777777">
        <w:tc>
          <w:tcPr>
            <w:tcW w:w="851" w:type="dxa"/>
          </w:tcPr>
          <w:p w14:paraId="03B7F43B" w14:textId="77777777" w:rsidR="00897956" w:rsidRPr="00C21991" w:rsidRDefault="00897956">
            <w:pPr>
              <w:pStyle w:val="TAL"/>
            </w:pPr>
            <w:r w:rsidRPr="00C21991">
              <w:t>6</w:t>
            </w:r>
          </w:p>
        </w:tc>
        <w:tc>
          <w:tcPr>
            <w:tcW w:w="2665" w:type="dxa"/>
          </w:tcPr>
          <w:p w14:paraId="43212086" w14:textId="77777777" w:rsidR="00897956" w:rsidRPr="00C21991" w:rsidRDefault="00897956">
            <w:pPr>
              <w:pStyle w:val="TAL"/>
            </w:pPr>
            <w:r w:rsidRPr="00C21991">
              <w:t>Retry-After</w:t>
            </w:r>
          </w:p>
        </w:tc>
        <w:tc>
          <w:tcPr>
            <w:tcW w:w="1021" w:type="dxa"/>
          </w:tcPr>
          <w:p w14:paraId="68E98B25" w14:textId="77777777" w:rsidR="00897956" w:rsidRPr="00C21991" w:rsidRDefault="00897956">
            <w:pPr>
              <w:pStyle w:val="TAL"/>
            </w:pPr>
            <w:r w:rsidRPr="00C21991">
              <w:t>[26] 20.33</w:t>
            </w:r>
          </w:p>
        </w:tc>
        <w:tc>
          <w:tcPr>
            <w:tcW w:w="1021" w:type="dxa"/>
          </w:tcPr>
          <w:p w14:paraId="628BFBCE" w14:textId="77777777" w:rsidR="00897956" w:rsidRPr="00C21991" w:rsidRDefault="00897956">
            <w:pPr>
              <w:pStyle w:val="TAL"/>
            </w:pPr>
            <w:r w:rsidRPr="00C21991">
              <w:t>m</w:t>
            </w:r>
          </w:p>
        </w:tc>
        <w:tc>
          <w:tcPr>
            <w:tcW w:w="1021" w:type="dxa"/>
          </w:tcPr>
          <w:p w14:paraId="2F480739" w14:textId="77777777" w:rsidR="00897956" w:rsidRPr="00C21991" w:rsidRDefault="00897956">
            <w:pPr>
              <w:pStyle w:val="TAL"/>
            </w:pPr>
            <w:r w:rsidRPr="00C21991">
              <w:t>m</w:t>
            </w:r>
          </w:p>
        </w:tc>
        <w:tc>
          <w:tcPr>
            <w:tcW w:w="1021" w:type="dxa"/>
          </w:tcPr>
          <w:p w14:paraId="7949D312" w14:textId="77777777" w:rsidR="00897956" w:rsidRPr="00C21991" w:rsidRDefault="00897956">
            <w:pPr>
              <w:pStyle w:val="TAL"/>
            </w:pPr>
            <w:r w:rsidRPr="00C21991">
              <w:t>[26] 20.33</w:t>
            </w:r>
          </w:p>
        </w:tc>
        <w:tc>
          <w:tcPr>
            <w:tcW w:w="1021" w:type="dxa"/>
          </w:tcPr>
          <w:p w14:paraId="203350AD" w14:textId="77777777" w:rsidR="00897956" w:rsidRPr="00C21991" w:rsidRDefault="00897956">
            <w:pPr>
              <w:pStyle w:val="TAL"/>
            </w:pPr>
            <w:proofErr w:type="spellStart"/>
            <w:r w:rsidRPr="00C21991">
              <w:t>i</w:t>
            </w:r>
            <w:proofErr w:type="spellEnd"/>
          </w:p>
        </w:tc>
        <w:tc>
          <w:tcPr>
            <w:tcW w:w="1021" w:type="dxa"/>
          </w:tcPr>
          <w:p w14:paraId="6BAACF7E" w14:textId="77777777" w:rsidR="00897956" w:rsidRPr="00C21991" w:rsidRDefault="00897956">
            <w:pPr>
              <w:pStyle w:val="TAL"/>
            </w:pPr>
            <w:proofErr w:type="spellStart"/>
            <w:r w:rsidRPr="00C21991">
              <w:t>i</w:t>
            </w:r>
            <w:proofErr w:type="spellEnd"/>
          </w:p>
        </w:tc>
      </w:tr>
    </w:tbl>
    <w:p w14:paraId="425F57B5" w14:textId="77777777" w:rsidR="00897956" w:rsidRPr="00C21991" w:rsidRDefault="00897956"/>
    <w:p w14:paraId="5EB49950" w14:textId="77777777" w:rsidR="00897956" w:rsidRPr="00C21991" w:rsidRDefault="00897956">
      <w:pPr>
        <w:pStyle w:val="TH"/>
      </w:pPr>
      <w:bookmarkStart w:id="3737" w:name="_CRTableA_269"/>
      <w:r w:rsidRPr="00C21991">
        <w:t>Table </w:t>
      </w:r>
      <w:bookmarkEnd w:id="3737"/>
      <w:r w:rsidRPr="00C21991">
        <w:t>A.269: Void</w:t>
      </w:r>
    </w:p>
    <w:p w14:paraId="516A74BE" w14:textId="77777777" w:rsidR="00897956" w:rsidRPr="00C21991" w:rsidRDefault="00897956">
      <w:pPr>
        <w:keepNext/>
        <w:keepLines/>
      </w:pPr>
      <w:r w:rsidRPr="00C21991">
        <w:t>Prerequisite A.163/17 - - REFER response</w:t>
      </w:r>
    </w:p>
    <w:p w14:paraId="7C0D7F53" w14:textId="77777777" w:rsidR="00897956" w:rsidRPr="00C21991" w:rsidRDefault="00897956">
      <w:pPr>
        <w:keepNext/>
        <w:keepLines/>
      </w:pPr>
      <w:r w:rsidRPr="00C21991">
        <w:t>Prerequisite: A.164/20 - - Additional for 407 (Proxy Authentication Required) response</w:t>
      </w:r>
    </w:p>
    <w:p w14:paraId="2CDA9F58" w14:textId="77777777" w:rsidR="00897956" w:rsidRPr="00C21991" w:rsidRDefault="00897956">
      <w:pPr>
        <w:pStyle w:val="TH"/>
      </w:pPr>
      <w:bookmarkStart w:id="3738" w:name="_CRTableA_270"/>
      <w:r w:rsidRPr="00C21991">
        <w:t>Table </w:t>
      </w:r>
      <w:bookmarkEnd w:id="3738"/>
      <w:r w:rsidRPr="00C21991">
        <w:t>A.270: Supported header</w:t>
      </w:r>
      <w:r w:rsidR="00A12BB8"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151DCA6" w14:textId="77777777">
        <w:trPr>
          <w:cantSplit/>
        </w:trPr>
        <w:tc>
          <w:tcPr>
            <w:tcW w:w="851" w:type="dxa"/>
            <w:vMerge w:val="restart"/>
          </w:tcPr>
          <w:p w14:paraId="5A1FC71D" w14:textId="77777777" w:rsidR="00897956" w:rsidRPr="00C21991" w:rsidRDefault="00897956">
            <w:pPr>
              <w:pStyle w:val="TAH"/>
            </w:pPr>
            <w:r w:rsidRPr="00C21991">
              <w:t>Item</w:t>
            </w:r>
          </w:p>
        </w:tc>
        <w:tc>
          <w:tcPr>
            <w:tcW w:w="2665" w:type="dxa"/>
            <w:vMerge w:val="restart"/>
          </w:tcPr>
          <w:p w14:paraId="10267CB4" w14:textId="77777777" w:rsidR="00897956" w:rsidRPr="00C21991" w:rsidRDefault="00897956">
            <w:pPr>
              <w:pStyle w:val="TAH"/>
            </w:pPr>
            <w:r w:rsidRPr="00C21991">
              <w:t>Header</w:t>
            </w:r>
            <w:r w:rsidR="00A12BB8" w:rsidRPr="00C21991">
              <w:t xml:space="preserve"> field</w:t>
            </w:r>
          </w:p>
        </w:tc>
        <w:tc>
          <w:tcPr>
            <w:tcW w:w="3063" w:type="dxa"/>
            <w:gridSpan w:val="3"/>
          </w:tcPr>
          <w:p w14:paraId="2F8ABEB6" w14:textId="77777777" w:rsidR="00897956" w:rsidRPr="00C21991" w:rsidRDefault="00897956">
            <w:pPr>
              <w:pStyle w:val="TAH"/>
            </w:pPr>
            <w:r w:rsidRPr="00C21991">
              <w:t>Sending</w:t>
            </w:r>
          </w:p>
        </w:tc>
        <w:tc>
          <w:tcPr>
            <w:tcW w:w="3063" w:type="dxa"/>
            <w:gridSpan w:val="3"/>
          </w:tcPr>
          <w:p w14:paraId="78C3243B" w14:textId="77777777" w:rsidR="00897956" w:rsidRPr="00C21991" w:rsidRDefault="00897956">
            <w:pPr>
              <w:pStyle w:val="TAH"/>
              <w:rPr>
                <w:b w:val="0"/>
              </w:rPr>
            </w:pPr>
            <w:r w:rsidRPr="00C21991">
              <w:t>Receiving</w:t>
            </w:r>
          </w:p>
        </w:tc>
      </w:tr>
      <w:tr w:rsidR="00897956" w:rsidRPr="00C21991" w14:paraId="2A5E0F57" w14:textId="77777777">
        <w:trPr>
          <w:cantSplit/>
        </w:trPr>
        <w:tc>
          <w:tcPr>
            <w:tcW w:w="851" w:type="dxa"/>
            <w:vMerge/>
          </w:tcPr>
          <w:p w14:paraId="6C8AB7D3" w14:textId="77777777" w:rsidR="00897956" w:rsidRPr="00C21991" w:rsidRDefault="00897956">
            <w:pPr>
              <w:pStyle w:val="TAH"/>
            </w:pPr>
          </w:p>
        </w:tc>
        <w:tc>
          <w:tcPr>
            <w:tcW w:w="2665" w:type="dxa"/>
            <w:vMerge/>
          </w:tcPr>
          <w:p w14:paraId="20BB0CAB" w14:textId="77777777" w:rsidR="00897956" w:rsidRPr="00C21991" w:rsidRDefault="00897956">
            <w:pPr>
              <w:pStyle w:val="TAH"/>
            </w:pPr>
          </w:p>
        </w:tc>
        <w:tc>
          <w:tcPr>
            <w:tcW w:w="1021" w:type="dxa"/>
          </w:tcPr>
          <w:p w14:paraId="42E1CF11" w14:textId="77777777" w:rsidR="00897956" w:rsidRPr="00C21991" w:rsidRDefault="00897956">
            <w:pPr>
              <w:pStyle w:val="TAH"/>
            </w:pPr>
            <w:r w:rsidRPr="00C21991">
              <w:t>Ref.</w:t>
            </w:r>
          </w:p>
        </w:tc>
        <w:tc>
          <w:tcPr>
            <w:tcW w:w="1021" w:type="dxa"/>
          </w:tcPr>
          <w:p w14:paraId="6BD19BEF" w14:textId="77777777" w:rsidR="00897956" w:rsidRPr="00C21991" w:rsidRDefault="00897956">
            <w:pPr>
              <w:pStyle w:val="TAH"/>
            </w:pPr>
            <w:r w:rsidRPr="00C21991">
              <w:t>RFC status</w:t>
            </w:r>
          </w:p>
        </w:tc>
        <w:tc>
          <w:tcPr>
            <w:tcW w:w="1021" w:type="dxa"/>
          </w:tcPr>
          <w:p w14:paraId="63581B14" w14:textId="77777777" w:rsidR="00897956" w:rsidRPr="00C21991" w:rsidRDefault="00897956">
            <w:pPr>
              <w:pStyle w:val="TAH"/>
            </w:pPr>
            <w:r w:rsidRPr="00C21991">
              <w:t>Profile status</w:t>
            </w:r>
          </w:p>
        </w:tc>
        <w:tc>
          <w:tcPr>
            <w:tcW w:w="1021" w:type="dxa"/>
          </w:tcPr>
          <w:p w14:paraId="4613C6D3" w14:textId="77777777" w:rsidR="00897956" w:rsidRPr="00C21991" w:rsidRDefault="00897956">
            <w:pPr>
              <w:pStyle w:val="TAH"/>
            </w:pPr>
            <w:r w:rsidRPr="00C21991">
              <w:t>Ref.</w:t>
            </w:r>
          </w:p>
        </w:tc>
        <w:tc>
          <w:tcPr>
            <w:tcW w:w="1021" w:type="dxa"/>
          </w:tcPr>
          <w:p w14:paraId="7FBF7074" w14:textId="77777777" w:rsidR="00897956" w:rsidRPr="00C21991" w:rsidRDefault="00897956">
            <w:pPr>
              <w:pStyle w:val="TAH"/>
            </w:pPr>
            <w:r w:rsidRPr="00C21991">
              <w:t>RFC status</w:t>
            </w:r>
          </w:p>
        </w:tc>
        <w:tc>
          <w:tcPr>
            <w:tcW w:w="1021" w:type="dxa"/>
          </w:tcPr>
          <w:p w14:paraId="6E4A103E" w14:textId="77777777" w:rsidR="00897956" w:rsidRPr="00C21991" w:rsidRDefault="00897956">
            <w:pPr>
              <w:pStyle w:val="TAH"/>
            </w:pPr>
            <w:r w:rsidRPr="00C21991">
              <w:t>Profile status</w:t>
            </w:r>
          </w:p>
        </w:tc>
      </w:tr>
      <w:tr w:rsidR="00897956" w:rsidRPr="00C21991" w14:paraId="1D72CF7E" w14:textId="77777777">
        <w:tc>
          <w:tcPr>
            <w:tcW w:w="851" w:type="dxa"/>
          </w:tcPr>
          <w:p w14:paraId="757F36F9" w14:textId="77777777" w:rsidR="00897956" w:rsidRPr="00C21991" w:rsidRDefault="00897956">
            <w:pPr>
              <w:pStyle w:val="TAL"/>
            </w:pPr>
            <w:r w:rsidRPr="00C21991">
              <w:t>4</w:t>
            </w:r>
          </w:p>
        </w:tc>
        <w:tc>
          <w:tcPr>
            <w:tcW w:w="2665" w:type="dxa"/>
          </w:tcPr>
          <w:p w14:paraId="2C6CDB68" w14:textId="77777777" w:rsidR="00897956" w:rsidRPr="00C21991" w:rsidRDefault="00897956">
            <w:pPr>
              <w:pStyle w:val="TAL"/>
            </w:pPr>
            <w:r w:rsidRPr="00C21991">
              <w:t>Proxy-Authenticate</w:t>
            </w:r>
          </w:p>
        </w:tc>
        <w:tc>
          <w:tcPr>
            <w:tcW w:w="1021" w:type="dxa"/>
          </w:tcPr>
          <w:p w14:paraId="6729DC73" w14:textId="77777777" w:rsidR="00897956" w:rsidRPr="00C21991" w:rsidRDefault="00897956">
            <w:pPr>
              <w:pStyle w:val="TAL"/>
            </w:pPr>
            <w:r w:rsidRPr="00C21991">
              <w:t>[26] 20.27</w:t>
            </w:r>
          </w:p>
        </w:tc>
        <w:tc>
          <w:tcPr>
            <w:tcW w:w="1021" w:type="dxa"/>
          </w:tcPr>
          <w:p w14:paraId="4BFB2668" w14:textId="77777777" w:rsidR="00897956" w:rsidRPr="00C21991" w:rsidRDefault="00E84D95">
            <w:pPr>
              <w:pStyle w:val="TAL"/>
            </w:pPr>
            <w:r w:rsidRPr="00C21991">
              <w:t>m</w:t>
            </w:r>
          </w:p>
        </w:tc>
        <w:tc>
          <w:tcPr>
            <w:tcW w:w="1021" w:type="dxa"/>
          </w:tcPr>
          <w:p w14:paraId="7CFD3C91" w14:textId="77777777" w:rsidR="00897956" w:rsidRPr="00C21991" w:rsidRDefault="00E84D95">
            <w:pPr>
              <w:pStyle w:val="TAL"/>
            </w:pPr>
            <w:r w:rsidRPr="00C21991">
              <w:t>m</w:t>
            </w:r>
          </w:p>
        </w:tc>
        <w:tc>
          <w:tcPr>
            <w:tcW w:w="1021" w:type="dxa"/>
          </w:tcPr>
          <w:p w14:paraId="1A09903F" w14:textId="77777777" w:rsidR="00897956" w:rsidRPr="00C21991" w:rsidRDefault="00897956">
            <w:pPr>
              <w:pStyle w:val="TAL"/>
            </w:pPr>
            <w:r w:rsidRPr="00C21991">
              <w:t>[26] 20.27</w:t>
            </w:r>
          </w:p>
        </w:tc>
        <w:tc>
          <w:tcPr>
            <w:tcW w:w="1021" w:type="dxa"/>
          </w:tcPr>
          <w:p w14:paraId="7BEF873E" w14:textId="77777777" w:rsidR="00897956" w:rsidRPr="00C21991" w:rsidRDefault="00E84D95">
            <w:pPr>
              <w:pStyle w:val="TAL"/>
            </w:pPr>
            <w:r w:rsidRPr="00C21991">
              <w:t>m</w:t>
            </w:r>
          </w:p>
        </w:tc>
        <w:tc>
          <w:tcPr>
            <w:tcW w:w="1021" w:type="dxa"/>
          </w:tcPr>
          <w:p w14:paraId="2F2444DE" w14:textId="77777777" w:rsidR="00897956" w:rsidRPr="00C21991" w:rsidRDefault="00E84D95">
            <w:pPr>
              <w:pStyle w:val="TAL"/>
            </w:pPr>
            <w:r w:rsidRPr="00C21991">
              <w:t>m</w:t>
            </w:r>
          </w:p>
        </w:tc>
      </w:tr>
      <w:tr w:rsidR="00897956" w:rsidRPr="00C21991" w14:paraId="431E0BD8" w14:textId="77777777">
        <w:tc>
          <w:tcPr>
            <w:tcW w:w="851" w:type="dxa"/>
          </w:tcPr>
          <w:p w14:paraId="588EDC41" w14:textId="77777777" w:rsidR="00897956" w:rsidRPr="00C21991" w:rsidRDefault="00897956">
            <w:pPr>
              <w:pStyle w:val="TAL"/>
            </w:pPr>
            <w:r w:rsidRPr="00C21991">
              <w:t>8</w:t>
            </w:r>
          </w:p>
        </w:tc>
        <w:tc>
          <w:tcPr>
            <w:tcW w:w="2665" w:type="dxa"/>
          </w:tcPr>
          <w:p w14:paraId="7BA48E63"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72F777EE" w14:textId="77777777" w:rsidR="00897956" w:rsidRPr="00C21991" w:rsidRDefault="00897956">
            <w:pPr>
              <w:pStyle w:val="TAL"/>
            </w:pPr>
            <w:r w:rsidRPr="00C21991">
              <w:t>[26] 20.44</w:t>
            </w:r>
          </w:p>
        </w:tc>
        <w:tc>
          <w:tcPr>
            <w:tcW w:w="1021" w:type="dxa"/>
          </w:tcPr>
          <w:p w14:paraId="1AC0CAFE" w14:textId="77777777" w:rsidR="00897956" w:rsidRPr="00C21991" w:rsidRDefault="00897956">
            <w:pPr>
              <w:pStyle w:val="TAL"/>
            </w:pPr>
            <w:r w:rsidRPr="00C21991">
              <w:t>m</w:t>
            </w:r>
          </w:p>
        </w:tc>
        <w:tc>
          <w:tcPr>
            <w:tcW w:w="1021" w:type="dxa"/>
          </w:tcPr>
          <w:p w14:paraId="71382A8B" w14:textId="77777777" w:rsidR="00897956" w:rsidRPr="00C21991" w:rsidRDefault="00897956">
            <w:pPr>
              <w:pStyle w:val="TAL"/>
            </w:pPr>
            <w:r w:rsidRPr="00C21991">
              <w:t>m</w:t>
            </w:r>
          </w:p>
        </w:tc>
        <w:tc>
          <w:tcPr>
            <w:tcW w:w="1021" w:type="dxa"/>
          </w:tcPr>
          <w:p w14:paraId="12C50026" w14:textId="77777777" w:rsidR="00897956" w:rsidRPr="00C21991" w:rsidRDefault="00897956">
            <w:pPr>
              <w:pStyle w:val="TAL"/>
            </w:pPr>
            <w:r w:rsidRPr="00C21991">
              <w:t>[26] 20.44</w:t>
            </w:r>
          </w:p>
        </w:tc>
        <w:tc>
          <w:tcPr>
            <w:tcW w:w="1021" w:type="dxa"/>
          </w:tcPr>
          <w:p w14:paraId="2AA369C7" w14:textId="77777777" w:rsidR="00897956" w:rsidRPr="00C21991" w:rsidRDefault="00897956">
            <w:pPr>
              <w:pStyle w:val="TAL"/>
            </w:pPr>
            <w:proofErr w:type="spellStart"/>
            <w:r w:rsidRPr="00C21991">
              <w:t>i</w:t>
            </w:r>
            <w:proofErr w:type="spellEnd"/>
          </w:p>
        </w:tc>
        <w:tc>
          <w:tcPr>
            <w:tcW w:w="1021" w:type="dxa"/>
          </w:tcPr>
          <w:p w14:paraId="5A1DC511" w14:textId="77777777" w:rsidR="00897956" w:rsidRPr="00C21991" w:rsidRDefault="00897956">
            <w:pPr>
              <w:pStyle w:val="TAL"/>
            </w:pPr>
            <w:proofErr w:type="spellStart"/>
            <w:r w:rsidRPr="00C21991">
              <w:t>i</w:t>
            </w:r>
            <w:proofErr w:type="spellEnd"/>
          </w:p>
        </w:tc>
      </w:tr>
    </w:tbl>
    <w:p w14:paraId="72B9422B" w14:textId="77777777" w:rsidR="00897956" w:rsidRPr="00C21991" w:rsidRDefault="00897956"/>
    <w:p w14:paraId="482C709E" w14:textId="77777777" w:rsidR="00CC7F05" w:rsidRPr="00C21991" w:rsidRDefault="00CC7F05" w:rsidP="00CC7F05">
      <w:pPr>
        <w:pStyle w:val="TH"/>
      </w:pPr>
      <w:bookmarkStart w:id="3739" w:name="_CRTableA_270A"/>
      <w:r w:rsidRPr="00C21991">
        <w:t>Table </w:t>
      </w:r>
      <w:bookmarkEnd w:id="3739"/>
      <w:r w:rsidRPr="00C21991">
        <w:t xml:space="preserve">A.270A: </w:t>
      </w:r>
      <w:r w:rsidR="00DD08D9" w:rsidRPr="00C21991">
        <w:t>Void</w:t>
      </w:r>
    </w:p>
    <w:p w14:paraId="6BE9471F" w14:textId="77777777" w:rsidR="00897956" w:rsidRPr="00C21991" w:rsidRDefault="00897956">
      <w:pPr>
        <w:keepNext/>
        <w:keepLines/>
      </w:pPr>
      <w:r w:rsidRPr="00C21991">
        <w:t>Prerequisite A.163/17 - - REFER response</w:t>
      </w:r>
    </w:p>
    <w:p w14:paraId="6F5A556A" w14:textId="77777777" w:rsidR="00897956" w:rsidRPr="00C21991" w:rsidRDefault="00897956">
      <w:pPr>
        <w:keepNext/>
        <w:keepLines/>
      </w:pPr>
      <w:r w:rsidRPr="00C21991">
        <w:t>Prerequisite: A.164/25 - - Additional for 415 (Unsupported Media Type) response</w:t>
      </w:r>
    </w:p>
    <w:p w14:paraId="778BA5BC" w14:textId="77777777" w:rsidR="00897956" w:rsidRPr="00C21991" w:rsidRDefault="00897956">
      <w:pPr>
        <w:pStyle w:val="TH"/>
      </w:pPr>
      <w:bookmarkStart w:id="3740" w:name="_CRTableA_271"/>
      <w:r w:rsidRPr="00C21991">
        <w:t>Table </w:t>
      </w:r>
      <w:bookmarkEnd w:id="3740"/>
      <w:r w:rsidRPr="00C21991">
        <w:t>A.271: Supported header</w:t>
      </w:r>
      <w:r w:rsidR="00A12BB8"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3526991" w14:textId="77777777">
        <w:trPr>
          <w:cantSplit/>
        </w:trPr>
        <w:tc>
          <w:tcPr>
            <w:tcW w:w="851" w:type="dxa"/>
            <w:vMerge w:val="restart"/>
          </w:tcPr>
          <w:p w14:paraId="43622298" w14:textId="77777777" w:rsidR="00897956" w:rsidRPr="00C21991" w:rsidRDefault="00897956">
            <w:pPr>
              <w:pStyle w:val="TAH"/>
            </w:pPr>
            <w:r w:rsidRPr="00C21991">
              <w:t>Item</w:t>
            </w:r>
          </w:p>
        </w:tc>
        <w:tc>
          <w:tcPr>
            <w:tcW w:w="2665" w:type="dxa"/>
            <w:vMerge w:val="restart"/>
          </w:tcPr>
          <w:p w14:paraId="26D60074" w14:textId="77777777" w:rsidR="00897956" w:rsidRPr="00C21991" w:rsidRDefault="00897956">
            <w:pPr>
              <w:pStyle w:val="TAH"/>
            </w:pPr>
            <w:r w:rsidRPr="00C21991">
              <w:t>Header</w:t>
            </w:r>
            <w:r w:rsidR="00A12BB8" w:rsidRPr="00C21991">
              <w:t xml:space="preserve"> field</w:t>
            </w:r>
          </w:p>
        </w:tc>
        <w:tc>
          <w:tcPr>
            <w:tcW w:w="3063" w:type="dxa"/>
            <w:gridSpan w:val="3"/>
          </w:tcPr>
          <w:p w14:paraId="7ADC36CE" w14:textId="77777777" w:rsidR="00897956" w:rsidRPr="00C21991" w:rsidRDefault="00897956">
            <w:pPr>
              <w:pStyle w:val="TAH"/>
            </w:pPr>
            <w:r w:rsidRPr="00C21991">
              <w:t>Sending</w:t>
            </w:r>
          </w:p>
        </w:tc>
        <w:tc>
          <w:tcPr>
            <w:tcW w:w="3063" w:type="dxa"/>
            <w:gridSpan w:val="3"/>
          </w:tcPr>
          <w:p w14:paraId="6D2F86C7" w14:textId="77777777" w:rsidR="00897956" w:rsidRPr="00C21991" w:rsidRDefault="00897956">
            <w:pPr>
              <w:pStyle w:val="TAH"/>
              <w:rPr>
                <w:b w:val="0"/>
              </w:rPr>
            </w:pPr>
            <w:r w:rsidRPr="00C21991">
              <w:t>Receiving</w:t>
            </w:r>
          </w:p>
        </w:tc>
      </w:tr>
      <w:tr w:rsidR="00897956" w:rsidRPr="00C21991" w14:paraId="410CD6F5" w14:textId="77777777">
        <w:trPr>
          <w:cantSplit/>
        </w:trPr>
        <w:tc>
          <w:tcPr>
            <w:tcW w:w="851" w:type="dxa"/>
            <w:vMerge/>
          </w:tcPr>
          <w:p w14:paraId="1BA8C176" w14:textId="77777777" w:rsidR="00897956" w:rsidRPr="00C21991" w:rsidRDefault="00897956">
            <w:pPr>
              <w:pStyle w:val="TAH"/>
            </w:pPr>
          </w:p>
        </w:tc>
        <w:tc>
          <w:tcPr>
            <w:tcW w:w="2665" w:type="dxa"/>
            <w:vMerge/>
          </w:tcPr>
          <w:p w14:paraId="341280EB" w14:textId="77777777" w:rsidR="00897956" w:rsidRPr="00C21991" w:rsidRDefault="00897956">
            <w:pPr>
              <w:pStyle w:val="TAH"/>
            </w:pPr>
          </w:p>
        </w:tc>
        <w:tc>
          <w:tcPr>
            <w:tcW w:w="1021" w:type="dxa"/>
          </w:tcPr>
          <w:p w14:paraId="44E881ED" w14:textId="77777777" w:rsidR="00897956" w:rsidRPr="00C21991" w:rsidRDefault="00897956">
            <w:pPr>
              <w:pStyle w:val="TAH"/>
            </w:pPr>
            <w:r w:rsidRPr="00C21991">
              <w:t>Ref.</w:t>
            </w:r>
          </w:p>
        </w:tc>
        <w:tc>
          <w:tcPr>
            <w:tcW w:w="1021" w:type="dxa"/>
          </w:tcPr>
          <w:p w14:paraId="26CD30AC" w14:textId="77777777" w:rsidR="00897956" w:rsidRPr="00C21991" w:rsidRDefault="00897956">
            <w:pPr>
              <w:pStyle w:val="TAH"/>
            </w:pPr>
            <w:r w:rsidRPr="00C21991">
              <w:t>RFC status</w:t>
            </w:r>
          </w:p>
        </w:tc>
        <w:tc>
          <w:tcPr>
            <w:tcW w:w="1021" w:type="dxa"/>
          </w:tcPr>
          <w:p w14:paraId="28D10C94" w14:textId="77777777" w:rsidR="00897956" w:rsidRPr="00C21991" w:rsidRDefault="00897956">
            <w:pPr>
              <w:pStyle w:val="TAH"/>
            </w:pPr>
            <w:r w:rsidRPr="00C21991">
              <w:t>Profile status</w:t>
            </w:r>
          </w:p>
        </w:tc>
        <w:tc>
          <w:tcPr>
            <w:tcW w:w="1021" w:type="dxa"/>
          </w:tcPr>
          <w:p w14:paraId="76DC584A" w14:textId="77777777" w:rsidR="00897956" w:rsidRPr="00C21991" w:rsidRDefault="00897956">
            <w:pPr>
              <w:pStyle w:val="TAH"/>
            </w:pPr>
            <w:r w:rsidRPr="00C21991">
              <w:t>Ref.</w:t>
            </w:r>
          </w:p>
        </w:tc>
        <w:tc>
          <w:tcPr>
            <w:tcW w:w="1021" w:type="dxa"/>
          </w:tcPr>
          <w:p w14:paraId="7E33F681" w14:textId="77777777" w:rsidR="00897956" w:rsidRPr="00C21991" w:rsidRDefault="00897956">
            <w:pPr>
              <w:pStyle w:val="TAH"/>
            </w:pPr>
            <w:r w:rsidRPr="00C21991">
              <w:t>RFC status</w:t>
            </w:r>
          </w:p>
        </w:tc>
        <w:tc>
          <w:tcPr>
            <w:tcW w:w="1021" w:type="dxa"/>
          </w:tcPr>
          <w:p w14:paraId="2A84BB29" w14:textId="77777777" w:rsidR="00897956" w:rsidRPr="00C21991" w:rsidRDefault="00897956">
            <w:pPr>
              <w:pStyle w:val="TAH"/>
            </w:pPr>
            <w:r w:rsidRPr="00C21991">
              <w:t>Profile status</w:t>
            </w:r>
          </w:p>
        </w:tc>
      </w:tr>
      <w:tr w:rsidR="00897956" w:rsidRPr="00C21991" w14:paraId="57EDA2D6" w14:textId="77777777">
        <w:tc>
          <w:tcPr>
            <w:tcW w:w="851" w:type="dxa"/>
          </w:tcPr>
          <w:p w14:paraId="249F3E49" w14:textId="77777777" w:rsidR="00897956" w:rsidRPr="00C21991" w:rsidRDefault="00897956">
            <w:pPr>
              <w:pStyle w:val="TAL"/>
            </w:pPr>
            <w:r w:rsidRPr="00C21991">
              <w:t>1</w:t>
            </w:r>
          </w:p>
        </w:tc>
        <w:tc>
          <w:tcPr>
            <w:tcW w:w="2665" w:type="dxa"/>
          </w:tcPr>
          <w:p w14:paraId="0C2542BA" w14:textId="77777777" w:rsidR="00897956" w:rsidRPr="00C21991" w:rsidRDefault="00897956">
            <w:pPr>
              <w:pStyle w:val="TAL"/>
            </w:pPr>
            <w:r w:rsidRPr="00C21991">
              <w:t>Accept</w:t>
            </w:r>
          </w:p>
        </w:tc>
        <w:tc>
          <w:tcPr>
            <w:tcW w:w="1021" w:type="dxa"/>
          </w:tcPr>
          <w:p w14:paraId="0C7D82A2" w14:textId="77777777" w:rsidR="00897956" w:rsidRPr="00C21991" w:rsidRDefault="00897956">
            <w:pPr>
              <w:pStyle w:val="TAL"/>
            </w:pPr>
            <w:r w:rsidRPr="00C21991">
              <w:t>[26] 20.1</w:t>
            </w:r>
          </w:p>
        </w:tc>
        <w:tc>
          <w:tcPr>
            <w:tcW w:w="1021" w:type="dxa"/>
          </w:tcPr>
          <w:p w14:paraId="46094902" w14:textId="77777777" w:rsidR="00897956" w:rsidRPr="00C21991" w:rsidRDefault="00897956">
            <w:pPr>
              <w:pStyle w:val="TAL"/>
            </w:pPr>
            <w:r w:rsidRPr="00C21991">
              <w:t>m</w:t>
            </w:r>
          </w:p>
        </w:tc>
        <w:tc>
          <w:tcPr>
            <w:tcW w:w="1021" w:type="dxa"/>
          </w:tcPr>
          <w:p w14:paraId="6D42A87E" w14:textId="77777777" w:rsidR="00897956" w:rsidRPr="00C21991" w:rsidRDefault="00897956">
            <w:pPr>
              <w:pStyle w:val="TAL"/>
            </w:pPr>
            <w:r w:rsidRPr="00C21991">
              <w:t>m</w:t>
            </w:r>
          </w:p>
        </w:tc>
        <w:tc>
          <w:tcPr>
            <w:tcW w:w="1021" w:type="dxa"/>
          </w:tcPr>
          <w:p w14:paraId="3146D0A7" w14:textId="77777777" w:rsidR="00897956" w:rsidRPr="00C21991" w:rsidRDefault="00897956">
            <w:pPr>
              <w:pStyle w:val="TAL"/>
            </w:pPr>
            <w:r w:rsidRPr="00C21991">
              <w:t>[26] 20.1</w:t>
            </w:r>
          </w:p>
        </w:tc>
        <w:tc>
          <w:tcPr>
            <w:tcW w:w="1021" w:type="dxa"/>
          </w:tcPr>
          <w:p w14:paraId="04BF5948" w14:textId="77777777" w:rsidR="00897956" w:rsidRPr="00C21991" w:rsidRDefault="00897956">
            <w:pPr>
              <w:pStyle w:val="TAL"/>
            </w:pPr>
            <w:proofErr w:type="spellStart"/>
            <w:r w:rsidRPr="00C21991">
              <w:t>i</w:t>
            </w:r>
            <w:proofErr w:type="spellEnd"/>
          </w:p>
        </w:tc>
        <w:tc>
          <w:tcPr>
            <w:tcW w:w="1021" w:type="dxa"/>
          </w:tcPr>
          <w:p w14:paraId="3BD0E4FD" w14:textId="77777777" w:rsidR="00897956" w:rsidRPr="00C21991" w:rsidRDefault="00897956">
            <w:pPr>
              <w:pStyle w:val="TAL"/>
            </w:pPr>
            <w:proofErr w:type="spellStart"/>
            <w:r w:rsidRPr="00C21991">
              <w:t>i</w:t>
            </w:r>
            <w:proofErr w:type="spellEnd"/>
          </w:p>
        </w:tc>
      </w:tr>
      <w:tr w:rsidR="00897956" w:rsidRPr="00C21991" w14:paraId="1E6865C4" w14:textId="77777777">
        <w:tc>
          <w:tcPr>
            <w:tcW w:w="851" w:type="dxa"/>
          </w:tcPr>
          <w:p w14:paraId="528CDF48" w14:textId="77777777" w:rsidR="00897956" w:rsidRPr="00C21991" w:rsidRDefault="00897956">
            <w:pPr>
              <w:pStyle w:val="TAL"/>
            </w:pPr>
            <w:r w:rsidRPr="00C21991">
              <w:t>2</w:t>
            </w:r>
          </w:p>
        </w:tc>
        <w:tc>
          <w:tcPr>
            <w:tcW w:w="2665" w:type="dxa"/>
          </w:tcPr>
          <w:p w14:paraId="015EAA72" w14:textId="77777777" w:rsidR="00897956" w:rsidRPr="00C21991" w:rsidRDefault="00897956">
            <w:pPr>
              <w:pStyle w:val="TAL"/>
            </w:pPr>
            <w:r w:rsidRPr="00C21991">
              <w:t>Accept-Encoding</w:t>
            </w:r>
          </w:p>
        </w:tc>
        <w:tc>
          <w:tcPr>
            <w:tcW w:w="1021" w:type="dxa"/>
          </w:tcPr>
          <w:p w14:paraId="27BD905D" w14:textId="77777777" w:rsidR="00897956" w:rsidRPr="00C21991" w:rsidRDefault="00897956">
            <w:pPr>
              <w:pStyle w:val="TAL"/>
            </w:pPr>
            <w:r w:rsidRPr="00C21991">
              <w:t>[26] 20.2</w:t>
            </w:r>
          </w:p>
        </w:tc>
        <w:tc>
          <w:tcPr>
            <w:tcW w:w="1021" w:type="dxa"/>
          </w:tcPr>
          <w:p w14:paraId="2E57F510" w14:textId="77777777" w:rsidR="00897956" w:rsidRPr="00C21991" w:rsidRDefault="00897956">
            <w:pPr>
              <w:pStyle w:val="TAL"/>
            </w:pPr>
            <w:r w:rsidRPr="00C21991">
              <w:t>m</w:t>
            </w:r>
          </w:p>
        </w:tc>
        <w:tc>
          <w:tcPr>
            <w:tcW w:w="1021" w:type="dxa"/>
          </w:tcPr>
          <w:p w14:paraId="7F612B68" w14:textId="77777777" w:rsidR="00897956" w:rsidRPr="00C21991" w:rsidRDefault="00897956">
            <w:pPr>
              <w:pStyle w:val="TAL"/>
            </w:pPr>
            <w:r w:rsidRPr="00C21991">
              <w:t>m</w:t>
            </w:r>
          </w:p>
        </w:tc>
        <w:tc>
          <w:tcPr>
            <w:tcW w:w="1021" w:type="dxa"/>
          </w:tcPr>
          <w:p w14:paraId="4DCB2D01" w14:textId="77777777" w:rsidR="00897956" w:rsidRPr="00C21991" w:rsidRDefault="00897956">
            <w:pPr>
              <w:pStyle w:val="TAL"/>
            </w:pPr>
            <w:r w:rsidRPr="00C21991">
              <w:t>[26] 20.2</w:t>
            </w:r>
          </w:p>
        </w:tc>
        <w:tc>
          <w:tcPr>
            <w:tcW w:w="1021" w:type="dxa"/>
          </w:tcPr>
          <w:p w14:paraId="068A571C" w14:textId="77777777" w:rsidR="00897956" w:rsidRPr="00C21991" w:rsidRDefault="00897956">
            <w:pPr>
              <w:pStyle w:val="TAL"/>
            </w:pPr>
            <w:proofErr w:type="spellStart"/>
            <w:r w:rsidRPr="00C21991">
              <w:t>i</w:t>
            </w:r>
            <w:proofErr w:type="spellEnd"/>
          </w:p>
        </w:tc>
        <w:tc>
          <w:tcPr>
            <w:tcW w:w="1021" w:type="dxa"/>
          </w:tcPr>
          <w:p w14:paraId="043C7530" w14:textId="77777777" w:rsidR="00897956" w:rsidRPr="00C21991" w:rsidRDefault="00897956">
            <w:pPr>
              <w:pStyle w:val="TAL"/>
            </w:pPr>
            <w:proofErr w:type="spellStart"/>
            <w:r w:rsidRPr="00C21991">
              <w:t>i</w:t>
            </w:r>
            <w:proofErr w:type="spellEnd"/>
          </w:p>
        </w:tc>
      </w:tr>
      <w:tr w:rsidR="00897956" w:rsidRPr="00C21991" w14:paraId="2D152639" w14:textId="77777777">
        <w:tc>
          <w:tcPr>
            <w:tcW w:w="851" w:type="dxa"/>
          </w:tcPr>
          <w:p w14:paraId="2614D3F1" w14:textId="77777777" w:rsidR="00897956" w:rsidRPr="00C21991" w:rsidRDefault="00897956">
            <w:pPr>
              <w:pStyle w:val="TAL"/>
            </w:pPr>
            <w:r w:rsidRPr="00C21991">
              <w:t>3</w:t>
            </w:r>
          </w:p>
        </w:tc>
        <w:tc>
          <w:tcPr>
            <w:tcW w:w="2665" w:type="dxa"/>
          </w:tcPr>
          <w:p w14:paraId="08137FD3" w14:textId="77777777" w:rsidR="00897956" w:rsidRPr="00C21991" w:rsidRDefault="00897956">
            <w:pPr>
              <w:pStyle w:val="TAL"/>
            </w:pPr>
            <w:r w:rsidRPr="00C21991">
              <w:t>Accept-Language</w:t>
            </w:r>
          </w:p>
        </w:tc>
        <w:tc>
          <w:tcPr>
            <w:tcW w:w="1021" w:type="dxa"/>
          </w:tcPr>
          <w:p w14:paraId="6F1B68C3" w14:textId="77777777" w:rsidR="00897956" w:rsidRPr="00C21991" w:rsidRDefault="00897956">
            <w:pPr>
              <w:pStyle w:val="TAL"/>
            </w:pPr>
            <w:r w:rsidRPr="00C21991">
              <w:t>[26] 20.3</w:t>
            </w:r>
          </w:p>
        </w:tc>
        <w:tc>
          <w:tcPr>
            <w:tcW w:w="1021" w:type="dxa"/>
          </w:tcPr>
          <w:p w14:paraId="098EFA01" w14:textId="77777777" w:rsidR="00897956" w:rsidRPr="00C21991" w:rsidRDefault="00897956">
            <w:pPr>
              <w:pStyle w:val="TAL"/>
            </w:pPr>
            <w:r w:rsidRPr="00C21991">
              <w:t>m</w:t>
            </w:r>
          </w:p>
        </w:tc>
        <w:tc>
          <w:tcPr>
            <w:tcW w:w="1021" w:type="dxa"/>
          </w:tcPr>
          <w:p w14:paraId="4D19A0E6" w14:textId="77777777" w:rsidR="00897956" w:rsidRPr="00C21991" w:rsidRDefault="00897956">
            <w:pPr>
              <w:pStyle w:val="TAL"/>
            </w:pPr>
            <w:r w:rsidRPr="00C21991">
              <w:t>m</w:t>
            </w:r>
          </w:p>
        </w:tc>
        <w:tc>
          <w:tcPr>
            <w:tcW w:w="1021" w:type="dxa"/>
          </w:tcPr>
          <w:p w14:paraId="6B3E7BA8" w14:textId="77777777" w:rsidR="00897956" w:rsidRPr="00C21991" w:rsidRDefault="00897956">
            <w:pPr>
              <w:pStyle w:val="TAL"/>
            </w:pPr>
            <w:r w:rsidRPr="00C21991">
              <w:t>[26] 20.3</w:t>
            </w:r>
          </w:p>
        </w:tc>
        <w:tc>
          <w:tcPr>
            <w:tcW w:w="1021" w:type="dxa"/>
          </w:tcPr>
          <w:p w14:paraId="571ACFA5" w14:textId="77777777" w:rsidR="00897956" w:rsidRPr="00C21991" w:rsidRDefault="00897956">
            <w:pPr>
              <w:pStyle w:val="TAL"/>
            </w:pPr>
            <w:proofErr w:type="spellStart"/>
            <w:r w:rsidRPr="00C21991">
              <w:t>i</w:t>
            </w:r>
            <w:proofErr w:type="spellEnd"/>
          </w:p>
        </w:tc>
        <w:tc>
          <w:tcPr>
            <w:tcW w:w="1021" w:type="dxa"/>
          </w:tcPr>
          <w:p w14:paraId="3A9CD145" w14:textId="77777777" w:rsidR="00897956" w:rsidRPr="00C21991" w:rsidRDefault="00897956">
            <w:pPr>
              <w:pStyle w:val="TAL"/>
            </w:pPr>
            <w:proofErr w:type="spellStart"/>
            <w:r w:rsidRPr="00C21991">
              <w:t>i</w:t>
            </w:r>
            <w:proofErr w:type="spellEnd"/>
          </w:p>
        </w:tc>
      </w:tr>
    </w:tbl>
    <w:p w14:paraId="1F68309A" w14:textId="77777777" w:rsidR="00897956" w:rsidRPr="00C21991" w:rsidRDefault="00897956"/>
    <w:p w14:paraId="7B1D39E4" w14:textId="77777777" w:rsidR="00546923" w:rsidRPr="00C21991" w:rsidRDefault="00546923" w:rsidP="00546923">
      <w:pPr>
        <w:keepNext/>
        <w:keepLines/>
      </w:pPr>
      <w:r w:rsidRPr="00C21991">
        <w:t>Prerequisite A.163/17 - - REFER response</w:t>
      </w:r>
    </w:p>
    <w:p w14:paraId="2B42D7A4" w14:textId="77777777" w:rsidR="00546923" w:rsidRPr="00C21991" w:rsidRDefault="00546923" w:rsidP="00546923">
      <w:pPr>
        <w:keepNext/>
        <w:keepLines/>
      </w:pPr>
      <w:r w:rsidRPr="00C21991">
        <w:t>Prerequisite: A.164/26A - - Additional for 417 (Unknown Resource-Priority) response</w:t>
      </w:r>
    </w:p>
    <w:p w14:paraId="3E577323" w14:textId="77777777" w:rsidR="00546923" w:rsidRPr="00C21991" w:rsidRDefault="00546923" w:rsidP="00546923">
      <w:pPr>
        <w:pStyle w:val="TH"/>
      </w:pPr>
      <w:bookmarkStart w:id="3741" w:name="_CRTableA_271A"/>
      <w:r w:rsidRPr="00C21991">
        <w:t>Table </w:t>
      </w:r>
      <w:bookmarkEnd w:id="3741"/>
      <w:r w:rsidRPr="00C21991">
        <w:t>A.271A: Supported header</w:t>
      </w:r>
      <w:r w:rsidR="00A12BB8"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6EDB9AA2" w14:textId="77777777">
        <w:trPr>
          <w:cantSplit/>
        </w:trPr>
        <w:tc>
          <w:tcPr>
            <w:tcW w:w="851" w:type="dxa"/>
            <w:vMerge w:val="restart"/>
          </w:tcPr>
          <w:p w14:paraId="3BE8E746" w14:textId="77777777" w:rsidR="00546923" w:rsidRPr="00C21991" w:rsidRDefault="00546923" w:rsidP="00546923">
            <w:pPr>
              <w:pStyle w:val="TAH"/>
            </w:pPr>
            <w:r w:rsidRPr="00C21991">
              <w:t>Item</w:t>
            </w:r>
          </w:p>
        </w:tc>
        <w:tc>
          <w:tcPr>
            <w:tcW w:w="2665" w:type="dxa"/>
            <w:vMerge w:val="restart"/>
          </w:tcPr>
          <w:p w14:paraId="70FD2EEF" w14:textId="77777777" w:rsidR="00546923" w:rsidRPr="00C21991" w:rsidRDefault="00546923" w:rsidP="00546923">
            <w:pPr>
              <w:pStyle w:val="TAH"/>
            </w:pPr>
            <w:r w:rsidRPr="00C21991">
              <w:t>Header</w:t>
            </w:r>
            <w:r w:rsidR="00A12BB8" w:rsidRPr="00C21991">
              <w:t xml:space="preserve"> field</w:t>
            </w:r>
          </w:p>
        </w:tc>
        <w:tc>
          <w:tcPr>
            <w:tcW w:w="3063" w:type="dxa"/>
            <w:gridSpan w:val="3"/>
          </w:tcPr>
          <w:p w14:paraId="3BFE841B" w14:textId="77777777" w:rsidR="00546923" w:rsidRPr="00C21991" w:rsidRDefault="00546923" w:rsidP="00546923">
            <w:pPr>
              <w:pStyle w:val="TAH"/>
            </w:pPr>
            <w:r w:rsidRPr="00C21991">
              <w:t>Sending</w:t>
            </w:r>
          </w:p>
        </w:tc>
        <w:tc>
          <w:tcPr>
            <w:tcW w:w="3063" w:type="dxa"/>
            <w:gridSpan w:val="3"/>
          </w:tcPr>
          <w:p w14:paraId="2E1ECE43" w14:textId="77777777" w:rsidR="00546923" w:rsidRPr="00C21991" w:rsidRDefault="00546923" w:rsidP="00546923">
            <w:pPr>
              <w:pStyle w:val="TAH"/>
              <w:rPr>
                <w:b w:val="0"/>
              </w:rPr>
            </w:pPr>
            <w:r w:rsidRPr="00C21991">
              <w:t>Receiving</w:t>
            </w:r>
          </w:p>
        </w:tc>
      </w:tr>
      <w:tr w:rsidR="00546923" w:rsidRPr="00C21991" w14:paraId="50A789D9" w14:textId="77777777">
        <w:trPr>
          <w:cantSplit/>
        </w:trPr>
        <w:tc>
          <w:tcPr>
            <w:tcW w:w="851" w:type="dxa"/>
            <w:vMerge/>
          </w:tcPr>
          <w:p w14:paraId="79C81ED3" w14:textId="77777777" w:rsidR="00546923" w:rsidRPr="00C21991" w:rsidRDefault="00546923" w:rsidP="00546923">
            <w:pPr>
              <w:pStyle w:val="TAH"/>
            </w:pPr>
          </w:p>
        </w:tc>
        <w:tc>
          <w:tcPr>
            <w:tcW w:w="2665" w:type="dxa"/>
            <w:vMerge/>
          </w:tcPr>
          <w:p w14:paraId="0D538D1A" w14:textId="77777777" w:rsidR="00546923" w:rsidRPr="00C21991" w:rsidRDefault="00546923" w:rsidP="00546923">
            <w:pPr>
              <w:pStyle w:val="TAH"/>
            </w:pPr>
          </w:p>
        </w:tc>
        <w:tc>
          <w:tcPr>
            <w:tcW w:w="1021" w:type="dxa"/>
          </w:tcPr>
          <w:p w14:paraId="5958C914" w14:textId="77777777" w:rsidR="00546923" w:rsidRPr="00C21991" w:rsidRDefault="00546923" w:rsidP="00546923">
            <w:pPr>
              <w:pStyle w:val="TAH"/>
            </w:pPr>
            <w:r w:rsidRPr="00C21991">
              <w:t>Ref.</w:t>
            </w:r>
          </w:p>
        </w:tc>
        <w:tc>
          <w:tcPr>
            <w:tcW w:w="1021" w:type="dxa"/>
          </w:tcPr>
          <w:p w14:paraId="3E26EBAB" w14:textId="77777777" w:rsidR="00546923" w:rsidRPr="00C21991" w:rsidRDefault="00546923" w:rsidP="00546923">
            <w:pPr>
              <w:pStyle w:val="TAH"/>
            </w:pPr>
            <w:r w:rsidRPr="00C21991">
              <w:t>RFC status</w:t>
            </w:r>
          </w:p>
        </w:tc>
        <w:tc>
          <w:tcPr>
            <w:tcW w:w="1021" w:type="dxa"/>
          </w:tcPr>
          <w:p w14:paraId="762BCC12" w14:textId="77777777" w:rsidR="00546923" w:rsidRPr="00C21991" w:rsidRDefault="00546923" w:rsidP="00546923">
            <w:pPr>
              <w:pStyle w:val="TAH"/>
            </w:pPr>
            <w:r w:rsidRPr="00C21991">
              <w:t>Profile status</w:t>
            </w:r>
          </w:p>
        </w:tc>
        <w:tc>
          <w:tcPr>
            <w:tcW w:w="1021" w:type="dxa"/>
          </w:tcPr>
          <w:p w14:paraId="0940BD49" w14:textId="77777777" w:rsidR="00546923" w:rsidRPr="00C21991" w:rsidRDefault="00546923" w:rsidP="00546923">
            <w:pPr>
              <w:pStyle w:val="TAH"/>
            </w:pPr>
            <w:r w:rsidRPr="00C21991">
              <w:t>Ref.</w:t>
            </w:r>
          </w:p>
        </w:tc>
        <w:tc>
          <w:tcPr>
            <w:tcW w:w="1021" w:type="dxa"/>
          </w:tcPr>
          <w:p w14:paraId="13AA5EFB" w14:textId="77777777" w:rsidR="00546923" w:rsidRPr="00C21991" w:rsidRDefault="00546923" w:rsidP="00546923">
            <w:pPr>
              <w:pStyle w:val="TAH"/>
            </w:pPr>
            <w:r w:rsidRPr="00C21991">
              <w:t>RFC status</w:t>
            </w:r>
          </w:p>
        </w:tc>
        <w:tc>
          <w:tcPr>
            <w:tcW w:w="1021" w:type="dxa"/>
          </w:tcPr>
          <w:p w14:paraId="0A0A8546" w14:textId="77777777" w:rsidR="00546923" w:rsidRPr="00C21991" w:rsidRDefault="00546923" w:rsidP="00546923">
            <w:pPr>
              <w:pStyle w:val="TAH"/>
            </w:pPr>
            <w:r w:rsidRPr="00C21991">
              <w:t>Profile status</w:t>
            </w:r>
          </w:p>
        </w:tc>
      </w:tr>
      <w:tr w:rsidR="00546923" w:rsidRPr="00C21991" w14:paraId="19D1B32B" w14:textId="77777777">
        <w:tc>
          <w:tcPr>
            <w:tcW w:w="851" w:type="dxa"/>
          </w:tcPr>
          <w:p w14:paraId="4660253F" w14:textId="77777777" w:rsidR="00546923" w:rsidRPr="00C21991" w:rsidRDefault="00546923" w:rsidP="00546923">
            <w:pPr>
              <w:pStyle w:val="TAL"/>
            </w:pPr>
            <w:r w:rsidRPr="00C21991">
              <w:t>1</w:t>
            </w:r>
          </w:p>
        </w:tc>
        <w:tc>
          <w:tcPr>
            <w:tcW w:w="2665" w:type="dxa"/>
          </w:tcPr>
          <w:p w14:paraId="7181AC70" w14:textId="77777777" w:rsidR="00546923" w:rsidRPr="00C21991" w:rsidRDefault="00546923" w:rsidP="00546923">
            <w:pPr>
              <w:pStyle w:val="TAL"/>
            </w:pPr>
            <w:r w:rsidRPr="00C21991">
              <w:t>Accept-Resource-Priority</w:t>
            </w:r>
          </w:p>
        </w:tc>
        <w:tc>
          <w:tcPr>
            <w:tcW w:w="1021" w:type="dxa"/>
          </w:tcPr>
          <w:p w14:paraId="16C13AA1" w14:textId="77777777" w:rsidR="00546923" w:rsidRPr="00C21991" w:rsidRDefault="00AC33A2" w:rsidP="00546923">
            <w:pPr>
              <w:pStyle w:val="TAL"/>
            </w:pPr>
            <w:r w:rsidRPr="00C21991">
              <w:t>[116</w:t>
            </w:r>
            <w:r w:rsidR="00546923" w:rsidRPr="00C21991">
              <w:t>] 3.2</w:t>
            </w:r>
          </w:p>
        </w:tc>
        <w:tc>
          <w:tcPr>
            <w:tcW w:w="1021" w:type="dxa"/>
          </w:tcPr>
          <w:p w14:paraId="0DF2E25F" w14:textId="77777777" w:rsidR="00546923" w:rsidRPr="00C21991" w:rsidRDefault="00546923" w:rsidP="00546923">
            <w:pPr>
              <w:pStyle w:val="TAL"/>
            </w:pPr>
            <w:r w:rsidRPr="00C21991">
              <w:t>c1</w:t>
            </w:r>
          </w:p>
        </w:tc>
        <w:tc>
          <w:tcPr>
            <w:tcW w:w="1021" w:type="dxa"/>
          </w:tcPr>
          <w:p w14:paraId="39E30C9C" w14:textId="77777777" w:rsidR="00546923" w:rsidRPr="00C21991" w:rsidRDefault="00546923" w:rsidP="00546923">
            <w:pPr>
              <w:pStyle w:val="TAL"/>
            </w:pPr>
            <w:r w:rsidRPr="00C21991">
              <w:t>c1</w:t>
            </w:r>
          </w:p>
        </w:tc>
        <w:tc>
          <w:tcPr>
            <w:tcW w:w="1021" w:type="dxa"/>
          </w:tcPr>
          <w:p w14:paraId="56679C0E" w14:textId="77777777" w:rsidR="00546923" w:rsidRPr="00C21991" w:rsidRDefault="00AC33A2" w:rsidP="00546923">
            <w:pPr>
              <w:pStyle w:val="TAL"/>
            </w:pPr>
            <w:r w:rsidRPr="00C21991">
              <w:t>[116</w:t>
            </w:r>
            <w:r w:rsidR="00546923" w:rsidRPr="00C21991">
              <w:t>] 3.2</w:t>
            </w:r>
          </w:p>
        </w:tc>
        <w:tc>
          <w:tcPr>
            <w:tcW w:w="1021" w:type="dxa"/>
          </w:tcPr>
          <w:p w14:paraId="5FDAA7B1" w14:textId="77777777" w:rsidR="00546923" w:rsidRPr="00C21991" w:rsidRDefault="00546923" w:rsidP="00546923">
            <w:pPr>
              <w:pStyle w:val="TAL"/>
            </w:pPr>
            <w:r w:rsidRPr="00C21991">
              <w:t>c1</w:t>
            </w:r>
          </w:p>
        </w:tc>
        <w:tc>
          <w:tcPr>
            <w:tcW w:w="1021" w:type="dxa"/>
          </w:tcPr>
          <w:p w14:paraId="62600CA3" w14:textId="77777777" w:rsidR="00546923" w:rsidRPr="00C21991" w:rsidRDefault="00546923" w:rsidP="00546923">
            <w:pPr>
              <w:pStyle w:val="TAL"/>
            </w:pPr>
            <w:r w:rsidRPr="00C21991">
              <w:t>c1</w:t>
            </w:r>
          </w:p>
        </w:tc>
      </w:tr>
      <w:tr w:rsidR="00546923" w:rsidRPr="00C21991" w14:paraId="6B63D75B" w14:textId="77777777">
        <w:tc>
          <w:tcPr>
            <w:tcW w:w="9642" w:type="dxa"/>
            <w:gridSpan w:val="8"/>
          </w:tcPr>
          <w:p w14:paraId="1CD325F5" w14:textId="77777777" w:rsidR="00546923" w:rsidRPr="00C21991" w:rsidRDefault="00546923" w:rsidP="00546923">
            <w:pPr>
              <w:pStyle w:val="TAN"/>
            </w:pPr>
            <w:r w:rsidRPr="00C21991">
              <w:t>c1:</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7049B677" w14:textId="77777777" w:rsidR="00546923" w:rsidRPr="00C21991" w:rsidRDefault="00546923" w:rsidP="00546923"/>
    <w:p w14:paraId="56E9EF89" w14:textId="77777777" w:rsidR="00897956" w:rsidRPr="00C21991" w:rsidRDefault="00897956">
      <w:pPr>
        <w:keepNext/>
        <w:keepLines/>
      </w:pPr>
      <w:r w:rsidRPr="00C21991">
        <w:t>Prerequisite A.163/17 - - REFER response</w:t>
      </w:r>
    </w:p>
    <w:p w14:paraId="679741CB" w14:textId="77777777" w:rsidR="00897956" w:rsidRPr="00C21991" w:rsidRDefault="00897956">
      <w:pPr>
        <w:keepNext/>
        <w:keepLines/>
      </w:pPr>
      <w:r w:rsidRPr="00C21991">
        <w:t>Prerequisite: A.164/27 - - Additional for 420 (Bad Extension) response</w:t>
      </w:r>
    </w:p>
    <w:p w14:paraId="30C3FF95" w14:textId="77777777" w:rsidR="00897956" w:rsidRPr="00C21991" w:rsidRDefault="00897956">
      <w:pPr>
        <w:pStyle w:val="TH"/>
      </w:pPr>
      <w:bookmarkStart w:id="3742" w:name="_CRTableA_272"/>
      <w:r w:rsidRPr="00C21991">
        <w:t>Table </w:t>
      </w:r>
      <w:bookmarkEnd w:id="3742"/>
      <w:r w:rsidRPr="00C21991">
        <w:t>A.272: Supported header</w:t>
      </w:r>
      <w:r w:rsidR="00A12BB8"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7A8E688" w14:textId="77777777">
        <w:trPr>
          <w:cantSplit/>
        </w:trPr>
        <w:tc>
          <w:tcPr>
            <w:tcW w:w="851" w:type="dxa"/>
            <w:vMerge w:val="restart"/>
          </w:tcPr>
          <w:p w14:paraId="6A30D41D" w14:textId="77777777" w:rsidR="00897956" w:rsidRPr="00C21991" w:rsidRDefault="00897956">
            <w:pPr>
              <w:pStyle w:val="TAH"/>
            </w:pPr>
            <w:r w:rsidRPr="00C21991">
              <w:t>Item</w:t>
            </w:r>
          </w:p>
        </w:tc>
        <w:tc>
          <w:tcPr>
            <w:tcW w:w="2665" w:type="dxa"/>
            <w:vMerge w:val="restart"/>
          </w:tcPr>
          <w:p w14:paraId="6E464655" w14:textId="77777777" w:rsidR="00897956" w:rsidRPr="00C21991" w:rsidRDefault="00897956">
            <w:pPr>
              <w:pStyle w:val="TAH"/>
            </w:pPr>
            <w:r w:rsidRPr="00C21991">
              <w:t>Header</w:t>
            </w:r>
            <w:r w:rsidR="00A12BB8" w:rsidRPr="00C21991">
              <w:t xml:space="preserve"> field</w:t>
            </w:r>
          </w:p>
        </w:tc>
        <w:tc>
          <w:tcPr>
            <w:tcW w:w="3063" w:type="dxa"/>
            <w:gridSpan w:val="3"/>
          </w:tcPr>
          <w:p w14:paraId="19051701" w14:textId="77777777" w:rsidR="00897956" w:rsidRPr="00C21991" w:rsidRDefault="00897956">
            <w:pPr>
              <w:pStyle w:val="TAH"/>
            </w:pPr>
            <w:r w:rsidRPr="00C21991">
              <w:t>Sending</w:t>
            </w:r>
          </w:p>
        </w:tc>
        <w:tc>
          <w:tcPr>
            <w:tcW w:w="3063" w:type="dxa"/>
            <w:gridSpan w:val="3"/>
          </w:tcPr>
          <w:p w14:paraId="73503908" w14:textId="77777777" w:rsidR="00897956" w:rsidRPr="00C21991" w:rsidRDefault="00897956">
            <w:pPr>
              <w:pStyle w:val="TAH"/>
              <w:rPr>
                <w:b w:val="0"/>
              </w:rPr>
            </w:pPr>
            <w:r w:rsidRPr="00C21991">
              <w:t>Receiving</w:t>
            </w:r>
          </w:p>
        </w:tc>
      </w:tr>
      <w:tr w:rsidR="00897956" w:rsidRPr="00C21991" w14:paraId="1F4E4FF6" w14:textId="77777777">
        <w:trPr>
          <w:cantSplit/>
        </w:trPr>
        <w:tc>
          <w:tcPr>
            <w:tcW w:w="851" w:type="dxa"/>
            <w:vMerge/>
          </w:tcPr>
          <w:p w14:paraId="55A0EEB5" w14:textId="77777777" w:rsidR="00897956" w:rsidRPr="00C21991" w:rsidRDefault="00897956">
            <w:pPr>
              <w:pStyle w:val="TAH"/>
            </w:pPr>
          </w:p>
        </w:tc>
        <w:tc>
          <w:tcPr>
            <w:tcW w:w="2665" w:type="dxa"/>
            <w:vMerge/>
          </w:tcPr>
          <w:p w14:paraId="19F286E6" w14:textId="77777777" w:rsidR="00897956" w:rsidRPr="00C21991" w:rsidRDefault="00897956">
            <w:pPr>
              <w:pStyle w:val="TAH"/>
            </w:pPr>
          </w:p>
        </w:tc>
        <w:tc>
          <w:tcPr>
            <w:tcW w:w="1021" w:type="dxa"/>
          </w:tcPr>
          <w:p w14:paraId="082DE3AD" w14:textId="77777777" w:rsidR="00897956" w:rsidRPr="00C21991" w:rsidRDefault="00897956">
            <w:pPr>
              <w:pStyle w:val="TAH"/>
            </w:pPr>
            <w:r w:rsidRPr="00C21991">
              <w:t>Ref.</w:t>
            </w:r>
          </w:p>
        </w:tc>
        <w:tc>
          <w:tcPr>
            <w:tcW w:w="1021" w:type="dxa"/>
          </w:tcPr>
          <w:p w14:paraId="63840736" w14:textId="77777777" w:rsidR="00897956" w:rsidRPr="00C21991" w:rsidRDefault="00897956">
            <w:pPr>
              <w:pStyle w:val="TAH"/>
            </w:pPr>
            <w:r w:rsidRPr="00C21991">
              <w:t>RFC status</w:t>
            </w:r>
          </w:p>
        </w:tc>
        <w:tc>
          <w:tcPr>
            <w:tcW w:w="1021" w:type="dxa"/>
          </w:tcPr>
          <w:p w14:paraId="5B1598A1" w14:textId="77777777" w:rsidR="00897956" w:rsidRPr="00C21991" w:rsidRDefault="00897956">
            <w:pPr>
              <w:pStyle w:val="TAH"/>
            </w:pPr>
            <w:r w:rsidRPr="00C21991">
              <w:t>Profile status</w:t>
            </w:r>
          </w:p>
        </w:tc>
        <w:tc>
          <w:tcPr>
            <w:tcW w:w="1021" w:type="dxa"/>
          </w:tcPr>
          <w:p w14:paraId="668D358C" w14:textId="77777777" w:rsidR="00897956" w:rsidRPr="00C21991" w:rsidRDefault="00897956">
            <w:pPr>
              <w:pStyle w:val="TAH"/>
            </w:pPr>
            <w:r w:rsidRPr="00C21991">
              <w:t>Ref.</w:t>
            </w:r>
          </w:p>
        </w:tc>
        <w:tc>
          <w:tcPr>
            <w:tcW w:w="1021" w:type="dxa"/>
          </w:tcPr>
          <w:p w14:paraId="524C2CA0" w14:textId="77777777" w:rsidR="00897956" w:rsidRPr="00C21991" w:rsidRDefault="00897956">
            <w:pPr>
              <w:pStyle w:val="TAH"/>
            </w:pPr>
            <w:r w:rsidRPr="00C21991">
              <w:t>RFC status</w:t>
            </w:r>
          </w:p>
        </w:tc>
        <w:tc>
          <w:tcPr>
            <w:tcW w:w="1021" w:type="dxa"/>
          </w:tcPr>
          <w:p w14:paraId="4F58DE20" w14:textId="77777777" w:rsidR="00897956" w:rsidRPr="00C21991" w:rsidRDefault="00897956">
            <w:pPr>
              <w:pStyle w:val="TAH"/>
            </w:pPr>
            <w:r w:rsidRPr="00C21991">
              <w:t>Profile status</w:t>
            </w:r>
          </w:p>
        </w:tc>
      </w:tr>
      <w:tr w:rsidR="00897956" w:rsidRPr="00C21991" w14:paraId="3208C262" w14:textId="77777777">
        <w:tc>
          <w:tcPr>
            <w:tcW w:w="851" w:type="dxa"/>
          </w:tcPr>
          <w:p w14:paraId="1A5E5E25" w14:textId="77777777" w:rsidR="00897956" w:rsidRPr="00C21991" w:rsidRDefault="00897956">
            <w:pPr>
              <w:pStyle w:val="TAL"/>
            </w:pPr>
            <w:r w:rsidRPr="00C21991">
              <w:t>8</w:t>
            </w:r>
          </w:p>
        </w:tc>
        <w:tc>
          <w:tcPr>
            <w:tcW w:w="2665" w:type="dxa"/>
          </w:tcPr>
          <w:p w14:paraId="314E79C0" w14:textId="77777777" w:rsidR="00897956" w:rsidRPr="00C21991" w:rsidRDefault="00897956">
            <w:pPr>
              <w:pStyle w:val="TAL"/>
            </w:pPr>
            <w:r w:rsidRPr="00C21991">
              <w:t>Unsupported</w:t>
            </w:r>
          </w:p>
        </w:tc>
        <w:tc>
          <w:tcPr>
            <w:tcW w:w="1021" w:type="dxa"/>
          </w:tcPr>
          <w:p w14:paraId="2AA17918" w14:textId="77777777" w:rsidR="00897956" w:rsidRPr="00C21991" w:rsidRDefault="00897956">
            <w:pPr>
              <w:pStyle w:val="TAL"/>
            </w:pPr>
            <w:r w:rsidRPr="00C21991">
              <w:t>[26] 20.40</w:t>
            </w:r>
          </w:p>
        </w:tc>
        <w:tc>
          <w:tcPr>
            <w:tcW w:w="1021" w:type="dxa"/>
          </w:tcPr>
          <w:p w14:paraId="0FAF45FE" w14:textId="77777777" w:rsidR="00897956" w:rsidRPr="00C21991" w:rsidRDefault="00897956">
            <w:pPr>
              <w:pStyle w:val="TAL"/>
            </w:pPr>
            <w:r w:rsidRPr="00C21991">
              <w:t>m</w:t>
            </w:r>
          </w:p>
        </w:tc>
        <w:tc>
          <w:tcPr>
            <w:tcW w:w="1021" w:type="dxa"/>
          </w:tcPr>
          <w:p w14:paraId="521CE48F" w14:textId="77777777" w:rsidR="00897956" w:rsidRPr="00C21991" w:rsidRDefault="00897956">
            <w:pPr>
              <w:pStyle w:val="TAL"/>
            </w:pPr>
            <w:r w:rsidRPr="00C21991">
              <w:t>m</w:t>
            </w:r>
          </w:p>
        </w:tc>
        <w:tc>
          <w:tcPr>
            <w:tcW w:w="1021" w:type="dxa"/>
          </w:tcPr>
          <w:p w14:paraId="39792023" w14:textId="77777777" w:rsidR="00897956" w:rsidRPr="00C21991" w:rsidRDefault="00897956">
            <w:pPr>
              <w:pStyle w:val="TAL"/>
            </w:pPr>
            <w:r w:rsidRPr="00C21991">
              <w:t>[26] 20.40</w:t>
            </w:r>
          </w:p>
        </w:tc>
        <w:tc>
          <w:tcPr>
            <w:tcW w:w="1021" w:type="dxa"/>
          </w:tcPr>
          <w:p w14:paraId="76D29E8D" w14:textId="77777777" w:rsidR="00897956" w:rsidRPr="00C21991" w:rsidRDefault="00897956">
            <w:pPr>
              <w:pStyle w:val="TAL"/>
            </w:pPr>
            <w:r w:rsidRPr="00C21991">
              <w:t>c3</w:t>
            </w:r>
          </w:p>
        </w:tc>
        <w:tc>
          <w:tcPr>
            <w:tcW w:w="1021" w:type="dxa"/>
          </w:tcPr>
          <w:p w14:paraId="09197E23" w14:textId="77777777" w:rsidR="00897956" w:rsidRPr="00C21991" w:rsidRDefault="00897956">
            <w:pPr>
              <w:pStyle w:val="TAL"/>
            </w:pPr>
            <w:r w:rsidRPr="00C21991">
              <w:t>c3</w:t>
            </w:r>
          </w:p>
        </w:tc>
      </w:tr>
      <w:tr w:rsidR="00897956" w:rsidRPr="00C21991" w14:paraId="05A0997B" w14:textId="77777777">
        <w:trPr>
          <w:cantSplit/>
        </w:trPr>
        <w:tc>
          <w:tcPr>
            <w:tcW w:w="9642" w:type="dxa"/>
            <w:gridSpan w:val="8"/>
          </w:tcPr>
          <w:p w14:paraId="1515EFE3"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7D2CB821" w14:textId="77777777" w:rsidR="00897956" w:rsidRPr="00C21991" w:rsidRDefault="00897956"/>
    <w:p w14:paraId="37A0CFE3" w14:textId="77777777" w:rsidR="00897956" w:rsidRPr="00C21991" w:rsidRDefault="00897956">
      <w:pPr>
        <w:keepNext/>
        <w:keepLines/>
      </w:pPr>
      <w:r w:rsidRPr="00C21991">
        <w:t>Prerequisite A.163/17 - - REFER response</w:t>
      </w:r>
    </w:p>
    <w:p w14:paraId="2F5401B8" w14:textId="77777777" w:rsidR="00897956" w:rsidRPr="00C21991" w:rsidRDefault="00897956">
      <w:pPr>
        <w:keepNext/>
        <w:keepLines/>
      </w:pPr>
      <w:r w:rsidRPr="00C21991">
        <w:t>Prerequisite: A.164/28 OR A.164/41A - - Additional for 421 (Extension Required), 494 (Security Agreement Required) response</w:t>
      </w:r>
    </w:p>
    <w:p w14:paraId="44D2C9E8" w14:textId="77777777" w:rsidR="00897956" w:rsidRPr="00C21991" w:rsidRDefault="00897956">
      <w:pPr>
        <w:pStyle w:val="TH"/>
      </w:pPr>
      <w:bookmarkStart w:id="3743" w:name="_CRTableA_272A"/>
      <w:r w:rsidRPr="00C21991">
        <w:t>Table </w:t>
      </w:r>
      <w:bookmarkEnd w:id="3743"/>
      <w:r w:rsidRPr="00C21991">
        <w:t>A.272A: Supported header</w:t>
      </w:r>
      <w:r w:rsidR="00A12BB8"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DC1F8BC" w14:textId="77777777">
        <w:trPr>
          <w:cantSplit/>
        </w:trPr>
        <w:tc>
          <w:tcPr>
            <w:tcW w:w="851" w:type="dxa"/>
            <w:vMerge w:val="restart"/>
          </w:tcPr>
          <w:p w14:paraId="6598AFDB" w14:textId="77777777" w:rsidR="00897956" w:rsidRPr="00C21991" w:rsidRDefault="00897956">
            <w:pPr>
              <w:pStyle w:val="TAH"/>
            </w:pPr>
            <w:r w:rsidRPr="00C21991">
              <w:t>Item</w:t>
            </w:r>
          </w:p>
        </w:tc>
        <w:tc>
          <w:tcPr>
            <w:tcW w:w="2665" w:type="dxa"/>
            <w:vMerge w:val="restart"/>
          </w:tcPr>
          <w:p w14:paraId="2D9F57F3" w14:textId="77777777" w:rsidR="00897956" w:rsidRPr="00C21991" w:rsidRDefault="00897956">
            <w:pPr>
              <w:pStyle w:val="TAH"/>
            </w:pPr>
            <w:r w:rsidRPr="00C21991">
              <w:t>Header</w:t>
            </w:r>
            <w:r w:rsidR="00A12BB8" w:rsidRPr="00C21991">
              <w:t xml:space="preserve"> field</w:t>
            </w:r>
          </w:p>
        </w:tc>
        <w:tc>
          <w:tcPr>
            <w:tcW w:w="3063" w:type="dxa"/>
            <w:gridSpan w:val="3"/>
          </w:tcPr>
          <w:p w14:paraId="54FDD4A0" w14:textId="77777777" w:rsidR="00897956" w:rsidRPr="00C21991" w:rsidRDefault="00897956">
            <w:pPr>
              <w:pStyle w:val="TAH"/>
            </w:pPr>
            <w:r w:rsidRPr="00C21991">
              <w:t>Sending</w:t>
            </w:r>
          </w:p>
        </w:tc>
        <w:tc>
          <w:tcPr>
            <w:tcW w:w="3063" w:type="dxa"/>
            <w:gridSpan w:val="3"/>
          </w:tcPr>
          <w:p w14:paraId="28D2E5AD" w14:textId="77777777" w:rsidR="00897956" w:rsidRPr="00C21991" w:rsidRDefault="00897956">
            <w:pPr>
              <w:pStyle w:val="TAH"/>
              <w:rPr>
                <w:b w:val="0"/>
              </w:rPr>
            </w:pPr>
            <w:r w:rsidRPr="00C21991">
              <w:t>Receiving</w:t>
            </w:r>
          </w:p>
        </w:tc>
      </w:tr>
      <w:tr w:rsidR="00897956" w:rsidRPr="00C21991" w14:paraId="7DC33E07" w14:textId="77777777">
        <w:trPr>
          <w:cantSplit/>
        </w:trPr>
        <w:tc>
          <w:tcPr>
            <w:tcW w:w="851" w:type="dxa"/>
            <w:vMerge/>
          </w:tcPr>
          <w:p w14:paraId="55702ACC" w14:textId="77777777" w:rsidR="00897956" w:rsidRPr="00C21991" w:rsidRDefault="00897956">
            <w:pPr>
              <w:pStyle w:val="TAH"/>
            </w:pPr>
          </w:p>
        </w:tc>
        <w:tc>
          <w:tcPr>
            <w:tcW w:w="2665" w:type="dxa"/>
            <w:vMerge/>
          </w:tcPr>
          <w:p w14:paraId="4B26C088" w14:textId="77777777" w:rsidR="00897956" w:rsidRPr="00C21991" w:rsidRDefault="00897956">
            <w:pPr>
              <w:pStyle w:val="TAH"/>
            </w:pPr>
          </w:p>
        </w:tc>
        <w:tc>
          <w:tcPr>
            <w:tcW w:w="1021" w:type="dxa"/>
          </w:tcPr>
          <w:p w14:paraId="28B4F4E1" w14:textId="77777777" w:rsidR="00897956" w:rsidRPr="00C21991" w:rsidRDefault="00897956">
            <w:pPr>
              <w:pStyle w:val="TAH"/>
            </w:pPr>
            <w:r w:rsidRPr="00C21991">
              <w:t>Ref.</w:t>
            </w:r>
          </w:p>
        </w:tc>
        <w:tc>
          <w:tcPr>
            <w:tcW w:w="1021" w:type="dxa"/>
          </w:tcPr>
          <w:p w14:paraId="41231C8D" w14:textId="77777777" w:rsidR="00897956" w:rsidRPr="00C21991" w:rsidRDefault="00897956">
            <w:pPr>
              <w:pStyle w:val="TAH"/>
            </w:pPr>
            <w:r w:rsidRPr="00C21991">
              <w:t>RFC status</w:t>
            </w:r>
          </w:p>
        </w:tc>
        <w:tc>
          <w:tcPr>
            <w:tcW w:w="1021" w:type="dxa"/>
          </w:tcPr>
          <w:p w14:paraId="7B0B2BA1" w14:textId="77777777" w:rsidR="00897956" w:rsidRPr="00C21991" w:rsidRDefault="00897956">
            <w:pPr>
              <w:pStyle w:val="TAH"/>
            </w:pPr>
            <w:r w:rsidRPr="00C21991">
              <w:t>Profile status</w:t>
            </w:r>
          </w:p>
        </w:tc>
        <w:tc>
          <w:tcPr>
            <w:tcW w:w="1021" w:type="dxa"/>
          </w:tcPr>
          <w:p w14:paraId="7695BA98" w14:textId="77777777" w:rsidR="00897956" w:rsidRPr="00C21991" w:rsidRDefault="00897956">
            <w:pPr>
              <w:pStyle w:val="TAH"/>
            </w:pPr>
            <w:r w:rsidRPr="00C21991">
              <w:t>Ref.</w:t>
            </w:r>
          </w:p>
        </w:tc>
        <w:tc>
          <w:tcPr>
            <w:tcW w:w="1021" w:type="dxa"/>
          </w:tcPr>
          <w:p w14:paraId="692443D7" w14:textId="77777777" w:rsidR="00897956" w:rsidRPr="00C21991" w:rsidRDefault="00897956">
            <w:pPr>
              <w:pStyle w:val="TAH"/>
            </w:pPr>
            <w:r w:rsidRPr="00C21991">
              <w:t>RFC status</w:t>
            </w:r>
          </w:p>
        </w:tc>
        <w:tc>
          <w:tcPr>
            <w:tcW w:w="1021" w:type="dxa"/>
          </w:tcPr>
          <w:p w14:paraId="2F4B7B3A" w14:textId="77777777" w:rsidR="00897956" w:rsidRPr="00C21991" w:rsidRDefault="00897956">
            <w:pPr>
              <w:pStyle w:val="TAH"/>
            </w:pPr>
            <w:r w:rsidRPr="00C21991">
              <w:t>Profile status</w:t>
            </w:r>
          </w:p>
        </w:tc>
      </w:tr>
      <w:tr w:rsidR="00897956" w:rsidRPr="00C21991" w14:paraId="4CDF8E84" w14:textId="77777777">
        <w:tc>
          <w:tcPr>
            <w:tcW w:w="851" w:type="dxa"/>
          </w:tcPr>
          <w:p w14:paraId="462F8A34" w14:textId="77777777" w:rsidR="00897956" w:rsidRPr="00C21991" w:rsidRDefault="00897956">
            <w:pPr>
              <w:pStyle w:val="TAL"/>
            </w:pPr>
            <w:r w:rsidRPr="00C21991">
              <w:t>3</w:t>
            </w:r>
          </w:p>
        </w:tc>
        <w:tc>
          <w:tcPr>
            <w:tcW w:w="2665" w:type="dxa"/>
          </w:tcPr>
          <w:p w14:paraId="28D5C9E1" w14:textId="77777777" w:rsidR="00897956" w:rsidRPr="00C21991" w:rsidRDefault="00897956">
            <w:pPr>
              <w:pStyle w:val="TAL"/>
            </w:pPr>
            <w:r w:rsidRPr="00C21991">
              <w:t>Security-Server</w:t>
            </w:r>
          </w:p>
        </w:tc>
        <w:tc>
          <w:tcPr>
            <w:tcW w:w="1021" w:type="dxa"/>
          </w:tcPr>
          <w:p w14:paraId="2CAE802D" w14:textId="77777777" w:rsidR="00897956" w:rsidRPr="00C21991" w:rsidRDefault="00897956">
            <w:pPr>
              <w:pStyle w:val="TAL"/>
            </w:pPr>
            <w:r w:rsidRPr="00C21991">
              <w:t>[48] 2</w:t>
            </w:r>
          </w:p>
        </w:tc>
        <w:tc>
          <w:tcPr>
            <w:tcW w:w="1021" w:type="dxa"/>
          </w:tcPr>
          <w:p w14:paraId="3D78041B" w14:textId="77777777" w:rsidR="00897956" w:rsidRPr="00C21991" w:rsidRDefault="00897956">
            <w:pPr>
              <w:pStyle w:val="TAL"/>
            </w:pPr>
            <w:r w:rsidRPr="00C21991">
              <w:t>c1</w:t>
            </w:r>
          </w:p>
        </w:tc>
        <w:tc>
          <w:tcPr>
            <w:tcW w:w="1021" w:type="dxa"/>
          </w:tcPr>
          <w:p w14:paraId="40425DC5" w14:textId="77777777" w:rsidR="00897956" w:rsidRPr="00C21991" w:rsidRDefault="00897956">
            <w:pPr>
              <w:pStyle w:val="TAL"/>
            </w:pPr>
            <w:r w:rsidRPr="00C21991">
              <w:t>c1</w:t>
            </w:r>
          </w:p>
        </w:tc>
        <w:tc>
          <w:tcPr>
            <w:tcW w:w="1021" w:type="dxa"/>
          </w:tcPr>
          <w:p w14:paraId="4D141FDD" w14:textId="77777777" w:rsidR="00897956" w:rsidRPr="00C21991" w:rsidRDefault="00897956">
            <w:pPr>
              <w:pStyle w:val="TAL"/>
            </w:pPr>
            <w:r w:rsidRPr="00C21991">
              <w:t>[48] 2</w:t>
            </w:r>
          </w:p>
        </w:tc>
        <w:tc>
          <w:tcPr>
            <w:tcW w:w="1021" w:type="dxa"/>
          </w:tcPr>
          <w:p w14:paraId="18173E33" w14:textId="77777777" w:rsidR="00897956" w:rsidRPr="00C21991" w:rsidRDefault="00897956">
            <w:pPr>
              <w:pStyle w:val="TAL"/>
            </w:pPr>
            <w:r w:rsidRPr="00C21991">
              <w:t>n/a</w:t>
            </w:r>
          </w:p>
        </w:tc>
        <w:tc>
          <w:tcPr>
            <w:tcW w:w="1021" w:type="dxa"/>
          </w:tcPr>
          <w:p w14:paraId="4EB9E6FE" w14:textId="77777777" w:rsidR="00897956" w:rsidRPr="00C21991" w:rsidRDefault="00897956">
            <w:pPr>
              <w:pStyle w:val="TAL"/>
            </w:pPr>
            <w:r w:rsidRPr="00C21991">
              <w:t>n/a</w:t>
            </w:r>
          </w:p>
        </w:tc>
      </w:tr>
      <w:tr w:rsidR="00897956" w:rsidRPr="00C21991" w14:paraId="27D7F1F4" w14:textId="77777777">
        <w:trPr>
          <w:cantSplit/>
        </w:trPr>
        <w:tc>
          <w:tcPr>
            <w:tcW w:w="9642" w:type="dxa"/>
            <w:gridSpan w:val="8"/>
          </w:tcPr>
          <w:p w14:paraId="376B3B8A"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2269E8CC" w14:textId="77777777" w:rsidR="00897956" w:rsidRPr="00C21991" w:rsidRDefault="00897956"/>
    <w:p w14:paraId="541494B4" w14:textId="77777777" w:rsidR="00897956" w:rsidRPr="00C21991" w:rsidRDefault="00897956">
      <w:pPr>
        <w:pStyle w:val="TH"/>
      </w:pPr>
      <w:bookmarkStart w:id="3744" w:name="_CRTableA_273"/>
      <w:r w:rsidRPr="00C21991">
        <w:t>Table </w:t>
      </w:r>
      <w:bookmarkEnd w:id="3744"/>
      <w:r w:rsidRPr="00C21991">
        <w:t>A.273: Void</w:t>
      </w:r>
    </w:p>
    <w:p w14:paraId="349998E1" w14:textId="77777777" w:rsidR="00684F5A" w:rsidRPr="00C21991" w:rsidRDefault="00684F5A" w:rsidP="00684F5A">
      <w:pPr>
        <w:keepNext/>
        <w:keepLines/>
      </w:pPr>
      <w:r w:rsidRPr="00C21991">
        <w:t>Prerequisite A.163/17 - - REFER response</w:t>
      </w:r>
    </w:p>
    <w:p w14:paraId="038AC144" w14:textId="77777777" w:rsidR="00684F5A" w:rsidRPr="00C21991" w:rsidRDefault="00684F5A" w:rsidP="00684F5A">
      <w:pPr>
        <w:keepNext/>
        <w:keepLines/>
      </w:pPr>
      <w:r w:rsidRPr="00C21991">
        <w:t>Prerequisite: A.164/29</w:t>
      </w:r>
      <w:r w:rsidR="00397477" w:rsidRPr="00C21991">
        <w:t>H</w:t>
      </w:r>
      <w:r w:rsidRPr="00C21991">
        <w:t xml:space="preserve"> - - Additional for 470 (Consent Needed) response</w:t>
      </w:r>
    </w:p>
    <w:p w14:paraId="7D24F2CA" w14:textId="77777777" w:rsidR="00684F5A" w:rsidRPr="00C21991" w:rsidRDefault="00684F5A" w:rsidP="00684F5A">
      <w:pPr>
        <w:pStyle w:val="TH"/>
      </w:pPr>
      <w:bookmarkStart w:id="3745" w:name="_CRTableA_273A"/>
      <w:r w:rsidRPr="00C21991">
        <w:t>Table </w:t>
      </w:r>
      <w:bookmarkEnd w:id="3745"/>
      <w:r w:rsidRPr="00C21991">
        <w:t>A.273A: Supported header</w:t>
      </w:r>
      <w:r w:rsidR="00A12BB8" w:rsidRPr="00C21991">
        <w:t xml:space="preserve"> field</w:t>
      </w:r>
      <w:r w:rsidRPr="00C21991">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C21991" w14:paraId="1AAC06B4" w14:textId="77777777">
        <w:trPr>
          <w:cantSplit/>
        </w:trPr>
        <w:tc>
          <w:tcPr>
            <w:tcW w:w="851" w:type="dxa"/>
            <w:vMerge w:val="restart"/>
          </w:tcPr>
          <w:p w14:paraId="0D832C37" w14:textId="77777777" w:rsidR="00684F5A" w:rsidRPr="00C21991" w:rsidRDefault="00684F5A" w:rsidP="00625B94">
            <w:pPr>
              <w:pStyle w:val="TAH"/>
            </w:pPr>
            <w:r w:rsidRPr="00C21991">
              <w:t>Item</w:t>
            </w:r>
          </w:p>
        </w:tc>
        <w:tc>
          <w:tcPr>
            <w:tcW w:w="2665" w:type="dxa"/>
            <w:vMerge w:val="restart"/>
          </w:tcPr>
          <w:p w14:paraId="7C440521" w14:textId="77777777" w:rsidR="00684F5A" w:rsidRPr="00C21991" w:rsidRDefault="00684F5A" w:rsidP="00625B94">
            <w:pPr>
              <w:pStyle w:val="TAH"/>
            </w:pPr>
            <w:r w:rsidRPr="00C21991">
              <w:t>Header</w:t>
            </w:r>
            <w:r w:rsidR="00A12BB8" w:rsidRPr="00C21991">
              <w:t xml:space="preserve"> field</w:t>
            </w:r>
          </w:p>
        </w:tc>
        <w:tc>
          <w:tcPr>
            <w:tcW w:w="3063" w:type="dxa"/>
            <w:gridSpan w:val="3"/>
          </w:tcPr>
          <w:p w14:paraId="5885CA4F" w14:textId="77777777" w:rsidR="00684F5A" w:rsidRPr="00C21991" w:rsidRDefault="00684F5A" w:rsidP="00625B94">
            <w:pPr>
              <w:pStyle w:val="TAH"/>
            </w:pPr>
            <w:r w:rsidRPr="00C21991">
              <w:t>Sending</w:t>
            </w:r>
          </w:p>
        </w:tc>
        <w:tc>
          <w:tcPr>
            <w:tcW w:w="3063" w:type="dxa"/>
            <w:gridSpan w:val="3"/>
          </w:tcPr>
          <w:p w14:paraId="1FAF1457" w14:textId="77777777" w:rsidR="00684F5A" w:rsidRPr="00C21991" w:rsidRDefault="00684F5A" w:rsidP="00625B94">
            <w:pPr>
              <w:pStyle w:val="TAH"/>
              <w:rPr>
                <w:b w:val="0"/>
              </w:rPr>
            </w:pPr>
            <w:r w:rsidRPr="00C21991">
              <w:t>Receiving</w:t>
            </w:r>
          </w:p>
        </w:tc>
      </w:tr>
      <w:tr w:rsidR="00684F5A" w:rsidRPr="00C21991" w14:paraId="5ECB3B95" w14:textId="77777777">
        <w:trPr>
          <w:cantSplit/>
        </w:trPr>
        <w:tc>
          <w:tcPr>
            <w:tcW w:w="851" w:type="dxa"/>
            <w:vMerge/>
          </w:tcPr>
          <w:p w14:paraId="5489EA9A" w14:textId="77777777" w:rsidR="00684F5A" w:rsidRPr="00C21991" w:rsidRDefault="00684F5A" w:rsidP="00625B94">
            <w:pPr>
              <w:pStyle w:val="TAH"/>
            </w:pPr>
          </w:p>
        </w:tc>
        <w:tc>
          <w:tcPr>
            <w:tcW w:w="2665" w:type="dxa"/>
            <w:vMerge/>
          </w:tcPr>
          <w:p w14:paraId="49F9ED29" w14:textId="77777777" w:rsidR="00684F5A" w:rsidRPr="00C21991" w:rsidRDefault="00684F5A" w:rsidP="00625B94">
            <w:pPr>
              <w:pStyle w:val="TAH"/>
            </w:pPr>
          </w:p>
        </w:tc>
        <w:tc>
          <w:tcPr>
            <w:tcW w:w="1021" w:type="dxa"/>
          </w:tcPr>
          <w:p w14:paraId="140C2839" w14:textId="77777777" w:rsidR="00684F5A" w:rsidRPr="00C21991" w:rsidRDefault="00684F5A" w:rsidP="00625B94">
            <w:pPr>
              <w:pStyle w:val="TAH"/>
            </w:pPr>
            <w:r w:rsidRPr="00C21991">
              <w:t>Ref.</w:t>
            </w:r>
          </w:p>
        </w:tc>
        <w:tc>
          <w:tcPr>
            <w:tcW w:w="1021" w:type="dxa"/>
          </w:tcPr>
          <w:p w14:paraId="316FBC85" w14:textId="77777777" w:rsidR="00684F5A" w:rsidRPr="00C21991" w:rsidRDefault="00684F5A" w:rsidP="00625B94">
            <w:pPr>
              <w:pStyle w:val="TAH"/>
            </w:pPr>
            <w:r w:rsidRPr="00C21991">
              <w:t>RFC status</w:t>
            </w:r>
          </w:p>
        </w:tc>
        <w:tc>
          <w:tcPr>
            <w:tcW w:w="1021" w:type="dxa"/>
          </w:tcPr>
          <w:p w14:paraId="269FFB6E" w14:textId="77777777" w:rsidR="00684F5A" w:rsidRPr="00C21991" w:rsidRDefault="00684F5A" w:rsidP="00625B94">
            <w:pPr>
              <w:pStyle w:val="TAH"/>
            </w:pPr>
            <w:r w:rsidRPr="00C21991">
              <w:t>Profile status</w:t>
            </w:r>
          </w:p>
        </w:tc>
        <w:tc>
          <w:tcPr>
            <w:tcW w:w="1021" w:type="dxa"/>
          </w:tcPr>
          <w:p w14:paraId="627D7EE1" w14:textId="77777777" w:rsidR="00684F5A" w:rsidRPr="00C21991" w:rsidRDefault="00684F5A" w:rsidP="00625B94">
            <w:pPr>
              <w:pStyle w:val="TAH"/>
            </w:pPr>
            <w:r w:rsidRPr="00C21991">
              <w:t>Ref.</w:t>
            </w:r>
          </w:p>
        </w:tc>
        <w:tc>
          <w:tcPr>
            <w:tcW w:w="1021" w:type="dxa"/>
          </w:tcPr>
          <w:p w14:paraId="0379685E" w14:textId="77777777" w:rsidR="00684F5A" w:rsidRPr="00C21991" w:rsidRDefault="00684F5A" w:rsidP="00625B94">
            <w:pPr>
              <w:pStyle w:val="TAH"/>
            </w:pPr>
            <w:r w:rsidRPr="00C21991">
              <w:t>RFC status</w:t>
            </w:r>
          </w:p>
        </w:tc>
        <w:tc>
          <w:tcPr>
            <w:tcW w:w="1021" w:type="dxa"/>
          </w:tcPr>
          <w:p w14:paraId="63A57D77" w14:textId="77777777" w:rsidR="00684F5A" w:rsidRPr="00C21991" w:rsidRDefault="00684F5A" w:rsidP="00625B94">
            <w:pPr>
              <w:pStyle w:val="TAH"/>
            </w:pPr>
            <w:r w:rsidRPr="00C21991">
              <w:t>Profile status</w:t>
            </w:r>
          </w:p>
        </w:tc>
      </w:tr>
      <w:tr w:rsidR="00684F5A" w:rsidRPr="00C21991" w14:paraId="0AD25ED0" w14:textId="77777777">
        <w:tc>
          <w:tcPr>
            <w:tcW w:w="851" w:type="dxa"/>
          </w:tcPr>
          <w:p w14:paraId="35B9BEE9" w14:textId="77777777" w:rsidR="00684F5A" w:rsidRPr="00C21991" w:rsidRDefault="00684F5A" w:rsidP="00625B94">
            <w:pPr>
              <w:pStyle w:val="TAL"/>
            </w:pPr>
            <w:r w:rsidRPr="00C21991">
              <w:t>1</w:t>
            </w:r>
          </w:p>
        </w:tc>
        <w:tc>
          <w:tcPr>
            <w:tcW w:w="2665" w:type="dxa"/>
          </w:tcPr>
          <w:p w14:paraId="31DDCD2F" w14:textId="77777777" w:rsidR="00684F5A" w:rsidRPr="00C21991" w:rsidRDefault="00684F5A" w:rsidP="00625B94">
            <w:pPr>
              <w:pStyle w:val="TAL"/>
            </w:pPr>
            <w:r w:rsidRPr="00C21991">
              <w:t>Permission-Missing</w:t>
            </w:r>
          </w:p>
        </w:tc>
        <w:tc>
          <w:tcPr>
            <w:tcW w:w="1021" w:type="dxa"/>
          </w:tcPr>
          <w:p w14:paraId="25154411" w14:textId="77777777" w:rsidR="00684F5A" w:rsidRPr="00C21991" w:rsidRDefault="00684F5A" w:rsidP="00625B94">
            <w:pPr>
              <w:pStyle w:val="TAL"/>
            </w:pPr>
            <w:r w:rsidRPr="00C21991">
              <w:t>[125] 5.9.3</w:t>
            </w:r>
          </w:p>
        </w:tc>
        <w:tc>
          <w:tcPr>
            <w:tcW w:w="1021" w:type="dxa"/>
          </w:tcPr>
          <w:p w14:paraId="3BE0F84C" w14:textId="77777777" w:rsidR="00684F5A" w:rsidRPr="00C21991" w:rsidRDefault="00684F5A" w:rsidP="00625B94">
            <w:pPr>
              <w:pStyle w:val="TAL"/>
            </w:pPr>
            <w:r w:rsidRPr="00C21991">
              <w:t>m</w:t>
            </w:r>
          </w:p>
        </w:tc>
        <w:tc>
          <w:tcPr>
            <w:tcW w:w="1021" w:type="dxa"/>
          </w:tcPr>
          <w:p w14:paraId="40A25752" w14:textId="77777777" w:rsidR="00684F5A" w:rsidRPr="00C21991" w:rsidRDefault="00684F5A" w:rsidP="00625B94">
            <w:pPr>
              <w:pStyle w:val="TAL"/>
            </w:pPr>
            <w:r w:rsidRPr="00C21991">
              <w:t>m</w:t>
            </w:r>
          </w:p>
        </w:tc>
        <w:tc>
          <w:tcPr>
            <w:tcW w:w="1021" w:type="dxa"/>
          </w:tcPr>
          <w:p w14:paraId="2EFCCB38" w14:textId="77777777" w:rsidR="00684F5A" w:rsidRPr="00C21991" w:rsidRDefault="00684F5A" w:rsidP="00625B94">
            <w:pPr>
              <w:pStyle w:val="TAL"/>
            </w:pPr>
            <w:r w:rsidRPr="00C21991">
              <w:t>[125] 5.9.3</w:t>
            </w:r>
          </w:p>
        </w:tc>
        <w:tc>
          <w:tcPr>
            <w:tcW w:w="1021" w:type="dxa"/>
          </w:tcPr>
          <w:p w14:paraId="330CE26F" w14:textId="77777777" w:rsidR="00684F5A" w:rsidRPr="00C21991" w:rsidRDefault="00684F5A" w:rsidP="00625B94">
            <w:pPr>
              <w:pStyle w:val="TAL"/>
            </w:pPr>
            <w:r w:rsidRPr="00C21991">
              <w:t>m</w:t>
            </w:r>
          </w:p>
        </w:tc>
        <w:tc>
          <w:tcPr>
            <w:tcW w:w="1021" w:type="dxa"/>
          </w:tcPr>
          <w:p w14:paraId="105793EB" w14:textId="77777777" w:rsidR="00684F5A" w:rsidRPr="00C21991" w:rsidRDefault="00684F5A" w:rsidP="00625B94">
            <w:pPr>
              <w:pStyle w:val="TAL"/>
            </w:pPr>
            <w:r w:rsidRPr="00C21991">
              <w:t>m</w:t>
            </w:r>
          </w:p>
        </w:tc>
      </w:tr>
    </w:tbl>
    <w:p w14:paraId="438C0D21" w14:textId="77777777" w:rsidR="00684F5A" w:rsidRPr="00C21991" w:rsidRDefault="00684F5A" w:rsidP="00684F5A">
      <w:pPr>
        <w:keepNext/>
        <w:keepLines/>
      </w:pPr>
    </w:p>
    <w:p w14:paraId="6EE09456" w14:textId="77777777" w:rsidR="00DD08D9" w:rsidRPr="00C21991" w:rsidRDefault="00DD08D9" w:rsidP="00DD08D9">
      <w:pPr>
        <w:keepNext/>
        <w:keepLines/>
      </w:pPr>
      <w:r w:rsidRPr="00C21991">
        <w:t>Prerequisite A.163/17 - - REFER response</w:t>
      </w:r>
    </w:p>
    <w:p w14:paraId="38A78FEB" w14:textId="77777777" w:rsidR="00DD08D9" w:rsidRPr="00C21991" w:rsidRDefault="00DD08D9" w:rsidP="00DD08D9">
      <w:pPr>
        <w:keepNext/>
        <w:keepLines/>
      </w:pPr>
      <w:r w:rsidRPr="00C21991">
        <w:t>Prerequisite: A.164/46 - - Additional for 504 (Server Time-out) response</w:t>
      </w:r>
    </w:p>
    <w:p w14:paraId="0F48FAC6" w14:textId="77777777" w:rsidR="00DD08D9" w:rsidRPr="00C21991" w:rsidRDefault="00DD08D9" w:rsidP="00DD08D9">
      <w:pPr>
        <w:pStyle w:val="TH"/>
      </w:pPr>
      <w:bookmarkStart w:id="3746" w:name="_CRTableA_273AA"/>
      <w:r w:rsidRPr="00C21991">
        <w:t>Table </w:t>
      </w:r>
      <w:bookmarkEnd w:id="3746"/>
      <w:r w:rsidRPr="00C21991">
        <w:t>A.273A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C21991" w14:paraId="01B1FEAE" w14:textId="77777777" w:rsidTr="00B62F81">
        <w:trPr>
          <w:cantSplit/>
        </w:trPr>
        <w:tc>
          <w:tcPr>
            <w:tcW w:w="851" w:type="dxa"/>
            <w:vMerge w:val="restart"/>
          </w:tcPr>
          <w:p w14:paraId="7DC92D95" w14:textId="77777777" w:rsidR="00DD08D9" w:rsidRPr="00C21991" w:rsidRDefault="00DD08D9" w:rsidP="00B62F81">
            <w:pPr>
              <w:pStyle w:val="TAH"/>
            </w:pPr>
            <w:r w:rsidRPr="00C21991">
              <w:t>Item</w:t>
            </w:r>
          </w:p>
        </w:tc>
        <w:tc>
          <w:tcPr>
            <w:tcW w:w="2665" w:type="dxa"/>
            <w:vMerge w:val="restart"/>
          </w:tcPr>
          <w:p w14:paraId="29E69B0D" w14:textId="77777777" w:rsidR="00DD08D9" w:rsidRPr="00C21991" w:rsidRDefault="00DD08D9" w:rsidP="00B62F81">
            <w:pPr>
              <w:pStyle w:val="TAH"/>
            </w:pPr>
            <w:r w:rsidRPr="00C21991">
              <w:t>Header field</w:t>
            </w:r>
          </w:p>
        </w:tc>
        <w:tc>
          <w:tcPr>
            <w:tcW w:w="3063" w:type="dxa"/>
            <w:gridSpan w:val="3"/>
          </w:tcPr>
          <w:p w14:paraId="0ED7072F" w14:textId="77777777" w:rsidR="00DD08D9" w:rsidRPr="00C21991" w:rsidRDefault="00DD08D9" w:rsidP="00B62F81">
            <w:pPr>
              <w:pStyle w:val="TAH"/>
            </w:pPr>
            <w:r w:rsidRPr="00C21991">
              <w:t>Sending</w:t>
            </w:r>
          </w:p>
        </w:tc>
        <w:tc>
          <w:tcPr>
            <w:tcW w:w="3063" w:type="dxa"/>
            <w:gridSpan w:val="3"/>
          </w:tcPr>
          <w:p w14:paraId="6A3B5829" w14:textId="77777777" w:rsidR="00DD08D9" w:rsidRPr="00C21991" w:rsidRDefault="00DD08D9" w:rsidP="00B62F81">
            <w:pPr>
              <w:pStyle w:val="TAH"/>
              <w:rPr>
                <w:b w:val="0"/>
              </w:rPr>
            </w:pPr>
            <w:r w:rsidRPr="00C21991">
              <w:t>Receiving</w:t>
            </w:r>
          </w:p>
        </w:tc>
      </w:tr>
      <w:tr w:rsidR="00DD08D9" w:rsidRPr="00C21991" w14:paraId="7183A28F" w14:textId="77777777" w:rsidTr="00B62F81">
        <w:trPr>
          <w:cantSplit/>
        </w:trPr>
        <w:tc>
          <w:tcPr>
            <w:tcW w:w="851" w:type="dxa"/>
            <w:vMerge/>
          </w:tcPr>
          <w:p w14:paraId="24840E43" w14:textId="77777777" w:rsidR="00DD08D9" w:rsidRPr="00C21991" w:rsidRDefault="00DD08D9" w:rsidP="00B62F81">
            <w:pPr>
              <w:pStyle w:val="TAH"/>
            </w:pPr>
          </w:p>
        </w:tc>
        <w:tc>
          <w:tcPr>
            <w:tcW w:w="2665" w:type="dxa"/>
            <w:vMerge/>
          </w:tcPr>
          <w:p w14:paraId="7923EAE5" w14:textId="77777777" w:rsidR="00DD08D9" w:rsidRPr="00C21991" w:rsidRDefault="00DD08D9" w:rsidP="00B62F81">
            <w:pPr>
              <w:pStyle w:val="TAH"/>
            </w:pPr>
          </w:p>
        </w:tc>
        <w:tc>
          <w:tcPr>
            <w:tcW w:w="1021" w:type="dxa"/>
          </w:tcPr>
          <w:p w14:paraId="71F739C4" w14:textId="77777777" w:rsidR="00DD08D9" w:rsidRPr="00C21991" w:rsidRDefault="00DD08D9" w:rsidP="00B62F81">
            <w:pPr>
              <w:pStyle w:val="TAH"/>
            </w:pPr>
            <w:r w:rsidRPr="00C21991">
              <w:t>Ref.</w:t>
            </w:r>
          </w:p>
        </w:tc>
        <w:tc>
          <w:tcPr>
            <w:tcW w:w="1021" w:type="dxa"/>
          </w:tcPr>
          <w:p w14:paraId="347007AB" w14:textId="77777777" w:rsidR="00DD08D9" w:rsidRPr="00C21991" w:rsidRDefault="00DD08D9" w:rsidP="00B62F81">
            <w:pPr>
              <w:pStyle w:val="TAH"/>
            </w:pPr>
            <w:r w:rsidRPr="00C21991">
              <w:t>RFC status</w:t>
            </w:r>
          </w:p>
        </w:tc>
        <w:tc>
          <w:tcPr>
            <w:tcW w:w="1021" w:type="dxa"/>
          </w:tcPr>
          <w:p w14:paraId="48E30183" w14:textId="77777777" w:rsidR="00DD08D9" w:rsidRPr="00C21991" w:rsidRDefault="00DD08D9" w:rsidP="00B62F81">
            <w:pPr>
              <w:pStyle w:val="TAH"/>
            </w:pPr>
            <w:r w:rsidRPr="00C21991">
              <w:t>Profile status</w:t>
            </w:r>
          </w:p>
        </w:tc>
        <w:tc>
          <w:tcPr>
            <w:tcW w:w="1021" w:type="dxa"/>
          </w:tcPr>
          <w:p w14:paraId="47BDE8FD" w14:textId="77777777" w:rsidR="00DD08D9" w:rsidRPr="00C21991" w:rsidRDefault="00DD08D9" w:rsidP="00B62F81">
            <w:pPr>
              <w:pStyle w:val="TAH"/>
            </w:pPr>
            <w:r w:rsidRPr="00C21991">
              <w:t>Ref.</w:t>
            </w:r>
          </w:p>
        </w:tc>
        <w:tc>
          <w:tcPr>
            <w:tcW w:w="1021" w:type="dxa"/>
          </w:tcPr>
          <w:p w14:paraId="5BA0090D" w14:textId="77777777" w:rsidR="00DD08D9" w:rsidRPr="00C21991" w:rsidRDefault="00DD08D9" w:rsidP="00B62F81">
            <w:pPr>
              <w:pStyle w:val="TAH"/>
            </w:pPr>
            <w:r w:rsidRPr="00C21991">
              <w:t>RFC status</w:t>
            </w:r>
          </w:p>
        </w:tc>
        <w:tc>
          <w:tcPr>
            <w:tcW w:w="1021" w:type="dxa"/>
          </w:tcPr>
          <w:p w14:paraId="25881B14" w14:textId="77777777" w:rsidR="00DD08D9" w:rsidRPr="00C21991" w:rsidRDefault="00DD08D9" w:rsidP="00B62F81">
            <w:pPr>
              <w:pStyle w:val="TAH"/>
            </w:pPr>
            <w:r w:rsidRPr="00C21991">
              <w:t>Profile status</w:t>
            </w:r>
          </w:p>
        </w:tc>
      </w:tr>
      <w:tr w:rsidR="00DD08D9" w:rsidRPr="00C21991" w14:paraId="3A176524" w14:textId="77777777" w:rsidTr="00B62F81">
        <w:tc>
          <w:tcPr>
            <w:tcW w:w="851" w:type="dxa"/>
          </w:tcPr>
          <w:p w14:paraId="62002F0C" w14:textId="77777777" w:rsidR="00DD08D9" w:rsidRPr="00C21991" w:rsidRDefault="00DD08D9" w:rsidP="00B62F81">
            <w:pPr>
              <w:pStyle w:val="TAL"/>
            </w:pPr>
            <w:r w:rsidRPr="00C21991">
              <w:t>1</w:t>
            </w:r>
          </w:p>
        </w:tc>
        <w:tc>
          <w:tcPr>
            <w:tcW w:w="2665" w:type="dxa"/>
          </w:tcPr>
          <w:p w14:paraId="3C19DD2A" w14:textId="77777777" w:rsidR="00DD08D9" w:rsidRPr="00C21991" w:rsidRDefault="00DD08D9" w:rsidP="00B62F81">
            <w:pPr>
              <w:pStyle w:val="TAL"/>
            </w:pPr>
            <w:r w:rsidRPr="00C21991">
              <w:t>Restoration-Info</w:t>
            </w:r>
          </w:p>
        </w:tc>
        <w:tc>
          <w:tcPr>
            <w:tcW w:w="1021" w:type="dxa"/>
          </w:tcPr>
          <w:p w14:paraId="47466D1F" w14:textId="77777777" w:rsidR="00DD08D9" w:rsidRPr="00C21991" w:rsidRDefault="00DD08D9" w:rsidP="00B62F81">
            <w:pPr>
              <w:pStyle w:val="TAL"/>
            </w:pPr>
            <w:r w:rsidRPr="00C21991">
              <w:t>subclause 7.2.11</w:t>
            </w:r>
          </w:p>
        </w:tc>
        <w:tc>
          <w:tcPr>
            <w:tcW w:w="1021" w:type="dxa"/>
          </w:tcPr>
          <w:p w14:paraId="73D5286F" w14:textId="77777777" w:rsidR="00DD08D9" w:rsidRPr="00C21991" w:rsidRDefault="00DD08D9" w:rsidP="00B62F81">
            <w:pPr>
              <w:pStyle w:val="TAL"/>
            </w:pPr>
            <w:r w:rsidRPr="00C21991">
              <w:t>n/a</w:t>
            </w:r>
          </w:p>
        </w:tc>
        <w:tc>
          <w:tcPr>
            <w:tcW w:w="1021" w:type="dxa"/>
          </w:tcPr>
          <w:p w14:paraId="537D12EC" w14:textId="77777777" w:rsidR="00DD08D9" w:rsidRPr="00C21991" w:rsidRDefault="00DD08D9" w:rsidP="00B62F81">
            <w:pPr>
              <w:pStyle w:val="TAL"/>
            </w:pPr>
            <w:r w:rsidRPr="00C21991">
              <w:t>c1</w:t>
            </w:r>
          </w:p>
        </w:tc>
        <w:tc>
          <w:tcPr>
            <w:tcW w:w="1021" w:type="dxa"/>
          </w:tcPr>
          <w:p w14:paraId="004BD775" w14:textId="77777777" w:rsidR="00DD08D9" w:rsidRPr="00C21991" w:rsidRDefault="00DD08D9" w:rsidP="00B62F81">
            <w:pPr>
              <w:pStyle w:val="TAL"/>
            </w:pPr>
            <w:r w:rsidRPr="00C21991">
              <w:t>subclause 7.2.11</w:t>
            </w:r>
          </w:p>
        </w:tc>
        <w:tc>
          <w:tcPr>
            <w:tcW w:w="1021" w:type="dxa"/>
          </w:tcPr>
          <w:p w14:paraId="7895504F" w14:textId="77777777" w:rsidR="00DD08D9" w:rsidRPr="00C21991" w:rsidRDefault="00DD08D9" w:rsidP="00B62F81">
            <w:pPr>
              <w:pStyle w:val="TAL"/>
            </w:pPr>
            <w:r w:rsidRPr="00C21991">
              <w:t>n/a</w:t>
            </w:r>
          </w:p>
        </w:tc>
        <w:tc>
          <w:tcPr>
            <w:tcW w:w="1021" w:type="dxa"/>
          </w:tcPr>
          <w:p w14:paraId="1336D85F" w14:textId="77777777" w:rsidR="00DD08D9" w:rsidRPr="00C21991" w:rsidRDefault="00DD08D9" w:rsidP="00B62F81">
            <w:pPr>
              <w:pStyle w:val="TAL"/>
            </w:pPr>
            <w:r w:rsidRPr="00C21991">
              <w:t>n/a</w:t>
            </w:r>
          </w:p>
        </w:tc>
      </w:tr>
      <w:tr w:rsidR="00DD08D9" w:rsidRPr="00C21991" w14:paraId="624A43AC" w14:textId="77777777" w:rsidTr="00B62F81">
        <w:tc>
          <w:tcPr>
            <w:tcW w:w="9642" w:type="dxa"/>
            <w:gridSpan w:val="8"/>
          </w:tcPr>
          <w:p w14:paraId="2E8FEB7F" w14:textId="77777777" w:rsidR="00DD08D9" w:rsidRPr="00C21991" w:rsidRDefault="00DD08D9"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561303D6" w14:textId="77777777" w:rsidR="00DD08D9" w:rsidRPr="00C21991" w:rsidRDefault="00DD08D9" w:rsidP="00DD08D9">
      <w:pPr>
        <w:keepNext/>
        <w:keepLines/>
      </w:pPr>
    </w:p>
    <w:p w14:paraId="3287073A" w14:textId="77777777" w:rsidR="00897956" w:rsidRPr="00C21991" w:rsidRDefault="00897956">
      <w:pPr>
        <w:keepNext/>
        <w:keepLines/>
      </w:pPr>
      <w:r w:rsidRPr="00C21991">
        <w:t>Prerequisite A.163/17 - - REFER response</w:t>
      </w:r>
    </w:p>
    <w:p w14:paraId="012D17C9" w14:textId="77777777" w:rsidR="00897956" w:rsidRPr="00C21991" w:rsidRDefault="00897956">
      <w:pPr>
        <w:pStyle w:val="TH"/>
      </w:pPr>
      <w:bookmarkStart w:id="3747" w:name="_CRTableA_274"/>
      <w:r w:rsidRPr="00C21991">
        <w:t>Table </w:t>
      </w:r>
      <w:bookmarkEnd w:id="3747"/>
      <w:r w:rsidRPr="00C21991">
        <w:t>A.274: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7A02BA6" w14:textId="77777777">
        <w:trPr>
          <w:cantSplit/>
        </w:trPr>
        <w:tc>
          <w:tcPr>
            <w:tcW w:w="851" w:type="dxa"/>
            <w:vMerge w:val="restart"/>
          </w:tcPr>
          <w:p w14:paraId="39F63A15" w14:textId="77777777" w:rsidR="00897956" w:rsidRPr="00C21991" w:rsidRDefault="00897956">
            <w:pPr>
              <w:pStyle w:val="TAH"/>
            </w:pPr>
            <w:r w:rsidRPr="00C21991">
              <w:t>Item</w:t>
            </w:r>
          </w:p>
        </w:tc>
        <w:tc>
          <w:tcPr>
            <w:tcW w:w="2665" w:type="dxa"/>
            <w:vMerge w:val="restart"/>
          </w:tcPr>
          <w:p w14:paraId="361F1D15" w14:textId="77777777" w:rsidR="00897956" w:rsidRPr="00C21991" w:rsidRDefault="00897956">
            <w:pPr>
              <w:pStyle w:val="TAH"/>
            </w:pPr>
            <w:r w:rsidRPr="00C21991">
              <w:t>Header</w:t>
            </w:r>
          </w:p>
        </w:tc>
        <w:tc>
          <w:tcPr>
            <w:tcW w:w="3063" w:type="dxa"/>
            <w:gridSpan w:val="3"/>
          </w:tcPr>
          <w:p w14:paraId="62AB91AF" w14:textId="77777777" w:rsidR="00897956" w:rsidRPr="00C21991" w:rsidRDefault="00897956">
            <w:pPr>
              <w:pStyle w:val="TAH"/>
            </w:pPr>
            <w:r w:rsidRPr="00C21991">
              <w:t>Sending</w:t>
            </w:r>
          </w:p>
        </w:tc>
        <w:tc>
          <w:tcPr>
            <w:tcW w:w="3063" w:type="dxa"/>
            <w:gridSpan w:val="3"/>
          </w:tcPr>
          <w:p w14:paraId="6B00C55B" w14:textId="77777777" w:rsidR="00897956" w:rsidRPr="00C21991" w:rsidRDefault="00897956">
            <w:pPr>
              <w:pStyle w:val="TAH"/>
              <w:rPr>
                <w:b w:val="0"/>
              </w:rPr>
            </w:pPr>
            <w:r w:rsidRPr="00C21991">
              <w:t>Receiving</w:t>
            </w:r>
          </w:p>
        </w:tc>
      </w:tr>
      <w:tr w:rsidR="00897956" w:rsidRPr="00C21991" w14:paraId="55538A02" w14:textId="77777777">
        <w:trPr>
          <w:cantSplit/>
        </w:trPr>
        <w:tc>
          <w:tcPr>
            <w:tcW w:w="851" w:type="dxa"/>
            <w:vMerge/>
          </w:tcPr>
          <w:p w14:paraId="76B72EE2" w14:textId="77777777" w:rsidR="00897956" w:rsidRPr="00C21991" w:rsidRDefault="00897956">
            <w:pPr>
              <w:pStyle w:val="TAH"/>
            </w:pPr>
          </w:p>
        </w:tc>
        <w:tc>
          <w:tcPr>
            <w:tcW w:w="2665" w:type="dxa"/>
            <w:vMerge/>
          </w:tcPr>
          <w:p w14:paraId="6C8E7B0D" w14:textId="77777777" w:rsidR="00897956" w:rsidRPr="00C21991" w:rsidRDefault="00897956">
            <w:pPr>
              <w:pStyle w:val="TAH"/>
            </w:pPr>
          </w:p>
        </w:tc>
        <w:tc>
          <w:tcPr>
            <w:tcW w:w="1021" w:type="dxa"/>
          </w:tcPr>
          <w:p w14:paraId="311391BE" w14:textId="77777777" w:rsidR="00897956" w:rsidRPr="00C21991" w:rsidRDefault="00897956">
            <w:pPr>
              <w:pStyle w:val="TAH"/>
            </w:pPr>
            <w:r w:rsidRPr="00C21991">
              <w:t>Ref.</w:t>
            </w:r>
          </w:p>
        </w:tc>
        <w:tc>
          <w:tcPr>
            <w:tcW w:w="1021" w:type="dxa"/>
          </w:tcPr>
          <w:p w14:paraId="56CAEEC7" w14:textId="77777777" w:rsidR="00897956" w:rsidRPr="00C21991" w:rsidRDefault="00897956">
            <w:pPr>
              <w:pStyle w:val="TAH"/>
            </w:pPr>
            <w:r w:rsidRPr="00C21991">
              <w:t>RFC status</w:t>
            </w:r>
          </w:p>
        </w:tc>
        <w:tc>
          <w:tcPr>
            <w:tcW w:w="1021" w:type="dxa"/>
          </w:tcPr>
          <w:p w14:paraId="42373072" w14:textId="77777777" w:rsidR="00897956" w:rsidRPr="00C21991" w:rsidRDefault="00897956">
            <w:pPr>
              <w:pStyle w:val="TAH"/>
            </w:pPr>
            <w:r w:rsidRPr="00C21991">
              <w:t>Profile status</w:t>
            </w:r>
          </w:p>
        </w:tc>
        <w:tc>
          <w:tcPr>
            <w:tcW w:w="1021" w:type="dxa"/>
          </w:tcPr>
          <w:p w14:paraId="5A4A4B52" w14:textId="77777777" w:rsidR="00897956" w:rsidRPr="00C21991" w:rsidRDefault="00897956">
            <w:pPr>
              <w:pStyle w:val="TAH"/>
            </w:pPr>
            <w:r w:rsidRPr="00C21991">
              <w:t>Ref.</w:t>
            </w:r>
          </w:p>
        </w:tc>
        <w:tc>
          <w:tcPr>
            <w:tcW w:w="1021" w:type="dxa"/>
          </w:tcPr>
          <w:p w14:paraId="6F3874AF" w14:textId="77777777" w:rsidR="00897956" w:rsidRPr="00C21991" w:rsidRDefault="00897956">
            <w:pPr>
              <w:pStyle w:val="TAH"/>
            </w:pPr>
            <w:r w:rsidRPr="00C21991">
              <w:t>RFC status</w:t>
            </w:r>
          </w:p>
        </w:tc>
        <w:tc>
          <w:tcPr>
            <w:tcW w:w="1021" w:type="dxa"/>
          </w:tcPr>
          <w:p w14:paraId="63E14CFE" w14:textId="77777777" w:rsidR="00897956" w:rsidRPr="00C21991" w:rsidRDefault="00897956">
            <w:pPr>
              <w:pStyle w:val="TAH"/>
            </w:pPr>
            <w:r w:rsidRPr="00C21991">
              <w:t>Profile status</w:t>
            </w:r>
          </w:p>
        </w:tc>
      </w:tr>
      <w:tr w:rsidR="00897956" w:rsidRPr="00C21991" w14:paraId="7B4FF8B4" w14:textId="77777777">
        <w:tc>
          <w:tcPr>
            <w:tcW w:w="851" w:type="dxa"/>
          </w:tcPr>
          <w:p w14:paraId="00E2517C" w14:textId="77777777" w:rsidR="00897956" w:rsidRPr="00C21991" w:rsidRDefault="00897956">
            <w:pPr>
              <w:pStyle w:val="TAL"/>
            </w:pPr>
            <w:r w:rsidRPr="00C21991">
              <w:t>1</w:t>
            </w:r>
          </w:p>
        </w:tc>
        <w:tc>
          <w:tcPr>
            <w:tcW w:w="2665" w:type="dxa"/>
          </w:tcPr>
          <w:p w14:paraId="055CC4F6" w14:textId="77777777" w:rsidR="00897956" w:rsidRPr="00C21991" w:rsidRDefault="00897956">
            <w:pPr>
              <w:pStyle w:val="TAL"/>
            </w:pPr>
          </w:p>
        </w:tc>
        <w:tc>
          <w:tcPr>
            <w:tcW w:w="1021" w:type="dxa"/>
          </w:tcPr>
          <w:p w14:paraId="52FCCCB6" w14:textId="77777777" w:rsidR="00897956" w:rsidRPr="00C21991" w:rsidRDefault="00897956">
            <w:pPr>
              <w:pStyle w:val="TAL"/>
            </w:pPr>
          </w:p>
        </w:tc>
        <w:tc>
          <w:tcPr>
            <w:tcW w:w="1021" w:type="dxa"/>
          </w:tcPr>
          <w:p w14:paraId="4746420F" w14:textId="77777777" w:rsidR="00897956" w:rsidRPr="00C21991" w:rsidRDefault="00897956">
            <w:pPr>
              <w:pStyle w:val="TAL"/>
            </w:pPr>
          </w:p>
        </w:tc>
        <w:tc>
          <w:tcPr>
            <w:tcW w:w="1021" w:type="dxa"/>
          </w:tcPr>
          <w:p w14:paraId="6D610F2A" w14:textId="77777777" w:rsidR="00897956" w:rsidRPr="00C21991" w:rsidRDefault="00897956">
            <w:pPr>
              <w:pStyle w:val="TAL"/>
            </w:pPr>
          </w:p>
        </w:tc>
        <w:tc>
          <w:tcPr>
            <w:tcW w:w="1021" w:type="dxa"/>
          </w:tcPr>
          <w:p w14:paraId="3F8FB6AB" w14:textId="77777777" w:rsidR="00897956" w:rsidRPr="00C21991" w:rsidRDefault="00897956">
            <w:pPr>
              <w:pStyle w:val="TAL"/>
            </w:pPr>
          </w:p>
        </w:tc>
        <w:tc>
          <w:tcPr>
            <w:tcW w:w="1021" w:type="dxa"/>
          </w:tcPr>
          <w:p w14:paraId="075F9411" w14:textId="77777777" w:rsidR="00897956" w:rsidRPr="00C21991" w:rsidRDefault="00897956">
            <w:pPr>
              <w:pStyle w:val="TAL"/>
            </w:pPr>
          </w:p>
        </w:tc>
        <w:tc>
          <w:tcPr>
            <w:tcW w:w="1021" w:type="dxa"/>
          </w:tcPr>
          <w:p w14:paraId="78C010C3" w14:textId="77777777" w:rsidR="00897956" w:rsidRPr="00C21991" w:rsidRDefault="00897956">
            <w:pPr>
              <w:pStyle w:val="TAL"/>
            </w:pPr>
          </w:p>
        </w:tc>
      </w:tr>
    </w:tbl>
    <w:p w14:paraId="460518F0" w14:textId="77777777" w:rsidR="00897956" w:rsidRPr="00C21991" w:rsidRDefault="00897956"/>
    <w:p w14:paraId="4C9A794B" w14:textId="77777777" w:rsidR="00897956" w:rsidRPr="00C21991" w:rsidRDefault="00897956" w:rsidP="005D46C4">
      <w:pPr>
        <w:pStyle w:val="Heading4"/>
      </w:pPr>
      <w:bookmarkStart w:id="3748" w:name="_CRA_2_2_4_12"/>
      <w:bookmarkStart w:id="3749" w:name="_Toc210128280"/>
      <w:bookmarkEnd w:id="3748"/>
      <w:r w:rsidRPr="00C21991">
        <w:t>A.2.2.4.12</w:t>
      </w:r>
      <w:r w:rsidRPr="00C21991">
        <w:tab/>
        <w:t>REGISTER method</w:t>
      </w:r>
      <w:bookmarkEnd w:id="3749"/>
    </w:p>
    <w:p w14:paraId="5D2BFE5F" w14:textId="77777777" w:rsidR="00897956" w:rsidRPr="00C21991" w:rsidRDefault="00897956">
      <w:pPr>
        <w:keepNext/>
        <w:keepLines/>
      </w:pPr>
      <w:r w:rsidRPr="00C21991">
        <w:t>Prerequisite A.163/18 - - REGISTER request</w:t>
      </w:r>
    </w:p>
    <w:p w14:paraId="7BCA7154" w14:textId="77777777" w:rsidR="00897956" w:rsidRPr="00C21991" w:rsidRDefault="00897956">
      <w:pPr>
        <w:pStyle w:val="TH"/>
      </w:pPr>
      <w:bookmarkStart w:id="3750" w:name="_CRTableA_275"/>
      <w:r w:rsidRPr="00C21991">
        <w:t>Table </w:t>
      </w:r>
      <w:bookmarkEnd w:id="3750"/>
      <w:r w:rsidRPr="00C21991">
        <w:t>A.275: Supported header</w:t>
      </w:r>
      <w:r w:rsidR="00A12BB8" w:rsidRPr="00C21991">
        <w:t xml:space="preserve"> field</w:t>
      </w:r>
      <w:r w:rsidRPr="00C21991">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9235A88" w14:textId="77777777">
        <w:trPr>
          <w:cantSplit/>
        </w:trPr>
        <w:tc>
          <w:tcPr>
            <w:tcW w:w="851" w:type="dxa"/>
            <w:vMerge w:val="restart"/>
          </w:tcPr>
          <w:p w14:paraId="206A9628" w14:textId="77777777" w:rsidR="00897956" w:rsidRPr="00C21991" w:rsidRDefault="00897956">
            <w:pPr>
              <w:pStyle w:val="TAH"/>
            </w:pPr>
            <w:r w:rsidRPr="00C21991">
              <w:t>Item</w:t>
            </w:r>
          </w:p>
        </w:tc>
        <w:tc>
          <w:tcPr>
            <w:tcW w:w="2665" w:type="dxa"/>
            <w:vMerge w:val="restart"/>
          </w:tcPr>
          <w:p w14:paraId="340F5313" w14:textId="77777777" w:rsidR="00897956" w:rsidRPr="00C21991" w:rsidRDefault="00897956">
            <w:pPr>
              <w:pStyle w:val="TAH"/>
            </w:pPr>
            <w:r w:rsidRPr="00C21991">
              <w:t>Header</w:t>
            </w:r>
            <w:r w:rsidR="00A12BB8" w:rsidRPr="00C21991">
              <w:t xml:space="preserve"> field</w:t>
            </w:r>
          </w:p>
        </w:tc>
        <w:tc>
          <w:tcPr>
            <w:tcW w:w="3063" w:type="dxa"/>
            <w:gridSpan w:val="3"/>
          </w:tcPr>
          <w:p w14:paraId="4AF2D1E0" w14:textId="77777777" w:rsidR="00897956" w:rsidRPr="00C21991" w:rsidRDefault="00897956">
            <w:pPr>
              <w:pStyle w:val="TAH"/>
            </w:pPr>
            <w:r w:rsidRPr="00C21991">
              <w:t>Sending</w:t>
            </w:r>
          </w:p>
        </w:tc>
        <w:tc>
          <w:tcPr>
            <w:tcW w:w="3063" w:type="dxa"/>
            <w:gridSpan w:val="3"/>
          </w:tcPr>
          <w:p w14:paraId="606A4D46" w14:textId="77777777" w:rsidR="00897956" w:rsidRPr="00C21991" w:rsidRDefault="00897956">
            <w:pPr>
              <w:pStyle w:val="TAH"/>
              <w:rPr>
                <w:b w:val="0"/>
              </w:rPr>
            </w:pPr>
            <w:r w:rsidRPr="00C21991">
              <w:t>Receiving</w:t>
            </w:r>
          </w:p>
        </w:tc>
      </w:tr>
      <w:tr w:rsidR="00897956" w:rsidRPr="00C21991" w14:paraId="0CE9BF49" w14:textId="77777777">
        <w:trPr>
          <w:cantSplit/>
        </w:trPr>
        <w:tc>
          <w:tcPr>
            <w:tcW w:w="851" w:type="dxa"/>
            <w:vMerge/>
          </w:tcPr>
          <w:p w14:paraId="0C550706" w14:textId="77777777" w:rsidR="00897956" w:rsidRPr="00C21991" w:rsidRDefault="00897956">
            <w:pPr>
              <w:pStyle w:val="TAH"/>
            </w:pPr>
          </w:p>
        </w:tc>
        <w:tc>
          <w:tcPr>
            <w:tcW w:w="2665" w:type="dxa"/>
            <w:vMerge/>
          </w:tcPr>
          <w:p w14:paraId="34FB2F12" w14:textId="77777777" w:rsidR="00897956" w:rsidRPr="00C21991" w:rsidRDefault="00897956">
            <w:pPr>
              <w:pStyle w:val="TAH"/>
            </w:pPr>
          </w:p>
        </w:tc>
        <w:tc>
          <w:tcPr>
            <w:tcW w:w="1021" w:type="dxa"/>
          </w:tcPr>
          <w:p w14:paraId="2349A0BB" w14:textId="77777777" w:rsidR="00897956" w:rsidRPr="00C21991" w:rsidRDefault="00897956">
            <w:pPr>
              <w:pStyle w:val="TAH"/>
            </w:pPr>
            <w:r w:rsidRPr="00C21991">
              <w:t>Ref.</w:t>
            </w:r>
          </w:p>
        </w:tc>
        <w:tc>
          <w:tcPr>
            <w:tcW w:w="1021" w:type="dxa"/>
          </w:tcPr>
          <w:p w14:paraId="5AA7DB95" w14:textId="77777777" w:rsidR="00897956" w:rsidRPr="00C21991" w:rsidRDefault="00897956">
            <w:pPr>
              <w:pStyle w:val="TAH"/>
            </w:pPr>
            <w:r w:rsidRPr="00C21991">
              <w:t>RFC status</w:t>
            </w:r>
          </w:p>
        </w:tc>
        <w:tc>
          <w:tcPr>
            <w:tcW w:w="1021" w:type="dxa"/>
          </w:tcPr>
          <w:p w14:paraId="749FBF10" w14:textId="77777777" w:rsidR="00897956" w:rsidRPr="00C21991" w:rsidRDefault="00897956">
            <w:pPr>
              <w:pStyle w:val="TAH"/>
            </w:pPr>
            <w:r w:rsidRPr="00C21991">
              <w:t>Profile status</w:t>
            </w:r>
          </w:p>
        </w:tc>
        <w:tc>
          <w:tcPr>
            <w:tcW w:w="1021" w:type="dxa"/>
          </w:tcPr>
          <w:p w14:paraId="2F71C425" w14:textId="77777777" w:rsidR="00897956" w:rsidRPr="00C21991" w:rsidRDefault="00897956">
            <w:pPr>
              <w:pStyle w:val="TAH"/>
            </w:pPr>
            <w:r w:rsidRPr="00C21991">
              <w:t>Ref.</w:t>
            </w:r>
          </w:p>
        </w:tc>
        <w:tc>
          <w:tcPr>
            <w:tcW w:w="1021" w:type="dxa"/>
          </w:tcPr>
          <w:p w14:paraId="3A7E98AF" w14:textId="77777777" w:rsidR="00897956" w:rsidRPr="00C21991" w:rsidRDefault="00897956">
            <w:pPr>
              <w:pStyle w:val="TAH"/>
            </w:pPr>
            <w:r w:rsidRPr="00C21991">
              <w:t>RFC status</w:t>
            </w:r>
          </w:p>
        </w:tc>
        <w:tc>
          <w:tcPr>
            <w:tcW w:w="1021" w:type="dxa"/>
          </w:tcPr>
          <w:p w14:paraId="25B431DD" w14:textId="77777777" w:rsidR="00897956" w:rsidRPr="00C21991" w:rsidRDefault="00897956">
            <w:pPr>
              <w:pStyle w:val="TAH"/>
            </w:pPr>
            <w:r w:rsidRPr="00C21991">
              <w:t>Profile status</w:t>
            </w:r>
          </w:p>
        </w:tc>
      </w:tr>
      <w:tr w:rsidR="00897956" w:rsidRPr="00C21991" w14:paraId="47CB0860" w14:textId="77777777">
        <w:tc>
          <w:tcPr>
            <w:tcW w:w="851" w:type="dxa"/>
          </w:tcPr>
          <w:p w14:paraId="7E5BF861" w14:textId="77777777" w:rsidR="00897956" w:rsidRPr="00C21991" w:rsidRDefault="00897956">
            <w:pPr>
              <w:pStyle w:val="TAL"/>
            </w:pPr>
            <w:r w:rsidRPr="00C21991">
              <w:t>1</w:t>
            </w:r>
          </w:p>
        </w:tc>
        <w:tc>
          <w:tcPr>
            <w:tcW w:w="2665" w:type="dxa"/>
          </w:tcPr>
          <w:p w14:paraId="2954AF87" w14:textId="77777777" w:rsidR="00897956" w:rsidRPr="00C21991" w:rsidRDefault="00897956">
            <w:pPr>
              <w:pStyle w:val="TAL"/>
            </w:pPr>
            <w:r w:rsidRPr="00C21991">
              <w:t>Accept</w:t>
            </w:r>
          </w:p>
        </w:tc>
        <w:tc>
          <w:tcPr>
            <w:tcW w:w="1021" w:type="dxa"/>
          </w:tcPr>
          <w:p w14:paraId="30DEA57C" w14:textId="77777777" w:rsidR="00897956" w:rsidRPr="00C21991" w:rsidRDefault="00897956">
            <w:pPr>
              <w:pStyle w:val="TAL"/>
            </w:pPr>
            <w:r w:rsidRPr="00C21991">
              <w:t>[26] 20.1</w:t>
            </w:r>
          </w:p>
        </w:tc>
        <w:tc>
          <w:tcPr>
            <w:tcW w:w="1021" w:type="dxa"/>
          </w:tcPr>
          <w:p w14:paraId="687F5EE9" w14:textId="77777777" w:rsidR="00897956" w:rsidRPr="00C21991" w:rsidRDefault="00897956">
            <w:pPr>
              <w:pStyle w:val="TAL"/>
            </w:pPr>
            <w:r w:rsidRPr="00C21991">
              <w:t>m</w:t>
            </w:r>
          </w:p>
        </w:tc>
        <w:tc>
          <w:tcPr>
            <w:tcW w:w="1021" w:type="dxa"/>
          </w:tcPr>
          <w:p w14:paraId="7968FAD1" w14:textId="77777777" w:rsidR="00897956" w:rsidRPr="00C21991" w:rsidRDefault="00897956">
            <w:pPr>
              <w:pStyle w:val="TAL"/>
            </w:pPr>
            <w:r w:rsidRPr="00C21991">
              <w:t>m</w:t>
            </w:r>
          </w:p>
        </w:tc>
        <w:tc>
          <w:tcPr>
            <w:tcW w:w="1021" w:type="dxa"/>
          </w:tcPr>
          <w:p w14:paraId="4B6B0C86" w14:textId="77777777" w:rsidR="00897956" w:rsidRPr="00C21991" w:rsidRDefault="00897956">
            <w:pPr>
              <w:pStyle w:val="TAL"/>
            </w:pPr>
            <w:r w:rsidRPr="00C21991">
              <w:t>[26] 20.1</w:t>
            </w:r>
          </w:p>
        </w:tc>
        <w:tc>
          <w:tcPr>
            <w:tcW w:w="1021" w:type="dxa"/>
          </w:tcPr>
          <w:p w14:paraId="64CC6065" w14:textId="77777777" w:rsidR="00897956" w:rsidRPr="00C21991" w:rsidRDefault="00897956">
            <w:pPr>
              <w:pStyle w:val="TAL"/>
            </w:pPr>
            <w:proofErr w:type="spellStart"/>
            <w:r w:rsidRPr="00C21991">
              <w:t>i</w:t>
            </w:r>
            <w:proofErr w:type="spellEnd"/>
          </w:p>
        </w:tc>
        <w:tc>
          <w:tcPr>
            <w:tcW w:w="1021" w:type="dxa"/>
          </w:tcPr>
          <w:p w14:paraId="0F9AFC3A" w14:textId="77777777" w:rsidR="00897956" w:rsidRPr="00C21991" w:rsidRDefault="00897956">
            <w:pPr>
              <w:pStyle w:val="TAL"/>
            </w:pPr>
            <w:proofErr w:type="spellStart"/>
            <w:r w:rsidRPr="00C21991">
              <w:t>i</w:t>
            </w:r>
            <w:proofErr w:type="spellEnd"/>
          </w:p>
        </w:tc>
      </w:tr>
      <w:tr w:rsidR="00897956" w:rsidRPr="00C21991" w14:paraId="311AA7F5" w14:textId="77777777">
        <w:tc>
          <w:tcPr>
            <w:tcW w:w="851" w:type="dxa"/>
          </w:tcPr>
          <w:p w14:paraId="530D1368" w14:textId="77777777" w:rsidR="00897956" w:rsidRPr="00C21991" w:rsidRDefault="00897956">
            <w:pPr>
              <w:pStyle w:val="TAL"/>
            </w:pPr>
            <w:r w:rsidRPr="00C21991">
              <w:t>2</w:t>
            </w:r>
          </w:p>
        </w:tc>
        <w:tc>
          <w:tcPr>
            <w:tcW w:w="2665" w:type="dxa"/>
          </w:tcPr>
          <w:p w14:paraId="37AE5007" w14:textId="77777777" w:rsidR="00897956" w:rsidRPr="00C21991" w:rsidRDefault="00897956">
            <w:pPr>
              <w:pStyle w:val="TAL"/>
            </w:pPr>
            <w:r w:rsidRPr="00C21991">
              <w:t>Accept-Encoding</w:t>
            </w:r>
          </w:p>
        </w:tc>
        <w:tc>
          <w:tcPr>
            <w:tcW w:w="1021" w:type="dxa"/>
          </w:tcPr>
          <w:p w14:paraId="3540EED1" w14:textId="77777777" w:rsidR="00897956" w:rsidRPr="00C21991" w:rsidRDefault="00897956">
            <w:pPr>
              <w:pStyle w:val="TAL"/>
            </w:pPr>
            <w:r w:rsidRPr="00C21991">
              <w:t>[26] 20.2</w:t>
            </w:r>
          </w:p>
        </w:tc>
        <w:tc>
          <w:tcPr>
            <w:tcW w:w="1021" w:type="dxa"/>
          </w:tcPr>
          <w:p w14:paraId="17168C57" w14:textId="77777777" w:rsidR="00897956" w:rsidRPr="00C21991" w:rsidRDefault="00897956">
            <w:pPr>
              <w:pStyle w:val="TAL"/>
            </w:pPr>
            <w:r w:rsidRPr="00C21991">
              <w:t>m</w:t>
            </w:r>
          </w:p>
        </w:tc>
        <w:tc>
          <w:tcPr>
            <w:tcW w:w="1021" w:type="dxa"/>
          </w:tcPr>
          <w:p w14:paraId="571292DC" w14:textId="77777777" w:rsidR="00897956" w:rsidRPr="00C21991" w:rsidRDefault="00897956">
            <w:pPr>
              <w:pStyle w:val="TAL"/>
            </w:pPr>
            <w:r w:rsidRPr="00C21991">
              <w:t>m</w:t>
            </w:r>
          </w:p>
        </w:tc>
        <w:tc>
          <w:tcPr>
            <w:tcW w:w="1021" w:type="dxa"/>
          </w:tcPr>
          <w:p w14:paraId="7E98F708" w14:textId="77777777" w:rsidR="00897956" w:rsidRPr="00C21991" w:rsidRDefault="00897956">
            <w:pPr>
              <w:pStyle w:val="TAL"/>
            </w:pPr>
            <w:r w:rsidRPr="00C21991">
              <w:t>[26] 20.2</w:t>
            </w:r>
          </w:p>
        </w:tc>
        <w:tc>
          <w:tcPr>
            <w:tcW w:w="1021" w:type="dxa"/>
          </w:tcPr>
          <w:p w14:paraId="4D49EA70" w14:textId="77777777" w:rsidR="00897956" w:rsidRPr="00C21991" w:rsidRDefault="00897956">
            <w:pPr>
              <w:pStyle w:val="TAL"/>
            </w:pPr>
            <w:proofErr w:type="spellStart"/>
            <w:r w:rsidRPr="00C21991">
              <w:t>i</w:t>
            </w:r>
            <w:proofErr w:type="spellEnd"/>
          </w:p>
        </w:tc>
        <w:tc>
          <w:tcPr>
            <w:tcW w:w="1021" w:type="dxa"/>
          </w:tcPr>
          <w:p w14:paraId="27B3A055" w14:textId="77777777" w:rsidR="00897956" w:rsidRPr="00C21991" w:rsidRDefault="00897956">
            <w:pPr>
              <w:pStyle w:val="TAL"/>
            </w:pPr>
            <w:proofErr w:type="spellStart"/>
            <w:r w:rsidRPr="00C21991">
              <w:t>i</w:t>
            </w:r>
            <w:proofErr w:type="spellEnd"/>
          </w:p>
        </w:tc>
      </w:tr>
      <w:tr w:rsidR="00897956" w:rsidRPr="00C21991" w14:paraId="486A89DE" w14:textId="77777777">
        <w:tc>
          <w:tcPr>
            <w:tcW w:w="851" w:type="dxa"/>
          </w:tcPr>
          <w:p w14:paraId="66AA3BFE" w14:textId="77777777" w:rsidR="00897956" w:rsidRPr="00C21991" w:rsidRDefault="00897956">
            <w:pPr>
              <w:pStyle w:val="TAL"/>
            </w:pPr>
            <w:r w:rsidRPr="00C21991">
              <w:t>3</w:t>
            </w:r>
          </w:p>
        </w:tc>
        <w:tc>
          <w:tcPr>
            <w:tcW w:w="2665" w:type="dxa"/>
          </w:tcPr>
          <w:p w14:paraId="2BCC5EE2" w14:textId="77777777" w:rsidR="00897956" w:rsidRPr="00C21991" w:rsidRDefault="00897956">
            <w:pPr>
              <w:pStyle w:val="TAL"/>
            </w:pPr>
            <w:r w:rsidRPr="00C21991">
              <w:t>Accept-Language</w:t>
            </w:r>
          </w:p>
        </w:tc>
        <w:tc>
          <w:tcPr>
            <w:tcW w:w="1021" w:type="dxa"/>
          </w:tcPr>
          <w:p w14:paraId="5A60D53F" w14:textId="77777777" w:rsidR="00897956" w:rsidRPr="00C21991" w:rsidRDefault="00897956">
            <w:pPr>
              <w:pStyle w:val="TAL"/>
            </w:pPr>
            <w:r w:rsidRPr="00C21991">
              <w:t>[26] 20.3</w:t>
            </w:r>
          </w:p>
        </w:tc>
        <w:tc>
          <w:tcPr>
            <w:tcW w:w="1021" w:type="dxa"/>
          </w:tcPr>
          <w:p w14:paraId="4FE1C739" w14:textId="77777777" w:rsidR="00897956" w:rsidRPr="00C21991" w:rsidRDefault="00897956">
            <w:pPr>
              <w:pStyle w:val="TAL"/>
            </w:pPr>
            <w:r w:rsidRPr="00C21991">
              <w:t>m</w:t>
            </w:r>
          </w:p>
        </w:tc>
        <w:tc>
          <w:tcPr>
            <w:tcW w:w="1021" w:type="dxa"/>
          </w:tcPr>
          <w:p w14:paraId="23A4C0C8" w14:textId="77777777" w:rsidR="00897956" w:rsidRPr="00C21991" w:rsidRDefault="00897956">
            <w:pPr>
              <w:pStyle w:val="TAL"/>
            </w:pPr>
            <w:r w:rsidRPr="00C21991">
              <w:t>m</w:t>
            </w:r>
          </w:p>
        </w:tc>
        <w:tc>
          <w:tcPr>
            <w:tcW w:w="1021" w:type="dxa"/>
          </w:tcPr>
          <w:p w14:paraId="028481CA" w14:textId="77777777" w:rsidR="00897956" w:rsidRPr="00C21991" w:rsidRDefault="00897956">
            <w:pPr>
              <w:pStyle w:val="TAL"/>
            </w:pPr>
            <w:r w:rsidRPr="00C21991">
              <w:t>[26] 20.3</w:t>
            </w:r>
          </w:p>
        </w:tc>
        <w:tc>
          <w:tcPr>
            <w:tcW w:w="1021" w:type="dxa"/>
          </w:tcPr>
          <w:p w14:paraId="3073E0A6" w14:textId="77777777" w:rsidR="00897956" w:rsidRPr="00C21991" w:rsidRDefault="00897956">
            <w:pPr>
              <w:pStyle w:val="TAL"/>
            </w:pPr>
            <w:proofErr w:type="spellStart"/>
            <w:r w:rsidRPr="00C21991">
              <w:t>i</w:t>
            </w:r>
            <w:proofErr w:type="spellEnd"/>
          </w:p>
        </w:tc>
        <w:tc>
          <w:tcPr>
            <w:tcW w:w="1021" w:type="dxa"/>
          </w:tcPr>
          <w:p w14:paraId="687E17F9" w14:textId="77777777" w:rsidR="00897956" w:rsidRPr="00C21991" w:rsidRDefault="00897956">
            <w:pPr>
              <w:pStyle w:val="TAL"/>
            </w:pPr>
            <w:proofErr w:type="spellStart"/>
            <w:r w:rsidRPr="00C21991">
              <w:t>i</w:t>
            </w:r>
            <w:proofErr w:type="spellEnd"/>
          </w:p>
        </w:tc>
      </w:tr>
      <w:tr w:rsidR="00897956" w:rsidRPr="00C21991" w14:paraId="73ED23A7" w14:textId="77777777">
        <w:tc>
          <w:tcPr>
            <w:tcW w:w="851" w:type="dxa"/>
          </w:tcPr>
          <w:p w14:paraId="3A37DE65" w14:textId="77777777" w:rsidR="00897956" w:rsidRPr="00C21991" w:rsidRDefault="00897956">
            <w:pPr>
              <w:pStyle w:val="TAL"/>
            </w:pPr>
            <w:r w:rsidRPr="00C21991">
              <w:t>3A</w:t>
            </w:r>
          </w:p>
        </w:tc>
        <w:tc>
          <w:tcPr>
            <w:tcW w:w="2665" w:type="dxa"/>
          </w:tcPr>
          <w:p w14:paraId="0C5B8CE1" w14:textId="77777777" w:rsidR="00897956" w:rsidRPr="00C21991" w:rsidRDefault="00897956">
            <w:pPr>
              <w:pStyle w:val="TAL"/>
            </w:pPr>
            <w:r w:rsidRPr="00C21991">
              <w:t>Allow</w:t>
            </w:r>
          </w:p>
        </w:tc>
        <w:tc>
          <w:tcPr>
            <w:tcW w:w="1021" w:type="dxa"/>
          </w:tcPr>
          <w:p w14:paraId="2F385274" w14:textId="77777777" w:rsidR="00897956" w:rsidRPr="00C21991" w:rsidRDefault="00897956">
            <w:pPr>
              <w:pStyle w:val="TAL"/>
            </w:pPr>
            <w:r w:rsidRPr="00C21991">
              <w:t>[26] 20.5</w:t>
            </w:r>
          </w:p>
        </w:tc>
        <w:tc>
          <w:tcPr>
            <w:tcW w:w="1021" w:type="dxa"/>
          </w:tcPr>
          <w:p w14:paraId="1EC00741" w14:textId="77777777" w:rsidR="00897956" w:rsidRPr="00C21991" w:rsidRDefault="00897956">
            <w:pPr>
              <w:pStyle w:val="TAL"/>
            </w:pPr>
            <w:r w:rsidRPr="00C21991">
              <w:t>m</w:t>
            </w:r>
          </w:p>
        </w:tc>
        <w:tc>
          <w:tcPr>
            <w:tcW w:w="1021" w:type="dxa"/>
          </w:tcPr>
          <w:p w14:paraId="47E31DA8" w14:textId="77777777" w:rsidR="00897956" w:rsidRPr="00C21991" w:rsidRDefault="00897956">
            <w:pPr>
              <w:pStyle w:val="TAL"/>
            </w:pPr>
            <w:r w:rsidRPr="00C21991">
              <w:t>m</w:t>
            </w:r>
          </w:p>
        </w:tc>
        <w:tc>
          <w:tcPr>
            <w:tcW w:w="1021" w:type="dxa"/>
          </w:tcPr>
          <w:p w14:paraId="6EF59616" w14:textId="77777777" w:rsidR="00897956" w:rsidRPr="00C21991" w:rsidRDefault="00897956">
            <w:pPr>
              <w:pStyle w:val="TAL"/>
            </w:pPr>
            <w:r w:rsidRPr="00C21991">
              <w:t>[26] 20.5</w:t>
            </w:r>
          </w:p>
        </w:tc>
        <w:tc>
          <w:tcPr>
            <w:tcW w:w="1021" w:type="dxa"/>
          </w:tcPr>
          <w:p w14:paraId="5E8BC4F3" w14:textId="77777777" w:rsidR="00897956" w:rsidRPr="00C21991" w:rsidRDefault="00897956">
            <w:pPr>
              <w:pStyle w:val="TAL"/>
            </w:pPr>
            <w:proofErr w:type="spellStart"/>
            <w:r w:rsidRPr="00C21991">
              <w:t>i</w:t>
            </w:r>
            <w:proofErr w:type="spellEnd"/>
          </w:p>
        </w:tc>
        <w:tc>
          <w:tcPr>
            <w:tcW w:w="1021" w:type="dxa"/>
          </w:tcPr>
          <w:p w14:paraId="330F7AF7" w14:textId="77777777" w:rsidR="00897956" w:rsidRPr="00C21991" w:rsidRDefault="00897956">
            <w:pPr>
              <w:pStyle w:val="TAL"/>
            </w:pPr>
            <w:proofErr w:type="spellStart"/>
            <w:r w:rsidRPr="00C21991">
              <w:t>i</w:t>
            </w:r>
            <w:proofErr w:type="spellEnd"/>
          </w:p>
        </w:tc>
      </w:tr>
      <w:tr w:rsidR="00897956" w:rsidRPr="00C21991" w14:paraId="5BDFFCA7" w14:textId="77777777">
        <w:tc>
          <w:tcPr>
            <w:tcW w:w="851" w:type="dxa"/>
          </w:tcPr>
          <w:p w14:paraId="6B7DBA45" w14:textId="77777777" w:rsidR="00897956" w:rsidRPr="00C21991" w:rsidRDefault="00897956">
            <w:pPr>
              <w:pStyle w:val="TAL"/>
            </w:pPr>
            <w:r w:rsidRPr="00C21991">
              <w:t>4</w:t>
            </w:r>
          </w:p>
        </w:tc>
        <w:tc>
          <w:tcPr>
            <w:tcW w:w="2665" w:type="dxa"/>
          </w:tcPr>
          <w:p w14:paraId="515FEBF7" w14:textId="77777777" w:rsidR="00897956" w:rsidRPr="00C21991" w:rsidRDefault="00897956">
            <w:pPr>
              <w:pStyle w:val="TAL"/>
            </w:pPr>
            <w:r w:rsidRPr="00C21991">
              <w:t>Allow-Events</w:t>
            </w:r>
          </w:p>
        </w:tc>
        <w:tc>
          <w:tcPr>
            <w:tcW w:w="1021" w:type="dxa"/>
          </w:tcPr>
          <w:p w14:paraId="67EC4928" w14:textId="77777777" w:rsidR="00897956" w:rsidRPr="00C21991" w:rsidRDefault="00897956">
            <w:pPr>
              <w:pStyle w:val="TAL"/>
            </w:pPr>
            <w:r w:rsidRPr="00C21991">
              <w:t xml:space="preserve">[28] </w:t>
            </w:r>
            <w:r w:rsidR="00854CC5" w:rsidRPr="00C21991">
              <w:t>8</w:t>
            </w:r>
            <w:r w:rsidRPr="00C21991">
              <w:t>.2.2</w:t>
            </w:r>
          </w:p>
        </w:tc>
        <w:tc>
          <w:tcPr>
            <w:tcW w:w="1021" w:type="dxa"/>
          </w:tcPr>
          <w:p w14:paraId="6EBF68FB" w14:textId="77777777" w:rsidR="00897956" w:rsidRPr="00C21991" w:rsidRDefault="00897956">
            <w:pPr>
              <w:pStyle w:val="TAL"/>
            </w:pPr>
            <w:r w:rsidRPr="00C21991">
              <w:t>m</w:t>
            </w:r>
          </w:p>
        </w:tc>
        <w:tc>
          <w:tcPr>
            <w:tcW w:w="1021" w:type="dxa"/>
          </w:tcPr>
          <w:p w14:paraId="402B6323" w14:textId="77777777" w:rsidR="00897956" w:rsidRPr="00C21991" w:rsidRDefault="00897956">
            <w:pPr>
              <w:pStyle w:val="TAL"/>
            </w:pPr>
            <w:r w:rsidRPr="00C21991">
              <w:t>m</w:t>
            </w:r>
          </w:p>
        </w:tc>
        <w:tc>
          <w:tcPr>
            <w:tcW w:w="1021" w:type="dxa"/>
          </w:tcPr>
          <w:p w14:paraId="5B871C97" w14:textId="77777777" w:rsidR="00897956" w:rsidRPr="00C21991" w:rsidRDefault="00897956">
            <w:pPr>
              <w:pStyle w:val="TAL"/>
            </w:pPr>
            <w:r w:rsidRPr="00C21991">
              <w:t xml:space="preserve">[28] </w:t>
            </w:r>
            <w:r w:rsidR="00854CC5" w:rsidRPr="00C21991">
              <w:t>8</w:t>
            </w:r>
            <w:r w:rsidRPr="00C21991">
              <w:t>.2.2</w:t>
            </w:r>
          </w:p>
        </w:tc>
        <w:tc>
          <w:tcPr>
            <w:tcW w:w="1021" w:type="dxa"/>
          </w:tcPr>
          <w:p w14:paraId="6960B5C1" w14:textId="77777777" w:rsidR="00897956" w:rsidRPr="00C21991" w:rsidRDefault="00897956">
            <w:pPr>
              <w:pStyle w:val="TAL"/>
            </w:pPr>
            <w:r w:rsidRPr="00C21991">
              <w:t>c1</w:t>
            </w:r>
          </w:p>
        </w:tc>
        <w:tc>
          <w:tcPr>
            <w:tcW w:w="1021" w:type="dxa"/>
          </w:tcPr>
          <w:p w14:paraId="3E299258" w14:textId="77777777" w:rsidR="00897956" w:rsidRPr="00C21991" w:rsidRDefault="00897956">
            <w:pPr>
              <w:pStyle w:val="TAL"/>
            </w:pPr>
            <w:r w:rsidRPr="00C21991">
              <w:t>c1</w:t>
            </w:r>
          </w:p>
        </w:tc>
      </w:tr>
      <w:tr w:rsidR="00897956" w:rsidRPr="00C21991" w14:paraId="1A221A00" w14:textId="77777777">
        <w:tc>
          <w:tcPr>
            <w:tcW w:w="851" w:type="dxa"/>
          </w:tcPr>
          <w:p w14:paraId="3AEC85D5" w14:textId="77777777" w:rsidR="00897956" w:rsidRPr="00C21991" w:rsidRDefault="00897956">
            <w:pPr>
              <w:pStyle w:val="TAL"/>
            </w:pPr>
            <w:r w:rsidRPr="00C21991">
              <w:t>5</w:t>
            </w:r>
          </w:p>
        </w:tc>
        <w:tc>
          <w:tcPr>
            <w:tcW w:w="2665" w:type="dxa"/>
          </w:tcPr>
          <w:p w14:paraId="1ED71D30" w14:textId="77777777" w:rsidR="00897956" w:rsidRPr="00C21991" w:rsidRDefault="00897956">
            <w:pPr>
              <w:pStyle w:val="TAL"/>
            </w:pPr>
            <w:r w:rsidRPr="00C21991">
              <w:t>Authorization</w:t>
            </w:r>
          </w:p>
        </w:tc>
        <w:tc>
          <w:tcPr>
            <w:tcW w:w="1021" w:type="dxa"/>
          </w:tcPr>
          <w:p w14:paraId="3D8787FD" w14:textId="77777777" w:rsidR="00897956" w:rsidRPr="00C21991" w:rsidRDefault="00897956">
            <w:pPr>
              <w:pStyle w:val="TAL"/>
            </w:pPr>
            <w:r w:rsidRPr="00C21991">
              <w:t>[26] 20.7, [49]</w:t>
            </w:r>
          </w:p>
        </w:tc>
        <w:tc>
          <w:tcPr>
            <w:tcW w:w="1021" w:type="dxa"/>
          </w:tcPr>
          <w:p w14:paraId="1378CEAD" w14:textId="77777777" w:rsidR="00897956" w:rsidRPr="00C21991" w:rsidRDefault="00897956">
            <w:pPr>
              <w:pStyle w:val="TAL"/>
            </w:pPr>
            <w:r w:rsidRPr="00C21991">
              <w:t>m</w:t>
            </w:r>
          </w:p>
        </w:tc>
        <w:tc>
          <w:tcPr>
            <w:tcW w:w="1021" w:type="dxa"/>
          </w:tcPr>
          <w:p w14:paraId="1C9D8D8E" w14:textId="77777777" w:rsidR="00897956" w:rsidRPr="00C21991" w:rsidRDefault="00897956">
            <w:pPr>
              <w:pStyle w:val="TAL"/>
            </w:pPr>
            <w:r w:rsidRPr="00C21991">
              <w:t>m</w:t>
            </w:r>
          </w:p>
        </w:tc>
        <w:tc>
          <w:tcPr>
            <w:tcW w:w="1021" w:type="dxa"/>
          </w:tcPr>
          <w:p w14:paraId="634C37BB" w14:textId="77777777" w:rsidR="00897956" w:rsidRPr="00C21991" w:rsidRDefault="00897956">
            <w:pPr>
              <w:pStyle w:val="TAL"/>
            </w:pPr>
            <w:r w:rsidRPr="00C21991">
              <w:t>[26] 20.7, [49]</w:t>
            </w:r>
          </w:p>
        </w:tc>
        <w:tc>
          <w:tcPr>
            <w:tcW w:w="1021" w:type="dxa"/>
          </w:tcPr>
          <w:p w14:paraId="7E02F525" w14:textId="77777777" w:rsidR="00897956" w:rsidRPr="00C21991" w:rsidRDefault="00897956">
            <w:pPr>
              <w:pStyle w:val="TAL"/>
            </w:pPr>
            <w:proofErr w:type="spellStart"/>
            <w:r w:rsidRPr="00C21991">
              <w:t>i</w:t>
            </w:r>
            <w:proofErr w:type="spellEnd"/>
          </w:p>
        </w:tc>
        <w:tc>
          <w:tcPr>
            <w:tcW w:w="1021" w:type="dxa"/>
          </w:tcPr>
          <w:p w14:paraId="52838214" w14:textId="77777777" w:rsidR="00897956" w:rsidRPr="00C21991" w:rsidRDefault="00897956">
            <w:pPr>
              <w:pStyle w:val="TAL"/>
            </w:pPr>
            <w:proofErr w:type="spellStart"/>
            <w:r w:rsidRPr="00C21991">
              <w:t>i</w:t>
            </w:r>
            <w:proofErr w:type="spellEnd"/>
          </w:p>
        </w:tc>
      </w:tr>
      <w:tr w:rsidR="00897956" w:rsidRPr="00C21991" w14:paraId="26C6967D" w14:textId="77777777">
        <w:tc>
          <w:tcPr>
            <w:tcW w:w="851" w:type="dxa"/>
          </w:tcPr>
          <w:p w14:paraId="294C3896" w14:textId="77777777" w:rsidR="00897956" w:rsidRPr="00C21991" w:rsidRDefault="00897956">
            <w:pPr>
              <w:pStyle w:val="TAL"/>
            </w:pPr>
            <w:r w:rsidRPr="00C21991">
              <w:t>6</w:t>
            </w:r>
          </w:p>
        </w:tc>
        <w:tc>
          <w:tcPr>
            <w:tcW w:w="2665" w:type="dxa"/>
          </w:tcPr>
          <w:p w14:paraId="6C238A03" w14:textId="77777777" w:rsidR="00897956" w:rsidRPr="00C21991" w:rsidRDefault="00897956">
            <w:pPr>
              <w:pStyle w:val="TAL"/>
            </w:pPr>
            <w:r w:rsidRPr="00C21991">
              <w:t>Call-ID</w:t>
            </w:r>
          </w:p>
        </w:tc>
        <w:tc>
          <w:tcPr>
            <w:tcW w:w="1021" w:type="dxa"/>
          </w:tcPr>
          <w:p w14:paraId="2A7285C9" w14:textId="77777777" w:rsidR="00897956" w:rsidRPr="00C21991" w:rsidRDefault="00897956">
            <w:pPr>
              <w:pStyle w:val="TAL"/>
            </w:pPr>
            <w:r w:rsidRPr="00C21991">
              <w:t>[26] 20.8</w:t>
            </w:r>
          </w:p>
        </w:tc>
        <w:tc>
          <w:tcPr>
            <w:tcW w:w="1021" w:type="dxa"/>
          </w:tcPr>
          <w:p w14:paraId="06832AB1" w14:textId="77777777" w:rsidR="00897956" w:rsidRPr="00C21991" w:rsidRDefault="00897956">
            <w:pPr>
              <w:pStyle w:val="TAL"/>
            </w:pPr>
            <w:r w:rsidRPr="00C21991">
              <w:t>m</w:t>
            </w:r>
          </w:p>
        </w:tc>
        <w:tc>
          <w:tcPr>
            <w:tcW w:w="1021" w:type="dxa"/>
          </w:tcPr>
          <w:p w14:paraId="71098464" w14:textId="77777777" w:rsidR="00897956" w:rsidRPr="00C21991" w:rsidRDefault="00897956">
            <w:pPr>
              <w:pStyle w:val="TAL"/>
            </w:pPr>
            <w:r w:rsidRPr="00C21991">
              <w:t>m</w:t>
            </w:r>
          </w:p>
        </w:tc>
        <w:tc>
          <w:tcPr>
            <w:tcW w:w="1021" w:type="dxa"/>
          </w:tcPr>
          <w:p w14:paraId="1528E418" w14:textId="77777777" w:rsidR="00897956" w:rsidRPr="00C21991" w:rsidRDefault="00897956">
            <w:pPr>
              <w:pStyle w:val="TAL"/>
            </w:pPr>
            <w:r w:rsidRPr="00C21991">
              <w:t>[26] 20.8</w:t>
            </w:r>
          </w:p>
        </w:tc>
        <w:tc>
          <w:tcPr>
            <w:tcW w:w="1021" w:type="dxa"/>
          </w:tcPr>
          <w:p w14:paraId="5CC3389F" w14:textId="77777777" w:rsidR="00897956" w:rsidRPr="00C21991" w:rsidRDefault="00897956">
            <w:pPr>
              <w:pStyle w:val="TAL"/>
            </w:pPr>
            <w:r w:rsidRPr="00C21991">
              <w:t>m</w:t>
            </w:r>
          </w:p>
        </w:tc>
        <w:tc>
          <w:tcPr>
            <w:tcW w:w="1021" w:type="dxa"/>
          </w:tcPr>
          <w:p w14:paraId="486005AD" w14:textId="77777777" w:rsidR="00897956" w:rsidRPr="00C21991" w:rsidRDefault="00897956">
            <w:pPr>
              <w:pStyle w:val="TAL"/>
            </w:pPr>
            <w:r w:rsidRPr="00C21991">
              <w:t>m</w:t>
            </w:r>
          </w:p>
        </w:tc>
      </w:tr>
      <w:tr w:rsidR="00897956" w:rsidRPr="00C21991" w14:paraId="41FA1E02" w14:textId="77777777">
        <w:tc>
          <w:tcPr>
            <w:tcW w:w="851" w:type="dxa"/>
          </w:tcPr>
          <w:p w14:paraId="2B880EAE" w14:textId="77777777" w:rsidR="00897956" w:rsidRPr="00C21991" w:rsidRDefault="00897956">
            <w:pPr>
              <w:pStyle w:val="TAL"/>
            </w:pPr>
            <w:r w:rsidRPr="00C21991">
              <w:t>7</w:t>
            </w:r>
          </w:p>
        </w:tc>
        <w:tc>
          <w:tcPr>
            <w:tcW w:w="2665" w:type="dxa"/>
          </w:tcPr>
          <w:p w14:paraId="1DA7F7D0" w14:textId="77777777" w:rsidR="00897956" w:rsidRPr="00C21991" w:rsidRDefault="00897956">
            <w:pPr>
              <w:pStyle w:val="TAL"/>
            </w:pPr>
            <w:r w:rsidRPr="00C21991">
              <w:t>Call-Info</w:t>
            </w:r>
          </w:p>
        </w:tc>
        <w:tc>
          <w:tcPr>
            <w:tcW w:w="1021" w:type="dxa"/>
          </w:tcPr>
          <w:p w14:paraId="4FDAAECB" w14:textId="77777777" w:rsidR="00897956" w:rsidRPr="00C21991" w:rsidRDefault="00897956">
            <w:pPr>
              <w:pStyle w:val="TAL"/>
            </w:pPr>
            <w:r w:rsidRPr="00C21991">
              <w:t>[26] 20.9</w:t>
            </w:r>
          </w:p>
        </w:tc>
        <w:tc>
          <w:tcPr>
            <w:tcW w:w="1021" w:type="dxa"/>
          </w:tcPr>
          <w:p w14:paraId="13707F7C" w14:textId="77777777" w:rsidR="00897956" w:rsidRPr="00C21991" w:rsidRDefault="00897956">
            <w:pPr>
              <w:pStyle w:val="TAL"/>
            </w:pPr>
            <w:r w:rsidRPr="00C21991">
              <w:t>m</w:t>
            </w:r>
          </w:p>
        </w:tc>
        <w:tc>
          <w:tcPr>
            <w:tcW w:w="1021" w:type="dxa"/>
          </w:tcPr>
          <w:p w14:paraId="5DD77470" w14:textId="77777777" w:rsidR="00897956" w:rsidRPr="00C21991" w:rsidRDefault="00897956">
            <w:pPr>
              <w:pStyle w:val="TAL"/>
            </w:pPr>
            <w:r w:rsidRPr="00C21991">
              <w:t>m</w:t>
            </w:r>
          </w:p>
        </w:tc>
        <w:tc>
          <w:tcPr>
            <w:tcW w:w="1021" w:type="dxa"/>
          </w:tcPr>
          <w:p w14:paraId="2D9AD5F7" w14:textId="77777777" w:rsidR="00897956" w:rsidRPr="00C21991" w:rsidRDefault="00897956">
            <w:pPr>
              <w:pStyle w:val="TAL"/>
            </w:pPr>
            <w:r w:rsidRPr="00C21991">
              <w:t>[26] 20.9</w:t>
            </w:r>
          </w:p>
        </w:tc>
        <w:tc>
          <w:tcPr>
            <w:tcW w:w="1021" w:type="dxa"/>
          </w:tcPr>
          <w:p w14:paraId="280F2013" w14:textId="77777777" w:rsidR="00897956" w:rsidRPr="00C21991" w:rsidRDefault="00897956">
            <w:pPr>
              <w:pStyle w:val="TAL"/>
            </w:pPr>
            <w:r w:rsidRPr="00C21991">
              <w:t>c2</w:t>
            </w:r>
          </w:p>
        </w:tc>
        <w:tc>
          <w:tcPr>
            <w:tcW w:w="1021" w:type="dxa"/>
          </w:tcPr>
          <w:p w14:paraId="674E4D58" w14:textId="77777777" w:rsidR="00897956" w:rsidRPr="00C21991" w:rsidRDefault="00897956">
            <w:pPr>
              <w:pStyle w:val="TAL"/>
            </w:pPr>
            <w:r w:rsidRPr="00C21991">
              <w:t>c2</w:t>
            </w:r>
          </w:p>
        </w:tc>
      </w:tr>
      <w:tr w:rsidR="00C707EB" w:rsidRPr="00C21991" w14:paraId="00AC8C54" w14:textId="77777777" w:rsidTr="006A4996">
        <w:tc>
          <w:tcPr>
            <w:tcW w:w="851" w:type="dxa"/>
          </w:tcPr>
          <w:p w14:paraId="335E01ED" w14:textId="77777777" w:rsidR="00C707EB" w:rsidRPr="00C21991" w:rsidRDefault="00C707EB" w:rsidP="006A4996">
            <w:pPr>
              <w:pStyle w:val="TAL"/>
            </w:pPr>
            <w:r w:rsidRPr="00C21991">
              <w:t>7A</w:t>
            </w:r>
          </w:p>
        </w:tc>
        <w:tc>
          <w:tcPr>
            <w:tcW w:w="2665" w:type="dxa"/>
          </w:tcPr>
          <w:p w14:paraId="387CBAB6" w14:textId="77777777" w:rsidR="00C707EB" w:rsidRPr="00C21991" w:rsidRDefault="00C707EB" w:rsidP="006A4996">
            <w:pPr>
              <w:pStyle w:val="TAL"/>
            </w:pPr>
            <w:r w:rsidRPr="00C21991">
              <w:rPr>
                <w:lang w:eastAsia="zh-CN"/>
              </w:rPr>
              <w:t>Cellular-Network-Info</w:t>
            </w:r>
          </w:p>
        </w:tc>
        <w:tc>
          <w:tcPr>
            <w:tcW w:w="1021" w:type="dxa"/>
          </w:tcPr>
          <w:p w14:paraId="2413BB40" w14:textId="77777777" w:rsidR="00C707EB" w:rsidRPr="00C21991" w:rsidRDefault="00C707EB" w:rsidP="006A4996">
            <w:pPr>
              <w:pStyle w:val="TAL"/>
            </w:pPr>
            <w:r w:rsidRPr="00C21991">
              <w:t>7.2.15</w:t>
            </w:r>
          </w:p>
        </w:tc>
        <w:tc>
          <w:tcPr>
            <w:tcW w:w="1021" w:type="dxa"/>
          </w:tcPr>
          <w:p w14:paraId="240345A4" w14:textId="77777777" w:rsidR="00C707EB" w:rsidRPr="00C21991" w:rsidRDefault="00C707EB" w:rsidP="006A4996">
            <w:pPr>
              <w:pStyle w:val="TAL"/>
            </w:pPr>
            <w:r w:rsidRPr="00C21991">
              <w:t>n/a</w:t>
            </w:r>
          </w:p>
        </w:tc>
        <w:tc>
          <w:tcPr>
            <w:tcW w:w="1021" w:type="dxa"/>
          </w:tcPr>
          <w:p w14:paraId="2C9371AE" w14:textId="77777777" w:rsidR="00C707EB" w:rsidRPr="00C21991" w:rsidRDefault="00C707EB" w:rsidP="006A4996">
            <w:pPr>
              <w:pStyle w:val="TAL"/>
            </w:pPr>
            <w:r w:rsidRPr="00C21991">
              <w:t>c39</w:t>
            </w:r>
          </w:p>
        </w:tc>
        <w:tc>
          <w:tcPr>
            <w:tcW w:w="1021" w:type="dxa"/>
          </w:tcPr>
          <w:p w14:paraId="2F7CF688" w14:textId="77777777" w:rsidR="00C707EB" w:rsidRPr="00C21991" w:rsidRDefault="00C707EB" w:rsidP="006A4996">
            <w:pPr>
              <w:pStyle w:val="TAL"/>
            </w:pPr>
            <w:r w:rsidRPr="00C21991">
              <w:t>7.2.15</w:t>
            </w:r>
          </w:p>
        </w:tc>
        <w:tc>
          <w:tcPr>
            <w:tcW w:w="1021" w:type="dxa"/>
          </w:tcPr>
          <w:p w14:paraId="680A7C78" w14:textId="77777777" w:rsidR="00C707EB" w:rsidRPr="00C21991" w:rsidRDefault="00C707EB" w:rsidP="006A4996">
            <w:pPr>
              <w:pStyle w:val="TAL"/>
            </w:pPr>
            <w:r w:rsidRPr="00C21991">
              <w:t>n/a</w:t>
            </w:r>
          </w:p>
        </w:tc>
        <w:tc>
          <w:tcPr>
            <w:tcW w:w="1021" w:type="dxa"/>
          </w:tcPr>
          <w:p w14:paraId="75560937" w14:textId="77777777" w:rsidR="00C707EB" w:rsidRPr="00C21991" w:rsidRDefault="00C707EB" w:rsidP="006A4996">
            <w:pPr>
              <w:pStyle w:val="TAL"/>
            </w:pPr>
            <w:r w:rsidRPr="00C21991">
              <w:t>c40</w:t>
            </w:r>
          </w:p>
        </w:tc>
      </w:tr>
      <w:tr w:rsidR="00897956" w:rsidRPr="00C21991" w14:paraId="271E1A15" w14:textId="77777777">
        <w:tc>
          <w:tcPr>
            <w:tcW w:w="851" w:type="dxa"/>
          </w:tcPr>
          <w:p w14:paraId="7690240A" w14:textId="77777777" w:rsidR="00897956" w:rsidRPr="00C21991" w:rsidRDefault="00897956">
            <w:pPr>
              <w:pStyle w:val="TAL"/>
            </w:pPr>
            <w:r w:rsidRPr="00C21991">
              <w:t>8</w:t>
            </w:r>
          </w:p>
        </w:tc>
        <w:tc>
          <w:tcPr>
            <w:tcW w:w="2665" w:type="dxa"/>
          </w:tcPr>
          <w:p w14:paraId="12C39650" w14:textId="77777777" w:rsidR="00897956" w:rsidRPr="00C21991" w:rsidRDefault="00897956">
            <w:pPr>
              <w:pStyle w:val="TAL"/>
            </w:pPr>
            <w:r w:rsidRPr="00C21991">
              <w:t>Contact</w:t>
            </w:r>
          </w:p>
        </w:tc>
        <w:tc>
          <w:tcPr>
            <w:tcW w:w="1021" w:type="dxa"/>
          </w:tcPr>
          <w:p w14:paraId="746A31AF" w14:textId="77777777" w:rsidR="00897956" w:rsidRPr="00C21991" w:rsidRDefault="00897956">
            <w:pPr>
              <w:pStyle w:val="TAL"/>
            </w:pPr>
            <w:r w:rsidRPr="00C21991">
              <w:t>[26] 20.10</w:t>
            </w:r>
          </w:p>
        </w:tc>
        <w:tc>
          <w:tcPr>
            <w:tcW w:w="1021" w:type="dxa"/>
          </w:tcPr>
          <w:p w14:paraId="2900F060" w14:textId="77777777" w:rsidR="00897956" w:rsidRPr="00C21991" w:rsidRDefault="00897956">
            <w:pPr>
              <w:pStyle w:val="TAL"/>
            </w:pPr>
            <w:r w:rsidRPr="00C21991">
              <w:t>m</w:t>
            </w:r>
          </w:p>
        </w:tc>
        <w:tc>
          <w:tcPr>
            <w:tcW w:w="1021" w:type="dxa"/>
          </w:tcPr>
          <w:p w14:paraId="241258A3" w14:textId="77777777" w:rsidR="00897956" w:rsidRPr="00C21991" w:rsidRDefault="00897956">
            <w:pPr>
              <w:pStyle w:val="TAL"/>
            </w:pPr>
            <w:r w:rsidRPr="00C21991">
              <w:t>m</w:t>
            </w:r>
          </w:p>
        </w:tc>
        <w:tc>
          <w:tcPr>
            <w:tcW w:w="1021" w:type="dxa"/>
          </w:tcPr>
          <w:p w14:paraId="6EDF1CCF" w14:textId="77777777" w:rsidR="00897956" w:rsidRPr="00C21991" w:rsidRDefault="00897956">
            <w:pPr>
              <w:pStyle w:val="TAL"/>
            </w:pPr>
            <w:r w:rsidRPr="00C21991">
              <w:t>[26] 20.10</w:t>
            </w:r>
          </w:p>
        </w:tc>
        <w:tc>
          <w:tcPr>
            <w:tcW w:w="1021" w:type="dxa"/>
          </w:tcPr>
          <w:p w14:paraId="006128DD" w14:textId="77777777" w:rsidR="00897956" w:rsidRPr="00C21991" w:rsidRDefault="00897956">
            <w:pPr>
              <w:pStyle w:val="TAL"/>
            </w:pPr>
            <w:proofErr w:type="spellStart"/>
            <w:r w:rsidRPr="00C21991">
              <w:t>i</w:t>
            </w:r>
            <w:proofErr w:type="spellEnd"/>
          </w:p>
        </w:tc>
        <w:tc>
          <w:tcPr>
            <w:tcW w:w="1021" w:type="dxa"/>
          </w:tcPr>
          <w:p w14:paraId="2A695CE9" w14:textId="77777777" w:rsidR="00897956" w:rsidRPr="00C21991" w:rsidRDefault="00897956">
            <w:pPr>
              <w:pStyle w:val="TAL"/>
            </w:pPr>
            <w:proofErr w:type="spellStart"/>
            <w:r w:rsidRPr="00C21991">
              <w:t>i</w:t>
            </w:r>
            <w:proofErr w:type="spellEnd"/>
          </w:p>
        </w:tc>
      </w:tr>
      <w:tr w:rsidR="00897956" w:rsidRPr="00C21991" w14:paraId="26EE2843" w14:textId="77777777">
        <w:tc>
          <w:tcPr>
            <w:tcW w:w="851" w:type="dxa"/>
          </w:tcPr>
          <w:p w14:paraId="48DB6BC6" w14:textId="77777777" w:rsidR="00897956" w:rsidRPr="00C21991" w:rsidRDefault="00897956">
            <w:pPr>
              <w:pStyle w:val="TAL"/>
            </w:pPr>
            <w:r w:rsidRPr="00C21991">
              <w:t>9</w:t>
            </w:r>
          </w:p>
        </w:tc>
        <w:tc>
          <w:tcPr>
            <w:tcW w:w="2665" w:type="dxa"/>
          </w:tcPr>
          <w:p w14:paraId="24C26419" w14:textId="77777777" w:rsidR="00897956" w:rsidRPr="00C21991" w:rsidRDefault="00897956">
            <w:pPr>
              <w:pStyle w:val="TAL"/>
            </w:pPr>
            <w:r w:rsidRPr="00C21991">
              <w:t>Content-Disposition</w:t>
            </w:r>
          </w:p>
        </w:tc>
        <w:tc>
          <w:tcPr>
            <w:tcW w:w="1021" w:type="dxa"/>
          </w:tcPr>
          <w:p w14:paraId="5086CC67" w14:textId="77777777" w:rsidR="00897956" w:rsidRPr="00C21991" w:rsidRDefault="00897956">
            <w:pPr>
              <w:pStyle w:val="TAL"/>
            </w:pPr>
            <w:r w:rsidRPr="00C21991">
              <w:t>[26] 20.11</w:t>
            </w:r>
          </w:p>
        </w:tc>
        <w:tc>
          <w:tcPr>
            <w:tcW w:w="1021" w:type="dxa"/>
          </w:tcPr>
          <w:p w14:paraId="5E5C6388" w14:textId="77777777" w:rsidR="00897956" w:rsidRPr="00C21991" w:rsidRDefault="00897956">
            <w:pPr>
              <w:pStyle w:val="TAL"/>
            </w:pPr>
            <w:r w:rsidRPr="00C21991">
              <w:t>m</w:t>
            </w:r>
          </w:p>
        </w:tc>
        <w:tc>
          <w:tcPr>
            <w:tcW w:w="1021" w:type="dxa"/>
          </w:tcPr>
          <w:p w14:paraId="196349A0" w14:textId="77777777" w:rsidR="00897956" w:rsidRPr="00C21991" w:rsidRDefault="00897956">
            <w:pPr>
              <w:pStyle w:val="TAL"/>
            </w:pPr>
            <w:r w:rsidRPr="00C21991">
              <w:t>m</w:t>
            </w:r>
          </w:p>
        </w:tc>
        <w:tc>
          <w:tcPr>
            <w:tcW w:w="1021" w:type="dxa"/>
          </w:tcPr>
          <w:p w14:paraId="110C4436" w14:textId="77777777" w:rsidR="00897956" w:rsidRPr="00C21991" w:rsidRDefault="00897956">
            <w:pPr>
              <w:pStyle w:val="TAL"/>
            </w:pPr>
            <w:r w:rsidRPr="00C21991">
              <w:t>[26] 20.11</w:t>
            </w:r>
          </w:p>
        </w:tc>
        <w:tc>
          <w:tcPr>
            <w:tcW w:w="1021" w:type="dxa"/>
          </w:tcPr>
          <w:p w14:paraId="1EA1913A" w14:textId="77777777" w:rsidR="00897956" w:rsidRPr="00C21991" w:rsidRDefault="00897956">
            <w:pPr>
              <w:pStyle w:val="TAL"/>
            </w:pPr>
            <w:proofErr w:type="spellStart"/>
            <w:r w:rsidRPr="00C21991">
              <w:t>i</w:t>
            </w:r>
            <w:proofErr w:type="spellEnd"/>
          </w:p>
        </w:tc>
        <w:tc>
          <w:tcPr>
            <w:tcW w:w="1021" w:type="dxa"/>
          </w:tcPr>
          <w:p w14:paraId="374D2E18" w14:textId="77777777" w:rsidR="00897956" w:rsidRPr="00C21991" w:rsidRDefault="00897956">
            <w:pPr>
              <w:pStyle w:val="TAL"/>
            </w:pPr>
            <w:proofErr w:type="spellStart"/>
            <w:r w:rsidRPr="00C21991">
              <w:t>i</w:t>
            </w:r>
            <w:proofErr w:type="spellEnd"/>
          </w:p>
        </w:tc>
      </w:tr>
      <w:tr w:rsidR="00897956" w:rsidRPr="00C21991" w14:paraId="0972D89A" w14:textId="77777777">
        <w:tc>
          <w:tcPr>
            <w:tcW w:w="851" w:type="dxa"/>
          </w:tcPr>
          <w:p w14:paraId="198B4824" w14:textId="77777777" w:rsidR="00897956" w:rsidRPr="00C21991" w:rsidRDefault="00897956">
            <w:pPr>
              <w:pStyle w:val="TAL"/>
            </w:pPr>
            <w:r w:rsidRPr="00C21991">
              <w:t>10</w:t>
            </w:r>
          </w:p>
        </w:tc>
        <w:tc>
          <w:tcPr>
            <w:tcW w:w="2665" w:type="dxa"/>
          </w:tcPr>
          <w:p w14:paraId="0F5B5098" w14:textId="77777777" w:rsidR="00897956" w:rsidRPr="00C21991" w:rsidRDefault="00897956">
            <w:pPr>
              <w:pStyle w:val="TAL"/>
            </w:pPr>
            <w:r w:rsidRPr="00C21991">
              <w:t>Content-Encoding</w:t>
            </w:r>
          </w:p>
        </w:tc>
        <w:tc>
          <w:tcPr>
            <w:tcW w:w="1021" w:type="dxa"/>
          </w:tcPr>
          <w:p w14:paraId="3D2F7D95" w14:textId="77777777" w:rsidR="00897956" w:rsidRPr="00C21991" w:rsidRDefault="00897956">
            <w:pPr>
              <w:pStyle w:val="TAL"/>
            </w:pPr>
            <w:r w:rsidRPr="00C21991">
              <w:t>[26] 20.12</w:t>
            </w:r>
          </w:p>
        </w:tc>
        <w:tc>
          <w:tcPr>
            <w:tcW w:w="1021" w:type="dxa"/>
          </w:tcPr>
          <w:p w14:paraId="61F196F7" w14:textId="77777777" w:rsidR="00897956" w:rsidRPr="00C21991" w:rsidRDefault="00897956">
            <w:pPr>
              <w:pStyle w:val="TAL"/>
            </w:pPr>
            <w:r w:rsidRPr="00C21991">
              <w:t>m</w:t>
            </w:r>
          </w:p>
        </w:tc>
        <w:tc>
          <w:tcPr>
            <w:tcW w:w="1021" w:type="dxa"/>
          </w:tcPr>
          <w:p w14:paraId="0C3979C5" w14:textId="77777777" w:rsidR="00897956" w:rsidRPr="00C21991" w:rsidRDefault="00897956">
            <w:pPr>
              <w:pStyle w:val="TAL"/>
            </w:pPr>
            <w:r w:rsidRPr="00C21991">
              <w:t>m</w:t>
            </w:r>
          </w:p>
        </w:tc>
        <w:tc>
          <w:tcPr>
            <w:tcW w:w="1021" w:type="dxa"/>
          </w:tcPr>
          <w:p w14:paraId="14012D98" w14:textId="77777777" w:rsidR="00897956" w:rsidRPr="00C21991" w:rsidRDefault="00897956">
            <w:pPr>
              <w:pStyle w:val="TAL"/>
            </w:pPr>
            <w:r w:rsidRPr="00C21991">
              <w:t>[26] 20.12</w:t>
            </w:r>
          </w:p>
        </w:tc>
        <w:tc>
          <w:tcPr>
            <w:tcW w:w="1021" w:type="dxa"/>
          </w:tcPr>
          <w:p w14:paraId="0C3EEE73" w14:textId="77777777" w:rsidR="00897956" w:rsidRPr="00C21991" w:rsidRDefault="00897956">
            <w:pPr>
              <w:pStyle w:val="TAL"/>
            </w:pPr>
            <w:proofErr w:type="spellStart"/>
            <w:r w:rsidRPr="00C21991">
              <w:t>i</w:t>
            </w:r>
            <w:proofErr w:type="spellEnd"/>
          </w:p>
        </w:tc>
        <w:tc>
          <w:tcPr>
            <w:tcW w:w="1021" w:type="dxa"/>
          </w:tcPr>
          <w:p w14:paraId="654E572A" w14:textId="77777777" w:rsidR="00897956" w:rsidRPr="00C21991" w:rsidRDefault="00897956">
            <w:pPr>
              <w:pStyle w:val="TAL"/>
            </w:pPr>
            <w:proofErr w:type="spellStart"/>
            <w:r w:rsidRPr="00C21991">
              <w:t>i</w:t>
            </w:r>
            <w:proofErr w:type="spellEnd"/>
          </w:p>
        </w:tc>
      </w:tr>
      <w:tr w:rsidR="00897956" w:rsidRPr="00C21991" w14:paraId="1FCA287F" w14:textId="77777777">
        <w:tc>
          <w:tcPr>
            <w:tcW w:w="851" w:type="dxa"/>
          </w:tcPr>
          <w:p w14:paraId="15EC4678" w14:textId="77777777" w:rsidR="00897956" w:rsidRPr="00C21991" w:rsidRDefault="00897956">
            <w:pPr>
              <w:pStyle w:val="TAL"/>
            </w:pPr>
            <w:r w:rsidRPr="00C21991">
              <w:t>11</w:t>
            </w:r>
          </w:p>
        </w:tc>
        <w:tc>
          <w:tcPr>
            <w:tcW w:w="2665" w:type="dxa"/>
          </w:tcPr>
          <w:p w14:paraId="245817C0" w14:textId="77777777" w:rsidR="00897956" w:rsidRPr="00C21991" w:rsidRDefault="00897956">
            <w:pPr>
              <w:pStyle w:val="TAL"/>
            </w:pPr>
            <w:r w:rsidRPr="00C21991">
              <w:t>Content-Language</w:t>
            </w:r>
          </w:p>
        </w:tc>
        <w:tc>
          <w:tcPr>
            <w:tcW w:w="1021" w:type="dxa"/>
          </w:tcPr>
          <w:p w14:paraId="6293F664" w14:textId="77777777" w:rsidR="00897956" w:rsidRPr="00C21991" w:rsidRDefault="00897956">
            <w:pPr>
              <w:pStyle w:val="TAL"/>
            </w:pPr>
            <w:r w:rsidRPr="00C21991">
              <w:t>[26] 20.13</w:t>
            </w:r>
          </w:p>
        </w:tc>
        <w:tc>
          <w:tcPr>
            <w:tcW w:w="1021" w:type="dxa"/>
          </w:tcPr>
          <w:p w14:paraId="61604BC5" w14:textId="77777777" w:rsidR="00897956" w:rsidRPr="00C21991" w:rsidRDefault="00897956">
            <w:pPr>
              <w:pStyle w:val="TAL"/>
            </w:pPr>
            <w:r w:rsidRPr="00C21991">
              <w:t>m</w:t>
            </w:r>
          </w:p>
        </w:tc>
        <w:tc>
          <w:tcPr>
            <w:tcW w:w="1021" w:type="dxa"/>
          </w:tcPr>
          <w:p w14:paraId="46479E8E" w14:textId="77777777" w:rsidR="00897956" w:rsidRPr="00C21991" w:rsidRDefault="00897956">
            <w:pPr>
              <w:pStyle w:val="TAL"/>
            </w:pPr>
            <w:r w:rsidRPr="00C21991">
              <w:t>m</w:t>
            </w:r>
          </w:p>
        </w:tc>
        <w:tc>
          <w:tcPr>
            <w:tcW w:w="1021" w:type="dxa"/>
          </w:tcPr>
          <w:p w14:paraId="449A8D32" w14:textId="77777777" w:rsidR="00897956" w:rsidRPr="00C21991" w:rsidRDefault="00897956">
            <w:pPr>
              <w:pStyle w:val="TAL"/>
            </w:pPr>
            <w:r w:rsidRPr="00C21991">
              <w:t>[26] 20.13</w:t>
            </w:r>
          </w:p>
        </w:tc>
        <w:tc>
          <w:tcPr>
            <w:tcW w:w="1021" w:type="dxa"/>
          </w:tcPr>
          <w:p w14:paraId="7827884F" w14:textId="77777777" w:rsidR="00897956" w:rsidRPr="00C21991" w:rsidRDefault="00897956">
            <w:pPr>
              <w:pStyle w:val="TAL"/>
            </w:pPr>
            <w:proofErr w:type="spellStart"/>
            <w:r w:rsidRPr="00C21991">
              <w:t>i</w:t>
            </w:r>
            <w:proofErr w:type="spellEnd"/>
          </w:p>
        </w:tc>
        <w:tc>
          <w:tcPr>
            <w:tcW w:w="1021" w:type="dxa"/>
          </w:tcPr>
          <w:p w14:paraId="1FA5340A" w14:textId="77777777" w:rsidR="00897956" w:rsidRPr="00C21991" w:rsidRDefault="00897956">
            <w:pPr>
              <w:pStyle w:val="TAL"/>
            </w:pPr>
            <w:proofErr w:type="spellStart"/>
            <w:r w:rsidRPr="00C21991">
              <w:t>i</w:t>
            </w:r>
            <w:proofErr w:type="spellEnd"/>
          </w:p>
        </w:tc>
      </w:tr>
      <w:tr w:rsidR="00897956" w:rsidRPr="00C21991" w14:paraId="46822C0C" w14:textId="77777777">
        <w:tc>
          <w:tcPr>
            <w:tcW w:w="851" w:type="dxa"/>
          </w:tcPr>
          <w:p w14:paraId="298040D8" w14:textId="77777777" w:rsidR="00897956" w:rsidRPr="00C21991" w:rsidRDefault="00897956">
            <w:pPr>
              <w:pStyle w:val="TAL"/>
            </w:pPr>
            <w:r w:rsidRPr="00C21991">
              <w:t>12</w:t>
            </w:r>
          </w:p>
        </w:tc>
        <w:tc>
          <w:tcPr>
            <w:tcW w:w="2665" w:type="dxa"/>
          </w:tcPr>
          <w:p w14:paraId="3844547E" w14:textId="77777777" w:rsidR="00897956" w:rsidRPr="00C21991" w:rsidRDefault="00897956">
            <w:pPr>
              <w:pStyle w:val="TAL"/>
            </w:pPr>
            <w:r w:rsidRPr="00C21991">
              <w:t>Content-Length</w:t>
            </w:r>
          </w:p>
        </w:tc>
        <w:tc>
          <w:tcPr>
            <w:tcW w:w="1021" w:type="dxa"/>
          </w:tcPr>
          <w:p w14:paraId="306A3E31" w14:textId="77777777" w:rsidR="00897956" w:rsidRPr="00C21991" w:rsidRDefault="00897956">
            <w:pPr>
              <w:pStyle w:val="TAL"/>
            </w:pPr>
            <w:r w:rsidRPr="00C21991">
              <w:t>[26] 20.14</w:t>
            </w:r>
          </w:p>
        </w:tc>
        <w:tc>
          <w:tcPr>
            <w:tcW w:w="1021" w:type="dxa"/>
          </w:tcPr>
          <w:p w14:paraId="76E09E29" w14:textId="77777777" w:rsidR="00897956" w:rsidRPr="00C21991" w:rsidRDefault="00897956">
            <w:pPr>
              <w:pStyle w:val="TAL"/>
            </w:pPr>
            <w:r w:rsidRPr="00C21991">
              <w:t>m</w:t>
            </w:r>
          </w:p>
        </w:tc>
        <w:tc>
          <w:tcPr>
            <w:tcW w:w="1021" w:type="dxa"/>
          </w:tcPr>
          <w:p w14:paraId="22208C39" w14:textId="77777777" w:rsidR="00897956" w:rsidRPr="00C21991" w:rsidRDefault="00897956">
            <w:pPr>
              <w:pStyle w:val="TAL"/>
            </w:pPr>
            <w:r w:rsidRPr="00C21991">
              <w:t>m</w:t>
            </w:r>
          </w:p>
        </w:tc>
        <w:tc>
          <w:tcPr>
            <w:tcW w:w="1021" w:type="dxa"/>
          </w:tcPr>
          <w:p w14:paraId="55B02DF6" w14:textId="77777777" w:rsidR="00897956" w:rsidRPr="00C21991" w:rsidRDefault="00897956">
            <w:pPr>
              <w:pStyle w:val="TAL"/>
            </w:pPr>
            <w:r w:rsidRPr="00C21991">
              <w:t>[26] 20.14</w:t>
            </w:r>
          </w:p>
        </w:tc>
        <w:tc>
          <w:tcPr>
            <w:tcW w:w="1021" w:type="dxa"/>
          </w:tcPr>
          <w:p w14:paraId="62E02C9A" w14:textId="77777777" w:rsidR="00897956" w:rsidRPr="00C21991" w:rsidRDefault="00897956">
            <w:pPr>
              <w:pStyle w:val="TAL"/>
            </w:pPr>
            <w:r w:rsidRPr="00C21991">
              <w:t>m</w:t>
            </w:r>
          </w:p>
        </w:tc>
        <w:tc>
          <w:tcPr>
            <w:tcW w:w="1021" w:type="dxa"/>
          </w:tcPr>
          <w:p w14:paraId="4D1C01E9" w14:textId="77777777" w:rsidR="00897956" w:rsidRPr="00C21991" w:rsidRDefault="00897956">
            <w:pPr>
              <w:pStyle w:val="TAL"/>
            </w:pPr>
            <w:r w:rsidRPr="00C21991">
              <w:t>m</w:t>
            </w:r>
          </w:p>
        </w:tc>
      </w:tr>
      <w:tr w:rsidR="00897956" w:rsidRPr="00C21991" w14:paraId="48EDED41" w14:textId="77777777">
        <w:tc>
          <w:tcPr>
            <w:tcW w:w="851" w:type="dxa"/>
          </w:tcPr>
          <w:p w14:paraId="0AE0B17D" w14:textId="77777777" w:rsidR="00897956" w:rsidRPr="00C21991" w:rsidRDefault="00897956">
            <w:pPr>
              <w:pStyle w:val="TAL"/>
            </w:pPr>
            <w:r w:rsidRPr="00C21991">
              <w:t>13</w:t>
            </w:r>
          </w:p>
        </w:tc>
        <w:tc>
          <w:tcPr>
            <w:tcW w:w="2665" w:type="dxa"/>
          </w:tcPr>
          <w:p w14:paraId="6905B5D1" w14:textId="77777777" w:rsidR="00897956" w:rsidRPr="00C21991" w:rsidRDefault="00897956">
            <w:pPr>
              <w:pStyle w:val="TAL"/>
            </w:pPr>
            <w:r w:rsidRPr="00C21991">
              <w:t>Content-Type</w:t>
            </w:r>
          </w:p>
        </w:tc>
        <w:tc>
          <w:tcPr>
            <w:tcW w:w="1021" w:type="dxa"/>
          </w:tcPr>
          <w:p w14:paraId="1B1CEF9D" w14:textId="77777777" w:rsidR="00897956" w:rsidRPr="00C21991" w:rsidRDefault="00897956">
            <w:pPr>
              <w:pStyle w:val="TAL"/>
            </w:pPr>
            <w:r w:rsidRPr="00C21991">
              <w:t>[26] 20.15</w:t>
            </w:r>
          </w:p>
        </w:tc>
        <w:tc>
          <w:tcPr>
            <w:tcW w:w="1021" w:type="dxa"/>
          </w:tcPr>
          <w:p w14:paraId="402127F6" w14:textId="77777777" w:rsidR="00897956" w:rsidRPr="00C21991" w:rsidRDefault="00897956">
            <w:pPr>
              <w:pStyle w:val="TAL"/>
            </w:pPr>
            <w:r w:rsidRPr="00C21991">
              <w:t>m</w:t>
            </w:r>
          </w:p>
        </w:tc>
        <w:tc>
          <w:tcPr>
            <w:tcW w:w="1021" w:type="dxa"/>
          </w:tcPr>
          <w:p w14:paraId="5306DE9C" w14:textId="77777777" w:rsidR="00897956" w:rsidRPr="00C21991" w:rsidRDefault="00897956">
            <w:pPr>
              <w:pStyle w:val="TAL"/>
            </w:pPr>
            <w:r w:rsidRPr="00C21991">
              <w:t>m</w:t>
            </w:r>
          </w:p>
        </w:tc>
        <w:tc>
          <w:tcPr>
            <w:tcW w:w="1021" w:type="dxa"/>
          </w:tcPr>
          <w:p w14:paraId="4996E322" w14:textId="77777777" w:rsidR="00897956" w:rsidRPr="00C21991" w:rsidRDefault="00897956">
            <w:pPr>
              <w:pStyle w:val="TAL"/>
            </w:pPr>
            <w:r w:rsidRPr="00C21991">
              <w:t>[26] 20.15</w:t>
            </w:r>
          </w:p>
        </w:tc>
        <w:tc>
          <w:tcPr>
            <w:tcW w:w="1021" w:type="dxa"/>
          </w:tcPr>
          <w:p w14:paraId="3C946EBC" w14:textId="77777777" w:rsidR="00897956" w:rsidRPr="00C21991" w:rsidRDefault="00897956">
            <w:pPr>
              <w:pStyle w:val="TAL"/>
            </w:pPr>
            <w:proofErr w:type="spellStart"/>
            <w:r w:rsidRPr="00C21991">
              <w:t>i</w:t>
            </w:r>
            <w:proofErr w:type="spellEnd"/>
          </w:p>
        </w:tc>
        <w:tc>
          <w:tcPr>
            <w:tcW w:w="1021" w:type="dxa"/>
          </w:tcPr>
          <w:p w14:paraId="256904E8" w14:textId="77777777" w:rsidR="00897956" w:rsidRPr="00C21991" w:rsidRDefault="00897956">
            <w:pPr>
              <w:pStyle w:val="TAL"/>
            </w:pPr>
            <w:proofErr w:type="spellStart"/>
            <w:r w:rsidRPr="00C21991">
              <w:t>i</w:t>
            </w:r>
            <w:proofErr w:type="spellEnd"/>
          </w:p>
        </w:tc>
      </w:tr>
      <w:tr w:rsidR="00897956" w:rsidRPr="00C21991" w14:paraId="06E03C52" w14:textId="77777777">
        <w:tc>
          <w:tcPr>
            <w:tcW w:w="851" w:type="dxa"/>
          </w:tcPr>
          <w:p w14:paraId="6AB3C08F" w14:textId="77777777" w:rsidR="00897956" w:rsidRPr="00C21991" w:rsidRDefault="00897956">
            <w:pPr>
              <w:pStyle w:val="TAL"/>
            </w:pPr>
            <w:r w:rsidRPr="00C21991">
              <w:t>14</w:t>
            </w:r>
          </w:p>
        </w:tc>
        <w:tc>
          <w:tcPr>
            <w:tcW w:w="2665" w:type="dxa"/>
          </w:tcPr>
          <w:p w14:paraId="0CEF2803"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4DDEAA72" w14:textId="77777777" w:rsidR="00897956" w:rsidRPr="00C21991" w:rsidRDefault="00897956">
            <w:pPr>
              <w:pStyle w:val="TAL"/>
            </w:pPr>
            <w:r w:rsidRPr="00C21991">
              <w:t>[26] 20.16</w:t>
            </w:r>
          </w:p>
        </w:tc>
        <w:tc>
          <w:tcPr>
            <w:tcW w:w="1021" w:type="dxa"/>
          </w:tcPr>
          <w:p w14:paraId="723DA975" w14:textId="77777777" w:rsidR="00897956" w:rsidRPr="00C21991" w:rsidRDefault="00897956">
            <w:pPr>
              <w:pStyle w:val="TAL"/>
            </w:pPr>
            <w:r w:rsidRPr="00C21991">
              <w:t>m</w:t>
            </w:r>
          </w:p>
        </w:tc>
        <w:tc>
          <w:tcPr>
            <w:tcW w:w="1021" w:type="dxa"/>
          </w:tcPr>
          <w:p w14:paraId="429AE9BC" w14:textId="77777777" w:rsidR="00897956" w:rsidRPr="00C21991" w:rsidRDefault="00897956">
            <w:pPr>
              <w:pStyle w:val="TAL"/>
            </w:pPr>
            <w:r w:rsidRPr="00C21991">
              <w:t>m</w:t>
            </w:r>
          </w:p>
        </w:tc>
        <w:tc>
          <w:tcPr>
            <w:tcW w:w="1021" w:type="dxa"/>
          </w:tcPr>
          <w:p w14:paraId="4C05B16E" w14:textId="77777777" w:rsidR="00897956" w:rsidRPr="00C21991" w:rsidRDefault="00897956">
            <w:pPr>
              <w:pStyle w:val="TAL"/>
            </w:pPr>
            <w:r w:rsidRPr="00C21991">
              <w:t>[26] 20.16</w:t>
            </w:r>
          </w:p>
        </w:tc>
        <w:tc>
          <w:tcPr>
            <w:tcW w:w="1021" w:type="dxa"/>
          </w:tcPr>
          <w:p w14:paraId="1174A487" w14:textId="77777777" w:rsidR="00897956" w:rsidRPr="00C21991" w:rsidRDefault="00897956">
            <w:pPr>
              <w:pStyle w:val="TAL"/>
            </w:pPr>
            <w:r w:rsidRPr="00C21991">
              <w:t>m</w:t>
            </w:r>
          </w:p>
        </w:tc>
        <w:tc>
          <w:tcPr>
            <w:tcW w:w="1021" w:type="dxa"/>
          </w:tcPr>
          <w:p w14:paraId="42D8812C" w14:textId="77777777" w:rsidR="00897956" w:rsidRPr="00C21991" w:rsidRDefault="00897956">
            <w:pPr>
              <w:pStyle w:val="TAL"/>
            </w:pPr>
            <w:r w:rsidRPr="00C21991">
              <w:t>m</w:t>
            </w:r>
          </w:p>
        </w:tc>
      </w:tr>
      <w:tr w:rsidR="00897956" w:rsidRPr="00C21991" w14:paraId="1BB3B03A" w14:textId="77777777">
        <w:tc>
          <w:tcPr>
            <w:tcW w:w="851" w:type="dxa"/>
          </w:tcPr>
          <w:p w14:paraId="6376C644" w14:textId="77777777" w:rsidR="00897956" w:rsidRPr="00C21991" w:rsidRDefault="00897956">
            <w:pPr>
              <w:pStyle w:val="TAL"/>
            </w:pPr>
            <w:r w:rsidRPr="00C21991">
              <w:t>15</w:t>
            </w:r>
          </w:p>
        </w:tc>
        <w:tc>
          <w:tcPr>
            <w:tcW w:w="2665" w:type="dxa"/>
          </w:tcPr>
          <w:p w14:paraId="5EA10C8C" w14:textId="77777777" w:rsidR="00897956" w:rsidRPr="00C21991" w:rsidRDefault="00897956">
            <w:pPr>
              <w:pStyle w:val="TAL"/>
            </w:pPr>
            <w:r w:rsidRPr="00C21991">
              <w:t>Date</w:t>
            </w:r>
          </w:p>
        </w:tc>
        <w:tc>
          <w:tcPr>
            <w:tcW w:w="1021" w:type="dxa"/>
          </w:tcPr>
          <w:p w14:paraId="636B3BA3" w14:textId="77777777" w:rsidR="00897956" w:rsidRPr="00C21991" w:rsidRDefault="00897956">
            <w:pPr>
              <w:pStyle w:val="TAL"/>
            </w:pPr>
            <w:r w:rsidRPr="00C21991">
              <w:t>[26] 20.17</w:t>
            </w:r>
          </w:p>
        </w:tc>
        <w:tc>
          <w:tcPr>
            <w:tcW w:w="1021" w:type="dxa"/>
          </w:tcPr>
          <w:p w14:paraId="23DBC1D2" w14:textId="77777777" w:rsidR="00897956" w:rsidRPr="00C21991" w:rsidRDefault="00897956">
            <w:pPr>
              <w:pStyle w:val="TAL"/>
            </w:pPr>
            <w:r w:rsidRPr="00C21991">
              <w:t>m</w:t>
            </w:r>
          </w:p>
        </w:tc>
        <w:tc>
          <w:tcPr>
            <w:tcW w:w="1021" w:type="dxa"/>
          </w:tcPr>
          <w:p w14:paraId="40A75474" w14:textId="77777777" w:rsidR="00897956" w:rsidRPr="00C21991" w:rsidRDefault="00897956">
            <w:pPr>
              <w:pStyle w:val="TAL"/>
            </w:pPr>
            <w:r w:rsidRPr="00C21991">
              <w:t>m</w:t>
            </w:r>
          </w:p>
        </w:tc>
        <w:tc>
          <w:tcPr>
            <w:tcW w:w="1021" w:type="dxa"/>
          </w:tcPr>
          <w:p w14:paraId="6E5FC4B3" w14:textId="77777777" w:rsidR="00897956" w:rsidRPr="00C21991" w:rsidRDefault="00897956">
            <w:pPr>
              <w:pStyle w:val="TAL"/>
            </w:pPr>
            <w:r w:rsidRPr="00C21991">
              <w:t>[26] 20.17</w:t>
            </w:r>
          </w:p>
        </w:tc>
        <w:tc>
          <w:tcPr>
            <w:tcW w:w="1021" w:type="dxa"/>
          </w:tcPr>
          <w:p w14:paraId="6B09E9B5" w14:textId="77777777" w:rsidR="00897956" w:rsidRPr="00C21991" w:rsidRDefault="00897956">
            <w:pPr>
              <w:pStyle w:val="TAL"/>
            </w:pPr>
            <w:r w:rsidRPr="00C21991">
              <w:t>m</w:t>
            </w:r>
          </w:p>
        </w:tc>
        <w:tc>
          <w:tcPr>
            <w:tcW w:w="1021" w:type="dxa"/>
          </w:tcPr>
          <w:p w14:paraId="7657A722" w14:textId="77777777" w:rsidR="00897956" w:rsidRPr="00C21991" w:rsidRDefault="00897956">
            <w:pPr>
              <w:pStyle w:val="TAL"/>
            </w:pPr>
            <w:r w:rsidRPr="00C21991">
              <w:t>m</w:t>
            </w:r>
          </w:p>
        </w:tc>
      </w:tr>
      <w:tr w:rsidR="00897956" w:rsidRPr="00C21991" w14:paraId="18C0446F" w14:textId="77777777">
        <w:tc>
          <w:tcPr>
            <w:tcW w:w="851" w:type="dxa"/>
          </w:tcPr>
          <w:p w14:paraId="577C51B3" w14:textId="77777777" w:rsidR="00897956" w:rsidRPr="00C21991" w:rsidRDefault="00897956">
            <w:pPr>
              <w:pStyle w:val="TAL"/>
            </w:pPr>
            <w:r w:rsidRPr="00C21991">
              <w:t>16</w:t>
            </w:r>
          </w:p>
        </w:tc>
        <w:tc>
          <w:tcPr>
            <w:tcW w:w="2665" w:type="dxa"/>
          </w:tcPr>
          <w:p w14:paraId="57571572" w14:textId="77777777" w:rsidR="00897956" w:rsidRPr="00C21991" w:rsidRDefault="00897956">
            <w:pPr>
              <w:pStyle w:val="TAL"/>
            </w:pPr>
            <w:r w:rsidRPr="00C21991">
              <w:t>Expires</w:t>
            </w:r>
          </w:p>
        </w:tc>
        <w:tc>
          <w:tcPr>
            <w:tcW w:w="1021" w:type="dxa"/>
          </w:tcPr>
          <w:p w14:paraId="42DE92F3" w14:textId="77777777" w:rsidR="00897956" w:rsidRPr="00C21991" w:rsidRDefault="00897956">
            <w:pPr>
              <w:pStyle w:val="TAL"/>
            </w:pPr>
            <w:r w:rsidRPr="00C21991">
              <w:t>[26] 20.19</w:t>
            </w:r>
          </w:p>
        </w:tc>
        <w:tc>
          <w:tcPr>
            <w:tcW w:w="1021" w:type="dxa"/>
          </w:tcPr>
          <w:p w14:paraId="6FB85AA0" w14:textId="77777777" w:rsidR="00897956" w:rsidRPr="00C21991" w:rsidRDefault="00897956">
            <w:pPr>
              <w:pStyle w:val="TAL"/>
            </w:pPr>
            <w:r w:rsidRPr="00C21991">
              <w:t>m</w:t>
            </w:r>
          </w:p>
        </w:tc>
        <w:tc>
          <w:tcPr>
            <w:tcW w:w="1021" w:type="dxa"/>
          </w:tcPr>
          <w:p w14:paraId="0E79B0FA" w14:textId="77777777" w:rsidR="00897956" w:rsidRPr="00C21991" w:rsidRDefault="00897956">
            <w:pPr>
              <w:pStyle w:val="TAL"/>
            </w:pPr>
            <w:r w:rsidRPr="00C21991">
              <w:t>m</w:t>
            </w:r>
          </w:p>
        </w:tc>
        <w:tc>
          <w:tcPr>
            <w:tcW w:w="1021" w:type="dxa"/>
          </w:tcPr>
          <w:p w14:paraId="6D871C3E" w14:textId="77777777" w:rsidR="00897956" w:rsidRPr="00C21991" w:rsidRDefault="00897956">
            <w:pPr>
              <w:pStyle w:val="TAL"/>
            </w:pPr>
            <w:r w:rsidRPr="00C21991">
              <w:t>[26] 20.19</w:t>
            </w:r>
          </w:p>
        </w:tc>
        <w:tc>
          <w:tcPr>
            <w:tcW w:w="1021" w:type="dxa"/>
          </w:tcPr>
          <w:p w14:paraId="735363EA" w14:textId="77777777" w:rsidR="00897956" w:rsidRPr="00C21991" w:rsidRDefault="00897956">
            <w:pPr>
              <w:pStyle w:val="TAL"/>
            </w:pPr>
            <w:proofErr w:type="spellStart"/>
            <w:r w:rsidRPr="00C21991">
              <w:t>i</w:t>
            </w:r>
            <w:proofErr w:type="spellEnd"/>
          </w:p>
        </w:tc>
        <w:tc>
          <w:tcPr>
            <w:tcW w:w="1021" w:type="dxa"/>
          </w:tcPr>
          <w:p w14:paraId="612D0FB4" w14:textId="77777777" w:rsidR="00897956" w:rsidRPr="00C21991" w:rsidRDefault="00897956">
            <w:pPr>
              <w:pStyle w:val="TAL"/>
            </w:pPr>
            <w:proofErr w:type="spellStart"/>
            <w:r w:rsidRPr="00C21991">
              <w:t>i</w:t>
            </w:r>
            <w:proofErr w:type="spellEnd"/>
          </w:p>
        </w:tc>
      </w:tr>
      <w:tr w:rsidR="00A84E56" w:rsidRPr="00C21991" w14:paraId="6B7A1C7A" w14:textId="77777777" w:rsidTr="00617851">
        <w:tc>
          <w:tcPr>
            <w:tcW w:w="851" w:type="dxa"/>
          </w:tcPr>
          <w:p w14:paraId="230E1A36" w14:textId="77777777" w:rsidR="00A84E56" w:rsidRPr="00C21991" w:rsidRDefault="00A84E56" w:rsidP="00617851">
            <w:pPr>
              <w:pStyle w:val="TAL"/>
            </w:pPr>
            <w:r w:rsidRPr="00C21991">
              <w:t>16A</w:t>
            </w:r>
          </w:p>
        </w:tc>
        <w:tc>
          <w:tcPr>
            <w:tcW w:w="2665" w:type="dxa"/>
          </w:tcPr>
          <w:p w14:paraId="6F1052D2" w14:textId="77777777" w:rsidR="00A84E56" w:rsidRPr="00C21991" w:rsidRDefault="00A84E56" w:rsidP="00617851">
            <w:pPr>
              <w:pStyle w:val="TAL"/>
            </w:pPr>
            <w:r w:rsidRPr="00C21991">
              <w:t>Feature-Caps</w:t>
            </w:r>
          </w:p>
        </w:tc>
        <w:tc>
          <w:tcPr>
            <w:tcW w:w="1021" w:type="dxa"/>
          </w:tcPr>
          <w:p w14:paraId="60462DE2" w14:textId="77777777" w:rsidR="00A84E56" w:rsidRPr="00C21991" w:rsidRDefault="00A84E56" w:rsidP="00617851">
            <w:pPr>
              <w:pStyle w:val="TAL"/>
            </w:pPr>
            <w:r w:rsidRPr="00C21991">
              <w:t>[190]</w:t>
            </w:r>
          </w:p>
        </w:tc>
        <w:tc>
          <w:tcPr>
            <w:tcW w:w="1021" w:type="dxa"/>
          </w:tcPr>
          <w:p w14:paraId="7F5B3102" w14:textId="77777777" w:rsidR="00A84E56" w:rsidRPr="00C21991" w:rsidRDefault="00A84E56" w:rsidP="00617851">
            <w:pPr>
              <w:pStyle w:val="TAL"/>
            </w:pPr>
            <w:r w:rsidRPr="00C21991">
              <w:t>c36</w:t>
            </w:r>
          </w:p>
        </w:tc>
        <w:tc>
          <w:tcPr>
            <w:tcW w:w="1021" w:type="dxa"/>
          </w:tcPr>
          <w:p w14:paraId="687407DE" w14:textId="77777777" w:rsidR="00A84E56" w:rsidRPr="00C21991" w:rsidRDefault="00A84E56" w:rsidP="00617851">
            <w:pPr>
              <w:pStyle w:val="TAL"/>
            </w:pPr>
            <w:r w:rsidRPr="00C21991">
              <w:t>c36</w:t>
            </w:r>
          </w:p>
        </w:tc>
        <w:tc>
          <w:tcPr>
            <w:tcW w:w="1021" w:type="dxa"/>
          </w:tcPr>
          <w:p w14:paraId="465ED073" w14:textId="77777777" w:rsidR="00A84E56" w:rsidRPr="00C21991" w:rsidRDefault="00A84E56" w:rsidP="00617851">
            <w:pPr>
              <w:pStyle w:val="TAL"/>
            </w:pPr>
            <w:r w:rsidRPr="00C21991">
              <w:t>[190]</w:t>
            </w:r>
          </w:p>
        </w:tc>
        <w:tc>
          <w:tcPr>
            <w:tcW w:w="1021" w:type="dxa"/>
          </w:tcPr>
          <w:p w14:paraId="3E6FAED5" w14:textId="77777777" w:rsidR="00A84E56" w:rsidRPr="00C21991" w:rsidRDefault="00A84E56" w:rsidP="00617851">
            <w:pPr>
              <w:pStyle w:val="TAL"/>
            </w:pPr>
            <w:r w:rsidRPr="00C21991">
              <w:t>c36</w:t>
            </w:r>
          </w:p>
        </w:tc>
        <w:tc>
          <w:tcPr>
            <w:tcW w:w="1021" w:type="dxa"/>
          </w:tcPr>
          <w:p w14:paraId="5D930029" w14:textId="77777777" w:rsidR="00A84E56" w:rsidRPr="00C21991" w:rsidRDefault="00A84E56" w:rsidP="00617851">
            <w:pPr>
              <w:pStyle w:val="TAL"/>
            </w:pPr>
            <w:r w:rsidRPr="00C21991">
              <w:t>c36</w:t>
            </w:r>
          </w:p>
        </w:tc>
      </w:tr>
      <w:tr w:rsidR="00897956" w:rsidRPr="00C21991" w14:paraId="59EF1C35" w14:textId="77777777">
        <w:tc>
          <w:tcPr>
            <w:tcW w:w="851" w:type="dxa"/>
          </w:tcPr>
          <w:p w14:paraId="46A370A0" w14:textId="77777777" w:rsidR="00897956" w:rsidRPr="00C21991" w:rsidRDefault="00897956">
            <w:pPr>
              <w:pStyle w:val="TAL"/>
            </w:pPr>
            <w:r w:rsidRPr="00C21991">
              <w:t>17</w:t>
            </w:r>
          </w:p>
        </w:tc>
        <w:tc>
          <w:tcPr>
            <w:tcW w:w="2665" w:type="dxa"/>
          </w:tcPr>
          <w:p w14:paraId="07249128" w14:textId="77777777" w:rsidR="00897956" w:rsidRPr="00C21991" w:rsidRDefault="00897956">
            <w:pPr>
              <w:pStyle w:val="TAL"/>
            </w:pPr>
            <w:r w:rsidRPr="00C21991">
              <w:t>From</w:t>
            </w:r>
          </w:p>
        </w:tc>
        <w:tc>
          <w:tcPr>
            <w:tcW w:w="1021" w:type="dxa"/>
          </w:tcPr>
          <w:p w14:paraId="20E155A5" w14:textId="77777777" w:rsidR="00897956" w:rsidRPr="00C21991" w:rsidRDefault="00897956">
            <w:pPr>
              <w:pStyle w:val="TAL"/>
            </w:pPr>
            <w:r w:rsidRPr="00C21991">
              <w:t>[26] 20.20</w:t>
            </w:r>
          </w:p>
        </w:tc>
        <w:tc>
          <w:tcPr>
            <w:tcW w:w="1021" w:type="dxa"/>
          </w:tcPr>
          <w:p w14:paraId="7F9F5190" w14:textId="77777777" w:rsidR="00897956" w:rsidRPr="00C21991" w:rsidRDefault="00897956">
            <w:pPr>
              <w:pStyle w:val="TAL"/>
            </w:pPr>
            <w:r w:rsidRPr="00C21991">
              <w:t>m</w:t>
            </w:r>
          </w:p>
        </w:tc>
        <w:tc>
          <w:tcPr>
            <w:tcW w:w="1021" w:type="dxa"/>
          </w:tcPr>
          <w:p w14:paraId="1E08EB1D" w14:textId="77777777" w:rsidR="00897956" w:rsidRPr="00C21991" w:rsidRDefault="00897956">
            <w:pPr>
              <w:pStyle w:val="TAL"/>
            </w:pPr>
            <w:r w:rsidRPr="00C21991">
              <w:t>m</w:t>
            </w:r>
          </w:p>
        </w:tc>
        <w:tc>
          <w:tcPr>
            <w:tcW w:w="1021" w:type="dxa"/>
          </w:tcPr>
          <w:p w14:paraId="57307D4B" w14:textId="77777777" w:rsidR="00897956" w:rsidRPr="00C21991" w:rsidRDefault="00897956">
            <w:pPr>
              <w:pStyle w:val="TAL"/>
            </w:pPr>
            <w:r w:rsidRPr="00C21991">
              <w:t>[26] 20.20</w:t>
            </w:r>
          </w:p>
        </w:tc>
        <w:tc>
          <w:tcPr>
            <w:tcW w:w="1021" w:type="dxa"/>
          </w:tcPr>
          <w:p w14:paraId="7A438434" w14:textId="77777777" w:rsidR="00897956" w:rsidRPr="00C21991" w:rsidRDefault="00897956">
            <w:pPr>
              <w:pStyle w:val="TAL"/>
            </w:pPr>
            <w:r w:rsidRPr="00C21991">
              <w:t>m</w:t>
            </w:r>
          </w:p>
        </w:tc>
        <w:tc>
          <w:tcPr>
            <w:tcW w:w="1021" w:type="dxa"/>
          </w:tcPr>
          <w:p w14:paraId="0B33B68E" w14:textId="77777777" w:rsidR="00897956" w:rsidRPr="00C21991" w:rsidRDefault="00897956">
            <w:pPr>
              <w:pStyle w:val="TAL"/>
            </w:pPr>
            <w:r w:rsidRPr="00C21991">
              <w:t>m</w:t>
            </w:r>
          </w:p>
        </w:tc>
      </w:tr>
      <w:tr w:rsidR="00EB51F1" w:rsidRPr="00C21991" w14:paraId="231AB96A" w14:textId="77777777">
        <w:tc>
          <w:tcPr>
            <w:tcW w:w="851" w:type="dxa"/>
          </w:tcPr>
          <w:p w14:paraId="451A070D" w14:textId="77777777" w:rsidR="00EB51F1" w:rsidRPr="00C21991" w:rsidRDefault="00EB51F1">
            <w:pPr>
              <w:pStyle w:val="TAL"/>
            </w:pPr>
            <w:r w:rsidRPr="00C21991">
              <w:t>17A</w:t>
            </w:r>
          </w:p>
        </w:tc>
        <w:tc>
          <w:tcPr>
            <w:tcW w:w="2665" w:type="dxa"/>
          </w:tcPr>
          <w:p w14:paraId="128D69D9" w14:textId="77777777" w:rsidR="00EB51F1" w:rsidRPr="00C21991" w:rsidRDefault="00EB51F1">
            <w:pPr>
              <w:pStyle w:val="TAL"/>
            </w:pPr>
            <w:r w:rsidRPr="00C21991">
              <w:t>Geolocation</w:t>
            </w:r>
          </w:p>
        </w:tc>
        <w:tc>
          <w:tcPr>
            <w:tcW w:w="1021" w:type="dxa"/>
          </w:tcPr>
          <w:p w14:paraId="5622616E" w14:textId="77777777" w:rsidR="00EB51F1" w:rsidRPr="00C21991" w:rsidRDefault="00EB51F1">
            <w:pPr>
              <w:pStyle w:val="TAL"/>
            </w:pPr>
            <w:r w:rsidRPr="00C21991">
              <w:t xml:space="preserve">[89] </w:t>
            </w:r>
            <w:r w:rsidR="008051E3" w:rsidRPr="00C21991">
              <w:t>4.1</w:t>
            </w:r>
          </w:p>
        </w:tc>
        <w:tc>
          <w:tcPr>
            <w:tcW w:w="1021" w:type="dxa"/>
          </w:tcPr>
          <w:p w14:paraId="00008A43" w14:textId="77777777" w:rsidR="00EB51F1" w:rsidRPr="00C21991" w:rsidRDefault="00EB51F1">
            <w:pPr>
              <w:pStyle w:val="TAL"/>
            </w:pPr>
            <w:r w:rsidRPr="00C21991">
              <w:t>c26</w:t>
            </w:r>
          </w:p>
        </w:tc>
        <w:tc>
          <w:tcPr>
            <w:tcW w:w="1021" w:type="dxa"/>
          </w:tcPr>
          <w:p w14:paraId="2FC4E2E4" w14:textId="77777777" w:rsidR="00EB51F1" w:rsidRPr="00C21991" w:rsidRDefault="00EB51F1">
            <w:pPr>
              <w:pStyle w:val="TAL"/>
            </w:pPr>
            <w:r w:rsidRPr="00C21991">
              <w:t>c26</w:t>
            </w:r>
          </w:p>
        </w:tc>
        <w:tc>
          <w:tcPr>
            <w:tcW w:w="1021" w:type="dxa"/>
          </w:tcPr>
          <w:p w14:paraId="2F41014C" w14:textId="77777777" w:rsidR="00EB51F1" w:rsidRPr="00C21991" w:rsidRDefault="00EB51F1">
            <w:pPr>
              <w:pStyle w:val="TAL"/>
            </w:pPr>
            <w:r w:rsidRPr="00C21991">
              <w:t xml:space="preserve">[89] </w:t>
            </w:r>
            <w:r w:rsidR="008051E3" w:rsidRPr="00C21991">
              <w:t>4.1</w:t>
            </w:r>
          </w:p>
        </w:tc>
        <w:tc>
          <w:tcPr>
            <w:tcW w:w="1021" w:type="dxa"/>
          </w:tcPr>
          <w:p w14:paraId="6BDB9846" w14:textId="77777777" w:rsidR="00EB51F1" w:rsidRPr="00C21991" w:rsidRDefault="00EB51F1">
            <w:pPr>
              <w:pStyle w:val="TAL"/>
            </w:pPr>
            <w:r w:rsidRPr="00C21991">
              <w:t>c27</w:t>
            </w:r>
          </w:p>
        </w:tc>
        <w:tc>
          <w:tcPr>
            <w:tcW w:w="1021" w:type="dxa"/>
          </w:tcPr>
          <w:p w14:paraId="626DA333" w14:textId="77777777" w:rsidR="00EB51F1" w:rsidRPr="00C21991" w:rsidRDefault="00EB51F1">
            <w:pPr>
              <w:pStyle w:val="TAL"/>
            </w:pPr>
            <w:r w:rsidRPr="00C21991">
              <w:t>c27</w:t>
            </w:r>
          </w:p>
        </w:tc>
      </w:tr>
      <w:tr w:rsidR="00847F92" w:rsidRPr="00C21991" w14:paraId="0460ACC5" w14:textId="77777777" w:rsidTr="00847F92">
        <w:tc>
          <w:tcPr>
            <w:tcW w:w="851" w:type="dxa"/>
          </w:tcPr>
          <w:p w14:paraId="5347E1D6" w14:textId="77777777" w:rsidR="00847F92" w:rsidRPr="00C21991" w:rsidRDefault="00847F92" w:rsidP="00847F92">
            <w:pPr>
              <w:pStyle w:val="TAL"/>
            </w:pPr>
            <w:r w:rsidRPr="00C21991">
              <w:t>17B</w:t>
            </w:r>
          </w:p>
        </w:tc>
        <w:tc>
          <w:tcPr>
            <w:tcW w:w="2665" w:type="dxa"/>
          </w:tcPr>
          <w:p w14:paraId="07AFAFC7" w14:textId="77777777" w:rsidR="00847F92" w:rsidRPr="00C21991" w:rsidRDefault="00847F92" w:rsidP="00847F92">
            <w:pPr>
              <w:pStyle w:val="TAL"/>
            </w:pPr>
            <w:r w:rsidRPr="00C21991">
              <w:t>Geolocation-Routing</w:t>
            </w:r>
          </w:p>
        </w:tc>
        <w:tc>
          <w:tcPr>
            <w:tcW w:w="1021" w:type="dxa"/>
          </w:tcPr>
          <w:p w14:paraId="79F72162" w14:textId="77777777" w:rsidR="00847F92" w:rsidRPr="00C21991" w:rsidRDefault="00847F92" w:rsidP="00847F92">
            <w:pPr>
              <w:pStyle w:val="TAL"/>
            </w:pPr>
            <w:r w:rsidRPr="00C21991">
              <w:t>[89] 4.1</w:t>
            </w:r>
          </w:p>
        </w:tc>
        <w:tc>
          <w:tcPr>
            <w:tcW w:w="1021" w:type="dxa"/>
          </w:tcPr>
          <w:p w14:paraId="18C8A05E" w14:textId="77777777" w:rsidR="00847F92" w:rsidRPr="00C21991" w:rsidRDefault="00847F92" w:rsidP="00847F92">
            <w:pPr>
              <w:pStyle w:val="TAL"/>
            </w:pPr>
            <w:r w:rsidRPr="00C21991">
              <w:t>c26</w:t>
            </w:r>
          </w:p>
        </w:tc>
        <w:tc>
          <w:tcPr>
            <w:tcW w:w="1021" w:type="dxa"/>
          </w:tcPr>
          <w:p w14:paraId="63BD020D" w14:textId="77777777" w:rsidR="00847F92" w:rsidRPr="00C21991" w:rsidRDefault="00847F92" w:rsidP="00847F92">
            <w:pPr>
              <w:pStyle w:val="TAL"/>
            </w:pPr>
            <w:r w:rsidRPr="00C21991">
              <w:t>c26</w:t>
            </w:r>
          </w:p>
        </w:tc>
        <w:tc>
          <w:tcPr>
            <w:tcW w:w="1021" w:type="dxa"/>
          </w:tcPr>
          <w:p w14:paraId="650486A2" w14:textId="77777777" w:rsidR="00847F92" w:rsidRPr="00C21991" w:rsidRDefault="00847F92" w:rsidP="00847F92">
            <w:pPr>
              <w:pStyle w:val="TAL"/>
            </w:pPr>
            <w:r w:rsidRPr="00C21991">
              <w:t>[89] 4.1</w:t>
            </w:r>
          </w:p>
        </w:tc>
        <w:tc>
          <w:tcPr>
            <w:tcW w:w="1021" w:type="dxa"/>
          </w:tcPr>
          <w:p w14:paraId="79ADF3DA" w14:textId="77777777" w:rsidR="00847F92" w:rsidRPr="00C21991" w:rsidRDefault="00847F92" w:rsidP="00847F92">
            <w:pPr>
              <w:pStyle w:val="TAL"/>
            </w:pPr>
            <w:r w:rsidRPr="00C21991">
              <w:t>c27</w:t>
            </w:r>
          </w:p>
        </w:tc>
        <w:tc>
          <w:tcPr>
            <w:tcW w:w="1021" w:type="dxa"/>
          </w:tcPr>
          <w:p w14:paraId="2170EDD4" w14:textId="77777777" w:rsidR="00847F92" w:rsidRPr="00C21991" w:rsidRDefault="00847F92" w:rsidP="00847F92">
            <w:pPr>
              <w:pStyle w:val="TAL"/>
            </w:pPr>
            <w:r w:rsidRPr="00C21991">
              <w:t>c27</w:t>
            </w:r>
          </w:p>
        </w:tc>
      </w:tr>
      <w:tr w:rsidR="00EB51F1" w:rsidRPr="00C21991" w14:paraId="1118EC40" w14:textId="77777777">
        <w:tc>
          <w:tcPr>
            <w:tcW w:w="851" w:type="dxa"/>
          </w:tcPr>
          <w:p w14:paraId="0BD0B160" w14:textId="77777777" w:rsidR="00EB51F1" w:rsidRPr="00C21991" w:rsidRDefault="00EB51F1">
            <w:pPr>
              <w:pStyle w:val="TAL"/>
            </w:pPr>
            <w:r w:rsidRPr="00C21991">
              <w:t>17</w:t>
            </w:r>
            <w:r w:rsidR="00847F92" w:rsidRPr="00C21991">
              <w:t>C</w:t>
            </w:r>
          </w:p>
        </w:tc>
        <w:tc>
          <w:tcPr>
            <w:tcW w:w="2665" w:type="dxa"/>
          </w:tcPr>
          <w:p w14:paraId="60315F01" w14:textId="77777777" w:rsidR="00EB51F1" w:rsidRPr="00C21991" w:rsidRDefault="00EB51F1">
            <w:pPr>
              <w:pStyle w:val="TAL"/>
            </w:pPr>
            <w:r w:rsidRPr="00C21991">
              <w:t>History-Info</w:t>
            </w:r>
          </w:p>
        </w:tc>
        <w:tc>
          <w:tcPr>
            <w:tcW w:w="1021" w:type="dxa"/>
          </w:tcPr>
          <w:p w14:paraId="61168CDE" w14:textId="77777777" w:rsidR="00EB51F1" w:rsidRPr="00C21991" w:rsidRDefault="00EB51F1">
            <w:pPr>
              <w:pStyle w:val="TAL"/>
            </w:pPr>
            <w:r w:rsidRPr="00C21991">
              <w:t>[66] 4.1</w:t>
            </w:r>
          </w:p>
        </w:tc>
        <w:tc>
          <w:tcPr>
            <w:tcW w:w="1021" w:type="dxa"/>
          </w:tcPr>
          <w:p w14:paraId="392702E1" w14:textId="77777777" w:rsidR="00EB51F1" w:rsidRPr="00C21991" w:rsidRDefault="00EB51F1">
            <w:pPr>
              <w:pStyle w:val="TAL"/>
            </w:pPr>
            <w:r w:rsidRPr="00C21991">
              <w:t>c24</w:t>
            </w:r>
          </w:p>
        </w:tc>
        <w:tc>
          <w:tcPr>
            <w:tcW w:w="1021" w:type="dxa"/>
          </w:tcPr>
          <w:p w14:paraId="28A65099" w14:textId="77777777" w:rsidR="00EB51F1" w:rsidRPr="00C21991" w:rsidRDefault="00EB51F1">
            <w:pPr>
              <w:pStyle w:val="TAL"/>
            </w:pPr>
            <w:r w:rsidRPr="00C21991">
              <w:t>c24</w:t>
            </w:r>
          </w:p>
        </w:tc>
        <w:tc>
          <w:tcPr>
            <w:tcW w:w="1021" w:type="dxa"/>
          </w:tcPr>
          <w:p w14:paraId="0F6ED5C7" w14:textId="77777777" w:rsidR="00EB51F1" w:rsidRPr="00C21991" w:rsidRDefault="00EB51F1">
            <w:pPr>
              <w:pStyle w:val="TAL"/>
            </w:pPr>
            <w:r w:rsidRPr="00C21991">
              <w:t>[66] 4,1</w:t>
            </w:r>
          </w:p>
        </w:tc>
        <w:tc>
          <w:tcPr>
            <w:tcW w:w="1021" w:type="dxa"/>
          </w:tcPr>
          <w:p w14:paraId="2A0BDEC1" w14:textId="77777777" w:rsidR="00EB51F1" w:rsidRPr="00C21991" w:rsidRDefault="00EB51F1">
            <w:pPr>
              <w:pStyle w:val="TAL"/>
            </w:pPr>
            <w:r w:rsidRPr="00C21991">
              <w:t>c24</w:t>
            </w:r>
          </w:p>
        </w:tc>
        <w:tc>
          <w:tcPr>
            <w:tcW w:w="1021" w:type="dxa"/>
          </w:tcPr>
          <w:p w14:paraId="246D5314" w14:textId="77777777" w:rsidR="00EB51F1" w:rsidRPr="00C21991" w:rsidRDefault="00EB51F1">
            <w:pPr>
              <w:pStyle w:val="TAL"/>
            </w:pPr>
            <w:r w:rsidRPr="00C21991">
              <w:t>c24</w:t>
            </w:r>
          </w:p>
        </w:tc>
      </w:tr>
      <w:tr w:rsidR="00755651" w:rsidRPr="00C21991" w14:paraId="5945BFE0" w14:textId="77777777">
        <w:tc>
          <w:tcPr>
            <w:tcW w:w="851" w:type="dxa"/>
          </w:tcPr>
          <w:p w14:paraId="042C1FC1" w14:textId="77777777" w:rsidR="00755651" w:rsidRPr="00C21991" w:rsidRDefault="00755651" w:rsidP="00755651">
            <w:pPr>
              <w:pStyle w:val="TAL"/>
            </w:pPr>
            <w:r w:rsidRPr="00C21991">
              <w:t>17</w:t>
            </w:r>
            <w:r w:rsidR="00847F92" w:rsidRPr="00C21991">
              <w:t>D</w:t>
            </w:r>
          </w:p>
        </w:tc>
        <w:tc>
          <w:tcPr>
            <w:tcW w:w="2665" w:type="dxa"/>
          </w:tcPr>
          <w:p w14:paraId="2BCAF40D" w14:textId="77777777" w:rsidR="00755651" w:rsidRPr="00C21991" w:rsidRDefault="00755651" w:rsidP="00755651">
            <w:pPr>
              <w:pStyle w:val="TAL"/>
            </w:pPr>
            <w:r w:rsidRPr="00C21991">
              <w:t>Max-Breadth</w:t>
            </w:r>
          </w:p>
        </w:tc>
        <w:tc>
          <w:tcPr>
            <w:tcW w:w="1021" w:type="dxa"/>
          </w:tcPr>
          <w:p w14:paraId="24014E65" w14:textId="77777777" w:rsidR="00755651" w:rsidRPr="00C21991" w:rsidRDefault="00755651" w:rsidP="00755651">
            <w:pPr>
              <w:pStyle w:val="TAL"/>
            </w:pPr>
            <w:r w:rsidRPr="00C21991">
              <w:t>[117] 5.8</w:t>
            </w:r>
          </w:p>
        </w:tc>
        <w:tc>
          <w:tcPr>
            <w:tcW w:w="1021" w:type="dxa"/>
          </w:tcPr>
          <w:p w14:paraId="612950F5" w14:textId="77777777" w:rsidR="00755651" w:rsidRPr="00C21991" w:rsidRDefault="00755651" w:rsidP="00755651">
            <w:pPr>
              <w:pStyle w:val="TAL"/>
            </w:pPr>
            <w:r w:rsidRPr="00C21991">
              <w:t>c31</w:t>
            </w:r>
          </w:p>
        </w:tc>
        <w:tc>
          <w:tcPr>
            <w:tcW w:w="1021" w:type="dxa"/>
          </w:tcPr>
          <w:p w14:paraId="09139FCC" w14:textId="77777777" w:rsidR="00755651" w:rsidRPr="00C21991" w:rsidRDefault="00755651" w:rsidP="00755651">
            <w:pPr>
              <w:pStyle w:val="TAL"/>
            </w:pPr>
            <w:r w:rsidRPr="00C21991">
              <w:t>c31</w:t>
            </w:r>
          </w:p>
        </w:tc>
        <w:tc>
          <w:tcPr>
            <w:tcW w:w="1021" w:type="dxa"/>
          </w:tcPr>
          <w:p w14:paraId="50E611F3" w14:textId="77777777" w:rsidR="00755651" w:rsidRPr="00C21991" w:rsidRDefault="00755651" w:rsidP="00755651">
            <w:pPr>
              <w:pStyle w:val="TAL"/>
            </w:pPr>
            <w:r w:rsidRPr="00C21991">
              <w:t>[117] 5.8</w:t>
            </w:r>
          </w:p>
        </w:tc>
        <w:tc>
          <w:tcPr>
            <w:tcW w:w="1021" w:type="dxa"/>
          </w:tcPr>
          <w:p w14:paraId="254B8400" w14:textId="77777777" w:rsidR="00755651" w:rsidRPr="00C21991" w:rsidRDefault="00755651" w:rsidP="00755651">
            <w:pPr>
              <w:pStyle w:val="TAL"/>
            </w:pPr>
            <w:r w:rsidRPr="00C21991">
              <w:t>c32</w:t>
            </w:r>
          </w:p>
        </w:tc>
        <w:tc>
          <w:tcPr>
            <w:tcW w:w="1021" w:type="dxa"/>
          </w:tcPr>
          <w:p w14:paraId="5D13BCFB" w14:textId="77777777" w:rsidR="00755651" w:rsidRPr="00C21991" w:rsidRDefault="00755651" w:rsidP="00755651">
            <w:pPr>
              <w:pStyle w:val="TAL"/>
            </w:pPr>
            <w:r w:rsidRPr="00C21991">
              <w:t>c32</w:t>
            </w:r>
          </w:p>
        </w:tc>
      </w:tr>
      <w:tr w:rsidR="00EB51F1" w:rsidRPr="00C21991" w14:paraId="505822BF" w14:textId="77777777">
        <w:tc>
          <w:tcPr>
            <w:tcW w:w="851" w:type="dxa"/>
          </w:tcPr>
          <w:p w14:paraId="63DED448" w14:textId="77777777" w:rsidR="00EB51F1" w:rsidRPr="00C21991" w:rsidRDefault="00EB51F1">
            <w:pPr>
              <w:pStyle w:val="TAL"/>
            </w:pPr>
            <w:r w:rsidRPr="00C21991">
              <w:t>18</w:t>
            </w:r>
          </w:p>
        </w:tc>
        <w:tc>
          <w:tcPr>
            <w:tcW w:w="2665" w:type="dxa"/>
          </w:tcPr>
          <w:p w14:paraId="7682BB2D" w14:textId="77777777" w:rsidR="00EB51F1" w:rsidRPr="00C21991" w:rsidRDefault="00EB51F1">
            <w:pPr>
              <w:pStyle w:val="TAL"/>
            </w:pPr>
            <w:r w:rsidRPr="00C21991">
              <w:t>Max-Forwards</w:t>
            </w:r>
          </w:p>
        </w:tc>
        <w:tc>
          <w:tcPr>
            <w:tcW w:w="1021" w:type="dxa"/>
          </w:tcPr>
          <w:p w14:paraId="10539234" w14:textId="77777777" w:rsidR="00EB51F1" w:rsidRPr="00C21991" w:rsidRDefault="00EB51F1">
            <w:pPr>
              <w:pStyle w:val="TAL"/>
            </w:pPr>
            <w:r w:rsidRPr="00C21991">
              <w:t>[26] 20.22</w:t>
            </w:r>
          </w:p>
        </w:tc>
        <w:tc>
          <w:tcPr>
            <w:tcW w:w="1021" w:type="dxa"/>
          </w:tcPr>
          <w:p w14:paraId="711C9B3F" w14:textId="77777777" w:rsidR="00EB51F1" w:rsidRPr="00C21991" w:rsidRDefault="00EB51F1">
            <w:pPr>
              <w:pStyle w:val="TAL"/>
            </w:pPr>
            <w:r w:rsidRPr="00C21991">
              <w:t>m</w:t>
            </w:r>
          </w:p>
        </w:tc>
        <w:tc>
          <w:tcPr>
            <w:tcW w:w="1021" w:type="dxa"/>
          </w:tcPr>
          <w:p w14:paraId="717CAF3A" w14:textId="77777777" w:rsidR="00EB51F1" w:rsidRPr="00C21991" w:rsidRDefault="00EB51F1">
            <w:pPr>
              <w:pStyle w:val="TAL"/>
            </w:pPr>
            <w:r w:rsidRPr="00C21991">
              <w:t>m</w:t>
            </w:r>
          </w:p>
        </w:tc>
        <w:tc>
          <w:tcPr>
            <w:tcW w:w="1021" w:type="dxa"/>
          </w:tcPr>
          <w:p w14:paraId="575B4146" w14:textId="77777777" w:rsidR="00EB51F1" w:rsidRPr="00C21991" w:rsidRDefault="00EB51F1">
            <w:pPr>
              <w:pStyle w:val="TAL"/>
            </w:pPr>
            <w:r w:rsidRPr="00C21991">
              <w:t>[26] 20.22</w:t>
            </w:r>
          </w:p>
        </w:tc>
        <w:tc>
          <w:tcPr>
            <w:tcW w:w="1021" w:type="dxa"/>
          </w:tcPr>
          <w:p w14:paraId="62E40859" w14:textId="77777777" w:rsidR="00EB51F1" w:rsidRPr="00C21991" w:rsidRDefault="00EB51F1">
            <w:pPr>
              <w:pStyle w:val="TAL"/>
            </w:pPr>
            <w:r w:rsidRPr="00C21991">
              <w:t>m</w:t>
            </w:r>
          </w:p>
        </w:tc>
        <w:tc>
          <w:tcPr>
            <w:tcW w:w="1021" w:type="dxa"/>
          </w:tcPr>
          <w:p w14:paraId="61212A14" w14:textId="77777777" w:rsidR="00EB51F1" w:rsidRPr="00C21991" w:rsidRDefault="00EB51F1">
            <w:pPr>
              <w:pStyle w:val="TAL"/>
            </w:pPr>
            <w:r w:rsidRPr="00C21991">
              <w:t>m</w:t>
            </w:r>
          </w:p>
        </w:tc>
      </w:tr>
      <w:tr w:rsidR="00EB51F1" w:rsidRPr="00C21991" w14:paraId="0438115B" w14:textId="77777777">
        <w:tc>
          <w:tcPr>
            <w:tcW w:w="851" w:type="dxa"/>
          </w:tcPr>
          <w:p w14:paraId="6039DF4A" w14:textId="77777777" w:rsidR="00EB51F1" w:rsidRPr="00C21991" w:rsidRDefault="00EB51F1">
            <w:pPr>
              <w:pStyle w:val="TAL"/>
            </w:pPr>
            <w:r w:rsidRPr="00C21991">
              <w:t>19</w:t>
            </w:r>
          </w:p>
        </w:tc>
        <w:tc>
          <w:tcPr>
            <w:tcW w:w="2665" w:type="dxa"/>
          </w:tcPr>
          <w:p w14:paraId="2737F4EC" w14:textId="77777777" w:rsidR="00EB51F1" w:rsidRPr="00C21991" w:rsidRDefault="00EB51F1">
            <w:pPr>
              <w:pStyle w:val="TAL"/>
            </w:pPr>
            <w:r w:rsidRPr="00C21991">
              <w:t>MIME-Version</w:t>
            </w:r>
          </w:p>
        </w:tc>
        <w:tc>
          <w:tcPr>
            <w:tcW w:w="1021" w:type="dxa"/>
          </w:tcPr>
          <w:p w14:paraId="28BBCFD0" w14:textId="77777777" w:rsidR="00EB51F1" w:rsidRPr="00C21991" w:rsidRDefault="00EB51F1">
            <w:pPr>
              <w:pStyle w:val="TAL"/>
            </w:pPr>
            <w:r w:rsidRPr="00C21991">
              <w:t>[26] 20.24</w:t>
            </w:r>
          </w:p>
        </w:tc>
        <w:tc>
          <w:tcPr>
            <w:tcW w:w="1021" w:type="dxa"/>
          </w:tcPr>
          <w:p w14:paraId="48201C61" w14:textId="77777777" w:rsidR="00EB51F1" w:rsidRPr="00C21991" w:rsidRDefault="00EB51F1">
            <w:pPr>
              <w:pStyle w:val="TAL"/>
            </w:pPr>
            <w:r w:rsidRPr="00C21991">
              <w:t>m</w:t>
            </w:r>
          </w:p>
        </w:tc>
        <w:tc>
          <w:tcPr>
            <w:tcW w:w="1021" w:type="dxa"/>
          </w:tcPr>
          <w:p w14:paraId="12ED8976" w14:textId="77777777" w:rsidR="00EB51F1" w:rsidRPr="00C21991" w:rsidRDefault="00EB51F1">
            <w:pPr>
              <w:pStyle w:val="TAL"/>
            </w:pPr>
            <w:r w:rsidRPr="00C21991">
              <w:t>m</w:t>
            </w:r>
          </w:p>
        </w:tc>
        <w:tc>
          <w:tcPr>
            <w:tcW w:w="1021" w:type="dxa"/>
          </w:tcPr>
          <w:p w14:paraId="3DBF2DA3" w14:textId="77777777" w:rsidR="00EB51F1" w:rsidRPr="00C21991" w:rsidRDefault="00EB51F1">
            <w:pPr>
              <w:pStyle w:val="TAL"/>
            </w:pPr>
            <w:r w:rsidRPr="00C21991">
              <w:t>[26] 20.24</w:t>
            </w:r>
          </w:p>
        </w:tc>
        <w:tc>
          <w:tcPr>
            <w:tcW w:w="1021" w:type="dxa"/>
          </w:tcPr>
          <w:p w14:paraId="6A46A1C6" w14:textId="77777777" w:rsidR="00EB51F1" w:rsidRPr="00C21991" w:rsidRDefault="00EB51F1">
            <w:pPr>
              <w:pStyle w:val="TAL"/>
            </w:pPr>
            <w:proofErr w:type="spellStart"/>
            <w:r w:rsidRPr="00C21991">
              <w:t>i</w:t>
            </w:r>
            <w:proofErr w:type="spellEnd"/>
          </w:p>
        </w:tc>
        <w:tc>
          <w:tcPr>
            <w:tcW w:w="1021" w:type="dxa"/>
          </w:tcPr>
          <w:p w14:paraId="32B927C9" w14:textId="77777777" w:rsidR="00EB51F1" w:rsidRPr="00C21991" w:rsidRDefault="00EB51F1">
            <w:pPr>
              <w:pStyle w:val="TAL"/>
            </w:pPr>
            <w:proofErr w:type="spellStart"/>
            <w:r w:rsidRPr="00C21991">
              <w:t>i</w:t>
            </w:r>
            <w:proofErr w:type="spellEnd"/>
          </w:p>
        </w:tc>
      </w:tr>
      <w:tr w:rsidR="00EB51F1" w:rsidRPr="00C21991" w14:paraId="689F5CB7" w14:textId="77777777">
        <w:tc>
          <w:tcPr>
            <w:tcW w:w="851" w:type="dxa"/>
          </w:tcPr>
          <w:p w14:paraId="75FE8089" w14:textId="77777777" w:rsidR="00EB51F1" w:rsidRPr="00C21991" w:rsidRDefault="00EB51F1">
            <w:pPr>
              <w:pStyle w:val="TAL"/>
            </w:pPr>
            <w:r w:rsidRPr="00C21991">
              <w:t>20</w:t>
            </w:r>
          </w:p>
        </w:tc>
        <w:tc>
          <w:tcPr>
            <w:tcW w:w="2665" w:type="dxa"/>
          </w:tcPr>
          <w:p w14:paraId="3F95F59D" w14:textId="77777777" w:rsidR="00EB51F1" w:rsidRPr="00C21991" w:rsidRDefault="00EB51F1">
            <w:pPr>
              <w:pStyle w:val="TAL"/>
            </w:pPr>
            <w:r w:rsidRPr="00C21991">
              <w:t>Organization</w:t>
            </w:r>
          </w:p>
        </w:tc>
        <w:tc>
          <w:tcPr>
            <w:tcW w:w="1021" w:type="dxa"/>
          </w:tcPr>
          <w:p w14:paraId="76FC6CF6" w14:textId="77777777" w:rsidR="00EB51F1" w:rsidRPr="00C21991" w:rsidRDefault="00EB51F1">
            <w:pPr>
              <w:pStyle w:val="TAL"/>
            </w:pPr>
            <w:r w:rsidRPr="00C21991">
              <w:t>[26] 20.25</w:t>
            </w:r>
          </w:p>
        </w:tc>
        <w:tc>
          <w:tcPr>
            <w:tcW w:w="1021" w:type="dxa"/>
          </w:tcPr>
          <w:p w14:paraId="4CED0CE8" w14:textId="77777777" w:rsidR="00EB51F1" w:rsidRPr="00C21991" w:rsidRDefault="00EB51F1">
            <w:pPr>
              <w:pStyle w:val="TAL"/>
            </w:pPr>
            <w:r w:rsidRPr="00C21991">
              <w:t>m</w:t>
            </w:r>
          </w:p>
        </w:tc>
        <w:tc>
          <w:tcPr>
            <w:tcW w:w="1021" w:type="dxa"/>
          </w:tcPr>
          <w:p w14:paraId="3D14FDB8" w14:textId="77777777" w:rsidR="00EB51F1" w:rsidRPr="00C21991" w:rsidRDefault="00EB51F1">
            <w:pPr>
              <w:pStyle w:val="TAL"/>
            </w:pPr>
            <w:r w:rsidRPr="00C21991">
              <w:t>m</w:t>
            </w:r>
          </w:p>
        </w:tc>
        <w:tc>
          <w:tcPr>
            <w:tcW w:w="1021" w:type="dxa"/>
          </w:tcPr>
          <w:p w14:paraId="695642B9" w14:textId="77777777" w:rsidR="00EB51F1" w:rsidRPr="00C21991" w:rsidRDefault="00EB51F1">
            <w:pPr>
              <w:pStyle w:val="TAL"/>
            </w:pPr>
            <w:r w:rsidRPr="00C21991">
              <w:t>[26] 20.25</w:t>
            </w:r>
          </w:p>
        </w:tc>
        <w:tc>
          <w:tcPr>
            <w:tcW w:w="1021" w:type="dxa"/>
          </w:tcPr>
          <w:p w14:paraId="2D4AACF8" w14:textId="77777777" w:rsidR="00EB51F1" w:rsidRPr="00C21991" w:rsidRDefault="00EB51F1">
            <w:pPr>
              <w:pStyle w:val="TAL"/>
            </w:pPr>
            <w:r w:rsidRPr="00C21991">
              <w:t>c3</w:t>
            </w:r>
          </w:p>
        </w:tc>
        <w:tc>
          <w:tcPr>
            <w:tcW w:w="1021" w:type="dxa"/>
          </w:tcPr>
          <w:p w14:paraId="24DA5FF1" w14:textId="77777777" w:rsidR="00EB51F1" w:rsidRPr="00C21991" w:rsidRDefault="00EB51F1">
            <w:pPr>
              <w:pStyle w:val="TAL"/>
            </w:pPr>
            <w:r w:rsidRPr="00C21991">
              <w:t>c3</w:t>
            </w:r>
          </w:p>
        </w:tc>
      </w:tr>
      <w:tr w:rsidR="00EB51F1" w:rsidRPr="00C21991" w14:paraId="3121D665" w14:textId="77777777">
        <w:tc>
          <w:tcPr>
            <w:tcW w:w="851" w:type="dxa"/>
          </w:tcPr>
          <w:p w14:paraId="44B4D337" w14:textId="77777777" w:rsidR="00EB51F1" w:rsidRPr="00C21991" w:rsidRDefault="00EB51F1">
            <w:pPr>
              <w:pStyle w:val="TAL"/>
            </w:pPr>
            <w:r w:rsidRPr="00C21991">
              <w:t>20A</w:t>
            </w:r>
          </w:p>
        </w:tc>
        <w:tc>
          <w:tcPr>
            <w:tcW w:w="2665" w:type="dxa"/>
          </w:tcPr>
          <w:p w14:paraId="6817ACAF" w14:textId="77777777" w:rsidR="00EB51F1" w:rsidRPr="00C21991" w:rsidRDefault="00EB51F1">
            <w:pPr>
              <w:pStyle w:val="TAL"/>
            </w:pPr>
            <w:r w:rsidRPr="00C21991">
              <w:t>P-Access-Network-Info</w:t>
            </w:r>
          </w:p>
        </w:tc>
        <w:tc>
          <w:tcPr>
            <w:tcW w:w="1021" w:type="dxa"/>
          </w:tcPr>
          <w:p w14:paraId="6F48AF41" w14:textId="77777777" w:rsidR="00EB51F1" w:rsidRPr="00C21991" w:rsidRDefault="00EB51F1">
            <w:pPr>
              <w:pStyle w:val="TAL"/>
            </w:pPr>
            <w:r w:rsidRPr="00C21991">
              <w:t>[52] 4.4</w:t>
            </w:r>
            <w:r w:rsidR="00A6568A" w:rsidRPr="00C21991">
              <w:t xml:space="preserve">, [234] </w:t>
            </w:r>
            <w:r w:rsidR="001F7DC1" w:rsidRPr="00C21991">
              <w:t>2</w:t>
            </w:r>
          </w:p>
        </w:tc>
        <w:tc>
          <w:tcPr>
            <w:tcW w:w="1021" w:type="dxa"/>
          </w:tcPr>
          <w:p w14:paraId="52785037" w14:textId="77777777" w:rsidR="00EB51F1" w:rsidRPr="00C21991" w:rsidRDefault="00EB51F1">
            <w:pPr>
              <w:pStyle w:val="TAL"/>
            </w:pPr>
            <w:r w:rsidRPr="00C21991">
              <w:t>c16</w:t>
            </w:r>
          </w:p>
        </w:tc>
        <w:tc>
          <w:tcPr>
            <w:tcW w:w="1021" w:type="dxa"/>
          </w:tcPr>
          <w:p w14:paraId="6CAA34B4" w14:textId="77777777" w:rsidR="00EB51F1" w:rsidRPr="00C21991" w:rsidRDefault="00EB51F1">
            <w:pPr>
              <w:pStyle w:val="TAL"/>
            </w:pPr>
            <w:r w:rsidRPr="00C21991">
              <w:t>c16</w:t>
            </w:r>
          </w:p>
        </w:tc>
        <w:tc>
          <w:tcPr>
            <w:tcW w:w="1021" w:type="dxa"/>
          </w:tcPr>
          <w:p w14:paraId="58B4DEB7" w14:textId="77777777" w:rsidR="00EB51F1" w:rsidRPr="00C21991" w:rsidRDefault="00EB51F1">
            <w:pPr>
              <w:pStyle w:val="TAL"/>
            </w:pPr>
            <w:r w:rsidRPr="00C21991">
              <w:t>[52] 4.4</w:t>
            </w:r>
            <w:r w:rsidR="00A6568A" w:rsidRPr="00C21991">
              <w:t xml:space="preserve">, [234] </w:t>
            </w:r>
            <w:r w:rsidR="001F7DC1" w:rsidRPr="00C21991">
              <w:t>2</w:t>
            </w:r>
          </w:p>
        </w:tc>
        <w:tc>
          <w:tcPr>
            <w:tcW w:w="1021" w:type="dxa"/>
          </w:tcPr>
          <w:p w14:paraId="2DD1001A" w14:textId="77777777" w:rsidR="00EB51F1" w:rsidRPr="00C21991" w:rsidRDefault="00EB51F1">
            <w:pPr>
              <w:pStyle w:val="TAL"/>
            </w:pPr>
            <w:r w:rsidRPr="00C21991">
              <w:t>c17</w:t>
            </w:r>
          </w:p>
        </w:tc>
        <w:tc>
          <w:tcPr>
            <w:tcW w:w="1021" w:type="dxa"/>
          </w:tcPr>
          <w:p w14:paraId="45FDB552" w14:textId="77777777" w:rsidR="00EB51F1" w:rsidRPr="00C21991" w:rsidRDefault="00EB51F1">
            <w:pPr>
              <w:pStyle w:val="TAL"/>
            </w:pPr>
            <w:r w:rsidRPr="00C21991">
              <w:t>c17</w:t>
            </w:r>
          </w:p>
        </w:tc>
      </w:tr>
      <w:tr w:rsidR="00EB51F1" w:rsidRPr="00C21991" w14:paraId="5154DD51" w14:textId="77777777">
        <w:tc>
          <w:tcPr>
            <w:tcW w:w="851" w:type="dxa"/>
          </w:tcPr>
          <w:p w14:paraId="7A2A9EBB" w14:textId="77777777" w:rsidR="00EB51F1" w:rsidRPr="00C21991" w:rsidRDefault="00EB51F1">
            <w:pPr>
              <w:pStyle w:val="TAL"/>
            </w:pPr>
            <w:r w:rsidRPr="00C21991">
              <w:t>20B</w:t>
            </w:r>
          </w:p>
        </w:tc>
        <w:tc>
          <w:tcPr>
            <w:tcW w:w="2665" w:type="dxa"/>
          </w:tcPr>
          <w:p w14:paraId="5018550F" w14:textId="77777777" w:rsidR="00EB51F1" w:rsidRPr="00C21991" w:rsidRDefault="00EB51F1">
            <w:pPr>
              <w:pStyle w:val="TAL"/>
            </w:pPr>
            <w:r w:rsidRPr="00C21991">
              <w:t>P-Charging-Function-Addresses</w:t>
            </w:r>
          </w:p>
        </w:tc>
        <w:tc>
          <w:tcPr>
            <w:tcW w:w="1021" w:type="dxa"/>
          </w:tcPr>
          <w:p w14:paraId="5083F44B" w14:textId="77777777" w:rsidR="00EB51F1" w:rsidRPr="00C21991" w:rsidRDefault="00EB51F1">
            <w:pPr>
              <w:pStyle w:val="TAL"/>
            </w:pPr>
            <w:r w:rsidRPr="00C21991">
              <w:t>[52] 4.5</w:t>
            </w:r>
          </w:p>
        </w:tc>
        <w:tc>
          <w:tcPr>
            <w:tcW w:w="1021" w:type="dxa"/>
          </w:tcPr>
          <w:p w14:paraId="713FC4E6" w14:textId="77777777" w:rsidR="00EB51F1" w:rsidRPr="00C21991" w:rsidRDefault="00EB51F1">
            <w:pPr>
              <w:pStyle w:val="TAL"/>
            </w:pPr>
            <w:r w:rsidRPr="00C21991">
              <w:t>c14</w:t>
            </w:r>
          </w:p>
        </w:tc>
        <w:tc>
          <w:tcPr>
            <w:tcW w:w="1021" w:type="dxa"/>
          </w:tcPr>
          <w:p w14:paraId="36719BB9" w14:textId="77777777" w:rsidR="00EB51F1" w:rsidRPr="00C21991" w:rsidRDefault="00EB51F1">
            <w:pPr>
              <w:pStyle w:val="TAL"/>
            </w:pPr>
            <w:r w:rsidRPr="00C21991">
              <w:t>c14</w:t>
            </w:r>
          </w:p>
        </w:tc>
        <w:tc>
          <w:tcPr>
            <w:tcW w:w="1021" w:type="dxa"/>
          </w:tcPr>
          <w:p w14:paraId="3F6FDEE6" w14:textId="77777777" w:rsidR="00EB51F1" w:rsidRPr="00C21991" w:rsidRDefault="00EB51F1">
            <w:pPr>
              <w:pStyle w:val="TAL"/>
            </w:pPr>
            <w:r w:rsidRPr="00C21991">
              <w:t>[52] 4.5</w:t>
            </w:r>
          </w:p>
        </w:tc>
        <w:tc>
          <w:tcPr>
            <w:tcW w:w="1021" w:type="dxa"/>
          </w:tcPr>
          <w:p w14:paraId="41C6FD77" w14:textId="77777777" w:rsidR="00EB51F1" w:rsidRPr="00C21991" w:rsidRDefault="00EB51F1">
            <w:pPr>
              <w:pStyle w:val="TAL"/>
            </w:pPr>
            <w:r w:rsidRPr="00C21991">
              <w:t>c15</w:t>
            </w:r>
          </w:p>
        </w:tc>
        <w:tc>
          <w:tcPr>
            <w:tcW w:w="1021" w:type="dxa"/>
          </w:tcPr>
          <w:p w14:paraId="09F684E4" w14:textId="77777777" w:rsidR="00EB51F1" w:rsidRPr="00C21991" w:rsidRDefault="00EB51F1">
            <w:pPr>
              <w:pStyle w:val="TAL"/>
            </w:pPr>
            <w:r w:rsidRPr="00C21991">
              <w:t>c15</w:t>
            </w:r>
          </w:p>
        </w:tc>
      </w:tr>
      <w:tr w:rsidR="00EB51F1" w:rsidRPr="00C21991" w14:paraId="7A77BECB" w14:textId="77777777">
        <w:tc>
          <w:tcPr>
            <w:tcW w:w="851" w:type="dxa"/>
          </w:tcPr>
          <w:p w14:paraId="3FBB58FF" w14:textId="77777777" w:rsidR="00EB51F1" w:rsidRPr="00C21991" w:rsidRDefault="00EB51F1">
            <w:pPr>
              <w:pStyle w:val="TAL"/>
            </w:pPr>
            <w:r w:rsidRPr="00C21991">
              <w:t>20C</w:t>
            </w:r>
          </w:p>
        </w:tc>
        <w:tc>
          <w:tcPr>
            <w:tcW w:w="2665" w:type="dxa"/>
          </w:tcPr>
          <w:p w14:paraId="1152100C" w14:textId="77777777" w:rsidR="00EB51F1" w:rsidRPr="00C21991" w:rsidRDefault="00EB51F1">
            <w:pPr>
              <w:pStyle w:val="TAL"/>
            </w:pPr>
            <w:r w:rsidRPr="00C21991">
              <w:t>P-Charging-Vector</w:t>
            </w:r>
          </w:p>
        </w:tc>
        <w:tc>
          <w:tcPr>
            <w:tcW w:w="1021" w:type="dxa"/>
          </w:tcPr>
          <w:p w14:paraId="143E54EF" w14:textId="77777777" w:rsidR="00EB51F1" w:rsidRPr="00C21991" w:rsidRDefault="00EB51F1">
            <w:pPr>
              <w:pStyle w:val="TAL"/>
            </w:pPr>
            <w:r w:rsidRPr="00C21991">
              <w:t>[52] 4.6</w:t>
            </w:r>
          </w:p>
        </w:tc>
        <w:tc>
          <w:tcPr>
            <w:tcW w:w="1021" w:type="dxa"/>
          </w:tcPr>
          <w:p w14:paraId="364D0D9F" w14:textId="77777777" w:rsidR="00EB51F1" w:rsidRPr="00C21991" w:rsidRDefault="00EB51F1">
            <w:pPr>
              <w:pStyle w:val="TAL"/>
            </w:pPr>
            <w:r w:rsidRPr="00C21991">
              <w:t>c12</w:t>
            </w:r>
          </w:p>
        </w:tc>
        <w:tc>
          <w:tcPr>
            <w:tcW w:w="1021" w:type="dxa"/>
          </w:tcPr>
          <w:p w14:paraId="45105A76" w14:textId="77777777" w:rsidR="00EB51F1" w:rsidRPr="00C21991" w:rsidRDefault="00EB51F1">
            <w:pPr>
              <w:pStyle w:val="TAL"/>
            </w:pPr>
            <w:r w:rsidRPr="00C21991">
              <w:t>c12</w:t>
            </w:r>
          </w:p>
        </w:tc>
        <w:tc>
          <w:tcPr>
            <w:tcW w:w="1021" w:type="dxa"/>
          </w:tcPr>
          <w:p w14:paraId="1F6B4892" w14:textId="77777777" w:rsidR="00EB51F1" w:rsidRPr="00C21991" w:rsidRDefault="00EB51F1">
            <w:pPr>
              <w:pStyle w:val="TAL"/>
            </w:pPr>
            <w:r w:rsidRPr="00C21991">
              <w:t>[52] 4.6</w:t>
            </w:r>
          </w:p>
        </w:tc>
        <w:tc>
          <w:tcPr>
            <w:tcW w:w="1021" w:type="dxa"/>
          </w:tcPr>
          <w:p w14:paraId="71CBCB7F" w14:textId="77777777" w:rsidR="00EB51F1" w:rsidRPr="00C21991" w:rsidRDefault="00EB51F1">
            <w:pPr>
              <w:pStyle w:val="TAL"/>
            </w:pPr>
            <w:r w:rsidRPr="00C21991">
              <w:t>c13</w:t>
            </w:r>
          </w:p>
        </w:tc>
        <w:tc>
          <w:tcPr>
            <w:tcW w:w="1021" w:type="dxa"/>
          </w:tcPr>
          <w:p w14:paraId="324ACBC3" w14:textId="77777777" w:rsidR="00EB51F1" w:rsidRPr="00C21991" w:rsidRDefault="00EB51F1">
            <w:pPr>
              <w:pStyle w:val="TAL"/>
            </w:pPr>
            <w:r w:rsidRPr="00C21991">
              <w:t>c13</w:t>
            </w:r>
          </w:p>
        </w:tc>
      </w:tr>
      <w:tr w:rsidR="00EB51F1" w:rsidRPr="00C21991" w14:paraId="6BE0D86B" w14:textId="77777777">
        <w:tc>
          <w:tcPr>
            <w:tcW w:w="851" w:type="dxa"/>
          </w:tcPr>
          <w:p w14:paraId="5EDF7279" w14:textId="77777777" w:rsidR="00EB51F1" w:rsidRPr="00C21991" w:rsidRDefault="00EB51F1">
            <w:pPr>
              <w:pStyle w:val="TAL"/>
            </w:pPr>
            <w:r w:rsidRPr="00C21991">
              <w:t>20</w:t>
            </w:r>
            <w:r w:rsidR="002B78AD" w:rsidRPr="00C21991">
              <w:t>E</w:t>
            </w:r>
          </w:p>
        </w:tc>
        <w:tc>
          <w:tcPr>
            <w:tcW w:w="2665" w:type="dxa"/>
          </w:tcPr>
          <w:p w14:paraId="3D376832" w14:textId="77777777" w:rsidR="00EB51F1" w:rsidRPr="00C21991" w:rsidRDefault="00EB51F1">
            <w:pPr>
              <w:pStyle w:val="TAL"/>
            </w:pPr>
            <w:r w:rsidRPr="00C21991">
              <w:t>P-User-Database</w:t>
            </w:r>
          </w:p>
        </w:tc>
        <w:tc>
          <w:tcPr>
            <w:tcW w:w="1021" w:type="dxa"/>
          </w:tcPr>
          <w:p w14:paraId="11A510A5" w14:textId="77777777" w:rsidR="00EB51F1" w:rsidRPr="00C21991" w:rsidRDefault="00EB51F1">
            <w:pPr>
              <w:pStyle w:val="TAL"/>
            </w:pPr>
            <w:r w:rsidRPr="00C21991">
              <w:t>[82] 4</w:t>
            </w:r>
          </w:p>
        </w:tc>
        <w:tc>
          <w:tcPr>
            <w:tcW w:w="1021" w:type="dxa"/>
          </w:tcPr>
          <w:p w14:paraId="047C528D" w14:textId="77777777" w:rsidR="00EB51F1" w:rsidRPr="00C21991" w:rsidRDefault="00EB51F1">
            <w:pPr>
              <w:pStyle w:val="TAL"/>
            </w:pPr>
            <w:r w:rsidRPr="00C21991">
              <w:t>c25</w:t>
            </w:r>
          </w:p>
        </w:tc>
        <w:tc>
          <w:tcPr>
            <w:tcW w:w="1021" w:type="dxa"/>
          </w:tcPr>
          <w:p w14:paraId="30779F13" w14:textId="77777777" w:rsidR="00EB51F1" w:rsidRPr="00C21991" w:rsidRDefault="00EB51F1">
            <w:pPr>
              <w:pStyle w:val="TAL"/>
            </w:pPr>
            <w:r w:rsidRPr="00C21991">
              <w:t>c25</w:t>
            </w:r>
          </w:p>
        </w:tc>
        <w:tc>
          <w:tcPr>
            <w:tcW w:w="1021" w:type="dxa"/>
          </w:tcPr>
          <w:p w14:paraId="781E6A0D" w14:textId="77777777" w:rsidR="00EB51F1" w:rsidRPr="00C21991" w:rsidRDefault="00EB51F1">
            <w:pPr>
              <w:pStyle w:val="TAL"/>
            </w:pPr>
            <w:r w:rsidRPr="00C21991">
              <w:t>[82] 4</w:t>
            </w:r>
          </w:p>
        </w:tc>
        <w:tc>
          <w:tcPr>
            <w:tcW w:w="1021" w:type="dxa"/>
          </w:tcPr>
          <w:p w14:paraId="41D75FDF" w14:textId="77777777" w:rsidR="00EB51F1" w:rsidRPr="00C21991" w:rsidRDefault="00EB51F1">
            <w:pPr>
              <w:pStyle w:val="TAL"/>
            </w:pPr>
            <w:r w:rsidRPr="00C21991">
              <w:t>n/a</w:t>
            </w:r>
          </w:p>
        </w:tc>
        <w:tc>
          <w:tcPr>
            <w:tcW w:w="1021" w:type="dxa"/>
          </w:tcPr>
          <w:p w14:paraId="7E85BE42" w14:textId="77777777" w:rsidR="00EB51F1" w:rsidRPr="00C21991" w:rsidRDefault="00EB51F1">
            <w:pPr>
              <w:pStyle w:val="TAL"/>
            </w:pPr>
            <w:r w:rsidRPr="00C21991">
              <w:t>n/a</w:t>
            </w:r>
          </w:p>
        </w:tc>
      </w:tr>
      <w:tr w:rsidR="00EB51F1" w:rsidRPr="00C21991" w14:paraId="1FC328FC" w14:textId="77777777">
        <w:tc>
          <w:tcPr>
            <w:tcW w:w="851" w:type="dxa"/>
          </w:tcPr>
          <w:p w14:paraId="2BDB772F" w14:textId="77777777" w:rsidR="00EB51F1" w:rsidRPr="00C21991" w:rsidRDefault="00EB51F1">
            <w:pPr>
              <w:pStyle w:val="TAL"/>
            </w:pPr>
            <w:r w:rsidRPr="00C21991">
              <w:t>20</w:t>
            </w:r>
            <w:r w:rsidR="002B78AD" w:rsidRPr="00C21991">
              <w:t>F</w:t>
            </w:r>
          </w:p>
        </w:tc>
        <w:tc>
          <w:tcPr>
            <w:tcW w:w="2665" w:type="dxa"/>
          </w:tcPr>
          <w:p w14:paraId="1D7818B9" w14:textId="77777777" w:rsidR="00EB51F1" w:rsidRPr="00C21991" w:rsidRDefault="00EB51F1">
            <w:pPr>
              <w:pStyle w:val="TAL"/>
            </w:pPr>
            <w:r w:rsidRPr="00C21991">
              <w:t>P-Visited-Network-ID</w:t>
            </w:r>
          </w:p>
        </w:tc>
        <w:tc>
          <w:tcPr>
            <w:tcW w:w="1021" w:type="dxa"/>
          </w:tcPr>
          <w:p w14:paraId="23593219" w14:textId="77777777" w:rsidR="00EB51F1" w:rsidRPr="00C21991" w:rsidRDefault="00EB51F1">
            <w:pPr>
              <w:pStyle w:val="TAL"/>
            </w:pPr>
            <w:r w:rsidRPr="00C21991">
              <w:t>[52] 4.3</w:t>
            </w:r>
          </w:p>
        </w:tc>
        <w:tc>
          <w:tcPr>
            <w:tcW w:w="1021" w:type="dxa"/>
          </w:tcPr>
          <w:p w14:paraId="2FE3A819" w14:textId="77777777" w:rsidR="00EB51F1" w:rsidRPr="00C21991" w:rsidRDefault="00EB51F1">
            <w:pPr>
              <w:pStyle w:val="TAL"/>
            </w:pPr>
            <w:r w:rsidRPr="00C21991">
              <w:t>c10</w:t>
            </w:r>
          </w:p>
        </w:tc>
        <w:tc>
          <w:tcPr>
            <w:tcW w:w="1021" w:type="dxa"/>
          </w:tcPr>
          <w:p w14:paraId="4BB497B4" w14:textId="77777777" w:rsidR="00EB51F1" w:rsidRPr="00C21991" w:rsidRDefault="00EB51F1">
            <w:pPr>
              <w:pStyle w:val="TAL"/>
            </w:pPr>
            <w:r w:rsidRPr="00C21991">
              <w:t>c10</w:t>
            </w:r>
          </w:p>
        </w:tc>
        <w:tc>
          <w:tcPr>
            <w:tcW w:w="1021" w:type="dxa"/>
          </w:tcPr>
          <w:p w14:paraId="6A2CBF50" w14:textId="77777777" w:rsidR="00EB51F1" w:rsidRPr="00C21991" w:rsidRDefault="00EB51F1">
            <w:pPr>
              <w:pStyle w:val="TAL"/>
            </w:pPr>
            <w:r w:rsidRPr="00C21991">
              <w:t>[52] 4.3</w:t>
            </w:r>
          </w:p>
        </w:tc>
        <w:tc>
          <w:tcPr>
            <w:tcW w:w="1021" w:type="dxa"/>
          </w:tcPr>
          <w:p w14:paraId="51B4419E" w14:textId="77777777" w:rsidR="00EB51F1" w:rsidRPr="00C21991" w:rsidRDefault="00EB51F1">
            <w:pPr>
              <w:pStyle w:val="TAL"/>
            </w:pPr>
            <w:r w:rsidRPr="00C21991">
              <w:t>c11</w:t>
            </w:r>
          </w:p>
        </w:tc>
        <w:tc>
          <w:tcPr>
            <w:tcW w:w="1021" w:type="dxa"/>
          </w:tcPr>
          <w:p w14:paraId="0B463746" w14:textId="77777777" w:rsidR="00EB51F1" w:rsidRPr="00C21991" w:rsidRDefault="00EB51F1">
            <w:pPr>
              <w:pStyle w:val="TAL"/>
            </w:pPr>
            <w:r w:rsidRPr="00C21991">
              <w:t>c11</w:t>
            </w:r>
          </w:p>
        </w:tc>
      </w:tr>
      <w:tr w:rsidR="00EB51F1" w:rsidRPr="00C21991" w14:paraId="14F85E6B" w14:textId="77777777">
        <w:tc>
          <w:tcPr>
            <w:tcW w:w="851" w:type="dxa"/>
          </w:tcPr>
          <w:p w14:paraId="1D081A00" w14:textId="77777777" w:rsidR="00EB51F1" w:rsidRPr="00C21991" w:rsidRDefault="00EB51F1">
            <w:pPr>
              <w:pStyle w:val="TAL"/>
            </w:pPr>
            <w:r w:rsidRPr="00C21991">
              <w:t>20</w:t>
            </w:r>
            <w:r w:rsidR="002B78AD" w:rsidRPr="00C21991">
              <w:t>G</w:t>
            </w:r>
          </w:p>
        </w:tc>
        <w:tc>
          <w:tcPr>
            <w:tcW w:w="2665" w:type="dxa"/>
          </w:tcPr>
          <w:p w14:paraId="5ADA2C4B" w14:textId="77777777" w:rsidR="00EB51F1" w:rsidRPr="00C21991" w:rsidRDefault="00EB51F1">
            <w:pPr>
              <w:pStyle w:val="TAL"/>
            </w:pPr>
            <w:r w:rsidRPr="00C21991">
              <w:t>Path</w:t>
            </w:r>
          </w:p>
        </w:tc>
        <w:tc>
          <w:tcPr>
            <w:tcW w:w="1021" w:type="dxa"/>
          </w:tcPr>
          <w:p w14:paraId="7EE21F38" w14:textId="77777777" w:rsidR="00EB51F1" w:rsidRPr="00C21991" w:rsidRDefault="00EB51F1">
            <w:pPr>
              <w:pStyle w:val="TAL"/>
            </w:pPr>
            <w:r w:rsidRPr="00C21991">
              <w:t>[35] 4.2</w:t>
            </w:r>
          </w:p>
        </w:tc>
        <w:tc>
          <w:tcPr>
            <w:tcW w:w="1021" w:type="dxa"/>
          </w:tcPr>
          <w:p w14:paraId="43D4AFB7" w14:textId="77777777" w:rsidR="00EB51F1" w:rsidRPr="00C21991" w:rsidRDefault="00EB51F1">
            <w:pPr>
              <w:pStyle w:val="TAL"/>
            </w:pPr>
            <w:r w:rsidRPr="00C21991">
              <w:t>c6</w:t>
            </w:r>
          </w:p>
        </w:tc>
        <w:tc>
          <w:tcPr>
            <w:tcW w:w="1021" w:type="dxa"/>
          </w:tcPr>
          <w:p w14:paraId="5165C96F" w14:textId="77777777" w:rsidR="00EB51F1" w:rsidRPr="00C21991" w:rsidRDefault="00EB51F1">
            <w:pPr>
              <w:pStyle w:val="TAL"/>
            </w:pPr>
            <w:r w:rsidRPr="00C21991">
              <w:t>c6</w:t>
            </w:r>
          </w:p>
        </w:tc>
        <w:tc>
          <w:tcPr>
            <w:tcW w:w="1021" w:type="dxa"/>
          </w:tcPr>
          <w:p w14:paraId="48ED8BE1" w14:textId="77777777" w:rsidR="00EB51F1" w:rsidRPr="00C21991" w:rsidRDefault="00EB51F1">
            <w:pPr>
              <w:pStyle w:val="TAL"/>
            </w:pPr>
            <w:r w:rsidRPr="00C21991">
              <w:t>[35] 4.2</w:t>
            </w:r>
          </w:p>
        </w:tc>
        <w:tc>
          <w:tcPr>
            <w:tcW w:w="1021" w:type="dxa"/>
          </w:tcPr>
          <w:p w14:paraId="5C1C076F" w14:textId="77777777" w:rsidR="00EB51F1" w:rsidRPr="00C21991" w:rsidRDefault="00EB51F1">
            <w:pPr>
              <w:pStyle w:val="TAL"/>
            </w:pPr>
            <w:r w:rsidRPr="00C21991">
              <w:t>c6</w:t>
            </w:r>
          </w:p>
        </w:tc>
        <w:tc>
          <w:tcPr>
            <w:tcW w:w="1021" w:type="dxa"/>
          </w:tcPr>
          <w:p w14:paraId="3A561F37" w14:textId="77777777" w:rsidR="00EB51F1" w:rsidRPr="00C21991" w:rsidRDefault="00EB51F1">
            <w:pPr>
              <w:pStyle w:val="TAL"/>
            </w:pPr>
            <w:r w:rsidRPr="00C21991">
              <w:t>c6</w:t>
            </w:r>
          </w:p>
        </w:tc>
      </w:tr>
      <w:tr w:rsidR="00EB51F1" w:rsidRPr="00C21991" w14:paraId="610BB408" w14:textId="77777777">
        <w:tc>
          <w:tcPr>
            <w:tcW w:w="851" w:type="dxa"/>
          </w:tcPr>
          <w:p w14:paraId="174AF5C2" w14:textId="77777777" w:rsidR="00EB51F1" w:rsidRPr="00C21991" w:rsidRDefault="00EB51F1">
            <w:pPr>
              <w:pStyle w:val="TAL"/>
            </w:pPr>
            <w:r w:rsidRPr="00C21991">
              <w:t>20</w:t>
            </w:r>
            <w:r w:rsidR="002B78AD" w:rsidRPr="00C21991">
              <w:t>H</w:t>
            </w:r>
          </w:p>
        </w:tc>
        <w:tc>
          <w:tcPr>
            <w:tcW w:w="2665" w:type="dxa"/>
          </w:tcPr>
          <w:p w14:paraId="31C2C082" w14:textId="77777777" w:rsidR="00EB51F1" w:rsidRPr="00C21991" w:rsidRDefault="00EB51F1">
            <w:pPr>
              <w:pStyle w:val="TAL"/>
            </w:pPr>
            <w:r w:rsidRPr="00C21991">
              <w:t>Privacy</w:t>
            </w:r>
          </w:p>
        </w:tc>
        <w:tc>
          <w:tcPr>
            <w:tcW w:w="1021" w:type="dxa"/>
          </w:tcPr>
          <w:p w14:paraId="17601B70" w14:textId="77777777" w:rsidR="00EB51F1" w:rsidRPr="00C21991" w:rsidRDefault="00EB51F1">
            <w:pPr>
              <w:pStyle w:val="TAL"/>
            </w:pPr>
            <w:r w:rsidRPr="00C21991">
              <w:t>[33] 4.2</w:t>
            </w:r>
          </w:p>
        </w:tc>
        <w:tc>
          <w:tcPr>
            <w:tcW w:w="1021" w:type="dxa"/>
          </w:tcPr>
          <w:p w14:paraId="5D0953DA" w14:textId="77777777" w:rsidR="00EB51F1" w:rsidRPr="00C21991" w:rsidRDefault="00EB51F1">
            <w:pPr>
              <w:pStyle w:val="TAL"/>
            </w:pPr>
            <w:r w:rsidRPr="00C21991">
              <w:t>c8</w:t>
            </w:r>
          </w:p>
        </w:tc>
        <w:tc>
          <w:tcPr>
            <w:tcW w:w="1021" w:type="dxa"/>
          </w:tcPr>
          <w:p w14:paraId="49E2CCED" w14:textId="77777777" w:rsidR="00EB51F1" w:rsidRPr="00C21991" w:rsidRDefault="00EB51F1">
            <w:pPr>
              <w:pStyle w:val="TAL"/>
            </w:pPr>
            <w:r w:rsidRPr="00C21991">
              <w:t>c8</w:t>
            </w:r>
          </w:p>
        </w:tc>
        <w:tc>
          <w:tcPr>
            <w:tcW w:w="1021" w:type="dxa"/>
          </w:tcPr>
          <w:p w14:paraId="1CDC8E2B" w14:textId="77777777" w:rsidR="00EB51F1" w:rsidRPr="00C21991" w:rsidRDefault="00EB51F1">
            <w:pPr>
              <w:pStyle w:val="TAL"/>
            </w:pPr>
            <w:r w:rsidRPr="00C21991">
              <w:t>[33] 4.2</w:t>
            </w:r>
          </w:p>
        </w:tc>
        <w:tc>
          <w:tcPr>
            <w:tcW w:w="1021" w:type="dxa"/>
          </w:tcPr>
          <w:p w14:paraId="5446DAF1" w14:textId="77777777" w:rsidR="00EB51F1" w:rsidRPr="00C21991" w:rsidRDefault="00EB51F1">
            <w:pPr>
              <w:pStyle w:val="TAL"/>
            </w:pPr>
            <w:r w:rsidRPr="00C21991">
              <w:t>c9</w:t>
            </w:r>
          </w:p>
        </w:tc>
        <w:tc>
          <w:tcPr>
            <w:tcW w:w="1021" w:type="dxa"/>
          </w:tcPr>
          <w:p w14:paraId="3D4A28CA" w14:textId="77777777" w:rsidR="00EB51F1" w:rsidRPr="00C21991" w:rsidRDefault="00EB51F1">
            <w:pPr>
              <w:pStyle w:val="TAL"/>
            </w:pPr>
            <w:r w:rsidRPr="00C21991">
              <w:t>c9</w:t>
            </w:r>
          </w:p>
        </w:tc>
      </w:tr>
      <w:tr w:rsidR="00EB51F1" w:rsidRPr="00C21991" w14:paraId="3B1D68CE" w14:textId="77777777">
        <w:tc>
          <w:tcPr>
            <w:tcW w:w="851" w:type="dxa"/>
          </w:tcPr>
          <w:p w14:paraId="19069144" w14:textId="77777777" w:rsidR="00EB51F1" w:rsidRPr="00C21991" w:rsidRDefault="00EB51F1">
            <w:pPr>
              <w:pStyle w:val="TAL"/>
            </w:pPr>
            <w:r w:rsidRPr="00C21991">
              <w:t>21</w:t>
            </w:r>
          </w:p>
        </w:tc>
        <w:tc>
          <w:tcPr>
            <w:tcW w:w="2665" w:type="dxa"/>
          </w:tcPr>
          <w:p w14:paraId="2BFFA8EF" w14:textId="77777777" w:rsidR="00EB51F1" w:rsidRPr="00C21991" w:rsidRDefault="00EB51F1">
            <w:pPr>
              <w:pStyle w:val="TAL"/>
            </w:pPr>
            <w:r w:rsidRPr="00C21991">
              <w:t>Proxy-Authorization</w:t>
            </w:r>
          </w:p>
        </w:tc>
        <w:tc>
          <w:tcPr>
            <w:tcW w:w="1021" w:type="dxa"/>
          </w:tcPr>
          <w:p w14:paraId="0A009A64" w14:textId="77777777" w:rsidR="00EB51F1" w:rsidRPr="00C21991" w:rsidRDefault="00EB51F1">
            <w:pPr>
              <w:pStyle w:val="TAL"/>
            </w:pPr>
            <w:r w:rsidRPr="00C21991">
              <w:t>[26] 20.28</w:t>
            </w:r>
          </w:p>
        </w:tc>
        <w:tc>
          <w:tcPr>
            <w:tcW w:w="1021" w:type="dxa"/>
          </w:tcPr>
          <w:p w14:paraId="542F9F55" w14:textId="77777777" w:rsidR="00EB51F1" w:rsidRPr="00C21991" w:rsidRDefault="00EB51F1">
            <w:pPr>
              <w:pStyle w:val="TAL"/>
            </w:pPr>
            <w:r w:rsidRPr="00C21991">
              <w:t>m</w:t>
            </w:r>
          </w:p>
        </w:tc>
        <w:tc>
          <w:tcPr>
            <w:tcW w:w="1021" w:type="dxa"/>
          </w:tcPr>
          <w:p w14:paraId="420051C7" w14:textId="77777777" w:rsidR="00EB51F1" w:rsidRPr="00C21991" w:rsidRDefault="00EB51F1">
            <w:pPr>
              <w:pStyle w:val="TAL"/>
            </w:pPr>
            <w:r w:rsidRPr="00C21991">
              <w:t>m</w:t>
            </w:r>
          </w:p>
        </w:tc>
        <w:tc>
          <w:tcPr>
            <w:tcW w:w="1021" w:type="dxa"/>
          </w:tcPr>
          <w:p w14:paraId="214E073A" w14:textId="77777777" w:rsidR="00EB51F1" w:rsidRPr="00C21991" w:rsidRDefault="00EB51F1">
            <w:pPr>
              <w:pStyle w:val="TAL"/>
            </w:pPr>
            <w:r w:rsidRPr="00C21991">
              <w:t>[26] 20.28</w:t>
            </w:r>
          </w:p>
        </w:tc>
        <w:tc>
          <w:tcPr>
            <w:tcW w:w="1021" w:type="dxa"/>
          </w:tcPr>
          <w:p w14:paraId="4977FDEF" w14:textId="77777777" w:rsidR="00EB51F1" w:rsidRPr="00C21991" w:rsidRDefault="00EB51F1">
            <w:pPr>
              <w:pStyle w:val="TAL"/>
            </w:pPr>
            <w:r w:rsidRPr="00C21991">
              <w:t>c7</w:t>
            </w:r>
          </w:p>
        </w:tc>
        <w:tc>
          <w:tcPr>
            <w:tcW w:w="1021" w:type="dxa"/>
          </w:tcPr>
          <w:p w14:paraId="1B5586B4" w14:textId="77777777" w:rsidR="00EB51F1" w:rsidRPr="00C21991" w:rsidRDefault="00EB51F1">
            <w:pPr>
              <w:pStyle w:val="TAL"/>
            </w:pPr>
            <w:r w:rsidRPr="00C21991">
              <w:t>c7</w:t>
            </w:r>
          </w:p>
        </w:tc>
      </w:tr>
      <w:tr w:rsidR="00EB51F1" w:rsidRPr="00C21991" w14:paraId="7E38D3A7" w14:textId="77777777">
        <w:tc>
          <w:tcPr>
            <w:tcW w:w="851" w:type="dxa"/>
          </w:tcPr>
          <w:p w14:paraId="724A7043" w14:textId="77777777" w:rsidR="00EB51F1" w:rsidRPr="00C21991" w:rsidRDefault="00EB51F1">
            <w:pPr>
              <w:pStyle w:val="TAL"/>
            </w:pPr>
            <w:r w:rsidRPr="00C21991">
              <w:t>22</w:t>
            </w:r>
          </w:p>
        </w:tc>
        <w:tc>
          <w:tcPr>
            <w:tcW w:w="2665" w:type="dxa"/>
          </w:tcPr>
          <w:p w14:paraId="2CC1BAD8" w14:textId="77777777" w:rsidR="00EB51F1" w:rsidRPr="00C21991" w:rsidRDefault="00EB51F1">
            <w:pPr>
              <w:pStyle w:val="TAL"/>
            </w:pPr>
            <w:r w:rsidRPr="00C21991">
              <w:t>Proxy-Require</w:t>
            </w:r>
          </w:p>
        </w:tc>
        <w:tc>
          <w:tcPr>
            <w:tcW w:w="1021" w:type="dxa"/>
          </w:tcPr>
          <w:p w14:paraId="1F29B7BA" w14:textId="77777777" w:rsidR="00EB51F1" w:rsidRPr="00C21991" w:rsidRDefault="00EB51F1">
            <w:pPr>
              <w:pStyle w:val="TAL"/>
            </w:pPr>
            <w:r w:rsidRPr="00C21991">
              <w:t>[26] 20.29</w:t>
            </w:r>
          </w:p>
        </w:tc>
        <w:tc>
          <w:tcPr>
            <w:tcW w:w="1021" w:type="dxa"/>
          </w:tcPr>
          <w:p w14:paraId="1E7A2A72" w14:textId="77777777" w:rsidR="00EB51F1" w:rsidRPr="00C21991" w:rsidRDefault="00EB51F1">
            <w:pPr>
              <w:pStyle w:val="TAL"/>
            </w:pPr>
            <w:r w:rsidRPr="00C21991">
              <w:t>m</w:t>
            </w:r>
          </w:p>
        </w:tc>
        <w:tc>
          <w:tcPr>
            <w:tcW w:w="1021" w:type="dxa"/>
          </w:tcPr>
          <w:p w14:paraId="4FBB2304" w14:textId="77777777" w:rsidR="00EB51F1" w:rsidRPr="00C21991" w:rsidRDefault="00EB51F1">
            <w:pPr>
              <w:pStyle w:val="TAL"/>
            </w:pPr>
            <w:r w:rsidRPr="00C21991">
              <w:t>m</w:t>
            </w:r>
          </w:p>
        </w:tc>
        <w:tc>
          <w:tcPr>
            <w:tcW w:w="1021" w:type="dxa"/>
          </w:tcPr>
          <w:p w14:paraId="593B34DB" w14:textId="77777777" w:rsidR="00EB51F1" w:rsidRPr="00C21991" w:rsidRDefault="00EB51F1">
            <w:pPr>
              <w:pStyle w:val="TAL"/>
            </w:pPr>
            <w:r w:rsidRPr="00C21991">
              <w:t>[26] 20.29</w:t>
            </w:r>
          </w:p>
        </w:tc>
        <w:tc>
          <w:tcPr>
            <w:tcW w:w="1021" w:type="dxa"/>
          </w:tcPr>
          <w:p w14:paraId="4F679EAF" w14:textId="77777777" w:rsidR="00EB51F1" w:rsidRPr="00C21991" w:rsidRDefault="00EB51F1">
            <w:pPr>
              <w:pStyle w:val="TAL"/>
            </w:pPr>
            <w:r w:rsidRPr="00C21991">
              <w:t>m</w:t>
            </w:r>
          </w:p>
        </w:tc>
        <w:tc>
          <w:tcPr>
            <w:tcW w:w="1021" w:type="dxa"/>
          </w:tcPr>
          <w:p w14:paraId="553F7358" w14:textId="77777777" w:rsidR="00EB51F1" w:rsidRPr="00C21991" w:rsidRDefault="00EB51F1">
            <w:pPr>
              <w:pStyle w:val="TAL"/>
            </w:pPr>
            <w:r w:rsidRPr="00C21991">
              <w:t>m</w:t>
            </w:r>
          </w:p>
        </w:tc>
      </w:tr>
      <w:tr w:rsidR="00EB51F1" w:rsidRPr="00C21991" w14:paraId="1389B364" w14:textId="77777777">
        <w:tc>
          <w:tcPr>
            <w:tcW w:w="851" w:type="dxa"/>
          </w:tcPr>
          <w:p w14:paraId="651CA1F4" w14:textId="77777777" w:rsidR="00EB51F1" w:rsidRPr="00C21991" w:rsidRDefault="00EB51F1">
            <w:pPr>
              <w:pStyle w:val="TAL"/>
            </w:pPr>
            <w:r w:rsidRPr="00C21991">
              <w:t>22A</w:t>
            </w:r>
          </w:p>
        </w:tc>
        <w:tc>
          <w:tcPr>
            <w:tcW w:w="2665" w:type="dxa"/>
          </w:tcPr>
          <w:p w14:paraId="167E0A40" w14:textId="77777777" w:rsidR="00EB51F1" w:rsidRPr="00C21991" w:rsidRDefault="00EB51F1">
            <w:pPr>
              <w:pStyle w:val="TAL"/>
            </w:pPr>
            <w:r w:rsidRPr="00C21991">
              <w:t>Reason</w:t>
            </w:r>
          </w:p>
        </w:tc>
        <w:tc>
          <w:tcPr>
            <w:tcW w:w="1021" w:type="dxa"/>
          </w:tcPr>
          <w:p w14:paraId="7C5BEF58" w14:textId="77777777" w:rsidR="00EB51F1" w:rsidRPr="00C21991" w:rsidRDefault="00EB51F1">
            <w:pPr>
              <w:pStyle w:val="TAL"/>
            </w:pPr>
            <w:r w:rsidRPr="00C21991">
              <w:t>[34A] 2</w:t>
            </w:r>
          </w:p>
        </w:tc>
        <w:tc>
          <w:tcPr>
            <w:tcW w:w="1021" w:type="dxa"/>
          </w:tcPr>
          <w:p w14:paraId="6DFA08B7" w14:textId="77777777" w:rsidR="00EB51F1" w:rsidRPr="00C21991" w:rsidRDefault="00EB51F1">
            <w:pPr>
              <w:pStyle w:val="TAL"/>
            </w:pPr>
            <w:r w:rsidRPr="00C21991">
              <w:t>c19</w:t>
            </w:r>
          </w:p>
        </w:tc>
        <w:tc>
          <w:tcPr>
            <w:tcW w:w="1021" w:type="dxa"/>
          </w:tcPr>
          <w:p w14:paraId="2C2D372A" w14:textId="77777777" w:rsidR="00EB51F1" w:rsidRPr="00C21991" w:rsidRDefault="00EB51F1">
            <w:pPr>
              <w:pStyle w:val="TAL"/>
            </w:pPr>
            <w:r w:rsidRPr="00C21991">
              <w:t>c19</w:t>
            </w:r>
          </w:p>
        </w:tc>
        <w:tc>
          <w:tcPr>
            <w:tcW w:w="1021" w:type="dxa"/>
          </w:tcPr>
          <w:p w14:paraId="5DAA0246" w14:textId="77777777" w:rsidR="00EB51F1" w:rsidRPr="00C21991" w:rsidRDefault="00EB51F1">
            <w:pPr>
              <w:pStyle w:val="TAL"/>
            </w:pPr>
            <w:r w:rsidRPr="00C21991">
              <w:t>[34A] 2</w:t>
            </w:r>
          </w:p>
        </w:tc>
        <w:tc>
          <w:tcPr>
            <w:tcW w:w="1021" w:type="dxa"/>
          </w:tcPr>
          <w:p w14:paraId="5E262439" w14:textId="77777777" w:rsidR="00EB51F1" w:rsidRPr="00C21991" w:rsidRDefault="00EB51F1">
            <w:pPr>
              <w:pStyle w:val="TAL"/>
            </w:pPr>
            <w:r w:rsidRPr="00C21991">
              <w:t>c20</w:t>
            </w:r>
          </w:p>
        </w:tc>
        <w:tc>
          <w:tcPr>
            <w:tcW w:w="1021" w:type="dxa"/>
          </w:tcPr>
          <w:p w14:paraId="78489504" w14:textId="77777777" w:rsidR="00EB51F1" w:rsidRPr="00C21991" w:rsidRDefault="00EB51F1">
            <w:pPr>
              <w:pStyle w:val="TAL"/>
            </w:pPr>
            <w:r w:rsidRPr="00C21991">
              <w:t>c20</w:t>
            </w:r>
          </w:p>
        </w:tc>
      </w:tr>
      <w:tr w:rsidR="007975E9" w:rsidRPr="00C21991" w14:paraId="04DB8A31" w14:textId="77777777">
        <w:tc>
          <w:tcPr>
            <w:tcW w:w="851" w:type="dxa"/>
          </w:tcPr>
          <w:p w14:paraId="24B3BD66" w14:textId="77777777" w:rsidR="007975E9" w:rsidRPr="00C21991" w:rsidRDefault="007975E9" w:rsidP="00CE4959">
            <w:pPr>
              <w:pStyle w:val="TAL"/>
            </w:pPr>
            <w:r w:rsidRPr="00C21991">
              <w:t>22B</w:t>
            </w:r>
          </w:p>
        </w:tc>
        <w:tc>
          <w:tcPr>
            <w:tcW w:w="2665" w:type="dxa"/>
          </w:tcPr>
          <w:p w14:paraId="1E75C321" w14:textId="77777777" w:rsidR="007975E9" w:rsidRPr="00C21991" w:rsidRDefault="007975E9" w:rsidP="00CE4959">
            <w:pPr>
              <w:pStyle w:val="TAL"/>
            </w:pPr>
            <w:proofErr w:type="spellStart"/>
            <w:r w:rsidRPr="00C21991">
              <w:t>Recv</w:t>
            </w:r>
            <w:proofErr w:type="spellEnd"/>
            <w:r w:rsidRPr="00C21991">
              <w:t>-Info</w:t>
            </w:r>
          </w:p>
        </w:tc>
        <w:tc>
          <w:tcPr>
            <w:tcW w:w="1021" w:type="dxa"/>
          </w:tcPr>
          <w:p w14:paraId="26CB90FF" w14:textId="77777777" w:rsidR="007975E9" w:rsidRPr="00C21991" w:rsidRDefault="007975E9" w:rsidP="00CE4959">
            <w:pPr>
              <w:pStyle w:val="TAL"/>
            </w:pPr>
            <w:r w:rsidRPr="00C21991">
              <w:t>[25] 5.2.</w:t>
            </w:r>
            <w:r w:rsidR="009F126E" w:rsidRPr="00C21991">
              <w:t>3</w:t>
            </w:r>
          </w:p>
        </w:tc>
        <w:tc>
          <w:tcPr>
            <w:tcW w:w="1021" w:type="dxa"/>
          </w:tcPr>
          <w:p w14:paraId="6A864F77" w14:textId="77777777" w:rsidR="007975E9" w:rsidRPr="00C21991" w:rsidRDefault="007975E9" w:rsidP="00CE4959">
            <w:pPr>
              <w:pStyle w:val="TAL"/>
            </w:pPr>
            <w:r w:rsidRPr="00C21991">
              <w:t>c33</w:t>
            </w:r>
          </w:p>
        </w:tc>
        <w:tc>
          <w:tcPr>
            <w:tcW w:w="1021" w:type="dxa"/>
          </w:tcPr>
          <w:p w14:paraId="3DA37759" w14:textId="77777777" w:rsidR="007975E9" w:rsidRPr="00C21991" w:rsidRDefault="007975E9" w:rsidP="00CE4959">
            <w:pPr>
              <w:pStyle w:val="TAL"/>
            </w:pPr>
            <w:r w:rsidRPr="00C21991">
              <w:t>c33</w:t>
            </w:r>
          </w:p>
        </w:tc>
        <w:tc>
          <w:tcPr>
            <w:tcW w:w="1021" w:type="dxa"/>
          </w:tcPr>
          <w:p w14:paraId="4326797C" w14:textId="77777777" w:rsidR="007975E9" w:rsidRPr="00C21991" w:rsidRDefault="007975E9" w:rsidP="00CE4959">
            <w:pPr>
              <w:pStyle w:val="TAL"/>
            </w:pPr>
            <w:r w:rsidRPr="00C21991">
              <w:t>[25] 5.2.</w:t>
            </w:r>
            <w:r w:rsidR="009F126E" w:rsidRPr="00C21991">
              <w:t>3</w:t>
            </w:r>
          </w:p>
        </w:tc>
        <w:tc>
          <w:tcPr>
            <w:tcW w:w="1021" w:type="dxa"/>
          </w:tcPr>
          <w:p w14:paraId="360F4FF5" w14:textId="77777777" w:rsidR="007975E9" w:rsidRPr="00C21991" w:rsidRDefault="007975E9" w:rsidP="00CE4959">
            <w:pPr>
              <w:pStyle w:val="TAL"/>
            </w:pPr>
            <w:r w:rsidRPr="00C21991">
              <w:t>c34</w:t>
            </w:r>
          </w:p>
        </w:tc>
        <w:tc>
          <w:tcPr>
            <w:tcW w:w="1021" w:type="dxa"/>
          </w:tcPr>
          <w:p w14:paraId="047B2F8B" w14:textId="77777777" w:rsidR="007975E9" w:rsidRPr="00C21991" w:rsidRDefault="007975E9" w:rsidP="00CE4959">
            <w:pPr>
              <w:pStyle w:val="TAL"/>
            </w:pPr>
            <w:r w:rsidRPr="00C21991">
              <w:t>c34</w:t>
            </w:r>
          </w:p>
        </w:tc>
      </w:tr>
      <w:tr w:rsidR="00EB51F1" w:rsidRPr="00C21991" w14:paraId="6091ADEB" w14:textId="77777777">
        <w:tc>
          <w:tcPr>
            <w:tcW w:w="851" w:type="dxa"/>
          </w:tcPr>
          <w:p w14:paraId="75513118" w14:textId="77777777" w:rsidR="00EB51F1" w:rsidRPr="00C21991" w:rsidRDefault="00EB51F1">
            <w:pPr>
              <w:pStyle w:val="TAL"/>
            </w:pPr>
            <w:r w:rsidRPr="00C21991">
              <w:t>22</w:t>
            </w:r>
            <w:r w:rsidR="007975E9" w:rsidRPr="00C21991">
              <w:t>C</w:t>
            </w:r>
          </w:p>
        </w:tc>
        <w:tc>
          <w:tcPr>
            <w:tcW w:w="2665" w:type="dxa"/>
          </w:tcPr>
          <w:p w14:paraId="46D567DE" w14:textId="77777777" w:rsidR="00EB51F1" w:rsidRPr="00C21991" w:rsidRDefault="00EB51F1">
            <w:pPr>
              <w:pStyle w:val="TAL"/>
            </w:pPr>
            <w:r w:rsidRPr="00C21991">
              <w:t>Referred-By</w:t>
            </w:r>
          </w:p>
        </w:tc>
        <w:tc>
          <w:tcPr>
            <w:tcW w:w="1021" w:type="dxa"/>
          </w:tcPr>
          <w:p w14:paraId="03FE9D1F" w14:textId="77777777" w:rsidR="00EB51F1" w:rsidRPr="00C21991" w:rsidRDefault="00EB51F1">
            <w:pPr>
              <w:pStyle w:val="TAL"/>
            </w:pPr>
            <w:r w:rsidRPr="00C21991">
              <w:t>[59] 3</w:t>
            </w:r>
          </w:p>
        </w:tc>
        <w:tc>
          <w:tcPr>
            <w:tcW w:w="1021" w:type="dxa"/>
          </w:tcPr>
          <w:p w14:paraId="59DE7033" w14:textId="77777777" w:rsidR="00EB51F1" w:rsidRPr="00C21991" w:rsidRDefault="00EB51F1">
            <w:pPr>
              <w:pStyle w:val="TAL"/>
            </w:pPr>
            <w:r w:rsidRPr="00C21991">
              <w:t>c22</w:t>
            </w:r>
          </w:p>
        </w:tc>
        <w:tc>
          <w:tcPr>
            <w:tcW w:w="1021" w:type="dxa"/>
          </w:tcPr>
          <w:p w14:paraId="4583285F" w14:textId="77777777" w:rsidR="00EB51F1" w:rsidRPr="00C21991" w:rsidRDefault="00EB51F1">
            <w:pPr>
              <w:pStyle w:val="TAL"/>
            </w:pPr>
            <w:r w:rsidRPr="00C21991">
              <w:t>c22</w:t>
            </w:r>
          </w:p>
        </w:tc>
        <w:tc>
          <w:tcPr>
            <w:tcW w:w="1021" w:type="dxa"/>
          </w:tcPr>
          <w:p w14:paraId="53B0A82A" w14:textId="77777777" w:rsidR="00EB51F1" w:rsidRPr="00C21991" w:rsidRDefault="00EB51F1">
            <w:pPr>
              <w:pStyle w:val="TAL"/>
            </w:pPr>
            <w:r w:rsidRPr="00C21991">
              <w:t>[59] 3</w:t>
            </w:r>
          </w:p>
        </w:tc>
        <w:tc>
          <w:tcPr>
            <w:tcW w:w="1021" w:type="dxa"/>
          </w:tcPr>
          <w:p w14:paraId="3B30436D" w14:textId="77777777" w:rsidR="00EB51F1" w:rsidRPr="00C21991" w:rsidRDefault="00EB51F1">
            <w:pPr>
              <w:pStyle w:val="TAL"/>
            </w:pPr>
            <w:r w:rsidRPr="00C21991">
              <w:t>c23</w:t>
            </w:r>
          </w:p>
        </w:tc>
        <w:tc>
          <w:tcPr>
            <w:tcW w:w="1021" w:type="dxa"/>
          </w:tcPr>
          <w:p w14:paraId="45978337" w14:textId="77777777" w:rsidR="00EB51F1" w:rsidRPr="00C21991" w:rsidRDefault="00EB51F1">
            <w:pPr>
              <w:pStyle w:val="TAL"/>
            </w:pPr>
            <w:r w:rsidRPr="00C21991">
              <w:t>c23</w:t>
            </w:r>
          </w:p>
        </w:tc>
      </w:tr>
      <w:tr w:rsidR="00DF2012" w:rsidRPr="00C21991" w14:paraId="0AFD97BA" w14:textId="77777777" w:rsidTr="00DF2012">
        <w:tc>
          <w:tcPr>
            <w:tcW w:w="851" w:type="dxa"/>
          </w:tcPr>
          <w:p w14:paraId="4FCA0183" w14:textId="77777777" w:rsidR="00DF2012" w:rsidRPr="00C21991" w:rsidRDefault="00DF2012" w:rsidP="00DF2012">
            <w:pPr>
              <w:pStyle w:val="TAL"/>
            </w:pPr>
            <w:r w:rsidRPr="00C21991">
              <w:t>22D</w:t>
            </w:r>
          </w:p>
        </w:tc>
        <w:tc>
          <w:tcPr>
            <w:tcW w:w="2665" w:type="dxa"/>
          </w:tcPr>
          <w:p w14:paraId="13A8E312" w14:textId="77777777" w:rsidR="00DF2012" w:rsidRPr="00C21991" w:rsidRDefault="00DF2012" w:rsidP="00DF2012">
            <w:pPr>
              <w:pStyle w:val="TAL"/>
            </w:pPr>
            <w:r w:rsidRPr="00C21991">
              <w:t>Relayed-Charge</w:t>
            </w:r>
          </w:p>
        </w:tc>
        <w:tc>
          <w:tcPr>
            <w:tcW w:w="1021" w:type="dxa"/>
          </w:tcPr>
          <w:p w14:paraId="511BF345" w14:textId="77777777" w:rsidR="00DF2012" w:rsidRPr="00C21991" w:rsidRDefault="00DF2012" w:rsidP="00DF2012">
            <w:pPr>
              <w:pStyle w:val="TAL"/>
            </w:pPr>
            <w:r w:rsidRPr="00C21991">
              <w:t>7.2.12</w:t>
            </w:r>
          </w:p>
        </w:tc>
        <w:tc>
          <w:tcPr>
            <w:tcW w:w="1021" w:type="dxa"/>
          </w:tcPr>
          <w:p w14:paraId="38506DB7" w14:textId="77777777" w:rsidR="00DF2012" w:rsidRPr="00C21991" w:rsidRDefault="00DF2012" w:rsidP="00DF2012">
            <w:pPr>
              <w:pStyle w:val="TAL"/>
            </w:pPr>
            <w:r w:rsidRPr="00C21991">
              <w:t>n/a</w:t>
            </w:r>
          </w:p>
        </w:tc>
        <w:tc>
          <w:tcPr>
            <w:tcW w:w="1021" w:type="dxa"/>
          </w:tcPr>
          <w:p w14:paraId="008DE28C" w14:textId="77777777" w:rsidR="00DF2012" w:rsidRPr="00C21991" w:rsidRDefault="00DF2012" w:rsidP="00DF2012">
            <w:pPr>
              <w:pStyle w:val="TAL"/>
            </w:pPr>
            <w:r w:rsidRPr="00C21991">
              <w:t>c37</w:t>
            </w:r>
          </w:p>
        </w:tc>
        <w:tc>
          <w:tcPr>
            <w:tcW w:w="1021" w:type="dxa"/>
          </w:tcPr>
          <w:p w14:paraId="5E38B8E6" w14:textId="77777777" w:rsidR="00DF2012" w:rsidRPr="00C21991" w:rsidRDefault="00DF2012" w:rsidP="00DF2012">
            <w:pPr>
              <w:pStyle w:val="TAL"/>
            </w:pPr>
            <w:r w:rsidRPr="00C21991">
              <w:t>7.2.12</w:t>
            </w:r>
          </w:p>
        </w:tc>
        <w:tc>
          <w:tcPr>
            <w:tcW w:w="1021" w:type="dxa"/>
          </w:tcPr>
          <w:p w14:paraId="411A378E" w14:textId="77777777" w:rsidR="00DF2012" w:rsidRPr="00C21991" w:rsidRDefault="00DF2012" w:rsidP="00DF2012">
            <w:pPr>
              <w:pStyle w:val="TAL"/>
            </w:pPr>
            <w:r w:rsidRPr="00C21991">
              <w:t>n/a</w:t>
            </w:r>
          </w:p>
        </w:tc>
        <w:tc>
          <w:tcPr>
            <w:tcW w:w="1021" w:type="dxa"/>
          </w:tcPr>
          <w:p w14:paraId="25D22C63" w14:textId="77777777" w:rsidR="00DF2012" w:rsidRPr="00C21991" w:rsidRDefault="00DF2012" w:rsidP="00DF2012">
            <w:pPr>
              <w:pStyle w:val="TAL"/>
            </w:pPr>
            <w:r w:rsidRPr="00C21991">
              <w:t>c37</w:t>
            </w:r>
          </w:p>
        </w:tc>
      </w:tr>
      <w:tr w:rsidR="00EB51F1" w:rsidRPr="00C21991" w14:paraId="5B11E601" w14:textId="77777777">
        <w:tc>
          <w:tcPr>
            <w:tcW w:w="851" w:type="dxa"/>
          </w:tcPr>
          <w:p w14:paraId="3DB2722B" w14:textId="77777777" w:rsidR="00EB51F1" w:rsidRPr="00C21991" w:rsidRDefault="00EB51F1">
            <w:pPr>
              <w:pStyle w:val="TAL"/>
            </w:pPr>
            <w:r w:rsidRPr="00C21991">
              <w:t>22</w:t>
            </w:r>
            <w:r w:rsidR="00DF2012" w:rsidRPr="00C21991">
              <w:t>E</w:t>
            </w:r>
          </w:p>
        </w:tc>
        <w:tc>
          <w:tcPr>
            <w:tcW w:w="2665" w:type="dxa"/>
          </w:tcPr>
          <w:p w14:paraId="01D2ACEC" w14:textId="77777777" w:rsidR="00EB51F1" w:rsidRPr="00C21991" w:rsidRDefault="00EB51F1">
            <w:pPr>
              <w:pStyle w:val="TAL"/>
            </w:pPr>
            <w:r w:rsidRPr="00C21991">
              <w:t>Request-Disposition</w:t>
            </w:r>
          </w:p>
        </w:tc>
        <w:tc>
          <w:tcPr>
            <w:tcW w:w="1021" w:type="dxa"/>
          </w:tcPr>
          <w:p w14:paraId="0A409049" w14:textId="77777777" w:rsidR="00EB51F1" w:rsidRPr="00C21991" w:rsidRDefault="00EB51F1">
            <w:pPr>
              <w:pStyle w:val="TAL"/>
            </w:pPr>
            <w:r w:rsidRPr="00C21991">
              <w:t>[56B] 9.1</w:t>
            </w:r>
          </w:p>
        </w:tc>
        <w:tc>
          <w:tcPr>
            <w:tcW w:w="1021" w:type="dxa"/>
          </w:tcPr>
          <w:p w14:paraId="69EBFCFD" w14:textId="77777777" w:rsidR="00EB51F1" w:rsidRPr="00C21991" w:rsidRDefault="00EB51F1">
            <w:pPr>
              <w:pStyle w:val="TAL"/>
            </w:pPr>
            <w:r w:rsidRPr="00C21991">
              <w:t>c21</w:t>
            </w:r>
          </w:p>
        </w:tc>
        <w:tc>
          <w:tcPr>
            <w:tcW w:w="1021" w:type="dxa"/>
          </w:tcPr>
          <w:p w14:paraId="1D5556C9" w14:textId="77777777" w:rsidR="00EB51F1" w:rsidRPr="00C21991" w:rsidRDefault="00EB51F1">
            <w:pPr>
              <w:pStyle w:val="TAL"/>
            </w:pPr>
            <w:r w:rsidRPr="00C21991">
              <w:t>c21</w:t>
            </w:r>
          </w:p>
        </w:tc>
        <w:tc>
          <w:tcPr>
            <w:tcW w:w="1021" w:type="dxa"/>
          </w:tcPr>
          <w:p w14:paraId="6DEF2240" w14:textId="77777777" w:rsidR="00EB51F1" w:rsidRPr="00C21991" w:rsidRDefault="00EB51F1">
            <w:pPr>
              <w:pStyle w:val="TAL"/>
            </w:pPr>
            <w:r w:rsidRPr="00C21991">
              <w:t>[56B] 9.1</w:t>
            </w:r>
          </w:p>
        </w:tc>
        <w:tc>
          <w:tcPr>
            <w:tcW w:w="1021" w:type="dxa"/>
          </w:tcPr>
          <w:p w14:paraId="0A01EB29" w14:textId="77777777" w:rsidR="00EB51F1" w:rsidRPr="00C21991" w:rsidRDefault="00EB51F1">
            <w:pPr>
              <w:pStyle w:val="TAL"/>
            </w:pPr>
            <w:r w:rsidRPr="00C21991">
              <w:t>c21</w:t>
            </w:r>
          </w:p>
        </w:tc>
        <w:tc>
          <w:tcPr>
            <w:tcW w:w="1021" w:type="dxa"/>
          </w:tcPr>
          <w:p w14:paraId="06A74BC1" w14:textId="77777777" w:rsidR="00EB51F1" w:rsidRPr="00C21991" w:rsidRDefault="00EB51F1">
            <w:pPr>
              <w:pStyle w:val="TAL"/>
            </w:pPr>
            <w:r w:rsidRPr="00C21991">
              <w:t>c21</w:t>
            </w:r>
          </w:p>
        </w:tc>
      </w:tr>
      <w:tr w:rsidR="00EB51F1" w:rsidRPr="00C21991" w14:paraId="171A72A3" w14:textId="77777777">
        <w:tc>
          <w:tcPr>
            <w:tcW w:w="851" w:type="dxa"/>
          </w:tcPr>
          <w:p w14:paraId="58B1ABB9" w14:textId="77777777" w:rsidR="00EB51F1" w:rsidRPr="00C21991" w:rsidRDefault="00EB51F1">
            <w:pPr>
              <w:pStyle w:val="TAL"/>
            </w:pPr>
            <w:r w:rsidRPr="00C21991">
              <w:t>23</w:t>
            </w:r>
          </w:p>
        </w:tc>
        <w:tc>
          <w:tcPr>
            <w:tcW w:w="2665" w:type="dxa"/>
          </w:tcPr>
          <w:p w14:paraId="3315BF9C" w14:textId="77777777" w:rsidR="00EB51F1" w:rsidRPr="00C21991" w:rsidRDefault="00EB51F1">
            <w:pPr>
              <w:pStyle w:val="TAL"/>
            </w:pPr>
            <w:r w:rsidRPr="00C21991">
              <w:t>Require</w:t>
            </w:r>
          </w:p>
        </w:tc>
        <w:tc>
          <w:tcPr>
            <w:tcW w:w="1021" w:type="dxa"/>
          </w:tcPr>
          <w:p w14:paraId="6464909F" w14:textId="77777777" w:rsidR="00EB51F1" w:rsidRPr="00C21991" w:rsidRDefault="00EB51F1">
            <w:pPr>
              <w:pStyle w:val="TAL"/>
            </w:pPr>
            <w:r w:rsidRPr="00C21991">
              <w:t>[26] 20.32</w:t>
            </w:r>
          </w:p>
        </w:tc>
        <w:tc>
          <w:tcPr>
            <w:tcW w:w="1021" w:type="dxa"/>
          </w:tcPr>
          <w:p w14:paraId="010D1283" w14:textId="77777777" w:rsidR="00EB51F1" w:rsidRPr="00C21991" w:rsidRDefault="00EB51F1">
            <w:pPr>
              <w:pStyle w:val="TAL"/>
            </w:pPr>
            <w:r w:rsidRPr="00C21991">
              <w:t>m</w:t>
            </w:r>
          </w:p>
        </w:tc>
        <w:tc>
          <w:tcPr>
            <w:tcW w:w="1021" w:type="dxa"/>
          </w:tcPr>
          <w:p w14:paraId="6D8BCA88" w14:textId="77777777" w:rsidR="00EB51F1" w:rsidRPr="00C21991" w:rsidRDefault="00EB51F1">
            <w:pPr>
              <w:pStyle w:val="TAL"/>
            </w:pPr>
            <w:r w:rsidRPr="00C21991">
              <w:t>m</w:t>
            </w:r>
          </w:p>
        </w:tc>
        <w:tc>
          <w:tcPr>
            <w:tcW w:w="1021" w:type="dxa"/>
          </w:tcPr>
          <w:p w14:paraId="26E5C449" w14:textId="77777777" w:rsidR="00EB51F1" w:rsidRPr="00C21991" w:rsidRDefault="00EB51F1">
            <w:pPr>
              <w:pStyle w:val="TAL"/>
            </w:pPr>
            <w:r w:rsidRPr="00C21991">
              <w:t>[26] 20.32</w:t>
            </w:r>
          </w:p>
        </w:tc>
        <w:tc>
          <w:tcPr>
            <w:tcW w:w="1021" w:type="dxa"/>
          </w:tcPr>
          <w:p w14:paraId="57A7F3B8" w14:textId="77777777" w:rsidR="00EB51F1" w:rsidRPr="00C21991" w:rsidRDefault="00EB51F1">
            <w:pPr>
              <w:pStyle w:val="TAL"/>
            </w:pPr>
            <w:r w:rsidRPr="00C21991">
              <w:t>c4</w:t>
            </w:r>
          </w:p>
        </w:tc>
        <w:tc>
          <w:tcPr>
            <w:tcW w:w="1021" w:type="dxa"/>
          </w:tcPr>
          <w:p w14:paraId="613DB375" w14:textId="77777777" w:rsidR="00EB51F1" w:rsidRPr="00C21991" w:rsidRDefault="00EB51F1">
            <w:pPr>
              <w:pStyle w:val="TAL"/>
            </w:pPr>
            <w:r w:rsidRPr="00C21991">
              <w:t>c4</w:t>
            </w:r>
          </w:p>
        </w:tc>
      </w:tr>
      <w:tr w:rsidR="00546923" w:rsidRPr="00C21991" w14:paraId="1EE3CFC1" w14:textId="77777777">
        <w:tc>
          <w:tcPr>
            <w:tcW w:w="851" w:type="dxa"/>
          </w:tcPr>
          <w:p w14:paraId="6CAC969A" w14:textId="77777777" w:rsidR="00546923" w:rsidRPr="00C21991" w:rsidRDefault="00546923" w:rsidP="00546923">
            <w:pPr>
              <w:pStyle w:val="TAL"/>
            </w:pPr>
            <w:r w:rsidRPr="00C21991">
              <w:t>23A</w:t>
            </w:r>
          </w:p>
        </w:tc>
        <w:tc>
          <w:tcPr>
            <w:tcW w:w="2665" w:type="dxa"/>
          </w:tcPr>
          <w:p w14:paraId="341A8569" w14:textId="77777777" w:rsidR="00546923" w:rsidRPr="00C21991" w:rsidRDefault="00546923" w:rsidP="00546923">
            <w:pPr>
              <w:pStyle w:val="TAL"/>
            </w:pPr>
            <w:r w:rsidRPr="00C21991">
              <w:t>Resource-Priority</w:t>
            </w:r>
          </w:p>
        </w:tc>
        <w:tc>
          <w:tcPr>
            <w:tcW w:w="1021" w:type="dxa"/>
          </w:tcPr>
          <w:p w14:paraId="787CE389" w14:textId="77777777" w:rsidR="00546923" w:rsidRPr="00C21991" w:rsidRDefault="00AC33A2" w:rsidP="00546923">
            <w:pPr>
              <w:pStyle w:val="TAL"/>
            </w:pPr>
            <w:r w:rsidRPr="00C21991">
              <w:t>[116</w:t>
            </w:r>
            <w:r w:rsidR="00546923" w:rsidRPr="00C21991">
              <w:t>] 3.1</w:t>
            </w:r>
          </w:p>
        </w:tc>
        <w:tc>
          <w:tcPr>
            <w:tcW w:w="1021" w:type="dxa"/>
          </w:tcPr>
          <w:p w14:paraId="6A31E92A" w14:textId="77777777" w:rsidR="00546923" w:rsidRPr="00C21991" w:rsidRDefault="00546923" w:rsidP="00546923">
            <w:pPr>
              <w:pStyle w:val="TAL"/>
            </w:pPr>
            <w:r w:rsidRPr="00C21991">
              <w:t>c28</w:t>
            </w:r>
          </w:p>
        </w:tc>
        <w:tc>
          <w:tcPr>
            <w:tcW w:w="1021" w:type="dxa"/>
          </w:tcPr>
          <w:p w14:paraId="17CAEDC4" w14:textId="77777777" w:rsidR="00546923" w:rsidRPr="00C21991" w:rsidRDefault="00546923" w:rsidP="00546923">
            <w:pPr>
              <w:pStyle w:val="TAL"/>
            </w:pPr>
            <w:r w:rsidRPr="00C21991">
              <w:t>c28</w:t>
            </w:r>
          </w:p>
        </w:tc>
        <w:tc>
          <w:tcPr>
            <w:tcW w:w="1021" w:type="dxa"/>
          </w:tcPr>
          <w:p w14:paraId="5F103531" w14:textId="77777777" w:rsidR="00546923" w:rsidRPr="00C21991" w:rsidRDefault="00AC33A2" w:rsidP="00546923">
            <w:pPr>
              <w:pStyle w:val="TAL"/>
            </w:pPr>
            <w:r w:rsidRPr="00C21991">
              <w:t>[116</w:t>
            </w:r>
            <w:r w:rsidR="00546923" w:rsidRPr="00C21991">
              <w:t>] 3.1</w:t>
            </w:r>
          </w:p>
        </w:tc>
        <w:tc>
          <w:tcPr>
            <w:tcW w:w="1021" w:type="dxa"/>
          </w:tcPr>
          <w:p w14:paraId="0BD59376" w14:textId="77777777" w:rsidR="00546923" w:rsidRPr="00C21991" w:rsidRDefault="00546923" w:rsidP="00546923">
            <w:pPr>
              <w:pStyle w:val="TAL"/>
            </w:pPr>
            <w:r w:rsidRPr="00C21991">
              <w:t>c28</w:t>
            </w:r>
          </w:p>
        </w:tc>
        <w:tc>
          <w:tcPr>
            <w:tcW w:w="1021" w:type="dxa"/>
          </w:tcPr>
          <w:p w14:paraId="1B86D69C" w14:textId="77777777" w:rsidR="00546923" w:rsidRPr="00C21991" w:rsidRDefault="00546923" w:rsidP="00546923">
            <w:pPr>
              <w:pStyle w:val="TAL"/>
            </w:pPr>
            <w:r w:rsidRPr="00C21991">
              <w:t>c28</w:t>
            </w:r>
          </w:p>
        </w:tc>
      </w:tr>
      <w:tr w:rsidR="00E27509" w:rsidRPr="00C21991" w14:paraId="610B9934" w14:textId="77777777" w:rsidTr="00496912">
        <w:tc>
          <w:tcPr>
            <w:tcW w:w="851" w:type="dxa"/>
          </w:tcPr>
          <w:p w14:paraId="24A5D19E" w14:textId="77777777" w:rsidR="00E27509" w:rsidRPr="00C21991" w:rsidRDefault="00E27509" w:rsidP="00496912">
            <w:pPr>
              <w:pStyle w:val="TAL"/>
            </w:pPr>
            <w:r w:rsidRPr="00C21991">
              <w:t>23B</w:t>
            </w:r>
          </w:p>
        </w:tc>
        <w:tc>
          <w:tcPr>
            <w:tcW w:w="2665" w:type="dxa"/>
          </w:tcPr>
          <w:p w14:paraId="08675E36" w14:textId="77777777" w:rsidR="00E27509" w:rsidRPr="00C21991" w:rsidRDefault="00E27509" w:rsidP="00496912">
            <w:pPr>
              <w:pStyle w:val="TAL"/>
            </w:pPr>
            <w:r w:rsidRPr="00C21991">
              <w:t>Resource-Share</w:t>
            </w:r>
          </w:p>
        </w:tc>
        <w:tc>
          <w:tcPr>
            <w:tcW w:w="1021" w:type="dxa"/>
          </w:tcPr>
          <w:p w14:paraId="0095FFDC" w14:textId="77777777" w:rsidR="00E27509" w:rsidRPr="00C21991" w:rsidRDefault="00E27509" w:rsidP="00496912">
            <w:pPr>
              <w:pStyle w:val="TAL"/>
            </w:pPr>
            <w:r w:rsidRPr="00C21991">
              <w:t>Subclause 4.15</w:t>
            </w:r>
          </w:p>
        </w:tc>
        <w:tc>
          <w:tcPr>
            <w:tcW w:w="1021" w:type="dxa"/>
          </w:tcPr>
          <w:p w14:paraId="15853DEB" w14:textId="77777777" w:rsidR="00E27509" w:rsidRPr="00C21991" w:rsidRDefault="00E27509" w:rsidP="00496912">
            <w:pPr>
              <w:pStyle w:val="TAL"/>
            </w:pPr>
            <w:r w:rsidRPr="00C21991">
              <w:t>n/a</w:t>
            </w:r>
          </w:p>
        </w:tc>
        <w:tc>
          <w:tcPr>
            <w:tcW w:w="1021" w:type="dxa"/>
          </w:tcPr>
          <w:p w14:paraId="33A50D2E" w14:textId="77777777" w:rsidR="00E27509" w:rsidRPr="00C21991" w:rsidRDefault="00E27509" w:rsidP="00496912">
            <w:pPr>
              <w:pStyle w:val="TAL"/>
            </w:pPr>
            <w:r w:rsidRPr="00C21991">
              <w:t>c38</w:t>
            </w:r>
          </w:p>
        </w:tc>
        <w:tc>
          <w:tcPr>
            <w:tcW w:w="1021" w:type="dxa"/>
          </w:tcPr>
          <w:p w14:paraId="5DF77484" w14:textId="77777777" w:rsidR="00E27509" w:rsidRPr="00C21991" w:rsidRDefault="00E27509" w:rsidP="00496912">
            <w:pPr>
              <w:pStyle w:val="TAL"/>
            </w:pPr>
            <w:r w:rsidRPr="00C21991">
              <w:t>Subclause 4.15</w:t>
            </w:r>
          </w:p>
        </w:tc>
        <w:tc>
          <w:tcPr>
            <w:tcW w:w="1021" w:type="dxa"/>
          </w:tcPr>
          <w:p w14:paraId="793DC321" w14:textId="77777777" w:rsidR="00E27509" w:rsidRPr="00C21991" w:rsidRDefault="00E27509" w:rsidP="00496912">
            <w:pPr>
              <w:pStyle w:val="TAL"/>
            </w:pPr>
            <w:r w:rsidRPr="00C21991">
              <w:t>n/a</w:t>
            </w:r>
          </w:p>
        </w:tc>
        <w:tc>
          <w:tcPr>
            <w:tcW w:w="1021" w:type="dxa"/>
          </w:tcPr>
          <w:p w14:paraId="5173C2F9" w14:textId="77777777" w:rsidR="00E27509" w:rsidRPr="00C21991" w:rsidRDefault="00E27509" w:rsidP="00496912">
            <w:pPr>
              <w:pStyle w:val="TAL"/>
            </w:pPr>
            <w:r w:rsidRPr="00C21991">
              <w:t>c38</w:t>
            </w:r>
          </w:p>
        </w:tc>
      </w:tr>
      <w:tr w:rsidR="00EB51F1" w:rsidRPr="00C21991" w14:paraId="738C776C" w14:textId="77777777">
        <w:tc>
          <w:tcPr>
            <w:tcW w:w="851" w:type="dxa"/>
          </w:tcPr>
          <w:p w14:paraId="15015C6D" w14:textId="77777777" w:rsidR="00EB51F1" w:rsidRPr="00C21991" w:rsidRDefault="00EB51F1">
            <w:pPr>
              <w:pStyle w:val="TAL"/>
            </w:pPr>
            <w:r w:rsidRPr="00C21991">
              <w:t>24</w:t>
            </w:r>
          </w:p>
        </w:tc>
        <w:tc>
          <w:tcPr>
            <w:tcW w:w="2665" w:type="dxa"/>
          </w:tcPr>
          <w:p w14:paraId="704370BA" w14:textId="77777777" w:rsidR="00EB51F1" w:rsidRPr="00C21991" w:rsidRDefault="00EB51F1">
            <w:pPr>
              <w:pStyle w:val="TAL"/>
            </w:pPr>
            <w:r w:rsidRPr="00C21991">
              <w:t>Route</w:t>
            </w:r>
          </w:p>
        </w:tc>
        <w:tc>
          <w:tcPr>
            <w:tcW w:w="1021" w:type="dxa"/>
          </w:tcPr>
          <w:p w14:paraId="66487313" w14:textId="77777777" w:rsidR="00EB51F1" w:rsidRPr="00C21991" w:rsidRDefault="00EB51F1">
            <w:pPr>
              <w:pStyle w:val="TAL"/>
            </w:pPr>
            <w:r w:rsidRPr="00C21991">
              <w:t>[26] 20.34</w:t>
            </w:r>
          </w:p>
        </w:tc>
        <w:tc>
          <w:tcPr>
            <w:tcW w:w="1021" w:type="dxa"/>
          </w:tcPr>
          <w:p w14:paraId="04738223" w14:textId="77777777" w:rsidR="00EB51F1" w:rsidRPr="00C21991" w:rsidRDefault="00EB51F1">
            <w:pPr>
              <w:pStyle w:val="TAL"/>
            </w:pPr>
            <w:r w:rsidRPr="00C21991">
              <w:t>m</w:t>
            </w:r>
          </w:p>
        </w:tc>
        <w:tc>
          <w:tcPr>
            <w:tcW w:w="1021" w:type="dxa"/>
          </w:tcPr>
          <w:p w14:paraId="5E543136" w14:textId="77777777" w:rsidR="00EB51F1" w:rsidRPr="00C21991" w:rsidRDefault="00EB51F1">
            <w:pPr>
              <w:pStyle w:val="TAL"/>
            </w:pPr>
            <w:r w:rsidRPr="00C21991">
              <w:t>m</w:t>
            </w:r>
          </w:p>
        </w:tc>
        <w:tc>
          <w:tcPr>
            <w:tcW w:w="1021" w:type="dxa"/>
          </w:tcPr>
          <w:p w14:paraId="5EF0BCCE" w14:textId="77777777" w:rsidR="00EB51F1" w:rsidRPr="00C21991" w:rsidRDefault="00EB51F1">
            <w:pPr>
              <w:pStyle w:val="TAL"/>
            </w:pPr>
            <w:r w:rsidRPr="00C21991">
              <w:t>[26] 20.34</w:t>
            </w:r>
          </w:p>
        </w:tc>
        <w:tc>
          <w:tcPr>
            <w:tcW w:w="1021" w:type="dxa"/>
          </w:tcPr>
          <w:p w14:paraId="54882305" w14:textId="77777777" w:rsidR="00EB51F1" w:rsidRPr="00C21991" w:rsidRDefault="00EB51F1">
            <w:pPr>
              <w:pStyle w:val="TAL"/>
            </w:pPr>
            <w:r w:rsidRPr="00C21991">
              <w:t>m</w:t>
            </w:r>
          </w:p>
        </w:tc>
        <w:tc>
          <w:tcPr>
            <w:tcW w:w="1021" w:type="dxa"/>
          </w:tcPr>
          <w:p w14:paraId="05B45E25" w14:textId="77777777" w:rsidR="00EB51F1" w:rsidRPr="00C21991" w:rsidRDefault="00EB51F1">
            <w:pPr>
              <w:pStyle w:val="TAL"/>
            </w:pPr>
            <w:r w:rsidRPr="00C21991">
              <w:t>m</w:t>
            </w:r>
          </w:p>
        </w:tc>
      </w:tr>
      <w:tr w:rsidR="00EB51F1" w:rsidRPr="00C21991" w14:paraId="64D666AB" w14:textId="77777777">
        <w:tc>
          <w:tcPr>
            <w:tcW w:w="851" w:type="dxa"/>
          </w:tcPr>
          <w:p w14:paraId="6ECE5D19" w14:textId="77777777" w:rsidR="00EB51F1" w:rsidRPr="00C21991" w:rsidRDefault="00EB51F1">
            <w:pPr>
              <w:pStyle w:val="TAL"/>
            </w:pPr>
            <w:r w:rsidRPr="00C21991">
              <w:t>24A</w:t>
            </w:r>
          </w:p>
        </w:tc>
        <w:tc>
          <w:tcPr>
            <w:tcW w:w="2665" w:type="dxa"/>
          </w:tcPr>
          <w:p w14:paraId="7DD67373" w14:textId="77777777" w:rsidR="00EB51F1" w:rsidRPr="00C21991" w:rsidRDefault="00EB51F1">
            <w:pPr>
              <w:pStyle w:val="TAL"/>
            </w:pPr>
            <w:r w:rsidRPr="00C21991">
              <w:t>Security-Client</w:t>
            </w:r>
          </w:p>
        </w:tc>
        <w:tc>
          <w:tcPr>
            <w:tcW w:w="1021" w:type="dxa"/>
          </w:tcPr>
          <w:p w14:paraId="27180E39" w14:textId="77777777" w:rsidR="00EB51F1" w:rsidRPr="00C21991" w:rsidRDefault="00EB51F1">
            <w:pPr>
              <w:pStyle w:val="TAL"/>
            </w:pPr>
            <w:r w:rsidRPr="00C21991">
              <w:t>[48] 2.3.1</w:t>
            </w:r>
          </w:p>
        </w:tc>
        <w:tc>
          <w:tcPr>
            <w:tcW w:w="1021" w:type="dxa"/>
          </w:tcPr>
          <w:p w14:paraId="60E65588" w14:textId="77777777" w:rsidR="00EB51F1" w:rsidRPr="00C21991" w:rsidRDefault="00EB51F1">
            <w:pPr>
              <w:pStyle w:val="TAL"/>
            </w:pPr>
            <w:r w:rsidRPr="00C21991">
              <w:t>x</w:t>
            </w:r>
          </w:p>
        </w:tc>
        <w:tc>
          <w:tcPr>
            <w:tcW w:w="1021" w:type="dxa"/>
          </w:tcPr>
          <w:p w14:paraId="7F6C1E6A" w14:textId="77777777" w:rsidR="00EB51F1" w:rsidRPr="00C21991" w:rsidRDefault="00EB51F1">
            <w:pPr>
              <w:pStyle w:val="TAL"/>
            </w:pPr>
            <w:r w:rsidRPr="00C21991">
              <w:t>x</w:t>
            </w:r>
          </w:p>
        </w:tc>
        <w:tc>
          <w:tcPr>
            <w:tcW w:w="1021" w:type="dxa"/>
          </w:tcPr>
          <w:p w14:paraId="71D7CACE" w14:textId="77777777" w:rsidR="00EB51F1" w:rsidRPr="00C21991" w:rsidRDefault="00EB51F1">
            <w:pPr>
              <w:pStyle w:val="TAL"/>
            </w:pPr>
            <w:r w:rsidRPr="00C21991">
              <w:t>[48] 2.3.1</w:t>
            </w:r>
          </w:p>
        </w:tc>
        <w:tc>
          <w:tcPr>
            <w:tcW w:w="1021" w:type="dxa"/>
          </w:tcPr>
          <w:p w14:paraId="7E8C3C3D" w14:textId="77777777" w:rsidR="00EB51F1" w:rsidRPr="00C21991" w:rsidRDefault="00EB51F1">
            <w:pPr>
              <w:pStyle w:val="TAL"/>
            </w:pPr>
            <w:r w:rsidRPr="00C21991">
              <w:t>c18</w:t>
            </w:r>
          </w:p>
        </w:tc>
        <w:tc>
          <w:tcPr>
            <w:tcW w:w="1021" w:type="dxa"/>
          </w:tcPr>
          <w:p w14:paraId="64EFF6A8" w14:textId="77777777" w:rsidR="00EB51F1" w:rsidRPr="00C21991" w:rsidRDefault="00EB51F1">
            <w:pPr>
              <w:pStyle w:val="TAL"/>
            </w:pPr>
            <w:r w:rsidRPr="00C21991">
              <w:t>c18</w:t>
            </w:r>
          </w:p>
        </w:tc>
      </w:tr>
      <w:tr w:rsidR="00EB51F1" w:rsidRPr="00C21991" w14:paraId="3722290C" w14:textId="77777777">
        <w:tc>
          <w:tcPr>
            <w:tcW w:w="851" w:type="dxa"/>
          </w:tcPr>
          <w:p w14:paraId="102D8D95" w14:textId="77777777" w:rsidR="00EB51F1" w:rsidRPr="00C21991" w:rsidRDefault="00EB51F1">
            <w:pPr>
              <w:pStyle w:val="TAL"/>
            </w:pPr>
            <w:r w:rsidRPr="00C21991">
              <w:t>24B</w:t>
            </w:r>
          </w:p>
        </w:tc>
        <w:tc>
          <w:tcPr>
            <w:tcW w:w="2665" w:type="dxa"/>
          </w:tcPr>
          <w:p w14:paraId="3E9D5057" w14:textId="77777777" w:rsidR="00EB51F1" w:rsidRPr="00C21991" w:rsidRDefault="00EB51F1">
            <w:pPr>
              <w:pStyle w:val="TAL"/>
            </w:pPr>
            <w:r w:rsidRPr="00C21991">
              <w:t>Security-Verify</w:t>
            </w:r>
          </w:p>
        </w:tc>
        <w:tc>
          <w:tcPr>
            <w:tcW w:w="1021" w:type="dxa"/>
          </w:tcPr>
          <w:p w14:paraId="341FF0D3" w14:textId="77777777" w:rsidR="00EB51F1" w:rsidRPr="00C21991" w:rsidRDefault="00EB51F1">
            <w:pPr>
              <w:pStyle w:val="TAL"/>
            </w:pPr>
            <w:r w:rsidRPr="00C21991">
              <w:t>[48] 2.3.1</w:t>
            </w:r>
          </w:p>
        </w:tc>
        <w:tc>
          <w:tcPr>
            <w:tcW w:w="1021" w:type="dxa"/>
          </w:tcPr>
          <w:p w14:paraId="4866929D" w14:textId="77777777" w:rsidR="00EB51F1" w:rsidRPr="00C21991" w:rsidRDefault="00EB51F1">
            <w:pPr>
              <w:pStyle w:val="TAL"/>
            </w:pPr>
            <w:r w:rsidRPr="00C21991">
              <w:t>x</w:t>
            </w:r>
          </w:p>
        </w:tc>
        <w:tc>
          <w:tcPr>
            <w:tcW w:w="1021" w:type="dxa"/>
          </w:tcPr>
          <w:p w14:paraId="22136136" w14:textId="77777777" w:rsidR="00EB51F1" w:rsidRPr="00C21991" w:rsidRDefault="00EB51F1">
            <w:pPr>
              <w:pStyle w:val="TAL"/>
            </w:pPr>
            <w:r w:rsidRPr="00C21991">
              <w:t>x</w:t>
            </w:r>
          </w:p>
        </w:tc>
        <w:tc>
          <w:tcPr>
            <w:tcW w:w="1021" w:type="dxa"/>
          </w:tcPr>
          <w:p w14:paraId="5C8515BA" w14:textId="77777777" w:rsidR="00EB51F1" w:rsidRPr="00C21991" w:rsidRDefault="00EB51F1">
            <w:pPr>
              <w:pStyle w:val="TAL"/>
            </w:pPr>
            <w:r w:rsidRPr="00C21991">
              <w:t>[48] 2.3.1</w:t>
            </w:r>
          </w:p>
        </w:tc>
        <w:tc>
          <w:tcPr>
            <w:tcW w:w="1021" w:type="dxa"/>
          </w:tcPr>
          <w:p w14:paraId="789F7ADA" w14:textId="77777777" w:rsidR="00EB51F1" w:rsidRPr="00C21991" w:rsidRDefault="00EB51F1">
            <w:pPr>
              <w:pStyle w:val="TAL"/>
            </w:pPr>
            <w:r w:rsidRPr="00C21991">
              <w:t>c18</w:t>
            </w:r>
          </w:p>
        </w:tc>
        <w:tc>
          <w:tcPr>
            <w:tcW w:w="1021" w:type="dxa"/>
          </w:tcPr>
          <w:p w14:paraId="1938E7D2" w14:textId="77777777" w:rsidR="00EB51F1" w:rsidRPr="00C21991" w:rsidRDefault="00EB51F1">
            <w:pPr>
              <w:pStyle w:val="TAL"/>
            </w:pPr>
            <w:r w:rsidRPr="00C21991">
              <w:t>c18</w:t>
            </w:r>
          </w:p>
        </w:tc>
      </w:tr>
      <w:tr w:rsidR="00047EC0" w:rsidRPr="00C21991" w14:paraId="3632B661" w14:textId="77777777" w:rsidTr="00047EC0">
        <w:tc>
          <w:tcPr>
            <w:tcW w:w="851" w:type="dxa"/>
          </w:tcPr>
          <w:p w14:paraId="348D8F52" w14:textId="77777777" w:rsidR="00047EC0" w:rsidRPr="00C21991" w:rsidRDefault="00047EC0" w:rsidP="00047EC0">
            <w:pPr>
              <w:pStyle w:val="TAL"/>
            </w:pPr>
            <w:r w:rsidRPr="00C21991">
              <w:t>24C</w:t>
            </w:r>
          </w:p>
        </w:tc>
        <w:tc>
          <w:tcPr>
            <w:tcW w:w="2665" w:type="dxa"/>
          </w:tcPr>
          <w:p w14:paraId="35C00E16" w14:textId="77777777" w:rsidR="00047EC0" w:rsidRPr="00C21991" w:rsidRDefault="00047EC0" w:rsidP="00047EC0">
            <w:pPr>
              <w:pStyle w:val="TAL"/>
            </w:pPr>
            <w:r w:rsidRPr="00C21991">
              <w:t>Session-ID</w:t>
            </w:r>
          </w:p>
        </w:tc>
        <w:tc>
          <w:tcPr>
            <w:tcW w:w="1021" w:type="dxa"/>
          </w:tcPr>
          <w:p w14:paraId="23E93EE8" w14:textId="77777777" w:rsidR="00047EC0" w:rsidRPr="00C21991" w:rsidRDefault="00047EC0" w:rsidP="00047EC0">
            <w:pPr>
              <w:pStyle w:val="TAL"/>
            </w:pPr>
            <w:r w:rsidRPr="00C21991">
              <w:t>[162]</w:t>
            </w:r>
          </w:p>
        </w:tc>
        <w:tc>
          <w:tcPr>
            <w:tcW w:w="1021" w:type="dxa"/>
          </w:tcPr>
          <w:p w14:paraId="461F06C0" w14:textId="77777777" w:rsidR="00047EC0" w:rsidRPr="00C21991" w:rsidRDefault="00047EC0" w:rsidP="00047EC0">
            <w:pPr>
              <w:pStyle w:val="TAL"/>
            </w:pPr>
            <w:r w:rsidRPr="00C21991">
              <w:t>c35</w:t>
            </w:r>
          </w:p>
        </w:tc>
        <w:tc>
          <w:tcPr>
            <w:tcW w:w="1021" w:type="dxa"/>
          </w:tcPr>
          <w:p w14:paraId="2F52BDA1" w14:textId="77777777" w:rsidR="00047EC0" w:rsidRPr="00C21991" w:rsidRDefault="00047EC0" w:rsidP="00047EC0">
            <w:pPr>
              <w:pStyle w:val="TAL"/>
            </w:pPr>
            <w:r w:rsidRPr="00C21991">
              <w:t>c35</w:t>
            </w:r>
          </w:p>
        </w:tc>
        <w:tc>
          <w:tcPr>
            <w:tcW w:w="1021" w:type="dxa"/>
          </w:tcPr>
          <w:p w14:paraId="1441A714" w14:textId="77777777" w:rsidR="00047EC0" w:rsidRPr="00C21991" w:rsidRDefault="00047EC0" w:rsidP="00047EC0">
            <w:pPr>
              <w:pStyle w:val="TAL"/>
            </w:pPr>
            <w:r w:rsidRPr="00C21991">
              <w:t>[162]</w:t>
            </w:r>
          </w:p>
        </w:tc>
        <w:tc>
          <w:tcPr>
            <w:tcW w:w="1021" w:type="dxa"/>
          </w:tcPr>
          <w:p w14:paraId="35B358B9" w14:textId="77777777" w:rsidR="00047EC0" w:rsidRPr="00C21991" w:rsidRDefault="00047EC0" w:rsidP="00047EC0">
            <w:pPr>
              <w:pStyle w:val="TAL"/>
            </w:pPr>
            <w:r w:rsidRPr="00C21991">
              <w:t>c35</w:t>
            </w:r>
          </w:p>
        </w:tc>
        <w:tc>
          <w:tcPr>
            <w:tcW w:w="1021" w:type="dxa"/>
          </w:tcPr>
          <w:p w14:paraId="3C5F7C5C" w14:textId="77777777" w:rsidR="00047EC0" w:rsidRPr="00C21991" w:rsidRDefault="00047EC0" w:rsidP="00047EC0">
            <w:pPr>
              <w:pStyle w:val="TAL"/>
            </w:pPr>
            <w:r w:rsidRPr="00C21991">
              <w:t>c35</w:t>
            </w:r>
          </w:p>
        </w:tc>
      </w:tr>
      <w:tr w:rsidR="00EB51F1" w:rsidRPr="00C21991" w14:paraId="709F918D" w14:textId="77777777">
        <w:tc>
          <w:tcPr>
            <w:tcW w:w="851" w:type="dxa"/>
          </w:tcPr>
          <w:p w14:paraId="528B82BA" w14:textId="77777777" w:rsidR="00EB51F1" w:rsidRPr="00C21991" w:rsidRDefault="00EB51F1">
            <w:pPr>
              <w:pStyle w:val="TAL"/>
            </w:pPr>
            <w:r w:rsidRPr="00C21991">
              <w:t>25</w:t>
            </w:r>
          </w:p>
        </w:tc>
        <w:tc>
          <w:tcPr>
            <w:tcW w:w="2665" w:type="dxa"/>
          </w:tcPr>
          <w:p w14:paraId="4D22EB18" w14:textId="77777777" w:rsidR="00EB51F1" w:rsidRPr="00C21991" w:rsidRDefault="00EB51F1">
            <w:pPr>
              <w:pStyle w:val="TAL"/>
            </w:pPr>
            <w:r w:rsidRPr="00C21991">
              <w:t>Supported</w:t>
            </w:r>
          </w:p>
        </w:tc>
        <w:tc>
          <w:tcPr>
            <w:tcW w:w="1021" w:type="dxa"/>
          </w:tcPr>
          <w:p w14:paraId="4FA1C32C" w14:textId="77777777" w:rsidR="00EB51F1" w:rsidRPr="00C21991" w:rsidRDefault="00EB51F1">
            <w:pPr>
              <w:pStyle w:val="TAL"/>
            </w:pPr>
            <w:r w:rsidRPr="00C21991">
              <w:t>[26] 20.37</w:t>
            </w:r>
          </w:p>
        </w:tc>
        <w:tc>
          <w:tcPr>
            <w:tcW w:w="1021" w:type="dxa"/>
          </w:tcPr>
          <w:p w14:paraId="0BC94575" w14:textId="77777777" w:rsidR="00EB51F1" w:rsidRPr="00C21991" w:rsidRDefault="00EB51F1">
            <w:pPr>
              <w:pStyle w:val="TAL"/>
            </w:pPr>
            <w:r w:rsidRPr="00C21991">
              <w:t>m</w:t>
            </w:r>
          </w:p>
        </w:tc>
        <w:tc>
          <w:tcPr>
            <w:tcW w:w="1021" w:type="dxa"/>
          </w:tcPr>
          <w:p w14:paraId="437A3E25" w14:textId="77777777" w:rsidR="00EB51F1" w:rsidRPr="00C21991" w:rsidRDefault="00EB51F1">
            <w:pPr>
              <w:pStyle w:val="TAL"/>
            </w:pPr>
            <w:r w:rsidRPr="00C21991">
              <w:t>m</w:t>
            </w:r>
          </w:p>
        </w:tc>
        <w:tc>
          <w:tcPr>
            <w:tcW w:w="1021" w:type="dxa"/>
          </w:tcPr>
          <w:p w14:paraId="43AEE476" w14:textId="77777777" w:rsidR="00EB51F1" w:rsidRPr="00C21991" w:rsidRDefault="00EB51F1">
            <w:pPr>
              <w:pStyle w:val="TAL"/>
            </w:pPr>
            <w:r w:rsidRPr="00C21991">
              <w:t>[26] 20.37</w:t>
            </w:r>
          </w:p>
        </w:tc>
        <w:tc>
          <w:tcPr>
            <w:tcW w:w="1021" w:type="dxa"/>
          </w:tcPr>
          <w:p w14:paraId="277F6699" w14:textId="77777777" w:rsidR="00EB51F1" w:rsidRPr="00C21991" w:rsidRDefault="00EB51F1">
            <w:pPr>
              <w:pStyle w:val="TAL"/>
            </w:pPr>
            <w:r w:rsidRPr="00C21991">
              <w:t>c5</w:t>
            </w:r>
          </w:p>
        </w:tc>
        <w:tc>
          <w:tcPr>
            <w:tcW w:w="1021" w:type="dxa"/>
          </w:tcPr>
          <w:p w14:paraId="5D8FCC5A" w14:textId="77777777" w:rsidR="00EB51F1" w:rsidRPr="00C21991" w:rsidRDefault="00EB51F1">
            <w:pPr>
              <w:pStyle w:val="TAL"/>
            </w:pPr>
            <w:r w:rsidRPr="00C21991">
              <w:t>c5</w:t>
            </w:r>
          </w:p>
        </w:tc>
      </w:tr>
      <w:tr w:rsidR="00EB51F1" w:rsidRPr="00C21991" w14:paraId="28253618" w14:textId="77777777">
        <w:tc>
          <w:tcPr>
            <w:tcW w:w="851" w:type="dxa"/>
          </w:tcPr>
          <w:p w14:paraId="349FCDE7" w14:textId="77777777" w:rsidR="00EB51F1" w:rsidRPr="00C21991" w:rsidRDefault="00EB51F1">
            <w:pPr>
              <w:pStyle w:val="TAL"/>
            </w:pPr>
            <w:r w:rsidRPr="00C21991">
              <w:t>26</w:t>
            </w:r>
          </w:p>
        </w:tc>
        <w:tc>
          <w:tcPr>
            <w:tcW w:w="2665" w:type="dxa"/>
          </w:tcPr>
          <w:p w14:paraId="71AADE2C" w14:textId="77777777" w:rsidR="00EB51F1" w:rsidRPr="00C21991" w:rsidRDefault="00EB51F1">
            <w:pPr>
              <w:pStyle w:val="TAL"/>
            </w:pPr>
            <w:r w:rsidRPr="00C21991">
              <w:t>Timestamp</w:t>
            </w:r>
          </w:p>
        </w:tc>
        <w:tc>
          <w:tcPr>
            <w:tcW w:w="1021" w:type="dxa"/>
          </w:tcPr>
          <w:p w14:paraId="431A3439" w14:textId="77777777" w:rsidR="00EB51F1" w:rsidRPr="00C21991" w:rsidRDefault="00EB51F1">
            <w:pPr>
              <w:pStyle w:val="TAL"/>
            </w:pPr>
            <w:r w:rsidRPr="00C21991">
              <w:t>[26] 20.38</w:t>
            </w:r>
          </w:p>
        </w:tc>
        <w:tc>
          <w:tcPr>
            <w:tcW w:w="1021" w:type="dxa"/>
          </w:tcPr>
          <w:p w14:paraId="5F523A75" w14:textId="77777777" w:rsidR="00EB51F1" w:rsidRPr="00C21991" w:rsidRDefault="00EB51F1">
            <w:pPr>
              <w:pStyle w:val="TAL"/>
            </w:pPr>
            <w:r w:rsidRPr="00C21991">
              <w:t>m</w:t>
            </w:r>
          </w:p>
        </w:tc>
        <w:tc>
          <w:tcPr>
            <w:tcW w:w="1021" w:type="dxa"/>
          </w:tcPr>
          <w:p w14:paraId="70998CD8" w14:textId="77777777" w:rsidR="00EB51F1" w:rsidRPr="00C21991" w:rsidRDefault="00EB51F1">
            <w:pPr>
              <w:pStyle w:val="TAL"/>
            </w:pPr>
            <w:r w:rsidRPr="00C21991">
              <w:t>m</w:t>
            </w:r>
          </w:p>
        </w:tc>
        <w:tc>
          <w:tcPr>
            <w:tcW w:w="1021" w:type="dxa"/>
          </w:tcPr>
          <w:p w14:paraId="4DBD1B5A" w14:textId="77777777" w:rsidR="00EB51F1" w:rsidRPr="00C21991" w:rsidRDefault="00EB51F1">
            <w:pPr>
              <w:pStyle w:val="TAL"/>
            </w:pPr>
            <w:r w:rsidRPr="00C21991">
              <w:t>[26] 20.38</w:t>
            </w:r>
          </w:p>
        </w:tc>
        <w:tc>
          <w:tcPr>
            <w:tcW w:w="1021" w:type="dxa"/>
          </w:tcPr>
          <w:p w14:paraId="6ACF2049" w14:textId="77777777" w:rsidR="00EB51F1" w:rsidRPr="00C21991" w:rsidRDefault="00EB51F1">
            <w:pPr>
              <w:pStyle w:val="TAL"/>
            </w:pPr>
            <w:proofErr w:type="spellStart"/>
            <w:r w:rsidRPr="00C21991">
              <w:t>i</w:t>
            </w:r>
            <w:proofErr w:type="spellEnd"/>
          </w:p>
        </w:tc>
        <w:tc>
          <w:tcPr>
            <w:tcW w:w="1021" w:type="dxa"/>
          </w:tcPr>
          <w:p w14:paraId="2716937F" w14:textId="77777777" w:rsidR="00EB51F1" w:rsidRPr="00C21991" w:rsidRDefault="00EB51F1">
            <w:pPr>
              <w:pStyle w:val="TAL"/>
            </w:pPr>
            <w:proofErr w:type="spellStart"/>
            <w:r w:rsidRPr="00C21991">
              <w:t>i</w:t>
            </w:r>
            <w:proofErr w:type="spellEnd"/>
          </w:p>
        </w:tc>
      </w:tr>
      <w:tr w:rsidR="00EB51F1" w:rsidRPr="00C21991" w14:paraId="2E20BF5A" w14:textId="77777777">
        <w:tc>
          <w:tcPr>
            <w:tcW w:w="851" w:type="dxa"/>
          </w:tcPr>
          <w:p w14:paraId="36991115" w14:textId="77777777" w:rsidR="00EB51F1" w:rsidRPr="00C21991" w:rsidRDefault="00EB51F1">
            <w:pPr>
              <w:pStyle w:val="TAL"/>
            </w:pPr>
            <w:r w:rsidRPr="00C21991">
              <w:t>27</w:t>
            </w:r>
          </w:p>
        </w:tc>
        <w:tc>
          <w:tcPr>
            <w:tcW w:w="2665" w:type="dxa"/>
          </w:tcPr>
          <w:p w14:paraId="29312EB8" w14:textId="77777777" w:rsidR="00EB51F1" w:rsidRPr="00C21991" w:rsidRDefault="00EB51F1">
            <w:pPr>
              <w:pStyle w:val="TAL"/>
            </w:pPr>
            <w:r w:rsidRPr="00C21991">
              <w:t>To</w:t>
            </w:r>
          </w:p>
        </w:tc>
        <w:tc>
          <w:tcPr>
            <w:tcW w:w="1021" w:type="dxa"/>
          </w:tcPr>
          <w:p w14:paraId="5EDA0562" w14:textId="77777777" w:rsidR="00EB51F1" w:rsidRPr="00C21991" w:rsidRDefault="00EB51F1">
            <w:pPr>
              <w:pStyle w:val="TAL"/>
            </w:pPr>
            <w:r w:rsidRPr="00C21991">
              <w:t>[26] 20.39</w:t>
            </w:r>
          </w:p>
        </w:tc>
        <w:tc>
          <w:tcPr>
            <w:tcW w:w="1021" w:type="dxa"/>
          </w:tcPr>
          <w:p w14:paraId="6D0D77CF" w14:textId="77777777" w:rsidR="00EB51F1" w:rsidRPr="00C21991" w:rsidRDefault="00EB51F1">
            <w:pPr>
              <w:pStyle w:val="TAL"/>
            </w:pPr>
            <w:r w:rsidRPr="00C21991">
              <w:t>m</w:t>
            </w:r>
          </w:p>
        </w:tc>
        <w:tc>
          <w:tcPr>
            <w:tcW w:w="1021" w:type="dxa"/>
          </w:tcPr>
          <w:p w14:paraId="38BA4007" w14:textId="77777777" w:rsidR="00EB51F1" w:rsidRPr="00C21991" w:rsidRDefault="00EB51F1">
            <w:pPr>
              <w:pStyle w:val="TAL"/>
            </w:pPr>
            <w:r w:rsidRPr="00C21991">
              <w:t>m</w:t>
            </w:r>
          </w:p>
        </w:tc>
        <w:tc>
          <w:tcPr>
            <w:tcW w:w="1021" w:type="dxa"/>
          </w:tcPr>
          <w:p w14:paraId="5C3721E3" w14:textId="77777777" w:rsidR="00EB51F1" w:rsidRPr="00C21991" w:rsidRDefault="00EB51F1">
            <w:pPr>
              <w:pStyle w:val="TAL"/>
            </w:pPr>
            <w:r w:rsidRPr="00C21991">
              <w:t>[26] 20.39</w:t>
            </w:r>
          </w:p>
        </w:tc>
        <w:tc>
          <w:tcPr>
            <w:tcW w:w="1021" w:type="dxa"/>
          </w:tcPr>
          <w:p w14:paraId="4A1BD708" w14:textId="77777777" w:rsidR="00EB51F1" w:rsidRPr="00C21991" w:rsidRDefault="00EB51F1">
            <w:pPr>
              <w:pStyle w:val="TAL"/>
            </w:pPr>
            <w:r w:rsidRPr="00C21991">
              <w:t>m</w:t>
            </w:r>
          </w:p>
        </w:tc>
        <w:tc>
          <w:tcPr>
            <w:tcW w:w="1021" w:type="dxa"/>
          </w:tcPr>
          <w:p w14:paraId="29153862" w14:textId="77777777" w:rsidR="00EB51F1" w:rsidRPr="00C21991" w:rsidRDefault="00EB51F1">
            <w:pPr>
              <w:pStyle w:val="TAL"/>
            </w:pPr>
            <w:r w:rsidRPr="00C21991">
              <w:t>m</w:t>
            </w:r>
          </w:p>
        </w:tc>
      </w:tr>
      <w:tr w:rsidR="00EB51F1" w:rsidRPr="00C21991" w14:paraId="4886E852" w14:textId="77777777">
        <w:tc>
          <w:tcPr>
            <w:tcW w:w="851" w:type="dxa"/>
          </w:tcPr>
          <w:p w14:paraId="39599891" w14:textId="77777777" w:rsidR="00EB51F1" w:rsidRPr="00C21991" w:rsidRDefault="00EB51F1">
            <w:pPr>
              <w:pStyle w:val="TAL"/>
            </w:pPr>
            <w:r w:rsidRPr="00C21991">
              <w:t>28</w:t>
            </w:r>
          </w:p>
        </w:tc>
        <w:tc>
          <w:tcPr>
            <w:tcW w:w="2665" w:type="dxa"/>
          </w:tcPr>
          <w:p w14:paraId="3D3EC758" w14:textId="77777777" w:rsidR="00EB51F1" w:rsidRPr="00C21991" w:rsidRDefault="00EB51F1">
            <w:pPr>
              <w:pStyle w:val="TAL"/>
            </w:pPr>
            <w:r w:rsidRPr="00C21991">
              <w:t>User-Agent</w:t>
            </w:r>
          </w:p>
        </w:tc>
        <w:tc>
          <w:tcPr>
            <w:tcW w:w="1021" w:type="dxa"/>
          </w:tcPr>
          <w:p w14:paraId="2C725E8D" w14:textId="77777777" w:rsidR="00EB51F1" w:rsidRPr="00C21991" w:rsidRDefault="00EB51F1">
            <w:pPr>
              <w:pStyle w:val="TAL"/>
            </w:pPr>
            <w:r w:rsidRPr="00C21991">
              <w:t>[26] 20.41</w:t>
            </w:r>
          </w:p>
        </w:tc>
        <w:tc>
          <w:tcPr>
            <w:tcW w:w="1021" w:type="dxa"/>
          </w:tcPr>
          <w:p w14:paraId="3AA20A0F" w14:textId="77777777" w:rsidR="00EB51F1" w:rsidRPr="00C21991" w:rsidRDefault="00EB51F1">
            <w:pPr>
              <w:pStyle w:val="TAL"/>
            </w:pPr>
            <w:r w:rsidRPr="00C21991">
              <w:t>m</w:t>
            </w:r>
          </w:p>
        </w:tc>
        <w:tc>
          <w:tcPr>
            <w:tcW w:w="1021" w:type="dxa"/>
          </w:tcPr>
          <w:p w14:paraId="7568BC2F" w14:textId="77777777" w:rsidR="00EB51F1" w:rsidRPr="00C21991" w:rsidRDefault="00EB51F1">
            <w:pPr>
              <w:pStyle w:val="TAL"/>
            </w:pPr>
            <w:r w:rsidRPr="00C21991">
              <w:t>m</w:t>
            </w:r>
          </w:p>
        </w:tc>
        <w:tc>
          <w:tcPr>
            <w:tcW w:w="1021" w:type="dxa"/>
          </w:tcPr>
          <w:p w14:paraId="4E085601" w14:textId="77777777" w:rsidR="00EB51F1" w:rsidRPr="00C21991" w:rsidRDefault="00EB51F1">
            <w:pPr>
              <w:pStyle w:val="TAL"/>
            </w:pPr>
            <w:r w:rsidRPr="00C21991">
              <w:t>[26] 20.41</w:t>
            </w:r>
          </w:p>
        </w:tc>
        <w:tc>
          <w:tcPr>
            <w:tcW w:w="1021" w:type="dxa"/>
          </w:tcPr>
          <w:p w14:paraId="30D832D1" w14:textId="77777777" w:rsidR="00EB51F1" w:rsidRPr="00C21991" w:rsidRDefault="00EB51F1">
            <w:pPr>
              <w:pStyle w:val="TAL"/>
            </w:pPr>
            <w:proofErr w:type="spellStart"/>
            <w:r w:rsidRPr="00C21991">
              <w:t>i</w:t>
            </w:r>
            <w:proofErr w:type="spellEnd"/>
          </w:p>
        </w:tc>
        <w:tc>
          <w:tcPr>
            <w:tcW w:w="1021" w:type="dxa"/>
          </w:tcPr>
          <w:p w14:paraId="71223638" w14:textId="77777777" w:rsidR="00EB51F1" w:rsidRPr="00C21991" w:rsidRDefault="00EB51F1">
            <w:pPr>
              <w:pStyle w:val="TAL"/>
            </w:pPr>
            <w:proofErr w:type="spellStart"/>
            <w:r w:rsidRPr="00C21991">
              <w:t>i</w:t>
            </w:r>
            <w:proofErr w:type="spellEnd"/>
          </w:p>
        </w:tc>
      </w:tr>
      <w:tr w:rsidR="00EB51F1" w:rsidRPr="00C21991" w14:paraId="046D0A71" w14:textId="77777777">
        <w:tc>
          <w:tcPr>
            <w:tcW w:w="851" w:type="dxa"/>
          </w:tcPr>
          <w:p w14:paraId="7A8B73DE" w14:textId="77777777" w:rsidR="00EB51F1" w:rsidRPr="00C21991" w:rsidRDefault="00EB51F1">
            <w:pPr>
              <w:pStyle w:val="TAL"/>
            </w:pPr>
            <w:r w:rsidRPr="00C21991">
              <w:t>29</w:t>
            </w:r>
          </w:p>
        </w:tc>
        <w:tc>
          <w:tcPr>
            <w:tcW w:w="2665" w:type="dxa"/>
          </w:tcPr>
          <w:p w14:paraId="52E902EF" w14:textId="77777777" w:rsidR="00EB51F1" w:rsidRPr="00C21991" w:rsidRDefault="00EB51F1">
            <w:pPr>
              <w:pStyle w:val="TAL"/>
            </w:pPr>
            <w:r w:rsidRPr="00C21991">
              <w:t>Via</w:t>
            </w:r>
          </w:p>
        </w:tc>
        <w:tc>
          <w:tcPr>
            <w:tcW w:w="1021" w:type="dxa"/>
          </w:tcPr>
          <w:p w14:paraId="50226B42" w14:textId="77777777" w:rsidR="00EB51F1" w:rsidRPr="00C21991" w:rsidRDefault="00EB51F1">
            <w:pPr>
              <w:pStyle w:val="TAL"/>
            </w:pPr>
            <w:r w:rsidRPr="00C21991">
              <w:t>[26] 20.42</w:t>
            </w:r>
          </w:p>
        </w:tc>
        <w:tc>
          <w:tcPr>
            <w:tcW w:w="1021" w:type="dxa"/>
          </w:tcPr>
          <w:p w14:paraId="5379940C" w14:textId="77777777" w:rsidR="00EB51F1" w:rsidRPr="00C21991" w:rsidRDefault="00EB51F1">
            <w:pPr>
              <w:pStyle w:val="TAL"/>
            </w:pPr>
            <w:r w:rsidRPr="00C21991">
              <w:t>m</w:t>
            </w:r>
          </w:p>
        </w:tc>
        <w:tc>
          <w:tcPr>
            <w:tcW w:w="1021" w:type="dxa"/>
          </w:tcPr>
          <w:p w14:paraId="7A317EBA" w14:textId="77777777" w:rsidR="00EB51F1" w:rsidRPr="00C21991" w:rsidRDefault="00EB51F1">
            <w:pPr>
              <w:pStyle w:val="TAL"/>
            </w:pPr>
            <w:r w:rsidRPr="00C21991">
              <w:t>m</w:t>
            </w:r>
          </w:p>
        </w:tc>
        <w:tc>
          <w:tcPr>
            <w:tcW w:w="1021" w:type="dxa"/>
          </w:tcPr>
          <w:p w14:paraId="57D794C3" w14:textId="77777777" w:rsidR="00EB51F1" w:rsidRPr="00C21991" w:rsidRDefault="00EB51F1">
            <w:pPr>
              <w:pStyle w:val="TAL"/>
            </w:pPr>
            <w:r w:rsidRPr="00C21991">
              <w:t>[26] 20.42</w:t>
            </w:r>
          </w:p>
        </w:tc>
        <w:tc>
          <w:tcPr>
            <w:tcW w:w="1021" w:type="dxa"/>
          </w:tcPr>
          <w:p w14:paraId="0472EBF6" w14:textId="77777777" w:rsidR="00EB51F1" w:rsidRPr="00C21991" w:rsidRDefault="00EB51F1">
            <w:pPr>
              <w:pStyle w:val="TAL"/>
            </w:pPr>
            <w:r w:rsidRPr="00C21991">
              <w:t>m</w:t>
            </w:r>
          </w:p>
        </w:tc>
        <w:tc>
          <w:tcPr>
            <w:tcW w:w="1021" w:type="dxa"/>
          </w:tcPr>
          <w:p w14:paraId="47D2FE27" w14:textId="77777777" w:rsidR="00EB51F1" w:rsidRPr="00C21991" w:rsidRDefault="00EB51F1">
            <w:pPr>
              <w:pStyle w:val="TAL"/>
            </w:pPr>
            <w:r w:rsidRPr="00C21991">
              <w:t>m</w:t>
            </w:r>
          </w:p>
        </w:tc>
      </w:tr>
      <w:tr w:rsidR="00EB51F1" w:rsidRPr="00C21991" w14:paraId="0524CFBD" w14:textId="77777777">
        <w:trPr>
          <w:cantSplit/>
        </w:trPr>
        <w:tc>
          <w:tcPr>
            <w:tcW w:w="9642" w:type="dxa"/>
            <w:gridSpan w:val="8"/>
          </w:tcPr>
          <w:p w14:paraId="66365695" w14:textId="77777777" w:rsidR="00EB51F1" w:rsidRPr="00C21991" w:rsidRDefault="00EB51F1">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4DA4818C" w14:textId="77777777" w:rsidR="00EB51F1" w:rsidRPr="00C21991" w:rsidRDefault="00EB51F1">
            <w:pPr>
              <w:pStyle w:val="TAN"/>
            </w:pPr>
            <w:r w:rsidRPr="00C21991">
              <w:t>c2:</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3B0AB585" w14:textId="77777777" w:rsidR="00EB51F1" w:rsidRPr="00C21991" w:rsidRDefault="00EB51F1">
            <w:pPr>
              <w:pStyle w:val="TAN"/>
            </w:pPr>
            <w:r w:rsidRPr="00C21991">
              <w:t>c3:</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24E28B1B" w14:textId="77777777" w:rsidR="00EB51F1" w:rsidRPr="00C21991" w:rsidRDefault="00EB51F1">
            <w:pPr>
              <w:pStyle w:val="TAN"/>
            </w:pPr>
            <w:r w:rsidRPr="00C21991">
              <w:t>c4:</w:t>
            </w:r>
            <w:r w:rsidRPr="00C21991">
              <w:tab/>
              <w:t xml:space="preserve">IF A.162/11 OR A.162/12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21FF51D8" w14:textId="77777777" w:rsidR="00EB51F1" w:rsidRPr="00C21991" w:rsidRDefault="00EB51F1">
            <w:pPr>
              <w:pStyle w:val="TAN"/>
            </w:pPr>
            <w:r w:rsidRPr="00C21991">
              <w:t>c5:</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5AF38670" w14:textId="77777777" w:rsidR="00EB51F1" w:rsidRPr="00C21991" w:rsidRDefault="00EB51F1">
            <w:pPr>
              <w:pStyle w:val="TAN"/>
            </w:pPr>
            <w:r w:rsidRPr="00C21991">
              <w:t>c6:</w:t>
            </w:r>
            <w:r w:rsidRPr="00C21991">
              <w:tab/>
              <w:t xml:space="preserve">IF A.162/29 THEN m </w:t>
            </w:r>
            <w:smartTag w:uri="urn:schemas-microsoft-com:office:smarttags" w:element="stockticker">
              <w:r w:rsidRPr="00C21991">
                <w:t>ELSE</w:t>
              </w:r>
            </w:smartTag>
            <w:r w:rsidRPr="00C21991">
              <w:t xml:space="preserve"> n/a - - PATH header support.</w:t>
            </w:r>
          </w:p>
          <w:p w14:paraId="4B794EA7" w14:textId="77777777" w:rsidR="00EB51F1" w:rsidRPr="00C21991" w:rsidRDefault="00EB51F1">
            <w:pPr>
              <w:pStyle w:val="TAN"/>
            </w:pPr>
            <w:r w:rsidRPr="00C21991">
              <w:t>c7:</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07CB3FF4" w14:textId="77777777" w:rsidR="00EB51F1" w:rsidRPr="00C21991" w:rsidRDefault="00EB51F1">
            <w:pPr>
              <w:pStyle w:val="TAN"/>
            </w:pPr>
            <w:r w:rsidRPr="00C21991">
              <w:t>c8:</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1B611A9B" w14:textId="77777777" w:rsidR="00EB51F1" w:rsidRPr="00C21991" w:rsidRDefault="00EB51F1">
            <w:pPr>
              <w:pStyle w:val="TAN"/>
            </w:pPr>
            <w:r w:rsidRPr="00C21991">
              <w:t>c9:</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7746712A" w14:textId="77777777" w:rsidR="00EB51F1" w:rsidRPr="00C21991" w:rsidRDefault="00EB51F1">
            <w:pPr>
              <w:pStyle w:val="TAN"/>
              <w:keepNext w:val="0"/>
              <w:keepLines w:val="0"/>
            </w:pPr>
            <w:r w:rsidRPr="00C21991">
              <w:t>c10:</w:t>
            </w:r>
            <w:r w:rsidRPr="00C21991">
              <w:tab/>
              <w:t xml:space="preserve">IF A.162/38 THEN m </w:t>
            </w:r>
            <w:smartTag w:uri="urn:schemas-microsoft-com:office:smarttags" w:element="stockticker">
              <w:r w:rsidRPr="00C21991">
                <w:t>ELSE</w:t>
              </w:r>
            </w:smartTag>
            <w:r w:rsidRPr="00C21991">
              <w:t xml:space="preserve"> n/a - - the P-Visited-Network-ID header extension.</w:t>
            </w:r>
          </w:p>
          <w:p w14:paraId="647055B0" w14:textId="77777777" w:rsidR="00EB51F1" w:rsidRPr="00C21991" w:rsidRDefault="00EB51F1">
            <w:pPr>
              <w:pStyle w:val="TAN"/>
            </w:pPr>
            <w:r w:rsidRPr="00C21991">
              <w:t>c11:</w:t>
            </w:r>
            <w:r w:rsidRPr="00C21991">
              <w:tab/>
              <w:t xml:space="preserve">IF A.162/3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or deleting the P-Visited-Network-ID header before proxying the request or response.</w:t>
            </w:r>
          </w:p>
          <w:p w14:paraId="44941D79" w14:textId="77777777" w:rsidR="00EB51F1" w:rsidRPr="00C21991" w:rsidRDefault="00EB51F1">
            <w:pPr>
              <w:pStyle w:val="TAN"/>
            </w:pPr>
            <w:r w:rsidRPr="00C21991">
              <w:t>c12:</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013B9150" w14:textId="77777777" w:rsidR="00EB51F1" w:rsidRPr="00C21991" w:rsidRDefault="00EB51F1">
            <w:pPr>
              <w:pStyle w:val="TAN"/>
            </w:pPr>
            <w:r w:rsidRPr="00C21991">
              <w:t>c13:</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6542622F" w14:textId="77777777" w:rsidR="00EB51F1" w:rsidRPr="00C21991" w:rsidRDefault="00EB51F1">
            <w:pPr>
              <w:pStyle w:val="TAN"/>
            </w:pPr>
            <w:r w:rsidRPr="00C21991">
              <w:t>c14:</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3EBD80CA" w14:textId="77777777" w:rsidR="00EB51F1" w:rsidRPr="00C21991" w:rsidRDefault="00EB51F1">
            <w:pPr>
              <w:pStyle w:val="TAN"/>
            </w:pPr>
            <w:r w:rsidRPr="00C21991">
              <w:t>c15:</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070290EA" w14:textId="77777777" w:rsidR="00EB51F1" w:rsidRPr="00C21991" w:rsidRDefault="00EB51F1">
            <w:pPr>
              <w:pStyle w:val="TAN"/>
            </w:pPr>
            <w:r w:rsidRPr="00C21991">
              <w:t>c16:</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087E1815" w14:textId="77777777" w:rsidR="00EB51F1" w:rsidRPr="00C21991" w:rsidRDefault="00EB51F1">
            <w:pPr>
              <w:pStyle w:val="TAN"/>
            </w:pPr>
            <w:r w:rsidRPr="00C21991">
              <w:t>c17:</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686EA482" w14:textId="77777777" w:rsidR="00EB51F1" w:rsidRPr="00C21991" w:rsidRDefault="00EB51F1">
            <w:pPr>
              <w:pStyle w:val="TAN"/>
            </w:pPr>
            <w:r w:rsidRPr="00C21991">
              <w:t>c18:</w:t>
            </w:r>
            <w:r w:rsidRPr="00C21991">
              <w:tab/>
              <w:t xml:space="preserve">IF </w:t>
            </w:r>
            <w:r w:rsidR="006826E3" w:rsidRPr="00C21991">
              <w:t xml:space="preserve">A.162/47 </w:t>
            </w:r>
            <w:r w:rsidR="007D63E6" w:rsidRPr="00C21991">
              <w:t xml:space="preserve">OR 162/4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7D63E6" w:rsidRPr="00C21991">
              <w:t xml:space="preserve"> or </w:t>
            </w:r>
            <w:proofErr w:type="spellStart"/>
            <w:r w:rsidR="007D63E6" w:rsidRPr="00C21991">
              <w:t>mediasec</w:t>
            </w:r>
            <w:proofErr w:type="spellEnd"/>
            <w:r w:rsidR="007D63E6" w:rsidRPr="00C21991">
              <w:t xml:space="preserve"> header field parameter for marking security mechanisms related to media</w:t>
            </w:r>
            <w:r w:rsidRPr="00C21991">
              <w:t>.</w:t>
            </w:r>
          </w:p>
          <w:p w14:paraId="77AA08FB" w14:textId="77777777" w:rsidR="00EB51F1" w:rsidRPr="00C21991" w:rsidRDefault="00EB51F1">
            <w:pPr>
              <w:pStyle w:val="TAN"/>
            </w:pPr>
            <w:r w:rsidRPr="00C21991">
              <w:t>c19:</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51278BC1" w14:textId="77777777" w:rsidR="00EB51F1" w:rsidRPr="00C21991" w:rsidRDefault="00EB51F1">
            <w:pPr>
              <w:pStyle w:val="TAN"/>
            </w:pPr>
            <w:r w:rsidRPr="00C21991">
              <w:t>c20:</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75294DA4" w14:textId="77777777" w:rsidR="00EB51F1" w:rsidRPr="00C21991" w:rsidRDefault="00EB51F1">
            <w:pPr>
              <w:pStyle w:val="TAN"/>
            </w:pPr>
            <w:r w:rsidRPr="00C21991">
              <w:t>c21:</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4C94874F" w14:textId="77777777" w:rsidR="00EB51F1" w:rsidRPr="00C21991" w:rsidRDefault="00EB51F1">
            <w:pPr>
              <w:pStyle w:val="TAN"/>
            </w:pPr>
            <w:r w:rsidRPr="00C21991">
              <w:t>c22:</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7917CFEA" w14:textId="77777777" w:rsidR="00EB51F1" w:rsidRPr="00C21991" w:rsidRDefault="00EB51F1">
            <w:pPr>
              <w:pStyle w:val="TAN"/>
            </w:pPr>
            <w:r w:rsidRPr="00C21991">
              <w:t>c23:</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21904BA1" w14:textId="77777777" w:rsidR="00EB51F1" w:rsidRPr="00C21991" w:rsidRDefault="00EB51F1">
            <w:pPr>
              <w:pStyle w:val="TAN"/>
            </w:pPr>
            <w:r w:rsidRPr="00C21991">
              <w:t>c24:</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37B230A3" w14:textId="77777777" w:rsidR="00EB51F1" w:rsidRPr="00C21991" w:rsidRDefault="00EB51F1" w:rsidP="00EB51F1">
            <w:pPr>
              <w:pStyle w:val="TAN"/>
            </w:pPr>
            <w:r w:rsidRPr="00C21991">
              <w:t>c25:</w:t>
            </w:r>
            <w:r w:rsidRPr="00C21991">
              <w:tab/>
              <w:t xml:space="preserve">IF A.162/60 THEN m </w:t>
            </w:r>
            <w:smartTag w:uri="urn:schemas-microsoft-com:office:smarttags" w:element="stockticker">
              <w:r w:rsidRPr="00C21991">
                <w:t>ELSE</w:t>
              </w:r>
            </w:smartTag>
            <w:r w:rsidRPr="00C21991">
              <w:t xml:space="preserve"> n/a - - the P-User-Database private header extension.</w:t>
            </w:r>
          </w:p>
          <w:p w14:paraId="4A00AC30" w14:textId="77777777" w:rsidR="00EB51F1" w:rsidRPr="00C21991" w:rsidRDefault="00EB51F1" w:rsidP="00EB51F1">
            <w:pPr>
              <w:pStyle w:val="TAN"/>
            </w:pPr>
            <w:r w:rsidRPr="00C21991">
              <w:t>c26:</w:t>
            </w:r>
            <w:r w:rsidRPr="00C21991">
              <w:tab/>
              <w:t xml:space="preserve">IF A.162/70 THEN m </w:t>
            </w:r>
            <w:smartTag w:uri="urn:schemas-microsoft-com:office:smarttags" w:element="stockticker">
              <w:r w:rsidRPr="00C21991">
                <w:t>ELSE</w:t>
              </w:r>
            </w:smartTag>
            <w:r w:rsidRPr="00C21991">
              <w:t xml:space="preserve"> n/a - - SIP location conveyance.</w:t>
            </w:r>
          </w:p>
          <w:p w14:paraId="16DA9883" w14:textId="77777777" w:rsidR="00546923" w:rsidRPr="00C21991" w:rsidRDefault="00EB51F1" w:rsidP="00546923">
            <w:pPr>
              <w:pStyle w:val="TAN"/>
              <w:keepNext w:val="0"/>
              <w:keepLines w:val="0"/>
              <w:rPr>
                <w:rFonts w:eastAsia="MS Mincho"/>
              </w:rPr>
            </w:pPr>
            <w:r w:rsidRPr="00C21991">
              <w:t>c2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5B19A2B8" w14:textId="77777777" w:rsidR="002B78AD" w:rsidRPr="00C21991" w:rsidRDefault="00546923" w:rsidP="002B78AD">
            <w:pPr>
              <w:pStyle w:val="TAN"/>
              <w:rPr>
                <w:szCs w:val="24"/>
              </w:rPr>
            </w:pPr>
            <w:r w:rsidRPr="00C21991">
              <w:rPr>
                <w:rFonts w:eastAsia="MS Mincho"/>
              </w:rPr>
              <w:t>c28:</w:t>
            </w:r>
            <w:r w:rsidRPr="00C21991">
              <w:rPr>
                <w:rFonts w:eastAsia="MS Mincho"/>
              </w:rPr>
              <w:tab/>
              <w:t xml:space="preserve">IF A.162/80B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CANCEL, BYE, REGISTER and PUBLISH in communications resource priority for </w:t>
            </w:r>
            <w:r w:rsidRPr="00C21991">
              <w:rPr>
                <w:szCs w:val="24"/>
              </w:rPr>
              <w:t>the session initiation protocol.</w:t>
            </w:r>
          </w:p>
          <w:p w14:paraId="0184517A" w14:textId="77777777" w:rsidR="00755651" w:rsidRPr="00C21991" w:rsidRDefault="00755651" w:rsidP="00755651">
            <w:pPr>
              <w:pStyle w:val="TAN"/>
              <w:rPr>
                <w:szCs w:val="24"/>
              </w:rPr>
            </w:pPr>
            <w:r w:rsidRPr="00C21991">
              <w:rPr>
                <w:szCs w:val="24"/>
              </w:rPr>
              <w:t>c31:</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4C36669F" w14:textId="77777777" w:rsidR="007975E9" w:rsidRPr="00C21991" w:rsidRDefault="00755651" w:rsidP="007975E9">
            <w:pPr>
              <w:pStyle w:val="TAN"/>
              <w:rPr>
                <w:rFonts w:eastAsia="SimSun"/>
                <w:lang w:eastAsia="zh-CN"/>
              </w:rPr>
            </w:pPr>
            <w:r w:rsidRPr="00C21991">
              <w:rPr>
                <w:szCs w:val="24"/>
              </w:rPr>
              <w:t>c32:</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5E0BCF88" w14:textId="77777777" w:rsidR="007975E9" w:rsidRPr="00C21991" w:rsidRDefault="007975E9" w:rsidP="007975E9">
            <w:pPr>
              <w:pStyle w:val="TAN"/>
            </w:pPr>
            <w:r w:rsidRPr="00C21991">
              <w:t>c33:</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06257DAF" w14:textId="77777777" w:rsidR="00047EC0" w:rsidRPr="00C21991" w:rsidRDefault="007975E9" w:rsidP="00047EC0">
            <w:pPr>
              <w:pStyle w:val="TAN"/>
            </w:pPr>
            <w:r w:rsidRPr="00C21991">
              <w:t>c34:</w:t>
            </w:r>
            <w:r w:rsidRPr="00C21991">
              <w:tab/>
              <w:t xml:space="preserve">IF A.162/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INFO method and package framework.</w:t>
            </w:r>
          </w:p>
          <w:p w14:paraId="67535DEA" w14:textId="77777777" w:rsidR="00A84E56" w:rsidRPr="00C21991" w:rsidRDefault="00047EC0" w:rsidP="00A84E56">
            <w:pPr>
              <w:pStyle w:val="TAN"/>
              <w:rPr>
                <w:rFonts w:eastAsia="SimSun"/>
                <w:lang w:eastAsia="zh-CN"/>
              </w:rPr>
            </w:pPr>
            <w:r w:rsidRPr="00C21991">
              <w:rPr>
                <w:rFonts w:eastAsia="SimSun"/>
                <w:lang w:eastAsia="zh-CN"/>
              </w:rPr>
              <w:t>c35:</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0446D4D2" w14:textId="77777777" w:rsidR="00EB51F1" w:rsidRPr="00C21991" w:rsidRDefault="00A84E56" w:rsidP="00A84E56">
            <w:pPr>
              <w:pStyle w:val="TAN"/>
            </w:pPr>
            <w:r w:rsidRPr="00C21991">
              <w:t>c36:</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2C5F249A" w14:textId="77777777" w:rsidR="00E27509" w:rsidRPr="00C21991" w:rsidRDefault="00DF2012" w:rsidP="00E27509">
            <w:pPr>
              <w:pStyle w:val="TAN"/>
            </w:pPr>
            <w:r w:rsidRPr="00C21991">
              <w:t>c37:</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590BF725" w14:textId="77777777" w:rsidR="00DF2012" w:rsidRPr="00C21991" w:rsidRDefault="00E27509" w:rsidP="00E27509">
            <w:pPr>
              <w:pStyle w:val="TAN"/>
            </w:pPr>
            <w:r w:rsidRPr="00C21991">
              <w:t>c38:</w:t>
            </w:r>
            <w:r w:rsidRPr="00C21991">
              <w:tab/>
              <w:t xml:space="preserve">IF A.162/122 THEN m </w:t>
            </w:r>
            <w:smartTag w:uri="urn:schemas-microsoft-com:office:smarttags" w:element="stockticker">
              <w:r w:rsidRPr="00C21991">
                <w:t>ELSE</w:t>
              </w:r>
            </w:smartTag>
            <w:r w:rsidRPr="00C21991">
              <w:t xml:space="preserve"> n/a - - resource sharing.</w:t>
            </w:r>
          </w:p>
          <w:p w14:paraId="3B15200E" w14:textId="77777777" w:rsidR="00C707EB" w:rsidRPr="00C21991" w:rsidRDefault="00C707EB" w:rsidP="00C707EB">
            <w:pPr>
              <w:pStyle w:val="TAN"/>
            </w:pPr>
            <w:r w:rsidRPr="00C21991">
              <w:t>c39:</w:t>
            </w:r>
            <w:r w:rsidRPr="00C21991">
              <w:tab/>
              <w:t>IF A.162/</w:t>
            </w:r>
            <w:r w:rsidR="00AE1243" w:rsidRPr="00C21991">
              <w:t>43</w:t>
            </w:r>
            <w:r w:rsidRPr="00C21991">
              <w:t xml:space="preserve"> THEN x ELSE IF A</w:t>
            </w:r>
            <w:r w:rsidR="00AE1243" w:rsidRPr="00C21991">
              <w:t>.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347B9C38" w14:textId="77777777" w:rsidR="00C707EB" w:rsidRPr="00C21991" w:rsidRDefault="00C707EB" w:rsidP="00C707EB">
            <w:pPr>
              <w:pStyle w:val="TAN"/>
            </w:pPr>
            <w:r w:rsidRPr="00C21991">
              <w:t>c40:</w:t>
            </w:r>
            <w:r w:rsidRPr="00C21991">
              <w:tab/>
              <w:t>IF A.162/</w:t>
            </w:r>
            <w:r w:rsidR="00AE1243" w:rsidRPr="00C21991">
              <w:t>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r w:rsidR="00EB51F1" w:rsidRPr="00C21991" w14:paraId="35AE1B5F" w14:textId="77777777">
        <w:trPr>
          <w:cantSplit/>
        </w:trPr>
        <w:tc>
          <w:tcPr>
            <w:tcW w:w="9642" w:type="dxa"/>
            <w:gridSpan w:val="8"/>
          </w:tcPr>
          <w:p w14:paraId="70422C65" w14:textId="77777777" w:rsidR="00EB51F1" w:rsidRPr="00C21991" w:rsidRDefault="00EB51F1">
            <w:pPr>
              <w:pStyle w:val="TAN"/>
            </w:pPr>
            <w:r w:rsidRPr="00C21991">
              <w:t>NOTE:</w:t>
            </w:r>
            <w:r w:rsidRPr="00C21991">
              <w:tab/>
              <w:t>c1 refers to the UA role major capability as this is the case of a proxy that also acts as a UA specifically for SUBSCRIBE and NOTIFY.</w:t>
            </w:r>
          </w:p>
        </w:tc>
      </w:tr>
    </w:tbl>
    <w:p w14:paraId="735CEEF0" w14:textId="77777777" w:rsidR="00897956" w:rsidRPr="00C21991" w:rsidRDefault="00897956"/>
    <w:p w14:paraId="4F476ED0" w14:textId="77777777" w:rsidR="00897956" w:rsidRPr="00C21991" w:rsidRDefault="00897956">
      <w:pPr>
        <w:keepNext/>
        <w:keepLines/>
      </w:pPr>
      <w:r w:rsidRPr="00C21991">
        <w:t>Prerequisite A.163/18 - - REGISTER request</w:t>
      </w:r>
    </w:p>
    <w:p w14:paraId="027304B2" w14:textId="77777777" w:rsidR="00897956" w:rsidRPr="00C21991" w:rsidRDefault="00897956">
      <w:pPr>
        <w:pStyle w:val="TH"/>
      </w:pPr>
      <w:bookmarkStart w:id="3751" w:name="_CRTableA_276"/>
      <w:r w:rsidRPr="00C21991">
        <w:t>Table </w:t>
      </w:r>
      <w:bookmarkEnd w:id="3751"/>
      <w:r w:rsidRPr="00C21991">
        <w:t>A.276: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969BC31" w14:textId="77777777">
        <w:trPr>
          <w:cantSplit/>
        </w:trPr>
        <w:tc>
          <w:tcPr>
            <w:tcW w:w="851" w:type="dxa"/>
            <w:vMerge w:val="restart"/>
          </w:tcPr>
          <w:p w14:paraId="1187E00E" w14:textId="77777777" w:rsidR="00897956" w:rsidRPr="00C21991" w:rsidRDefault="00897956">
            <w:pPr>
              <w:pStyle w:val="TAH"/>
              <w:jc w:val="left"/>
            </w:pPr>
            <w:r w:rsidRPr="00C21991">
              <w:t>Item</w:t>
            </w:r>
          </w:p>
        </w:tc>
        <w:tc>
          <w:tcPr>
            <w:tcW w:w="2665" w:type="dxa"/>
            <w:vMerge w:val="restart"/>
          </w:tcPr>
          <w:p w14:paraId="24AB4631" w14:textId="77777777" w:rsidR="00897956" w:rsidRPr="00C21991" w:rsidRDefault="00897956">
            <w:pPr>
              <w:pStyle w:val="TAH"/>
            </w:pPr>
            <w:r w:rsidRPr="00C21991">
              <w:t>Header</w:t>
            </w:r>
          </w:p>
        </w:tc>
        <w:tc>
          <w:tcPr>
            <w:tcW w:w="3063" w:type="dxa"/>
            <w:gridSpan w:val="3"/>
          </w:tcPr>
          <w:p w14:paraId="59B08CC2" w14:textId="77777777" w:rsidR="00897956" w:rsidRPr="00C21991" w:rsidRDefault="00897956">
            <w:pPr>
              <w:pStyle w:val="TAH"/>
            </w:pPr>
            <w:r w:rsidRPr="00C21991">
              <w:t>Sending</w:t>
            </w:r>
          </w:p>
        </w:tc>
        <w:tc>
          <w:tcPr>
            <w:tcW w:w="3063" w:type="dxa"/>
            <w:gridSpan w:val="3"/>
          </w:tcPr>
          <w:p w14:paraId="6514C8D7" w14:textId="77777777" w:rsidR="00897956" w:rsidRPr="00C21991" w:rsidRDefault="00897956">
            <w:pPr>
              <w:pStyle w:val="TAH"/>
              <w:rPr>
                <w:b w:val="0"/>
              </w:rPr>
            </w:pPr>
            <w:r w:rsidRPr="00C21991">
              <w:t>Receiving</w:t>
            </w:r>
          </w:p>
        </w:tc>
      </w:tr>
      <w:tr w:rsidR="00897956" w:rsidRPr="00C21991" w14:paraId="7C6E9D78" w14:textId="77777777">
        <w:trPr>
          <w:cantSplit/>
        </w:trPr>
        <w:tc>
          <w:tcPr>
            <w:tcW w:w="851" w:type="dxa"/>
            <w:vMerge/>
          </w:tcPr>
          <w:p w14:paraId="186586B5" w14:textId="77777777" w:rsidR="00897956" w:rsidRPr="00C21991" w:rsidRDefault="00897956">
            <w:pPr>
              <w:pStyle w:val="TAH"/>
            </w:pPr>
          </w:p>
        </w:tc>
        <w:tc>
          <w:tcPr>
            <w:tcW w:w="2665" w:type="dxa"/>
            <w:vMerge/>
          </w:tcPr>
          <w:p w14:paraId="09ED9E9B" w14:textId="77777777" w:rsidR="00897956" w:rsidRPr="00C21991" w:rsidRDefault="00897956">
            <w:pPr>
              <w:pStyle w:val="TAH"/>
            </w:pPr>
          </w:p>
        </w:tc>
        <w:tc>
          <w:tcPr>
            <w:tcW w:w="1021" w:type="dxa"/>
          </w:tcPr>
          <w:p w14:paraId="7BEA5368" w14:textId="77777777" w:rsidR="00897956" w:rsidRPr="00C21991" w:rsidRDefault="00897956">
            <w:pPr>
              <w:pStyle w:val="TAH"/>
            </w:pPr>
            <w:r w:rsidRPr="00C21991">
              <w:t>Ref.</w:t>
            </w:r>
          </w:p>
        </w:tc>
        <w:tc>
          <w:tcPr>
            <w:tcW w:w="1021" w:type="dxa"/>
          </w:tcPr>
          <w:p w14:paraId="678EB856" w14:textId="77777777" w:rsidR="00897956" w:rsidRPr="00C21991" w:rsidRDefault="00897956">
            <w:pPr>
              <w:pStyle w:val="TAH"/>
            </w:pPr>
            <w:r w:rsidRPr="00C21991">
              <w:t>RFC status</w:t>
            </w:r>
          </w:p>
        </w:tc>
        <w:tc>
          <w:tcPr>
            <w:tcW w:w="1021" w:type="dxa"/>
          </w:tcPr>
          <w:p w14:paraId="6942A94F" w14:textId="77777777" w:rsidR="00897956" w:rsidRPr="00C21991" w:rsidRDefault="00897956">
            <w:pPr>
              <w:pStyle w:val="TAH"/>
            </w:pPr>
            <w:r w:rsidRPr="00C21991">
              <w:t>Profile status</w:t>
            </w:r>
          </w:p>
        </w:tc>
        <w:tc>
          <w:tcPr>
            <w:tcW w:w="1021" w:type="dxa"/>
          </w:tcPr>
          <w:p w14:paraId="3D663562" w14:textId="77777777" w:rsidR="00897956" w:rsidRPr="00C21991" w:rsidRDefault="00897956">
            <w:pPr>
              <w:pStyle w:val="TAH"/>
            </w:pPr>
            <w:r w:rsidRPr="00C21991">
              <w:t>Ref.</w:t>
            </w:r>
          </w:p>
        </w:tc>
        <w:tc>
          <w:tcPr>
            <w:tcW w:w="1021" w:type="dxa"/>
          </w:tcPr>
          <w:p w14:paraId="151AC9D8" w14:textId="77777777" w:rsidR="00897956" w:rsidRPr="00C21991" w:rsidRDefault="00897956">
            <w:pPr>
              <w:pStyle w:val="TAH"/>
            </w:pPr>
            <w:r w:rsidRPr="00C21991">
              <w:t>RFC status</w:t>
            </w:r>
          </w:p>
        </w:tc>
        <w:tc>
          <w:tcPr>
            <w:tcW w:w="1021" w:type="dxa"/>
          </w:tcPr>
          <w:p w14:paraId="3FBE23C2" w14:textId="77777777" w:rsidR="00897956" w:rsidRPr="00C21991" w:rsidRDefault="00897956">
            <w:pPr>
              <w:pStyle w:val="TAH"/>
            </w:pPr>
            <w:r w:rsidRPr="00C21991">
              <w:t>Profile status</w:t>
            </w:r>
          </w:p>
        </w:tc>
      </w:tr>
      <w:tr w:rsidR="00897956" w:rsidRPr="00C21991" w14:paraId="3E5EDE38" w14:textId="77777777">
        <w:tc>
          <w:tcPr>
            <w:tcW w:w="851" w:type="dxa"/>
          </w:tcPr>
          <w:p w14:paraId="3A9BF630" w14:textId="77777777" w:rsidR="00897956" w:rsidRPr="00C21991" w:rsidRDefault="00897956">
            <w:pPr>
              <w:pStyle w:val="TAL"/>
            </w:pPr>
            <w:r w:rsidRPr="00C21991">
              <w:t>1</w:t>
            </w:r>
          </w:p>
        </w:tc>
        <w:tc>
          <w:tcPr>
            <w:tcW w:w="2665" w:type="dxa"/>
          </w:tcPr>
          <w:p w14:paraId="0C405101" w14:textId="77777777" w:rsidR="00897956" w:rsidRPr="00C21991" w:rsidRDefault="00FC1D3D">
            <w:pPr>
              <w:pStyle w:val="TAL"/>
            </w:pPr>
            <w:r w:rsidRPr="00C21991">
              <w:t>3GPP IM CN subsystem XML body</w:t>
            </w:r>
          </w:p>
        </w:tc>
        <w:tc>
          <w:tcPr>
            <w:tcW w:w="1021" w:type="dxa"/>
          </w:tcPr>
          <w:p w14:paraId="1A70445E" w14:textId="77777777" w:rsidR="00897956" w:rsidRPr="00C21991" w:rsidRDefault="00FC1D3D">
            <w:pPr>
              <w:pStyle w:val="TAL"/>
            </w:pPr>
            <w:r w:rsidRPr="00C21991">
              <w:t>subclause 7.6</w:t>
            </w:r>
          </w:p>
        </w:tc>
        <w:tc>
          <w:tcPr>
            <w:tcW w:w="1021" w:type="dxa"/>
          </w:tcPr>
          <w:p w14:paraId="5FFB9C0B" w14:textId="77777777" w:rsidR="00897956" w:rsidRPr="00C21991" w:rsidRDefault="00FC1D3D">
            <w:pPr>
              <w:pStyle w:val="TAL"/>
            </w:pPr>
            <w:r w:rsidRPr="00C21991">
              <w:t>n/a</w:t>
            </w:r>
          </w:p>
        </w:tc>
        <w:tc>
          <w:tcPr>
            <w:tcW w:w="1021" w:type="dxa"/>
          </w:tcPr>
          <w:p w14:paraId="529E404A" w14:textId="77777777" w:rsidR="00897956" w:rsidRPr="00C21991" w:rsidRDefault="00FC1D3D">
            <w:pPr>
              <w:pStyle w:val="TAL"/>
            </w:pPr>
            <w:r w:rsidRPr="00C21991">
              <w:t>m</w:t>
            </w:r>
          </w:p>
        </w:tc>
        <w:tc>
          <w:tcPr>
            <w:tcW w:w="1021" w:type="dxa"/>
          </w:tcPr>
          <w:p w14:paraId="1C153F1C" w14:textId="77777777" w:rsidR="00897956" w:rsidRPr="00C21991" w:rsidRDefault="00FC1D3D">
            <w:pPr>
              <w:pStyle w:val="TAL"/>
            </w:pPr>
            <w:r w:rsidRPr="00C21991">
              <w:t>subclause 7.6</w:t>
            </w:r>
          </w:p>
        </w:tc>
        <w:tc>
          <w:tcPr>
            <w:tcW w:w="1021" w:type="dxa"/>
          </w:tcPr>
          <w:p w14:paraId="7622E20C" w14:textId="77777777" w:rsidR="00897956" w:rsidRPr="00C21991" w:rsidRDefault="00FC1D3D">
            <w:pPr>
              <w:pStyle w:val="TAL"/>
            </w:pPr>
            <w:r w:rsidRPr="00C21991">
              <w:t>n/a</w:t>
            </w:r>
          </w:p>
        </w:tc>
        <w:tc>
          <w:tcPr>
            <w:tcW w:w="1021" w:type="dxa"/>
          </w:tcPr>
          <w:p w14:paraId="3346CE23" w14:textId="77777777" w:rsidR="00897956" w:rsidRPr="00C21991" w:rsidRDefault="00FC1D3D">
            <w:pPr>
              <w:pStyle w:val="TAL"/>
            </w:pPr>
            <w:proofErr w:type="spellStart"/>
            <w:r w:rsidRPr="00C21991">
              <w:t>i</w:t>
            </w:r>
            <w:proofErr w:type="spellEnd"/>
          </w:p>
        </w:tc>
      </w:tr>
    </w:tbl>
    <w:p w14:paraId="587FEB73" w14:textId="77777777" w:rsidR="00897956" w:rsidRPr="00C21991" w:rsidRDefault="00897956"/>
    <w:p w14:paraId="3E788434" w14:textId="77777777" w:rsidR="00897956" w:rsidRPr="00C21991" w:rsidRDefault="00897956">
      <w:pPr>
        <w:pStyle w:val="TH"/>
      </w:pPr>
      <w:bookmarkStart w:id="3752" w:name="_CRTableA_277"/>
      <w:r w:rsidRPr="00C21991">
        <w:t>Table </w:t>
      </w:r>
      <w:bookmarkEnd w:id="3752"/>
      <w:r w:rsidRPr="00C21991">
        <w:t>A.277: Void</w:t>
      </w:r>
    </w:p>
    <w:p w14:paraId="3074882C" w14:textId="77777777" w:rsidR="00897956" w:rsidRPr="00C21991" w:rsidRDefault="00897956">
      <w:pPr>
        <w:keepNext/>
        <w:keepLines/>
      </w:pPr>
      <w:r w:rsidRPr="00C21991">
        <w:t>Prerequisite A.163/19 - - REGISTER response</w:t>
      </w:r>
    </w:p>
    <w:p w14:paraId="0198CC31" w14:textId="77777777" w:rsidR="00897956" w:rsidRPr="00C21991" w:rsidRDefault="00897956">
      <w:pPr>
        <w:keepNext/>
        <w:keepLines/>
      </w:pPr>
      <w:r w:rsidRPr="00C21991">
        <w:t>Prerequisite: A.164/1 - - Additional for 100 (Trying) response</w:t>
      </w:r>
    </w:p>
    <w:p w14:paraId="5DDE1CDC" w14:textId="77777777" w:rsidR="00897956" w:rsidRPr="00C21991" w:rsidRDefault="00897956">
      <w:pPr>
        <w:pStyle w:val="TH"/>
      </w:pPr>
      <w:bookmarkStart w:id="3753" w:name="_CRTableA_277A"/>
      <w:r w:rsidRPr="00C21991">
        <w:t>Table </w:t>
      </w:r>
      <w:bookmarkEnd w:id="3753"/>
      <w:r w:rsidRPr="00C21991">
        <w:t>A.277A: Supported header</w:t>
      </w:r>
      <w:r w:rsidR="00A12BB8"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B3610C3" w14:textId="77777777">
        <w:trPr>
          <w:cantSplit/>
        </w:trPr>
        <w:tc>
          <w:tcPr>
            <w:tcW w:w="851" w:type="dxa"/>
            <w:vMerge w:val="restart"/>
          </w:tcPr>
          <w:p w14:paraId="2D061272" w14:textId="77777777" w:rsidR="00897956" w:rsidRPr="00C21991" w:rsidRDefault="00897956">
            <w:pPr>
              <w:pStyle w:val="TAH"/>
            </w:pPr>
            <w:r w:rsidRPr="00C21991">
              <w:t>Item</w:t>
            </w:r>
          </w:p>
        </w:tc>
        <w:tc>
          <w:tcPr>
            <w:tcW w:w="2665" w:type="dxa"/>
            <w:vMerge w:val="restart"/>
          </w:tcPr>
          <w:p w14:paraId="5CFE5B48" w14:textId="77777777" w:rsidR="00897956" w:rsidRPr="00C21991" w:rsidRDefault="00897956">
            <w:pPr>
              <w:pStyle w:val="TAH"/>
            </w:pPr>
            <w:r w:rsidRPr="00C21991">
              <w:t>Header</w:t>
            </w:r>
            <w:r w:rsidR="00A12BB8" w:rsidRPr="00C21991">
              <w:t xml:space="preserve"> field</w:t>
            </w:r>
          </w:p>
        </w:tc>
        <w:tc>
          <w:tcPr>
            <w:tcW w:w="3063" w:type="dxa"/>
            <w:gridSpan w:val="3"/>
          </w:tcPr>
          <w:p w14:paraId="2500B804" w14:textId="77777777" w:rsidR="00897956" w:rsidRPr="00C21991" w:rsidRDefault="00897956">
            <w:pPr>
              <w:pStyle w:val="TAH"/>
            </w:pPr>
            <w:r w:rsidRPr="00C21991">
              <w:t>Sending</w:t>
            </w:r>
          </w:p>
        </w:tc>
        <w:tc>
          <w:tcPr>
            <w:tcW w:w="3063" w:type="dxa"/>
            <w:gridSpan w:val="3"/>
          </w:tcPr>
          <w:p w14:paraId="27A049A5" w14:textId="77777777" w:rsidR="00897956" w:rsidRPr="00C21991" w:rsidRDefault="00897956">
            <w:pPr>
              <w:pStyle w:val="TAH"/>
              <w:rPr>
                <w:b w:val="0"/>
              </w:rPr>
            </w:pPr>
            <w:r w:rsidRPr="00C21991">
              <w:t>Receiving</w:t>
            </w:r>
          </w:p>
        </w:tc>
      </w:tr>
      <w:tr w:rsidR="00897956" w:rsidRPr="00C21991" w14:paraId="17F0BA4B" w14:textId="77777777">
        <w:trPr>
          <w:cantSplit/>
        </w:trPr>
        <w:tc>
          <w:tcPr>
            <w:tcW w:w="851" w:type="dxa"/>
            <w:vMerge/>
          </w:tcPr>
          <w:p w14:paraId="742DF02A" w14:textId="77777777" w:rsidR="00897956" w:rsidRPr="00C21991" w:rsidRDefault="00897956">
            <w:pPr>
              <w:pStyle w:val="TAH"/>
            </w:pPr>
          </w:p>
        </w:tc>
        <w:tc>
          <w:tcPr>
            <w:tcW w:w="2665" w:type="dxa"/>
            <w:vMerge/>
          </w:tcPr>
          <w:p w14:paraId="2163679B" w14:textId="77777777" w:rsidR="00897956" w:rsidRPr="00C21991" w:rsidRDefault="00897956">
            <w:pPr>
              <w:pStyle w:val="TAH"/>
            </w:pPr>
          </w:p>
        </w:tc>
        <w:tc>
          <w:tcPr>
            <w:tcW w:w="1021" w:type="dxa"/>
          </w:tcPr>
          <w:p w14:paraId="7D8A71F5" w14:textId="77777777" w:rsidR="00897956" w:rsidRPr="00C21991" w:rsidRDefault="00897956">
            <w:pPr>
              <w:pStyle w:val="TAH"/>
            </w:pPr>
            <w:r w:rsidRPr="00C21991">
              <w:t>Ref.</w:t>
            </w:r>
          </w:p>
        </w:tc>
        <w:tc>
          <w:tcPr>
            <w:tcW w:w="1021" w:type="dxa"/>
          </w:tcPr>
          <w:p w14:paraId="4342BD3D" w14:textId="77777777" w:rsidR="00897956" w:rsidRPr="00C21991" w:rsidRDefault="00897956">
            <w:pPr>
              <w:pStyle w:val="TAH"/>
            </w:pPr>
            <w:r w:rsidRPr="00C21991">
              <w:t>RFC status</w:t>
            </w:r>
          </w:p>
        </w:tc>
        <w:tc>
          <w:tcPr>
            <w:tcW w:w="1021" w:type="dxa"/>
          </w:tcPr>
          <w:p w14:paraId="7262A31A" w14:textId="77777777" w:rsidR="00897956" w:rsidRPr="00C21991" w:rsidRDefault="00897956">
            <w:pPr>
              <w:pStyle w:val="TAH"/>
            </w:pPr>
            <w:r w:rsidRPr="00C21991">
              <w:t>Profile status</w:t>
            </w:r>
          </w:p>
        </w:tc>
        <w:tc>
          <w:tcPr>
            <w:tcW w:w="1021" w:type="dxa"/>
          </w:tcPr>
          <w:p w14:paraId="4D180365" w14:textId="77777777" w:rsidR="00897956" w:rsidRPr="00C21991" w:rsidRDefault="00897956">
            <w:pPr>
              <w:pStyle w:val="TAH"/>
            </w:pPr>
            <w:r w:rsidRPr="00C21991">
              <w:t>Ref.</w:t>
            </w:r>
          </w:p>
        </w:tc>
        <w:tc>
          <w:tcPr>
            <w:tcW w:w="1021" w:type="dxa"/>
          </w:tcPr>
          <w:p w14:paraId="2D4729B6" w14:textId="77777777" w:rsidR="00897956" w:rsidRPr="00C21991" w:rsidRDefault="00897956">
            <w:pPr>
              <w:pStyle w:val="TAH"/>
            </w:pPr>
            <w:r w:rsidRPr="00C21991">
              <w:t>RFC status</w:t>
            </w:r>
          </w:p>
        </w:tc>
        <w:tc>
          <w:tcPr>
            <w:tcW w:w="1021" w:type="dxa"/>
          </w:tcPr>
          <w:p w14:paraId="1E17F3CD" w14:textId="77777777" w:rsidR="00897956" w:rsidRPr="00C21991" w:rsidRDefault="00897956">
            <w:pPr>
              <w:pStyle w:val="TAH"/>
            </w:pPr>
            <w:r w:rsidRPr="00C21991">
              <w:t>Profile status</w:t>
            </w:r>
          </w:p>
        </w:tc>
      </w:tr>
      <w:tr w:rsidR="00897956" w:rsidRPr="00C21991" w14:paraId="0B5C1B4A" w14:textId="77777777">
        <w:tc>
          <w:tcPr>
            <w:tcW w:w="851" w:type="dxa"/>
          </w:tcPr>
          <w:p w14:paraId="09279947" w14:textId="77777777" w:rsidR="00897956" w:rsidRPr="00C21991" w:rsidRDefault="00897956">
            <w:pPr>
              <w:pStyle w:val="TAL"/>
            </w:pPr>
            <w:r w:rsidRPr="00C21991">
              <w:t>1</w:t>
            </w:r>
          </w:p>
        </w:tc>
        <w:tc>
          <w:tcPr>
            <w:tcW w:w="2665" w:type="dxa"/>
          </w:tcPr>
          <w:p w14:paraId="4F2FFDF4" w14:textId="77777777" w:rsidR="00897956" w:rsidRPr="00C21991" w:rsidRDefault="00897956">
            <w:pPr>
              <w:pStyle w:val="TAL"/>
            </w:pPr>
            <w:r w:rsidRPr="00C21991">
              <w:t>Call-ID</w:t>
            </w:r>
          </w:p>
        </w:tc>
        <w:tc>
          <w:tcPr>
            <w:tcW w:w="1021" w:type="dxa"/>
          </w:tcPr>
          <w:p w14:paraId="7F2E4637" w14:textId="77777777" w:rsidR="00897956" w:rsidRPr="00C21991" w:rsidRDefault="00897956">
            <w:pPr>
              <w:pStyle w:val="TAL"/>
            </w:pPr>
            <w:r w:rsidRPr="00C21991">
              <w:t>[26] 20.8</w:t>
            </w:r>
          </w:p>
        </w:tc>
        <w:tc>
          <w:tcPr>
            <w:tcW w:w="1021" w:type="dxa"/>
          </w:tcPr>
          <w:p w14:paraId="2D489E3F" w14:textId="77777777" w:rsidR="00897956" w:rsidRPr="00C21991" w:rsidRDefault="00897956">
            <w:pPr>
              <w:pStyle w:val="TAL"/>
            </w:pPr>
            <w:r w:rsidRPr="00C21991">
              <w:t>m</w:t>
            </w:r>
          </w:p>
        </w:tc>
        <w:tc>
          <w:tcPr>
            <w:tcW w:w="1021" w:type="dxa"/>
          </w:tcPr>
          <w:p w14:paraId="55EBB0E0" w14:textId="77777777" w:rsidR="00897956" w:rsidRPr="00C21991" w:rsidRDefault="00897956">
            <w:pPr>
              <w:pStyle w:val="TAL"/>
            </w:pPr>
            <w:r w:rsidRPr="00C21991">
              <w:t>m</w:t>
            </w:r>
          </w:p>
        </w:tc>
        <w:tc>
          <w:tcPr>
            <w:tcW w:w="1021" w:type="dxa"/>
          </w:tcPr>
          <w:p w14:paraId="4DED60FC" w14:textId="77777777" w:rsidR="00897956" w:rsidRPr="00C21991" w:rsidRDefault="00897956">
            <w:pPr>
              <w:pStyle w:val="TAL"/>
            </w:pPr>
            <w:r w:rsidRPr="00C21991">
              <w:t>[26] 20.8</w:t>
            </w:r>
          </w:p>
        </w:tc>
        <w:tc>
          <w:tcPr>
            <w:tcW w:w="1021" w:type="dxa"/>
          </w:tcPr>
          <w:p w14:paraId="26AE74B2" w14:textId="77777777" w:rsidR="00897956" w:rsidRPr="00C21991" w:rsidRDefault="00897956">
            <w:pPr>
              <w:pStyle w:val="TAL"/>
            </w:pPr>
            <w:r w:rsidRPr="00C21991">
              <w:t>m</w:t>
            </w:r>
          </w:p>
        </w:tc>
        <w:tc>
          <w:tcPr>
            <w:tcW w:w="1021" w:type="dxa"/>
          </w:tcPr>
          <w:p w14:paraId="0DBF9FA4" w14:textId="77777777" w:rsidR="00897956" w:rsidRPr="00C21991" w:rsidRDefault="00897956">
            <w:pPr>
              <w:pStyle w:val="TAL"/>
            </w:pPr>
            <w:r w:rsidRPr="00C21991">
              <w:t>m</w:t>
            </w:r>
          </w:p>
        </w:tc>
      </w:tr>
      <w:tr w:rsidR="00897956" w:rsidRPr="00C21991" w14:paraId="2E9B42DC" w14:textId="77777777">
        <w:tc>
          <w:tcPr>
            <w:tcW w:w="851" w:type="dxa"/>
          </w:tcPr>
          <w:p w14:paraId="678FAF03" w14:textId="77777777" w:rsidR="00897956" w:rsidRPr="00C21991" w:rsidRDefault="00897956">
            <w:pPr>
              <w:pStyle w:val="TAL"/>
            </w:pPr>
            <w:r w:rsidRPr="00C21991">
              <w:t>2</w:t>
            </w:r>
          </w:p>
        </w:tc>
        <w:tc>
          <w:tcPr>
            <w:tcW w:w="2665" w:type="dxa"/>
          </w:tcPr>
          <w:p w14:paraId="0E39EAB9" w14:textId="77777777" w:rsidR="00897956" w:rsidRPr="00C21991" w:rsidRDefault="00897956">
            <w:pPr>
              <w:pStyle w:val="TAL"/>
            </w:pPr>
            <w:r w:rsidRPr="00C21991">
              <w:t>Content-Length</w:t>
            </w:r>
          </w:p>
        </w:tc>
        <w:tc>
          <w:tcPr>
            <w:tcW w:w="1021" w:type="dxa"/>
          </w:tcPr>
          <w:p w14:paraId="5EEE6C82" w14:textId="77777777" w:rsidR="00897956" w:rsidRPr="00C21991" w:rsidRDefault="00897956">
            <w:pPr>
              <w:pStyle w:val="TAL"/>
            </w:pPr>
            <w:r w:rsidRPr="00C21991">
              <w:t>[26] 20.14</w:t>
            </w:r>
          </w:p>
        </w:tc>
        <w:tc>
          <w:tcPr>
            <w:tcW w:w="1021" w:type="dxa"/>
          </w:tcPr>
          <w:p w14:paraId="7BC5A4FE" w14:textId="77777777" w:rsidR="00897956" w:rsidRPr="00C21991" w:rsidRDefault="00897956">
            <w:pPr>
              <w:pStyle w:val="TAL"/>
            </w:pPr>
            <w:r w:rsidRPr="00C21991">
              <w:t>m</w:t>
            </w:r>
          </w:p>
        </w:tc>
        <w:tc>
          <w:tcPr>
            <w:tcW w:w="1021" w:type="dxa"/>
          </w:tcPr>
          <w:p w14:paraId="6857A872" w14:textId="77777777" w:rsidR="00897956" w:rsidRPr="00C21991" w:rsidRDefault="00897956">
            <w:pPr>
              <w:pStyle w:val="TAL"/>
            </w:pPr>
            <w:r w:rsidRPr="00C21991">
              <w:t>m</w:t>
            </w:r>
          </w:p>
        </w:tc>
        <w:tc>
          <w:tcPr>
            <w:tcW w:w="1021" w:type="dxa"/>
          </w:tcPr>
          <w:p w14:paraId="05E60724" w14:textId="77777777" w:rsidR="00897956" w:rsidRPr="00C21991" w:rsidRDefault="00897956">
            <w:pPr>
              <w:pStyle w:val="TAL"/>
            </w:pPr>
            <w:r w:rsidRPr="00C21991">
              <w:t>[26] 20.14</w:t>
            </w:r>
          </w:p>
        </w:tc>
        <w:tc>
          <w:tcPr>
            <w:tcW w:w="1021" w:type="dxa"/>
          </w:tcPr>
          <w:p w14:paraId="64ACAEDE" w14:textId="77777777" w:rsidR="00897956" w:rsidRPr="00C21991" w:rsidRDefault="00897956">
            <w:pPr>
              <w:pStyle w:val="TAL"/>
            </w:pPr>
            <w:r w:rsidRPr="00C21991">
              <w:t>m</w:t>
            </w:r>
          </w:p>
        </w:tc>
        <w:tc>
          <w:tcPr>
            <w:tcW w:w="1021" w:type="dxa"/>
          </w:tcPr>
          <w:p w14:paraId="4FBD5CBB" w14:textId="77777777" w:rsidR="00897956" w:rsidRPr="00C21991" w:rsidRDefault="00897956">
            <w:pPr>
              <w:pStyle w:val="TAL"/>
            </w:pPr>
            <w:r w:rsidRPr="00C21991">
              <w:t>m</w:t>
            </w:r>
          </w:p>
        </w:tc>
      </w:tr>
      <w:tr w:rsidR="00897956" w:rsidRPr="00C21991" w14:paraId="291227FC" w14:textId="77777777">
        <w:tc>
          <w:tcPr>
            <w:tcW w:w="851" w:type="dxa"/>
          </w:tcPr>
          <w:p w14:paraId="1560ABFF" w14:textId="77777777" w:rsidR="00897956" w:rsidRPr="00C21991" w:rsidRDefault="00897956">
            <w:pPr>
              <w:pStyle w:val="TAL"/>
            </w:pPr>
            <w:r w:rsidRPr="00C21991">
              <w:t>3</w:t>
            </w:r>
          </w:p>
        </w:tc>
        <w:tc>
          <w:tcPr>
            <w:tcW w:w="2665" w:type="dxa"/>
          </w:tcPr>
          <w:p w14:paraId="38B30059"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46211E57" w14:textId="77777777" w:rsidR="00897956" w:rsidRPr="00C21991" w:rsidRDefault="00897956">
            <w:pPr>
              <w:pStyle w:val="TAL"/>
            </w:pPr>
            <w:r w:rsidRPr="00C21991">
              <w:t>[26] 20.16</w:t>
            </w:r>
          </w:p>
        </w:tc>
        <w:tc>
          <w:tcPr>
            <w:tcW w:w="1021" w:type="dxa"/>
          </w:tcPr>
          <w:p w14:paraId="7F95B86F" w14:textId="77777777" w:rsidR="00897956" w:rsidRPr="00C21991" w:rsidRDefault="00897956">
            <w:pPr>
              <w:pStyle w:val="TAL"/>
            </w:pPr>
            <w:r w:rsidRPr="00C21991">
              <w:t>m</w:t>
            </w:r>
          </w:p>
        </w:tc>
        <w:tc>
          <w:tcPr>
            <w:tcW w:w="1021" w:type="dxa"/>
          </w:tcPr>
          <w:p w14:paraId="2DD16972" w14:textId="77777777" w:rsidR="00897956" w:rsidRPr="00C21991" w:rsidRDefault="00897956">
            <w:pPr>
              <w:pStyle w:val="TAL"/>
            </w:pPr>
            <w:r w:rsidRPr="00C21991">
              <w:t>m</w:t>
            </w:r>
          </w:p>
        </w:tc>
        <w:tc>
          <w:tcPr>
            <w:tcW w:w="1021" w:type="dxa"/>
          </w:tcPr>
          <w:p w14:paraId="55C6FC46" w14:textId="77777777" w:rsidR="00897956" w:rsidRPr="00C21991" w:rsidRDefault="00897956">
            <w:pPr>
              <w:pStyle w:val="TAL"/>
            </w:pPr>
            <w:r w:rsidRPr="00C21991">
              <w:t>[26] 20.16</w:t>
            </w:r>
          </w:p>
        </w:tc>
        <w:tc>
          <w:tcPr>
            <w:tcW w:w="1021" w:type="dxa"/>
          </w:tcPr>
          <w:p w14:paraId="4DC8FCAB" w14:textId="77777777" w:rsidR="00897956" w:rsidRPr="00C21991" w:rsidRDefault="00897956">
            <w:pPr>
              <w:pStyle w:val="TAL"/>
            </w:pPr>
            <w:r w:rsidRPr="00C21991">
              <w:t>m</w:t>
            </w:r>
          </w:p>
        </w:tc>
        <w:tc>
          <w:tcPr>
            <w:tcW w:w="1021" w:type="dxa"/>
          </w:tcPr>
          <w:p w14:paraId="329213E6" w14:textId="77777777" w:rsidR="00897956" w:rsidRPr="00C21991" w:rsidRDefault="00897956">
            <w:pPr>
              <w:pStyle w:val="TAL"/>
            </w:pPr>
            <w:r w:rsidRPr="00C21991">
              <w:t>m</w:t>
            </w:r>
          </w:p>
        </w:tc>
      </w:tr>
      <w:tr w:rsidR="00897956" w:rsidRPr="00C21991" w14:paraId="1591C9C1" w14:textId="77777777">
        <w:tc>
          <w:tcPr>
            <w:tcW w:w="851" w:type="dxa"/>
          </w:tcPr>
          <w:p w14:paraId="3894C8B0" w14:textId="77777777" w:rsidR="00897956" w:rsidRPr="00C21991" w:rsidRDefault="00897956">
            <w:pPr>
              <w:pStyle w:val="TAL"/>
            </w:pPr>
            <w:r w:rsidRPr="00C21991">
              <w:t>4</w:t>
            </w:r>
          </w:p>
        </w:tc>
        <w:tc>
          <w:tcPr>
            <w:tcW w:w="2665" w:type="dxa"/>
          </w:tcPr>
          <w:p w14:paraId="3EE3CF1F" w14:textId="77777777" w:rsidR="00897956" w:rsidRPr="00C21991" w:rsidRDefault="00897956">
            <w:pPr>
              <w:pStyle w:val="TAL"/>
            </w:pPr>
            <w:r w:rsidRPr="00C21991">
              <w:t>Date</w:t>
            </w:r>
          </w:p>
        </w:tc>
        <w:tc>
          <w:tcPr>
            <w:tcW w:w="1021" w:type="dxa"/>
          </w:tcPr>
          <w:p w14:paraId="448DA12B" w14:textId="77777777" w:rsidR="00897956" w:rsidRPr="00C21991" w:rsidRDefault="00897956">
            <w:pPr>
              <w:pStyle w:val="TAL"/>
            </w:pPr>
            <w:r w:rsidRPr="00C21991">
              <w:t>[26] 20.17</w:t>
            </w:r>
          </w:p>
        </w:tc>
        <w:tc>
          <w:tcPr>
            <w:tcW w:w="1021" w:type="dxa"/>
          </w:tcPr>
          <w:p w14:paraId="086CBE59" w14:textId="77777777" w:rsidR="00897956" w:rsidRPr="00C21991" w:rsidRDefault="00897956">
            <w:pPr>
              <w:pStyle w:val="TAL"/>
            </w:pPr>
            <w:r w:rsidRPr="00C21991">
              <w:t>c1</w:t>
            </w:r>
          </w:p>
        </w:tc>
        <w:tc>
          <w:tcPr>
            <w:tcW w:w="1021" w:type="dxa"/>
          </w:tcPr>
          <w:p w14:paraId="4ECF19FF" w14:textId="77777777" w:rsidR="00897956" w:rsidRPr="00C21991" w:rsidRDefault="00897956">
            <w:pPr>
              <w:pStyle w:val="TAL"/>
            </w:pPr>
            <w:r w:rsidRPr="00C21991">
              <w:t>c1</w:t>
            </w:r>
          </w:p>
        </w:tc>
        <w:tc>
          <w:tcPr>
            <w:tcW w:w="1021" w:type="dxa"/>
          </w:tcPr>
          <w:p w14:paraId="7A253848" w14:textId="77777777" w:rsidR="00897956" w:rsidRPr="00C21991" w:rsidRDefault="00897956">
            <w:pPr>
              <w:pStyle w:val="TAL"/>
            </w:pPr>
            <w:r w:rsidRPr="00C21991">
              <w:t>[26] 20.17</w:t>
            </w:r>
          </w:p>
        </w:tc>
        <w:tc>
          <w:tcPr>
            <w:tcW w:w="1021" w:type="dxa"/>
          </w:tcPr>
          <w:p w14:paraId="00ED0A89" w14:textId="77777777" w:rsidR="00897956" w:rsidRPr="00C21991" w:rsidRDefault="00897956">
            <w:pPr>
              <w:pStyle w:val="TAL"/>
            </w:pPr>
            <w:r w:rsidRPr="00C21991">
              <w:t>c2</w:t>
            </w:r>
          </w:p>
        </w:tc>
        <w:tc>
          <w:tcPr>
            <w:tcW w:w="1021" w:type="dxa"/>
          </w:tcPr>
          <w:p w14:paraId="20B9DE4C" w14:textId="77777777" w:rsidR="00897956" w:rsidRPr="00C21991" w:rsidRDefault="00897956">
            <w:pPr>
              <w:pStyle w:val="TAL"/>
            </w:pPr>
            <w:r w:rsidRPr="00C21991">
              <w:t>c2</w:t>
            </w:r>
          </w:p>
        </w:tc>
      </w:tr>
      <w:tr w:rsidR="00897956" w:rsidRPr="00C21991" w14:paraId="597C130B" w14:textId="77777777">
        <w:tc>
          <w:tcPr>
            <w:tcW w:w="851" w:type="dxa"/>
          </w:tcPr>
          <w:p w14:paraId="14F59C50" w14:textId="77777777" w:rsidR="00897956" w:rsidRPr="00C21991" w:rsidRDefault="00897956">
            <w:pPr>
              <w:pStyle w:val="TAL"/>
            </w:pPr>
            <w:r w:rsidRPr="00C21991">
              <w:t>5</w:t>
            </w:r>
          </w:p>
        </w:tc>
        <w:tc>
          <w:tcPr>
            <w:tcW w:w="2665" w:type="dxa"/>
          </w:tcPr>
          <w:p w14:paraId="2D7A64D2" w14:textId="77777777" w:rsidR="00897956" w:rsidRPr="00C21991" w:rsidRDefault="00897956">
            <w:pPr>
              <w:pStyle w:val="TAL"/>
            </w:pPr>
            <w:r w:rsidRPr="00C21991">
              <w:t>From</w:t>
            </w:r>
          </w:p>
        </w:tc>
        <w:tc>
          <w:tcPr>
            <w:tcW w:w="1021" w:type="dxa"/>
          </w:tcPr>
          <w:p w14:paraId="4B7A8D84" w14:textId="77777777" w:rsidR="00897956" w:rsidRPr="00C21991" w:rsidRDefault="00897956">
            <w:pPr>
              <w:pStyle w:val="TAL"/>
            </w:pPr>
            <w:r w:rsidRPr="00C21991">
              <w:t>[26] 20.20</w:t>
            </w:r>
          </w:p>
        </w:tc>
        <w:tc>
          <w:tcPr>
            <w:tcW w:w="1021" w:type="dxa"/>
          </w:tcPr>
          <w:p w14:paraId="3793CC25" w14:textId="77777777" w:rsidR="00897956" w:rsidRPr="00C21991" w:rsidRDefault="00897956">
            <w:pPr>
              <w:pStyle w:val="TAL"/>
            </w:pPr>
            <w:r w:rsidRPr="00C21991">
              <w:t>m</w:t>
            </w:r>
          </w:p>
        </w:tc>
        <w:tc>
          <w:tcPr>
            <w:tcW w:w="1021" w:type="dxa"/>
          </w:tcPr>
          <w:p w14:paraId="3C0B78AA" w14:textId="77777777" w:rsidR="00897956" w:rsidRPr="00C21991" w:rsidRDefault="00897956">
            <w:pPr>
              <w:pStyle w:val="TAL"/>
            </w:pPr>
            <w:r w:rsidRPr="00C21991">
              <w:t>m</w:t>
            </w:r>
          </w:p>
        </w:tc>
        <w:tc>
          <w:tcPr>
            <w:tcW w:w="1021" w:type="dxa"/>
          </w:tcPr>
          <w:p w14:paraId="1F20E7B4" w14:textId="77777777" w:rsidR="00897956" w:rsidRPr="00C21991" w:rsidRDefault="00897956">
            <w:pPr>
              <w:pStyle w:val="TAL"/>
            </w:pPr>
            <w:r w:rsidRPr="00C21991">
              <w:t>[26] 20.20</w:t>
            </w:r>
          </w:p>
        </w:tc>
        <w:tc>
          <w:tcPr>
            <w:tcW w:w="1021" w:type="dxa"/>
          </w:tcPr>
          <w:p w14:paraId="4C65A4FA" w14:textId="77777777" w:rsidR="00897956" w:rsidRPr="00C21991" w:rsidRDefault="00897956">
            <w:pPr>
              <w:pStyle w:val="TAL"/>
            </w:pPr>
            <w:r w:rsidRPr="00C21991">
              <w:t>m</w:t>
            </w:r>
          </w:p>
        </w:tc>
        <w:tc>
          <w:tcPr>
            <w:tcW w:w="1021" w:type="dxa"/>
          </w:tcPr>
          <w:p w14:paraId="7276FAAF" w14:textId="77777777" w:rsidR="00897956" w:rsidRPr="00C21991" w:rsidRDefault="00897956">
            <w:pPr>
              <w:pStyle w:val="TAL"/>
            </w:pPr>
            <w:r w:rsidRPr="00C21991">
              <w:t>m</w:t>
            </w:r>
          </w:p>
        </w:tc>
      </w:tr>
      <w:tr w:rsidR="00897956" w:rsidRPr="00C21991" w14:paraId="42C3B6F5" w14:textId="77777777">
        <w:tc>
          <w:tcPr>
            <w:tcW w:w="851" w:type="dxa"/>
          </w:tcPr>
          <w:p w14:paraId="07F3766D" w14:textId="77777777" w:rsidR="00897956" w:rsidRPr="00C21991" w:rsidRDefault="00897956">
            <w:pPr>
              <w:pStyle w:val="TAL"/>
            </w:pPr>
            <w:r w:rsidRPr="00C21991">
              <w:t>6</w:t>
            </w:r>
          </w:p>
        </w:tc>
        <w:tc>
          <w:tcPr>
            <w:tcW w:w="2665" w:type="dxa"/>
          </w:tcPr>
          <w:p w14:paraId="2212D684" w14:textId="77777777" w:rsidR="00897956" w:rsidRPr="00C21991" w:rsidRDefault="00897956">
            <w:pPr>
              <w:pStyle w:val="TAL"/>
            </w:pPr>
            <w:r w:rsidRPr="00C21991">
              <w:t>To</w:t>
            </w:r>
          </w:p>
        </w:tc>
        <w:tc>
          <w:tcPr>
            <w:tcW w:w="1021" w:type="dxa"/>
          </w:tcPr>
          <w:p w14:paraId="47BC5228" w14:textId="77777777" w:rsidR="00897956" w:rsidRPr="00C21991" w:rsidRDefault="00897956">
            <w:pPr>
              <w:pStyle w:val="TAL"/>
            </w:pPr>
            <w:r w:rsidRPr="00C21991">
              <w:t>[26] 20.39</w:t>
            </w:r>
          </w:p>
        </w:tc>
        <w:tc>
          <w:tcPr>
            <w:tcW w:w="1021" w:type="dxa"/>
          </w:tcPr>
          <w:p w14:paraId="1EA897F5" w14:textId="77777777" w:rsidR="00897956" w:rsidRPr="00C21991" w:rsidRDefault="00897956">
            <w:pPr>
              <w:pStyle w:val="TAL"/>
            </w:pPr>
            <w:r w:rsidRPr="00C21991">
              <w:t>m</w:t>
            </w:r>
          </w:p>
        </w:tc>
        <w:tc>
          <w:tcPr>
            <w:tcW w:w="1021" w:type="dxa"/>
          </w:tcPr>
          <w:p w14:paraId="44DA5A29" w14:textId="77777777" w:rsidR="00897956" w:rsidRPr="00C21991" w:rsidRDefault="00897956">
            <w:pPr>
              <w:pStyle w:val="TAL"/>
            </w:pPr>
            <w:r w:rsidRPr="00C21991">
              <w:t>m</w:t>
            </w:r>
          </w:p>
        </w:tc>
        <w:tc>
          <w:tcPr>
            <w:tcW w:w="1021" w:type="dxa"/>
          </w:tcPr>
          <w:p w14:paraId="07C1ADAA" w14:textId="77777777" w:rsidR="00897956" w:rsidRPr="00C21991" w:rsidRDefault="00897956">
            <w:pPr>
              <w:pStyle w:val="TAL"/>
            </w:pPr>
            <w:r w:rsidRPr="00C21991">
              <w:t>[26] 20.39</w:t>
            </w:r>
          </w:p>
        </w:tc>
        <w:tc>
          <w:tcPr>
            <w:tcW w:w="1021" w:type="dxa"/>
          </w:tcPr>
          <w:p w14:paraId="2C301346" w14:textId="77777777" w:rsidR="00897956" w:rsidRPr="00C21991" w:rsidRDefault="00897956">
            <w:pPr>
              <w:pStyle w:val="TAL"/>
            </w:pPr>
            <w:r w:rsidRPr="00C21991">
              <w:t>m</w:t>
            </w:r>
          </w:p>
        </w:tc>
        <w:tc>
          <w:tcPr>
            <w:tcW w:w="1021" w:type="dxa"/>
          </w:tcPr>
          <w:p w14:paraId="4B6026F7" w14:textId="77777777" w:rsidR="00897956" w:rsidRPr="00C21991" w:rsidRDefault="00897956">
            <w:pPr>
              <w:pStyle w:val="TAL"/>
            </w:pPr>
            <w:r w:rsidRPr="00C21991">
              <w:t>m</w:t>
            </w:r>
          </w:p>
        </w:tc>
      </w:tr>
      <w:tr w:rsidR="00897956" w:rsidRPr="00C21991" w14:paraId="4ECF334D" w14:textId="77777777">
        <w:tc>
          <w:tcPr>
            <w:tcW w:w="851" w:type="dxa"/>
          </w:tcPr>
          <w:p w14:paraId="694EBE0D" w14:textId="77777777" w:rsidR="00897956" w:rsidRPr="00C21991" w:rsidRDefault="00897956">
            <w:pPr>
              <w:pStyle w:val="TAL"/>
            </w:pPr>
            <w:r w:rsidRPr="00C21991">
              <w:t>7</w:t>
            </w:r>
          </w:p>
        </w:tc>
        <w:tc>
          <w:tcPr>
            <w:tcW w:w="2665" w:type="dxa"/>
          </w:tcPr>
          <w:p w14:paraId="0CDDEBE4" w14:textId="77777777" w:rsidR="00897956" w:rsidRPr="00C21991" w:rsidRDefault="00897956">
            <w:pPr>
              <w:pStyle w:val="TAL"/>
            </w:pPr>
            <w:r w:rsidRPr="00C21991">
              <w:t>Via</w:t>
            </w:r>
          </w:p>
        </w:tc>
        <w:tc>
          <w:tcPr>
            <w:tcW w:w="1021" w:type="dxa"/>
          </w:tcPr>
          <w:p w14:paraId="38AF4446" w14:textId="77777777" w:rsidR="00897956" w:rsidRPr="00C21991" w:rsidRDefault="00897956">
            <w:pPr>
              <w:pStyle w:val="TAL"/>
            </w:pPr>
            <w:r w:rsidRPr="00C21991">
              <w:t>[26] 20.42</w:t>
            </w:r>
          </w:p>
        </w:tc>
        <w:tc>
          <w:tcPr>
            <w:tcW w:w="1021" w:type="dxa"/>
          </w:tcPr>
          <w:p w14:paraId="36DAFEFB" w14:textId="77777777" w:rsidR="00897956" w:rsidRPr="00C21991" w:rsidRDefault="00897956">
            <w:pPr>
              <w:pStyle w:val="TAL"/>
            </w:pPr>
            <w:r w:rsidRPr="00C21991">
              <w:t>m</w:t>
            </w:r>
          </w:p>
        </w:tc>
        <w:tc>
          <w:tcPr>
            <w:tcW w:w="1021" w:type="dxa"/>
          </w:tcPr>
          <w:p w14:paraId="0A74BCF4" w14:textId="77777777" w:rsidR="00897956" w:rsidRPr="00C21991" w:rsidRDefault="00897956">
            <w:pPr>
              <w:pStyle w:val="TAL"/>
            </w:pPr>
            <w:r w:rsidRPr="00C21991">
              <w:t>m</w:t>
            </w:r>
          </w:p>
        </w:tc>
        <w:tc>
          <w:tcPr>
            <w:tcW w:w="1021" w:type="dxa"/>
          </w:tcPr>
          <w:p w14:paraId="3B8180FB" w14:textId="77777777" w:rsidR="00897956" w:rsidRPr="00C21991" w:rsidRDefault="00897956">
            <w:pPr>
              <w:pStyle w:val="TAL"/>
            </w:pPr>
            <w:r w:rsidRPr="00C21991">
              <w:t>[26] 20.42</w:t>
            </w:r>
          </w:p>
        </w:tc>
        <w:tc>
          <w:tcPr>
            <w:tcW w:w="1021" w:type="dxa"/>
          </w:tcPr>
          <w:p w14:paraId="723DFAB1" w14:textId="77777777" w:rsidR="00897956" w:rsidRPr="00C21991" w:rsidRDefault="00897956">
            <w:pPr>
              <w:pStyle w:val="TAL"/>
            </w:pPr>
            <w:r w:rsidRPr="00C21991">
              <w:t>m</w:t>
            </w:r>
          </w:p>
        </w:tc>
        <w:tc>
          <w:tcPr>
            <w:tcW w:w="1021" w:type="dxa"/>
          </w:tcPr>
          <w:p w14:paraId="4EC74C84" w14:textId="77777777" w:rsidR="00897956" w:rsidRPr="00C21991" w:rsidRDefault="00897956">
            <w:pPr>
              <w:pStyle w:val="TAL"/>
            </w:pPr>
            <w:r w:rsidRPr="00C21991">
              <w:t>m</w:t>
            </w:r>
          </w:p>
        </w:tc>
      </w:tr>
      <w:tr w:rsidR="00897956" w:rsidRPr="00C21991" w14:paraId="604F86B6" w14:textId="77777777">
        <w:trPr>
          <w:cantSplit/>
        </w:trPr>
        <w:tc>
          <w:tcPr>
            <w:tcW w:w="9642" w:type="dxa"/>
            <w:gridSpan w:val="8"/>
          </w:tcPr>
          <w:p w14:paraId="7DEFF885" w14:textId="77777777" w:rsidR="00897956" w:rsidRPr="00C21991" w:rsidRDefault="0089795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7A1E0791" w14:textId="77777777" w:rsidR="002B78AD" w:rsidRPr="00C21991" w:rsidRDefault="00897956" w:rsidP="002B78AD">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6D152C40" w14:textId="77777777" w:rsidR="00897956" w:rsidRPr="00C21991" w:rsidRDefault="00897956" w:rsidP="002B78AD">
            <w:pPr>
              <w:pStyle w:val="TAN"/>
            </w:pPr>
          </w:p>
        </w:tc>
      </w:tr>
    </w:tbl>
    <w:p w14:paraId="65EFF0DF" w14:textId="77777777" w:rsidR="00897956" w:rsidRPr="00C21991" w:rsidRDefault="00897956"/>
    <w:p w14:paraId="40F88569" w14:textId="77777777" w:rsidR="00897956" w:rsidRPr="00C21991" w:rsidRDefault="00897956">
      <w:pPr>
        <w:keepNext/>
        <w:keepLines/>
      </w:pPr>
      <w:r w:rsidRPr="00C21991">
        <w:t xml:space="preserve">Prerequisite A.163/19 - - REGISTER response for all </w:t>
      </w:r>
      <w:r w:rsidR="003F38A8" w:rsidRPr="00C21991">
        <w:t xml:space="preserve">remaining </w:t>
      </w:r>
      <w:r w:rsidRPr="00C21991">
        <w:t>status-codes</w:t>
      </w:r>
    </w:p>
    <w:p w14:paraId="1922E44A" w14:textId="77777777" w:rsidR="00897956" w:rsidRPr="00C21991" w:rsidRDefault="00897956">
      <w:pPr>
        <w:pStyle w:val="TH"/>
      </w:pPr>
      <w:bookmarkStart w:id="3754" w:name="_CRTableA_278"/>
      <w:r w:rsidRPr="00C21991">
        <w:t>Table </w:t>
      </w:r>
      <w:bookmarkEnd w:id="3754"/>
      <w:r w:rsidRPr="00C21991">
        <w:t>A.278: Supported header</w:t>
      </w:r>
      <w:r w:rsidR="00A12BB8"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13373AC" w14:textId="77777777">
        <w:trPr>
          <w:cantSplit/>
        </w:trPr>
        <w:tc>
          <w:tcPr>
            <w:tcW w:w="851" w:type="dxa"/>
            <w:vMerge w:val="restart"/>
          </w:tcPr>
          <w:p w14:paraId="6A9CA7DF" w14:textId="77777777" w:rsidR="00897956" w:rsidRPr="00C21991" w:rsidRDefault="00897956">
            <w:pPr>
              <w:pStyle w:val="TAH"/>
            </w:pPr>
            <w:r w:rsidRPr="00C21991">
              <w:t>Item</w:t>
            </w:r>
          </w:p>
        </w:tc>
        <w:tc>
          <w:tcPr>
            <w:tcW w:w="2665" w:type="dxa"/>
            <w:vMerge w:val="restart"/>
          </w:tcPr>
          <w:p w14:paraId="16E110AC" w14:textId="77777777" w:rsidR="00897956" w:rsidRPr="00C21991" w:rsidRDefault="00897956">
            <w:pPr>
              <w:pStyle w:val="TAH"/>
            </w:pPr>
            <w:r w:rsidRPr="00C21991">
              <w:t>Header</w:t>
            </w:r>
            <w:r w:rsidR="00A12BB8" w:rsidRPr="00C21991">
              <w:t xml:space="preserve"> field</w:t>
            </w:r>
          </w:p>
        </w:tc>
        <w:tc>
          <w:tcPr>
            <w:tcW w:w="3063" w:type="dxa"/>
            <w:gridSpan w:val="3"/>
          </w:tcPr>
          <w:p w14:paraId="53495739" w14:textId="77777777" w:rsidR="00897956" w:rsidRPr="00C21991" w:rsidRDefault="00897956">
            <w:pPr>
              <w:pStyle w:val="TAH"/>
            </w:pPr>
            <w:r w:rsidRPr="00C21991">
              <w:t>Sending</w:t>
            </w:r>
          </w:p>
        </w:tc>
        <w:tc>
          <w:tcPr>
            <w:tcW w:w="3063" w:type="dxa"/>
            <w:gridSpan w:val="3"/>
          </w:tcPr>
          <w:p w14:paraId="3FA3FD26" w14:textId="77777777" w:rsidR="00897956" w:rsidRPr="00C21991" w:rsidRDefault="00897956">
            <w:pPr>
              <w:pStyle w:val="TAH"/>
              <w:rPr>
                <w:b w:val="0"/>
              </w:rPr>
            </w:pPr>
            <w:r w:rsidRPr="00C21991">
              <w:t>Receiving</w:t>
            </w:r>
          </w:p>
        </w:tc>
      </w:tr>
      <w:tr w:rsidR="00897956" w:rsidRPr="00C21991" w14:paraId="539421F8" w14:textId="77777777">
        <w:trPr>
          <w:cantSplit/>
        </w:trPr>
        <w:tc>
          <w:tcPr>
            <w:tcW w:w="851" w:type="dxa"/>
            <w:vMerge/>
          </w:tcPr>
          <w:p w14:paraId="7DE9514B" w14:textId="77777777" w:rsidR="00897956" w:rsidRPr="00C21991" w:rsidRDefault="00897956">
            <w:pPr>
              <w:pStyle w:val="TAH"/>
            </w:pPr>
          </w:p>
        </w:tc>
        <w:tc>
          <w:tcPr>
            <w:tcW w:w="2665" w:type="dxa"/>
            <w:vMerge/>
          </w:tcPr>
          <w:p w14:paraId="7AE092D8" w14:textId="77777777" w:rsidR="00897956" w:rsidRPr="00C21991" w:rsidRDefault="00897956">
            <w:pPr>
              <w:pStyle w:val="TAH"/>
            </w:pPr>
          </w:p>
        </w:tc>
        <w:tc>
          <w:tcPr>
            <w:tcW w:w="1021" w:type="dxa"/>
          </w:tcPr>
          <w:p w14:paraId="146E5831" w14:textId="77777777" w:rsidR="00897956" w:rsidRPr="00C21991" w:rsidRDefault="00897956">
            <w:pPr>
              <w:pStyle w:val="TAH"/>
            </w:pPr>
            <w:r w:rsidRPr="00C21991">
              <w:t>Ref.</w:t>
            </w:r>
          </w:p>
        </w:tc>
        <w:tc>
          <w:tcPr>
            <w:tcW w:w="1021" w:type="dxa"/>
          </w:tcPr>
          <w:p w14:paraId="6839FCAE" w14:textId="77777777" w:rsidR="00897956" w:rsidRPr="00C21991" w:rsidRDefault="00897956">
            <w:pPr>
              <w:pStyle w:val="TAH"/>
            </w:pPr>
            <w:r w:rsidRPr="00C21991">
              <w:t>RFC status</w:t>
            </w:r>
          </w:p>
        </w:tc>
        <w:tc>
          <w:tcPr>
            <w:tcW w:w="1021" w:type="dxa"/>
          </w:tcPr>
          <w:p w14:paraId="139F97D9" w14:textId="77777777" w:rsidR="00897956" w:rsidRPr="00C21991" w:rsidRDefault="00897956">
            <w:pPr>
              <w:pStyle w:val="TAH"/>
            </w:pPr>
            <w:r w:rsidRPr="00C21991">
              <w:t>Profile status</w:t>
            </w:r>
          </w:p>
        </w:tc>
        <w:tc>
          <w:tcPr>
            <w:tcW w:w="1021" w:type="dxa"/>
          </w:tcPr>
          <w:p w14:paraId="6C91243D" w14:textId="77777777" w:rsidR="00897956" w:rsidRPr="00C21991" w:rsidRDefault="00897956">
            <w:pPr>
              <w:pStyle w:val="TAH"/>
            </w:pPr>
            <w:r w:rsidRPr="00C21991">
              <w:t>Ref.</w:t>
            </w:r>
          </w:p>
        </w:tc>
        <w:tc>
          <w:tcPr>
            <w:tcW w:w="1021" w:type="dxa"/>
          </w:tcPr>
          <w:p w14:paraId="17283225" w14:textId="77777777" w:rsidR="00897956" w:rsidRPr="00C21991" w:rsidRDefault="00897956">
            <w:pPr>
              <w:pStyle w:val="TAH"/>
            </w:pPr>
            <w:r w:rsidRPr="00C21991">
              <w:t>RFC status</w:t>
            </w:r>
          </w:p>
        </w:tc>
        <w:tc>
          <w:tcPr>
            <w:tcW w:w="1021" w:type="dxa"/>
          </w:tcPr>
          <w:p w14:paraId="7C188430" w14:textId="77777777" w:rsidR="00897956" w:rsidRPr="00C21991" w:rsidRDefault="00897956">
            <w:pPr>
              <w:pStyle w:val="TAH"/>
            </w:pPr>
            <w:r w:rsidRPr="00C21991">
              <w:t>Profile status</w:t>
            </w:r>
          </w:p>
        </w:tc>
      </w:tr>
      <w:tr w:rsidR="00897956" w:rsidRPr="00C21991" w14:paraId="0D934464" w14:textId="77777777">
        <w:tc>
          <w:tcPr>
            <w:tcW w:w="851" w:type="dxa"/>
          </w:tcPr>
          <w:p w14:paraId="74E7FCBC" w14:textId="77777777" w:rsidR="00897956" w:rsidRPr="00C21991" w:rsidRDefault="00897956">
            <w:pPr>
              <w:pStyle w:val="TAL"/>
            </w:pPr>
            <w:r w:rsidRPr="00C21991">
              <w:t>0A</w:t>
            </w:r>
          </w:p>
        </w:tc>
        <w:tc>
          <w:tcPr>
            <w:tcW w:w="2665" w:type="dxa"/>
          </w:tcPr>
          <w:p w14:paraId="02D7A9BE" w14:textId="77777777" w:rsidR="00897956" w:rsidRPr="00C21991" w:rsidRDefault="00897956">
            <w:pPr>
              <w:pStyle w:val="TAL"/>
            </w:pPr>
            <w:r w:rsidRPr="00C21991">
              <w:t>Allow</w:t>
            </w:r>
          </w:p>
        </w:tc>
        <w:tc>
          <w:tcPr>
            <w:tcW w:w="1021" w:type="dxa"/>
          </w:tcPr>
          <w:p w14:paraId="269791CD" w14:textId="77777777" w:rsidR="00897956" w:rsidRPr="00C21991" w:rsidRDefault="00897956">
            <w:pPr>
              <w:pStyle w:val="TAL"/>
            </w:pPr>
            <w:r w:rsidRPr="00C21991">
              <w:t>[26] 20.5</w:t>
            </w:r>
          </w:p>
        </w:tc>
        <w:tc>
          <w:tcPr>
            <w:tcW w:w="1021" w:type="dxa"/>
          </w:tcPr>
          <w:p w14:paraId="1FC12CA9" w14:textId="77777777" w:rsidR="00897956" w:rsidRPr="00C21991" w:rsidRDefault="00897956">
            <w:pPr>
              <w:pStyle w:val="TAL"/>
            </w:pPr>
            <w:r w:rsidRPr="00C21991">
              <w:t>m</w:t>
            </w:r>
          </w:p>
        </w:tc>
        <w:tc>
          <w:tcPr>
            <w:tcW w:w="1021" w:type="dxa"/>
          </w:tcPr>
          <w:p w14:paraId="50DB08F0" w14:textId="77777777" w:rsidR="00897956" w:rsidRPr="00C21991" w:rsidRDefault="00897956">
            <w:pPr>
              <w:pStyle w:val="TAL"/>
            </w:pPr>
            <w:r w:rsidRPr="00C21991">
              <w:t>m</w:t>
            </w:r>
          </w:p>
        </w:tc>
        <w:tc>
          <w:tcPr>
            <w:tcW w:w="1021" w:type="dxa"/>
          </w:tcPr>
          <w:p w14:paraId="7DF2CC34" w14:textId="77777777" w:rsidR="00897956" w:rsidRPr="00C21991" w:rsidRDefault="00897956">
            <w:pPr>
              <w:pStyle w:val="TAL"/>
            </w:pPr>
            <w:r w:rsidRPr="00C21991">
              <w:t>[26] 20.5</w:t>
            </w:r>
          </w:p>
        </w:tc>
        <w:tc>
          <w:tcPr>
            <w:tcW w:w="1021" w:type="dxa"/>
          </w:tcPr>
          <w:p w14:paraId="6690F21B" w14:textId="77777777" w:rsidR="00897956" w:rsidRPr="00C21991" w:rsidRDefault="00897956">
            <w:pPr>
              <w:pStyle w:val="TAL"/>
            </w:pPr>
            <w:proofErr w:type="spellStart"/>
            <w:r w:rsidRPr="00C21991">
              <w:t>i</w:t>
            </w:r>
            <w:proofErr w:type="spellEnd"/>
          </w:p>
        </w:tc>
        <w:tc>
          <w:tcPr>
            <w:tcW w:w="1021" w:type="dxa"/>
          </w:tcPr>
          <w:p w14:paraId="61A4E287" w14:textId="77777777" w:rsidR="00897956" w:rsidRPr="00C21991" w:rsidRDefault="00897956">
            <w:pPr>
              <w:pStyle w:val="TAL"/>
            </w:pPr>
            <w:proofErr w:type="spellStart"/>
            <w:r w:rsidRPr="00C21991">
              <w:t>i</w:t>
            </w:r>
            <w:proofErr w:type="spellEnd"/>
          </w:p>
        </w:tc>
      </w:tr>
      <w:tr w:rsidR="00897956" w:rsidRPr="00C21991" w14:paraId="6572A578" w14:textId="77777777">
        <w:tc>
          <w:tcPr>
            <w:tcW w:w="851" w:type="dxa"/>
          </w:tcPr>
          <w:p w14:paraId="65B360A8" w14:textId="77777777" w:rsidR="00897956" w:rsidRPr="00C21991" w:rsidRDefault="00897956">
            <w:pPr>
              <w:pStyle w:val="TAL"/>
            </w:pPr>
            <w:r w:rsidRPr="00C21991">
              <w:t>1</w:t>
            </w:r>
          </w:p>
        </w:tc>
        <w:tc>
          <w:tcPr>
            <w:tcW w:w="2665" w:type="dxa"/>
          </w:tcPr>
          <w:p w14:paraId="2D8FECF1" w14:textId="77777777" w:rsidR="00897956" w:rsidRPr="00C21991" w:rsidRDefault="00897956">
            <w:pPr>
              <w:pStyle w:val="TAL"/>
            </w:pPr>
            <w:r w:rsidRPr="00C21991">
              <w:t>Call-ID</w:t>
            </w:r>
          </w:p>
        </w:tc>
        <w:tc>
          <w:tcPr>
            <w:tcW w:w="1021" w:type="dxa"/>
          </w:tcPr>
          <w:p w14:paraId="0581A036" w14:textId="77777777" w:rsidR="00897956" w:rsidRPr="00C21991" w:rsidRDefault="00897956">
            <w:pPr>
              <w:pStyle w:val="TAL"/>
            </w:pPr>
            <w:r w:rsidRPr="00C21991">
              <w:t>[26] 20.8</w:t>
            </w:r>
          </w:p>
        </w:tc>
        <w:tc>
          <w:tcPr>
            <w:tcW w:w="1021" w:type="dxa"/>
          </w:tcPr>
          <w:p w14:paraId="58EBF61B" w14:textId="77777777" w:rsidR="00897956" w:rsidRPr="00C21991" w:rsidRDefault="00897956">
            <w:pPr>
              <w:pStyle w:val="TAL"/>
            </w:pPr>
            <w:r w:rsidRPr="00C21991">
              <w:t>m</w:t>
            </w:r>
          </w:p>
        </w:tc>
        <w:tc>
          <w:tcPr>
            <w:tcW w:w="1021" w:type="dxa"/>
          </w:tcPr>
          <w:p w14:paraId="6F4D5661" w14:textId="77777777" w:rsidR="00897956" w:rsidRPr="00C21991" w:rsidRDefault="00897956">
            <w:pPr>
              <w:pStyle w:val="TAL"/>
            </w:pPr>
            <w:r w:rsidRPr="00C21991">
              <w:t>m</w:t>
            </w:r>
          </w:p>
        </w:tc>
        <w:tc>
          <w:tcPr>
            <w:tcW w:w="1021" w:type="dxa"/>
          </w:tcPr>
          <w:p w14:paraId="04F7A8A6" w14:textId="77777777" w:rsidR="00897956" w:rsidRPr="00C21991" w:rsidRDefault="00897956">
            <w:pPr>
              <w:pStyle w:val="TAL"/>
            </w:pPr>
            <w:r w:rsidRPr="00C21991">
              <w:t>[26] 20.8</w:t>
            </w:r>
          </w:p>
        </w:tc>
        <w:tc>
          <w:tcPr>
            <w:tcW w:w="1021" w:type="dxa"/>
          </w:tcPr>
          <w:p w14:paraId="2C0DA0E1" w14:textId="77777777" w:rsidR="00897956" w:rsidRPr="00C21991" w:rsidRDefault="00897956">
            <w:pPr>
              <w:pStyle w:val="TAL"/>
            </w:pPr>
            <w:r w:rsidRPr="00C21991">
              <w:t>m</w:t>
            </w:r>
          </w:p>
        </w:tc>
        <w:tc>
          <w:tcPr>
            <w:tcW w:w="1021" w:type="dxa"/>
          </w:tcPr>
          <w:p w14:paraId="21E19089" w14:textId="77777777" w:rsidR="00897956" w:rsidRPr="00C21991" w:rsidRDefault="00897956">
            <w:pPr>
              <w:pStyle w:val="TAL"/>
            </w:pPr>
            <w:r w:rsidRPr="00C21991">
              <w:t>m</w:t>
            </w:r>
          </w:p>
        </w:tc>
      </w:tr>
      <w:tr w:rsidR="00897956" w:rsidRPr="00C21991" w14:paraId="63F1B5C8" w14:textId="77777777">
        <w:tc>
          <w:tcPr>
            <w:tcW w:w="851" w:type="dxa"/>
          </w:tcPr>
          <w:p w14:paraId="7A42D44B" w14:textId="77777777" w:rsidR="00897956" w:rsidRPr="00C21991" w:rsidRDefault="00897956">
            <w:pPr>
              <w:pStyle w:val="TAL"/>
            </w:pPr>
            <w:r w:rsidRPr="00C21991">
              <w:t>1A</w:t>
            </w:r>
          </w:p>
        </w:tc>
        <w:tc>
          <w:tcPr>
            <w:tcW w:w="2665" w:type="dxa"/>
          </w:tcPr>
          <w:p w14:paraId="70D72A11" w14:textId="77777777" w:rsidR="00897956" w:rsidRPr="00C21991" w:rsidRDefault="00897956">
            <w:pPr>
              <w:pStyle w:val="TAL"/>
            </w:pPr>
            <w:r w:rsidRPr="00C21991">
              <w:t>Call-Info</w:t>
            </w:r>
          </w:p>
        </w:tc>
        <w:tc>
          <w:tcPr>
            <w:tcW w:w="1021" w:type="dxa"/>
          </w:tcPr>
          <w:p w14:paraId="0975D2E1" w14:textId="77777777" w:rsidR="00897956" w:rsidRPr="00C21991" w:rsidRDefault="00897956">
            <w:pPr>
              <w:pStyle w:val="TAL"/>
            </w:pPr>
            <w:r w:rsidRPr="00C21991">
              <w:t>[26] 20.9</w:t>
            </w:r>
          </w:p>
        </w:tc>
        <w:tc>
          <w:tcPr>
            <w:tcW w:w="1021" w:type="dxa"/>
          </w:tcPr>
          <w:p w14:paraId="0827A93B" w14:textId="77777777" w:rsidR="00897956" w:rsidRPr="00C21991" w:rsidRDefault="00897956">
            <w:pPr>
              <w:pStyle w:val="TAL"/>
            </w:pPr>
            <w:r w:rsidRPr="00C21991">
              <w:t>m</w:t>
            </w:r>
          </w:p>
        </w:tc>
        <w:tc>
          <w:tcPr>
            <w:tcW w:w="1021" w:type="dxa"/>
          </w:tcPr>
          <w:p w14:paraId="7493E557" w14:textId="77777777" w:rsidR="00897956" w:rsidRPr="00C21991" w:rsidRDefault="00897956">
            <w:pPr>
              <w:pStyle w:val="TAL"/>
            </w:pPr>
            <w:r w:rsidRPr="00C21991">
              <w:t>m</w:t>
            </w:r>
          </w:p>
        </w:tc>
        <w:tc>
          <w:tcPr>
            <w:tcW w:w="1021" w:type="dxa"/>
          </w:tcPr>
          <w:p w14:paraId="68D2418D" w14:textId="77777777" w:rsidR="00897956" w:rsidRPr="00C21991" w:rsidRDefault="00897956">
            <w:pPr>
              <w:pStyle w:val="TAL"/>
            </w:pPr>
            <w:r w:rsidRPr="00C21991">
              <w:t>[26] 20.9</w:t>
            </w:r>
          </w:p>
        </w:tc>
        <w:tc>
          <w:tcPr>
            <w:tcW w:w="1021" w:type="dxa"/>
          </w:tcPr>
          <w:p w14:paraId="65299D4E" w14:textId="77777777" w:rsidR="00897956" w:rsidRPr="00C21991" w:rsidRDefault="00897956">
            <w:pPr>
              <w:pStyle w:val="TAL"/>
            </w:pPr>
            <w:r w:rsidRPr="00C21991">
              <w:t>c2</w:t>
            </w:r>
          </w:p>
        </w:tc>
        <w:tc>
          <w:tcPr>
            <w:tcW w:w="1021" w:type="dxa"/>
          </w:tcPr>
          <w:p w14:paraId="0884A66F" w14:textId="77777777" w:rsidR="00897956" w:rsidRPr="00C21991" w:rsidRDefault="00897956">
            <w:pPr>
              <w:pStyle w:val="TAL"/>
            </w:pPr>
            <w:r w:rsidRPr="00C21991">
              <w:t>c2</w:t>
            </w:r>
          </w:p>
        </w:tc>
      </w:tr>
      <w:tr w:rsidR="00897956" w:rsidRPr="00C21991" w14:paraId="1AFBB9E0" w14:textId="77777777">
        <w:tc>
          <w:tcPr>
            <w:tcW w:w="851" w:type="dxa"/>
          </w:tcPr>
          <w:p w14:paraId="4AD7A21B" w14:textId="77777777" w:rsidR="00897956" w:rsidRPr="00C21991" w:rsidRDefault="00897956">
            <w:pPr>
              <w:pStyle w:val="TAL"/>
            </w:pPr>
            <w:r w:rsidRPr="00C21991">
              <w:t>2</w:t>
            </w:r>
          </w:p>
        </w:tc>
        <w:tc>
          <w:tcPr>
            <w:tcW w:w="2665" w:type="dxa"/>
          </w:tcPr>
          <w:p w14:paraId="4D72C797" w14:textId="77777777" w:rsidR="00897956" w:rsidRPr="00C21991" w:rsidRDefault="00897956">
            <w:pPr>
              <w:pStyle w:val="TAL"/>
            </w:pPr>
            <w:r w:rsidRPr="00C21991">
              <w:t>Content-Disposition</w:t>
            </w:r>
          </w:p>
        </w:tc>
        <w:tc>
          <w:tcPr>
            <w:tcW w:w="1021" w:type="dxa"/>
          </w:tcPr>
          <w:p w14:paraId="475FC745" w14:textId="77777777" w:rsidR="00897956" w:rsidRPr="00C21991" w:rsidRDefault="00897956">
            <w:pPr>
              <w:pStyle w:val="TAL"/>
            </w:pPr>
            <w:r w:rsidRPr="00C21991">
              <w:t>[26] 20.11</w:t>
            </w:r>
          </w:p>
        </w:tc>
        <w:tc>
          <w:tcPr>
            <w:tcW w:w="1021" w:type="dxa"/>
          </w:tcPr>
          <w:p w14:paraId="406C6C9F" w14:textId="77777777" w:rsidR="00897956" w:rsidRPr="00C21991" w:rsidRDefault="00897956">
            <w:pPr>
              <w:pStyle w:val="TAL"/>
            </w:pPr>
            <w:r w:rsidRPr="00C21991">
              <w:t>m</w:t>
            </w:r>
          </w:p>
        </w:tc>
        <w:tc>
          <w:tcPr>
            <w:tcW w:w="1021" w:type="dxa"/>
          </w:tcPr>
          <w:p w14:paraId="1A8FDF57" w14:textId="77777777" w:rsidR="00897956" w:rsidRPr="00C21991" w:rsidRDefault="00897956">
            <w:pPr>
              <w:pStyle w:val="TAL"/>
            </w:pPr>
            <w:r w:rsidRPr="00C21991">
              <w:t>m</w:t>
            </w:r>
          </w:p>
        </w:tc>
        <w:tc>
          <w:tcPr>
            <w:tcW w:w="1021" w:type="dxa"/>
          </w:tcPr>
          <w:p w14:paraId="1C77BC56" w14:textId="77777777" w:rsidR="00897956" w:rsidRPr="00C21991" w:rsidRDefault="00897956">
            <w:pPr>
              <w:pStyle w:val="TAL"/>
            </w:pPr>
            <w:r w:rsidRPr="00C21991">
              <w:t>[26] 20.11</w:t>
            </w:r>
          </w:p>
        </w:tc>
        <w:tc>
          <w:tcPr>
            <w:tcW w:w="1021" w:type="dxa"/>
          </w:tcPr>
          <w:p w14:paraId="3880FDC5" w14:textId="77777777" w:rsidR="00897956" w:rsidRPr="00C21991" w:rsidRDefault="00897956">
            <w:pPr>
              <w:pStyle w:val="TAL"/>
            </w:pPr>
            <w:proofErr w:type="spellStart"/>
            <w:r w:rsidRPr="00C21991">
              <w:t>i</w:t>
            </w:r>
            <w:proofErr w:type="spellEnd"/>
          </w:p>
        </w:tc>
        <w:tc>
          <w:tcPr>
            <w:tcW w:w="1021" w:type="dxa"/>
          </w:tcPr>
          <w:p w14:paraId="47942FD4" w14:textId="77777777" w:rsidR="00897956" w:rsidRPr="00C21991" w:rsidRDefault="00897956">
            <w:pPr>
              <w:pStyle w:val="TAL"/>
            </w:pPr>
            <w:proofErr w:type="spellStart"/>
            <w:r w:rsidRPr="00C21991">
              <w:t>i</w:t>
            </w:r>
            <w:proofErr w:type="spellEnd"/>
          </w:p>
        </w:tc>
      </w:tr>
      <w:tr w:rsidR="00897956" w:rsidRPr="00C21991" w14:paraId="1525AB7B" w14:textId="77777777">
        <w:tc>
          <w:tcPr>
            <w:tcW w:w="851" w:type="dxa"/>
          </w:tcPr>
          <w:p w14:paraId="46168264" w14:textId="77777777" w:rsidR="00897956" w:rsidRPr="00C21991" w:rsidRDefault="00897956">
            <w:pPr>
              <w:pStyle w:val="TAL"/>
            </w:pPr>
            <w:r w:rsidRPr="00C21991">
              <w:t>3</w:t>
            </w:r>
          </w:p>
        </w:tc>
        <w:tc>
          <w:tcPr>
            <w:tcW w:w="2665" w:type="dxa"/>
          </w:tcPr>
          <w:p w14:paraId="6895231F" w14:textId="77777777" w:rsidR="00897956" w:rsidRPr="00C21991" w:rsidRDefault="00897956">
            <w:pPr>
              <w:pStyle w:val="TAL"/>
            </w:pPr>
            <w:r w:rsidRPr="00C21991">
              <w:t>Content-Encoding</w:t>
            </w:r>
          </w:p>
        </w:tc>
        <w:tc>
          <w:tcPr>
            <w:tcW w:w="1021" w:type="dxa"/>
          </w:tcPr>
          <w:p w14:paraId="3C715293" w14:textId="77777777" w:rsidR="00897956" w:rsidRPr="00C21991" w:rsidRDefault="00897956">
            <w:pPr>
              <w:pStyle w:val="TAL"/>
            </w:pPr>
            <w:r w:rsidRPr="00C21991">
              <w:t>[26] 20.12</w:t>
            </w:r>
          </w:p>
        </w:tc>
        <w:tc>
          <w:tcPr>
            <w:tcW w:w="1021" w:type="dxa"/>
          </w:tcPr>
          <w:p w14:paraId="6279A3F9" w14:textId="77777777" w:rsidR="00897956" w:rsidRPr="00C21991" w:rsidRDefault="00897956">
            <w:pPr>
              <w:pStyle w:val="TAL"/>
            </w:pPr>
            <w:r w:rsidRPr="00C21991">
              <w:t>m</w:t>
            </w:r>
          </w:p>
        </w:tc>
        <w:tc>
          <w:tcPr>
            <w:tcW w:w="1021" w:type="dxa"/>
          </w:tcPr>
          <w:p w14:paraId="6F9467BD" w14:textId="77777777" w:rsidR="00897956" w:rsidRPr="00C21991" w:rsidRDefault="00897956">
            <w:pPr>
              <w:pStyle w:val="TAL"/>
            </w:pPr>
            <w:r w:rsidRPr="00C21991">
              <w:t>m</w:t>
            </w:r>
          </w:p>
        </w:tc>
        <w:tc>
          <w:tcPr>
            <w:tcW w:w="1021" w:type="dxa"/>
          </w:tcPr>
          <w:p w14:paraId="2B5CA729" w14:textId="77777777" w:rsidR="00897956" w:rsidRPr="00C21991" w:rsidRDefault="00897956">
            <w:pPr>
              <w:pStyle w:val="TAL"/>
            </w:pPr>
            <w:r w:rsidRPr="00C21991">
              <w:t>[26] 20.12</w:t>
            </w:r>
          </w:p>
        </w:tc>
        <w:tc>
          <w:tcPr>
            <w:tcW w:w="1021" w:type="dxa"/>
          </w:tcPr>
          <w:p w14:paraId="1C85A025" w14:textId="77777777" w:rsidR="00897956" w:rsidRPr="00C21991" w:rsidRDefault="00897956">
            <w:pPr>
              <w:pStyle w:val="TAL"/>
            </w:pPr>
            <w:proofErr w:type="spellStart"/>
            <w:r w:rsidRPr="00C21991">
              <w:t>i</w:t>
            </w:r>
            <w:proofErr w:type="spellEnd"/>
          </w:p>
        </w:tc>
        <w:tc>
          <w:tcPr>
            <w:tcW w:w="1021" w:type="dxa"/>
          </w:tcPr>
          <w:p w14:paraId="4D5D7386" w14:textId="77777777" w:rsidR="00897956" w:rsidRPr="00C21991" w:rsidRDefault="00897956">
            <w:pPr>
              <w:pStyle w:val="TAL"/>
            </w:pPr>
            <w:proofErr w:type="spellStart"/>
            <w:r w:rsidRPr="00C21991">
              <w:t>i</w:t>
            </w:r>
            <w:proofErr w:type="spellEnd"/>
          </w:p>
        </w:tc>
      </w:tr>
      <w:tr w:rsidR="00897956" w:rsidRPr="00C21991" w14:paraId="6C29E358" w14:textId="77777777">
        <w:tc>
          <w:tcPr>
            <w:tcW w:w="851" w:type="dxa"/>
          </w:tcPr>
          <w:p w14:paraId="61305251" w14:textId="77777777" w:rsidR="00897956" w:rsidRPr="00C21991" w:rsidRDefault="00897956">
            <w:pPr>
              <w:pStyle w:val="TAL"/>
            </w:pPr>
            <w:r w:rsidRPr="00C21991">
              <w:t>4</w:t>
            </w:r>
          </w:p>
        </w:tc>
        <w:tc>
          <w:tcPr>
            <w:tcW w:w="2665" w:type="dxa"/>
          </w:tcPr>
          <w:p w14:paraId="15D2D5F4" w14:textId="77777777" w:rsidR="00897956" w:rsidRPr="00C21991" w:rsidRDefault="00897956">
            <w:pPr>
              <w:pStyle w:val="TAL"/>
            </w:pPr>
            <w:r w:rsidRPr="00C21991">
              <w:t>Content-Language</w:t>
            </w:r>
          </w:p>
        </w:tc>
        <w:tc>
          <w:tcPr>
            <w:tcW w:w="1021" w:type="dxa"/>
          </w:tcPr>
          <w:p w14:paraId="5466B407" w14:textId="77777777" w:rsidR="00897956" w:rsidRPr="00C21991" w:rsidRDefault="00897956">
            <w:pPr>
              <w:pStyle w:val="TAL"/>
            </w:pPr>
            <w:r w:rsidRPr="00C21991">
              <w:t>[26] 20.13</w:t>
            </w:r>
          </w:p>
        </w:tc>
        <w:tc>
          <w:tcPr>
            <w:tcW w:w="1021" w:type="dxa"/>
          </w:tcPr>
          <w:p w14:paraId="031547D7" w14:textId="77777777" w:rsidR="00897956" w:rsidRPr="00C21991" w:rsidRDefault="00897956">
            <w:pPr>
              <w:pStyle w:val="TAL"/>
            </w:pPr>
            <w:r w:rsidRPr="00C21991">
              <w:t>m</w:t>
            </w:r>
          </w:p>
        </w:tc>
        <w:tc>
          <w:tcPr>
            <w:tcW w:w="1021" w:type="dxa"/>
          </w:tcPr>
          <w:p w14:paraId="6271A7AB" w14:textId="77777777" w:rsidR="00897956" w:rsidRPr="00C21991" w:rsidRDefault="00897956">
            <w:pPr>
              <w:pStyle w:val="TAL"/>
            </w:pPr>
            <w:r w:rsidRPr="00C21991">
              <w:t>m</w:t>
            </w:r>
          </w:p>
        </w:tc>
        <w:tc>
          <w:tcPr>
            <w:tcW w:w="1021" w:type="dxa"/>
          </w:tcPr>
          <w:p w14:paraId="3D3A3D8A" w14:textId="77777777" w:rsidR="00897956" w:rsidRPr="00C21991" w:rsidRDefault="00897956">
            <w:pPr>
              <w:pStyle w:val="TAL"/>
            </w:pPr>
            <w:r w:rsidRPr="00C21991">
              <w:t>[26] 20.13</w:t>
            </w:r>
          </w:p>
        </w:tc>
        <w:tc>
          <w:tcPr>
            <w:tcW w:w="1021" w:type="dxa"/>
          </w:tcPr>
          <w:p w14:paraId="7E57AF9F" w14:textId="77777777" w:rsidR="00897956" w:rsidRPr="00C21991" w:rsidRDefault="00897956">
            <w:pPr>
              <w:pStyle w:val="TAL"/>
            </w:pPr>
            <w:proofErr w:type="spellStart"/>
            <w:r w:rsidRPr="00C21991">
              <w:t>i</w:t>
            </w:r>
            <w:proofErr w:type="spellEnd"/>
          </w:p>
        </w:tc>
        <w:tc>
          <w:tcPr>
            <w:tcW w:w="1021" w:type="dxa"/>
          </w:tcPr>
          <w:p w14:paraId="04F95476" w14:textId="77777777" w:rsidR="00897956" w:rsidRPr="00C21991" w:rsidRDefault="00897956">
            <w:pPr>
              <w:pStyle w:val="TAL"/>
            </w:pPr>
            <w:proofErr w:type="spellStart"/>
            <w:r w:rsidRPr="00C21991">
              <w:t>i</w:t>
            </w:r>
            <w:proofErr w:type="spellEnd"/>
          </w:p>
        </w:tc>
      </w:tr>
      <w:tr w:rsidR="00897956" w:rsidRPr="00C21991" w14:paraId="1AE7747A" w14:textId="77777777">
        <w:tc>
          <w:tcPr>
            <w:tcW w:w="851" w:type="dxa"/>
          </w:tcPr>
          <w:p w14:paraId="1E0394D1" w14:textId="77777777" w:rsidR="00897956" w:rsidRPr="00C21991" w:rsidRDefault="00897956">
            <w:pPr>
              <w:pStyle w:val="TAL"/>
            </w:pPr>
            <w:r w:rsidRPr="00C21991">
              <w:t>5</w:t>
            </w:r>
          </w:p>
        </w:tc>
        <w:tc>
          <w:tcPr>
            <w:tcW w:w="2665" w:type="dxa"/>
          </w:tcPr>
          <w:p w14:paraId="0A70D47F" w14:textId="77777777" w:rsidR="00897956" w:rsidRPr="00C21991" w:rsidRDefault="00897956">
            <w:pPr>
              <w:pStyle w:val="TAL"/>
            </w:pPr>
            <w:r w:rsidRPr="00C21991">
              <w:t>Content-Length</w:t>
            </w:r>
          </w:p>
        </w:tc>
        <w:tc>
          <w:tcPr>
            <w:tcW w:w="1021" w:type="dxa"/>
          </w:tcPr>
          <w:p w14:paraId="2594B2F4" w14:textId="77777777" w:rsidR="00897956" w:rsidRPr="00C21991" w:rsidRDefault="00897956">
            <w:pPr>
              <w:pStyle w:val="TAL"/>
            </w:pPr>
            <w:r w:rsidRPr="00C21991">
              <w:t>[26] 20.14</w:t>
            </w:r>
          </w:p>
        </w:tc>
        <w:tc>
          <w:tcPr>
            <w:tcW w:w="1021" w:type="dxa"/>
          </w:tcPr>
          <w:p w14:paraId="54A1F190" w14:textId="77777777" w:rsidR="00897956" w:rsidRPr="00C21991" w:rsidRDefault="00897956">
            <w:pPr>
              <w:pStyle w:val="TAL"/>
            </w:pPr>
            <w:r w:rsidRPr="00C21991">
              <w:t>m</w:t>
            </w:r>
          </w:p>
        </w:tc>
        <w:tc>
          <w:tcPr>
            <w:tcW w:w="1021" w:type="dxa"/>
          </w:tcPr>
          <w:p w14:paraId="63BD009F" w14:textId="77777777" w:rsidR="00897956" w:rsidRPr="00C21991" w:rsidRDefault="00897956">
            <w:pPr>
              <w:pStyle w:val="TAL"/>
            </w:pPr>
            <w:r w:rsidRPr="00C21991">
              <w:t>m</w:t>
            </w:r>
          </w:p>
        </w:tc>
        <w:tc>
          <w:tcPr>
            <w:tcW w:w="1021" w:type="dxa"/>
          </w:tcPr>
          <w:p w14:paraId="64CDAF66" w14:textId="77777777" w:rsidR="00897956" w:rsidRPr="00C21991" w:rsidRDefault="00897956">
            <w:pPr>
              <w:pStyle w:val="TAL"/>
            </w:pPr>
            <w:r w:rsidRPr="00C21991">
              <w:t>[26] 20.14</w:t>
            </w:r>
          </w:p>
        </w:tc>
        <w:tc>
          <w:tcPr>
            <w:tcW w:w="1021" w:type="dxa"/>
          </w:tcPr>
          <w:p w14:paraId="41CEBB83" w14:textId="77777777" w:rsidR="00897956" w:rsidRPr="00C21991" w:rsidRDefault="00897956">
            <w:pPr>
              <w:pStyle w:val="TAL"/>
            </w:pPr>
            <w:r w:rsidRPr="00C21991">
              <w:t>m</w:t>
            </w:r>
          </w:p>
        </w:tc>
        <w:tc>
          <w:tcPr>
            <w:tcW w:w="1021" w:type="dxa"/>
          </w:tcPr>
          <w:p w14:paraId="32FC7A2A" w14:textId="77777777" w:rsidR="00897956" w:rsidRPr="00C21991" w:rsidRDefault="00897956">
            <w:pPr>
              <w:pStyle w:val="TAL"/>
            </w:pPr>
            <w:r w:rsidRPr="00C21991">
              <w:t>m</w:t>
            </w:r>
          </w:p>
        </w:tc>
      </w:tr>
      <w:tr w:rsidR="00897956" w:rsidRPr="00C21991" w14:paraId="5AA05F3E" w14:textId="77777777">
        <w:tc>
          <w:tcPr>
            <w:tcW w:w="851" w:type="dxa"/>
          </w:tcPr>
          <w:p w14:paraId="3C6C3048" w14:textId="77777777" w:rsidR="00897956" w:rsidRPr="00C21991" w:rsidRDefault="00897956">
            <w:pPr>
              <w:pStyle w:val="TAL"/>
            </w:pPr>
            <w:r w:rsidRPr="00C21991">
              <w:t>6</w:t>
            </w:r>
          </w:p>
        </w:tc>
        <w:tc>
          <w:tcPr>
            <w:tcW w:w="2665" w:type="dxa"/>
          </w:tcPr>
          <w:p w14:paraId="1D850A55" w14:textId="77777777" w:rsidR="00897956" w:rsidRPr="00C21991" w:rsidRDefault="00897956">
            <w:pPr>
              <w:pStyle w:val="TAL"/>
            </w:pPr>
            <w:r w:rsidRPr="00C21991">
              <w:t>Content-Type</w:t>
            </w:r>
          </w:p>
        </w:tc>
        <w:tc>
          <w:tcPr>
            <w:tcW w:w="1021" w:type="dxa"/>
          </w:tcPr>
          <w:p w14:paraId="13EA1FFF" w14:textId="77777777" w:rsidR="00897956" w:rsidRPr="00C21991" w:rsidRDefault="00897956">
            <w:pPr>
              <w:pStyle w:val="TAL"/>
            </w:pPr>
            <w:r w:rsidRPr="00C21991">
              <w:t>[26] 20.15</w:t>
            </w:r>
          </w:p>
        </w:tc>
        <w:tc>
          <w:tcPr>
            <w:tcW w:w="1021" w:type="dxa"/>
          </w:tcPr>
          <w:p w14:paraId="17DA2732" w14:textId="77777777" w:rsidR="00897956" w:rsidRPr="00C21991" w:rsidRDefault="00897956">
            <w:pPr>
              <w:pStyle w:val="TAL"/>
            </w:pPr>
            <w:r w:rsidRPr="00C21991">
              <w:t>m</w:t>
            </w:r>
          </w:p>
        </w:tc>
        <w:tc>
          <w:tcPr>
            <w:tcW w:w="1021" w:type="dxa"/>
          </w:tcPr>
          <w:p w14:paraId="271E6D6D" w14:textId="77777777" w:rsidR="00897956" w:rsidRPr="00C21991" w:rsidRDefault="00897956">
            <w:pPr>
              <w:pStyle w:val="TAL"/>
            </w:pPr>
            <w:r w:rsidRPr="00C21991">
              <w:t>m</w:t>
            </w:r>
          </w:p>
        </w:tc>
        <w:tc>
          <w:tcPr>
            <w:tcW w:w="1021" w:type="dxa"/>
          </w:tcPr>
          <w:p w14:paraId="5558B448" w14:textId="77777777" w:rsidR="00897956" w:rsidRPr="00C21991" w:rsidRDefault="00897956">
            <w:pPr>
              <w:pStyle w:val="TAL"/>
            </w:pPr>
            <w:r w:rsidRPr="00C21991">
              <w:t>[26] 20.15</w:t>
            </w:r>
          </w:p>
        </w:tc>
        <w:tc>
          <w:tcPr>
            <w:tcW w:w="1021" w:type="dxa"/>
          </w:tcPr>
          <w:p w14:paraId="47090526" w14:textId="77777777" w:rsidR="00897956" w:rsidRPr="00C21991" w:rsidRDefault="00897956">
            <w:pPr>
              <w:pStyle w:val="TAL"/>
            </w:pPr>
            <w:proofErr w:type="spellStart"/>
            <w:r w:rsidRPr="00C21991">
              <w:t>i</w:t>
            </w:r>
            <w:proofErr w:type="spellEnd"/>
          </w:p>
        </w:tc>
        <w:tc>
          <w:tcPr>
            <w:tcW w:w="1021" w:type="dxa"/>
          </w:tcPr>
          <w:p w14:paraId="40175839" w14:textId="77777777" w:rsidR="00897956" w:rsidRPr="00C21991" w:rsidRDefault="00897956">
            <w:pPr>
              <w:pStyle w:val="TAL"/>
            </w:pPr>
            <w:proofErr w:type="spellStart"/>
            <w:r w:rsidRPr="00C21991">
              <w:t>i</w:t>
            </w:r>
            <w:proofErr w:type="spellEnd"/>
          </w:p>
        </w:tc>
      </w:tr>
      <w:tr w:rsidR="00897956" w:rsidRPr="00C21991" w14:paraId="3F4B6626" w14:textId="77777777">
        <w:tc>
          <w:tcPr>
            <w:tcW w:w="851" w:type="dxa"/>
          </w:tcPr>
          <w:p w14:paraId="5572B3E0" w14:textId="77777777" w:rsidR="00897956" w:rsidRPr="00C21991" w:rsidRDefault="00897956">
            <w:pPr>
              <w:pStyle w:val="TAL"/>
            </w:pPr>
            <w:r w:rsidRPr="00C21991">
              <w:t>7</w:t>
            </w:r>
          </w:p>
        </w:tc>
        <w:tc>
          <w:tcPr>
            <w:tcW w:w="2665" w:type="dxa"/>
          </w:tcPr>
          <w:p w14:paraId="2C6B76DC"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31BBB1A3" w14:textId="77777777" w:rsidR="00897956" w:rsidRPr="00C21991" w:rsidRDefault="00897956">
            <w:pPr>
              <w:pStyle w:val="TAL"/>
            </w:pPr>
            <w:r w:rsidRPr="00C21991">
              <w:t>[26] 20.16</w:t>
            </w:r>
          </w:p>
        </w:tc>
        <w:tc>
          <w:tcPr>
            <w:tcW w:w="1021" w:type="dxa"/>
          </w:tcPr>
          <w:p w14:paraId="089A7A48" w14:textId="77777777" w:rsidR="00897956" w:rsidRPr="00C21991" w:rsidRDefault="00897956">
            <w:pPr>
              <w:pStyle w:val="TAL"/>
            </w:pPr>
            <w:r w:rsidRPr="00C21991">
              <w:t>m</w:t>
            </w:r>
          </w:p>
        </w:tc>
        <w:tc>
          <w:tcPr>
            <w:tcW w:w="1021" w:type="dxa"/>
          </w:tcPr>
          <w:p w14:paraId="2951DB3F" w14:textId="77777777" w:rsidR="00897956" w:rsidRPr="00C21991" w:rsidRDefault="00897956">
            <w:pPr>
              <w:pStyle w:val="TAL"/>
            </w:pPr>
            <w:r w:rsidRPr="00C21991">
              <w:t>m</w:t>
            </w:r>
          </w:p>
        </w:tc>
        <w:tc>
          <w:tcPr>
            <w:tcW w:w="1021" w:type="dxa"/>
          </w:tcPr>
          <w:p w14:paraId="4454D77A" w14:textId="77777777" w:rsidR="00897956" w:rsidRPr="00C21991" w:rsidRDefault="00897956">
            <w:pPr>
              <w:pStyle w:val="TAL"/>
            </w:pPr>
            <w:r w:rsidRPr="00C21991">
              <w:t>[26] 20.16</w:t>
            </w:r>
          </w:p>
        </w:tc>
        <w:tc>
          <w:tcPr>
            <w:tcW w:w="1021" w:type="dxa"/>
          </w:tcPr>
          <w:p w14:paraId="05DB4A20" w14:textId="77777777" w:rsidR="00897956" w:rsidRPr="00C21991" w:rsidRDefault="00897956">
            <w:pPr>
              <w:pStyle w:val="TAL"/>
            </w:pPr>
            <w:r w:rsidRPr="00C21991">
              <w:t>m</w:t>
            </w:r>
          </w:p>
        </w:tc>
        <w:tc>
          <w:tcPr>
            <w:tcW w:w="1021" w:type="dxa"/>
          </w:tcPr>
          <w:p w14:paraId="48B76931" w14:textId="77777777" w:rsidR="00897956" w:rsidRPr="00C21991" w:rsidRDefault="00897956">
            <w:pPr>
              <w:pStyle w:val="TAL"/>
            </w:pPr>
            <w:r w:rsidRPr="00C21991">
              <w:t>m</w:t>
            </w:r>
          </w:p>
        </w:tc>
      </w:tr>
      <w:tr w:rsidR="00897956" w:rsidRPr="00C21991" w14:paraId="0B6BA95F" w14:textId="77777777">
        <w:tc>
          <w:tcPr>
            <w:tcW w:w="851" w:type="dxa"/>
          </w:tcPr>
          <w:p w14:paraId="4A9AA87B" w14:textId="77777777" w:rsidR="00897956" w:rsidRPr="00C21991" w:rsidRDefault="00897956">
            <w:pPr>
              <w:pStyle w:val="TAL"/>
            </w:pPr>
            <w:r w:rsidRPr="00C21991">
              <w:t>8</w:t>
            </w:r>
          </w:p>
        </w:tc>
        <w:tc>
          <w:tcPr>
            <w:tcW w:w="2665" w:type="dxa"/>
          </w:tcPr>
          <w:p w14:paraId="2A3E4702" w14:textId="77777777" w:rsidR="00897956" w:rsidRPr="00C21991" w:rsidRDefault="00897956">
            <w:pPr>
              <w:pStyle w:val="TAL"/>
            </w:pPr>
            <w:r w:rsidRPr="00C21991">
              <w:t>Date</w:t>
            </w:r>
          </w:p>
        </w:tc>
        <w:tc>
          <w:tcPr>
            <w:tcW w:w="1021" w:type="dxa"/>
          </w:tcPr>
          <w:p w14:paraId="3236E6C7" w14:textId="77777777" w:rsidR="00897956" w:rsidRPr="00C21991" w:rsidRDefault="00897956">
            <w:pPr>
              <w:pStyle w:val="TAL"/>
            </w:pPr>
            <w:r w:rsidRPr="00C21991">
              <w:t>[26] 20.17</w:t>
            </w:r>
          </w:p>
        </w:tc>
        <w:tc>
          <w:tcPr>
            <w:tcW w:w="1021" w:type="dxa"/>
          </w:tcPr>
          <w:p w14:paraId="7F402BF8" w14:textId="77777777" w:rsidR="00897956" w:rsidRPr="00C21991" w:rsidRDefault="00897956">
            <w:pPr>
              <w:pStyle w:val="TAL"/>
            </w:pPr>
            <w:r w:rsidRPr="00C21991">
              <w:t>m</w:t>
            </w:r>
          </w:p>
        </w:tc>
        <w:tc>
          <w:tcPr>
            <w:tcW w:w="1021" w:type="dxa"/>
          </w:tcPr>
          <w:p w14:paraId="5BE3B477" w14:textId="77777777" w:rsidR="00897956" w:rsidRPr="00C21991" w:rsidRDefault="00897956">
            <w:pPr>
              <w:pStyle w:val="TAL"/>
            </w:pPr>
            <w:r w:rsidRPr="00C21991">
              <w:t>m</w:t>
            </w:r>
          </w:p>
        </w:tc>
        <w:tc>
          <w:tcPr>
            <w:tcW w:w="1021" w:type="dxa"/>
          </w:tcPr>
          <w:p w14:paraId="498F1E4F" w14:textId="77777777" w:rsidR="00897956" w:rsidRPr="00C21991" w:rsidRDefault="00897956">
            <w:pPr>
              <w:pStyle w:val="TAL"/>
            </w:pPr>
            <w:r w:rsidRPr="00C21991">
              <w:t>[26] 20.17</w:t>
            </w:r>
          </w:p>
        </w:tc>
        <w:tc>
          <w:tcPr>
            <w:tcW w:w="1021" w:type="dxa"/>
          </w:tcPr>
          <w:p w14:paraId="128A97D1" w14:textId="77777777" w:rsidR="00897956" w:rsidRPr="00C21991" w:rsidRDefault="00897956">
            <w:pPr>
              <w:pStyle w:val="TAL"/>
            </w:pPr>
            <w:r w:rsidRPr="00C21991">
              <w:t>m</w:t>
            </w:r>
          </w:p>
        </w:tc>
        <w:tc>
          <w:tcPr>
            <w:tcW w:w="1021" w:type="dxa"/>
          </w:tcPr>
          <w:p w14:paraId="69EEDB9B" w14:textId="77777777" w:rsidR="00897956" w:rsidRPr="00C21991" w:rsidRDefault="00897956">
            <w:pPr>
              <w:pStyle w:val="TAL"/>
            </w:pPr>
            <w:r w:rsidRPr="00C21991">
              <w:t>m</w:t>
            </w:r>
          </w:p>
        </w:tc>
      </w:tr>
      <w:tr w:rsidR="00897956" w:rsidRPr="00C21991" w14:paraId="608AAE35" w14:textId="77777777">
        <w:tc>
          <w:tcPr>
            <w:tcW w:w="851" w:type="dxa"/>
          </w:tcPr>
          <w:p w14:paraId="3C4D4FBE" w14:textId="77777777" w:rsidR="00897956" w:rsidRPr="00C21991" w:rsidRDefault="00897956">
            <w:pPr>
              <w:pStyle w:val="TAL"/>
            </w:pPr>
            <w:r w:rsidRPr="00C21991">
              <w:t>9</w:t>
            </w:r>
          </w:p>
        </w:tc>
        <w:tc>
          <w:tcPr>
            <w:tcW w:w="2665" w:type="dxa"/>
          </w:tcPr>
          <w:p w14:paraId="7CF908A2" w14:textId="77777777" w:rsidR="00897956" w:rsidRPr="00C21991" w:rsidRDefault="00897956">
            <w:pPr>
              <w:pStyle w:val="TAL"/>
            </w:pPr>
            <w:r w:rsidRPr="00C21991">
              <w:t>From</w:t>
            </w:r>
          </w:p>
        </w:tc>
        <w:tc>
          <w:tcPr>
            <w:tcW w:w="1021" w:type="dxa"/>
          </w:tcPr>
          <w:p w14:paraId="78CD1C2B" w14:textId="77777777" w:rsidR="00897956" w:rsidRPr="00C21991" w:rsidRDefault="00897956">
            <w:pPr>
              <w:pStyle w:val="TAL"/>
            </w:pPr>
            <w:r w:rsidRPr="00C21991">
              <w:t>[26] 20.20</w:t>
            </w:r>
          </w:p>
        </w:tc>
        <w:tc>
          <w:tcPr>
            <w:tcW w:w="1021" w:type="dxa"/>
          </w:tcPr>
          <w:p w14:paraId="6FBE9E6C" w14:textId="77777777" w:rsidR="00897956" w:rsidRPr="00C21991" w:rsidRDefault="00897956">
            <w:pPr>
              <w:pStyle w:val="TAL"/>
            </w:pPr>
            <w:r w:rsidRPr="00C21991">
              <w:t>m</w:t>
            </w:r>
          </w:p>
        </w:tc>
        <w:tc>
          <w:tcPr>
            <w:tcW w:w="1021" w:type="dxa"/>
          </w:tcPr>
          <w:p w14:paraId="7ED0785C" w14:textId="77777777" w:rsidR="00897956" w:rsidRPr="00C21991" w:rsidRDefault="00897956">
            <w:pPr>
              <w:pStyle w:val="TAL"/>
            </w:pPr>
            <w:r w:rsidRPr="00C21991">
              <w:t>m</w:t>
            </w:r>
          </w:p>
        </w:tc>
        <w:tc>
          <w:tcPr>
            <w:tcW w:w="1021" w:type="dxa"/>
          </w:tcPr>
          <w:p w14:paraId="1EA66D9D" w14:textId="77777777" w:rsidR="00897956" w:rsidRPr="00C21991" w:rsidRDefault="00897956">
            <w:pPr>
              <w:pStyle w:val="TAL"/>
            </w:pPr>
            <w:r w:rsidRPr="00C21991">
              <w:t>[26] 20.20</w:t>
            </w:r>
          </w:p>
        </w:tc>
        <w:tc>
          <w:tcPr>
            <w:tcW w:w="1021" w:type="dxa"/>
          </w:tcPr>
          <w:p w14:paraId="71C7F42D" w14:textId="77777777" w:rsidR="00897956" w:rsidRPr="00C21991" w:rsidRDefault="00897956">
            <w:pPr>
              <w:pStyle w:val="TAL"/>
            </w:pPr>
            <w:r w:rsidRPr="00C21991">
              <w:t>m</w:t>
            </w:r>
          </w:p>
        </w:tc>
        <w:tc>
          <w:tcPr>
            <w:tcW w:w="1021" w:type="dxa"/>
          </w:tcPr>
          <w:p w14:paraId="1EEF61E1" w14:textId="77777777" w:rsidR="00897956" w:rsidRPr="00C21991" w:rsidRDefault="00897956">
            <w:pPr>
              <w:pStyle w:val="TAL"/>
            </w:pPr>
            <w:r w:rsidRPr="00C21991">
              <w:t>m</w:t>
            </w:r>
          </w:p>
        </w:tc>
      </w:tr>
      <w:tr w:rsidR="00EB51F1" w:rsidRPr="00C21991" w14:paraId="6B494F66" w14:textId="77777777">
        <w:tc>
          <w:tcPr>
            <w:tcW w:w="851" w:type="dxa"/>
          </w:tcPr>
          <w:p w14:paraId="434A0D4E" w14:textId="77777777" w:rsidR="00EB51F1" w:rsidRPr="00C21991" w:rsidRDefault="00EB51F1">
            <w:pPr>
              <w:pStyle w:val="TAL"/>
            </w:pPr>
            <w:r w:rsidRPr="00C21991">
              <w:t>9A</w:t>
            </w:r>
          </w:p>
        </w:tc>
        <w:tc>
          <w:tcPr>
            <w:tcW w:w="2665" w:type="dxa"/>
          </w:tcPr>
          <w:p w14:paraId="0AED5250" w14:textId="77777777" w:rsidR="00EB51F1" w:rsidRPr="00C21991" w:rsidRDefault="00EB51F1">
            <w:pPr>
              <w:pStyle w:val="TAL"/>
            </w:pPr>
            <w:r w:rsidRPr="00C21991">
              <w:t>Geolocation</w:t>
            </w:r>
            <w:r w:rsidR="008051E3" w:rsidRPr="00C21991">
              <w:t>-Error</w:t>
            </w:r>
          </w:p>
        </w:tc>
        <w:tc>
          <w:tcPr>
            <w:tcW w:w="1021" w:type="dxa"/>
          </w:tcPr>
          <w:p w14:paraId="4D7B8CE5" w14:textId="77777777" w:rsidR="00EB51F1" w:rsidRPr="00C21991" w:rsidRDefault="00EB51F1">
            <w:pPr>
              <w:pStyle w:val="TAL"/>
            </w:pPr>
            <w:r w:rsidRPr="00C21991">
              <w:t xml:space="preserve">[89] </w:t>
            </w:r>
            <w:r w:rsidR="008051E3" w:rsidRPr="00C21991">
              <w:t>4.3</w:t>
            </w:r>
          </w:p>
        </w:tc>
        <w:tc>
          <w:tcPr>
            <w:tcW w:w="1021" w:type="dxa"/>
          </w:tcPr>
          <w:p w14:paraId="17D9121F" w14:textId="77777777" w:rsidR="00EB51F1" w:rsidRPr="00C21991" w:rsidRDefault="00EB51F1">
            <w:pPr>
              <w:pStyle w:val="TAL"/>
            </w:pPr>
            <w:r w:rsidRPr="00C21991">
              <w:t>c13</w:t>
            </w:r>
          </w:p>
        </w:tc>
        <w:tc>
          <w:tcPr>
            <w:tcW w:w="1021" w:type="dxa"/>
          </w:tcPr>
          <w:p w14:paraId="7D98FC6F" w14:textId="77777777" w:rsidR="00EB51F1" w:rsidRPr="00C21991" w:rsidRDefault="00EB51F1">
            <w:pPr>
              <w:pStyle w:val="TAL"/>
            </w:pPr>
            <w:r w:rsidRPr="00C21991">
              <w:t>c13</w:t>
            </w:r>
          </w:p>
        </w:tc>
        <w:tc>
          <w:tcPr>
            <w:tcW w:w="1021" w:type="dxa"/>
          </w:tcPr>
          <w:p w14:paraId="711931F8" w14:textId="77777777" w:rsidR="00EB51F1" w:rsidRPr="00C21991" w:rsidRDefault="00EB51F1">
            <w:pPr>
              <w:pStyle w:val="TAL"/>
            </w:pPr>
            <w:r w:rsidRPr="00C21991">
              <w:t xml:space="preserve">[89] </w:t>
            </w:r>
            <w:r w:rsidR="008051E3" w:rsidRPr="00C21991">
              <w:t>4.3</w:t>
            </w:r>
          </w:p>
        </w:tc>
        <w:tc>
          <w:tcPr>
            <w:tcW w:w="1021" w:type="dxa"/>
          </w:tcPr>
          <w:p w14:paraId="6E9EFCD7" w14:textId="77777777" w:rsidR="00EB51F1" w:rsidRPr="00C21991" w:rsidRDefault="00EB51F1">
            <w:pPr>
              <w:pStyle w:val="TAL"/>
            </w:pPr>
            <w:r w:rsidRPr="00C21991">
              <w:t>c14</w:t>
            </w:r>
          </w:p>
        </w:tc>
        <w:tc>
          <w:tcPr>
            <w:tcW w:w="1021" w:type="dxa"/>
          </w:tcPr>
          <w:p w14:paraId="6456A6C9" w14:textId="77777777" w:rsidR="00EB51F1" w:rsidRPr="00C21991" w:rsidRDefault="00EB51F1">
            <w:pPr>
              <w:pStyle w:val="TAL"/>
            </w:pPr>
            <w:r w:rsidRPr="00C21991">
              <w:t>c14</w:t>
            </w:r>
          </w:p>
        </w:tc>
      </w:tr>
      <w:tr w:rsidR="00EB51F1" w:rsidRPr="00C21991" w14:paraId="7AC89F5A" w14:textId="77777777">
        <w:tc>
          <w:tcPr>
            <w:tcW w:w="851" w:type="dxa"/>
          </w:tcPr>
          <w:p w14:paraId="7677E8D9" w14:textId="77777777" w:rsidR="00EB51F1" w:rsidRPr="00C21991" w:rsidRDefault="00EB51F1">
            <w:pPr>
              <w:pStyle w:val="TAL"/>
            </w:pPr>
            <w:r w:rsidRPr="00C21991">
              <w:t>9B</w:t>
            </w:r>
          </w:p>
        </w:tc>
        <w:tc>
          <w:tcPr>
            <w:tcW w:w="2665" w:type="dxa"/>
          </w:tcPr>
          <w:p w14:paraId="712CC324" w14:textId="77777777" w:rsidR="00EB51F1" w:rsidRPr="00C21991" w:rsidRDefault="00EB51F1">
            <w:pPr>
              <w:pStyle w:val="TAL"/>
            </w:pPr>
            <w:r w:rsidRPr="00C21991">
              <w:t>History-Info</w:t>
            </w:r>
          </w:p>
        </w:tc>
        <w:tc>
          <w:tcPr>
            <w:tcW w:w="1021" w:type="dxa"/>
          </w:tcPr>
          <w:p w14:paraId="5D473516" w14:textId="77777777" w:rsidR="00EB51F1" w:rsidRPr="00C21991" w:rsidRDefault="00EB51F1">
            <w:pPr>
              <w:pStyle w:val="TAL"/>
            </w:pPr>
            <w:r w:rsidRPr="00C21991">
              <w:t>[66] 4.1</w:t>
            </w:r>
          </w:p>
        </w:tc>
        <w:tc>
          <w:tcPr>
            <w:tcW w:w="1021" w:type="dxa"/>
          </w:tcPr>
          <w:p w14:paraId="0FCC7452" w14:textId="77777777" w:rsidR="00EB51F1" w:rsidRPr="00C21991" w:rsidRDefault="00EB51F1">
            <w:pPr>
              <w:pStyle w:val="TAL"/>
            </w:pPr>
            <w:r w:rsidRPr="00C21991">
              <w:t>c12</w:t>
            </w:r>
          </w:p>
        </w:tc>
        <w:tc>
          <w:tcPr>
            <w:tcW w:w="1021" w:type="dxa"/>
          </w:tcPr>
          <w:p w14:paraId="319733C6" w14:textId="77777777" w:rsidR="00EB51F1" w:rsidRPr="00C21991" w:rsidRDefault="00EB51F1">
            <w:pPr>
              <w:pStyle w:val="TAL"/>
            </w:pPr>
            <w:r w:rsidRPr="00C21991">
              <w:t>c12</w:t>
            </w:r>
          </w:p>
        </w:tc>
        <w:tc>
          <w:tcPr>
            <w:tcW w:w="1021" w:type="dxa"/>
          </w:tcPr>
          <w:p w14:paraId="10A9FF6F" w14:textId="77777777" w:rsidR="00EB51F1" w:rsidRPr="00C21991" w:rsidRDefault="00EB51F1">
            <w:pPr>
              <w:pStyle w:val="TAL"/>
            </w:pPr>
            <w:r w:rsidRPr="00C21991">
              <w:t>[66] 4.1</w:t>
            </w:r>
          </w:p>
        </w:tc>
        <w:tc>
          <w:tcPr>
            <w:tcW w:w="1021" w:type="dxa"/>
          </w:tcPr>
          <w:p w14:paraId="64B90A42" w14:textId="77777777" w:rsidR="00EB51F1" w:rsidRPr="00C21991" w:rsidRDefault="00EB51F1">
            <w:pPr>
              <w:pStyle w:val="TAL"/>
            </w:pPr>
            <w:r w:rsidRPr="00C21991">
              <w:t>c12</w:t>
            </w:r>
          </w:p>
        </w:tc>
        <w:tc>
          <w:tcPr>
            <w:tcW w:w="1021" w:type="dxa"/>
          </w:tcPr>
          <w:p w14:paraId="29CB6403" w14:textId="77777777" w:rsidR="00EB51F1" w:rsidRPr="00C21991" w:rsidRDefault="00EB51F1">
            <w:pPr>
              <w:pStyle w:val="TAL"/>
            </w:pPr>
            <w:r w:rsidRPr="00C21991">
              <w:t>c12</w:t>
            </w:r>
          </w:p>
        </w:tc>
      </w:tr>
      <w:tr w:rsidR="00EB51F1" w:rsidRPr="00C21991" w14:paraId="2A14CF01" w14:textId="77777777">
        <w:tc>
          <w:tcPr>
            <w:tcW w:w="851" w:type="dxa"/>
          </w:tcPr>
          <w:p w14:paraId="7D963ED8" w14:textId="77777777" w:rsidR="00EB51F1" w:rsidRPr="00C21991" w:rsidRDefault="00EB51F1">
            <w:pPr>
              <w:pStyle w:val="TAL"/>
            </w:pPr>
            <w:r w:rsidRPr="00C21991">
              <w:t>10</w:t>
            </w:r>
          </w:p>
        </w:tc>
        <w:tc>
          <w:tcPr>
            <w:tcW w:w="2665" w:type="dxa"/>
          </w:tcPr>
          <w:p w14:paraId="07F5EE1E" w14:textId="77777777" w:rsidR="00EB51F1" w:rsidRPr="00C21991" w:rsidRDefault="00EB51F1">
            <w:pPr>
              <w:pStyle w:val="TAL"/>
            </w:pPr>
            <w:r w:rsidRPr="00C21991">
              <w:t>MIME-Version</w:t>
            </w:r>
          </w:p>
        </w:tc>
        <w:tc>
          <w:tcPr>
            <w:tcW w:w="1021" w:type="dxa"/>
          </w:tcPr>
          <w:p w14:paraId="00BC9BF1" w14:textId="77777777" w:rsidR="00EB51F1" w:rsidRPr="00C21991" w:rsidRDefault="00EB51F1">
            <w:pPr>
              <w:pStyle w:val="TAL"/>
            </w:pPr>
            <w:r w:rsidRPr="00C21991">
              <w:t>[26] 20.24</w:t>
            </w:r>
          </w:p>
        </w:tc>
        <w:tc>
          <w:tcPr>
            <w:tcW w:w="1021" w:type="dxa"/>
          </w:tcPr>
          <w:p w14:paraId="5EB71203" w14:textId="77777777" w:rsidR="00EB51F1" w:rsidRPr="00C21991" w:rsidRDefault="00EB51F1">
            <w:pPr>
              <w:pStyle w:val="TAL"/>
            </w:pPr>
            <w:r w:rsidRPr="00C21991">
              <w:t>m</w:t>
            </w:r>
          </w:p>
        </w:tc>
        <w:tc>
          <w:tcPr>
            <w:tcW w:w="1021" w:type="dxa"/>
          </w:tcPr>
          <w:p w14:paraId="303AF667" w14:textId="77777777" w:rsidR="00EB51F1" w:rsidRPr="00C21991" w:rsidRDefault="00EB51F1">
            <w:pPr>
              <w:pStyle w:val="TAL"/>
            </w:pPr>
            <w:r w:rsidRPr="00C21991">
              <w:t>m</w:t>
            </w:r>
          </w:p>
        </w:tc>
        <w:tc>
          <w:tcPr>
            <w:tcW w:w="1021" w:type="dxa"/>
          </w:tcPr>
          <w:p w14:paraId="610B8F47" w14:textId="77777777" w:rsidR="00EB51F1" w:rsidRPr="00C21991" w:rsidRDefault="00EB51F1">
            <w:pPr>
              <w:pStyle w:val="TAL"/>
            </w:pPr>
            <w:r w:rsidRPr="00C21991">
              <w:t>[26] 20.24</w:t>
            </w:r>
          </w:p>
        </w:tc>
        <w:tc>
          <w:tcPr>
            <w:tcW w:w="1021" w:type="dxa"/>
          </w:tcPr>
          <w:p w14:paraId="13848A09" w14:textId="77777777" w:rsidR="00EB51F1" w:rsidRPr="00C21991" w:rsidRDefault="00EB51F1">
            <w:pPr>
              <w:pStyle w:val="TAL"/>
            </w:pPr>
            <w:proofErr w:type="spellStart"/>
            <w:r w:rsidRPr="00C21991">
              <w:t>i</w:t>
            </w:r>
            <w:proofErr w:type="spellEnd"/>
          </w:p>
        </w:tc>
        <w:tc>
          <w:tcPr>
            <w:tcW w:w="1021" w:type="dxa"/>
          </w:tcPr>
          <w:p w14:paraId="5EB03CAE" w14:textId="77777777" w:rsidR="00EB51F1" w:rsidRPr="00C21991" w:rsidRDefault="00EB51F1">
            <w:pPr>
              <w:pStyle w:val="TAL"/>
            </w:pPr>
            <w:proofErr w:type="spellStart"/>
            <w:r w:rsidRPr="00C21991">
              <w:t>i</w:t>
            </w:r>
            <w:proofErr w:type="spellEnd"/>
          </w:p>
        </w:tc>
      </w:tr>
      <w:tr w:rsidR="00EB51F1" w:rsidRPr="00C21991" w14:paraId="2B2606A2" w14:textId="77777777">
        <w:tc>
          <w:tcPr>
            <w:tcW w:w="851" w:type="dxa"/>
          </w:tcPr>
          <w:p w14:paraId="7B563380" w14:textId="77777777" w:rsidR="00EB51F1" w:rsidRPr="00C21991" w:rsidRDefault="00EB51F1">
            <w:pPr>
              <w:pStyle w:val="TAL"/>
            </w:pPr>
            <w:r w:rsidRPr="00C21991">
              <w:t>11</w:t>
            </w:r>
          </w:p>
        </w:tc>
        <w:tc>
          <w:tcPr>
            <w:tcW w:w="2665" w:type="dxa"/>
          </w:tcPr>
          <w:p w14:paraId="3502A30C" w14:textId="77777777" w:rsidR="00EB51F1" w:rsidRPr="00C21991" w:rsidRDefault="00EB51F1">
            <w:pPr>
              <w:pStyle w:val="TAL"/>
            </w:pPr>
            <w:r w:rsidRPr="00C21991">
              <w:t>Organization</w:t>
            </w:r>
          </w:p>
        </w:tc>
        <w:tc>
          <w:tcPr>
            <w:tcW w:w="1021" w:type="dxa"/>
          </w:tcPr>
          <w:p w14:paraId="4135CC6A" w14:textId="77777777" w:rsidR="00EB51F1" w:rsidRPr="00C21991" w:rsidRDefault="00EB51F1">
            <w:pPr>
              <w:pStyle w:val="TAL"/>
            </w:pPr>
            <w:r w:rsidRPr="00C21991">
              <w:t>[26] 20.25</w:t>
            </w:r>
          </w:p>
        </w:tc>
        <w:tc>
          <w:tcPr>
            <w:tcW w:w="1021" w:type="dxa"/>
          </w:tcPr>
          <w:p w14:paraId="47EFDC2B" w14:textId="77777777" w:rsidR="00EB51F1" w:rsidRPr="00C21991" w:rsidRDefault="00EB51F1">
            <w:pPr>
              <w:pStyle w:val="TAL"/>
            </w:pPr>
            <w:r w:rsidRPr="00C21991">
              <w:t>m</w:t>
            </w:r>
          </w:p>
        </w:tc>
        <w:tc>
          <w:tcPr>
            <w:tcW w:w="1021" w:type="dxa"/>
          </w:tcPr>
          <w:p w14:paraId="57DE3968" w14:textId="77777777" w:rsidR="00EB51F1" w:rsidRPr="00C21991" w:rsidRDefault="00EB51F1">
            <w:pPr>
              <w:pStyle w:val="TAL"/>
            </w:pPr>
            <w:r w:rsidRPr="00C21991">
              <w:t>m</w:t>
            </w:r>
          </w:p>
        </w:tc>
        <w:tc>
          <w:tcPr>
            <w:tcW w:w="1021" w:type="dxa"/>
          </w:tcPr>
          <w:p w14:paraId="034D382E" w14:textId="77777777" w:rsidR="00EB51F1" w:rsidRPr="00C21991" w:rsidRDefault="00EB51F1">
            <w:pPr>
              <w:pStyle w:val="TAL"/>
            </w:pPr>
            <w:r w:rsidRPr="00C21991">
              <w:t>[26] 20.25</w:t>
            </w:r>
          </w:p>
        </w:tc>
        <w:tc>
          <w:tcPr>
            <w:tcW w:w="1021" w:type="dxa"/>
          </w:tcPr>
          <w:p w14:paraId="4470F7AE" w14:textId="77777777" w:rsidR="00EB51F1" w:rsidRPr="00C21991" w:rsidRDefault="00EB51F1">
            <w:pPr>
              <w:pStyle w:val="TAL"/>
            </w:pPr>
            <w:r w:rsidRPr="00C21991">
              <w:t>c1</w:t>
            </w:r>
          </w:p>
        </w:tc>
        <w:tc>
          <w:tcPr>
            <w:tcW w:w="1021" w:type="dxa"/>
          </w:tcPr>
          <w:p w14:paraId="3CDAA62E" w14:textId="77777777" w:rsidR="00EB51F1" w:rsidRPr="00C21991" w:rsidRDefault="00EB51F1">
            <w:pPr>
              <w:pStyle w:val="TAL"/>
            </w:pPr>
            <w:r w:rsidRPr="00C21991">
              <w:t>c1</w:t>
            </w:r>
          </w:p>
        </w:tc>
      </w:tr>
      <w:tr w:rsidR="00EB51F1" w:rsidRPr="00C21991" w14:paraId="154A9447" w14:textId="77777777">
        <w:tc>
          <w:tcPr>
            <w:tcW w:w="851" w:type="dxa"/>
          </w:tcPr>
          <w:p w14:paraId="6CD9391C" w14:textId="77777777" w:rsidR="00EB51F1" w:rsidRPr="00C21991" w:rsidRDefault="00EB51F1">
            <w:pPr>
              <w:pStyle w:val="TAL"/>
            </w:pPr>
            <w:r w:rsidRPr="00C21991">
              <w:t>11A</w:t>
            </w:r>
          </w:p>
        </w:tc>
        <w:tc>
          <w:tcPr>
            <w:tcW w:w="2665" w:type="dxa"/>
          </w:tcPr>
          <w:p w14:paraId="6470D337" w14:textId="77777777" w:rsidR="00EB51F1" w:rsidRPr="00C21991" w:rsidRDefault="00EB51F1">
            <w:pPr>
              <w:pStyle w:val="TAL"/>
            </w:pPr>
            <w:r w:rsidRPr="00C21991">
              <w:t>P-Access-Network-Info</w:t>
            </w:r>
          </w:p>
        </w:tc>
        <w:tc>
          <w:tcPr>
            <w:tcW w:w="1021" w:type="dxa"/>
          </w:tcPr>
          <w:p w14:paraId="5763E27C" w14:textId="77777777" w:rsidR="00EB51F1" w:rsidRPr="00C21991" w:rsidRDefault="00EB51F1">
            <w:pPr>
              <w:pStyle w:val="TAL"/>
            </w:pPr>
            <w:r w:rsidRPr="00C21991">
              <w:t>[52] 4.4</w:t>
            </w:r>
            <w:r w:rsidR="001D4AA4" w:rsidRPr="00C21991">
              <w:t>, [52A] 4</w:t>
            </w:r>
            <w:r w:rsidR="00A6568A" w:rsidRPr="00C21991">
              <w:t xml:space="preserve">, [234] </w:t>
            </w:r>
            <w:r w:rsidR="001F7DC1" w:rsidRPr="00C21991">
              <w:t>2</w:t>
            </w:r>
          </w:p>
        </w:tc>
        <w:tc>
          <w:tcPr>
            <w:tcW w:w="1021" w:type="dxa"/>
          </w:tcPr>
          <w:p w14:paraId="2DF49267" w14:textId="77777777" w:rsidR="00EB51F1" w:rsidRPr="00C21991" w:rsidRDefault="00EB51F1">
            <w:pPr>
              <w:pStyle w:val="TAL"/>
            </w:pPr>
            <w:r w:rsidRPr="00C21991">
              <w:t>c9</w:t>
            </w:r>
          </w:p>
        </w:tc>
        <w:tc>
          <w:tcPr>
            <w:tcW w:w="1021" w:type="dxa"/>
          </w:tcPr>
          <w:p w14:paraId="1AA14DB7" w14:textId="77777777" w:rsidR="00EB51F1" w:rsidRPr="00C21991" w:rsidRDefault="00EB51F1">
            <w:pPr>
              <w:pStyle w:val="TAL"/>
            </w:pPr>
            <w:r w:rsidRPr="00C21991">
              <w:t>c9</w:t>
            </w:r>
          </w:p>
        </w:tc>
        <w:tc>
          <w:tcPr>
            <w:tcW w:w="1021" w:type="dxa"/>
          </w:tcPr>
          <w:p w14:paraId="392F2638" w14:textId="77777777" w:rsidR="00EB51F1" w:rsidRPr="00C21991" w:rsidRDefault="00EB51F1">
            <w:pPr>
              <w:pStyle w:val="TAL"/>
            </w:pPr>
            <w:r w:rsidRPr="00C21991">
              <w:t>[52] 4.4</w:t>
            </w:r>
            <w:r w:rsidR="001D4AA4" w:rsidRPr="00C21991">
              <w:t>, [52A] 4</w:t>
            </w:r>
            <w:r w:rsidR="00A6568A" w:rsidRPr="00C21991">
              <w:t xml:space="preserve">, [234] </w:t>
            </w:r>
            <w:r w:rsidR="001F7DC1" w:rsidRPr="00C21991">
              <w:t>2</w:t>
            </w:r>
          </w:p>
        </w:tc>
        <w:tc>
          <w:tcPr>
            <w:tcW w:w="1021" w:type="dxa"/>
          </w:tcPr>
          <w:p w14:paraId="60DA09C9" w14:textId="77777777" w:rsidR="00EB51F1" w:rsidRPr="00C21991" w:rsidRDefault="00EB51F1">
            <w:pPr>
              <w:pStyle w:val="TAL"/>
            </w:pPr>
            <w:r w:rsidRPr="00C21991">
              <w:t>c10</w:t>
            </w:r>
          </w:p>
        </w:tc>
        <w:tc>
          <w:tcPr>
            <w:tcW w:w="1021" w:type="dxa"/>
          </w:tcPr>
          <w:p w14:paraId="27B63CE3" w14:textId="77777777" w:rsidR="00EB51F1" w:rsidRPr="00C21991" w:rsidRDefault="00EB51F1">
            <w:pPr>
              <w:pStyle w:val="TAL"/>
            </w:pPr>
            <w:r w:rsidRPr="00C21991">
              <w:t>c10</w:t>
            </w:r>
          </w:p>
        </w:tc>
      </w:tr>
      <w:tr w:rsidR="00EB51F1" w:rsidRPr="00C21991" w14:paraId="241EF8FE" w14:textId="77777777">
        <w:tc>
          <w:tcPr>
            <w:tcW w:w="851" w:type="dxa"/>
          </w:tcPr>
          <w:p w14:paraId="69272A07" w14:textId="77777777" w:rsidR="00EB51F1" w:rsidRPr="00C21991" w:rsidRDefault="00EB51F1">
            <w:pPr>
              <w:pStyle w:val="TAL"/>
            </w:pPr>
            <w:r w:rsidRPr="00C21991">
              <w:t>11B</w:t>
            </w:r>
          </w:p>
        </w:tc>
        <w:tc>
          <w:tcPr>
            <w:tcW w:w="2665" w:type="dxa"/>
          </w:tcPr>
          <w:p w14:paraId="1E843E43" w14:textId="77777777" w:rsidR="00EB51F1" w:rsidRPr="00C21991" w:rsidRDefault="00EB51F1">
            <w:pPr>
              <w:pStyle w:val="TAL"/>
            </w:pPr>
            <w:r w:rsidRPr="00C21991">
              <w:t>P-Charging-Function-Addresses</w:t>
            </w:r>
          </w:p>
        </w:tc>
        <w:tc>
          <w:tcPr>
            <w:tcW w:w="1021" w:type="dxa"/>
          </w:tcPr>
          <w:p w14:paraId="52556382" w14:textId="77777777" w:rsidR="00EB51F1" w:rsidRPr="00C21991" w:rsidRDefault="00EB51F1">
            <w:pPr>
              <w:pStyle w:val="TAL"/>
            </w:pPr>
            <w:r w:rsidRPr="00C21991">
              <w:t>[52] 4.5</w:t>
            </w:r>
            <w:r w:rsidR="001D4AA4" w:rsidRPr="00C21991">
              <w:t>, [52A] 4</w:t>
            </w:r>
          </w:p>
        </w:tc>
        <w:tc>
          <w:tcPr>
            <w:tcW w:w="1021" w:type="dxa"/>
          </w:tcPr>
          <w:p w14:paraId="30D763E5" w14:textId="77777777" w:rsidR="00EB51F1" w:rsidRPr="00C21991" w:rsidRDefault="00EB51F1">
            <w:pPr>
              <w:pStyle w:val="TAL"/>
            </w:pPr>
            <w:r w:rsidRPr="00C21991">
              <w:t>c7</w:t>
            </w:r>
          </w:p>
        </w:tc>
        <w:tc>
          <w:tcPr>
            <w:tcW w:w="1021" w:type="dxa"/>
          </w:tcPr>
          <w:p w14:paraId="522010B9" w14:textId="77777777" w:rsidR="00EB51F1" w:rsidRPr="00C21991" w:rsidRDefault="00EB51F1">
            <w:pPr>
              <w:pStyle w:val="TAL"/>
            </w:pPr>
            <w:r w:rsidRPr="00C21991">
              <w:t>c7</w:t>
            </w:r>
          </w:p>
        </w:tc>
        <w:tc>
          <w:tcPr>
            <w:tcW w:w="1021" w:type="dxa"/>
          </w:tcPr>
          <w:p w14:paraId="332E5C74" w14:textId="77777777" w:rsidR="00EB51F1" w:rsidRPr="00C21991" w:rsidRDefault="00EB51F1">
            <w:pPr>
              <w:pStyle w:val="TAL"/>
            </w:pPr>
            <w:r w:rsidRPr="00C21991">
              <w:t>[52] 4.5</w:t>
            </w:r>
            <w:r w:rsidR="001D4AA4" w:rsidRPr="00C21991">
              <w:t>, [52A] 4</w:t>
            </w:r>
          </w:p>
        </w:tc>
        <w:tc>
          <w:tcPr>
            <w:tcW w:w="1021" w:type="dxa"/>
          </w:tcPr>
          <w:p w14:paraId="149DA06A" w14:textId="77777777" w:rsidR="00EB51F1" w:rsidRPr="00C21991" w:rsidRDefault="00EB51F1">
            <w:pPr>
              <w:pStyle w:val="TAL"/>
            </w:pPr>
            <w:r w:rsidRPr="00C21991">
              <w:t>c8</w:t>
            </w:r>
          </w:p>
        </w:tc>
        <w:tc>
          <w:tcPr>
            <w:tcW w:w="1021" w:type="dxa"/>
          </w:tcPr>
          <w:p w14:paraId="7E1FC6EA" w14:textId="77777777" w:rsidR="00EB51F1" w:rsidRPr="00C21991" w:rsidRDefault="00EB51F1">
            <w:pPr>
              <w:pStyle w:val="TAL"/>
            </w:pPr>
            <w:r w:rsidRPr="00C21991">
              <w:t>c8</w:t>
            </w:r>
          </w:p>
        </w:tc>
      </w:tr>
      <w:tr w:rsidR="00EB51F1" w:rsidRPr="00C21991" w14:paraId="3CC8B305" w14:textId="77777777">
        <w:tc>
          <w:tcPr>
            <w:tcW w:w="851" w:type="dxa"/>
          </w:tcPr>
          <w:p w14:paraId="5342F706" w14:textId="77777777" w:rsidR="00EB51F1" w:rsidRPr="00C21991" w:rsidRDefault="00EB51F1">
            <w:pPr>
              <w:pStyle w:val="TAL"/>
            </w:pPr>
            <w:r w:rsidRPr="00C21991">
              <w:t>11C</w:t>
            </w:r>
          </w:p>
        </w:tc>
        <w:tc>
          <w:tcPr>
            <w:tcW w:w="2665" w:type="dxa"/>
          </w:tcPr>
          <w:p w14:paraId="4B0B7759" w14:textId="77777777" w:rsidR="00EB51F1" w:rsidRPr="00C21991" w:rsidRDefault="00EB51F1">
            <w:pPr>
              <w:pStyle w:val="TAL"/>
            </w:pPr>
            <w:r w:rsidRPr="00C21991">
              <w:t>P-Charging-Vector</w:t>
            </w:r>
          </w:p>
        </w:tc>
        <w:tc>
          <w:tcPr>
            <w:tcW w:w="1021" w:type="dxa"/>
          </w:tcPr>
          <w:p w14:paraId="11EE66D4" w14:textId="77777777" w:rsidR="00EB51F1" w:rsidRPr="00C21991" w:rsidRDefault="00EB51F1">
            <w:pPr>
              <w:pStyle w:val="TAL"/>
            </w:pPr>
            <w:r w:rsidRPr="00C21991">
              <w:t>[52] 4.6</w:t>
            </w:r>
            <w:r w:rsidR="001D4AA4" w:rsidRPr="00C21991">
              <w:t>, [52A] 4</w:t>
            </w:r>
          </w:p>
        </w:tc>
        <w:tc>
          <w:tcPr>
            <w:tcW w:w="1021" w:type="dxa"/>
          </w:tcPr>
          <w:p w14:paraId="01EB9029" w14:textId="77777777" w:rsidR="00EB51F1" w:rsidRPr="00C21991" w:rsidRDefault="00EB51F1">
            <w:pPr>
              <w:pStyle w:val="TAL"/>
            </w:pPr>
            <w:r w:rsidRPr="00C21991">
              <w:t>c5</w:t>
            </w:r>
          </w:p>
        </w:tc>
        <w:tc>
          <w:tcPr>
            <w:tcW w:w="1021" w:type="dxa"/>
          </w:tcPr>
          <w:p w14:paraId="450630C3" w14:textId="77777777" w:rsidR="00EB51F1" w:rsidRPr="00C21991" w:rsidRDefault="00EB51F1">
            <w:pPr>
              <w:pStyle w:val="TAL"/>
            </w:pPr>
            <w:r w:rsidRPr="00C21991">
              <w:t>c5</w:t>
            </w:r>
          </w:p>
        </w:tc>
        <w:tc>
          <w:tcPr>
            <w:tcW w:w="1021" w:type="dxa"/>
          </w:tcPr>
          <w:p w14:paraId="198987B4" w14:textId="77777777" w:rsidR="00EB51F1" w:rsidRPr="00C21991" w:rsidRDefault="00EB51F1">
            <w:pPr>
              <w:pStyle w:val="TAL"/>
            </w:pPr>
            <w:r w:rsidRPr="00C21991">
              <w:t>[52] 4.6</w:t>
            </w:r>
            <w:r w:rsidR="001D4AA4" w:rsidRPr="00C21991">
              <w:t>, [52A] 4</w:t>
            </w:r>
          </w:p>
        </w:tc>
        <w:tc>
          <w:tcPr>
            <w:tcW w:w="1021" w:type="dxa"/>
          </w:tcPr>
          <w:p w14:paraId="4C27CD38" w14:textId="77777777" w:rsidR="00EB51F1" w:rsidRPr="00C21991" w:rsidRDefault="00EB51F1">
            <w:pPr>
              <w:pStyle w:val="TAL"/>
            </w:pPr>
            <w:r w:rsidRPr="00C21991">
              <w:t>c6</w:t>
            </w:r>
          </w:p>
        </w:tc>
        <w:tc>
          <w:tcPr>
            <w:tcW w:w="1021" w:type="dxa"/>
          </w:tcPr>
          <w:p w14:paraId="2DF8CC77" w14:textId="77777777" w:rsidR="00EB51F1" w:rsidRPr="00C21991" w:rsidRDefault="00EB51F1">
            <w:pPr>
              <w:pStyle w:val="TAL"/>
            </w:pPr>
            <w:r w:rsidRPr="00C21991">
              <w:t>c6</w:t>
            </w:r>
          </w:p>
        </w:tc>
      </w:tr>
      <w:tr w:rsidR="00EB51F1" w:rsidRPr="00C21991" w14:paraId="34A87699" w14:textId="77777777">
        <w:tc>
          <w:tcPr>
            <w:tcW w:w="851" w:type="dxa"/>
          </w:tcPr>
          <w:p w14:paraId="7A888CB9" w14:textId="77777777" w:rsidR="00EB51F1" w:rsidRPr="00C21991" w:rsidRDefault="00EB51F1">
            <w:pPr>
              <w:pStyle w:val="TAL"/>
            </w:pPr>
            <w:r w:rsidRPr="00C21991">
              <w:t>11</w:t>
            </w:r>
            <w:r w:rsidR="002B78AD" w:rsidRPr="00C21991">
              <w:t>E</w:t>
            </w:r>
          </w:p>
        </w:tc>
        <w:tc>
          <w:tcPr>
            <w:tcW w:w="2665" w:type="dxa"/>
          </w:tcPr>
          <w:p w14:paraId="638B811A" w14:textId="77777777" w:rsidR="00EB51F1" w:rsidRPr="00C21991" w:rsidRDefault="00EB51F1">
            <w:pPr>
              <w:pStyle w:val="TAL"/>
            </w:pPr>
            <w:r w:rsidRPr="00C21991">
              <w:t>Privacy</w:t>
            </w:r>
          </w:p>
        </w:tc>
        <w:tc>
          <w:tcPr>
            <w:tcW w:w="1021" w:type="dxa"/>
          </w:tcPr>
          <w:p w14:paraId="79E4B1DC" w14:textId="77777777" w:rsidR="00EB51F1" w:rsidRPr="00C21991" w:rsidRDefault="00EB51F1">
            <w:pPr>
              <w:pStyle w:val="TAL"/>
            </w:pPr>
            <w:r w:rsidRPr="00C21991">
              <w:t>[33] 4.2</w:t>
            </w:r>
          </w:p>
        </w:tc>
        <w:tc>
          <w:tcPr>
            <w:tcW w:w="1021" w:type="dxa"/>
          </w:tcPr>
          <w:p w14:paraId="558848F2" w14:textId="77777777" w:rsidR="00EB51F1" w:rsidRPr="00C21991" w:rsidRDefault="00EB51F1">
            <w:pPr>
              <w:pStyle w:val="TAL"/>
            </w:pPr>
            <w:r w:rsidRPr="00C21991">
              <w:t>c3</w:t>
            </w:r>
          </w:p>
        </w:tc>
        <w:tc>
          <w:tcPr>
            <w:tcW w:w="1021" w:type="dxa"/>
          </w:tcPr>
          <w:p w14:paraId="686347D9" w14:textId="77777777" w:rsidR="00EB51F1" w:rsidRPr="00C21991" w:rsidRDefault="00EB51F1">
            <w:pPr>
              <w:pStyle w:val="TAL"/>
            </w:pPr>
            <w:r w:rsidRPr="00C21991">
              <w:t>c3</w:t>
            </w:r>
          </w:p>
        </w:tc>
        <w:tc>
          <w:tcPr>
            <w:tcW w:w="1021" w:type="dxa"/>
          </w:tcPr>
          <w:p w14:paraId="43C84B2A" w14:textId="77777777" w:rsidR="00EB51F1" w:rsidRPr="00C21991" w:rsidRDefault="00EB51F1">
            <w:pPr>
              <w:pStyle w:val="TAL"/>
            </w:pPr>
            <w:r w:rsidRPr="00C21991">
              <w:t>[33] 4.2</w:t>
            </w:r>
          </w:p>
        </w:tc>
        <w:tc>
          <w:tcPr>
            <w:tcW w:w="1021" w:type="dxa"/>
          </w:tcPr>
          <w:p w14:paraId="75F86358" w14:textId="77777777" w:rsidR="00EB51F1" w:rsidRPr="00C21991" w:rsidRDefault="00EB51F1">
            <w:pPr>
              <w:pStyle w:val="TAL"/>
            </w:pPr>
            <w:r w:rsidRPr="00C21991">
              <w:t>c4</w:t>
            </w:r>
          </w:p>
        </w:tc>
        <w:tc>
          <w:tcPr>
            <w:tcW w:w="1021" w:type="dxa"/>
          </w:tcPr>
          <w:p w14:paraId="5508260C" w14:textId="77777777" w:rsidR="00EB51F1" w:rsidRPr="00C21991" w:rsidRDefault="00EB51F1">
            <w:pPr>
              <w:pStyle w:val="TAL"/>
            </w:pPr>
            <w:r w:rsidRPr="00C21991">
              <w:t>c4</w:t>
            </w:r>
          </w:p>
        </w:tc>
      </w:tr>
      <w:tr w:rsidR="00DF2012" w:rsidRPr="00C21991" w14:paraId="6447E8CA" w14:textId="77777777" w:rsidTr="00DF2012">
        <w:tc>
          <w:tcPr>
            <w:tcW w:w="851" w:type="dxa"/>
          </w:tcPr>
          <w:p w14:paraId="3DDA9610" w14:textId="77777777" w:rsidR="00DF2012" w:rsidRPr="00C21991" w:rsidRDefault="00DF2012" w:rsidP="00DF2012">
            <w:pPr>
              <w:pStyle w:val="TAL"/>
            </w:pPr>
            <w:r w:rsidRPr="00C21991">
              <w:t>11F</w:t>
            </w:r>
          </w:p>
        </w:tc>
        <w:tc>
          <w:tcPr>
            <w:tcW w:w="2665" w:type="dxa"/>
          </w:tcPr>
          <w:p w14:paraId="05BBAC6C" w14:textId="77777777" w:rsidR="00DF2012" w:rsidRPr="00C21991" w:rsidRDefault="00DF2012" w:rsidP="00DF2012">
            <w:pPr>
              <w:pStyle w:val="TAL"/>
            </w:pPr>
            <w:r w:rsidRPr="00C21991">
              <w:t>Relayed-Charge</w:t>
            </w:r>
          </w:p>
        </w:tc>
        <w:tc>
          <w:tcPr>
            <w:tcW w:w="1021" w:type="dxa"/>
          </w:tcPr>
          <w:p w14:paraId="0BD25F17" w14:textId="77777777" w:rsidR="00DF2012" w:rsidRPr="00C21991" w:rsidRDefault="00DF2012" w:rsidP="00DF2012">
            <w:pPr>
              <w:pStyle w:val="TAL"/>
            </w:pPr>
            <w:r w:rsidRPr="00C21991">
              <w:t>7.2.12</w:t>
            </w:r>
          </w:p>
        </w:tc>
        <w:tc>
          <w:tcPr>
            <w:tcW w:w="1021" w:type="dxa"/>
          </w:tcPr>
          <w:p w14:paraId="20969D25" w14:textId="77777777" w:rsidR="00DF2012" w:rsidRPr="00C21991" w:rsidRDefault="00DF2012" w:rsidP="00DF2012">
            <w:pPr>
              <w:pStyle w:val="TAL"/>
            </w:pPr>
            <w:r w:rsidRPr="00C21991">
              <w:t>n/a</w:t>
            </w:r>
          </w:p>
        </w:tc>
        <w:tc>
          <w:tcPr>
            <w:tcW w:w="1021" w:type="dxa"/>
          </w:tcPr>
          <w:p w14:paraId="4D17593A" w14:textId="77777777" w:rsidR="00DF2012" w:rsidRPr="00C21991" w:rsidRDefault="00DF2012" w:rsidP="00DF2012">
            <w:pPr>
              <w:pStyle w:val="TAL"/>
            </w:pPr>
            <w:r w:rsidRPr="00C21991">
              <w:t>c18</w:t>
            </w:r>
          </w:p>
        </w:tc>
        <w:tc>
          <w:tcPr>
            <w:tcW w:w="1021" w:type="dxa"/>
          </w:tcPr>
          <w:p w14:paraId="13C6D62C" w14:textId="77777777" w:rsidR="00DF2012" w:rsidRPr="00C21991" w:rsidRDefault="00DF2012" w:rsidP="00DF2012">
            <w:pPr>
              <w:pStyle w:val="TAL"/>
            </w:pPr>
            <w:r w:rsidRPr="00C21991">
              <w:t>7.2.12</w:t>
            </w:r>
          </w:p>
        </w:tc>
        <w:tc>
          <w:tcPr>
            <w:tcW w:w="1021" w:type="dxa"/>
          </w:tcPr>
          <w:p w14:paraId="4E131021" w14:textId="77777777" w:rsidR="00DF2012" w:rsidRPr="00C21991" w:rsidRDefault="00DF2012" w:rsidP="00DF2012">
            <w:pPr>
              <w:pStyle w:val="TAL"/>
            </w:pPr>
            <w:r w:rsidRPr="00C21991">
              <w:t>n/a</w:t>
            </w:r>
          </w:p>
        </w:tc>
        <w:tc>
          <w:tcPr>
            <w:tcW w:w="1021" w:type="dxa"/>
          </w:tcPr>
          <w:p w14:paraId="4C5E9A07" w14:textId="77777777" w:rsidR="00DF2012" w:rsidRPr="00C21991" w:rsidRDefault="00DF2012" w:rsidP="00DF2012">
            <w:pPr>
              <w:pStyle w:val="TAL"/>
            </w:pPr>
            <w:r w:rsidRPr="00C21991">
              <w:t>c18</w:t>
            </w:r>
          </w:p>
        </w:tc>
      </w:tr>
      <w:tr w:rsidR="00EB51F1" w:rsidRPr="00C21991" w14:paraId="65B768D8" w14:textId="77777777">
        <w:tc>
          <w:tcPr>
            <w:tcW w:w="851" w:type="dxa"/>
          </w:tcPr>
          <w:p w14:paraId="35BA7CF4" w14:textId="77777777" w:rsidR="00EB51F1" w:rsidRPr="00C21991" w:rsidRDefault="00EB51F1">
            <w:pPr>
              <w:pStyle w:val="TAL"/>
            </w:pPr>
            <w:r w:rsidRPr="00C21991">
              <w:t>11</w:t>
            </w:r>
            <w:r w:rsidR="00DF2012" w:rsidRPr="00C21991">
              <w:t>G</w:t>
            </w:r>
          </w:p>
        </w:tc>
        <w:tc>
          <w:tcPr>
            <w:tcW w:w="2665" w:type="dxa"/>
          </w:tcPr>
          <w:p w14:paraId="4E5861E0" w14:textId="77777777" w:rsidR="00EB51F1" w:rsidRPr="00C21991" w:rsidRDefault="00EB51F1">
            <w:pPr>
              <w:pStyle w:val="TAL"/>
            </w:pPr>
            <w:r w:rsidRPr="00C21991">
              <w:t>Require</w:t>
            </w:r>
          </w:p>
        </w:tc>
        <w:tc>
          <w:tcPr>
            <w:tcW w:w="1021" w:type="dxa"/>
          </w:tcPr>
          <w:p w14:paraId="2FAFA1EC" w14:textId="77777777" w:rsidR="00EB51F1" w:rsidRPr="00C21991" w:rsidRDefault="00EB51F1">
            <w:pPr>
              <w:pStyle w:val="TAL"/>
            </w:pPr>
            <w:r w:rsidRPr="00C21991">
              <w:t>[26] 20.32</w:t>
            </w:r>
          </w:p>
        </w:tc>
        <w:tc>
          <w:tcPr>
            <w:tcW w:w="1021" w:type="dxa"/>
          </w:tcPr>
          <w:p w14:paraId="7FE3A283" w14:textId="77777777" w:rsidR="00EB51F1" w:rsidRPr="00C21991" w:rsidRDefault="00EB51F1">
            <w:pPr>
              <w:pStyle w:val="TAL"/>
            </w:pPr>
            <w:r w:rsidRPr="00C21991">
              <w:t>m</w:t>
            </w:r>
          </w:p>
        </w:tc>
        <w:tc>
          <w:tcPr>
            <w:tcW w:w="1021" w:type="dxa"/>
          </w:tcPr>
          <w:p w14:paraId="5ADE7C3E" w14:textId="77777777" w:rsidR="00EB51F1" w:rsidRPr="00C21991" w:rsidRDefault="00EB51F1">
            <w:pPr>
              <w:pStyle w:val="TAL"/>
            </w:pPr>
            <w:r w:rsidRPr="00C21991">
              <w:t>m</w:t>
            </w:r>
          </w:p>
        </w:tc>
        <w:tc>
          <w:tcPr>
            <w:tcW w:w="1021" w:type="dxa"/>
          </w:tcPr>
          <w:p w14:paraId="24512BB8" w14:textId="77777777" w:rsidR="00EB51F1" w:rsidRPr="00C21991" w:rsidRDefault="00EB51F1">
            <w:pPr>
              <w:pStyle w:val="TAL"/>
            </w:pPr>
            <w:r w:rsidRPr="00C21991">
              <w:t>[26] 20.32</w:t>
            </w:r>
          </w:p>
        </w:tc>
        <w:tc>
          <w:tcPr>
            <w:tcW w:w="1021" w:type="dxa"/>
          </w:tcPr>
          <w:p w14:paraId="5906F979" w14:textId="77777777" w:rsidR="00EB51F1" w:rsidRPr="00C21991" w:rsidRDefault="00EB51F1">
            <w:pPr>
              <w:pStyle w:val="TAL"/>
            </w:pPr>
            <w:r w:rsidRPr="00C21991">
              <w:t>c11</w:t>
            </w:r>
          </w:p>
        </w:tc>
        <w:tc>
          <w:tcPr>
            <w:tcW w:w="1021" w:type="dxa"/>
          </w:tcPr>
          <w:p w14:paraId="7B9D89AB" w14:textId="77777777" w:rsidR="00EB51F1" w:rsidRPr="00C21991" w:rsidRDefault="00EB51F1">
            <w:pPr>
              <w:pStyle w:val="TAL"/>
            </w:pPr>
            <w:r w:rsidRPr="00C21991">
              <w:t>c11</w:t>
            </w:r>
          </w:p>
        </w:tc>
      </w:tr>
      <w:tr w:rsidR="00EB51F1" w:rsidRPr="00C21991" w14:paraId="33464013" w14:textId="77777777">
        <w:tc>
          <w:tcPr>
            <w:tcW w:w="851" w:type="dxa"/>
          </w:tcPr>
          <w:p w14:paraId="483E0CE5" w14:textId="77777777" w:rsidR="00EB51F1" w:rsidRPr="00C21991" w:rsidRDefault="00EB51F1">
            <w:pPr>
              <w:pStyle w:val="TAL"/>
            </w:pPr>
            <w:r w:rsidRPr="00C21991">
              <w:t>11</w:t>
            </w:r>
            <w:r w:rsidR="00DF2012" w:rsidRPr="00C21991">
              <w:t>H</w:t>
            </w:r>
          </w:p>
        </w:tc>
        <w:tc>
          <w:tcPr>
            <w:tcW w:w="2665" w:type="dxa"/>
          </w:tcPr>
          <w:p w14:paraId="0F8192A6" w14:textId="77777777" w:rsidR="00EB51F1" w:rsidRPr="00C21991" w:rsidRDefault="00EB51F1">
            <w:pPr>
              <w:pStyle w:val="TAL"/>
            </w:pPr>
            <w:r w:rsidRPr="00C21991">
              <w:t>Server</w:t>
            </w:r>
          </w:p>
        </w:tc>
        <w:tc>
          <w:tcPr>
            <w:tcW w:w="1021" w:type="dxa"/>
          </w:tcPr>
          <w:p w14:paraId="78E39B88" w14:textId="77777777" w:rsidR="00EB51F1" w:rsidRPr="00C21991" w:rsidRDefault="00EB51F1">
            <w:pPr>
              <w:pStyle w:val="TAL"/>
            </w:pPr>
            <w:r w:rsidRPr="00C21991">
              <w:t>[26] 20.35</w:t>
            </w:r>
          </w:p>
        </w:tc>
        <w:tc>
          <w:tcPr>
            <w:tcW w:w="1021" w:type="dxa"/>
          </w:tcPr>
          <w:p w14:paraId="4ED29735" w14:textId="77777777" w:rsidR="00EB51F1" w:rsidRPr="00C21991" w:rsidRDefault="00EB51F1">
            <w:pPr>
              <w:pStyle w:val="TAL"/>
            </w:pPr>
            <w:r w:rsidRPr="00C21991">
              <w:t>m</w:t>
            </w:r>
          </w:p>
        </w:tc>
        <w:tc>
          <w:tcPr>
            <w:tcW w:w="1021" w:type="dxa"/>
          </w:tcPr>
          <w:p w14:paraId="7FFFAE2E" w14:textId="77777777" w:rsidR="00EB51F1" w:rsidRPr="00C21991" w:rsidRDefault="00EB51F1">
            <w:pPr>
              <w:pStyle w:val="TAL"/>
            </w:pPr>
            <w:r w:rsidRPr="00C21991">
              <w:t>m</w:t>
            </w:r>
          </w:p>
        </w:tc>
        <w:tc>
          <w:tcPr>
            <w:tcW w:w="1021" w:type="dxa"/>
          </w:tcPr>
          <w:p w14:paraId="0ECA2A6D" w14:textId="77777777" w:rsidR="00EB51F1" w:rsidRPr="00C21991" w:rsidRDefault="00EB51F1">
            <w:pPr>
              <w:pStyle w:val="TAL"/>
            </w:pPr>
            <w:r w:rsidRPr="00C21991">
              <w:t>[26] 20.35</w:t>
            </w:r>
          </w:p>
        </w:tc>
        <w:tc>
          <w:tcPr>
            <w:tcW w:w="1021" w:type="dxa"/>
          </w:tcPr>
          <w:p w14:paraId="7CCA5A0E" w14:textId="77777777" w:rsidR="00EB51F1" w:rsidRPr="00C21991" w:rsidRDefault="00EB51F1">
            <w:pPr>
              <w:pStyle w:val="TAL"/>
            </w:pPr>
            <w:proofErr w:type="spellStart"/>
            <w:r w:rsidRPr="00C21991">
              <w:t>i</w:t>
            </w:r>
            <w:proofErr w:type="spellEnd"/>
          </w:p>
        </w:tc>
        <w:tc>
          <w:tcPr>
            <w:tcW w:w="1021" w:type="dxa"/>
          </w:tcPr>
          <w:p w14:paraId="79EDCFB5" w14:textId="77777777" w:rsidR="00EB51F1" w:rsidRPr="00C21991" w:rsidRDefault="00EB51F1">
            <w:pPr>
              <w:pStyle w:val="TAL"/>
            </w:pPr>
            <w:proofErr w:type="spellStart"/>
            <w:r w:rsidRPr="00C21991">
              <w:t>i</w:t>
            </w:r>
            <w:proofErr w:type="spellEnd"/>
          </w:p>
        </w:tc>
      </w:tr>
      <w:tr w:rsidR="00047EC0" w:rsidRPr="00C21991" w14:paraId="19FCEC4D" w14:textId="77777777" w:rsidTr="00047EC0">
        <w:tc>
          <w:tcPr>
            <w:tcW w:w="851" w:type="dxa"/>
          </w:tcPr>
          <w:p w14:paraId="2914F358" w14:textId="77777777" w:rsidR="00047EC0" w:rsidRPr="00C21991" w:rsidRDefault="00047EC0" w:rsidP="00DF2012">
            <w:pPr>
              <w:pStyle w:val="TAL"/>
            </w:pPr>
            <w:r w:rsidRPr="00C21991">
              <w:t>11</w:t>
            </w:r>
            <w:r w:rsidR="00DF2012" w:rsidRPr="00C21991">
              <w:t>I</w:t>
            </w:r>
          </w:p>
        </w:tc>
        <w:tc>
          <w:tcPr>
            <w:tcW w:w="2665" w:type="dxa"/>
          </w:tcPr>
          <w:p w14:paraId="23C833AA" w14:textId="77777777" w:rsidR="00047EC0" w:rsidRPr="00C21991" w:rsidRDefault="00047EC0" w:rsidP="00047EC0">
            <w:pPr>
              <w:pStyle w:val="TAL"/>
            </w:pPr>
            <w:r w:rsidRPr="00C21991">
              <w:t>Session-ID</w:t>
            </w:r>
          </w:p>
        </w:tc>
        <w:tc>
          <w:tcPr>
            <w:tcW w:w="1021" w:type="dxa"/>
          </w:tcPr>
          <w:p w14:paraId="5272B92E" w14:textId="77777777" w:rsidR="00047EC0" w:rsidRPr="00C21991" w:rsidRDefault="00047EC0" w:rsidP="00047EC0">
            <w:pPr>
              <w:pStyle w:val="TAL"/>
            </w:pPr>
            <w:r w:rsidRPr="00C21991">
              <w:t>[162]</w:t>
            </w:r>
          </w:p>
        </w:tc>
        <w:tc>
          <w:tcPr>
            <w:tcW w:w="1021" w:type="dxa"/>
          </w:tcPr>
          <w:p w14:paraId="1636EAF0" w14:textId="77777777" w:rsidR="00047EC0" w:rsidRPr="00C21991" w:rsidRDefault="00047EC0" w:rsidP="00047EC0">
            <w:pPr>
              <w:pStyle w:val="TAL"/>
            </w:pPr>
            <w:r w:rsidRPr="00C21991">
              <w:t>c17</w:t>
            </w:r>
          </w:p>
        </w:tc>
        <w:tc>
          <w:tcPr>
            <w:tcW w:w="1021" w:type="dxa"/>
          </w:tcPr>
          <w:p w14:paraId="53DFA8C4" w14:textId="77777777" w:rsidR="00047EC0" w:rsidRPr="00C21991" w:rsidRDefault="00047EC0" w:rsidP="00047EC0">
            <w:pPr>
              <w:pStyle w:val="TAL"/>
            </w:pPr>
            <w:r w:rsidRPr="00C21991">
              <w:t>c17</w:t>
            </w:r>
          </w:p>
        </w:tc>
        <w:tc>
          <w:tcPr>
            <w:tcW w:w="1021" w:type="dxa"/>
          </w:tcPr>
          <w:p w14:paraId="465A4E28" w14:textId="77777777" w:rsidR="00047EC0" w:rsidRPr="00C21991" w:rsidRDefault="00047EC0" w:rsidP="00047EC0">
            <w:pPr>
              <w:pStyle w:val="TAL"/>
            </w:pPr>
            <w:r w:rsidRPr="00C21991">
              <w:t>[162]</w:t>
            </w:r>
          </w:p>
        </w:tc>
        <w:tc>
          <w:tcPr>
            <w:tcW w:w="1021" w:type="dxa"/>
          </w:tcPr>
          <w:p w14:paraId="11751E0A" w14:textId="77777777" w:rsidR="00047EC0" w:rsidRPr="00C21991" w:rsidRDefault="00047EC0" w:rsidP="00047EC0">
            <w:pPr>
              <w:pStyle w:val="TAL"/>
            </w:pPr>
            <w:r w:rsidRPr="00C21991">
              <w:t>c17</w:t>
            </w:r>
          </w:p>
        </w:tc>
        <w:tc>
          <w:tcPr>
            <w:tcW w:w="1021" w:type="dxa"/>
          </w:tcPr>
          <w:p w14:paraId="550E2060" w14:textId="77777777" w:rsidR="00047EC0" w:rsidRPr="00C21991" w:rsidRDefault="00047EC0" w:rsidP="00047EC0">
            <w:pPr>
              <w:pStyle w:val="TAL"/>
            </w:pPr>
            <w:r w:rsidRPr="00C21991">
              <w:t>c17</w:t>
            </w:r>
          </w:p>
        </w:tc>
      </w:tr>
      <w:tr w:rsidR="00EB51F1" w:rsidRPr="00C21991" w14:paraId="569C4ECE" w14:textId="77777777">
        <w:tc>
          <w:tcPr>
            <w:tcW w:w="851" w:type="dxa"/>
          </w:tcPr>
          <w:p w14:paraId="17020F41" w14:textId="77777777" w:rsidR="00EB51F1" w:rsidRPr="00C21991" w:rsidRDefault="00EB51F1">
            <w:pPr>
              <w:pStyle w:val="TAL"/>
            </w:pPr>
            <w:r w:rsidRPr="00C21991">
              <w:t>12</w:t>
            </w:r>
          </w:p>
        </w:tc>
        <w:tc>
          <w:tcPr>
            <w:tcW w:w="2665" w:type="dxa"/>
          </w:tcPr>
          <w:p w14:paraId="450FFCD1" w14:textId="77777777" w:rsidR="00EB51F1" w:rsidRPr="00C21991" w:rsidRDefault="00EB51F1">
            <w:pPr>
              <w:pStyle w:val="TAL"/>
            </w:pPr>
            <w:r w:rsidRPr="00C21991">
              <w:t>Timestamp</w:t>
            </w:r>
          </w:p>
        </w:tc>
        <w:tc>
          <w:tcPr>
            <w:tcW w:w="1021" w:type="dxa"/>
          </w:tcPr>
          <w:p w14:paraId="1162AD5A" w14:textId="77777777" w:rsidR="00EB51F1" w:rsidRPr="00C21991" w:rsidRDefault="00EB51F1">
            <w:pPr>
              <w:pStyle w:val="TAL"/>
            </w:pPr>
            <w:r w:rsidRPr="00C21991">
              <w:t>[26] 20.38</w:t>
            </w:r>
          </w:p>
        </w:tc>
        <w:tc>
          <w:tcPr>
            <w:tcW w:w="1021" w:type="dxa"/>
          </w:tcPr>
          <w:p w14:paraId="11A11DDB" w14:textId="77777777" w:rsidR="00EB51F1" w:rsidRPr="00C21991" w:rsidRDefault="00EB51F1">
            <w:pPr>
              <w:pStyle w:val="TAL"/>
            </w:pPr>
            <w:r w:rsidRPr="00C21991">
              <w:t>m</w:t>
            </w:r>
          </w:p>
        </w:tc>
        <w:tc>
          <w:tcPr>
            <w:tcW w:w="1021" w:type="dxa"/>
          </w:tcPr>
          <w:p w14:paraId="6D030AF6" w14:textId="77777777" w:rsidR="00EB51F1" w:rsidRPr="00C21991" w:rsidRDefault="00EB51F1">
            <w:pPr>
              <w:pStyle w:val="TAL"/>
            </w:pPr>
            <w:r w:rsidRPr="00C21991">
              <w:t>m</w:t>
            </w:r>
          </w:p>
        </w:tc>
        <w:tc>
          <w:tcPr>
            <w:tcW w:w="1021" w:type="dxa"/>
          </w:tcPr>
          <w:p w14:paraId="28C8663F" w14:textId="77777777" w:rsidR="00EB51F1" w:rsidRPr="00C21991" w:rsidRDefault="00EB51F1">
            <w:pPr>
              <w:pStyle w:val="TAL"/>
            </w:pPr>
            <w:r w:rsidRPr="00C21991">
              <w:t>[26] 20.38</w:t>
            </w:r>
          </w:p>
        </w:tc>
        <w:tc>
          <w:tcPr>
            <w:tcW w:w="1021" w:type="dxa"/>
          </w:tcPr>
          <w:p w14:paraId="2B074180" w14:textId="77777777" w:rsidR="00EB51F1" w:rsidRPr="00C21991" w:rsidRDefault="00EB51F1">
            <w:pPr>
              <w:pStyle w:val="TAL"/>
            </w:pPr>
            <w:proofErr w:type="spellStart"/>
            <w:r w:rsidRPr="00C21991">
              <w:t>i</w:t>
            </w:r>
            <w:proofErr w:type="spellEnd"/>
          </w:p>
        </w:tc>
        <w:tc>
          <w:tcPr>
            <w:tcW w:w="1021" w:type="dxa"/>
          </w:tcPr>
          <w:p w14:paraId="50689155" w14:textId="77777777" w:rsidR="00EB51F1" w:rsidRPr="00C21991" w:rsidRDefault="00EB51F1">
            <w:pPr>
              <w:pStyle w:val="TAL"/>
            </w:pPr>
            <w:proofErr w:type="spellStart"/>
            <w:r w:rsidRPr="00C21991">
              <w:t>i</w:t>
            </w:r>
            <w:proofErr w:type="spellEnd"/>
          </w:p>
        </w:tc>
      </w:tr>
      <w:tr w:rsidR="00EB51F1" w:rsidRPr="00C21991" w14:paraId="2D3BB340" w14:textId="77777777">
        <w:tc>
          <w:tcPr>
            <w:tcW w:w="851" w:type="dxa"/>
          </w:tcPr>
          <w:p w14:paraId="45882860" w14:textId="77777777" w:rsidR="00EB51F1" w:rsidRPr="00C21991" w:rsidRDefault="00EB51F1">
            <w:pPr>
              <w:pStyle w:val="TAL"/>
            </w:pPr>
            <w:r w:rsidRPr="00C21991">
              <w:t>13</w:t>
            </w:r>
          </w:p>
        </w:tc>
        <w:tc>
          <w:tcPr>
            <w:tcW w:w="2665" w:type="dxa"/>
          </w:tcPr>
          <w:p w14:paraId="1381C82A" w14:textId="77777777" w:rsidR="00EB51F1" w:rsidRPr="00C21991" w:rsidRDefault="00EB51F1">
            <w:pPr>
              <w:pStyle w:val="TAL"/>
            </w:pPr>
            <w:r w:rsidRPr="00C21991">
              <w:t>To</w:t>
            </w:r>
          </w:p>
        </w:tc>
        <w:tc>
          <w:tcPr>
            <w:tcW w:w="1021" w:type="dxa"/>
          </w:tcPr>
          <w:p w14:paraId="74E8AC33" w14:textId="77777777" w:rsidR="00EB51F1" w:rsidRPr="00C21991" w:rsidRDefault="00EB51F1">
            <w:pPr>
              <w:pStyle w:val="TAL"/>
            </w:pPr>
            <w:r w:rsidRPr="00C21991">
              <w:t>[26] 20.39</w:t>
            </w:r>
          </w:p>
        </w:tc>
        <w:tc>
          <w:tcPr>
            <w:tcW w:w="1021" w:type="dxa"/>
          </w:tcPr>
          <w:p w14:paraId="1D232288" w14:textId="77777777" w:rsidR="00EB51F1" w:rsidRPr="00C21991" w:rsidRDefault="00EB51F1">
            <w:pPr>
              <w:pStyle w:val="TAL"/>
            </w:pPr>
            <w:r w:rsidRPr="00C21991">
              <w:t>m</w:t>
            </w:r>
          </w:p>
        </w:tc>
        <w:tc>
          <w:tcPr>
            <w:tcW w:w="1021" w:type="dxa"/>
          </w:tcPr>
          <w:p w14:paraId="67F07493" w14:textId="77777777" w:rsidR="00EB51F1" w:rsidRPr="00C21991" w:rsidRDefault="00EB51F1">
            <w:pPr>
              <w:pStyle w:val="TAL"/>
            </w:pPr>
            <w:r w:rsidRPr="00C21991">
              <w:t>m</w:t>
            </w:r>
          </w:p>
        </w:tc>
        <w:tc>
          <w:tcPr>
            <w:tcW w:w="1021" w:type="dxa"/>
          </w:tcPr>
          <w:p w14:paraId="0EB51BF3" w14:textId="77777777" w:rsidR="00EB51F1" w:rsidRPr="00C21991" w:rsidRDefault="00EB51F1">
            <w:pPr>
              <w:pStyle w:val="TAL"/>
            </w:pPr>
            <w:r w:rsidRPr="00C21991">
              <w:t>[26] 20.39</w:t>
            </w:r>
          </w:p>
        </w:tc>
        <w:tc>
          <w:tcPr>
            <w:tcW w:w="1021" w:type="dxa"/>
          </w:tcPr>
          <w:p w14:paraId="54FDE602" w14:textId="77777777" w:rsidR="00EB51F1" w:rsidRPr="00C21991" w:rsidRDefault="00EB51F1">
            <w:pPr>
              <w:pStyle w:val="TAL"/>
            </w:pPr>
            <w:r w:rsidRPr="00C21991">
              <w:t>m</w:t>
            </w:r>
          </w:p>
        </w:tc>
        <w:tc>
          <w:tcPr>
            <w:tcW w:w="1021" w:type="dxa"/>
          </w:tcPr>
          <w:p w14:paraId="2B6DC56D" w14:textId="77777777" w:rsidR="00EB51F1" w:rsidRPr="00C21991" w:rsidRDefault="00EB51F1">
            <w:pPr>
              <w:pStyle w:val="TAL"/>
            </w:pPr>
            <w:r w:rsidRPr="00C21991">
              <w:t>m</w:t>
            </w:r>
          </w:p>
        </w:tc>
      </w:tr>
      <w:tr w:rsidR="00EB51F1" w:rsidRPr="00C21991" w14:paraId="26E20F10" w14:textId="77777777">
        <w:tc>
          <w:tcPr>
            <w:tcW w:w="851" w:type="dxa"/>
          </w:tcPr>
          <w:p w14:paraId="6658711E" w14:textId="77777777" w:rsidR="00EB51F1" w:rsidRPr="00C21991" w:rsidRDefault="00EB51F1">
            <w:pPr>
              <w:pStyle w:val="TAL"/>
            </w:pPr>
            <w:r w:rsidRPr="00C21991">
              <w:t>13A</w:t>
            </w:r>
          </w:p>
        </w:tc>
        <w:tc>
          <w:tcPr>
            <w:tcW w:w="2665" w:type="dxa"/>
          </w:tcPr>
          <w:p w14:paraId="69F8880D" w14:textId="77777777" w:rsidR="00EB51F1" w:rsidRPr="00C21991" w:rsidRDefault="00EB51F1">
            <w:pPr>
              <w:pStyle w:val="TAL"/>
            </w:pPr>
            <w:r w:rsidRPr="00C21991">
              <w:t>User-Agent</w:t>
            </w:r>
          </w:p>
        </w:tc>
        <w:tc>
          <w:tcPr>
            <w:tcW w:w="1021" w:type="dxa"/>
          </w:tcPr>
          <w:p w14:paraId="7E885A19" w14:textId="77777777" w:rsidR="00EB51F1" w:rsidRPr="00C21991" w:rsidRDefault="00EB51F1">
            <w:pPr>
              <w:pStyle w:val="TAL"/>
            </w:pPr>
            <w:r w:rsidRPr="00C21991">
              <w:t>[26] 20.41</w:t>
            </w:r>
          </w:p>
        </w:tc>
        <w:tc>
          <w:tcPr>
            <w:tcW w:w="1021" w:type="dxa"/>
          </w:tcPr>
          <w:p w14:paraId="4FF56931" w14:textId="77777777" w:rsidR="00EB51F1" w:rsidRPr="00C21991" w:rsidRDefault="00EB51F1">
            <w:pPr>
              <w:pStyle w:val="TAL"/>
            </w:pPr>
            <w:r w:rsidRPr="00C21991">
              <w:t>m</w:t>
            </w:r>
          </w:p>
        </w:tc>
        <w:tc>
          <w:tcPr>
            <w:tcW w:w="1021" w:type="dxa"/>
          </w:tcPr>
          <w:p w14:paraId="14D15D3D" w14:textId="77777777" w:rsidR="00EB51F1" w:rsidRPr="00C21991" w:rsidRDefault="00EB51F1">
            <w:pPr>
              <w:pStyle w:val="TAL"/>
            </w:pPr>
            <w:r w:rsidRPr="00C21991">
              <w:t>m</w:t>
            </w:r>
          </w:p>
        </w:tc>
        <w:tc>
          <w:tcPr>
            <w:tcW w:w="1021" w:type="dxa"/>
          </w:tcPr>
          <w:p w14:paraId="3EF297DF" w14:textId="77777777" w:rsidR="00EB51F1" w:rsidRPr="00C21991" w:rsidRDefault="00EB51F1">
            <w:pPr>
              <w:pStyle w:val="TAL"/>
            </w:pPr>
            <w:r w:rsidRPr="00C21991">
              <w:t>[26] 20.41</w:t>
            </w:r>
          </w:p>
        </w:tc>
        <w:tc>
          <w:tcPr>
            <w:tcW w:w="1021" w:type="dxa"/>
          </w:tcPr>
          <w:p w14:paraId="7BB90E04" w14:textId="77777777" w:rsidR="00EB51F1" w:rsidRPr="00C21991" w:rsidRDefault="00EB51F1">
            <w:pPr>
              <w:pStyle w:val="TAL"/>
            </w:pPr>
            <w:proofErr w:type="spellStart"/>
            <w:r w:rsidRPr="00C21991">
              <w:t>i</w:t>
            </w:r>
            <w:proofErr w:type="spellEnd"/>
          </w:p>
        </w:tc>
        <w:tc>
          <w:tcPr>
            <w:tcW w:w="1021" w:type="dxa"/>
          </w:tcPr>
          <w:p w14:paraId="055B9EA7" w14:textId="77777777" w:rsidR="00EB51F1" w:rsidRPr="00C21991" w:rsidRDefault="00EB51F1">
            <w:pPr>
              <w:pStyle w:val="TAL"/>
            </w:pPr>
            <w:proofErr w:type="spellStart"/>
            <w:r w:rsidRPr="00C21991">
              <w:t>i</w:t>
            </w:r>
            <w:proofErr w:type="spellEnd"/>
          </w:p>
        </w:tc>
      </w:tr>
      <w:tr w:rsidR="00EB51F1" w:rsidRPr="00C21991" w14:paraId="76A3DEEE" w14:textId="77777777">
        <w:tc>
          <w:tcPr>
            <w:tcW w:w="851" w:type="dxa"/>
          </w:tcPr>
          <w:p w14:paraId="49689A99" w14:textId="77777777" w:rsidR="00EB51F1" w:rsidRPr="00C21991" w:rsidRDefault="00EB51F1">
            <w:pPr>
              <w:pStyle w:val="TAL"/>
            </w:pPr>
            <w:r w:rsidRPr="00C21991">
              <w:t>14</w:t>
            </w:r>
          </w:p>
        </w:tc>
        <w:tc>
          <w:tcPr>
            <w:tcW w:w="2665" w:type="dxa"/>
          </w:tcPr>
          <w:p w14:paraId="4CFFCBDA" w14:textId="77777777" w:rsidR="00EB51F1" w:rsidRPr="00C21991" w:rsidRDefault="00EB51F1">
            <w:pPr>
              <w:pStyle w:val="TAL"/>
            </w:pPr>
            <w:r w:rsidRPr="00C21991">
              <w:t>Via</w:t>
            </w:r>
          </w:p>
        </w:tc>
        <w:tc>
          <w:tcPr>
            <w:tcW w:w="1021" w:type="dxa"/>
          </w:tcPr>
          <w:p w14:paraId="0C3C5618" w14:textId="77777777" w:rsidR="00EB51F1" w:rsidRPr="00C21991" w:rsidRDefault="00EB51F1">
            <w:pPr>
              <w:pStyle w:val="TAL"/>
            </w:pPr>
            <w:r w:rsidRPr="00C21991">
              <w:t>[26] 20.42</w:t>
            </w:r>
          </w:p>
        </w:tc>
        <w:tc>
          <w:tcPr>
            <w:tcW w:w="1021" w:type="dxa"/>
          </w:tcPr>
          <w:p w14:paraId="01BF9FC7" w14:textId="77777777" w:rsidR="00EB51F1" w:rsidRPr="00C21991" w:rsidRDefault="00EB51F1">
            <w:pPr>
              <w:pStyle w:val="TAL"/>
            </w:pPr>
            <w:r w:rsidRPr="00C21991">
              <w:t>m</w:t>
            </w:r>
          </w:p>
        </w:tc>
        <w:tc>
          <w:tcPr>
            <w:tcW w:w="1021" w:type="dxa"/>
          </w:tcPr>
          <w:p w14:paraId="2F614C97" w14:textId="77777777" w:rsidR="00EB51F1" w:rsidRPr="00C21991" w:rsidRDefault="00EB51F1">
            <w:pPr>
              <w:pStyle w:val="TAL"/>
            </w:pPr>
            <w:r w:rsidRPr="00C21991">
              <w:t>m</w:t>
            </w:r>
          </w:p>
        </w:tc>
        <w:tc>
          <w:tcPr>
            <w:tcW w:w="1021" w:type="dxa"/>
          </w:tcPr>
          <w:p w14:paraId="42C418A5" w14:textId="77777777" w:rsidR="00EB51F1" w:rsidRPr="00C21991" w:rsidRDefault="00EB51F1">
            <w:pPr>
              <w:pStyle w:val="TAL"/>
            </w:pPr>
            <w:r w:rsidRPr="00C21991">
              <w:t>[26] 20.42</w:t>
            </w:r>
          </w:p>
        </w:tc>
        <w:tc>
          <w:tcPr>
            <w:tcW w:w="1021" w:type="dxa"/>
          </w:tcPr>
          <w:p w14:paraId="77F24FF9" w14:textId="77777777" w:rsidR="00EB51F1" w:rsidRPr="00C21991" w:rsidRDefault="00EB51F1">
            <w:pPr>
              <w:pStyle w:val="TAL"/>
            </w:pPr>
            <w:r w:rsidRPr="00C21991">
              <w:t>m</w:t>
            </w:r>
          </w:p>
        </w:tc>
        <w:tc>
          <w:tcPr>
            <w:tcW w:w="1021" w:type="dxa"/>
          </w:tcPr>
          <w:p w14:paraId="25F30216" w14:textId="77777777" w:rsidR="00EB51F1" w:rsidRPr="00C21991" w:rsidRDefault="00EB51F1">
            <w:pPr>
              <w:pStyle w:val="TAL"/>
            </w:pPr>
            <w:r w:rsidRPr="00C21991">
              <w:t>m</w:t>
            </w:r>
          </w:p>
        </w:tc>
      </w:tr>
      <w:tr w:rsidR="00EB51F1" w:rsidRPr="00C21991" w14:paraId="532F3901" w14:textId="77777777">
        <w:tc>
          <w:tcPr>
            <w:tcW w:w="851" w:type="dxa"/>
          </w:tcPr>
          <w:p w14:paraId="07AC419B" w14:textId="77777777" w:rsidR="00EB51F1" w:rsidRPr="00C21991" w:rsidRDefault="00EB51F1">
            <w:pPr>
              <w:pStyle w:val="TAL"/>
            </w:pPr>
            <w:r w:rsidRPr="00C21991">
              <w:t>15</w:t>
            </w:r>
          </w:p>
        </w:tc>
        <w:tc>
          <w:tcPr>
            <w:tcW w:w="2665" w:type="dxa"/>
          </w:tcPr>
          <w:p w14:paraId="765D9592" w14:textId="77777777" w:rsidR="00EB51F1" w:rsidRPr="00C21991" w:rsidRDefault="00EB51F1">
            <w:pPr>
              <w:pStyle w:val="TAL"/>
            </w:pPr>
            <w:r w:rsidRPr="00C21991">
              <w:t>Warning</w:t>
            </w:r>
          </w:p>
        </w:tc>
        <w:tc>
          <w:tcPr>
            <w:tcW w:w="1021" w:type="dxa"/>
          </w:tcPr>
          <w:p w14:paraId="7F400011" w14:textId="77777777" w:rsidR="00EB51F1" w:rsidRPr="00C21991" w:rsidRDefault="00EB51F1">
            <w:pPr>
              <w:pStyle w:val="TAL"/>
            </w:pPr>
            <w:r w:rsidRPr="00C21991">
              <w:t>[26] 20.43</w:t>
            </w:r>
          </w:p>
        </w:tc>
        <w:tc>
          <w:tcPr>
            <w:tcW w:w="1021" w:type="dxa"/>
          </w:tcPr>
          <w:p w14:paraId="554F7A18" w14:textId="77777777" w:rsidR="00EB51F1" w:rsidRPr="00C21991" w:rsidRDefault="00EB51F1">
            <w:pPr>
              <w:pStyle w:val="TAL"/>
            </w:pPr>
            <w:r w:rsidRPr="00C21991">
              <w:t>m</w:t>
            </w:r>
          </w:p>
        </w:tc>
        <w:tc>
          <w:tcPr>
            <w:tcW w:w="1021" w:type="dxa"/>
          </w:tcPr>
          <w:p w14:paraId="650BD68A" w14:textId="77777777" w:rsidR="00EB51F1" w:rsidRPr="00C21991" w:rsidRDefault="00EB51F1">
            <w:pPr>
              <w:pStyle w:val="TAL"/>
            </w:pPr>
            <w:r w:rsidRPr="00C21991">
              <w:t>m</w:t>
            </w:r>
          </w:p>
        </w:tc>
        <w:tc>
          <w:tcPr>
            <w:tcW w:w="1021" w:type="dxa"/>
          </w:tcPr>
          <w:p w14:paraId="12325496" w14:textId="77777777" w:rsidR="00EB51F1" w:rsidRPr="00C21991" w:rsidRDefault="00EB51F1">
            <w:pPr>
              <w:pStyle w:val="TAL"/>
            </w:pPr>
            <w:r w:rsidRPr="00C21991">
              <w:t>[26] 20.43</w:t>
            </w:r>
          </w:p>
        </w:tc>
        <w:tc>
          <w:tcPr>
            <w:tcW w:w="1021" w:type="dxa"/>
          </w:tcPr>
          <w:p w14:paraId="2FE3B9E9" w14:textId="77777777" w:rsidR="00EB51F1" w:rsidRPr="00C21991" w:rsidRDefault="00EB51F1">
            <w:pPr>
              <w:pStyle w:val="TAL"/>
            </w:pPr>
            <w:proofErr w:type="spellStart"/>
            <w:r w:rsidRPr="00C21991">
              <w:t>i</w:t>
            </w:r>
            <w:proofErr w:type="spellEnd"/>
          </w:p>
        </w:tc>
        <w:tc>
          <w:tcPr>
            <w:tcW w:w="1021" w:type="dxa"/>
          </w:tcPr>
          <w:p w14:paraId="4E5FFB0E" w14:textId="77777777" w:rsidR="00EB51F1" w:rsidRPr="00C21991" w:rsidRDefault="00EB51F1">
            <w:pPr>
              <w:pStyle w:val="TAL"/>
            </w:pPr>
            <w:proofErr w:type="spellStart"/>
            <w:r w:rsidRPr="00C21991">
              <w:t>i</w:t>
            </w:r>
            <w:proofErr w:type="spellEnd"/>
          </w:p>
        </w:tc>
      </w:tr>
      <w:tr w:rsidR="00EB51F1" w:rsidRPr="00C21991" w14:paraId="095F30D6" w14:textId="77777777">
        <w:trPr>
          <w:cantSplit/>
        </w:trPr>
        <w:tc>
          <w:tcPr>
            <w:tcW w:w="9642" w:type="dxa"/>
            <w:gridSpan w:val="8"/>
          </w:tcPr>
          <w:p w14:paraId="55AAAAF0" w14:textId="77777777" w:rsidR="00EB51F1" w:rsidRPr="00C21991" w:rsidRDefault="00EB51F1">
            <w:pPr>
              <w:pStyle w:val="TAN"/>
            </w:pPr>
            <w:r w:rsidRPr="00C21991">
              <w:t>c1:</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0F6C8F49" w14:textId="77777777" w:rsidR="00EB51F1" w:rsidRPr="00C21991" w:rsidRDefault="00EB51F1">
            <w:pPr>
              <w:pStyle w:val="TAN"/>
            </w:pPr>
            <w:r w:rsidRPr="00C21991">
              <w:t>c2:</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52C18BAE" w14:textId="77777777" w:rsidR="00EB51F1" w:rsidRPr="00C21991" w:rsidRDefault="00EB51F1">
            <w:pPr>
              <w:pStyle w:val="TAN"/>
            </w:pPr>
            <w:r w:rsidRPr="00C21991">
              <w:t>c3:</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661879D6" w14:textId="77777777" w:rsidR="00EB51F1" w:rsidRPr="00C21991" w:rsidRDefault="00EB51F1">
            <w:pPr>
              <w:pStyle w:val="TAN"/>
            </w:pPr>
            <w:r w:rsidRPr="00C21991">
              <w:t>c4:</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5406E899" w14:textId="77777777" w:rsidR="00EB51F1" w:rsidRPr="00C21991" w:rsidRDefault="00EB51F1">
            <w:pPr>
              <w:pStyle w:val="TAN"/>
            </w:pPr>
            <w:r w:rsidRPr="00C21991">
              <w:t>c5:</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281617F7" w14:textId="77777777" w:rsidR="00EB51F1" w:rsidRPr="00C21991" w:rsidRDefault="00EB51F1">
            <w:pPr>
              <w:pStyle w:val="TAN"/>
            </w:pPr>
            <w:r w:rsidRPr="00C21991">
              <w:t>c6:</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72A22529" w14:textId="77777777" w:rsidR="00EB51F1" w:rsidRPr="00C21991" w:rsidRDefault="00EB51F1">
            <w:pPr>
              <w:pStyle w:val="TAN"/>
            </w:pPr>
            <w:r w:rsidRPr="00C21991">
              <w:t>c7:</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51788C35" w14:textId="77777777" w:rsidR="00EB51F1" w:rsidRPr="00C21991" w:rsidRDefault="00EB51F1">
            <w:pPr>
              <w:pStyle w:val="TAN"/>
            </w:pPr>
            <w:r w:rsidRPr="00C21991">
              <w:t>c8:</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18A79FE7" w14:textId="77777777" w:rsidR="00EB51F1" w:rsidRPr="00C21991" w:rsidRDefault="00EB51F1">
            <w:pPr>
              <w:pStyle w:val="TAN"/>
            </w:pPr>
            <w:r w:rsidRPr="00C21991">
              <w:t>c9:</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71AE21CE" w14:textId="77777777" w:rsidR="00EB51F1" w:rsidRPr="00C21991" w:rsidRDefault="00EB51F1">
            <w:pPr>
              <w:pStyle w:val="TAN"/>
            </w:pPr>
            <w:r w:rsidRPr="00C21991">
              <w:t>c10:</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4053C137" w14:textId="77777777" w:rsidR="00EB51F1" w:rsidRPr="00C21991" w:rsidRDefault="00EB51F1">
            <w:pPr>
              <w:pStyle w:val="TAN"/>
            </w:pPr>
            <w:r w:rsidRPr="00C21991">
              <w:t>c11:</w:t>
            </w:r>
            <w:r w:rsidRPr="00C21991">
              <w:tab/>
              <w:t xml:space="preserve">IF A.162/11 OR A.162/12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68282BAD" w14:textId="77777777" w:rsidR="00EB51F1" w:rsidRPr="00C21991" w:rsidRDefault="00EB51F1" w:rsidP="00EB51F1">
            <w:pPr>
              <w:pStyle w:val="TAN"/>
            </w:pPr>
            <w:r w:rsidRPr="00C21991">
              <w:t>c12:</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68207DBD" w14:textId="77777777" w:rsidR="00EB51F1" w:rsidRPr="00C21991" w:rsidRDefault="00EB51F1" w:rsidP="00EB51F1">
            <w:pPr>
              <w:pStyle w:val="TAN"/>
            </w:pPr>
            <w:r w:rsidRPr="00C21991">
              <w:t>c13:</w:t>
            </w:r>
            <w:r w:rsidRPr="00C21991">
              <w:tab/>
              <w:t xml:space="preserve">IF A.162/70 THEN m </w:t>
            </w:r>
            <w:smartTag w:uri="urn:schemas-microsoft-com:office:smarttags" w:element="stockticker">
              <w:r w:rsidRPr="00C21991">
                <w:t>ELSE</w:t>
              </w:r>
            </w:smartTag>
            <w:r w:rsidRPr="00C21991">
              <w:t xml:space="preserve"> n/a - - SIP location conveyance.</w:t>
            </w:r>
          </w:p>
          <w:p w14:paraId="41849919" w14:textId="77777777" w:rsidR="002B78AD" w:rsidRPr="00C21991" w:rsidRDefault="00EB51F1" w:rsidP="002B78AD">
            <w:pPr>
              <w:pStyle w:val="TAN"/>
            </w:pPr>
            <w:r w:rsidRPr="00C21991">
              <w:t>c14:</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16F21AF8" w14:textId="77777777" w:rsidR="00EB51F1" w:rsidRPr="00C21991" w:rsidRDefault="00047EC0" w:rsidP="00047EC0">
            <w:pPr>
              <w:pStyle w:val="TAN"/>
              <w:rPr>
                <w:rFonts w:eastAsia="SimSun"/>
                <w:lang w:eastAsia="zh-CN"/>
              </w:rPr>
            </w:pPr>
            <w:r w:rsidRPr="00C21991">
              <w:rPr>
                <w:rFonts w:eastAsia="SimSun"/>
                <w:lang w:eastAsia="zh-CN"/>
              </w:rPr>
              <w:t>c17:</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61014920" w14:textId="77777777" w:rsidR="00C707EB" w:rsidRPr="00C21991" w:rsidRDefault="00DF2012" w:rsidP="00303096">
            <w:pPr>
              <w:pStyle w:val="TAN"/>
            </w:pPr>
            <w:r w:rsidRPr="00C21991">
              <w:t>c18:</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tc>
      </w:tr>
    </w:tbl>
    <w:p w14:paraId="23E13DE9" w14:textId="77777777" w:rsidR="00897956" w:rsidRPr="00C21991" w:rsidRDefault="00897956"/>
    <w:p w14:paraId="1310E804" w14:textId="77777777" w:rsidR="00897956" w:rsidRPr="00C21991" w:rsidRDefault="00897956">
      <w:pPr>
        <w:keepNext/>
        <w:keepLines/>
      </w:pPr>
      <w:r w:rsidRPr="00C21991">
        <w:t>Prerequisite A.163/19 - - REGISTER response</w:t>
      </w:r>
    </w:p>
    <w:p w14:paraId="0AA1A92A" w14:textId="77777777" w:rsidR="00897956" w:rsidRPr="00C21991" w:rsidRDefault="00897956">
      <w:pPr>
        <w:keepNext/>
        <w:keepLines/>
      </w:pPr>
      <w:r w:rsidRPr="00C21991">
        <w:t>Prerequisite: A.164/102 - - Additional for 2xx response</w:t>
      </w:r>
    </w:p>
    <w:p w14:paraId="76E35D36" w14:textId="77777777" w:rsidR="00897956" w:rsidRPr="00C21991" w:rsidRDefault="00897956">
      <w:pPr>
        <w:pStyle w:val="TH"/>
      </w:pPr>
      <w:bookmarkStart w:id="3755" w:name="_CRTableA_279"/>
      <w:r w:rsidRPr="00C21991">
        <w:t>Table </w:t>
      </w:r>
      <w:bookmarkEnd w:id="3755"/>
      <w:r w:rsidRPr="00C21991">
        <w:t>A.279: Supported header</w:t>
      </w:r>
      <w:r w:rsidR="00A12BB8"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970ED65" w14:textId="77777777">
        <w:trPr>
          <w:cantSplit/>
        </w:trPr>
        <w:tc>
          <w:tcPr>
            <w:tcW w:w="851" w:type="dxa"/>
            <w:vMerge w:val="restart"/>
          </w:tcPr>
          <w:p w14:paraId="0B7BE039" w14:textId="77777777" w:rsidR="00897956" w:rsidRPr="00C21991" w:rsidRDefault="00897956">
            <w:pPr>
              <w:pStyle w:val="TAH"/>
            </w:pPr>
            <w:r w:rsidRPr="00C21991">
              <w:t>Item</w:t>
            </w:r>
          </w:p>
        </w:tc>
        <w:tc>
          <w:tcPr>
            <w:tcW w:w="2665" w:type="dxa"/>
            <w:vMerge w:val="restart"/>
          </w:tcPr>
          <w:p w14:paraId="2A55AB12" w14:textId="77777777" w:rsidR="00897956" w:rsidRPr="00C21991" w:rsidRDefault="00897956">
            <w:pPr>
              <w:pStyle w:val="TAH"/>
            </w:pPr>
            <w:r w:rsidRPr="00C21991">
              <w:t>Header</w:t>
            </w:r>
            <w:r w:rsidR="00A12BB8" w:rsidRPr="00C21991">
              <w:t xml:space="preserve"> field</w:t>
            </w:r>
          </w:p>
        </w:tc>
        <w:tc>
          <w:tcPr>
            <w:tcW w:w="3063" w:type="dxa"/>
            <w:gridSpan w:val="3"/>
          </w:tcPr>
          <w:p w14:paraId="3390AC81" w14:textId="77777777" w:rsidR="00897956" w:rsidRPr="00C21991" w:rsidRDefault="00897956">
            <w:pPr>
              <w:pStyle w:val="TAH"/>
            </w:pPr>
            <w:r w:rsidRPr="00C21991">
              <w:t>Sending</w:t>
            </w:r>
          </w:p>
        </w:tc>
        <w:tc>
          <w:tcPr>
            <w:tcW w:w="3063" w:type="dxa"/>
            <w:gridSpan w:val="3"/>
          </w:tcPr>
          <w:p w14:paraId="503697F8" w14:textId="77777777" w:rsidR="00897956" w:rsidRPr="00C21991" w:rsidRDefault="00897956">
            <w:pPr>
              <w:pStyle w:val="TAH"/>
              <w:rPr>
                <w:b w:val="0"/>
              </w:rPr>
            </w:pPr>
            <w:r w:rsidRPr="00C21991">
              <w:t>Receiving</w:t>
            </w:r>
          </w:p>
        </w:tc>
      </w:tr>
      <w:tr w:rsidR="00897956" w:rsidRPr="00C21991" w14:paraId="65D33F21" w14:textId="77777777">
        <w:trPr>
          <w:cantSplit/>
        </w:trPr>
        <w:tc>
          <w:tcPr>
            <w:tcW w:w="851" w:type="dxa"/>
            <w:vMerge/>
          </w:tcPr>
          <w:p w14:paraId="5C500F89" w14:textId="77777777" w:rsidR="00897956" w:rsidRPr="00C21991" w:rsidRDefault="00897956">
            <w:pPr>
              <w:pStyle w:val="TAH"/>
            </w:pPr>
          </w:p>
        </w:tc>
        <w:tc>
          <w:tcPr>
            <w:tcW w:w="2665" w:type="dxa"/>
            <w:vMerge/>
          </w:tcPr>
          <w:p w14:paraId="0670DE6E" w14:textId="77777777" w:rsidR="00897956" w:rsidRPr="00C21991" w:rsidRDefault="00897956">
            <w:pPr>
              <w:pStyle w:val="TAH"/>
            </w:pPr>
          </w:p>
        </w:tc>
        <w:tc>
          <w:tcPr>
            <w:tcW w:w="1021" w:type="dxa"/>
          </w:tcPr>
          <w:p w14:paraId="3311C567" w14:textId="77777777" w:rsidR="00897956" w:rsidRPr="00C21991" w:rsidRDefault="00897956">
            <w:pPr>
              <w:pStyle w:val="TAH"/>
            </w:pPr>
            <w:r w:rsidRPr="00C21991">
              <w:t>Ref.</w:t>
            </w:r>
          </w:p>
        </w:tc>
        <w:tc>
          <w:tcPr>
            <w:tcW w:w="1021" w:type="dxa"/>
          </w:tcPr>
          <w:p w14:paraId="4BCED709" w14:textId="77777777" w:rsidR="00897956" w:rsidRPr="00C21991" w:rsidRDefault="00897956">
            <w:pPr>
              <w:pStyle w:val="TAH"/>
            </w:pPr>
            <w:r w:rsidRPr="00C21991">
              <w:t>RFC status</w:t>
            </w:r>
          </w:p>
        </w:tc>
        <w:tc>
          <w:tcPr>
            <w:tcW w:w="1021" w:type="dxa"/>
          </w:tcPr>
          <w:p w14:paraId="591C4D35" w14:textId="77777777" w:rsidR="00897956" w:rsidRPr="00C21991" w:rsidRDefault="00897956">
            <w:pPr>
              <w:pStyle w:val="TAH"/>
            </w:pPr>
            <w:r w:rsidRPr="00C21991">
              <w:t>Profile status</w:t>
            </w:r>
          </w:p>
        </w:tc>
        <w:tc>
          <w:tcPr>
            <w:tcW w:w="1021" w:type="dxa"/>
          </w:tcPr>
          <w:p w14:paraId="2DCADB66" w14:textId="77777777" w:rsidR="00897956" w:rsidRPr="00C21991" w:rsidRDefault="00897956">
            <w:pPr>
              <w:pStyle w:val="TAH"/>
            </w:pPr>
            <w:r w:rsidRPr="00C21991">
              <w:t>Ref.</w:t>
            </w:r>
          </w:p>
        </w:tc>
        <w:tc>
          <w:tcPr>
            <w:tcW w:w="1021" w:type="dxa"/>
          </w:tcPr>
          <w:p w14:paraId="5A4F962B" w14:textId="77777777" w:rsidR="00897956" w:rsidRPr="00C21991" w:rsidRDefault="00897956">
            <w:pPr>
              <w:pStyle w:val="TAH"/>
            </w:pPr>
            <w:r w:rsidRPr="00C21991">
              <w:t>RFC status</w:t>
            </w:r>
          </w:p>
        </w:tc>
        <w:tc>
          <w:tcPr>
            <w:tcW w:w="1021" w:type="dxa"/>
          </w:tcPr>
          <w:p w14:paraId="3A40DFB7" w14:textId="77777777" w:rsidR="00897956" w:rsidRPr="00C21991" w:rsidRDefault="00897956">
            <w:pPr>
              <w:pStyle w:val="TAH"/>
            </w:pPr>
            <w:r w:rsidRPr="00C21991">
              <w:t>Profile status</w:t>
            </w:r>
          </w:p>
        </w:tc>
      </w:tr>
      <w:tr w:rsidR="00897956" w:rsidRPr="00C21991" w14:paraId="64D49E02" w14:textId="77777777">
        <w:tc>
          <w:tcPr>
            <w:tcW w:w="851" w:type="dxa"/>
          </w:tcPr>
          <w:p w14:paraId="7429B20C" w14:textId="77777777" w:rsidR="00897956" w:rsidRPr="00C21991" w:rsidRDefault="00897956">
            <w:pPr>
              <w:pStyle w:val="TAL"/>
            </w:pPr>
            <w:r w:rsidRPr="00C21991">
              <w:t>1</w:t>
            </w:r>
          </w:p>
        </w:tc>
        <w:tc>
          <w:tcPr>
            <w:tcW w:w="2665" w:type="dxa"/>
          </w:tcPr>
          <w:p w14:paraId="7EA0671F" w14:textId="77777777" w:rsidR="00897956" w:rsidRPr="00C21991" w:rsidRDefault="00897956">
            <w:pPr>
              <w:pStyle w:val="TAL"/>
            </w:pPr>
            <w:r w:rsidRPr="00C21991">
              <w:t>Accept</w:t>
            </w:r>
          </w:p>
        </w:tc>
        <w:tc>
          <w:tcPr>
            <w:tcW w:w="1021" w:type="dxa"/>
          </w:tcPr>
          <w:p w14:paraId="6AA11EB3" w14:textId="77777777" w:rsidR="00897956" w:rsidRPr="00C21991" w:rsidRDefault="00897956">
            <w:pPr>
              <w:pStyle w:val="TAL"/>
            </w:pPr>
            <w:r w:rsidRPr="00C21991">
              <w:t>[26] 20.1</w:t>
            </w:r>
          </w:p>
        </w:tc>
        <w:tc>
          <w:tcPr>
            <w:tcW w:w="1021" w:type="dxa"/>
          </w:tcPr>
          <w:p w14:paraId="42239E68" w14:textId="77777777" w:rsidR="00897956" w:rsidRPr="00C21991" w:rsidRDefault="00897956">
            <w:pPr>
              <w:pStyle w:val="TAL"/>
            </w:pPr>
            <w:r w:rsidRPr="00C21991">
              <w:t>m</w:t>
            </w:r>
          </w:p>
        </w:tc>
        <w:tc>
          <w:tcPr>
            <w:tcW w:w="1021" w:type="dxa"/>
          </w:tcPr>
          <w:p w14:paraId="6B80CC67" w14:textId="77777777" w:rsidR="00897956" w:rsidRPr="00C21991" w:rsidRDefault="00897956">
            <w:pPr>
              <w:pStyle w:val="TAL"/>
            </w:pPr>
            <w:r w:rsidRPr="00C21991">
              <w:t>m</w:t>
            </w:r>
          </w:p>
        </w:tc>
        <w:tc>
          <w:tcPr>
            <w:tcW w:w="1021" w:type="dxa"/>
          </w:tcPr>
          <w:p w14:paraId="472E7657" w14:textId="77777777" w:rsidR="00897956" w:rsidRPr="00C21991" w:rsidRDefault="00897956">
            <w:pPr>
              <w:pStyle w:val="TAL"/>
            </w:pPr>
            <w:r w:rsidRPr="00C21991">
              <w:t>[26] 20.1</w:t>
            </w:r>
          </w:p>
        </w:tc>
        <w:tc>
          <w:tcPr>
            <w:tcW w:w="1021" w:type="dxa"/>
          </w:tcPr>
          <w:p w14:paraId="5C7EC93C" w14:textId="77777777" w:rsidR="00897956" w:rsidRPr="00C21991" w:rsidRDefault="00897956">
            <w:pPr>
              <w:pStyle w:val="TAL"/>
            </w:pPr>
            <w:proofErr w:type="spellStart"/>
            <w:r w:rsidRPr="00C21991">
              <w:t>i</w:t>
            </w:r>
            <w:proofErr w:type="spellEnd"/>
          </w:p>
        </w:tc>
        <w:tc>
          <w:tcPr>
            <w:tcW w:w="1021" w:type="dxa"/>
          </w:tcPr>
          <w:p w14:paraId="06FAF6A4" w14:textId="77777777" w:rsidR="00897956" w:rsidRPr="00C21991" w:rsidRDefault="00897956">
            <w:pPr>
              <w:pStyle w:val="TAL"/>
            </w:pPr>
            <w:proofErr w:type="spellStart"/>
            <w:r w:rsidRPr="00C21991">
              <w:t>i</w:t>
            </w:r>
            <w:proofErr w:type="spellEnd"/>
          </w:p>
        </w:tc>
      </w:tr>
      <w:tr w:rsidR="00897956" w:rsidRPr="00C21991" w14:paraId="18C58502" w14:textId="77777777">
        <w:tc>
          <w:tcPr>
            <w:tcW w:w="851" w:type="dxa"/>
          </w:tcPr>
          <w:p w14:paraId="4BBEA7EA" w14:textId="77777777" w:rsidR="00897956" w:rsidRPr="00C21991" w:rsidRDefault="00897956">
            <w:pPr>
              <w:pStyle w:val="TAL"/>
            </w:pPr>
            <w:r w:rsidRPr="00C21991">
              <w:t>1A</w:t>
            </w:r>
          </w:p>
        </w:tc>
        <w:tc>
          <w:tcPr>
            <w:tcW w:w="2665" w:type="dxa"/>
          </w:tcPr>
          <w:p w14:paraId="6C3C9924" w14:textId="77777777" w:rsidR="00897956" w:rsidRPr="00C21991" w:rsidRDefault="00897956">
            <w:pPr>
              <w:pStyle w:val="TAL"/>
            </w:pPr>
            <w:r w:rsidRPr="00C21991">
              <w:t>Accept-Encoding</w:t>
            </w:r>
          </w:p>
        </w:tc>
        <w:tc>
          <w:tcPr>
            <w:tcW w:w="1021" w:type="dxa"/>
          </w:tcPr>
          <w:p w14:paraId="6BCBF1D0" w14:textId="77777777" w:rsidR="00897956" w:rsidRPr="00C21991" w:rsidRDefault="00897956">
            <w:pPr>
              <w:pStyle w:val="TAL"/>
            </w:pPr>
            <w:r w:rsidRPr="00C21991">
              <w:t>[26] 20.2</w:t>
            </w:r>
          </w:p>
        </w:tc>
        <w:tc>
          <w:tcPr>
            <w:tcW w:w="1021" w:type="dxa"/>
          </w:tcPr>
          <w:p w14:paraId="0A089C98" w14:textId="77777777" w:rsidR="00897956" w:rsidRPr="00C21991" w:rsidRDefault="00897956">
            <w:pPr>
              <w:pStyle w:val="TAL"/>
            </w:pPr>
            <w:r w:rsidRPr="00C21991">
              <w:t>m</w:t>
            </w:r>
          </w:p>
        </w:tc>
        <w:tc>
          <w:tcPr>
            <w:tcW w:w="1021" w:type="dxa"/>
          </w:tcPr>
          <w:p w14:paraId="076C3995" w14:textId="77777777" w:rsidR="00897956" w:rsidRPr="00C21991" w:rsidRDefault="00897956">
            <w:pPr>
              <w:pStyle w:val="TAL"/>
            </w:pPr>
            <w:r w:rsidRPr="00C21991">
              <w:t>m</w:t>
            </w:r>
          </w:p>
        </w:tc>
        <w:tc>
          <w:tcPr>
            <w:tcW w:w="1021" w:type="dxa"/>
          </w:tcPr>
          <w:p w14:paraId="5DE9ABBF" w14:textId="77777777" w:rsidR="00897956" w:rsidRPr="00C21991" w:rsidRDefault="00897956">
            <w:pPr>
              <w:pStyle w:val="TAL"/>
            </w:pPr>
            <w:r w:rsidRPr="00C21991">
              <w:t>[26] 20.2</w:t>
            </w:r>
          </w:p>
        </w:tc>
        <w:tc>
          <w:tcPr>
            <w:tcW w:w="1021" w:type="dxa"/>
          </w:tcPr>
          <w:p w14:paraId="686E9514" w14:textId="77777777" w:rsidR="00897956" w:rsidRPr="00C21991" w:rsidRDefault="00897956">
            <w:pPr>
              <w:pStyle w:val="TAL"/>
            </w:pPr>
            <w:proofErr w:type="spellStart"/>
            <w:r w:rsidRPr="00C21991">
              <w:t>i</w:t>
            </w:r>
            <w:proofErr w:type="spellEnd"/>
          </w:p>
        </w:tc>
        <w:tc>
          <w:tcPr>
            <w:tcW w:w="1021" w:type="dxa"/>
          </w:tcPr>
          <w:p w14:paraId="755A002C" w14:textId="77777777" w:rsidR="00897956" w:rsidRPr="00C21991" w:rsidRDefault="00897956">
            <w:pPr>
              <w:pStyle w:val="TAL"/>
            </w:pPr>
            <w:proofErr w:type="spellStart"/>
            <w:r w:rsidRPr="00C21991">
              <w:t>i</w:t>
            </w:r>
            <w:proofErr w:type="spellEnd"/>
          </w:p>
        </w:tc>
      </w:tr>
      <w:tr w:rsidR="00897956" w:rsidRPr="00C21991" w14:paraId="1E443EC4" w14:textId="77777777">
        <w:tc>
          <w:tcPr>
            <w:tcW w:w="851" w:type="dxa"/>
          </w:tcPr>
          <w:p w14:paraId="6C8C5C4A" w14:textId="77777777" w:rsidR="00897956" w:rsidRPr="00C21991" w:rsidRDefault="00897956">
            <w:pPr>
              <w:pStyle w:val="TAL"/>
            </w:pPr>
            <w:r w:rsidRPr="00C21991">
              <w:t>1B</w:t>
            </w:r>
          </w:p>
        </w:tc>
        <w:tc>
          <w:tcPr>
            <w:tcW w:w="2665" w:type="dxa"/>
          </w:tcPr>
          <w:p w14:paraId="5FBD766C" w14:textId="77777777" w:rsidR="00897956" w:rsidRPr="00C21991" w:rsidRDefault="00897956">
            <w:pPr>
              <w:pStyle w:val="TAL"/>
            </w:pPr>
            <w:r w:rsidRPr="00C21991">
              <w:t>Accept-Language</w:t>
            </w:r>
          </w:p>
        </w:tc>
        <w:tc>
          <w:tcPr>
            <w:tcW w:w="1021" w:type="dxa"/>
          </w:tcPr>
          <w:p w14:paraId="0274EAAD" w14:textId="77777777" w:rsidR="00897956" w:rsidRPr="00C21991" w:rsidRDefault="00897956">
            <w:pPr>
              <w:pStyle w:val="TAL"/>
            </w:pPr>
            <w:r w:rsidRPr="00C21991">
              <w:t>[26] 20.3</w:t>
            </w:r>
          </w:p>
        </w:tc>
        <w:tc>
          <w:tcPr>
            <w:tcW w:w="1021" w:type="dxa"/>
          </w:tcPr>
          <w:p w14:paraId="5A5B8F5E" w14:textId="77777777" w:rsidR="00897956" w:rsidRPr="00C21991" w:rsidRDefault="00897956">
            <w:pPr>
              <w:pStyle w:val="TAL"/>
            </w:pPr>
            <w:r w:rsidRPr="00C21991">
              <w:t>m</w:t>
            </w:r>
          </w:p>
        </w:tc>
        <w:tc>
          <w:tcPr>
            <w:tcW w:w="1021" w:type="dxa"/>
          </w:tcPr>
          <w:p w14:paraId="0597DC8D" w14:textId="77777777" w:rsidR="00897956" w:rsidRPr="00C21991" w:rsidRDefault="00897956">
            <w:pPr>
              <w:pStyle w:val="TAL"/>
            </w:pPr>
            <w:r w:rsidRPr="00C21991">
              <w:t>m</w:t>
            </w:r>
          </w:p>
        </w:tc>
        <w:tc>
          <w:tcPr>
            <w:tcW w:w="1021" w:type="dxa"/>
          </w:tcPr>
          <w:p w14:paraId="2DF4B7B5" w14:textId="77777777" w:rsidR="00897956" w:rsidRPr="00C21991" w:rsidRDefault="00897956">
            <w:pPr>
              <w:pStyle w:val="TAL"/>
            </w:pPr>
            <w:r w:rsidRPr="00C21991">
              <w:t>[26] 20.3</w:t>
            </w:r>
          </w:p>
        </w:tc>
        <w:tc>
          <w:tcPr>
            <w:tcW w:w="1021" w:type="dxa"/>
          </w:tcPr>
          <w:p w14:paraId="20387438" w14:textId="77777777" w:rsidR="00897956" w:rsidRPr="00C21991" w:rsidRDefault="00897956">
            <w:pPr>
              <w:pStyle w:val="TAL"/>
            </w:pPr>
            <w:proofErr w:type="spellStart"/>
            <w:r w:rsidRPr="00C21991">
              <w:t>i</w:t>
            </w:r>
            <w:proofErr w:type="spellEnd"/>
          </w:p>
        </w:tc>
        <w:tc>
          <w:tcPr>
            <w:tcW w:w="1021" w:type="dxa"/>
          </w:tcPr>
          <w:p w14:paraId="30CF5D8A" w14:textId="77777777" w:rsidR="00897956" w:rsidRPr="00C21991" w:rsidRDefault="00897956">
            <w:pPr>
              <w:pStyle w:val="TAL"/>
            </w:pPr>
            <w:proofErr w:type="spellStart"/>
            <w:r w:rsidRPr="00C21991">
              <w:t>i</w:t>
            </w:r>
            <w:proofErr w:type="spellEnd"/>
          </w:p>
        </w:tc>
      </w:tr>
      <w:tr w:rsidR="00546923" w:rsidRPr="00C21991" w14:paraId="25A9EEF0" w14:textId="77777777">
        <w:tc>
          <w:tcPr>
            <w:tcW w:w="851" w:type="dxa"/>
          </w:tcPr>
          <w:p w14:paraId="3B28B18E" w14:textId="77777777" w:rsidR="00546923" w:rsidRPr="00C21991" w:rsidRDefault="00546923" w:rsidP="00546923">
            <w:pPr>
              <w:pStyle w:val="TAL"/>
            </w:pPr>
            <w:r w:rsidRPr="00C21991">
              <w:t>1C</w:t>
            </w:r>
          </w:p>
        </w:tc>
        <w:tc>
          <w:tcPr>
            <w:tcW w:w="2665" w:type="dxa"/>
          </w:tcPr>
          <w:p w14:paraId="233071F3" w14:textId="77777777" w:rsidR="00546923" w:rsidRPr="00C21991" w:rsidRDefault="00546923" w:rsidP="00546923">
            <w:pPr>
              <w:pStyle w:val="TAL"/>
            </w:pPr>
            <w:r w:rsidRPr="00C21991">
              <w:t>Accept-Resource-Priority</w:t>
            </w:r>
          </w:p>
        </w:tc>
        <w:tc>
          <w:tcPr>
            <w:tcW w:w="1021" w:type="dxa"/>
          </w:tcPr>
          <w:p w14:paraId="14903732" w14:textId="77777777" w:rsidR="00546923" w:rsidRPr="00C21991" w:rsidRDefault="00AC33A2" w:rsidP="00546923">
            <w:pPr>
              <w:pStyle w:val="TAL"/>
            </w:pPr>
            <w:r w:rsidRPr="00C21991">
              <w:t>[116</w:t>
            </w:r>
            <w:r w:rsidR="00546923" w:rsidRPr="00C21991">
              <w:t>] 3.2</w:t>
            </w:r>
          </w:p>
        </w:tc>
        <w:tc>
          <w:tcPr>
            <w:tcW w:w="1021" w:type="dxa"/>
          </w:tcPr>
          <w:p w14:paraId="7BA22A50" w14:textId="77777777" w:rsidR="00546923" w:rsidRPr="00C21991" w:rsidRDefault="00546923" w:rsidP="00546923">
            <w:pPr>
              <w:pStyle w:val="TAL"/>
            </w:pPr>
            <w:r w:rsidRPr="00C21991">
              <w:t>c11</w:t>
            </w:r>
          </w:p>
        </w:tc>
        <w:tc>
          <w:tcPr>
            <w:tcW w:w="1021" w:type="dxa"/>
          </w:tcPr>
          <w:p w14:paraId="173E4543" w14:textId="77777777" w:rsidR="00546923" w:rsidRPr="00C21991" w:rsidRDefault="00546923" w:rsidP="00546923">
            <w:pPr>
              <w:pStyle w:val="TAL"/>
            </w:pPr>
            <w:r w:rsidRPr="00C21991">
              <w:t>c11</w:t>
            </w:r>
          </w:p>
        </w:tc>
        <w:tc>
          <w:tcPr>
            <w:tcW w:w="1021" w:type="dxa"/>
          </w:tcPr>
          <w:p w14:paraId="4AF3DB1A" w14:textId="77777777" w:rsidR="00546923" w:rsidRPr="00C21991" w:rsidRDefault="00AC33A2" w:rsidP="00546923">
            <w:pPr>
              <w:pStyle w:val="TAL"/>
            </w:pPr>
            <w:r w:rsidRPr="00C21991">
              <w:t>[116</w:t>
            </w:r>
            <w:r w:rsidR="00546923" w:rsidRPr="00C21991">
              <w:t>] 3.2</w:t>
            </w:r>
          </w:p>
        </w:tc>
        <w:tc>
          <w:tcPr>
            <w:tcW w:w="1021" w:type="dxa"/>
          </w:tcPr>
          <w:p w14:paraId="08296464" w14:textId="77777777" w:rsidR="00546923" w:rsidRPr="00C21991" w:rsidRDefault="00546923" w:rsidP="00546923">
            <w:pPr>
              <w:pStyle w:val="TAL"/>
            </w:pPr>
            <w:r w:rsidRPr="00C21991">
              <w:t>c11</w:t>
            </w:r>
          </w:p>
        </w:tc>
        <w:tc>
          <w:tcPr>
            <w:tcW w:w="1021" w:type="dxa"/>
          </w:tcPr>
          <w:p w14:paraId="36FD120B" w14:textId="77777777" w:rsidR="00546923" w:rsidRPr="00C21991" w:rsidRDefault="00546923" w:rsidP="00546923">
            <w:pPr>
              <w:pStyle w:val="TAL"/>
            </w:pPr>
            <w:r w:rsidRPr="00C21991">
              <w:t>c11</w:t>
            </w:r>
          </w:p>
        </w:tc>
      </w:tr>
      <w:tr w:rsidR="00897956" w:rsidRPr="00C21991" w14:paraId="0AB58725" w14:textId="77777777">
        <w:tc>
          <w:tcPr>
            <w:tcW w:w="851" w:type="dxa"/>
          </w:tcPr>
          <w:p w14:paraId="034036D9" w14:textId="77777777" w:rsidR="00897956" w:rsidRPr="00C21991" w:rsidRDefault="00897956">
            <w:pPr>
              <w:pStyle w:val="TAL"/>
            </w:pPr>
            <w:r w:rsidRPr="00C21991">
              <w:t>2</w:t>
            </w:r>
          </w:p>
        </w:tc>
        <w:tc>
          <w:tcPr>
            <w:tcW w:w="2665" w:type="dxa"/>
          </w:tcPr>
          <w:p w14:paraId="5184C526" w14:textId="77777777" w:rsidR="00897956" w:rsidRPr="00C21991" w:rsidRDefault="00897956">
            <w:pPr>
              <w:pStyle w:val="TAL"/>
            </w:pPr>
            <w:r w:rsidRPr="00C21991">
              <w:t>Allow-Events</w:t>
            </w:r>
          </w:p>
        </w:tc>
        <w:tc>
          <w:tcPr>
            <w:tcW w:w="1021" w:type="dxa"/>
          </w:tcPr>
          <w:p w14:paraId="6D8C23FD" w14:textId="77777777" w:rsidR="00897956" w:rsidRPr="00C21991" w:rsidRDefault="00897956">
            <w:pPr>
              <w:pStyle w:val="TAL"/>
            </w:pPr>
            <w:r w:rsidRPr="00C21991">
              <w:t xml:space="preserve">[28] </w:t>
            </w:r>
            <w:r w:rsidR="00854CC5" w:rsidRPr="00C21991">
              <w:t>8</w:t>
            </w:r>
            <w:r w:rsidRPr="00C21991">
              <w:t>.2.2</w:t>
            </w:r>
          </w:p>
        </w:tc>
        <w:tc>
          <w:tcPr>
            <w:tcW w:w="1021" w:type="dxa"/>
          </w:tcPr>
          <w:p w14:paraId="344D81F1" w14:textId="77777777" w:rsidR="00897956" w:rsidRPr="00C21991" w:rsidRDefault="00897956">
            <w:pPr>
              <w:pStyle w:val="TAL"/>
            </w:pPr>
            <w:r w:rsidRPr="00C21991">
              <w:t>m</w:t>
            </w:r>
          </w:p>
        </w:tc>
        <w:tc>
          <w:tcPr>
            <w:tcW w:w="1021" w:type="dxa"/>
          </w:tcPr>
          <w:p w14:paraId="1C7EDD15" w14:textId="77777777" w:rsidR="00897956" w:rsidRPr="00C21991" w:rsidRDefault="00897956">
            <w:pPr>
              <w:pStyle w:val="TAL"/>
            </w:pPr>
            <w:r w:rsidRPr="00C21991">
              <w:t>m</w:t>
            </w:r>
          </w:p>
        </w:tc>
        <w:tc>
          <w:tcPr>
            <w:tcW w:w="1021" w:type="dxa"/>
          </w:tcPr>
          <w:p w14:paraId="49F442FF" w14:textId="77777777" w:rsidR="00897956" w:rsidRPr="00C21991" w:rsidRDefault="00897956">
            <w:pPr>
              <w:pStyle w:val="TAL"/>
            </w:pPr>
            <w:r w:rsidRPr="00C21991">
              <w:t xml:space="preserve">[28] </w:t>
            </w:r>
            <w:r w:rsidR="00854CC5" w:rsidRPr="00C21991">
              <w:t>8</w:t>
            </w:r>
            <w:r w:rsidRPr="00C21991">
              <w:t>.2.2</w:t>
            </w:r>
          </w:p>
        </w:tc>
        <w:tc>
          <w:tcPr>
            <w:tcW w:w="1021" w:type="dxa"/>
          </w:tcPr>
          <w:p w14:paraId="3ABB1EB5" w14:textId="77777777" w:rsidR="00897956" w:rsidRPr="00C21991" w:rsidRDefault="00897956">
            <w:pPr>
              <w:pStyle w:val="TAL"/>
            </w:pPr>
            <w:r w:rsidRPr="00C21991">
              <w:t>c1</w:t>
            </w:r>
          </w:p>
        </w:tc>
        <w:tc>
          <w:tcPr>
            <w:tcW w:w="1021" w:type="dxa"/>
          </w:tcPr>
          <w:p w14:paraId="3795D913" w14:textId="77777777" w:rsidR="00897956" w:rsidRPr="00C21991" w:rsidRDefault="00897956">
            <w:pPr>
              <w:pStyle w:val="TAL"/>
            </w:pPr>
            <w:r w:rsidRPr="00C21991">
              <w:t>c1</w:t>
            </w:r>
          </w:p>
        </w:tc>
      </w:tr>
      <w:tr w:rsidR="00897956" w:rsidRPr="00C21991" w14:paraId="7F3AC8CC" w14:textId="77777777">
        <w:tc>
          <w:tcPr>
            <w:tcW w:w="851" w:type="dxa"/>
          </w:tcPr>
          <w:p w14:paraId="710E56BA" w14:textId="77777777" w:rsidR="00897956" w:rsidRPr="00C21991" w:rsidRDefault="00897956">
            <w:pPr>
              <w:pStyle w:val="TAL"/>
            </w:pPr>
            <w:r w:rsidRPr="00C21991">
              <w:t>3</w:t>
            </w:r>
          </w:p>
        </w:tc>
        <w:tc>
          <w:tcPr>
            <w:tcW w:w="2665" w:type="dxa"/>
          </w:tcPr>
          <w:p w14:paraId="4E2217ED" w14:textId="77777777" w:rsidR="00897956" w:rsidRPr="00C21991" w:rsidRDefault="00897956">
            <w:pPr>
              <w:pStyle w:val="TAL"/>
            </w:pPr>
            <w:r w:rsidRPr="00C21991">
              <w:t>Authentication-Info</w:t>
            </w:r>
          </w:p>
        </w:tc>
        <w:tc>
          <w:tcPr>
            <w:tcW w:w="1021" w:type="dxa"/>
          </w:tcPr>
          <w:p w14:paraId="0CFCD0C4" w14:textId="77777777" w:rsidR="00897956" w:rsidRPr="00C21991" w:rsidRDefault="00897956">
            <w:pPr>
              <w:pStyle w:val="TAL"/>
            </w:pPr>
            <w:r w:rsidRPr="00C21991">
              <w:t>[26] 20.6</w:t>
            </w:r>
          </w:p>
        </w:tc>
        <w:tc>
          <w:tcPr>
            <w:tcW w:w="1021" w:type="dxa"/>
          </w:tcPr>
          <w:p w14:paraId="59E1B7BC" w14:textId="77777777" w:rsidR="00897956" w:rsidRPr="00C21991" w:rsidRDefault="00897956">
            <w:pPr>
              <w:pStyle w:val="TAL"/>
            </w:pPr>
            <w:r w:rsidRPr="00C21991">
              <w:t>m</w:t>
            </w:r>
          </w:p>
        </w:tc>
        <w:tc>
          <w:tcPr>
            <w:tcW w:w="1021" w:type="dxa"/>
          </w:tcPr>
          <w:p w14:paraId="43527A8B" w14:textId="77777777" w:rsidR="00897956" w:rsidRPr="00C21991" w:rsidRDefault="00897956">
            <w:pPr>
              <w:pStyle w:val="TAL"/>
            </w:pPr>
            <w:r w:rsidRPr="00C21991">
              <w:t>m</w:t>
            </w:r>
          </w:p>
        </w:tc>
        <w:tc>
          <w:tcPr>
            <w:tcW w:w="1021" w:type="dxa"/>
          </w:tcPr>
          <w:p w14:paraId="4E33F8C4" w14:textId="77777777" w:rsidR="00897956" w:rsidRPr="00C21991" w:rsidRDefault="00897956">
            <w:pPr>
              <w:pStyle w:val="TAL"/>
            </w:pPr>
            <w:r w:rsidRPr="00C21991">
              <w:t>[26] 20.6</w:t>
            </w:r>
          </w:p>
        </w:tc>
        <w:tc>
          <w:tcPr>
            <w:tcW w:w="1021" w:type="dxa"/>
          </w:tcPr>
          <w:p w14:paraId="3ADB61FA" w14:textId="77777777" w:rsidR="00897956" w:rsidRPr="00C21991" w:rsidRDefault="00897956">
            <w:pPr>
              <w:pStyle w:val="TAL"/>
            </w:pPr>
            <w:proofErr w:type="spellStart"/>
            <w:r w:rsidRPr="00C21991">
              <w:t>i</w:t>
            </w:r>
            <w:proofErr w:type="spellEnd"/>
          </w:p>
        </w:tc>
        <w:tc>
          <w:tcPr>
            <w:tcW w:w="1021" w:type="dxa"/>
          </w:tcPr>
          <w:p w14:paraId="0D4A8772" w14:textId="77777777" w:rsidR="00897956" w:rsidRPr="00C21991" w:rsidRDefault="00897956">
            <w:pPr>
              <w:pStyle w:val="TAL"/>
            </w:pPr>
            <w:proofErr w:type="spellStart"/>
            <w:r w:rsidRPr="00C21991">
              <w:t>i</w:t>
            </w:r>
            <w:proofErr w:type="spellEnd"/>
          </w:p>
        </w:tc>
      </w:tr>
      <w:tr w:rsidR="00897956" w:rsidRPr="00C21991" w14:paraId="35F1D13A" w14:textId="77777777">
        <w:tc>
          <w:tcPr>
            <w:tcW w:w="851" w:type="dxa"/>
          </w:tcPr>
          <w:p w14:paraId="0D3636A5" w14:textId="77777777" w:rsidR="00897956" w:rsidRPr="00C21991" w:rsidRDefault="00897956">
            <w:pPr>
              <w:pStyle w:val="TAL"/>
            </w:pPr>
            <w:r w:rsidRPr="00C21991">
              <w:t>5</w:t>
            </w:r>
          </w:p>
        </w:tc>
        <w:tc>
          <w:tcPr>
            <w:tcW w:w="2665" w:type="dxa"/>
          </w:tcPr>
          <w:p w14:paraId="73DB0738" w14:textId="77777777" w:rsidR="00897956" w:rsidRPr="00C21991" w:rsidRDefault="00897956">
            <w:pPr>
              <w:pStyle w:val="TAL"/>
            </w:pPr>
            <w:r w:rsidRPr="00C21991">
              <w:t>Contact</w:t>
            </w:r>
          </w:p>
        </w:tc>
        <w:tc>
          <w:tcPr>
            <w:tcW w:w="1021" w:type="dxa"/>
          </w:tcPr>
          <w:p w14:paraId="34B0E0C9" w14:textId="77777777" w:rsidR="00897956" w:rsidRPr="00C21991" w:rsidRDefault="00897956">
            <w:pPr>
              <w:pStyle w:val="TAL"/>
            </w:pPr>
            <w:r w:rsidRPr="00C21991">
              <w:t>[26] 20.10</w:t>
            </w:r>
          </w:p>
        </w:tc>
        <w:tc>
          <w:tcPr>
            <w:tcW w:w="1021" w:type="dxa"/>
          </w:tcPr>
          <w:p w14:paraId="00AC592A" w14:textId="77777777" w:rsidR="00897956" w:rsidRPr="00C21991" w:rsidRDefault="00897956">
            <w:pPr>
              <w:pStyle w:val="TAL"/>
            </w:pPr>
            <w:r w:rsidRPr="00C21991">
              <w:t>m</w:t>
            </w:r>
          </w:p>
        </w:tc>
        <w:tc>
          <w:tcPr>
            <w:tcW w:w="1021" w:type="dxa"/>
          </w:tcPr>
          <w:p w14:paraId="6EE54113" w14:textId="77777777" w:rsidR="00897956" w:rsidRPr="00C21991" w:rsidRDefault="00897956">
            <w:pPr>
              <w:pStyle w:val="TAL"/>
            </w:pPr>
            <w:r w:rsidRPr="00C21991">
              <w:t>m</w:t>
            </w:r>
          </w:p>
        </w:tc>
        <w:tc>
          <w:tcPr>
            <w:tcW w:w="1021" w:type="dxa"/>
          </w:tcPr>
          <w:p w14:paraId="6BFE652B" w14:textId="77777777" w:rsidR="00897956" w:rsidRPr="00C21991" w:rsidRDefault="00897956">
            <w:pPr>
              <w:pStyle w:val="TAL"/>
            </w:pPr>
            <w:r w:rsidRPr="00C21991">
              <w:t>[26] 20.10</w:t>
            </w:r>
          </w:p>
        </w:tc>
        <w:tc>
          <w:tcPr>
            <w:tcW w:w="1021" w:type="dxa"/>
          </w:tcPr>
          <w:p w14:paraId="197C2453" w14:textId="77777777" w:rsidR="00897956" w:rsidRPr="00C21991" w:rsidRDefault="00897956">
            <w:pPr>
              <w:pStyle w:val="TAL"/>
            </w:pPr>
            <w:proofErr w:type="spellStart"/>
            <w:r w:rsidRPr="00C21991">
              <w:t>i</w:t>
            </w:r>
            <w:proofErr w:type="spellEnd"/>
          </w:p>
        </w:tc>
        <w:tc>
          <w:tcPr>
            <w:tcW w:w="1021" w:type="dxa"/>
          </w:tcPr>
          <w:p w14:paraId="4A8A47D0" w14:textId="77777777" w:rsidR="00897956" w:rsidRPr="00C21991" w:rsidRDefault="00897956">
            <w:pPr>
              <w:pStyle w:val="TAL"/>
            </w:pPr>
            <w:proofErr w:type="spellStart"/>
            <w:r w:rsidRPr="00C21991">
              <w:t>i</w:t>
            </w:r>
            <w:proofErr w:type="spellEnd"/>
          </w:p>
        </w:tc>
      </w:tr>
      <w:tr w:rsidR="00A84E56" w:rsidRPr="00C21991" w14:paraId="1C734B1B" w14:textId="77777777" w:rsidTr="00617851">
        <w:tc>
          <w:tcPr>
            <w:tcW w:w="851" w:type="dxa"/>
          </w:tcPr>
          <w:p w14:paraId="18F46FAC" w14:textId="77777777" w:rsidR="00A84E56" w:rsidRPr="00C21991" w:rsidRDefault="00A84E56" w:rsidP="00617851">
            <w:pPr>
              <w:pStyle w:val="TAL"/>
            </w:pPr>
            <w:r w:rsidRPr="00C21991">
              <w:t>5A</w:t>
            </w:r>
          </w:p>
        </w:tc>
        <w:tc>
          <w:tcPr>
            <w:tcW w:w="2665" w:type="dxa"/>
          </w:tcPr>
          <w:p w14:paraId="746CC58A" w14:textId="77777777" w:rsidR="00A84E56" w:rsidRPr="00C21991" w:rsidRDefault="00A84E56" w:rsidP="00617851">
            <w:pPr>
              <w:pStyle w:val="TAL"/>
            </w:pPr>
            <w:r w:rsidRPr="00C21991">
              <w:t>Feature-Caps</w:t>
            </w:r>
          </w:p>
        </w:tc>
        <w:tc>
          <w:tcPr>
            <w:tcW w:w="1021" w:type="dxa"/>
          </w:tcPr>
          <w:p w14:paraId="0BE337D9" w14:textId="77777777" w:rsidR="00A84E56" w:rsidRPr="00C21991" w:rsidRDefault="00A84E56" w:rsidP="00617851">
            <w:pPr>
              <w:pStyle w:val="TAL"/>
            </w:pPr>
            <w:r w:rsidRPr="00C21991">
              <w:t>[190]</w:t>
            </w:r>
          </w:p>
        </w:tc>
        <w:tc>
          <w:tcPr>
            <w:tcW w:w="1021" w:type="dxa"/>
          </w:tcPr>
          <w:p w14:paraId="26E224EC" w14:textId="77777777" w:rsidR="00A84E56" w:rsidRPr="00C21991" w:rsidRDefault="00A84E56" w:rsidP="00617851">
            <w:pPr>
              <w:pStyle w:val="TAL"/>
            </w:pPr>
            <w:r w:rsidRPr="00C21991">
              <w:t>c16</w:t>
            </w:r>
          </w:p>
        </w:tc>
        <w:tc>
          <w:tcPr>
            <w:tcW w:w="1021" w:type="dxa"/>
          </w:tcPr>
          <w:p w14:paraId="4CAF4834" w14:textId="77777777" w:rsidR="00A84E56" w:rsidRPr="00C21991" w:rsidRDefault="00A84E56" w:rsidP="00617851">
            <w:pPr>
              <w:pStyle w:val="TAL"/>
            </w:pPr>
            <w:r w:rsidRPr="00C21991">
              <w:t>c16</w:t>
            </w:r>
          </w:p>
        </w:tc>
        <w:tc>
          <w:tcPr>
            <w:tcW w:w="1021" w:type="dxa"/>
          </w:tcPr>
          <w:p w14:paraId="7B71BDE4" w14:textId="77777777" w:rsidR="00A84E56" w:rsidRPr="00C21991" w:rsidRDefault="00A84E56" w:rsidP="00617851">
            <w:pPr>
              <w:pStyle w:val="TAL"/>
            </w:pPr>
            <w:r w:rsidRPr="00C21991">
              <w:t>[190]</w:t>
            </w:r>
          </w:p>
        </w:tc>
        <w:tc>
          <w:tcPr>
            <w:tcW w:w="1021" w:type="dxa"/>
          </w:tcPr>
          <w:p w14:paraId="558ECD36" w14:textId="77777777" w:rsidR="00A84E56" w:rsidRPr="00C21991" w:rsidRDefault="00A84E56" w:rsidP="00617851">
            <w:pPr>
              <w:pStyle w:val="TAL"/>
            </w:pPr>
            <w:r w:rsidRPr="00C21991">
              <w:t>c16</w:t>
            </w:r>
          </w:p>
        </w:tc>
        <w:tc>
          <w:tcPr>
            <w:tcW w:w="1021" w:type="dxa"/>
          </w:tcPr>
          <w:p w14:paraId="62637458" w14:textId="77777777" w:rsidR="00A84E56" w:rsidRPr="00C21991" w:rsidRDefault="00A84E56" w:rsidP="00617851">
            <w:pPr>
              <w:pStyle w:val="TAL"/>
            </w:pPr>
            <w:r w:rsidRPr="00C21991">
              <w:t>c16</w:t>
            </w:r>
          </w:p>
        </w:tc>
      </w:tr>
      <w:tr w:rsidR="00AE2A8E" w:rsidRPr="00C21991" w14:paraId="2468E8CA" w14:textId="77777777">
        <w:tc>
          <w:tcPr>
            <w:tcW w:w="851" w:type="dxa"/>
          </w:tcPr>
          <w:p w14:paraId="0E151D4F" w14:textId="77777777" w:rsidR="00AE2A8E" w:rsidRPr="00C21991" w:rsidRDefault="00AE2A8E" w:rsidP="00FD291F">
            <w:pPr>
              <w:pStyle w:val="TAL"/>
            </w:pPr>
            <w:r w:rsidRPr="00C21991">
              <w:t>5</w:t>
            </w:r>
            <w:r w:rsidR="00A84E56" w:rsidRPr="00C21991">
              <w:t>B</w:t>
            </w:r>
          </w:p>
        </w:tc>
        <w:tc>
          <w:tcPr>
            <w:tcW w:w="2665" w:type="dxa"/>
          </w:tcPr>
          <w:p w14:paraId="5B1212A6" w14:textId="77777777" w:rsidR="00AE2A8E" w:rsidRPr="00C21991" w:rsidRDefault="00AE2A8E" w:rsidP="00FD291F">
            <w:pPr>
              <w:pStyle w:val="TAL"/>
            </w:pPr>
            <w:r w:rsidRPr="00C21991">
              <w:t>Flow-Timer</w:t>
            </w:r>
          </w:p>
        </w:tc>
        <w:tc>
          <w:tcPr>
            <w:tcW w:w="1021" w:type="dxa"/>
          </w:tcPr>
          <w:p w14:paraId="5F6257EC" w14:textId="77777777" w:rsidR="00AE2A8E" w:rsidRPr="00C21991" w:rsidRDefault="00AE2A8E" w:rsidP="00FD291F">
            <w:pPr>
              <w:pStyle w:val="TAL"/>
            </w:pPr>
            <w:r w:rsidRPr="00C21991">
              <w:t>[92] 11</w:t>
            </w:r>
          </w:p>
        </w:tc>
        <w:tc>
          <w:tcPr>
            <w:tcW w:w="1021" w:type="dxa"/>
          </w:tcPr>
          <w:p w14:paraId="5AD3EEF8" w14:textId="77777777" w:rsidR="00AE2A8E" w:rsidRPr="00C21991" w:rsidRDefault="00AE2A8E" w:rsidP="00FD291F">
            <w:pPr>
              <w:pStyle w:val="TAL"/>
            </w:pPr>
            <w:r w:rsidRPr="00C21991">
              <w:t>c12</w:t>
            </w:r>
          </w:p>
        </w:tc>
        <w:tc>
          <w:tcPr>
            <w:tcW w:w="1021" w:type="dxa"/>
          </w:tcPr>
          <w:p w14:paraId="0F839210" w14:textId="77777777" w:rsidR="00AE2A8E" w:rsidRPr="00C21991" w:rsidRDefault="00AE2A8E" w:rsidP="00FD291F">
            <w:pPr>
              <w:pStyle w:val="TAL"/>
            </w:pPr>
            <w:r w:rsidRPr="00C21991">
              <w:t>c12</w:t>
            </w:r>
          </w:p>
        </w:tc>
        <w:tc>
          <w:tcPr>
            <w:tcW w:w="1021" w:type="dxa"/>
          </w:tcPr>
          <w:p w14:paraId="45872DDA" w14:textId="77777777" w:rsidR="00AE2A8E" w:rsidRPr="00C21991" w:rsidRDefault="00AE2A8E" w:rsidP="00FD291F">
            <w:pPr>
              <w:pStyle w:val="TAL"/>
            </w:pPr>
            <w:r w:rsidRPr="00C21991">
              <w:t>[92] 11</w:t>
            </w:r>
          </w:p>
        </w:tc>
        <w:tc>
          <w:tcPr>
            <w:tcW w:w="1021" w:type="dxa"/>
          </w:tcPr>
          <w:p w14:paraId="6DF6ED51" w14:textId="77777777" w:rsidR="00AE2A8E" w:rsidRPr="00C21991" w:rsidRDefault="00AE2A8E" w:rsidP="00FD291F">
            <w:pPr>
              <w:pStyle w:val="TAL"/>
            </w:pPr>
            <w:r w:rsidRPr="00C21991">
              <w:t>c13</w:t>
            </w:r>
          </w:p>
        </w:tc>
        <w:tc>
          <w:tcPr>
            <w:tcW w:w="1021" w:type="dxa"/>
          </w:tcPr>
          <w:p w14:paraId="34FB368F" w14:textId="77777777" w:rsidR="00AE2A8E" w:rsidRPr="00C21991" w:rsidRDefault="00AE2A8E" w:rsidP="00FD291F">
            <w:pPr>
              <w:pStyle w:val="TAL"/>
            </w:pPr>
            <w:r w:rsidRPr="00C21991">
              <w:t>c14</w:t>
            </w:r>
          </w:p>
        </w:tc>
      </w:tr>
      <w:tr w:rsidR="00897956" w:rsidRPr="00C21991" w14:paraId="094C6B54" w14:textId="77777777">
        <w:tc>
          <w:tcPr>
            <w:tcW w:w="851" w:type="dxa"/>
          </w:tcPr>
          <w:p w14:paraId="67B742E1" w14:textId="77777777" w:rsidR="00897956" w:rsidRPr="00C21991" w:rsidRDefault="00897956">
            <w:pPr>
              <w:pStyle w:val="TAL"/>
            </w:pPr>
            <w:r w:rsidRPr="00C21991">
              <w:t>5</w:t>
            </w:r>
            <w:r w:rsidR="00A84E56" w:rsidRPr="00C21991">
              <w:t>C</w:t>
            </w:r>
          </w:p>
        </w:tc>
        <w:tc>
          <w:tcPr>
            <w:tcW w:w="2665" w:type="dxa"/>
          </w:tcPr>
          <w:p w14:paraId="7C8DA619" w14:textId="77777777" w:rsidR="00897956" w:rsidRPr="00C21991" w:rsidRDefault="00897956">
            <w:pPr>
              <w:pStyle w:val="TAL"/>
            </w:pPr>
            <w:r w:rsidRPr="00C21991">
              <w:t>P-Associated-</w:t>
            </w:r>
            <w:smartTag w:uri="urn:schemas-microsoft-com:office:smarttags" w:element="stockticker">
              <w:r w:rsidRPr="00C21991">
                <w:t>URI</w:t>
              </w:r>
            </w:smartTag>
          </w:p>
        </w:tc>
        <w:tc>
          <w:tcPr>
            <w:tcW w:w="1021" w:type="dxa"/>
          </w:tcPr>
          <w:p w14:paraId="612A10A8" w14:textId="77777777" w:rsidR="00897956" w:rsidRPr="00C21991" w:rsidRDefault="00897956">
            <w:pPr>
              <w:pStyle w:val="TAL"/>
            </w:pPr>
            <w:r w:rsidRPr="00C21991">
              <w:t>[52] 4.1</w:t>
            </w:r>
          </w:p>
        </w:tc>
        <w:tc>
          <w:tcPr>
            <w:tcW w:w="1021" w:type="dxa"/>
          </w:tcPr>
          <w:p w14:paraId="25CDD560" w14:textId="77777777" w:rsidR="00897956" w:rsidRPr="00C21991" w:rsidRDefault="00897956">
            <w:pPr>
              <w:pStyle w:val="TAL"/>
            </w:pPr>
            <w:r w:rsidRPr="00C21991">
              <w:t>c8</w:t>
            </w:r>
          </w:p>
        </w:tc>
        <w:tc>
          <w:tcPr>
            <w:tcW w:w="1021" w:type="dxa"/>
          </w:tcPr>
          <w:p w14:paraId="647F7D45" w14:textId="77777777" w:rsidR="00897956" w:rsidRPr="00C21991" w:rsidRDefault="00897956">
            <w:pPr>
              <w:pStyle w:val="TAL"/>
            </w:pPr>
            <w:r w:rsidRPr="00C21991">
              <w:t>c8</w:t>
            </w:r>
          </w:p>
        </w:tc>
        <w:tc>
          <w:tcPr>
            <w:tcW w:w="1021" w:type="dxa"/>
          </w:tcPr>
          <w:p w14:paraId="09F59F27" w14:textId="77777777" w:rsidR="00897956" w:rsidRPr="00C21991" w:rsidRDefault="00897956">
            <w:pPr>
              <w:pStyle w:val="TAL"/>
            </w:pPr>
            <w:r w:rsidRPr="00C21991">
              <w:t>[52] 4.1</w:t>
            </w:r>
          </w:p>
        </w:tc>
        <w:tc>
          <w:tcPr>
            <w:tcW w:w="1021" w:type="dxa"/>
          </w:tcPr>
          <w:p w14:paraId="2EE761E7" w14:textId="77777777" w:rsidR="00897956" w:rsidRPr="00C21991" w:rsidRDefault="00897956">
            <w:pPr>
              <w:pStyle w:val="TAL"/>
            </w:pPr>
            <w:r w:rsidRPr="00C21991">
              <w:t>c9</w:t>
            </w:r>
          </w:p>
        </w:tc>
        <w:tc>
          <w:tcPr>
            <w:tcW w:w="1021" w:type="dxa"/>
          </w:tcPr>
          <w:p w14:paraId="7DA3A060" w14:textId="77777777" w:rsidR="00897956" w:rsidRPr="00C21991" w:rsidRDefault="00897956">
            <w:pPr>
              <w:pStyle w:val="TAL"/>
            </w:pPr>
            <w:r w:rsidRPr="00C21991">
              <w:t>c10</w:t>
            </w:r>
          </w:p>
        </w:tc>
      </w:tr>
      <w:tr w:rsidR="00897956" w:rsidRPr="00C21991" w14:paraId="54BAAE47" w14:textId="77777777">
        <w:tc>
          <w:tcPr>
            <w:tcW w:w="851" w:type="dxa"/>
          </w:tcPr>
          <w:p w14:paraId="53BE3115" w14:textId="77777777" w:rsidR="00897956" w:rsidRPr="00C21991" w:rsidRDefault="00897956">
            <w:pPr>
              <w:pStyle w:val="TAL"/>
            </w:pPr>
            <w:r w:rsidRPr="00C21991">
              <w:t>6</w:t>
            </w:r>
          </w:p>
        </w:tc>
        <w:tc>
          <w:tcPr>
            <w:tcW w:w="2665" w:type="dxa"/>
          </w:tcPr>
          <w:p w14:paraId="426DDBFA" w14:textId="77777777" w:rsidR="00897956" w:rsidRPr="00C21991" w:rsidRDefault="00897956">
            <w:pPr>
              <w:pStyle w:val="TAL"/>
            </w:pPr>
            <w:r w:rsidRPr="00C21991">
              <w:t>Path</w:t>
            </w:r>
          </w:p>
        </w:tc>
        <w:tc>
          <w:tcPr>
            <w:tcW w:w="1021" w:type="dxa"/>
          </w:tcPr>
          <w:p w14:paraId="0B9CEE80" w14:textId="77777777" w:rsidR="00897956" w:rsidRPr="00C21991" w:rsidRDefault="00897956">
            <w:pPr>
              <w:pStyle w:val="TAL"/>
            </w:pPr>
            <w:r w:rsidRPr="00C21991">
              <w:t>[35] 4.2</w:t>
            </w:r>
          </w:p>
        </w:tc>
        <w:tc>
          <w:tcPr>
            <w:tcW w:w="1021" w:type="dxa"/>
          </w:tcPr>
          <w:p w14:paraId="1E764E76" w14:textId="77777777" w:rsidR="00897956" w:rsidRPr="00C21991" w:rsidRDefault="00897956">
            <w:pPr>
              <w:pStyle w:val="TAL"/>
            </w:pPr>
            <w:r w:rsidRPr="00C21991">
              <w:t>c3</w:t>
            </w:r>
          </w:p>
        </w:tc>
        <w:tc>
          <w:tcPr>
            <w:tcW w:w="1021" w:type="dxa"/>
          </w:tcPr>
          <w:p w14:paraId="3BACD3EB" w14:textId="77777777" w:rsidR="00897956" w:rsidRPr="00C21991" w:rsidRDefault="00897956">
            <w:pPr>
              <w:pStyle w:val="TAL"/>
            </w:pPr>
            <w:r w:rsidRPr="00C21991">
              <w:t>c3</w:t>
            </w:r>
          </w:p>
        </w:tc>
        <w:tc>
          <w:tcPr>
            <w:tcW w:w="1021" w:type="dxa"/>
          </w:tcPr>
          <w:p w14:paraId="704AAA0C" w14:textId="77777777" w:rsidR="00897956" w:rsidRPr="00C21991" w:rsidRDefault="00897956">
            <w:pPr>
              <w:pStyle w:val="TAL"/>
            </w:pPr>
            <w:r w:rsidRPr="00C21991">
              <w:t>[35] 4.2</w:t>
            </w:r>
          </w:p>
        </w:tc>
        <w:tc>
          <w:tcPr>
            <w:tcW w:w="1021" w:type="dxa"/>
          </w:tcPr>
          <w:p w14:paraId="7B6A79BA" w14:textId="77777777" w:rsidR="00897956" w:rsidRPr="00C21991" w:rsidRDefault="00897956">
            <w:pPr>
              <w:pStyle w:val="TAL"/>
            </w:pPr>
            <w:r w:rsidRPr="00C21991">
              <w:t>c4</w:t>
            </w:r>
          </w:p>
        </w:tc>
        <w:tc>
          <w:tcPr>
            <w:tcW w:w="1021" w:type="dxa"/>
          </w:tcPr>
          <w:p w14:paraId="3ECCE003" w14:textId="77777777" w:rsidR="00897956" w:rsidRPr="00C21991" w:rsidRDefault="00897956">
            <w:pPr>
              <w:pStyle w:val="TAL"/>
            </w:pPr>
            <w:r w:rsidRPr="00C21991">
              <w:t>c4</w:t>
            </w:r>
          </w:p>
        </w:tc>
      </w:tr>
      <w:tr w:rsidR="007D63E6" w:rsidRPr="00C21991" w14:paraId="7666DF55" w14:textId="77777777" w:rsidTr="00815C10">
        <w:tc>
          <w:tcPr>
            <w:tcW w:w="851" w:type="dxa"/>
          </w:tcPr>
          <w:p w14:paraId="18BCB5CF" w14:textId="77777777" w:rsidR="007D63E6" w:rsidRPr="00C21991" w:rsidRDefault="007D63E6" w:rsidP="00815C10">
            <w:pPr>
              <w:pStyle w:val="TAL"/>
            </w:pPr>
            <w:r w:rsidRPr="00C21991">
              <w:t>7</w:t>
            </w:r>
          </w:p>
        </w:tc>
        <w:tc>
          <w:tcPr>
            <w:tcW w:w="2665" w:type="dxa"/>
          </w:tcPr>
          <w:p w14:paraId="1A977BC7" w14:textId="77777777" w:rsidR="007D63E6" w:rsidRPr="00C21991" w:rsidRDefault="007D63E6" w:rsidP="00815C10">
            <w:pPr>
              <w:pStyle w:val="TAL"/>
            </w:pPr>
            <w:r w:rsidRPr="00C21991">
              <w:t>Security-Server</w:t>
            </w:r>
          </w:p>
        </w:tc>
        <w:tc>
          <w:tcPr>
            <w:tcW w:w="1021" w:type="dxa"/>
          </w:tcPr>
          <w:p w14:paraId="40742FE6" w14:textId="77777777" w:rsidR="007D63E6" w:rsidRPr="00C21991" w:rsidRDefault="00CD6A23" w:rsidP="00815C10">
            <w:pPr>
              <w:pStyle w:val="TAL"/>
            </w:pPr>
            <w:r w:rsidRPr="00C21991">
              <w:t>Subclause 7.2A.7</w:t>
            </w:r>
          </w:p>
        </w:tc>
        <w:tc>
          <w:tcPr>
            <w:tcW w:w="1021" w:type="dxa"/>
          </w:tcPr>
          <w:p w14:paraId="445E63A5" w14:textId="77777777" w:rsidR="007D63E6" w:rsidRPr="00C21991" w:rsidRDefault="00CD6A23" w:rsidP="00815C10">
            <w:pPr>
              <w:pStyle w:val="TAL"/>
            </w:pPr>
            <w:r w:rsidRPr="00C21991">
              <w:t>n/a</w:t>
            </w:r>
          </w:p>
        </w:tc>
        <w:tc>
          <w:tcPr>
            <w:tcW w:w="1021" w:type="dxa"/>
          </w:tcPr>
          <w:p w14:paraId="742189A7" w14:textId="77777777" w:rsidR="007D63E6" w:rsidRPr="00C21991" w:rsidRDefault="007D63E6" w:rsidP="00815C10">
            <w:pPr>
              <w:pStyle w:val="TAL"/>
            </w:pPr>
            <w:r w:rsidRPr="00C21991">
              <w:t>c15</w:t>
            </w:r>
          </w:p>
        </w:tc>
        <w:tc>
          <w:tcPr>
            <w:tcW w:w="1021" w:type="dxa"/>
          </w:tcPr>
          <w:p w14:paraId="45AACE45" w14:textId="77777777" w:rsidR="007D63E6" w:rsidRPr="00C21991" w:rsidRDefault="00CD6A23" w:rsidP="00815C10">
            <w:pPr>
              <w:pStyle w:val="TAL"/>
            </w:pPr>
            <w:r w:rsidRPr="00C21991">
              <w:t>Subclause 7.2A.7</w:t>
            </w:r>
          </w:p>
        </w:tc>
        <w:tc>
          <w:tcPr>
            <w:tcW w:w="1021" w:type="dxa"/>
          </w:tcPr>
          <w:p w14:paraId="44B7F79F" w14:textId="77777777" w:rsidR="007D63E6" w:rsidRPr="00C21991" w:rsidRDefault="007D63E6" w:rsidP="00815C10">
            <w:pPr>
              <w:pStyle w:val="TAL"/>
            </w:pPr>
            <w:r w:rsidRPr="00C21991">
              <w:t>n/a</w:t>
            </w:r>
          </w:p>
        </w:tc>
        <w:tc>
          <w:tcPr>
            <w:tcW w:w="1021" w:type="dxa"/>
          </w:tcPr>
          <w:p w14:paraId="60A35E55" w14:textId="77777777" w:rsidR="007D63E6" w:rsidRPr="00C21991" w:rsidRDefault="007D63E6" w:rsidP="00815C10">
            <w:pPr>
              <w:pStyle w:val="TAL"/>
            </w:pPr>
            <w:r w:rsidRPr="00C21991">
              <w:t>n/a</w:t>
            </w:r>
          </w:p>
        </w:tc>
      </w:tr>
      <w:tr w:rsidR="00897956" w:rsidRPr="00C21991" w14:paraId="52E8CC87" w14:textId="77777777">
        <w:tc>
          <w:tcPr>
            <w:tcW w:w="851" w:type="dxa"/>
          </w:tcPr>
          <w:p w14:paraId="6392B4C4" w14:textId="77777777" w:rsidR="00897956" w:rsidRPr="00C21991" w:rsidRDefault="00897956">
            <w:pPr>
              <w:pStyle w:val="TAL"/>
            </w:pPr>
            <w:r w:rsidRPr="00C21991">
              <w:t>8</w:t>
            </w:r>
          </w:p>
        </w:tc>
        <w:tc>
          <w:tcPr>
            <w:tcW w:w="2665" w:type="dxa"/>
          </w:tcPr>
          <w:p w14:paraId="0E2DAAD5" w14:textId="77777777" w:rsidR="00897956" w:rsidRPr="00C21991" w:rsidRDefault="00897956">
            <w:pPr>
              <w:pStyle w:val="TAL"/>
            </w:pPr>
            <w:r w:rsidRPr="00C21991">
              <w:t>Service-Route</w:t>
            </w:r>
          </w:p>
        </w:tc>
        <w:tc>
          <w:tcPr>
            <w:tcW w:w="1021" w:type="dxa"/>
          </w:tcPr>
          <w:p w14:paraId="08FF68E0" w14:textId="77777777" w:rsidR="00897956" w:rsidRPr="00C21991" w:rsidRDefault="00897956">
            <w:pPr>
              <w:pStyle w:val="TAL"/>
            </w:pPr>
            <w:r w:rsidRPr="00C21991">
              <w:t>[38] 5</w:t>
            </w:r>
          </w:p>
        </w:tc>
        <w:tc>
          <w:tcPr>
            <w:tcW w:w="1021" w:type="dxa"/>
          </w:tcPr>
          <w:p w14:paraId="49671564" w14:textId="77777777" w:rsidR="00897956" w:rsidRPr="00C21991" w:rsidRDefault="00897956">
            <w:pPr>
              <w:pStyle w:val="TAL"/>
            </w:pPr>
            <w:r w:rsidRPr="00C21991">
              <w:t>c5</w:t>
            </w:r>
          </w:p>
        </w:tc>
        <w:tc>
          <w:tcPr>
            <w:tcW w:w="1021" w:type="dxa"/>
          </w:tcPr>
          <w:p w14:paraId="12AC8A21" w14:textId="77777777" w:rsidR="00897956" w:rsidRPr="00C21991" w:rsidRDefault="00897956">
            <w:pPr>
              <w:pStyle w:val="TAL"/>
            </w:pPr>
            <w:r w:rsidRPr="00C21991">
              <w:t>c5</w:t>
            </w:r>
          </w:p>
        </w:tc>
        <w:tc>
          <w:tcPr>
            <w:tcW w:w="1021" w:type="dxa"/>
          </w:tcPr>
          <w:p w14:paraId="003BBD94" w14:textId="77777777" w:rsidR="00897956" w:rsidRPr="00C21991" w:rsidRDefault="00897956">
            <w:pPr>
              <w:pStyle w:val="TAL"/>
            </w:pPr>
            <w:r w:rsidRPr="00C21991">
              <w:t>[38] 5</w:t>
            </w:r>
          </w:p>
        </w:tc>
        <w:tc>
          <w:tcPr>
            <w:tcW w:w="1021" w:type="dxa"/>
          </w:tcPr>
          <w:p w14:paraId="0EE482FA" w14:textId="77777777" w:rsidR="00897956" w:rsidRPr="00C21991" w:rsidRDefault="00897956">
            <w:pPr>
              <w:pStyle w:val="TAL"/>
            </w:pPr>
            <w:r w:rsidRPr="00C21991">
              <w:t>c6</w:t>
            </w:r>
          </w:p>
        </w:tc>
        <w:tc>
          <w:tcPr>
            <w:tcW w:w="1021" w:type="dxa"/>
          </w:tcPr>
          <w:p w14:paraId="6F816ABD" w14:textId="77777777" w:rsidR="00897956" w:rsidRPr="00C21991" w:rsidRDefault="00897956">
            <w:pPr>
              <w:pStyle w:val="TAL"/>
            </w:pPr>
            <w:r w:rsidRPr="00C21991">
              <w:t>c7</w:t>
            </w:r>
          </w:p>
        </w:tc>
      </w:tr>
      <w:tr w:rsidR="00897956" w:rsidRPr="00C21991" w14:paraId="51A00018" w14:textId="77777777">
        <w:tc>
          <w:tcPr>
            <w:tcW w:w="851" w:type="dxa"/>
          </w:tcPr>
          <w:p w14:paraId="47FB2A70" w14:textId="77777777" w:rsidR="00897956" w:rsidRPr="00C21991" w:rsidRDefault="00897956">
            <w:pPr>
              <w:pStyle w:val="TAL"/>
            </w:pPr>
            <w:r w:rsidRPr="00C21991">
              <w:t>9</w:t>
            </w:r>
          </w:p>
        </w:tc>
        <w:tc>
          <w:tcPr>
            <w:tcW w:w="2665" w:type="dxa"/>
          </w:tcPr>
          <w:p w14:paraId="0997EAE6" w14:textId="77777777" w:rsidR="00897956" w:rsidRPr="00C21991" w:rsidRDefault="00897956">
            <w:pPr>
              <w:pStyle w:val="TAL"/>
            </w:pPr>
            <w:r w:rsidRPr="00C21991">
              <w:t>Supported</w:t>
            </w:r>
          </w:p>
        </w:tc>
        <w:tc>
          <w:tcPr>
            <w:tcW w:w="1021" w:type="dxa"/>
          </w:tcPr>
          <w:p w14:paraId="241B35B9" w14:textId="77777777" w:rsidR="00897956" w:rsidRPr="00C21991" w:rsidRDefault="00897956">
            <w:pPr>
              <w:pStyle w:val="TAL"/>
            </w:pPr>
            <w:r w:rsidRPr="00C21991">
              <w:t>[26] 20.37</w:t>
            </w:r>
          </w:p>
        </w:tc>
        <w:tc>
          <w:tcPr>
            <w:tcW w:w="1021" w:type="dxa"/>
          </w:tcPr>
          <w:p w14:paraId="42E8CE94" w14:textId="77777777" w:rsidR="00897956" w:rsidRPr="00C21991" w:rsidRDefault="00897956">
            <w:pPr>
              <w:pStyle w:val="TAL"/>
            </w:pPr>
            <w:r w:rsidRPr="00C21991">
              <w:t>m</w:t>
            </w:r>
          </w:p>
        </w:tc>
        <w:tc>
          <w:tcPr>
            <w:tcW w:w="1021" w:type="dxa"/>
          </w:tcPr>
          <w:p w14:paraId="7849CB78" w14:textId="77777777" w:rsidR="00897956" w:rsidRPr="00C21991" w:rsidRDefault="00897956">
            <w:pPr>
              <w:pStyle w:val="TAL"/>
            </w:pPr>
            <w:r w:rsidRPr="00C21991">
              <w:t>m</w:t>
            </w:r>
          </w:p>
        </w:tc>
        <w:tc>
          <w:tcPr>
            <w:tcW w:w="1021" w:type="dxa"/>
          </w:tcPr>
          <w:p w14:paraId="420FB447" w14:textId="77777777" w:rsidR="00897956" w:rsidRPr="00C21991" w:rsidRDefault="00897956">
            <w:pPr>
              <w:pStyle w:val="TAL"/>
            </w:pPr>
            <w:r w:rsidRPr="00C21991">
              <w:t>[26] 20.37</w:t>
            </w:r>
          </w:p>
        </w:tc>
        <w:tc>
          <w:tcPr>
            <w:tcW w:w="1021" w:type="dxa"/>
          </w:tcPr>
          <w:p w14:paraId="6F83E108" w14:textId="77777777" w:rsidR="00897956" w:rsidRPr="00C21991" w:rsidRDefault="00897956">
            <w:pPr>
              <w:pStyle w:val="TAL"/>
            </w:pPr>
            <w:proofErr w:type="spellStart"/>
            <w:r w:rsidRPr="00C21991">
              <w:t>i</w:t>
            </w:r>
            <w:proofErr w:type="spellEnd"/>
          </w:p>
        </w:tc>
        <w:tc>
          <w:tcPr>
            <w:tcW w:w="1021" w:type="dxa"/>
          </w:tcPr>
          <w:p w14:paraId="315CD68F" w14:textId="77777777" w:rsidR="00897956" w:rsidRPr="00C21991" w:rsidRDefault="00897956">
            <w:pPr>
              <w:pStyle w:val="TAL"/>
            </w:pPr>
            <w:proofErr w:type="spellStart"/>
            <w:r w:rsidRPr="00C21991">
              <w:t>i</w:t>
            </w:r>
            <w:proofErr w:type="spellEnd"/>
          </w:p>
        </w:tc>
      </w:tr>
      <w:tr w:rsidR="00897956" w:rsidRPr="00C21991" w14:paraId="249C9432" w14:textId="77777777">
        <w:trPr>
          <w:cantSplit/>
        </w:trPr>
        <w:tc>
          <w:tcPr>
            <w:tcW w:w="9642" w:type="dxa"/>
            <w:gridSpan w:val="8"/>
          </w:tcPr>
          <w:p w14:paraId="023071E3"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178DCACA" w14:textId="77777777" w:rsidR="00897956" w:rsidRPr="00C21991" w:rsidRDefault="00897956">
            <w:pPr>
              <w:pStyle w:val="TAN"/>
            </w:pPr>
            <w:r w:rsidRPr="00C21991">
              <w:t>c3:</w:t>
            </w:r>
            <w:r w:rsidRPr="00C21991">
              <w:tab/>
              <w:t xml:space="preserve">IF A.162/29 THEN m </w:t>
            </w:r>
            <w:smartTag w:uri="urn:schemas-microsoft-com:office:smarttags" w:element="stockticker">
              <w:r w:rsidRPr="00C21991">
                <w:t>ELSE</w:t>
              </w:r>
            </w:smartTag>
            <w:r w:rsidRPr="00C21991">
              <w:t xml:space="preserve"> n/a - - Path extension support.</w:t>
            </w:r>
          </w:p>
          <w:p w14:paraId="35A95923" w14:textId="77777777" w:rsidR="00897956" w:rsidRPr="00C21991" w:rsidRDefault="00897956">
            <w:pPr>
              <w:pStyle w:val="TAN"/>
            </w:pPr>
            <w:r w:rsidRPr="00C21991">
              <w:t>c4:</w:t>
            </w:r>
            <w:r w:rsidRPr="00C21991">
              <w:tab/>
              <w:t xml:space="preserve">IF A.162/29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Path extension support.</w:t>
            </w:r>
          </w:p>
          <w:p w14:paraId="3CCD7592" w14:textId="77777777" w:rsidR="000B46B6" w:rsidRPr="00C21991" w:rsidRDefault="00897956">
            <w:pPr>
              <w:pStyle w:val="TAN"/>
            </w:pPr>
            <w:r w:rsidRPr="00C21991">
              <w:t>c5:</w:t>
            </w:r>
            <w:r w:rsidRPr="00C21991">
              <w:tab/>
              <w:t xml:space="preserve">IF A.162/32 THEN m </w:t>
            </w:r>
            <w:smartTag w:uri="urn:schemas-microsoft-com:office:smarttags" w:element="stockticker">
              <w:r w:rsidRPr="00C21991">
                <w:t>ELSE</w:t>
              </w:r>
            </w:smartTag>
            <w:r w:rsidRPr="00C21991">
              <w:t xml:space="preserve"> n/a - - Service-Route extension support.</w:t>
            </w:r>
          </w:p>
          <w:p w14:paraId="3124446C" w14:textId="77777777" w:rsidR="000B46B6" w:rsidRPr="00C21991" w:rsidRDefault="00897956">
            <w:pPr>
              <w:pStyle w:val="TAN"/>
            </w:pPr>
            <w:r w:rsidRPr="00C21991">
              <w:t>c6:</w:t>
            </w:r>
            <w:r w:rsidRPr="00C21991">
              <w:tab/>
              <w:t xml:space="preserve">IF A.162/32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ervice-Route extension support.</w:t>
            </w:r>
          </w:p>
          <w:p w14:paraId="5761A9AA" w14:textId="77777777" w:rsidR="00897956" w:rsidRPr="00C21991" w:rsidRDefault="00897956">
            <w:pPr>
              <w:pStyle w:val="TAN"/>
            </w:pPr>
            <w:r w:rsidRPr="00C21991">
              <w:t>c7:</w:t>
            </w:r>
            <w:r w:rsidRPr="00C21991">
              <w:tab/>
              <w:t xml:space="preserve">IF A.162/32 THEN (IF A.3/2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ervice-Route extension and P-CSCF.</w:t>
            </w:r>
          </w:p>
          <w:p w14:paraId="58B6D512" w14:textId="77777777" w:rsidR="00897956" w:rsidRPr="00C21991" w:rsidRDefault="00897956">
            <w:pPr>
              <w:pStyle w:val="TAN"/>
            </w:pPr>
            <w:r w:rsidRPr="00C21991">
              <w:t>c8:</w:t>
            </w:r>
            <w:r w:rsidRPr="00C21991">
              <w:tab/>
              <w:t xml:space="preserve">IF A.162/36 THEN m </w:t>
            </w:r>
            <w:smartTag w:uri="urn:schemas-microsoft-com:office:smarttags" w:element="stockticker">
              <w:r w:rsidRPr="00C21991">
                <w:t>ELSE</w:t>
              </w:r>
            </w:smartTag>
            <w:r w:rsidRPr="00C21991">
              <w:t xml:space="preserve"> n/a - - the P-Associated-</w:t>
            </w:r>
            <w:smartTag w:uri="urn:schemas-microsoft-com:office:smarttags" w:element="stockticker">
              <w:r w:rsidRPr="00C21991">
                <w:t>URI</w:t>
              </w:r>
            </w:smartTag>
            <w:r w:rsidRPr="00C21991">
              <w:t xml:space="preserve"> extension.</w:t>
            </w:r>
          </w:p>
          <w:p w14:paraId="7918E61B" w14:textId="77777777" w:rsidR="00897956" w:rsidRPr="00C21991" w:rsidRDefault="00897956">
            <w:pPr>
              <w:pStyle w:val="TAN"/>
            </w:pPr>
            <w:r w:rsidRPr="00C21991">
              <w:t>c9:</w:t>
            </w:r>
            <w:r w:rsidRPr="00C21991">
              <w:tab/>
              <w:t xml:space="preserve">IF A.162/36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Associated-</w:t>
            </w:r>
            <w:smartTag w:uri="urn:schemas-microsoft-com:office:smarttags" w:element="stockticker">
              <w:r w:rsidRPr="00C21991">
                <w:t>URI</w:t>
              </w:r>
            </w:smartTag>
            <w:r w:rsidRPr="00C21991">
              <w:t xml:space="preserve"> extension.</w:t>
            </w:r>
          </w:p>
          <w:p w14:paraId="4B40A074" w14:textId="77777777" w:rsidR="00546923" w:rsidRPr="00C21991" w:rsidRDefault="00897956" w:rsidP="00546923">
            <w:pPr>
              <w:pStyle w:val="TAN"/>
            </w:pPr>
            <w:r w:rsidRPr="00C21991">
              <w:t>c10:</w:t>
            </w:r>
            <w:r w:rsidRPr="00C21991">
              <w:tab/>
              <w:t xml:space="preserve">IF A.162/36 </w:t>
            </w:r>
            <w:smartTag w:uri="urn:schemas-microsoft-com:office:smarttags" w:element="stockticker">
              <w:r w:rsidRPr="00C21991">
                <w:t>AND</w:t>
              </w:r>
            </w:smartTag>
            <w:r w:rsidRPr="00C21991">
              <w:t xml:space="preserve"> A.3/2 THEN m </w:t>
            </w:r>
            <w:smartTag w:uri="urn:schemas-microsoft-com:office:smarttags" w:element="stockticker">
              <w:r w:rsidRPr="00C21991">
                <w:t>ELSE</w:t>
              </w:r>
            </w:smartTag>
            <w:r w:rsidRPr="00C21991">
              <w:t xml:space="preserve"> IF A.162/36 </w:t>
            </w:r>
            <w:smartTag w:uri="urn:schemas-microsoft-com:office:smarttags" w:element="stockticker">
              <w:r w:rsidRPr="00C21991">
                <w:t>AND</w:t>
              </w:r>
            </w:smartTag>
            <w:r w:rsidRPr="00C21991">
              <w:t xml:space="preserve"> </w:t>
            </w:r>
            <w:r w:rsidR="00AC2081" w:rsidRPr="00C21991">
              <w:t>(</w:t>
            </w:r>
            <w:r w:rsidRPr="00C21991">
              <w:t xml:space="preserve">A.3/3 </w:t>
            </w:r>
            <w:r w:rsidR="00AC2081" w:rsidRPr="00C21991">
              <w:t xml:space="preserve">OR A.3/9A) </w:t>
            </w:r>
            <w:r w:rsidRPr="00C21991">
              <w:t xml:space="preserve">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Associated-</w:t>
            </w:r>
            <w:smartTag w:uri="urn:schemas-microsoft-com:office:smarttags" w:element="stockticker">
              <w:r w:rsidRPr="00C21991">
                <w:t>URI</w:t>
              </w:r>
            </w:smartTag>
            <w:r w:rsidRPr="00C21991">
              <w:t xml:space="preserve"> extension and P-CSCF or I-CSCF</w:t>
            </w:r>
            <w:r w:rsidR="00AC2081" w:rsidRPr="00C21991">
              <w:t xml:space="preserve"> or IBCF</w:t>
            </w:r>
            <w:r w:rsidR="000C2C34" w:rsidRPr="00C21991">
              <w:t> </w:t>
            </w:r>
            <w:r w:rsidR="00AC2081" w:rsidRPr="00C21991">
              <w:t>(THIG)</w:t>
            </w:r>
            <w:r w:rsidRPr="00C21991">
              <w:t>.</w:t>
            </w:r>
          </w:p>
          <w:p w14:paraId="09586BB8" w14:textId="77777777" w:rsidR="00AE2A8E" w:rsidRPr="00C21991" w:rsidRDefault="00546923" w:rsidP="00AE2A8E">
            <w:pPr>
              <w:pStyle w:val="TAN"/>
              <w:rPr>
                <w:szCs w:val="24"/>
              </w:rPr>
            </w:pPr>
            <w:r w:rsidRPr="00C21991">
              <w:t>c11:</w:t>
            </w:r>
            <w:r w:rsidRPr="00C21991">
              <w:tab/>
              <w:t xml:space="preserve">IF A.162/8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p w14:paraId="202922B3" w14:textId="77777777" w:rsidR="00AE2A8E" w:rsidRPr="00C21991" w:rsidRDefault="00AE2A8E" w:rsidP="00AE2A8E">
            <w:pPr>
              <w:pStyle w:val="TAN"/>
              <w:rPr>
                <w:szCs w:val="24"/>
              </w:rPr>
            </w:pPr>
            <w:r w:rsidRPr="00C21991">
              <w:rPr>
                <w:szCs w:val="24"/>
              </w:rPr>
              <w:t>c12:</w:t>
            </w:r>
            <w:r w:rsidRPr="00C21991">
              <w:rPr>
                <w:szCs w:val="24"/>
              </w:rPr>
              <w:tab/>
              <w:t xml:space="preserve">IF A.162/67 THEN m </w:t>
            </w:r>
            <w:smartTag w:uri="urn:schemas-microsoft-com:office:smarttags" w:element="stockticker">
              <w:r w:rsidRPr="00C21991">
                <w:rPr>
                  <w:szCs w:val="24"/>
                </w:rPr>
                <w:t>ELSE</w:t>
              </w:r>
            </w:smartTag>
            <w:r w:rsidRPr="00C21991">
              <w:rPr>
                <w:szCs w:val="24"/>
              </w:rPr>
              <w:t xml:space="preserve"> n/a - - managing client initiated transactions in SIP.</w:t>
            </w:r>
          </w:p>
          <w:p w14:paraId="6524F0FC" w14:textId="77777777" w:rsidR="00AE2A8E" w:rsidRPr="00C21991" w:rsidRDefault="00AE2A8E" w:rsidP="00AE2A8E">
            <w:pPr>
              <w:pStyle w:val="TAN"/>
              <w:rPr>
                <w:szCs w:val="24"/>
              </w:rPr>
            </w:pPr>
            <w:r w:rsidRPr="00C21991">
              <w:rPr>
                <w:szCs w:val="24"/>
              </w:rPr>
              <w:t>c13:</w:t>
            </w:r>
            <w:r w:rsidRPr="00C21991">
              <w:rPr>
                <w:szCs w:val="24"/>
              </w:rPr>
              <w:tab/>
              <w:t xml:space="preserve">IF A.162/67 THEN m </w:t>
            </w:r>
            <w:smartTag w:uri="urn:schemas-microsoft-com:office:smarttags" w:element="stockticker">
              <w:r w:rsidRPr="00C21991">
                <w:rPr>
                  <w:szCs w:val="24"/>
                </w:rPr>
                <w:t>ELSE</w:t>
              </w:r>
            </w:smartTag>
            <w:r w:rsidRPr="00C21991">
              <w:rPr>
                <w:szCs w:val="24"/>
              </w:rPr>
              <w:t xml:space="preserve"> n/a - - managing client initiated transactions in SIP, P-CSCF, I-CSCF.</w:t>
            </w:r>
          </w:p>
          <w:p w14:paraId="553DEA15" w14:textId="77777777" w:rsidR="007D63E6" w:rsidRPr="00C21991" w:rsidRDefault="00AE2A8E" w:rsidP="007D63E6">
            <w:pPr>
              <w:pStyle w:val="TAN"/>
              <w:rPr>
                <w:szCs w:val="24"/>
              </w:rPr>
            </w:pPr>
            <w:r w:rsidRPr="00C21991">
              <w:rPr>
                <w:szCs w:val="24"/>
              </w:rPr>
              <w:t>c14:</w:t>
            </w:r>
            <w:r w:rsidRPr="00C21991">
              <w:rPr>
                <w:szCs w:val="24"/>
              </w:rPr>
              <w:tab/>
              <w:t xml:space="preserve">IF A.162/67 </w:t>
            </w:r>
            <w:smartTag w:uri="urn:schemas-microsoft-com:office:smarttags" w:element="stockticker">
              <w:r w:rsidRPr="00C21991">
                <w:rPr>
                  <w:szCs w:val="24"/>
                </w:rPr>
                <w:t>AND</w:t>
              </w:r>
            </w:smartTag>
            <w:r w:rsidRPr="00C21991">
              <w:rPr>
                <w:szCs w:val="24"/>
              </w:rPr>
              <w:t xml:space="preserve"> A.3/2 THEN m </w:t>
            </w:r>
            <w:smartTag w:uri="urn:schemas-microsoft-com:office:smarttags" w:element="stockticker">
              <w:r w:rsidRPr="00C21991">
                <w:rPr>
                  <w:szCs w:val="24"/>
                </w:rPr>
                <w:t>ELSE</w:t>
              </w:r>
            </w:smartTag>
            <w:r w:rsidRPr="00C21991">
              <w:rPr>
                <w:szCs w:val="24"/>
              </w:rPr>
              <w:t xml:space="preserve"> IF A.162/67 </w:t>
            </w:r>
            <w:smartTag w:uri="urn:schemas-microsoft-com:office:smarttags" w:element="stockticker">
              <w:r w:rsidRPr="00C21991">
                <w:rPr>
                  <w:szCs w:val="24"/>
                </w:rPr>
                <w:t>AND</w:t>
              </w:r>
            </w:smartTag>
            <w:r w:rsidRPr="00C21991">
              <w:rPr>
                <w:szCs w:val="24"/>
              </w:rPr>
              <w:t xml:space="preserve"> A.3/3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managing client initiated transactions in SIP, P-CSCF, I-CSCF.</w:t>
            </w:r>
          </w:p>
          <w:p w14:paraId="434A0F1B" w14:textId="77777777" w:rsidR="00A84E56" w:rsidRPr="00C21991" w:rsidRDefault="007D63E6" w:rsidP="00A84E56">
            <w:pPr>
              <w:pStyle w:val="TAN"/>
            </w:pPr>
            <w:r w:rsidRPr="00C21991">
              <w:t>c15:</w:t>
            </w:r>
            <w:r w:rsidRPr="00C21991">
              <w:tab/>
              <w:t xml:space="preserve">IF A.162/47A THEN m </w:t>
            </w:r>
            <w:smartTag w:uri="urn:schemas-microsoft-com:office:smarttags" w:element="stockticker">
              <w:r w:rsidRPr="00C21991">
                <w:t>ELSE</w:t>
              </w:r>
            </w:smartTag>
            <w:r w:rsidRPr="00C21991">
              <w:t xml:space="preserve"> n/a - - </w:t>
            </w:r>
            <w:proofErr w:type="spellStart"/>
            <w:r w:rsidRPr="00C21991">
              <w:t>mediasec</w:t>
            </w:r>
            <w:proofErr w:type="spellEnd"/>
            <w:r w:rsidRPr="00C21991">
              <w:t xml:space="preserve"> header field parameter for marking security mechanisms related to media.</w:t>
            </w:r>
          </w:p>
          <w:p w14:paraId="0B3252BB" w14:textId="77777777" w:rsidR="00897956" w:rsidRPr="00C21991" w:rsidRDefault="00A84E56" w:rsidP="00A84E56">
            <w:pPr>
              <w:pStyle w:val="TAN"/>
            </w:pPr>
            <w:r w:rsidRPr="00C21991">
              <w:t>c16:</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tc>
      </w:tr>
    </w:tbl>
    <w:p w14:paraId="25EE07D9" w14:textId="77777777" w:rsidR="00897956" w:rsidRPr="00C21991" w:rsidRDefault="00897956"/>
    <w:p w14:paraId="37AFE6D3" w14:textId="77777777" w:rsidR="00897956" w:rsidRPr="00C21991" w:rsidRDefault="00897956">
      <w:pPr>
        <w:keepNext/>
        <w:keepLines/>
      </w:pPr>
      <w:r w:rsidRPr="00C21991">
        <w:t>Prerequisite A.163/19 - - REGISTER response</w:t>
      </w:r>
    </w:p>
    <w:p w14:paraId="72370211" w14:textId="77777777" w:rsidR="00897956" w:rsidRPr="00C21991" w:rsidRDefault="00897956">
      <w:pPr>
        <w:keepNext/>
        <w:keepLines/>
      </w:pPr>
      <w:r w:rsidRPr="00C21991">
        <w:t>Prerequisite: A.164/103 OR A.164/104 OR A.164/105 OR A.164/106 - - Additional for 3xx – 6xx response</w:t>
      </w:r>
    </w:p>
    <w:p w14:paraId="43574913" w14:textId="77777777" w:rsidR="00897956" w:rsidRPr="00C21991" w:rsidRDefault="00897956">
      <w:pPr>
        <w:pStyle w:val="TH"/>
      </w:pPr>
      <w:bookmarkStart w:id="3756" w:name="_CRTableA_279A"/>
      <w:r w:rsidRPr="00C21991">
        <w:t>Table </w:t>
      </w:r>
      <w:bookmarkEnd w:id="3756"/>
      <w:r w:rsidRPr="00C21991">
        <w:t>A.</w:t>
      </w:r>
      <w:r w:rsidR="008248FC" w:rsidRPr="00C21991">
        <w:t>279A</w:t>
      </w:r>
      <w:r w:rsidRPr="00C21991">
        <w:t>: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8C798CE" w14:textId="77777777">
        <w:trPr>
          <w:cantSplit/>
        </w:trPr>
        <w:tc>
          <w:tcPr>
            <w:tcW w:w="851" w:type="dxa"/>
            <w:vMerge w:val="restart"/>
          </w:tcPr>
          <w:p w14:paraId="069B4455" w14:textId="77777777" w:rsidR="00897956" w:rsidRPr="00C21991" w:rsidRDefault="00897956">
            <w:pPr>
              <w:pStyle w:val="TAH"/>
            </w:pPr>
            <w:r w:rsidRPr="00C21991">
              <w:t>Item</w:t>
            </w:r>
          </w:p>
        </w:tc>
        <w:tc>
          <w:tcPr>
            <w:tcW w:w="2665" w:type="dxa"/>
            <w:vMerge w:val="restart"/>
          </w:tcPr>
          <w:p w14:paraId="0D992FF9" w14:textId="77777777" w:rsidR="00897956" w:rsidRPr="00C21991" w:rsidRDefault="00897956">
            <w:pPr>
              <w:pStyle w:val="TAH"/>
            </w:pPr>
            <w:r w:rsidRPr="00C21991">
              <w:t>Header</w:t>
            </w:r>
            <w:r w:rsidR="00A66FB7" w:rsidRPr="00C21991">
              <w:t xml:space="preserve"> field</w:t>
            </w:r>
          </w:p>
        </w:tc>
        <w:tc>
          <w:tcPr>
            <w:tcW w:w="3063" w:type="dxa"/>
            <w:gridSpan w:val="3"/>
          </w:tcPr>
          <w:p w14:paraId="48D214AF" w14:textId="77777777" w:rsidR="00897956" w:rsidRPr="00C21991" w:rsidRDefault="00897956">
            <w:pPr>
              <w:pStyle w:val="TAH"/>
            </w:pPr>
            <w:r w:rsidRPr="00C21991">
              <w:t>Sending</w:t>
            </w:r>
          </w:p>
        </w:tc>
        <w:tc>
          <w:tcPr>
            <w:tcW w:w="3063" w:type="dxa"/>
            <w:gridSpan w:val="3"/>
          </w:tcPr>
          <w:p w14:paraId="3E706460" w14:textId="77777777" w:rsidR="00897956" w:rsidRPr="00C21991" w:rsidRDefault="00897956">
            <w:pPr>
              <w:pStyle w:val="TAH"/>
              <w:rPr>
                <w:b w:val="0"/>
              </w:rPr>
            </w:pPr>
            <w:r w:rsidRPr="00C21991">
              <w:t>Receiving</w:t>
            </w:r>
          </w:p>
        </w:tc>
      </w:tr>
      <w:tr w:rsidR="00897956" w:rsidRPr="00C21991" w14:paraId="5C734338" w14:textId="77777777">
        <w:trPr>
          <w:cantSplit/>
        </w:trPr>
        <w:tc>
          <w:tcPr>
            <w:tcW w:w="851" w:type="dxa"/>
            <w:vMerge/>
          </w:tcPr>
          <w:p w14:paraId="1C3E0030" w14:textId="77777777" w:rsidR="00897956" w:rsidRPr="00C21991" w:rsidRDefault="00897956">
            <w:pPr>
              <w:pStyle w:val="TAH"/>
            </w:pPr>
          </w:p>
        </w:tc>
        <w:tc>
          <w:tcPr>
            <w:tcW w:w="2665" w:type="dxa"/>
            <w:vMerge/>
          </w:tcPr>
          <w:p w14:paraId="1199F3E7" w14:textId="77777777" w:rsidR="00897956" w:rsidRPr="00C21991" w:rsidRDefault="00897956">
            <w:pPr>
              <w:pStyle w:val="TAH"/>
            </w:pPr>
          </w:p>
        </w:tc>
        <w:tc>
          <w:tcPr>
            <w:tcW w:w="1021" w:type="dxa"/>
          </w:tcPr>
          <w:p w14:paraId="5A2E9CD0" w14:textId="77777777" w:rsidR="00897956" w:rsidRPr="00C21991" w:rsidRDefault="00897956">
            <w:pPr>
              <w:pStyle w:val="TAH"/>
            </w:pPr>
            <w:r w:rsidRPr="00C21991">
              <w:t>Ref.</w:t>
            </w:r>
          </w:p>
        </w:tc>
        <w:tc>
          <w:tcPr>
            <w:tcW w:w="1021" w:type="dxa"/>
          </w:tcPr>
          <w:p w14:paraId="4942C4BC" w14:textId="77777777" w:rsidR="00897956" w:rsidRPr="00C21991" w:rsidRDefault="00897956">
            <w:pPr>
              <w:pStyle w:val="TAH"/>
            </w:pPr>
            <w:r w:rsidRPr="00C21991">
              <w:t>RFC status</w:t>
            </w:r>
          </w:p>
        </w:tc>
        <w:tc>
          <w:tcPr>
            <w:tcW w:w="1021" w:type="dxa"/>
          </w:tcPr>
          <w:p w14:paraId="21822CBA" w14:textId="77777777" w:rsidR="00897956" w:rsidRPr="00C21991" w:rsidRDefault="00897956">
            <w:pPr>
              <w:pStyle w:val="TAH"/>
            </w:pPr>
            <w:r w:rsidRPr="00C21991">
              <w:t>Profile status</w:t>
            </w:r>
          </w:p>
        </w:tc>
        <w:tc>
          <w:tcPr>
            <w:tcW w:w="1021" w:type="dxa"/>
          </w:tcPr>
          <w:p w14:paraId="19FA998A" w14:textId="77777777" w:rsidR="00897956" w:rsidRPr="00C21991" w:rsidRDefault="00897956">
            <w:pPr>
              <w:pStyle w:val="TAH"/>
            </w:pPr>
            <w:r w:rsidRPr="00C21991">
              <w:t>Ref.</w:t>
            </w:r>
          </w:p>
        </w:tc>
        <w:tc>
          <w:tcPr>
            <w:tcW w:w="1021" w:type="dxa"/>
          </w:tcPr>
          <w:p w14:paraId="3DE0FEED" w14:textId="77777777" w:rsidR="00897956" w:rsidRPr="00C21991" w:rsidRDefault="00897956">
            <w:pPr>
              <w:pStyle w:val="TAH"/>
            </w:pPr>
            <w:r w:rsidRPr="00C21991">
              <w:t>RFC status</w:t>
            </w:r>
          </w:p>
        </w:tc>
        <w:tc>
          <w:tcPr>
            <w:tcW w:w="1021" w:type="dxa"/>
          </w:tcPr>
          <w:p w14:paraId="7BA0A1FC" w14:textId="77777777" w:rsidR="00897956" w:rsidRPr="00C21991" w:rsidRDefault="00897956">
            <w:pPr>
              <w:pStyle w:val="TAH"/>
            </w:pPr>
            <w:r w:rsidRPr="00C21991">
              <w:t>Profile status</w:t>
            </w:r>
          </w:p>
        </w:tc>
      </w:tr>
      <w:tr w:rsidR="00897956" w:rsidRPr="00C21991" w14:paraId="786C4E1C" w14:textId="77777777">
        <w:tc>
          <w:tcPr>
            <w:tcW w:w="851" w:type="dxa"/>
          </w:tcPr>
          <w:p w14:paraId="4CE6B327" w14:textId="77777777" w:rsidR="00897956" w:rsidRPr="00C21991" w:rsidRDefault="00897956">
            <w:pPr>
              <w:pStyle w:val="TAL"/>
            </w:pPr>
            <w:r w:rsidRPr="00C21991">
              <w:t>1</w:t>
            </w:r>
          </w:p>
        </w:tc>
        <w:tc>
          <w:tcPr>
            <w:tcW w:w="2665" w:type="dxa"/>
          </w:tcPr>
          <w:p w14:paraId="4973CA04" w14:textId="77777777" w:rsidR="00897956" w:rsidRPr="00C21991" w:rsidRDefault="00897956">
            <w:pPr>
              <w:pStyle w:val="TAL"/>
            </w:pPr>
            <w:r w:rsidRPr="00C21991">
              <w:t>Error-Info</w:t>
            </w:r>
          </w:p>
        </w:tc>
        <w:tc>
          <w:tcPr>
            <w:tcW w:w="1021" w:type="dxa"/>
          </w:tcPr>
          <w:p w14:paraId="7A19D60A" w14:textId="77777777" w:rsidR="00897956" w:rsidRPr="00C21991" w:rsidRDefault="00897956">
            <w:pPr>
              <w:pStyle w:val="TAL"/>
            </w:pPr>
            <w:r w:rsidRPr="00C21991">
              <w:t>[26] 20.18</w:t>
            </w:r>
          </w:p>
        </w:tc>
        <w:tc>
          <w:tcPr>
            <w:tcW w:w="1021" w:type="dxa"/>
          </w:tcPr>
          <w:p w14:paraId="4C352EA0" w14:textId="77777777" w:rsidR="00897956" w:rsidRPr="00C21991" w:rsidRDefault="00897956">
            <w:pPr>
              <w:pStyle w:val="TAL"/>
            </w:pPr>
            <w:r w:rsidRPr="00C21991">
              <w:t>m</w:t>
            </w:r>
          </w:p>
        </w:tc>
        <w:tc>
          <w:tcPr>
            <w:tcW w:w="1021" w:type="dxa"/>
          </w:tcPr>
          <w:p w14:paraId="2F4A86AB" w14:textId="77777777" w:rsidR="00897956" w:rsidRPr="00C21991" w:rsidRDefault="00897956">
            <w:pPr>
              <w:pStyle w:val="TAL"/>
            </w:pPr>
            <w:r w:rsidRPr="00C21991">
              <w:t>m</w:t>
            </w:r>
          </w:p>
        </w:tc>
        <w:tc>
          <w:tcPr>
            <w:tcW w:w="1021" w:type="dxa"/>
          </w:tcPr>
          <w:p w14:paraId="591D2017" w14:textId="77777777" w:rsidR="00897956" w:rsidRPr="00C21991" w:rsidRDefault="00897956">
            <w:pPr>
              <w:pStyle w:val="TAL"/>
            </w:pPr>
            <w:r w:rsidRPr="00C21991">
              <w:t>[26] 20.18</w:t>
            </w:r>
          </w:p>
        </w:tc>
        <w:tc>
          <w:tcPr>
            <w:tcW w:w="1021" w:type="dxa"/>
          </w:tcPr>
          <w:p w14:paraId="4D65079E" w14:textId="77777777" w:rsidR="00897956" w:rsidRPr="00C21991" w:rsidRDefault="00897956">
            <w:pPr>
              <w:pStyle w:val="TAL"/>
            </w:pPr>
            <w:proofErr w:type="spellStart"/>
            <w:r w:rsidRPr="00C21991">
              <w:t>i</w:t>
            </w:r>
            <w:proofErr w:type="spellEnd"/>
          </w:p>
        </w:tc>
        <w:tc>
          <w:tcPr>
            <w:tcW w:w="1021" w:type="dxa"/>
          </w:tcPr>
          <w:p w14:paraId="37E21C81" w14:textId="77777777" w:rsidR="00897956" w:rsidRPr="00C21991" w:rsidRDefault="00897956">
            <w:pPr>
              <w:pStyle w:val="TAL"/>
            </w:pPr>
            <w:proofErr w:type="spellStart"/>
            <w:r w:rsidRPr="00C21991">
              <w:t>i</w:t>
            </w:r>
            <w:proofErr w:type="spellEnd"/>
          </w:p>
        </w:tc>
      </w:tr>
      <w:tr w:rsidR="00276E34" w:rsidRPr="00C21991" w14:paraId="5A9368B2" w14:textId="77777777" w:rsidTr="00A123AE">
        <w:tc>
          <w:tcPr>
            <w:tcW w:w="851" w:type="dxa"/>
            <w:tcBorders>
              <w:top w:val="single" w:sz="4" w:space="0" w:color="auto"/>
              <w:left w:val="single" w:sz="4" w:space="0" w:color="auto"/>
              <w:bottom w:val="single" w:sz="4" w:space="0" w:color="auto"/>
              <w:right w:val="single" w:sz="4" w:space="0" w:color="auto"/>
            </w:tcBorders>
          </w:tcPr>
          <w:p w14:paraId="6DFD92C9" w14:textId="77777777" w:rsidR="00276E34" w:rsidRPr="00C21991" w:rsidRDefault="00276E34"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33F52AB9"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5F74BEDE"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1CCB2550"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8633FA9" w14:textId="77777777" w:rsidR="00276E34" w:rsidRPr="00C21991" w:rsidRDefault="00276E34"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528E08D1"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2DF50C46"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CE4A4CF" w14:textId="77777777" w:rsidR="00276E34" w:rsidRPr="00C21991" w:rsidRDefault="00276E34" w:rsidP="00A123AE">
            <w:pPr>
              <w:pStyle w:val="TAL"/>
            </w:pPr>
            <w:r w:rsidRPr="00C21991">
              <w:t>c1</w:t>
            </w:r>
          </w:p>
        </w:tc>
      </w:tr>
      <w:tr w:rsidR="00276E34" w:rsidRPr="00C21991" w14:paraId="64092CD0" w14:textId="77777777" w:rsidTr="00A123AE">
        <w:tc>
          <w:tcPr>
            <w:tcW w:w="9642" w:type="dxa"/>
            <w:gridSpan w:val="8"/>
          </w:tcPr>
          <w:p w14:paraId="64246A26" w14:textId="77777777" w:rsidR="00276E34" w:rsidRPr="00C21991" w:rsidRDefault="00276E34"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4F090ED0" w14:textId="77777777" w:rsidR="00897956" w:rsidRPr="00C21991" w:rsidRDefault="00897956">
      <w:pPr>
        <w:keepNext/>
        <w:keepLines/>
      </w:pPr>
    </w:p>
    <w:p w14:paraId="298A26F1" w14:textId="77777777" w:rsidR="00897956" w:rsidRPr="00C21991" w:rsidRDefault="00897956">
      <w:pPr>
        <w:keepNext/>
        <w:keepLines/>
      </w:pPr>
      <w:r w:rsidRPr="00C21991">
        <w:t>Prerequisite A.163/19 - - REGISTER response</w:t>
      </w:r>
    </w:p>
    <w:p w14:paraId="3404BC2D" w14:textId="77777777" w:rsidR="00897956" w:rsidRPr="00C21991" w:rsidRDefault="00897956">
      <w:pPr>
        <w:keepNext/>
        <w:keepLines/>
      </w:pPr>
      <w:r w:rsidRPr="00C21991">
        <w:t>Prerequisite: A.164/103 OR A.164/35 - - Additional for 3xx or 485 (Ambiguous) response</w:t>
      </w:r>
    </w:p>
    <w:p w14:paraId="34B3CEE8" w14:textId="77777777" w:rsidR="00897956" w:rsidRPr="00C21991" w:rsidRDefault="00897956">
      <w:pPr>
        <w:pStyle w:val="TH"/>
      </w:pPr>
      <w:bookmarkStart w:id="3757" w:name="_CRTableA_280"/>
      <w:r w:rsidRPr="00C21991">
        <w:t>Table </w:t>
      </w:r>
      <w:bookmarkEnd w:id="3757"/>
      <w:r w:rsidRPr="00C21991">
        <w:t>A.280: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8EDA5E8" w14:textId="77777777">
        <w:trPr>
          <w:cantSplit/>
        </w:trPr>
        <w:tc>
          <w:tcPr>
            <w:tcW w:w="851" w:type="dxa"/>
            <w:vMerge w:val="restart"/>
          </w:tcPr>
          <w:p w14:paraId="71157BD6" w14:textId="77777777" w:rsidR="00897956" w:rsidRPr="00C21991" w:rsidRDefault="00897956">
            <w:pPr>
              <w:pStyle w:val="TAH"/>
            </w:pPr>
            <w:r w:rsidRPr="00C21991">
              <w:t>Item</w:t>
            </w:r>
          </w:p>
        </w:tc>
        <w:tc>
          <w:tcPr>
            <w:tcW w:w="2665" w:type="dxa"/>
            <w:vMerge w:val="restart"/>
          </w:tcPr>
          <w:p w14:paraId="603CAD9D" w14:textId="77777777" w:rsidR="00897956" w:rsidRPr="00C21991" w:rsidRDefault="00897956">
            <w:pPr>
              <w:pStyle w:val="TAH"/>
            </w:pPr>
            <w:r w:rsidRPr="00C21991">
              <w:t>Header</w:t>
            </w:r>
            <w:r w:rsidR="00A66FB7" w:rsidRPr="00C21991">
              <w:t xml:space="preserve"> field</w:t>
            </w:r>
          </w:p>
        </w:tc>
        <w:tc>
          <w:tcPr>
            <w:tcW w:w="3063" w:type="dxa"/>
            <w:gridSpan w:val="3"/>
          </w:tcPr>
          <w:p w14:paraId="12DD3708" w14:textId="77777777" w:rsidR="00897956" w:rsidRPr="00C21991" w:rsidRDefault="00897956">
            <w:pPr>
              <w:pStyle w:val="TAH"/>
            </w:pPr>
            <w:r w:rsidRPr="00C21991">
              <w:t>Sending</w:t>
            </w:r>
          </w:p>
        </w:tc>
        <w:tc>
          <w:tcPr>
            <w:tcW w:w="3063" w:type="dxa"/>
            <w:gridSpan w:val="3"/>
          </w:tcPr>
          <w:p w14:paraId="4B94DCF6" w14:textId="77777777" w:rsidR="00897956" w:rsidRPr="00C21991" w:rsidRDefault="00897956">
            <w:pPr>
              <w:pStyle w:val="TAH"/>
              <w:rPr>
                <w:b w:val="0"/>
              </w:rPr>
            </w:pPr>
            <w:r w:rsidRPr="00C21991">
              <w:t>Receiving</w:t>
            </w:r>
          </w:p>
        </w:tc>
      </w:tr>
      <w:tr w:rsidR="00897956" w:rsidRPr="00C21991" w14:paraId="05FE3EAC" w14:textId="77777777">
        <w:trPr>
          <w:cantSplit/>
        </w:trPr>
        <w:tc>
          <w:tcPr>
            <w:tcW w:w="851" w:type="dxa"/>
            <w:vMerge/>
          </w:tcPr>
          <w:p w14:paraId="40027545" w14:textId="77777777" w:rsidR="00897956" w:rsidRPr="00C21991" w:rsidRDefault="00897956">
            <w:pPr>
              <w:pStyle w:val="TAH"/>
            </w:pPr>
          </w:p>
        </w:tc>
        <w:tc>
          <w:tcPr>
            <w:tcW w:w="2665" w:type="dxa"/>
            <w:vMerge/>
          </w:tcPr>
          <w:p w14:paraId="3959B68D" w14:textId="77777777" w:rsidR="00897956" w:rsidRPr="00C21991" w:rsidRDefault="00897956">
            <w:pPr>
              <w:pStyle w:val="TAH"/>
            </w:pPr>
          </w:p>
        </w:tc>
        <w:tc>
          <w:tcPr>
            <w:tcW w:w="1021" w:type="dxa"/>
          </w:tcPr>
          <w:p w14:paraId="41BD1AEF" w14:textId="77777777" w:rsidR="00897956" w:rsidRPr="00C21991" w:rsidRDefault="00897956">
            <w:pPr>
              <w:pStyle w:val="TAH"/>
            </w:pPr>
            <w:r w:rsidRPr="00C21991">
              <w:t>Ref.</w:t>
            </w:r>
          </w:p>
        </w:tc>
        <w:tc>
          <w:tcPr>
            <w:tcW w:w="1021" w:type="dxa"/>
          </w:tcPr>
          <w:p w14:paraId="0EBF2941" w14:textId="77777777" w:rsidR="00897956" w:rsidRPr="00C21991" w:rsidRDefault="00897956">
            <w:pPr>
              <w:pStyle w:val="TAH"/>
            </w:pPr>
            <w:r w:rsidRPr="00C21991">
              <w:t>RFC status</w:t>
            </w:r>
          </w:p>
        </w:tc>
        <w:tc>
          <w:tcPr>
            <w:tcW w:w="1021" w:type="dxa"/>
          </w:tcPr>
          <w:p w14:paraId="569E61B4" w14:textId="77777777" w:rsidR="00897956" w:rsidRPr="00C21991" w:rsidRDefault="00897956">
            <w:pPr>
              <w:pStyle w:val="TAH"/>
            </w:pPr>
            <w:r w:rsidRPr="00C21991">
              <w:t>Profile status</w:t>
            </w:r>
          </w:p>
        </w:tc>
        <w:tc>
          <w:tcPr>
            <w:tcW w:w="1021" w:type="dxa"/>
          </w:tcPr>
          <w:p w14:paraId="15170DFC" w14:textId="77777777" w:rsidR="00897956" w:rsidRPr="00C21991" w:rsidRDefault="00897956">
            <w:pPr>
              <w:pStyle w:val="TAH"/>
            </w:pPr>
            <w:r w:rsidRPr="00C21991">
              <w:t>Ref.</w:t>
            </w:r>
          </w:p>
        </w:tc>
        <w:tc>
          <w:tcPr>
            <w:tcW w:w="1021" w:type="dxa"/>
          </w:tcPr>
          <w:p w14:paraId="30803CFD" w14:textId="77777777" w:rsidR="00897956" w:rsidRPr="00C21991" w:rsidRDefault="00897956">
            <w:pPr>
              <w:pStyle w:val="TAH"/>
            </w:pPr>
            <w:r w:rsidRPr="00C21991">
              <w:t>RFC status</w:t>
            </w:r>
          </w:p>
        </w:tc>
        <w:tc>
          <w:tcPr>
            <w:tcW w:w="1021" w:type="dxa"/>
          </w:tcPr>
          <w:p w14:paraId="42B0717A" w14:textId="77777777" w:rsidR="00897956" w:rsidRPr="00C21991" w:rsidRDefault="00897956">
            <w:pPr>
              <w:pStyle w:val="TAH"/>
            </w:pPr>
            <w:r w:rsidRPr="00C21991">
              <w:t>Profile status</w:t>
            </w:r>
          </w:p>
        </w:tc>
      </w:tr>
      <w:tr w:rsidR="00897956" w:rsidRPr="00C21991" w14:paraId="1D0CC8DD" w14:textId="77777777">
        <w:tc>
          <w:tcPr>
            <w:tcW w:w="851" w:type="dxa"/>
          </w:tcPr>
          <w:p w14:paraId="05B70ECD" w14:textId="77777777" w:rsidR="00897956" w:rsidRPr="00C21991" w:rsidRDefault="00897956">
            <w:pPr>
              <w:pStyle w:val="TAL"/>
            </w:pPr>
            <w:r w:rsidRPr="00C21991">
              <w:t>3</w:t>
            </w:r>
          </w:p>
        </w:tc>
        <w:tc>
          <w:tcPr>
            <w:tcW w:w="2665" w:type="dxa"/>
          </w:tcPr>
          <w:p w14:paraId="5ABF786E" w14:textId="77777777" w:rsidR="00897956" w:rsidRPr="00C21991" w:rsidRDefault="00897956">
            <w:pPr>
              <w:pStyle w:val="TAL"/>
            </w:pPr>
            <w:r w:rsidRPr="00C21991">
              <w:t>Contact</w:t>
            </w:r>
          </w:p>
        </w:tc>
        <w:tc>
          <w:tcPr>
            <w:tcW w:w="1021" w:type="dxa"/>
          </w:tcPr>
          <w:p w14:paraId="7E7C095F" w14:textId="77777777" w:rsidR="00897956" w:rsidRPr="00C21991" w:rsidRDefault="00897956">
            <w:pPr>
              <w:pStyle w:val="TAL"/>
            </w:pPr>
            <w:r w:rsidRPr="00C21991">
              <w:t>[26] 20.10</w:t>
            </w:r>
          </w:p>
        </w:tc>
        <w:tc>
          <w:tcPr>
            <w:tcW w:w="1021" w:type="dxa"/>
          </w:tcPr>
          <w:p w14:paraId="7780738D" w14:textId="77777777" w:rsidR="00897956" w:rsidRPr="00C21991" w:rsidRDefault="00897956">
            <w:pPr>
              <w:pStyle w:val="TAL"/>
            </w:pPr>
            <w:r w:rsidRPr="00C21991">
              <w:t>m</w:t>
            </w:r>
          </w:p>
        </w:tc>
        <w:tc>
          <w:tcPr>
            <w:tcW w:w="1021" w:type="dxa"/>
          </w:tcPr>
          <w:p w14:paraId="15DDD3BF" w14:textId="77777777" w:rsidR="00897956" w:rsidRPr="00C21991" w:rsidRDefault="00897956">
            <w:pPr>
              <w:pStyle w:val="TAL"/>
            </w:pPr>
            <w:r w:rsidRPr="00C21991">
              <w:t>m</w:t>
            </w:r>
          </w:p>
        </w:tc>
        <w:tc>
          <w:tcPr>
            <w:tcW w:w="1021" w:type="dxa"/>
          </w:tcPr>
          <w:p w14:paraId="7A111309" w14:textId="77777777" w:rsidR="00897956" w:rsidRPr="00C21991" w:rsidRDefault="00897956">
            <w:pPr>
              <w:pStyle w:val="TAL"/>
            </w:pPr>
            <w:r w:rsidRPr="00C21991">
              <w:t>[26] 20.10</w:t>
            </w:r>
          </w:p>
        </w:tc>
        <w:tc>
          <w:tcPr>
            <w:tcW w:w="1021" w:type="dxa"/>
          </w:tcPr>
          <w:p w14:paraId="7C143980" w14:textId="77777777" w:rsidR="00897956" w:rsidRPr="00C21991" w:rsidRDefault="00897956">
            <w:pPr>
              <w:pStyle w:val="TAL"/>
            </w:pPr>
            <w:r w:rsidRPr="00C21991">
              <w:t>c2</w:t>
            </w:r>
          </w:p>
        </w:tc>
        <w:tc>
          <w:tcPr>
            <w:tcW w:w="1021" w:type="dxa"/>
          </w:tcPr>
          <w:p w14:paraId="2EEEDFCF" w14:textId="77777777" w:rsidR="00897956" w:rsidRPr="00C21991" w:rsidRDefault="00897956">
            <w:pPr>
              <w:pStyle w:val="TAL"/>
            </w:pPr>
            <w:r w:rsidRPr="00C21991">
              <w:t>c2</w:t>
            </w:r>
          </w:p>
        </w:tc>
      </w:tr>
      <w:tr w:rsidR="00897956" w:rsidRPr="00C21991" w14:paraId="42DE6D76" w14:textId="77777777">
        <w:trPr>
          <w:cantSplit/>
        </w:trPr>
        <w:tc>
          <w:tcPr>
            <w:tcW w:w="9642" w:type="dxa"/>
            <w:gridSpan w:val="8"/>
          </w:tcPr>
          <w:p w14:paraId="0E8296C3" w14:textId="77777777" w:rsidR="00897956" w:rsidRPr="00C21991" w:rsidRDefault="00897956">
            <w:pPr>
              <w:pStyle w:val="TAN"/>
            </w:pPr>
            <w:r w:rsidRPr="00C21991">
              <w:t>c2:</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6A1A31AA" w14:textId="77777777" w:rsidR="00897956" w:rsidRPr="00C21991" w:rsidRDefault="00897956"/>
    <w:p w14:paraId="09F032E2" w14:textId="77777777" w:rsidR="00897956" w:rsidRPr="00C21991" w:rsidRDefault="00897956">
      <w:pPr>
        <w:keepNext/>
        <w:keepLines/>
      </w:pPr>
      <w:r w:rsidRPr="00C21991">
        <w:t>Prerequisite A.163/19 - - REGISTER response</w:t>
      </w:r>
    </w:p>
    <w:p w14:paraId="5EDCBFB2" w14:textId="77777777" w:rsidR="00897956" w:rsidRPr="00C21991" w:rsidRDefault="00897956">
      <w:pPr>
        <w:keepNext/>
        <w:keepLines/>
      </w:pPr>
      <w:r w:rsidRPr="00C21991">
        <w:t>Prerequisite: A.164/14 - - Additional for 401 (Unauthorized) response</w:t>
      </w:r>
    </w:p>
    <w:p w14:paraId="55B30753" w14:textId="77777777" w:rsidR="00897956" w:rsidRPr="00C21991" w:rsidRDefault="00897956">
      <w:pPr>
        <w:pStyle w:val="TH"/>
      </w:pPr>
      <w:bookmarkStart w:id="3758" w:name="_CRTableA_281"/>
      <w:r w:rsidRPr="00C21991">
        <w:t>Table </w:t>
      </w:r>
      <w:bookmarkEnd w:id="3758"/>
      <w:r w:rsidRPr="00C21991">
        <w:t>A.281: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D22E245" w14:textId="77777777">
        <w:trPr>
          <w:cantSplit/>
        </w:trPr>
        <w:tc>
          <w:tcPr>
            <w:tcW w:w="851" w:type="dxa"/>
            <w:vMerge w:val="restart"/>
          </w:tcPr>
          <w:p w14:paraId="502CD810" w14:textId="77777777" w:rsidR="00897956" w:rsidRPr="00C21991" w:rsidRDefault="00897956">
            <w:pPr>
              <w:pStyle w:val="TAH"/>
            </w:pPr>
            <w:r w:rsidRPr="00C21991">
              <w:t>Item</w:t>
            </w:r>
          </w:p>
        </w:tc>
        <w:tc>
          <w:tcPr>
            <w:tcW w:w="2665" w:type="dxa"/>
            <w:vMerge w:val="restart"/>
          </w:tcPr>
          <w:p w14:paraId="6369C0A4" w14:textId="77777777" w:rsidR="00897956" w:rsidRPr="00C21991" w:rsidRDefault="00897956">
            <w:pPr>
              <w:pStyle w:val="TAH"/>
            </w:pPr>
            <w:r w:rsidRPr="00C21991">
              <w:t>Header</w:t>
            </w:r>
            <w:r w:rsidR="00A66FB7" w:rsidRPr="00C21991">
              <w:t xml:space="preserve"> field</w:t>
            </w:r>
          </w:p>
        </w:tc>
        <w:tc>
          <w:tcPr>
            <w:tcW w:w="3063" w:type="dxa"/>
            <w:gridSpan w:val="3"/>
          </w:tcPr>
          <w:p w14:paraId="6B1043D2" w14:textId="77777777" w:rsidR="00897956" w:rsidRPr="00C21991" w:rsidRDefault="00897956">
            <w:pPr>
              <w:pStyle w:val="TAH"/>
            </w:pPr>
            <w:r w:rsidRPr="00C21991">
              <w:t>Sending</w:t>
            </w:r>
          </w:p>
        </w:tc>
        <w:tc>
          <w:tcPr>
            <w:tcW w:w="3063" w:type="dxa"/>
            <w:gridSpan w:val="3"/>
          </w:tcPr>
          <w:p w14:paraId="6A06ACDF" w14:textId="77777777" w:rsidR="00897956" w:rsidRPr="00C21991" w:rsidRDefault="00897956">
            <w:pPr>
              <w:pStyle w:val="TAH"/>
              <w:rPr>
                <w:b w:val="0"/>
              </w:rPr>
            </w:pPr>
            <w:r w:rsidRPr="00C21991">
              <w:t>Receiving</w:t>
            </w:r>
          </w:p>
        </w:tc>
      </w:tr>
      <w:tr w:rsidR="00897956" w:rsidRPr="00C21991" w14:paraId="01050288" w14:textId="77777777">
        <w:trPr>
          <w:cantSplit/>
        </w:trPr>
        <w:tc>
          <w:tcPr>
            <w:tcW w:w="851" w:type="dxa"/>
            <w:vMerge/>
          </w:tcPr>
          <w:p w14:paraId="5E4F4330" w14:textId="77777777" w:rsidR="00897956" w:rsidRPr="00C21991" w:rsidRDefault="00897956">
            <w:pPr>
              <w:pStyle w:val="TAH"/>
            </w:pPr>
          </w:p>
        </w:tc>
        <w:tc>
          <w:tcPr>
            <w:tcW w:w="2665" w:type="dxa"/>
            <w:vMerge/>
          </w:tcPr>
          <w:p w14:paraId="21D16547" w14:textId="77777777" w:rsidR="00897956" w:rsidRPr="00C21991" w:rsidRDefault="00897956">
            <w:pPr>
              <w:pStyle w:val="TAH"/>
            </w:pPr>
          </w:p>
        </w:tc>
        <w:tc>
          <w:tcPr>
            <w:tcW w:w="1021" w:type="dxa"/>
          </w:tcPr>
          <w:p w14:paraId="79270A4A" w14:textId="77777777" w:rsidR="00897956" w:rsidRPr="00C21991" w:rsidRDefault="00897956">
            <w:pPr>
              <w:pStyle w:val="TAH"/>
            </w:pPr>
            <w:r w:rsidRPr="00C21991">
              <w:t>Ref.</w:t>
            </w:r>
          </w:p>
        </w:tc>
        <w:tc>
          <w:tcPr>
            <w:tcW w:w="1021" w:type="dxa"/>
          </w:tcPr>
          <w:p w14:paraId="69C2AD3F" w14:textId="77777777" w:rsidR="00897956" w:rsidRPr="00C21991" w:rsidRDefault="00897956">
            <w:pPr>
              <w:pStyle w:val="TAH"/>
            </w:pPr>
            <w:r w:rsidRPr="00C21991">
              <w:t>RFC status</w:t>
            </w:r>
          </w:p>
        </w:tc>
        <w:tc>
          <w:tcPr>
            <w:tcW w:w="1021" w:type="dxa"/>
          </w:tcPr>
          <w:p w14:paraId="6C7D272C" w14:textId="77777777" w:rsidR="00897956" w:rsidRPr="00C21991" w:rsidRDefault="00897956">
            <w:pPr>
              <w:pStyle w:val="TAH"/>
            </w:pPr>
            <w:r w:rsidRPr="00C21991">
              <w:t>Profile status</w:t>
            </w:r>
          </w:p>
        </w:tc>
        <w:tc>
          <w:tcPr>
            <w:tcW w:w="1021" w:type="dxa"/>
          </w:tcPr>
          <w:p w14:paraId="1854A24C" w14:textId="77777777" w:rsidR="00897956" w:rsidRPr="00C21991" w:rsidRDefault="00897956">
            <w:pPr>
              <w:pStyle w:val="TAH"/>
            </w:pPr>
            <w:r w:rsidRPr="00C21991">
              <w:t>Ref.</w:t>
            </w:r>
          </w:p>
        </w:tc>
        <w:tc>
          <w:tcPr>
            <w:tcW w:w="1021" w:type="dxa"/>
          </w:tcPr>
          <w:p w14:paraId="01E2F2E3" w14:textId="77777777" w:rsidR="00897956" w:rsidRPr="00C21991" w:rsidRDefault="00897956">
            <w:pPr>
              <w:pStyle w:val="TAH"/>
            </w:pPr>
            <w:r w:rsidRPr="00C21991">
              <w:t>RFC status</w:t>
            </w:r>
          </w:p>
        </w:tc>
        <w:tc>
          <w:tcPr>
            <w:tcW w:w="1021" w:type="dxa"/>
          </w:tcPr>
          <w:p w14:paraId="7A8CA78F" w14:textId="77777777" w:rsidR="00897956" w:rsidRPr="00C21991" w:rsidRDefault="00897956">
            <w:pPr>
              <w:pStyle w:val="TAH"/>
            </w:pPr>
            <w:r w:rsidRPr="00C21991">
              <w:t>Profile status</w:t>
            </w:r>
          </w:p>
        </w:tc>
      </w:tr>
      <w:tr w:rsidR="00897956" w:rsidRPr="00C21991" w14:paraId="3D41629A" w14:textId="77777777">
        <w:tc>
          <w:tcPr>
            <w:tcW w:w="851" w:type="dxa"/>
          </w:tcPr>
          <w:p w14:paraId="383EBCE6" w14:textId="77777777" w:rsidR="00897956" w:rsidRPr="00C21991" w:rsidRDefault="00897956">
            <w:pPr>
              <w:pStyle w:val="TAL"/>
            </w:pPr>
            <w:r w:rsidRPr="00C21991">
              <w:t>4</w:t>
            </w:r>
          </w:p>
        </w:tc>
        <w:tc>
          <w:tcPr>
            <w:tcW w:w="2665" w:type="dxa"/>
          </w:tcPr>
          <w:p w14:paraId="59E1A4D0" w14:textId="77777777" w:rsidR="00897956" w:rsidRPr="00C21991" w:rsidRDefault="00897956">
            <w:pPr>
              <w:pStyle w:val="TAL"/>
            </w:pPr>
            <w:r w:rsidRPr="00C21991">
              <w:t>Proxy-Authenticate</w:t>
            </w:r>
          </w:p>
        </w:tc>
        <w:tc>
          <w:tcPr>
            <w:tcW w:w="1021" w:type="dxa"/>
          </w:tcPr>
          <w:p w14:paraId="407C9C06" w14:textId="77777777" w:rsidR="00897956" w:rsidRPr="00C21991" w:rsidRDefault="00897956">
            <w:pPr>
              <w:pStyle w:val="TAL"/>
            </w:pPr>
            <w:r w:rsidRPr="00C21991">
              <w:t>[26] 20.27</w:t>
            </w:r>
          </w:p>
        </w:tc>
        <w:tc>
          <w:tcPr>
            <w:tcW w:w="1021" w:type="dxa"/>
          </w:tcPr>
          <w:p w14:paraId="077A7191" w14:textId="77777777" w:rsidR="00897956" w:rsidRPr="00C21991" w:rsidRDefault="00897956">
            <w:pPr>
              <w:pStyle w:val="TAL"/>
            </w:pPr>
            <w:r w:rsidRPr="00C21991">
              <w:t>m</w:t>
            </w:r>
          </w:p>
        </w:tc>
        <w:tc>
          <w:tcPr>
            <w:tcW w:w="1021" w:type="dxa"/>
          </w:tcPr>
          <w:p w14:paraId="7F6383EA" w14:textId="77777777" w:rsidR="00897956" w:rsidRPr="00C21991" w:rsidRDefault="00897956">
            <w:pPr>
              <w:pStyle w:val="TAL"/>
            </w:pPr>
            <w:r w:rsidRPr="00C21991">
              <w:t>m</w:t>
            </w:r>
          </w:p>
        </w:tc>
        <w:tc>
          <w:tcPr>
            <w:tcW w:w="1021" w:type="dxa"/>
          </w:tcPr>
          <w:p w14:paraId="27C8A9B6" w14:textId="77777777" w:rsidR="00897956" w:rsidRPr="00C21991" w:rsidRDefault="00897956">
            <w:pPr>
              <w:pStyle w:val="TAL"/>
            </w:pPr>
            <w:r w:rsidRPr="00C21991">
              <w:t>[26] 20.27</w:t>
            </w:r>
          </w:p>
        </w:tc>
        <w:tc>
          <w:tcPr>
            <w:tcW w:w="1021" w:type="dxa"/>
          </w:tcPr>
          <w:p w14:paraId="58236EC7" w14:textId="77777777" w:rsidR="00897956" w:rsidRPr="00C21991" w:rsidRDefault="00897956">
            <w:pPr>
              <w:pStyle w:val="TAL"/>
            </w:pPr>
            <w:r w:rsidRPr="00C21991">
              <w:t>m</w:t>
            </w:r>
          </w:p>
        </w:tc>
        <w:tc>
          <w:tcPr>
            <w:tcW w:w="1021" w:type="dxa"/>
          </w:tcPr>
          <w:p w14:paraId="625DA2F4" w14:textId="77777777" w:rsidR="00897956" w:rsidRPr="00C21991" w:rsidRDefault="00897956">
            <w:pPr>
              <w:pStyle w:val="TAL"/>
            </w:pPr>
            <w:r w:rsidRPr="00C21991">
              <w:t>m</w:t>
            </w:r>
          </w:p>
        </w:tc>
      </w:tr>
      <w:tr w:rsidR="00897956" w:rsidRPr="00C21991" w14:paraId="459C4DBD" w14:textId="77777777">
        <w:tc>
          <w:tcPr>
            <w:tcW w:w="851" w:type="dxa"/>
          </w:tcPr>
          <w:p w14:paraId="1070805F" w14:textId="77777777" w:rsidR="00897956" w:rsidRPr="00C21991" w:rsidRDefault="00897956">
            <w:pPr>
              <w:pStyle w:val="TAL"/>
            </w:pPr>
            <w:r w:rsidRPr="00C21991">
              <w:t>6</w:t>
            </w:r>
          </w:p>
        </w:tc>
        <w:tc>
          <w:tcPr>
            <w:tcW w:w="2665" w:type="dxa"/>
          </w:tcPr>
          <w:p w14:paraId="46F9687F" w14:textId="77777777" w:rsidR="00897956" w:rsidRPr="00C21991" w:rsidRDefault="00897956">
            <w:pPr>
              <w:pStyle w:val="TAL"/>
            </w:pPr>
            <w:r w:rsidRPr="00C21991">
              <w:t>Security-Server</w:t>
            </w:r>
          </w:p>
        </w:tc>
        <w:tc>
          <w:tcPr>
            <w:tcW w:w="1021" w:type="dxa"/>
          </w:tcPr>
          <w:p w14:paraId="692A9B83" w14:textId="77777777" w:rsidR="00897956" w:rsidRPr="00C21991" w:rsidRDefault="00897956">
            <w:pPr>
              <w:pStyle w:val="TAL"/>
            </w:pPr>
            <w:r w:rsidRPr="00C21991">
              <w:t>[48] 2</w:t>
            </w:r>
          </w:p>
        </w:tc>
        <w:tc>
          <w:tcPr>
            <w:tcW w:w="1021" w:type="dxa"/>
          </w:tcPr>
          <w:p w14:paraId="229CE674" w14:textId="77777777" w:rsidR="00897956" w:rsidRPr="00C21991" w:rsidRDefault="00897956">
            <w:pPr>
              <w:pStyle w:val="TAL"/>
            </w:pPr>
            <w:r w:rsidRPr="00C21991">
              <w:t>x</w:t>
            </w:r>
          </w:p>
        </w:tc>
        <w:tc>
          <w:tcPr>
            <w:tcW w:w="1021" w:type="dxa"/>
          </w:tcPr>
          <w:p w14:paraId="7841BF43" w14:textId="77777777" w:rsidR="00897956" w:rsidRPr="00C21991" w:rsidRDefault="00897956">
            <w:pPr>
              <w:pStyle w:val="TAL"/>
            </w:pPr>
            <w:r w:rsidRPr="00C21991">
              <w:t>c1</w:t>
            </w:r>
          </w:p>
        </w:tc>
        <w:tc>
          <w:tcPr>
            <w:tcW w:w="1021" w:type="dxa"/>
          </w:tcPr>
          <w:p w14:paraId="0D53665A" w14:textId="77777777" w:rsidR="00897956" w:rsidRPr="00C21991" w:rsidRDefault="00897956">
            <w:pPr>
              <w:pStyle w:val="TAL"/>
            </w:pPr>
            <w:r w:rsidRPr="00C21991">
              <w:t>[48] 2</w:t>
            </w:r>
          </w:p>
        </w:tc>
        <w:tc>
          <w:tcPr>
            <w:tcW w:w="1021" w:type="dxa"/>
          </w:tcPr>
          <w:p w14:paraId="538A4BA8" w14:textId="77777777" w:rsidR="00897956" w:rsidRPr="00C21991" w:rsidRDefault="00897956">
            <w:pPr>
              <w:pStyle w:val="TAL"/>
            </w:pPr>
            <w:r w:rsidRPr="00C21991">
              <w:t>n/a</w:t>
            </w:r>
          </w:p>
        </w:tc>
        <w:tc>
          <w:tcPr>
            <w:tcW w:w="1021" w:type="dxa"/>
          </w:tcPr>
          <w:p w14:paraId="7B855860" w14:textId="77777777" w:rsidR="00897956" w:rsidRPr="00C21991" w:rsidRDefault="00897956">
            <w:pPr>
              <w:pStyle w:val="TAL"/>
            </w:pPr>
            <w:r w:rsidRPr="00C21991">
              <w:t>n/a</w:t>
            </w:r>
          </w:p>
        </w:tc>
      </w:tr>
      <w:tr w:rsidR="00897956" w:rsidRPr="00C21991" w14:paraId="6533F539" w14:textId="77777777">
        <w:tc>
          <w:tcPr>
            <w:tcW w:w="851" w:type="dxa"/>
          </w:tcPr>
          <w:p w14:paraId="185F3709" w14:textId="77777777" w:rsidR="00897956" w:rsidRPr="00C21991" w:rsidRDefault="00897956">
            <w:pPr>
              <w:pStyle w:val="TAL"/>
            </w:pPr>
            <w:r w:rsidRPr="00C21991">
              <w:t>10</w:t>
            </w:r>
          </w:p>
        </w:tc>
        <w:tc>
          <w:tcPr>
            <w:tcW w:w="2665" w:type="dxa"/>
          </w:tcPr>
          <w:p w14:paraId="17CF12EA"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7E1548C9" w14:textId="77777777" w:rsidR="00897956" w:rsidRPr="00C21991" w:rsidRDefault="00897956">
            <w:pPr>
              <w:pStyle w:val="TAL"/>
            </w:pPr>
            <w:r w:rsidRPr="00C21991">
              <w:t>[26] 20.44</w:t>
            </w:r>
          </w:p>
        </w:tc>
        <w:tc>
          <w:tcPr>
            <w:tcW w:w="1021" w:type="dxa"/>
          </w:tcPr>
          <w:p w14:paraId="1196468D" w14:textId="77777777" w:rsidR="00897956" w:rsidRPr="00C21991" w:rsidRDefault="00897956">
            <w:pPr>
              <w:pStyle w:val="TAL"/>
            </w:pPr>
            <w:r w:rsidRPr="00C21991">
              <w:t>m</w:t>
            </w:r>
          </w:p>
        </w:tc>
        <w:tc>
          <w:tcPr>
            <w:tcW w:w="1021" w:type="dxa"/>
          </w:tcPr>
          <w:p w14:paraId="4D1D48B1" w14:textId="77777777" w:rsidR="00897956" w:rsidRPr="00C21991" w:rsidRDefault="00897956">
            <w:pPr>
              <w:pStyle w:val="TAL"/>
            </w:pPr>
            <w:r w:rsidRPr="00C21991">
              <w:t>m</w:t>
            </w:r>
          </w:p>
        </w:tc>
        <w:tc>
          <w:tcPr>
            <w:tcW w:w="1021" w:type="dxa"/>
          </w:tcPr>
          <w:p w14:paraId="777A945A" w14:textId="77777777" w:rsidR="00897956" w:rsidRPr="00C21991" w:rsidRDefault="00897956">
            <w:pPr>
              <w:pStyle w:val="TAL"/>
            </w:pPr>
            <w:r w:rsidRPr="00C21991">
              <w:t>[26] 20.44</w:t>
            </w:r>
          </w:p>
        </w:tc>
        <w:tc>
          <w:tcPr>
            <w:tcW w:w="1021" w:type="dxa"/>
          </w:tcPr>
          <w:p w14:paraId="349A29AC" w14:textId="77777777" w:rsidR="00897956" w:rsidRPr="00C21991" w:rsidRDefault="00897956">
            <w:pPr>
              <w:pStyle w:val="TAL"/>
            </w:pPr>
            <w:proofErr w:type="spellStart"/>
            <w:r w:rsidRPr="00C21991">
              <w:t>i</w:t>
            </w:r>
            <w:proofErr w:type="spellEnd"/>
          </w:p>
        </w:tc>
        <w:tc>
          <w:tcPr>
            <w:tcW w:w="1021" w:type="dxa"/>
          </w:tcPr>
          <w:p w14:paraId="193D7165" w14:textId="77777777" w:rsidR="00897956" w:rsidRPr="00C21991" w:rsidRDefault="00897956">
            <w:pPr>
              <w:pStyle w:val="TAL"/>
            </w:pPr>
            <w:proofErr w:type="spellStart"/>
            <w:r w:rsidRPr="00C21991">
              <w:t>i</w:t>
            </w:r>
            <w:proofErr w:type="spellEnd"/>
          </w:p>
        </w:tc>
      </w:tr>
      <w:tr w:rsidR="00897956" w:rsidRPr="00C21991" w14:paraId="3EA75849" w14:textId="77777777">
        <w:trPr>
          <w:cantSplit/>
        </w:trPr>
        <w:tc>
          <w:tcPr>
            <w:tcW w:w="9642" w:type="dxa"/>
            <w:gridSpan w:val="8"/>
          </w:tcPr>
          <w:p w14:paraId="15537B21"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34F2C44F" w14:textId="77777777" w:rsidR="00897956" w:rsidRPr="00C21991" w:rsidRDefault="00897956"/>
    <w:p w14:paraId="6061D1BB" w14:textId="77777777" w:rsidR="00897956" w:rsidRPr="00C21991" w:rsidRDefault="00897956">
      <w:pPr>
        <w:keepNext/>
        <w:keepLines/>
      </w:pPr>
      <w:r w:rsidRPr="00C21991">
        <w:t>Prerequisite A.163/19 - - REGISTER response</w:t>
      </w:r>
    </w:p>
    <w:p w14:paraId="23B7D444" w14:textId="77777777" w:rsidR="00897956" w:rsidRPr="00C21991" w:rsidRDefault="00897956">
      <w:pPr>
        <w:keepNext/>
        <w:keepLine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5E570CAB" w14:textId="77777777" w:rsidR="00897956" w:rsidRPr="00C21991" w:rsidRDefault="00897956">
      <w:pPr>
        <w:pStyle w:val="TH"/>
      </w:pPr>
      <w:bookmarkStart w:id="3759" w:name="_CRTableA_282"/>
      <w:r w:rsidRPr="00C21991">
        <w:t>Table </w:t>
      </w:r>
      <w:bookmarkEnd w:id="3759"/>
      <w:r w:rsidRPr="00C21991">
        <w:t>A.282: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E22D6E6" w14:textId="77777777">
        <w:trPr>
          <w:cantSplit/>
        </w:trPr>
        <w:tc>
          <w:tcPr>
            <w:tcW w:w="851" w:type="dxa"/>
            <w:vMerge w:val="restart"/>
          </w:tcPr>
          <w:p w14:paraId="4C8DDF67" w14:textId="77777777" w:rsidR="00897956" w:rsidRPr="00C21991" w:rsidRDefault="00897956">
            <w:pPr>
              <w:pStyle w:val="TAH"/>
            </w:pPr>
            <w:r w:rsidRPr="00C21991">
              <w:t>Item</w:t>
            </w:r>
          </w:p>
        </w:tc>
        <w:tc>
          <w:tcPr>
            <w:tcW w:w="2665" w:type="dxa"/>
            <w:vMerge w:val="restart"/>
          </w:tcPr>
          <w:p w14:paraId="79C03FBE" w14:textId="77777777" w:rsidR="00897956" w:rsidRPr="00C21991" w:rsidRDefault="00897956">
            <w:pPr>
              <w:pStyle w:val="TAH"/>
            </w:pPr>
            <w:r w:rsidRPr="00C21991">
              <w:t>Header</w:t>
            </w:r>
            <w:r w:rsidR="00A66FB7" w:rsidRPr="00C21991">
              <w:t xml:space="preserve"> field</w:t>
            </w:r>
          </w:p>
        </w:tc>
        <w:tc>
          <w:tcPr>
            <w:tcW w:w="3063" w:type="dxa"/>
            <w:gridSpan w:val="3"/>
          </w:tcPr>
          <w:p w14:paraId="5F5A473F" w14:textId="77777777" w:rsidR="00897956" w:rsidRPr="00C21991" w:rsidRDefault="00897956">
            <w:pPr>
              <w:pStyle w:val="TAH"/>
            </w:pPr>
            <w:r w:rsidRPr="00C21991">
              <w:t>Sending</w:t>
            </w:r>
          </w:p>
        </w:tc>
        <w:tc>
          <w:tcPr>
            <w:tcW w:w="3063" w:type="dxa"/>
            <w:gridSpan w:val="3"/>
          </w:tcPr>
          <w:p w14:paraId="256C1308" w14:textId="77777777" w:rsidR="00897956" w:rsidRPr="00C21991" w:rsidRDefault="00897956">
            <w:pPr>
              <w:pStyle w:val="TAH"/>
              <w:rPr>
                <w:b w:val="0"/>
              </w:rPr>
            </w:pPr>
            <w:r w:rsidRPr="00C21991">
              <w:t>Receiving</w:t>
            </w:r>
          </w:p>
        </w:tc>
      </w:tr>
      <w:tr w:rsidR="00897956" w:rsidRPr="00C21991" w14:paraId="27CF3DE8" w14:textId="77777777">
        <w:trPr>
          <w:cantSplit/>
        </w:trPr>
        <w:tc>
          <w:tcPr>
            <w:tcW w:w="851" w:type="dxa"/>
            <w:vMerge/>
          </w:tcPr>
          <w:p w14:paraId="599B09D9" w14:textId="77777777" w:rsidR="00897956" w:rsidRPr="00C21991" w:rsidRDefault="00897956">
            <w:pPr>
              <w:pStyle w:val="TAH"/>
            </w:pPr>
          </w:p>
        </w:tc>
        <w:tc>
          <w:tcPr>
            <w:tcW w:w="2665" w:type="dxa"/>
            <w:vMerge/>
          </w:tcPr>
          <w:p w14:paraId="2BD5B0EF" w14:textId="77777777" w:rsidR="00897956" w:rsidRPr="00C21991" w:rsidRDefault="00897956">
            <w:pPr>
              <w:pStyle w:val="TAH"/>
            </w:pPr>
          </w:p>
        </w:tc>
        <w:tc>
          <w:tcPr>
            <w:tcW w:w="1021" w:type="dxa"/>
          </w:tcPr>
          <w:p w14:paraId="3FF19844" w14:textId="77777777" w:rsidR="00897956" w:rsidRPr="00C21991" w:rsidRDefault="00897956">
            <w:pPr>
              <w:pStyle w:val="TAH"/>
            </w:pPr>
            <w:r w:rsidRPr="00C21991">
              <w:t>Ref.</w:t>
            </w:r>
          </w:p>
        </w:tc>
        <w:tc>
          <w:tcPr>
            <w:tcW w:w="1021" w:type="dxa"/>
          </w:tcPr>
          <w:p w14:paraId="326B4192" w14:textId="77777777" w:rsidR="00897956" w:rsidRPr="00C21991" w:rsidRDefault="00897956">
            <w:pPr>
              <w:pStyle w:val="TAH"/>
            </w:pPr>
            <w:r w:rsidRPr="00C21991">
              <w:t>RFC status</w:t>
            </w:r>
          </w:p>
        </w:tc>
        <w:tc>
          <w:tcPr>
            <w:tcW w:w="1021" w:type="dxa"/>
          </w:tcPr>
          <w:p w14:paraId="57BF41D9" w14:textId="77777777" w:rsidR="00897956" w:rsidRPr="00C21991" w:rsidRDefault="00897956">
            <w:pPr>
              <w:pStyle w:val="TAH"/>
            </w:pPr>
            <w:r w:rsidRPr="00C21991">
              <w:t>Profile status</w:t>
            </w:r>
          </w:p>
        </w:tc>
        <w:tc>
          <w:tcPr>
            <w:tcW w:w="1021" w:type="dxa"/>
          </w:tcPr>
          <w:p w14:paraId="5F4E0A6E" w14:textId="77777777" w:rsidR="00897956" w:rsidRPr="00C21991" w:rsidRDefault="00897956">
            <w:pPr>
              <w:pStyle w:val="TAH"/>
            </w:pPr>
            <w:r w:rsidRPr="00C21991">
              <w:t>Ref.</w:t>
            </w:r>
          </w:p>
        </w:tc>
        <w:tc>
          <w:tcPr>
            <w:tcW w:w="1021" w:type="dxa"/>
          </w:tcPr>
          <w:p w14:paraId="4FF30DAE" w14:textId="77777777" w:rsidR="00897956" w:rsidRPr="00C21991" w:rsidRDefault="00897956">
            <w:pPr>
              <w:pStyle w:val="TAH"/>
            </w:pPr>
            <w:r w:rsidRPr="00C21991">
              <w:t>RFC status</w:t>
            </w:r>
          </w:p>
        </w:tc>
        <w:tc>
          <w:tcPr>
            <w:tcW w:w="1021" w:type="dxa"/>
          </w:tcPr>
          <w:p w14:paraId="3A609F62" w14:textId="77777777" w:rsidR="00897956" w:rsidRPr="00C21991" w:rsidRDefault="00897956">
            <w:pPr>
              <w:pStyle w:val="TAH"/>
            </w:pPr>
            <w:r w:rsidRPr="00C21991">
              <w:t>Profile status</w:t>
            </w:r>
          </w:p>
        </w:tc>
      </w:tr>
      <w:tr w:rsidR="00897956" w:rsidRPr="00C21991" w14:paraId="4DC98B5D" w14:textId="77777777">
        <w:tc>
          <w:tcPr>
            <w:tcW w:w="851" w:type="dxa"/>
          </w:tcPr>
          <w:p w14:paraId="5486B5D0" w14:textId="77777777" w:rsidR="00897956" w:rsidRPr="00C21991" w:rsidRDefault="00897956">
            <w:pPr>
              <w:pStyle w:val="TAL"/>
            </w:pPr>
            <w:r w:rsidRPr="00C21991">
              <w:t>6</w:t>
            </w:r>
          </w:p>
        </w:tc>
        <w:tc>
          <w:tcPr>
            <w:tcW w:w="2665" w:type="dxa"/>
          </w:tcPr>
          <w:p w14:paraId="4EF9BFCF" w14:textId="77777777" w:rsidR="00897956" w:rsidRPr="00C21991" w:rsidRDefault="00897956">
            <w:pPr>
              <w:pStyle w:val="TAL"/>
            </w:pPr>
            <w:r w:rsidRPr="00C21991">
              <w:t>Retry-After</w:t>
            </w:r>
          </w:p>
        </w:tc>
        <w:tc>
          <w:tcPr>
            <w:tcW w:w="1021" w:type="dxa"/>
          </w:tcPr>
          <w:p w14:paraId="5E403A78" w14:textId="77777777" w:rsidR="00897956" w:rsidRPr="00C21991" w:rsidRDefault="00897956">
            <w:pPr>
              <w:pStyle w:val="TAL"/>
            </w:pPr>
            <w:r w:rsidRPr="00C21991">
              <w:t>[26] 20.33</w:t>
            </w:r>
          </w:p>
        </w:tc>
        <w:tc>
          <w:tcPr>
            <w:tcW w:w="1021" w:type="dxa"/>
          </w:tcPr>
          <w:p w14:paraId="610FF85D" w14:textId="77777777" w:rsidR="00897956" w:rsidRPr="00C21991" w:rsidRDefault="00897956">
            <w:pPr>
              <w:pStyle w:val="TAL"/>
            </w:pPr>
            <w:r w:rsidRPr="00C21991">
              <w:t>m</w:t>
            </w:r>
          </w:p>
        </w:tc>
        <w:tc>
          <w:tcPr>
            <w:tcW w:w="1021" w:type="dxa"/>
          </w:tcPr>
          <w:p w14:paraId="3CB801C5" w14:textId="77777777" w:rsidR="00897956" w:rsidRPr="00C21991" w:rsidRDefault="00897956">
            <w:pPr>
              <w:pStyle w:val="TAL"/>
            </w:pPr>
            <w:r w:rsidRPr="00C21991">
              <w:t>m</w:t>
            </w:r>
          </w:p>
        </w:tc>
        <w:tc>
          <w:tcPr>
            <w:tcW w:w="1021" w:type="dxa"/>
          </w:tcPr>
          <w:p w14:paraId="7A28B150" w14:textId="77777777" w:rsidR="00897956" w:rsidRPr="00C21991" w:rsidRDefault="00897956">
            <w:pPr>
              <w:pStyle w:val="TAL"/>
            </w:pPr>
            <w:r w:rsidRPr="00C21991">
              <w:t>[26] 20.33</w:t>
            </w:r>
          </w:p>
        </w:tc>
        <w:tc>
          <w:tcPr>
            <w:tcW w:w="1021" w:type="dxa"/>
          </w:tcPr>
          <w:p w14:paraId="06274699" w14:textId="77777777" w:rsidR="00897956" w:rsidRPr="00C21991" w:rsidRDefault="00897956">
            <w:pPr>
              <w:pStyle w:val="TAL"/>
            </w:pPr>
            <w:proofErr w:type="spellStart"/>
            <w:r w:rsidRPr="00C21991">
              <w:t>i</w:t>
            </w:r>
            <w:proofErr w:type="spellEnd"/>
          </w:p>
        </w:tc>
        <w:tc>
          <w:tcPr>
            <w:tcW w:w="1021" w:type="dxa"/>
          </w:tcPr>
          <w:p w14:paraId="2BCC0ADD" w14:textId="77777777" w:rsidR="00897956" w:rsidRPr="00C21991" w:rsidRDefault="00897956">
            <w:pPr>
              <w:pStyle w:val="TAL"/>
            </w:pPr>
            <w:proofErr w:type="spellStart"/>
            <w:r w:rsidRPr="00C21991">
              <w:t>i</w:t>
            </w:r>
            <w:proofErr w:type="spellEnd"/>
          </w:p>
        </w:tc>
      </w:tr>
    </w:tbl>
    <w:p w14:paraId="47F448C6" w14:textId="77777777" w:rsidR="00897956" w:rsidRPr="00C21991" w:rsidRDefault="00897956"/>
    <w:p w14:paraId="0198B38B" w14:textId="77777777" w:rsidR="00897956" w:rsidRPr="00C21991" w:rsidRDefault="00897956">
      <w:pPr>
        <w:pStyle w:val="TH"/>
      </w:pPr>
      <w:bookmarkStart w:id="3760" w:name="_CRTableA_283"/>
      <w:r w:rsidRPr="00C21991">
        <w:t>Table </w:t>
      </w:r>
      <w:bookmarkEnd w:id="3760"/>
      <w:r w:rsidRPr="00C21991">
        <w:t>A.283: Void</w:t>
      </w:r>
    </w:p>
    <w:p w14:paraId="5A2C8647" w14:textId="77777777" w:rsidR="00897956" w:rsidRPr="00C21991" w:rsidRDefault="00897956">
      <w:pPr>
        <w:keepNext/>
        <w:keepLines/>
      </w:pPr>
      <w:r w:rsidRPr="00C21991">
        <w:t>Prerequisite A.163/19 - - REGISTER response</w:t>
      </w:r>
    </w:p>
    <w:p w14:paraId="79284721" w14:textId="77777777" w:rsidR="00897956" w:rsidRPr="00C21991" w:rsidRDefault="00897956">
      <w:pPr>
        <w:keepNext/>
        <w:keepLines/>
      </w:pPr>
      <w:r w:rsidRPr="00C21991">
        <w:t>Prerequisite: A.164/20 - - Additional for 407 (Proxy Authentication Required) response</w:t>
      </w:r>
    </w:p>
    <w:p w14:paraId="193DB387" w14:textId="77777777" w:rsidR="00897956" w:rsidRPr="00C21991" w:rsidRDefault="00897956">
      <w:pPr>
        <w:pStyle w:val="TH"/>
      </w:pPr>
      <w:bookmarkStart w:id="3761" w:name="_CRTableA_284"/>
      <w:r w:rsidRPr="00C21991">
        <w:t>Table </w:t>
      </w:r>
      <w:bookmarkEnd w:id="3761"/>
      <w:r w:rsidRPr="00C21991">
        <w:t>A.284: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908E31C" w14:textId="77777777">
        <w:trPr>
          <w:cantSplit/>
        </w:trPr>
        <w:tc>
          <w:tcPr>
            <w:tcW w:w="851" w:type="dxa"/>
            <w:vMerge w:val="restart"/>
          </w:tcPr>
          <w:p w14:paraId="6F1D034E" w14:textId="77777777" w:rsidR="00897956" w:rsidRPr="00C21991" w:rsidRDefault="00897956">
            <w:pPr>
              <w:pStyle w:val="TAH"/>
            </w:pPr>
            <w:r w:rsidRPr="00C21991">
              <w:t>Item</w:t>
            </w:r>
          </w:p>
        </w:tc>
        <w:tc>
          <w:tcPr>
            <w:tcW w:w="2665" w:type="dxa"/>
            <w:vMerge w:val="restart"/>
          </w:tcPr>
          <w:p w14:paraId="4714A931" w14:textId="77777777" w:rsidR="00897956" w:rsidRPr="00C21991" w:rsidRDefault="00897956">
            <w:pPr>
              <w:pStyle w:val="TAH"/>
            </w:pPr>
            <w:r w:rsidRPr="00C21991">
              <w:t>Header</w:t>
            </w:r>
            <w:r w:rsidR="00A66FB7" w:rsidRPr="00C21991">
              <w:t xml:space="preserve"> field</w:t>
            </w:r>
          </w:p>
        </w:tc>
        <w:tc>
          <w:tcPr>
            <w:tcW w:w="3063" w:type="dxa"/>
            <w:gridSpan w:val="3"/>
          </w:tcPr>
          <w:p w14:paraId="7EAB9F54" w14:textId="77777777" w:rsidR="00897956" w:rsidRPr="00C21991" w:rsidRDefault="00897956">
            <w:pPr>
              <w:pStyle w:val="TAH"/>
            </w:pPr>
            <w:r w:rsidRPr="00C21991">
              <w:t>Sending</w:t>
            </w:r>
          </w:p>
        </w:tc>
        <w:tc>
          <w:tcPr>
            <w:tcW w:w="3063" w:type="dxa"/>
            <w:gridSpan w:val="3"/>
          </w:tcPr>
          <w:p w14:paraId="190C5440" w14:textId="77777777" w:rsidR="00897956" w:rsidRPr="00C21991" w:rsidRDefault="00897956">
            <w:pPr>
              <w:pStyle w:val="TAH"/>
              <w:rPr>
                <w:b w:val="0"/>
              </w:rPr>
            </w:pPr>
            <w:r w:rsidRPr="00C21991">
              <w:t>Receiving</w:t>
            </w:r>
          </w:p>
        </w:tc>
      </w:tr>
      <w:tr w:rsidR="00897956" w:rsidRPr="00C21991" w14:paraId="3BCCE5D5" w14:textId="77777777">
        <w:trPr>
          <w:cantSplit/>
        </w:trPr>
        <w:tc>
          <w:tcPr>
            <w:tcW w:w="851" w:type="dxa"/>
            <w:vMerge/>
          </w:tcPr>
          <w:p w14:paraId="34FD6411" w14:textId="77777777" w:rsidR="00897956" w:rsidRPr="00C21991" w:rsidRDefault="00897956">
            <w:pPr>
              <w:pStyle w:val="TAH"/>
            </w:pPr>
          </w:p>
        </w:tc>
        <w:tc>
          <w:tcPr>
            <w:tcW w:w="2665" w:type="dxa"/>
            <w:vMerge/>
          </w:tcPr>
          <w:p w14:paraId="77F4B12C" w14:textId="77777777" w:rsidR="00897956" w:rsidRPr="00C21991" w:rsidRDefault="00897956">
            <w:pPr>
              <w:pStyle w:val="TAH"/>
            </w:pPr>
          </w:p>
        </w:tc>
        <w:tc>
          <w:tcPr>
            <w:tcW w:w="1021" w:type="dxa"/>
          </w:tcPr>
          <w:p w14:paraId="013DCC64" w14:textId="77777777" w:rsidR="00897956" w:rsidRPr="00C21991" w:rsidRDefault="00897956">
            <w:pPr>
              <w:pStyle w:val="TAH"/>
            </w:pPr>
            <w:r w:rsidRPr="00C21991">
              <w:t>Ref.</w:t>
            </w:r>
          </w:p>
        </w:tc>
        <w:tc>
          <w:tcPr>
            <w:tcW w:w="1021" w:type="dxa"/>
          </w:tcPr>
          <w:p w14:paraId="3AD6BEEB" w14:textId="77777777" w:rsidR="00897956" w:rsidRPr="00C21991" w:rsidRDefault="00897956">
            <w:pPr>
              <w:pStyle w:val="TAH"/>
            </w:pPr>
            <w:r w:rsidRPr="00C21991">
              <w:t>RFC status</w:t>
            </w:r>
          </w:p>
        </w:tc>
        <w:tc>
          <w:tcPr>
            <w:tcW w:w="1021" w:type="dxa"/>
          </w:tcPr>
          <w:p w14:paraId="5B6705C0" w14:textId="77777777" w:rsidR="00897956" w:rsidRPr="00C21991" w:rsidRDefault="00897956">
            <w:pPr>
              <w:pStyle w:val="TAH"/>
            </w:pPr>
            <w:r w:rsidRPr="00C21991">
              <w:t>Profile status</w:t>
            </w:r>
          </w:p>
        </w:tc>
        <w:tc>
          <w:tcPr>
            <w:tcW w:w="1021" w:type="dxa"/>
          </w:tcPr>
          <w:p w14:paraId="1A548DE3" w14:textId="77777777" w:rsidR="00897956" w:rsidRPr="00C21991" w:rsidRDefault="00897956">
            <w:pPr>
              <w:pStyle w:val="TAH"/>
            </w:pPr>
            <w:r w:rsidRPr="00C21991">
              <w:t>Ref.</w:t>
            </w:r>
          </w:p>
        </w:tc>
        <w:tc>
          <w:tcPr>
            <w:tcW w:w="1021" w:type="dxa"/>
          </w:tcPr>
          <w:p w14:paraId="38D40FF6" w14:textId="77777777" w:rsidR="00897956" w:rsidRPr="00C21991" w:rsidRDefault="00897956">
            <w:pPr>
              <w:pStyle w:val="TAH"/>
            </w:pPr>
            <w:r w:rsidRPr="00C21991">
              <w:t>RFC status</w:t>
            </w:r>
          </w:p>
        </w:tc>
        <w:tc>
          <w:tcPr>
            <w:tcW w:w="1021" w:type="dxa"/>
          </w:tcPr>
          <w:p w14:paraId="3A7529AF" w14:textId="77777777" w:rsidR="00897956" w:rsidRPr="00C21991" w:rsidRDefault="00897956">
            <w:pPr>
              <w:pStyle w:val="TAH"/>
            </w:pPr>
            <w:r w:rsidRPr="00C21991">
              <w:t>Profile status</w:t>
            </w:r>
          </w:p>
        </w:tc>
      </w:tr>
      <w:tr w:rsidR="00897956" w:rsidRPr="00C21991" w14:paraId="6DD27A9B" w14:textId="77777777">
        <w:tc>
          <w:tcPr>
            <w:tcW w:w="851" w:type="dxa"/>
          </w:tcPr>
          <w:p w14:paraId="3E99EC41" w14:textId="77777777" w:rsidR="00897956" w:rsidRPr="00C21991" w:rsidRDefault="00897956">
            <w:pPr>
              <w:pStyle w:val="TAL"/>
            </w:pPr>
            <w:r w:rsidRPr="00C21991">
              <w:t>5</w:t>
            </w:r>
          </w:p>
        </w:tc>
        <w:tc>
          <w:tcPr>
            <w:tcW w:w="2665" w:type="dxa"/>
          </w:tcPr>
          <w:p w14:paraId="32094538" w14:textId="77777777" w:rsidR="00897956" w:rsidRPr="00C21991" w:rsidRDefault="00897956">
            <w:pPr>
              <w:pStyle w:val="TAL"/>
            </w:pPr>
            <w:r w:rsidRPr="00C21991">
              <w:t>Proxy-Authenticate</w:t>
            </w:r>
          </w:p>
        </w:tc>
        <w:tc>
          <w:tcPr>
            <w:tcW w:w="1021" w:type="dxa"/>
          </w:tcPr>
          <w:p w14:paraId="28B13363" w14:textId="77777777" w:rsidR="00897956" w:rsidRPr="00C21991" w:rsidRDefault="00897956">
            <w:pPr>
              <w:pStyle w:val="TAL"/>
            </w:pPr>
            <w:r w:rsidRPr="00C21991">
              <w:t>[26] 20.27</w:t>
            </w:r>
          </w:p>
        </w:tc>
        <w:tc>
          <w:tcPr>
            <w:tcW w:w="1021" w:type="dxa"/>
          </w:tcPr>
          <w:p w14:paraId="310D1FBA" w14:textId="77777777" w:rsidR="00897956" w:rsidRPr="00C21991" w:rsidRDefault="00897956">
            <w:pPr>
              <w:pStyle w:val="TAL"/>
            </w:pPr>
            <w:r w:rsidRPr="00C21991">
              <w:t>m</w:t>
            </w:r>
          </w:p>
        </w:tc>
        <w:tc>
          <w:tcPr>
            <w:tcW w:w="1021" w:type="dxa"/>
          </w:tcPr>
          <w:p w14:paraId="5F86F657" w14:textId="77777777" w:rsidR="00897956" w:rsidRPr="00C21991" w:rsidRDefault="00897956">
            <w:pPr>
              <w:pStyle w:val="TAL"/>
            </w:pPr>
            <w:r w:rsidRPr="00C21991">
              <w:t>m</w:t>
            </w:r>
          </w:p>
        </w:tc>
        <w:tc>
          <w:tcPr>
            <w:tcW w:w="1021" w:type="dxa"/>
          </w:tcPr>
          <w:p w14:paraId="57A5444A" w14:textId="77777777" w:rsidR="00897956" w:rsidRPr="00C21991" w:rsidRDefault="00897956">
            <w:pPr>
              <w:pStyle w:val="TAL"/>
            </w:pPr>
            <w:r w:rsidRPr="00C21991">
              <w:t>[26] 20.27</w:t>
            </w:r>
          </w:p>
        </w:tc>
        <w:tc>
          <w:tcPr>
            <w:tcW w:w="1021" w:type="dxa"/>
          </w:tcPr>
          <w:p w14:paraId="7A39BF2B" w14:textId="77777777" w:rsidR="00897956" w:rsidRPr="00C21991" w:rsidRDefault="00897956">
            <w:pPr>
              <w:pStyle w:val="TAL"/>
            </w:pPr>
            <w:r w:rsidRPr="00C21991">
              <w:t>m</w:t>
            </w:r>
          </w:p>
        </w:tc>
        <w:tc>
          <w:tcPr>
            <w:tcW w:w="1021" w:type="dxa"/>
          </w:tcPr>
          <w:p w14:paraId="1467D13B" w14:textId="77777777" w:rsidR="00897956" w:rsidRPr="00C21991" w:rsidRDefault="00897956">
            <w:pPr>
              <w:pStyle w:val="TAL"/>
            </w:pPr>
            <w:r w:rsidRPr="00C21991">
              <w:t>m</w:t>
            </w:r>
          </w:p>
        </w:tc>
      </w:tr>
      <w:tr w:rsidR="00897956" w:rsidRPr="00C21991" w14:paraId="5BF3441C" w14:textId="77777777">
        <w:tc>
          <w:tcPr>
            <w:tcW w:w="851" w:type="dxa"/>
          </w:tcPr>
          <w:p w14:paraId="3EB672A9" w14:textId="77777777" w:rsidR="00897956" w:rsidRPr="00C21991" w:rsidRDefault="00897956">
            <w:pPr>
              <w:pStyle w:val="TAL"/>
            </w:pPr>
            <w:r w:rsidRPr="00C21991">
              <w:t>9</w:t>
            </w:r>
          </w:p>
        </w:tc>
        <w:tc>
          <w:tcPr>
            <w:tcW w:w="2665" w:type="dxa"/>
          </w:tcPr>
          <w:p w14:paraId="78599C07"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20C3A232" w14:textId="77777777" w:rsidR="00897956" w:rsidRPr="00C21991" w:rsidRDefault="00897956">
            <w:pPr>
              <w:pStyle w:val="TAL"/>
            </w:pPr>
            <w:r w:rsidRPr="00C21991">
              <w:t>[26] 20.44</w:t>
            </w:r>
          </w:p>
        </w:tc>
        <w:tc>
          <w:tcPr>
            <w:tcW w:w="1021" w:type="dxa"/>
          </w:tcPr>
          <w:p w14:paraId="0C321024" w14:textId="77777777" w:rsidR="00897956" w:rsidRPr="00C21991" w:rsidRDefault="00897956">
            <w:pPr>
              <w:pStyle w:val="TAL"/>
            </w:pPr>
            <w:r w:rsidRPr="00C21991">
              <w:t>m</w:t>
            </w:r>
          </w:p>
        </w:tc>
        <w:tc>
          <w:tcPr>
            <w:tcW w:w="1021" w:type="dxa"/>
          </w:tcPr>
          <w:p w14:paraId="77A1DC7D" w14:textId="77777777" w:rsidR="00897956" w:rsidRPr="00C21991" w:rsidRDefault="00897956">
            <w:pPr>
              <w:pStyle w:val="TAL"/>
            </w:pPr>
            <w:r w:rsidRPr="00C21991">
              <w:t>m</w:t>
            </w:r>
          </w:p>
        </w:tc>
        <w:tc>
          <w:tcPr>
            <w:tcW w:w="1021" w:type="dxa"/>
          </w:tcPr>
          <w:p w14:paraId="17949615" w14:textId="77777777" w:rsidR="00897956" w:rsidRPr="00C21991" w:rsidRDefault="00897956">
            <w:pPr>
              <w:pStyle w:val="TAL"/>
            </w:pPr>
            <w:r w:rsidRPr="00C21991">
              <w:t>[26] 20.44</w:t>
            </w:r>
          </w:p>
        </w:tc>
        <w:tc>
          <w:tcPr>
            <w:tcW w:w="1021" w:type="dxa"/>
          </w:tcPr>
          <w:p w14:paraId="3A4E620B" w14:textId="77777777" w:rsidR="00897956" w:rsidRPr="00C21991" w:rsidRDefault="00897956">
            <w:pPr>
              <w:pStyle w:val="TAL"/>
            </w:pPr>
            <w:proofErr w:type="spellStart"/>
            <w:r w:rsidRPr="00C21991">
              <w:t>i</w:t>
            </w:r>
            <w:proofErr w:type="spellEnd"/>
          </w:p>
        </w:tc>
        <w:tc>
          <w:tcPr>
            <w:tcW w:w="1021" w:type="dxa"/>
          </w:tcPr>
          <w:p w14:paraId="6C142599" w14:textId="77777777" w:rsidR="00897956" w:rsidRPr="00C21991" w:rsidRDefault="00897956">
            <w:pPr>
              <w:pStyle w:val="TAL"/>
            </w:pPr>
            <w:proofErr w:type="spellStart"/>
            <w:r w:rsidRPr="00C21991">
              <w:t>i</w:t>
            </w:r>
            <w:proofErr w:type="spellEnd"/>
          </w:p>
        </w:tc>
      </w:tr>
    </w:tbl>
    <w:p w14:paraId="1E88C4CF" w14:textId="77777777" w:rsidR="00897956" w:rsidRPr="00C21991" w:rsidRDefault="00897956"/>
    <w:p w14:paraId="7FF2FC7B" w14:textId="77777777" w:rsidR="00897956" w:rsidRPr="00C21991" w:rsidRDefault="00897956">
      <w:pPr>
        <w:keepNext/>
        <w:keepLines/>
      </w:pPr>
      <w:r w:rsidRPr="00C21991">
        <w:t>Prerequisite A.163/19 - - REGISTER response</w:t>
      </w:r>
    </w:p>
    <w:p w14:paraId="27CCFF3C" w14:textId="77777777" w:rsidR="00897956" w:rsidRPr="00C21991" w:rsidRDefault="00897956">
      <w:pPr>
        <w:keepNext/>
        <w:keepLines/>
      </w:pPr>
      <w:r w:rsidRPr="00C21991">
        <w:t>Prerequisite: A.164/25 - - Additional for 415 (Unsupported Media Type) response</w:t>
      </w:r>
    </w:p>
    <w:p w14:paraId="7E6860B5" w14:textId="77777777" w:rsidR="00897956" w:rsidRPr="00C21991" w:rsidRDefault="00897956">
      <w:pPr>
        <w:pStyle w:val="TH"/>
      </w:pPr>
      <w:bookmarkStart w:id="3762" w:name="_CRTableA_285"/>
      <w:r w:rsidRPr="00C21991">
        <w:t>Table </w:t>
      </w:r>
      <w:bookmarkEnd w:id="3762"/>
      <w:r w:rsidRPr="00C21991">
        <w:t>A.285: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1B8C448" w14:textId="77777777">
        <w:trPr>
          <w:cantSplit/>
        </w:trPr>
        <w:tc>
          <w:tcPr>
            <w:tcW w:w="851" w:type="dxa"/>
            <w:vMerge w:val="restart"/>
          </w:tcPr>
          <w:p w14:paraId="0552FDA3" w14:textId="77777777" w:rsidR="00897956" w:rsidRPr="00C21991" w:rsidRDefault="00897956">
            <w:pPr>
              <w:pStyle w:val="TAH"/>
            </w:pPr>
            <w:r w:rsidRPr="00C21991">
              <w:t>Item</w:t>
            </w:r>
          </w:p>
        </w:tc>
        <w:tc>
          <w:tcPr>
            <w:tcW w:w="2665" w:type="dxa"/>
            <w:vMerge w:val="restart"/>
          </w:tcPr>
          <w:p w14:paraId="5BD90FAF" w14:textId="77777777" w:rsidR="00897956" w:rsidRPr="00C21991" w:rsidRDefault="00897956">
            <w:pPr>
              <w:pStyle w:val="TAH"/>
            </w:pPr>
            <w:r w:rsidRPr="00C21991">
              <w:t>Header</w:t>
            </w:r>
            <w:r w:rsidR="00A66FB7" w:rsidRPr="00C21991">
              <w:t xml:space="preserve"> field</w:t>
            </w:r>
          </w:p>
        </w:tc>
        <w:tc>
          <w:tcPr>
            <w:tcW w:w="3063" w:type="dxa"/>
            <w:gridSpan w:val="3"/>
          </w:tcPr>
          <w:p w14:paraId="313B92A1" w14:textId="77777777" w:rsidR="00897956" w:rsidRPr="00C21991" w:rsidRDefault="00897956">
            <w:pPr>
              <w:pStyle w:val="TAH"/>
            </w:pPr>
            <w:r w:rsidRPr="00C21991">
              <w:t>Sending</w:t>
            </w:r>
          </w:p>
        </w:tc>
        <w:tc>
          <w:tcPr>
            <w:tcW w:w="3063" w:type="dxa"/>
            <w:gridSpan w:val="3"/>
          </w:tcPr>
          <w:p w14:paraId="5574ED19" w14:textId="77777777" w:rsidR="00897956" w:rsidRPr="00C21991" w:rsidRDefault="00897956">
            <w:pPr>
              <w:pStyle w:val="TAH"/>
              <w:rPr>
                <w:b w:val="0"/>
              </w:rPr>
            </w:pPr>
            <w:r w:rsidRPr="00C21991">
              <w:t>Receiving</w:t>
            </w:r>
          </w:p>
        </w:tc>
      </w:tr>
      <w:tr w:rsidR="00897956" w:rsidRPr="00C21991" w14:paraId="2A98DEB2" w14:textId="77777777">
        <w:trPr>
          <w:cantSplit/>
        </w:trPr>
        <w:tc>
          <w:tcPr>
            <w:tcW w:w="851" w:type="dxa"/>
            <w:vMerge/>
          </w:tcPr>
          <w:p w14:paraId="284EBCB9" w14:textId="77777777" w:rsidR="00897956" w:rsidRPr="00C21991" w:rsidRDefault="00897956">
            <w:pPr>
              <w:pStyle w:val="TAH"/>
            </w:pPr>
          </w:p>
        </w:tc>
        <w:tc>
          <w:tcPr>
            <w:tcW w:w="2665" w:type="dxa"/>
            <w:vMerge/>
          </w:tcPr>
          <w:p w14:paraId="6FAAD262" w14:textId="77777777" w:rsidR="00897956" w:rsidRPr="00C21991" w:rsidRDefault="00897956">
            <w:pPr>
              <w:pStyle w:val="TAH"/>
            </w:pPr>
          </w:p>
        </w:tc>
        <w:tc>
          <w:tcPr>
            <w:tcW w:w="1021" w:type="dxa"/>
          </w:tcPr>
          <w:p w14:paraId="0755EDE5" w14:textId="77777777" w:rsidR="00897956" w:rsidRPr="00C21991" w:rsidRDefault="00897956">
            <w:pPr>
              <w:pStyle w:val="TAH"/>
            </w:pPr>
            <w:r w:rsidRPr="00C21991">
              <w:t>Ref.</w:t>
            </w:r>
          </w:p>
        </w:tc>
        <w:tc>
          <w:tcPr>
            <w:tcW w:w="1021" w:type="dxa"/>
          </w:tcPr>
          <w:p w14:paraId="06941A13" w14:textId="77777777" w:rsidR="00897956" w:rsidRPr="00C21991" w:rsidRDefault="00897956">
            <w:pPr>
              <w:pStyle w:val="TAH"/>
            </w:pPr>
            <w:r w:rsidRPr="00C21991">
              <w:t>RFC status</w:t>
            </w:r>
          </w:p>
        </w:tc>
        <w:tc>
          <w:tcPr>
            <w:tcW w:w="1021" w:type="dxa"/>
          </w:tcPr>
          <w:p w14:paraId="7AB900FF" w14:textId="77777777" w:rsidR="00897956" w:rsidRPr="00C21991" w:rsidRDefault="00897956">
            <w:pPr>
              <w:pStyle w:val="TAH"/>
            </w:pPr>
            <w:r w:rsidRPr="00C21991">
              <w:t>Profile status</w:t>
            </w:r>
          </w:p>
        </w:tc>
        <w:tc>
          <w:tcPr>
            <w:tcW w:w="1021" w:type="dxa"/>
          </w:tcPr>
          <w:p w14:paraId="26683C63" w14:textId="77777777" w:rsidR="00897956" w:rsidRPr="00C21991" w:rsidRDefault="00897956">
            <w:pPr>
              <w:pStyle w:val="TAH"/>
            </w:pPr>
            <w:r w:rsidRPr="00C21991">
              <w:t>Ref.</w:t>
            </w:r>
          </w:p>
        </w:tc>
        <w:tc>
          <w:tcPr>
            <w:tcW w:w="1021" w:type="dxa"/>
          </w:tcPr>
          <w:p w14:paraId="07E15E49" w14:textId="77777777" w:rsidR="00897956" w:rsidRPr="00C21991" w:rsidRDefault="00897956">
            <w:pPr>
              <w:pStyle w:val="TAH"/>
            </w:pPr>
            <w:r w:rsidRPr="00C21991">
              <w:t>RFC status</w:t>
            </w:r>
          </w:p>
        </w:tc>
        <w:tc>
          <w:tcPr>
            <w:tcW w:w="1021" w:type="dxa"/>
          </w:tcPr>
          <w:p w14:paraId="6BEAD276" w14:textId="77777777" w:rsidR="00897956" w:rsidRPr="00C21991" w:rsidRDefault="00897956">
            <w:pPr>
              <w:pStyle w:val="TAH"/>
            </w:pPr>
            <w:r w:rsidRPr="00C21991">
              <w:t>Profile status</w:t>
            </w:r>
          </w:p>
        </w:tc>
      </w:tr>
      <w:tr w:rsidR="00897956" w:rsidRPr="00C21991" w14:paraId="78A934B2" w14:textId="77777777">
        <w:tc>
          <w:tcPr>
            <w:tcW w:w="851" w:type="dxa"/>
          </w:tcPr>
          <w:p w14:paraId="45A426CF" w14:textId="77777777" w:rsidR="00897956" w:rsidRPr="00C21991" w:rsidRDefault="00897956">
            <w:pPr>
              <w:pStyle w:val="TAL"/>
            </w:pPr>
            <w:r w:rsidRPr="00C21991">
              <w:t>1</w:t>
            </w:r>
          </w:p>
        </w:tc>
        <w:tc>
          <w:tcPr>
            <w:tcW w:w="2665" w:type="dxa"/>
          </w:tcPr>
          <w:p w14:paraId="4571AC5D" w14:textId="77777777" w:rsidR="00897956" w:rsidRPr="00C21991" w:rsidRDefault="00897956">
            <w:pPr>
              <w:pStyle w:val="TAL"/>
            </w:pPr>
            <w:r w:rsidRPr="00C21991">
              <w:t>Accept</w:t>
            </w:r>
          </w:p>
        </w:tc>
        <w:tc>
          <w:tcPr>
            <w:tcW w:w="1021" w:type="dxa"/>
          </w:tcPr>
          <w:p w14:paraId="34EE4B78" w14:textId="77777777" w:rsidR="00897956" w:rsidRPr="00C21991" w:rsidRDefault="00897956">
            <w:pPr>
              <w:pStyle w:val="TAL"/>
            </w:pPr>
            <w:r w:rsidRPr="00C21991">
              <w:t>[26] 20.1</w:t>
            </w:r>
          </w:p>
        </w:tc>
        <w:tc>
          <w:tcPr>
            <w:tcW w:w="1021" w:type="dxa"/>
          </w:tcPr>
          <w:p w14:paraId="34D212B6" w14:textId="77777777" w:rsidR="00897956" w:rsidRPr="00C21991" w:rsidRDefault="00897956">
            <w:pPr>
              <w:pStyle w:val="TAL"/>
            </w:pPr>
            <w:r w:rsidRPr="00C21991">
              <w:t>m</w:t>
            </w:r>
          </w:p>
        </w:tc>
        <w:tc>
          <w:tcPr>
            <w:tcW w:w="1021" w:type="dxa"/>
          </w:tcPr>
          <w:p w14:paraId="7A249AF8" w14:textId="77777777" w:rsidR="00897956" w:rsidRPr="00C21991" w:rsidRDefault="00897956">
            <w:pPr>
              <w:pStyle w:val="TAL"/>
            </w:pPr>
            <w:r w:rsidRPr="00C21991">
              <w:t>m</w:t>
            </w:r>
          </w:p>
        </w:tc>
        <w:tc>
          <w:tcPr>
            <w:tcW w:w="1021" w:type="dxa"/>
          </w:tcPr>
          <w:p w14:paraId="695A078A" w14:textId="77777777" w:rsidR="00897956" w:rsidRPr="00C21991" w:rsidRDefault="00897956">
            <w:pPr>
              <w:pStyle w:val="TAL"/>
            </w:pPr>
            <w:r w:rsidRPr="00C21991">
              <w:t>[26] 20.1</w:t>
            </w:r>
          </w:p>
        </w:tc>
        <w:tc>
          <w:tcPr>
            <w:tcW w:w="1021" w:type="dxa"/>
          </w:tcPr>
          <w:p w14:paraId="3DE02541" w14:textId="77777777" w:rsidR="00897956" w:rsidRPr="00C21991" w:rsidRDefault="00897956">
            <w:pPr>
              <w:pStyle w:val="TAL"/>
            </w:pPr>
            <w:proofErr w:type="spellStart"/>
            <w:r w:rsidRPr="00C21991">
              <w:t>i</w:t>
            </w:r>
            <w:proofErr w:type="spellEnd"/>
          </w:p>
        </w:tc>
        <w:tc>
          <w:tcPr>
            <w:tcW w:w="1021" w:type="dxa"/>
          </w:tcPr>
          <w:p w14:paraId="5B020C92" w14:textId="77777777" w:rsidR="00897956" w:rsidRPr="00C21991" w:rsidRDefault="00897956">
            <w:pPr>
              <w:pStyle w:val="TAL"/>
            </w:pPr>
            <w:proofErr w:type="spellStart"/>
            <w:r w:rsidRPr="00C21991">
              <w:t>i</w:t>
            </w:r>
            <w:proofErr w:type="spellEnd"/>
          </w:p>
        </w:tc>
      </w:tr>
      <w:tr w:rsidR="00897956" w:rsidRPr="00C21991" w14:paraId="69AD67A4" w14:textId="77777777">
        <w:tc>
          <w:tcPr>
            <w:tcW w:w="851" w:type="dxa"/>
          </w:tcPr>
          <w:p w14:paraId="0E5793F1" w14:textId="77777777" w:rsidR="00897956" w:rsidRPr="00C21991" w:rsidRDefault="00897956">
            <w:pPr>
              <w:pStyle w:val="TAL"/>
            </w:pPr>
            <w:r w:rsidRPr="00C21991">
              <w:t>2</w:t>
            </w:r>
          </w:p>
        </w:tc>
        <w:tc>
          <w:tcPr>
            <w:tcW w:w="2665" w:type="dxa"/>
          </w:tcPr>
          <w:p w14:paraId="50D34104" w14:textId="77777777" w:rsidR="00897956" w:rsidRPr="00C21991" w:rsidRDefault="00897956">
            <w:pPr>
              <w:pStyle w:val="TAL"/>
            </w:pPr>
            <w:r w:rsidRPr="00C21991">
              <w:t>Accept-Encoding</w:t>
            </w:r>
          </w:p>
        </w:tc>
        <w:tc>
          <w:tcPr>
            <w:tcW w:w="1021" w:type="dxa"/>
          </w:tcPr>
          <w:p w14:paraId="537226B2" w14:textId="77777777" w:rsidR="00897956" w:rsidRPr="00C21991" w:rsidRDefault="00897956">
            <w:pPr>
              <w:pStyle w:val="TAL"/>
            </w:pPr>
            <w:r w:rsidRPr="00C21991">
              <w:t>[26] 20.2</w:t>
            </w:r>
          </w:p>
        </w:tc>
        <w:tc>
          <w:tcPr>
            <w:tcW w:w="1021" w:type="dxa"/>
          </w:tcPr>
          <w:p w14:paraId="5D43583F" w14:textId="77777777" w:rsidR="00897956" w:rsidRPr="00C21991" w:rsidRDefault="00897956">
            <w:pPr>
              <w:pStyle w:val="TAL"/>
            </w:pPr>
            <w:r w:rsidRPr="00C21991">
              <w:t>m</w:t>
            </w:r>
          </w:p>
        </w:tc>
        <w:tc>
          <w:tcPr>
            <w:tcW w:w="1021" w:type="dxa"/>
          </w:tcPr>
          <w:p w14:paraId="7B9D6411" w14:textId="77777777" w:rsidR="00897956" w:rsidRPr="00C21991" w:rsidRDefault="00897956">
            <w:pPr>
              <w:pStyle w:val="TAL"/>
            </w:pPr>
            <w:r w:rsidRPr="00C21991">
              <w:t>m</w:t>
            </w:r>
          </w:p>
        </w:tc>
        <w:tc>
          <w:tcPr>
            <w:tcW w:w="1021" w:type="dxa"/>
          </w:tcPr>
          <w:p w14:paraId="6014D1B1" w14:textId="77777777" w:rsidR="00897956" w:rsidRPr="00C21991" w:rsidRDefault="00897956">
            <w:pPr>
              <w:pStyle w:val="TAL"/>
            </w:pPr>
            <w:r w:rsidRPr="00C21991">
              <w:t>[26] 20.2</w:t>
            </w:r>
          </w:p>
        </w:tc>
        <w:tc>
          <w:tcPr>
            <w:tcW w:w="1021" w:type="dxa"/>
          </w:tcPr>
          <w:p w14:paraId="19BD5456" w14:textId="77777777" w:rsidR="00897956" w:rsidRPr="00C21991" w:rsidRDefault="00897956">
            <w:pPr>
              <w:pStyle w:val="TAL"/>
            </w:pPr>
            <w:proofErr w:type="spellStart"/>
            <w:r w:rsidRPr="00C21991">
              <w:t>i</w:t>
            </w:r>
            <w:proofErr w:type="spellEnd"/>
          </w:p>
        </w:tc>
        <w:tc>
          <w:tcPr>
            <w:tcW w:w="1021" w:type="dxa"/>
          </w:tcPr>
          <w:p w14:paraId="0F592357" w14:textId="77777777" w:rsidR="00897956" w:rsidRPr="00C21991" w:rsidRDefault="00897956">
            <w:pPr>
              <w:pStyle w:val="TAL"/>
            </w:pPr>
            <w:proofErr w:type="spellStart"/>
            <w:r w:rsidRPr="00C21991">
              <w:t>i</w:t>
            </w:r>
            <w:proofErr w:type="spellEnd"/>
          </w:p>
        </w:tc>
      </w:tr>
      <w:tr w:rsidR="00897956" w:rsidRPr="00C21991" w14:paraId="447DBB61" w14:textId="77777777">
        <w:tc>
          <w:tcPr>
            <w:tcW w:w="851" w:type="dxa"/>
          </w:tcPr>
          <w:p w14:paraId="3C6DF0C5" w14:textId="77777777" w:rsidR="00897956" w:rsidRPr="00C21991" w:rsidRDefault="00897956">
            <w:pPr>
              <w:pStyle w:val="TAL"/>
            </w:pPr>
            <w:r w:rsidRPr="00C21991">
              <w:t>3</w:t>
            </w:r>
          </w:p>
        </w:tc>
        <w:tc>
          <w:tcPr>
            <w:tcW w:w="2665" w:type="dxa"/>
          </w:tcPr>
          <w:p w14:paraId="60BA8883" w14:textId="77777777" w:rsidR="00897956" w:rsidRPr="00C21991" w:rsidRDefault="00897956">
            <w:pPr>
              <w:pStyle w:val="TAL"/>
            </w:pPr>
            <w:r w:rsidRPr="00C21991">
              <w:t>Accept-Language</w:t>
            </w:r>
          </w:p>
        </w:tc>
        <w:tc>
          <w:tcPr>
            <w:tcW w:w="1021" w:type="dxa"/>
          </w:tcPr>
          <w:p w14:paraId="6F13E659" w14:textId="77777777" w:rsidR="00897956" w:rsidRPr="00C21991" w:rsidRDefault="00897956">
            <w:pPr>
              <w:pStyle w:val="TAL"/>
            </w:pPr>
            <w:r w:rsidRPr="00C21991">
              <w:t>[26] 20.3</w:t>
            </w:r>
          </w:p>
        </w:tc>
        <w:tc>
          <w:tcPr>
            <w:tcW w:w="1021" w:type="dxa"/>
          </w:tcPr>
          <w:p w14:paraId="6978DF96" w14:textId="77777777" w:rsidR="00897956" w:rsidRPr="00C21991" w:rsidRDefault="00897956">
            <w:pPr>
              <w:pStyle w:val="TAL"/>
            </w:pPr>
            <w:r w:rsidRPr="00C21991">
              <w:t>m</w:t>
            </w:r>
          </w:p>
        </w:tc>
        <w:tc>
          <w:tcPr>
            <w:tcW w:w="1021" w:type="dxa"/>
          </w:tcPr>
          <w:p w14:paraId="5D26760D" w14:textId="77777777" w:rsidR="00897956" w:rsidRPr="00C21991" w:rsidRDefault="00897956">
            <w:pPr>
              <w:pStyle w:val="TAL"/>
            </w:pPr>
            <w:r w:rsidRPr="00C21991">
              <w:t>m</w:t>
            </w:r>
          </w:p>
        </w:tc>
        <w:tc>
          <w:tcPr>
            <w:tcW w:w="1021" w:type="dxa"/>
          </w:tcPr>
          <w:p w14:paraId="278BB487" w14:textId="77777777" w:rsidR="00897956" w:rsidRPr="00C21991" w:rsidRDefault="00897956">
            <w:pPr>
              <w:pStyle w:val="TAL"/>
            </w:pPr>
            <w:r w:rsidRPr="00C21991">
              <w:t>[26] 20.3</w:t>
            </w:r>
          </w:p>
        </w:tc>
        <w:tc>
          <w:tcPr>
            <w:tcW w:w="1021" w:type="dxa"/>
          </w:tcPr>
          <w:p w14:paraId="359976C9" w14:textId="77777777" w:rsidR="00897956" w:rsidRPr="00C21991" w:rsidRDefault="00897956">
            <w:pPr>
              <w:pStyle w:val="TAL"/>
            </w:pPr>
            <w:proofErr w:type="spellStart"/>
            <w:r w:rsidRPr="00C21991">
              <w:t>i</w:t>
            </w:r>
            <w:proofErr w:type="spellEnd"/>
          </w:p>
        </w:tc>
        <w:tc>
          <w:tcPr>
            <w:tcW w:w="1021" w:type="dxa"/>
          </w:tcPr>
          <w:p w14:paraId="5B6ECB65" w14:textId="77777777" w:rsidR="00897956" w:rsidRPr="00C21991" w:rsidRDefault="00897956">
            <w:pPr>
              <w:pStyle w:val="TAL"/>
            </w:pPr>
            <w:proofErr w:type="spellStart"/>
            <w:r w:rsidRPr="00C21991">
              <w:t>i</w:t>
            </w:r>
            <w:proofErr w:type="spellEnd"/>
          </w:p>
        </w:tc>
      </w:tr>
    </w:tbl>
    <w:p w14:paraId="268A6257" w14:textId="77777777" w:rsidR="00897956" w:rsidRPr="00C21991" w:rsidRDefault="00897956"/>
    <w:p w14:paraId="25EB5EE0" w14:textId="77777777" w:rsidR="00546923" w:rsidRPr="00C21991" w:rsidRDefault="00546923" w:rsidP="00546923">
      <w:pPr>
        <w:keepNext/>
        <w:keepLines/>
      </w:pPr>
      <w:r w:rsidRPr="00C21991">
        <w:t>Prerequisite A.163/19 - - REGISTER response</w:t>
      </w:r>
    </w:p>
    <w:p w14:paraId="51A384DA" w14:textId="77777777" w:rsidR="00546923" w:rsidRPr="00C21991" w:rsidRDefault="00546923" w:rsidP="00546923">
      <w:pPr>
        <w:keepNext/>
        <w:keepLines/>
      </w:pPr>
      <w:r w:rsidRPr="00C21991">
        <w:t>Prerequisite: A.164/26A - - Additional for 417 (Unknown Resource-Priority) response</w:t>
      </w:r>
    </w:p>
    <w:p w14:paraId="092C71FF" w14:textId="77777777" w:rsidR="00546923" w:rsidRPr="00C21991" w:rsidRDefault="00546923" w:rsidP="00546923">
      <w:pPr>
        <w:pStyle w:val="TH"/>
      </w:pPr>
      <w:bookmarkStart w:id="3763" w:name="_CRTableA_285A"/>
      <w:r w:rsidRPr="00C21991">
        <w:t>Table </w:t>
      </w:r>
      <w:bookmarkEnd w:id="3763"/>
      <w:r w:rsidRPr="00C21991">
        <w:t>A.285A: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7BFC0D21" w14:textId="77777777">
        <w:trPr>
          <w:cantSplit/>
        </w:trPr>
        <w:tc>
          <w:tcPr>
            <w:tcW w:w="851" w:type="dxa"/>
            <w:vMerge w:val="restart"/>
          </w:tcPr>
          <w:p w14:paraId="091DEC1A" w14:textId="77777777" w:rsidR="00546923" w:rsidRPr="00C21991" w:rsidRDefault="00546923" w:rsidP="00546923">
            <w:pPr>
              <w:pStyle w:val="TAH"/>
            </w:pPr>
            <w:r w:rsidRPr="00C21991">
              <w:t>Item</w:t>
            </w:r>
          </w:p>
        </w:tc>
        <w:tc>
          <w:tcPr>
            <w:tcW w:w="2665" w:type="dxa"/>
            <w:vMerge w:val="restart"/>
          </w:tcPr>
          <w:p w14:paraId="5BF75837" w14:textId="77777777" w:rsidR="00546923" w:rsidRPr="00C21991" w:rsidRDefault="00546923" w:rsidP="00546923">
            <w:pPr>
              <w:pStyle w:val="TAH"/>
            </w:pPr>
            <w:r w:rsidRPr="00C21991">
              <w:t>Header</w:t>
            </w:r>
            <w:r w:rsidR="00A66FB7" w:rsidRPr="00C21991">
              <w:t xml:space="preserve"> field</w:t>
            </w:r>
          </w:p>
        </w:tc>
        <w:tc>
          <w:tcPr>
            <w:tcW w:w="3063" w:type="dxa"/>
            <w:gridSpan w:val="3"/>
          </w:tcPr>
          <w:p w14:paraId="3B002DB7" w14:textId="77777777" w:rsidR="00546923" w:rsidRPr="00C21991" w:rsidRDefault="00546923" w:rsidP="00546923">
            <w:pPr>
              <w:pStyle w:val="TAH"/>
            </w:pPr>
            <w:r w:rsidRPr="00C21991">
              <w:t>Sending</w:t>
            </w:r>
          </w:p>
        </w:tc>
        <w:tc>
          <w:tcPr>
            <w:tcW w:w="3063" w:type="dxa"/>
            <w:gridSpan w:val="3"/>
          </w:tcPr>
          <w:p w14:paraId="10E6A95D" w14:textId="77777777" w:rsidR="00546923" w:rsidRPr="00C21991" w:rsidRDefault="00546923" w:rsidP="00546923">
            <w:pPr>
              <w:pStyle w:val="TAH"/>
              <w:rPr>
                <w:b w:val="0"/>
              </w:rPr>
            </w:pPr>
            <w:r w:rsidRPr="00C21991">
              <w:t>Receiving</w:t>
            </w:r>
          </w:p>
        </w:tc>
      </w:tr>
      <w:tr w:rsidR="00546923" w:rsidRPr="00C21991" w14:paraId="41B694BC" w14:textId="77777777">
        <w:trPr>
          <w:cantSplit/>
        </w:trPr>
        <w:tc>
          <w:tcPr>
            <w:tcW w:w="851" w:type="dxa"/>
            <w:vMerge/>
          </w:tcPr>
          <w:p w14:paraId="0F909B9C" w14:textId="77777777" w:rsidR="00546923" w:rsidRPr="00C21991" w:rsidRDefault="00546923" w:rsidP="00546923">
            <w:pPr>
              <w:pStyle w:val="TAH"/>
            </w:pPr>
          </w:p>
        </w:tc>
        <w:tc>
          <w:tcPr>
            <w:tcW w:w="2665" w:type="dxa"/>
            <w:vMerge/>
          </w:tcPr>
          <w:p w14:paraId="39AE6373" w14:textId="77777777" w:rsidR="00546923" w:rsidRPr="00C21991" w:rsidRDefault="00546923" w:rsidP="00546923">
            <w:pPr>
              <w:pStyle w:val="TAH"/>
            </w:pPr>
          </w:p>
        </w:tc>
        <w:tc>
          <w:tcPr>
            <w:tcW w:w="1021" w:type="dxa"/>
          </w:tcPr>
          <w:p w14:paraId="7229F9F5" w14:textId="77777777" w:rsidR="00546923" w:rsidRPr="00C21991" w:rsidRDefault="00546923" w:rsidP="00546923">
            <w:pPr>
              <w:pStyle w:val="TAH"/>
            </w:pPr>
            <w:r w:rsidRPr="00C21991">
              <w:t>Ref.</w:t>
            </w:r>
          </w:p>
        </w:tc>
        <w:tc>
          <w:tcPr>
            <w:tcW w:w="1021" w:type="dxa"/>
          </w:tcPr>
          <w:p w14:paraId="4F671B46" w14:textId="77777777" w:rsidR="00546923" w:rsidRPr="00C21991" w:rsidRDefault="00546923" w:rsidP="00546923">
            <w:pPr>
              <w:pStyle w:val="TAH"/>
            </w:pPr>
            <w:r w:rsidRPr="00C21991">
              <w:t>RFC status</w:t>
            </w:r>
          </w:p>
        </w:tc>
        <w:tc>
          <w:tcPr>
            <w:tcW w:w="1021" w:type="dxa"/>
          </w:tcPr>
          <w:p w14:paraId="418E1C3B" w14:textId="77777777" w:rsidR="00546923" w:rsidRPr="00C21991" w:rsidRDefault="00546923" w:rsidP="00546923">
            <w:pPr>
              <w:pStyle w:val="TAH"/>
            </w:pPr>
            <w:r w:rsidRPr="00C21991">
              <w:t>Profile status</w:t>
            </w:r>
          </w:p>
        </w:tc>
        <w:tc>
          <w:tcPr>
            <w:tcW w:w="1021" w:type="dxa"/>
          </w:tcPr>
          <w:p w14:paraId="03DDC812" w14:textId="77777777" w:rsidR="00546923" w:rsidRPr="00C21991" w:rsidRDefault="00546923" w:rsidP="00546923">
            <w:pPr>
              <w:pStyle w:val="TAH"/>
            </w:pPr>
            <w:r w:rsidRPr="00C21991">
              <w:t>Ref.</w:t>
            </w:r>
          </w:p>
        </w:tc>
        <w:tc>
          <w:tcPr>
            <w:tcW w:w="1021" w:type="dxa"/>
          </w:tcPr>
          <w:p w14:paraId="6E511CB3" w14:textId="77777777" w:rsidR="00546923" w:rsidRPr="00C21991" w:rsidRDefault="00546923" w:rsidP="00546923">
            <w:pPr>
              <w:pStyle w:val="TAH"/>
            </w:pPr>
            <w:r w:rsidRPr="00C21991">
              <w:t>RFC status</w:t>
            </w:r>
          </w:p>
        </w:tc>
        <w:tc>
          <w:tcPr>
            <w:tcW w:w="1021" w:type="dxa"/>
          </w:tcPr>
          <w:p w14:paraId="38C6E7C7" w14:textId="77777777" w:rsidR="00546923" w:rsidRPr="00C21991" w:rsidRDefault="00546923" w:rsidP="00546923">
            <w:pPr>
              <w:pStyle w:val="TAH"/>
            </w:pPr>
            <w:r w:rsidRPr="00C21991">
              <w:t>Profile status</w:t>
            </w:r>
          </w:p>
        </w:tc>
      </w:tr>
      <w:tr w:rsidR="00546923" w:rsidRPr="00C21991" w14:paraId="1C7EC111" w14:textId="77777777">
        <w:tc>
          <w:tcPr>
            <w:tcW w:w="851" w:type="dxa"/>
          </w:tcPr>
          <w:p w14:paraId="1474C92A" w14:textId="77777777" w:rsidR="00546923" w:rsidRPr="00C21991" w:rsidRDefault="00546923" w:rsidP="00546923">
            <w:pPr>
              <w:pStyle w:val="TAL"/>
            </w:pPr>
            <w:r w:rsidRPr="00C21991">
              <w:t>1</w:t>
            </w:r>
          </w:p>
        </w:tc>
        <w:tc>
          <w:tcPr>
            <w:tcW w:w="2665" w:type="dxa"/>
          </w:tcPr>
          <w:p w14:paraId="5F561411" w14:textId="77777777" w:rsidR="00546923" w:rsidRPr="00C21991" w:rsidRDefault="00546923" w:rsidP="00546923">
            <w:pPr>
              <w:pStyle w:val="TAL"/>
            </w:pPr>
            <w:r w:rsidRPr="00C21991">
              <w:t>Accept-Resource-Priority</w:t>
            </w:r>
          </w:p>
        </w:tc>
        <w:tc>
          <w:tcPr>
            <w:tcW w:w="1021" w:type="dxa"/>
          </w:tcPr>
          <w:p w14:paraId="044CB8C8" w14:textId="77777777" w:rsidR="00546923" w:rsidRPr="00C21991" w:rsidRDefault="00AC33A2" w:rsidP="00546923">
            <w:pPr>
              <w:pStyle w:val="TAL"/>
            </w:pPr>
            <w:r w:rsidRPr="00C21991">
              <w:t>[116</w:t>
            </w:r>
            <w:r w:rsidR="00546923" w:rsidRPr="00C21991">
              <w:t>] 3.2</w:t>
            </w:r>
          </w:p>
        </w:tc>
        <w:tc>
          <w:tcPr>
            <w:tcW w:w="1021" w:type="dxa"/>
          </w:tcPr>
          <w:p w14:paraId="0E5973A7" w14:textId="77777777" w:rsidR="00546923" w:rsidRPr="00C21991" w:rsidRDefault="00546923" w:rsidP="00546923">
            <w:pPr>
              <w:pStyle w:val="TAL"/>
            </w:pPr>
            <w:r w:rsidRPr="00C21991">
              <w:t>c1</w:t>
            </w:r>
          </w:p>
        </w:tc>
        <w:tc>
          <w:tcPr>
            <w:tcW w:w="1021" w:type="dxa"/>
          </w:tcPr>
          <w:p w14:paraId="18B67A7A" w14:textId="77777777" w:rsidR="00546923" w:rsidRPr="00C21991" w:rsidRDefault="00546923" w:rsidP="00546923">
            <w:pPr>
              <w:pStyle w:val="TAL"/>
            </w:pPr>
            <w:r w:rsidRPr="00C21991">
              <w:t>c1</w:t>
            </w:r>
          </w:p>
        </w:tc>
        <w:tc>
          <w:tcPr>
            <w:tcW w:w="1021" w:type="dxa"/>
          </w:tcPr>
          <w:p w14:paraId="2B8565A0" w14:textId="77777777" w:rsidR="00546923" w:rsidRPr="00C21991" w:rsidRDefault="00AC33A2" w:rsidP="00546923">
            <w:pPr>
              <w:pStyle w:val="TAL"/>
            </w:pPr>
            <w:r w:rsidRPr="00C21991">
              <w:t>[116</w:t>
            </w:r>
            <w:r w:rsidR="00546923" w:rsidRPr="00C21991">
              <w:t>] 3.2</w:t>
            </w:r>
          </w:p>
        </w:tc>
        <w:tc>
          <w:tcPr>
            <w:tcW w:w="1021" w:type="dxa"/>
          </w:tcPr>
          <w:p w14:paraId="379873A8" w14:textId="77777777" w:rsidR="00546923" w:rsidRPr="00C21991" w:rsidRDefault="00546923" w:rsidP="00546923">
            <w:pPr>
              <w:pStyle w:val="TAL"/>
            </w:pPr>
            <w:r w:rsidRPr="00C21991">
              <w:t>c1</w:t>
            </w:r>
          </w:p>
        </w:tc>
        <w:tc>
          <w:tcPr>
            <w:tcW w:w="1021" w:type="dxa"/>
          </w:tcPr>
          <w:p w14:paraId="6E99C746" w14:textId="77777777" w:rsidR="00546923" w:rsidRPr="00C21991" w:rsidRDefault="00546923" w:rsidP="00546923">
            <w:pPr>
              <w:pStyle w:val="TAL"/>
            </w:pPr>
            <w:r w:rsidRPr="00C21991">
              <w:t>c1</w:t>
            </w:r>
          </w:p>
        </w:tc>
      </w:tr>
      <w:tr w:rsidR="00546923" w:rsidRPr="00C21991" w14:paraId="289BA6DB" w14:textId="77777777">
        <w:tc>
          <w:tcPr>
            <w:tcW w:w="9642" w:type="dxa"/>
            <w:gridSpan w:val="8"/>
          </w:tcPr>
          <w:p w14:paraId="45C16DBC" w14:textId="77777777" w:rsidR="00546923" w:rsidRPr="00C21991" w:rsidRDefault="00546923" w:rsidP="00546923">
            <w:pPr>
              <w:pStyle w:val="TAN"/>
            </w:pPr>
            <w:r w:rsidRPr="00C21991">
              <w:t>c1:</w:t>
            </w:r>
            <w:r w:rsidRPr="00C21991">
              <w:tab/>
              <w:t xml:space="preserve">IF A.162/80B THEN m </w:t>
            </w:r>
            <w:smartTag w:uri="urn:schemas-microsoft-com:office:smarttags" w:element="stockticker">
              <w:r w:rsidRPr="00C21991">
                <w:t>ELSE</w:t>
              </w:r>
            </w:smartTag>
            <w:r w:rsidRPr="00C21991">
              <w:t xml:space="preserve"> n/a - - inclusion of CANCEL, BYE, REGISTER and PUBLISH in communications resource priority for </w:t>
            </w:r>
            <w:r w:rsidRPr="00C21991">
              <w:rPr>
                <w:szCs w:val="24"/>
              </w:rPr>
              <w:t>the session initiation protocol.</w:t>
            </w:r>
          </w:p>
        </w:tc>
      </w:tr>
    </w:tbl>
    <w:p w14:paraId="765CE610" w14:textId="77777777" w:rsidR="00546923" w:rsidRPr="00C21991" w:rsidRDefault="00546923" w:rsidP="00546923"/>
    <w:p w14:paraId="64F2F117" w14:textId="77777777" w:rsidR="00897956" w:rsidRPr="00C21991" w:rsidRDefault="00897956">
      <w:pPr>
        <w:keepNext/>
        <w:keepLines/>
      </w:pPr>
      <w:r w:rsidRPr="00C21991">
        <w:t>Prerequisite A.163/19 - - REGISTER response</w:t>
      </w:r>
    </w:p>
    <w:p w14:paraId="5717F42B" w14:textId="77777777" w:rsidR="00897956" w:rsidRPr="00C21991" w:rsidRDefault="00897956">
      <w:pPr>
        <w:keepNext/>
        <w:keepLines/>
      </w:pPr>
      <w:r w:rsidRPr="00C21991">
        <w:t>Prerequisite: A.164/27 - - Additional for 420 (Bad Extension) response</w:t>
      </w:r>
    </w:p>
    <w:p w14:paraId="4CFEF647" w14:textId="77777777" w:rsidR="00897956" w:rsidRPr="00C21991" w:rsidRDefault="00897956">
      <w:pPr>
        <w:pStyle w:val="TH"/>
      </w:pPr>
      <w:bookmarkStart w:id="3764" w:name="_CRTableA_286"/>
      <w:r w:rsidRPr="00C21991">
        <w:t>Table </w:t>
      </w:r>
      <w:bookmarkEnd w:id="3764"/>
      <w:r w:rsidRPr="00C21991">
        <w:t>A.286: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1C815BB" w14:textId="77777777">
        <w:trPr>
          <w:cantSplit/>
        </w:trPr>
        <w:tc>
          <w:tcPr>
            <w:tcW w:w="851" w:type="dxa"/>
            <w:vMerge w:val="restart"/>
          </w:tcPr>
          <w:p w14:paraId="6C3AE7C5" w14:textId="77777777" w:rsidR="00897956" w:rsidRPr="00C21991" w:rsidRDefault="00897956">
            <w:pPr>
              <w:pStyle w:val="TAH"/>
            </w:pPr>
            <w:r w:rsidRPr="00C21991">
              <w:t>Item</w:t>
            </w:r>
          </w:p>
        </w:tc>
        <w:tc>
          <w:tcPr>
            <w:tcW w:w="2665" w:type="dxa"/>
            <w:vMerge w:val="restart"/>
          </w:tcPr>
          <w:p w14:paraId="2ADA5293" w14:textId="77777777" w:rsidR="00897956" w:rsidRPr="00C21991" w:rsidRDefault="00897956">
            <w:pPr>
              <w:pStyle w:val="TAH"/>
            </w:pPr>
            <w:r w:rsidRPr="00C21991">
              <w:t>Header</w:t>
            </w:r>
            <w:r w:rsidR="00A66FB7" w:rsidRPr="00C21991">
              <w:t xml:space="preserve"> field</w:t>
            </w:r>
          </w:p>
        </w:tc>
        <w:tc>
          <w:tcPr>
            <w:tcW w:w="3063" w:type="dxa"/>
            <w:gridSpan w:val="3"/>
          </w:tcPr>
          <w:p w14:paraId="149E9B5C" w14:textId="77777777" w:rsidR="00897956" w:rsidRPr="00C21991" w:rsidRDefault="00897956">
            <w:pPr>
              <w:pStyle w:val="TAH"/>
            </w:pPr>
            <w:r w:rsidRPr="00C21991">
              <w:t>Sending</w:t>
            </w:r>
          </w:p>
        </w:tc>
        <w:tc>
          <w:tcPr>
            <w:tcW w:w="3063" w:type="dxa"/>
            <w:gridSpan w:val="3"/>
          </w:tcPr>
          <w:p w14:paraId="23BAD69D" w14:textId="77777777" w:rsidR="00897956" w:rsidRPr="00C21991" w:rsidRDefault="00897956">
            <w:pPr>
              <w:pStyle w:val="TAH"/>
              <w:rPr>
                <w:b w:val="0"/>
              </w:rPr>
            </w:pPr>
            <w:r w:rsidRPr="00C21991">
              <w:t>Receiving</w:t>
            </w:r>
          </w:p>
        </w:tc>
      </w:tr>
      <w:tr w:rsidR="00897956" w:rsidRPr="00C21991" w14:paraId="340AF60D" w14:textId="77777777">
        <w:trPr>
          <w:cantSplit/>
        </w:trPr>
        <w:tc>
          <w:tcPr>
            <w:tcW w:w="851" w:type="dxa"/>
            <w:vMerge/>
          </w:tcPr>
          <w:p w14:paraId="03F698D4" w14:textId="77777777" w:rsidR="00897956" w:rsidRPr="00C21991" w:rsidRDefault="00897956">
            <w:pPr>
              <w:pStyle w:val="TAH"/>
            </w:pPr>
          </w:p>
        </w:tc>
        <w:tc>
          <w:tcPr>
            <w:tcW w:w="2665" w:type="dxa"/>
            <w:vMerge/>
          </w:tcPr>
          <w:p w14:paraId="2651B417" w14:textId="77777777" w:rsidR="00897956" w:rsidRPr="00C21991" w:rsidRDefault="00897956">
            <w:pPr>
              <w:pStyle w:val="TAH"/>
            </w:pPr>
          </w:p>
        </w:tc>
        <w:tc>
          <w:tcPr>
            <w:tcW w:w="1021" w:type="dxa"/>
          </w:tcPr>
          <w:p w14:paraId="27769D3D" w14:textId="77777777" w:rsidR="00897956" w:rsidRPr="00C21991" w:rsidRDefault="00897956">
            <w:pPr>
              <w:pStyle w:val="TAH"/>
            </w:pPr>
            <w:r w:rsidRPr="00C21991">
              <w:t>Ref.</w:t>
            </w:r>
          </w:p>
        </w:tc>
        <w:tc>
          <w:tcPr>
            <w:tcW w:w="1021" w:type="dxa"/>
          </w:tcPr>
          <w:p w14:paraId="0C7B008F" w14:textId="77777777" w:rsidR="00897956" w:rsidRPr="00C21991" w:rsidRDefault="00897956">
            <w:pPr>
              <w:pStyle w:val="TAH"/>
            </w:pPr>
            <w:r w:rsidRPr="00C21991">
              <w:t>RFC status</w:t>
            </w:r>
          </w:p>
        </w:tc>
        <w:tc>
          <w:tcPr>
            <w:tcW w:w="1021" w:type="dxa"/>
          </w:tcPr>
          <w:p w14:paraId="65D127CB" w14:textId="77777777" w:rsidR="00897956" w:rsidRPr="00C21991" w:rsidRDefault="00897956">
            <w:pPr>
              <w:pStyle w:val="TAH"/>
            </w:pPr>
            <w:r w:rsidRPr="00C21991">
              <w:t>Profile status</w:t>
            </w:r>
          </w:p>
        </w:tc>
        <w:tc>
          <w:tcPr>
            <w:tcW w:w="1021" w:type="dxa"/>
          </w:tcPr>
          <w:p w14:paraId="23F07947" w14:textId="77777777" w:rsidR="00897956" w:rsidRPr="00C21991" w:rsidRDefault="00897956">
            <w:pPr>
              <w:pStyle w:val="TAH"/>
            </w:pPr>
            <w:r w:rsidRPr="00C21991">
              <w:t>Ref.</w:t>
            </w:r>
          </w:p>
        </w:tc>
        <w:tc>
          <w:tcPr>
            <w:tcW w:w="1021" w:type="dxa"/>
          </w:tcPr>
          <w:p w14:paraId="5B696D29" w14:textId="77777777" w:rsidR="00897956" w:rsidRPr="00C21991" w:rsidRDefault="00897956">
            <w:pPr>
              <w:pStyle w:val="TAH"/>
            </w:pPr>
            <w:r w:rsidRPr="00C21991">
              <w:t>RFC status</w:t>
            </w:r>
          </w:p>
        </w:tc>
        <w:tc>
          <w:tcPr>
            <w:tcW w:w="1021" w:type="dxa"/>
          </w:tcPr>
          <w:p w14:paraId="768DABF6" w14:textId="77777777" w:rsidR="00897956" w:rsidRPr="00C21991" w:rsidRDefault="00897956">
            <w:pPr>
              <w:pStyle w:val="TAH"/>
            </w:pPr>
            <w:r w:rsidRPr="00C21991">
              <w:t>Profile status</w:t>
            </w:r>
          </w:p>
        </w:tc>
      </w:tr>
      <w:tr w:rsidR="00897956" w:rsidRPr="00C21991" w14:paraId="3785DA9B" w14:textId="77777777">
        <w:tc>
          <w:tcPr>
            <w:tcW w:w="851" w:type="dxa"/>
          </w:tcPr>
          <w:p w14:paraId="238E29F7" w14:textId="77777777" w:rsidR="00897956" w:rsidRPr="00C21991" w:rsidRDefault="00897956">
            <w:pPr>
              <w:pStyle w:val="TAL"/>
            </w:pPr>
            <w:r w:rsidRPr="00C21991">
              <w:t>8</w:t>
            </w:r>
          </w:p>
        </w:tc>
        <w:tc>
          <w:tcPr>
            <w:tcW w:w="2665" w:type="dxa"/>
          </w:tcPr>
          <w:p w14:paraId="1FECA905" w14:textId="77777777" w:rsidR="00897956" w:rsidRPr="00C21991" w:rsidRDefault="00897956">
            <w:pPr>
              <w:pStyle w:val="TAL"/>
            </w:pPr>
            <w:r w:rsidRPr="00C21991">
              <w:t>Unsupported</w:t>
            </w:r>
          </w:p>
        </w:tc>
        <w:tc>
          <w:tcPr>
            <w:tcW w:w="1021" w:type="dxa"/>
          </w:tcPr>
          <w:p w14:paraId="551CF8CF" w14:textId="77777777" w:rsidR="00897956" w:rsidRPr="00C21991" w:rsidRDefault="00897956">
            <w:pPr>
              <w:pStyle w:val="TAL"/>
            </w:pPr>
            <w:r w:rsidRPr="00C21991">
              <w:t>[26] 20.40</w:t>
            </w:r>
          </w:p>
        </w:tc>
        <w:tc>
          <w:tcPr>
            <w:tcW w:w="1021" w:type="dxa"/>
          </w:tcPr>
          <w:p w14:paraId="53820ECA" w14:textId="77777777" w:rsidR="00897956" w:rsidRPr="00C21991" w:rsidRDefault="00897956">
            <w:pPr>
              <w:pStyle w:val="TAL"/>
            </w:pPr>
            <w:r w:rsidRPr="00C21991">
              <w:t>m</w:t>
            </w:r>
          </w:p>
        </w:tc>
        <w:tc>
          <w:tcPr>
            <w:tcW w:w="1021" w:type="dxa"/>
          </w:tcPr>
          <w:p w14:paraId="3F7E434F" w14:textId="77777777" w:rsidR="00897956" w:rsidRPr="00C21991" w:rsidRDefault="00897956">
            <w:pPr>
              <w:pStyle w:val="TAL"/>
            </w:pPr>
            <w:r w:rsidRPr="00C21991">
              <w:t>m</w:t>
            </w:r>
          </w:p>
        </w:tc>
        <w:tc>
          <w:tcPr>
            <w:tcW w:w="1021" w:type="dxa"/>
          </w:tcPr>
          <w:p w14:paraId="69E90510" w14:textId="77777777" w:rsidR="00897956" w:rsidRPr="00C21991" w:rsidRDefault="00897956">
            <w:pPr>
              <w:pStyle w:val="TAL"/>
            </w:pPr>
            <w:r w:rsidRPr="00C21991">
              <w:t>[26] 20.40</w:t>
            </w:r>
          </w:p>
        </w:tc>
        <w:tc>
          <w:tcPr>
            <w:tcW w:w="1021" w:type="dxa"/>
          </w:tcPr>
          <w:p w14:paraId="2B742F13" w14:textId="77777777" w:rsidR="00897956" w:rsidRPr="00C21991" w:rsidRDefault="00897956">
            <w:pPr>
              <w:pStyle w:val="TAL"/>
            </w:pPr>
            <w:r w:rsidRPr="00C21991">
              <w:t>c3</w:t>
            </w:r>
          </w:p>
        </w:tc>
        <w:tc>
          <w:tcPr>
            <w:tcW w:w="1021" w:type="dxa"/>
          </w:tcPr>
          <w:p w14:paraId="233EB3D6" w14:textId="77777777" w:rsidR="00897956" w:rsidRPr="00C21991" w:rsidRDefault="00897956">
            <w:pPr>
              <w:pStyle w:val="TAL"/>
            </w:pPr>
            <w:r w:rsidRPr="00C21991">
              <w:t>c3</w:t>
            </w:r>
          </w:p>
        </w:tc>
      </w:tr>
      <w:tr w:rsidR="00897956" w:rsidRPr="00C21991" w14:paraId="603EA7D9" w14:textId="77777777">
        <w:trPr>
          <w:cantSplit/>
        </w:trPr>
        <w:tc>
          <w:tcPr>
            <w:tcW w:w="9642" w:type="dxa"/>
            <w:gridSpan w:val="8"/>
          </w:tcPr>
          <w:p w14:paraId="25203930" w14:textId="77777777" w:rsidR="00897956" w:rsidRPr="00C21991" w:rsidRDefault="00897956">
            <w:pPr>
              <w:pStyle w:val="TAN"/>
            </w:pPr>
            <w:r w:rsidRPr="00C21991">
              <w:t>c3:</w:t>
            </w:r>
            <w:r w:rsidRPr="00C21991">
              <w:tab/>
              <w:t xml:space="preserve">IF A.162/17 THEN m </w:t>
            </w:r>
            <w:smartTag w:uri="urn:schemas-microsoft-com:office:smarttags" w:element="stockticker">
              <w:r w:rsidRPr="00C21991">
                <w:t>ELSE</w:t>
              </w:r>
            </w:smartTag>
            <w:r w:rsidR="00652A69" w:rsidRPr="00C21991">
              <w:t xml:space="preserve"> </w:t>
            </w:r>
            <w:proofErr w:type="spellStart"/>
            <w:r w:rsidR="00652A69" w:rsidRPr="00C21991">
              <w:t>i</w:t>
            </w:r>
            <w:proofErr w:type="spellEnd"/>
            <w:r w:rsidR="00652A69" w:rsidRPr="00C21991">
              <w:t>.</w:t>
            </w:r>
          </w:p>
        </w:tc>
      </w:tr>
    </w:tbl>
    <w:p w14:paraId="5EBA1FA0" w14:textId="77777777" w:rsidR="00897956" w:rsidRPr="00C21991" w:rsidRDefault="00897956"/>
    <w:p w14:paraId="255C1744" w14:textId="77777777" w:rsidR="00897956" w:rsidRPr="00C21991" w:rsidRDefault="00897956">
      <w:pPr>
        <w:keepNext/>
        <w:keepLines/>
      </w:pPr>
      <w:r w:rsidRPr="00C21991">
        <w:t>Prerequisite A.163/19 - - REGISTER response</w:t>
      </w:r>
    </w:p>
    <w:p w14:paraId="58F552E2" w14:textId="77777777" w:rsidR="00897956" w:rsidRPr="00C21991" w:rsidRDefault="00897956">
      <w:pPr>
        <w:keepNext/>
        <w:keepLines/>
      </w:pPr>
      <w:r w:rsidRPr="00C21991">
        <w:t>Prerequisite: A.164/28 OR A.164/41A - - Additional for 421 (Extension Required), 494 (Security Agreement Required) response</w:t>
      </w:r>
    </w:p>
    <w:p w14:paraId="5679975E" w14:textId="77777777" w:rsidR="00897956" w:rsidRPr="00C21991" w:rsidRDefault="00897956">
      <w:pPr>
        <w:pStyle w:val="TH"/>
      </w:pPr>
      <w:bookmarkStart w:id="3765" w:name="_CRTableA_286A"/>
      <w:r w:rsidRPr="00C21991">
        <w:t>Table </w:t>
      </w:r>
      <w:bookmarkEnd w:id="3765"/>
      <w:r w:rsidRPr="00C21991">
        <w:t>A.286A: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C52FC5D" w14:textId="77777777">
        <w:trPr>
          <w:cantSplit/>
        </w:trPr>
        <w:tc>
          <w:tcPr>
            <w:tcW w:w="851" w:type="dxa"/>
            <w:vMerge w:val="restart"/>
          </w:tcPr>
          <w:p w14:paraId="11B0E73D" w14:textId="77777777" w:rsidR="00897956" w:rsidRPr="00C21991" w:rsidRDefault="00897956">
            <w:pPr>
              <w:pStyle w:val="TAH"/>
            </w:pPr>
            <w:r w:rsidRPr="00C21991">
              <w:t>Item</w:t>
            </w:r>
          </w:p>
        </w:tc>
        <w:tc>
          <w:tcPr>
            <w:tcW w:w="2665" w:type="dxa"/>
            <w:vMerge w:val="restart"/>
          </w:tcPr>
          <w:p w14:paraId="4AA3CCD3" w14:textId="77777777" w:rsidR="00897956" w:rsidRPr="00C21991" w:rsidRDefault="00897956">
            <w:pPr>
              <w:pStyle w:val="TAH"/>
            </w:pPr>
            <w:r w:rsidRPr="00C21991">
              <w:t>Header</w:t>
            </w:r>
            <w:r w:rsidR="00A66FB7" w:rsidRPr="00C21991">
              <w:t xml:space="preserve"> field</w:t>
            </w:r>
          </w:p>
        </w:tc>
        <w:tc>
          <w:tcPr>
            <w:tcW w:w="3063" w:type="dxa"/>
            <w:gridSpan w:val="3"/>
          </w:tcPr>
          <w:p w14:paraId="08F5A74D" w14:textId="77777777" w:rsidR="00897956" w:rsidRPr="00C21991" w:rsidRDefault="00897956">
            <w:pPr>
              <w:pStyle w:val="TAH"/>
            </w:pPr>
            <w:r w:rsidRPr="00C21991">
              <w:t>Sending</w:t>
            </w:r>
          </w:p>
        </w:tc>
        <w:tc>
          <w:tcPr>
            <w:tcW w:w="3063" w:type="dxa"/>
            <w:gridSpan w:val="3"/>
          </w:tcPr>
          <w:p w14:paraId="531FF6FC" w14:textId="77777777" w:rsidR="00897956" w:rsidRPr="00C21991" w:rsidRDefault="00897956">
            <w:pPr>
              <w:pStyle w:val="TAH"/>
              <w:rPr>
                <w:b w:val="0"/>
              </w:rPr>
            </w:pPr>
            <w:r w:rsidRPr="00C21991">
              <w:t>Receiving</w:t>
            </w:r>
          </w:p>
        </w:tc>
      </w:tr>
      <w:tr w:rsidR="00897956" w:rsidRPr="00C21991" w14:paraId="2C903E33" w14:textId="77777777">
        <w:trPr>
          <w:cantSplit/>
        </w:trPr>
        <w:tc>
          <w:tcPr>
            <w:tcW w:w="851" w:type="dxa"/>
            <w:vMerge/>
          </w:tcPr>
          <w:p w14:paraId="66A834F4" w14:textId="77777777" w:rsidR="00897956" w:rsidRPr="00C21991" w:rsidRDefault="00897956">
            <w:pPr>
              <w:pStyle w:val="TAH"/>
            </w:pPr>
          </w:p>
        </w:tc>
        <w:tc>
          <w:tcPr>
            <w:tcW w:w="2665" w:type="dxa"/>
            <w:vMerge/>
          </w:tcPr>
          <w:p w14:paraId="5E04652E" w14:textId="77777777" w:rsidR="00897956" w:rsidRPr="00C21991" w:rsidRDefault="00897956">
            <w:pPr>
              <w:pStyle w:val="TAH"/>
            </w:pPr>
          </w:p>
        </w:tc>
        <w:tc>
          <w:tcPr>
            <w:tcW w:w="1021" w:type="dxa"/>
          </w:tcPr>
          <w:p w14:paraId="69AA8F2B" w14:textId="77777777" w:rsidR="00897956" w:rsidRPr="00C21991" w:rsidRDefault="00897956">
            <w:pPr>
              <w:pStyle w:val="TAH"/>
            </w:pPr>
            <w:r w:rsidRPr="00C21991">
              <w:t>Ref.</w:t>
            </w:r>
          </w:p>
        </w:tc>
        <w:tc>
          <w:tcPr>
            <w:tcW w:w="1021" w:type="dxa"/>
          </w:tcPr>
          <w:p w14:paraId="4F434F52" w14:textId="77777777" w:rsidR="00897956" w:rsidRPr="00C21991" w:rsidRDefault="00897956">
            <w:pPr>
              <w:pStyle w:val="TAH"/>
            </w:pPr>
            <w:r w:rsidRPr="00C21991">
              <w:t>RFC status</w:t>
            </w:r>
          </w:p>
        </w:tc>
        <w:tc>
          <w:tcPr>
            <w:tcW w:w="1021" w:type="dxa"/>
          </w:tcPr>
          <w:p w14:paraId="6446C970" w14:textId="77777777" w:rsidR="00897956" w:rsidRPr="00C21991" w:rsidRDefault="00897956">
            <w:pPr>
              <w:pStyle w:val="TAH"/>
            </w:pPr>
            <w:r w:rsidRPr="00C21991">
              <w:t>Profile status</w:t>
            </w:r>
          </w:p>
        </w:tc>
        <w:tc>
          <w:tcPr>
            <w:tcW w:w="1021" w:type="dxa"/>
          </w:tcPr>
          <w:p w14:paraId="0AAAC6ED" w14:textId="77777777" w:rsidR="00897956" w:rsidRPr="00C21991" w:rsidRDefault="00897956">
            <w:pPr>
              <w:pStyle w:val="TAH"/>
            </w:pPr>
            <w:r w:rsidRPr="00C21991">
              <w:t>Ref.</w:t>
            </w:r>
          </w:p>
        </w:tc>
        <w:tc>
          <w:tcPr>
            <w:tcW w:w="1021" w:type="dxa"/>
          </w:tcPr>
          <w:p w14:paraId="549E2187" w14:textId="77777777" w:rsidR="00897956" w:rsidRPr="00C21991" w:rsidRDefault="00897956">
            <w:pPr>
              <w:pStyle w:val="TAH"/>
            </w:pPr>
            <w:r w:rsidRPr="00C21991">
              <w:t>RFC status</w:t>
            </w:r>
          </w:p>
        </w:tc>
        <w:tc>
          <w:tcPr>
            <w:tcW w:w="1021" w:type="dxa"/>
          </w:tcPr>
          <w:p w14:paraId="5179110F" w14:textId="77777777" w:rsidR="00897956" w:rsidRPr="00C21991" w:rsidRDefault="00897956">
            <w:pPr>
              <w:pStyle w:val="TAH"/>
            </w:pPr>
            <w:r w:rsidRPr="00C21991">
              <w:t>Profile status</w:t>
            </w:r>
          </w:p>
        </w:tc>
      </w:tr>
      <w:tr w:rsidR="00897956" w:rsidRPr="00C21991" w14:paraId="36E12AD6" w14:textId="77777777">
        <w:tc>
          <w:tcPr>
            <w:tcW w:w="851" w:type="dxa"/>
          </w:tcPr>
          <w:p w14:paraId="34AEE486" w14:textId="77777777" w:rsidR="00897956" w:rsidRPr="00C21991" w:rsidRDefault="00897956">
            <w:pPr>
              <w:pStyle w:val="TAL"/>
            </w:pPr>
            <w:r w:rsidRPr="00C21991">
              <w:t>3</w:t>
            </w:r>
          </w:p>
        </w:tc>
        <w:tc>
          <w:tcPr>
            <w:tcW w:w="2665" w:type="dxa"/>
          </w:tcPr>
          <w:p w14:paraId="3481B2C9" w14:textId="77777777" w:rsidR="00897956" w:rsidRPr="00C21991" w:rsidRDefault="00897956">
            <w:pPr>
              <w:pStyle w:val="TAL"/>
            </w:pPr>
            <w:r w:rsidRPr="00C21991">
              <w:t>Security-Server</w:t>
            </w:r>
          </w:p>
        </w:tc>
        <w:tc>
          <w:tcPr>
            <w:tcW w:w="1021" w:type="dxa"/>
          </w:tcPr>
          <w:p w14:paraId="6EB49525" w14:textId="77777777" w:rsidR="00897956" w:rsidRPr="00C21991" w:rsidRDefault="00897956">
            <w:pPr>
              <w:pStyle w:val="TAL"/>
            </w:pPr>
            <w:r w:rsidRPr="00C21991">
              <w:t>[48] 2</w:t>
            </w:r>
          </w:p>
        </w:tc>
        <w:tc>
          <w:tcPr>
            <w:tcW w:w="1021" w:type="dxa"/>
          </w:tcPr>
          <w:p w14:paraId="20CA9B43" w14:textId="77777777" w:rsidR="00897956" w:rsidRPr="00C21991" w:rsidRDefault="00897956">
            <w:pPr>
              <w:pStyle w:val="TAL"/>
            </w:pPr>
            <w:r w:rsidRPr="00C21991">
              <w:t>c1</w:t>
            </w:r>
          </w:p>
        </w:tc>
        <w:tc>
          <w:tcPr>
            <w:tcW w:w="1021" w:type="dxa"/>
          </w:tcPr>
          <w:p w14:paraId="17B325B2" w14:textId="77777777" w:rsidR="00897956" w:rsidRPr="00C21991" w:rsidRDefault="00897956">
            <w:pPr>
              <w:pStyle w:val="TAL"/>
            </w:pPr>
            <w:r w:rsidRPr="00C21991">
              <w:t>c1</w:t>
            </w:r>
          </w:p>
        </w:tc>
        <w:tc>
          <w:tcPr>
            <w:tcW w:w="1021" w:type="dxa"/>
          </w:tcPr>
          <w:p w14:paraId="4EB9D4A9" w14:textId="77777777" w:rsidR="00897956" w:rsidRPr="00C21991" w:rsidRDefault="00897956">
            <w:pPr>
              <w:pStyle w:val="TAL"/>
            </w:pPr>
            <w:r w:rsidRPr="00C21991">
              <w:t>[48] 2</w:t>
            </w:r>
          </w:p>
        </w:tc>
        <w:tc>
          <w:tcPr>
            <w:tcW w:w="1021" w:type="dxa"/>
          </w:tcPr>
          <w:p w14:paraId="4A203DAC" w14:textId="77777777" w:rsidR="00897956" w:rsidRPr="00C21991" w:rsidRDefault="00897956">
            <w:pPr>
              <w:pStyle w:val="TAL"/>
            </w:pPr>
            <w:r w:rsidRPr="00C21991">
              <w:t>n/a</w:t>
            </w:r>
          </w:p>
        </w:tc>
        <w:tc>
          <w:tcPr>
            <w:tcW w:w="1021" w:type="dxa"/>
          </w:tcPr>
          <w:p w14:paraId="51EAC700" w14:textId="77777777" w:rsidR="00897956" w:rsidRPr="00C21991" w:rsidRDefault="00897956">
            <w:pPr>
              <w:pStyle w:val="TAL"/>
            </w:pPr>
            <w:r w:rsidRPr="00C21991">
              <w:t>n/a</w:t>
            </w:r>
          </w:p>
        </w:tc>
      </w:tr>
      <w:tr w:rsidR="00897956" w:rsidRPr="00C21991" w14:paraId="4A374BEF" w14:textId="77777777">
        <w:trPr>
          <w:cantSplit/>
        </w:trPr>
        <w:tc>
          <w:tcPr>
            <w:tcW w:w="9642" w:type="dxa"/>
            <w:gridSpan w:val="8"/>
          </w:tcPr>
          <w:p w14:paraId="7735136E"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4668FC18" w14:textId="77777777" w:rsidR="00897956" w:rsidRPr="00C21991" w:rsidRDefault="00897956"/>
    <w:p w14:paraId="449C109E" w14:textId="77777777" w:rsidR="00897956" w:rsidRPr="00C21991" w:rsidRDefault="00897956">
      <w:pPr>
        <w:keepNext/>
        <w:keepLines/>
      </w:pPr>
      <w:r w:rsidRPr="00C21991">
        <w:t>Prerequisite A.163/19 - - REGISTER response</w:t>
      </w:r>
    </w:p>
    <w:p w14:paraId="32364674" w14:textId="77777777" w:rsidR="00897956" w:rsidRPr="00C21991" w:rsidRDefault="00897956">
      <w:pPr>
        <w:keepNext/>
        <w:keepLines/>
      </w:pPr>
      <w:r w:rsidRPr="00C21991">
        <w:t>Prerequisite: A.164/29 - - Additional for 423 (Interval Too Brief) response</w:t>
      </w:r>
    </w:p>
    <w:p w14:paraId="6739ADCD" w14:textId="77777777" w:rsidR="00897956" w:rsidRPr="00C21991" w:rsidRDefault="00897956">
      <w:pPr>
        <w:pStyle w:val="TH"/>
      </w:pPr>
      <w:bookmarkStart w:id="3766" w:name="_CRTableA_287"/>
      <w:r w:rsidRPr="00C21991">
        <w:t>Table </w:t>
      </w:r>
      <w:bookmarkEnd w:id="3766"/>
      <w:r w:rsidRPr="00C21991">
        <w:t>A.287: Supported header</w:t>
      </w:r>
      <w:r w:rsidR="00A66FB7" w:rsidRPr="00C21991">
        <w:t xml:space="preserve"> field</w:t>
      </w:r>
      <w:r w:rsidRPr="00C21991">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68BFAC0" w14:textId="77777777">
        <w:trPr>
          <w:cantSplit/>
        </w:trPr>
        <w:tc>
          <w:tcPr>
            <w:tcW w:w="851" w:type="dxa"/>
            <w:vMerge w:val="restart"/>
          </w:tcPr>
          <w:p w14:paraId="2ACD6D43" w14:textId="77777777" w:rsidR="00897956" w:rsidRPr="00C21991" w:rsidRDefault="00897956">
            <w:pPr>
              <w:pStyle w:val="TAH"/>
            </w:pPr>
            <w:r w:rsidRPr="00C21991">
              <w:t>Item</w:t>
            </w:r>
          </w:p>
        </w:tc>
        <w:tc>
          <w:tcPr>
            <w:tcW w:w="2665" w:type="dxa"/>
            <w:vMerge w:val="restart"/>
          </w:tcPr>
          <w:p w14:paraId="25E56A60" w14:textId="77777777" w:rsidR="00897956" w:rsidRPr="00C21991" w:rsidRDefault="00897956">
            <w:pPr>
              <w:pStyle w:val="TAH"/>
            </w:pPr>
            <w:r w:rsidRPr="00C21991">
              <w:t>Header</w:t>
            </w:r>
            <w:r w:rsidR="00A66FB7" w:rsidRPr="00C21991">
              <w:t xml:space="preserve"> field</w:t>
            </w:r>
          </w:p>
        </w:tc>
        <w:tc>
          <w:tcPr>
            <w:tcW w:w="3063" w:type="dxa"/>
            <w:gridSpan w:val="3"/>
          </w:tcPr>
          <w:p w14:paraId="6D2E9FD7" w14:textId="77777777" w:rsidR="00897956" w:rsidRPr="00C21991" w:rsidRDefault="00897956">
            <w:pPr>
              <w:pStyle w:val="TAH"/>
            </w:pPr>
            <w:r w:rsidRPr="00C21991">
              <w:t>Sending</w:t>
            </w:r>
          </w:p>
        </w:tc>
        <w:tc>
          <w:tcPr>
            <w:tcW w:w="3063" w:type="dxa"/>
            <w:gridSpan w:val="3"/>
          </w:tcPr>
          <w:p w14:paraId="30B6F970" w14:textId="77777777" w:rsidR="00897956" w:rsidRPr="00C21991" w:rsidRDefault="00897956">
            <w:pPr>
              <w:pStyle w:val="TAH"/>
              <w:rPr>
                <w:b w:val="0"/>
              </w:rPr>
            </w:pPr>
            <w:r w:rsidRPr="00C21991">
              <w:t>Receiving</w:t>
            </w:r>
          </w:p>
        </w:tc>
      </w:tr>
      <w:tr w:rsidR="00897956" w:rsidRPr="00C21991" w14:paraId="3D0C5D0A" w14:textId="77777777">
        <w:trPr>
          <w:cantSplit/>
        </w:trPr>
        <w:tc>
          <w:tcPr>
            <w:tcW w:w="851" w:type="dxa"/>
            <w:vMerge/>
          </w:tcPr>
          <w:p w14:paraId="731F9960" w14:textId="77777777" w:rsidR="00897956" w:rsidRPr="00C21991" w:rsidRDefault="00897956">
            <w:pPr>
              <w:pStyle w:val="TAH"/>
            </w:pPr>
          </w:p>
        </w:tc>
        <w:tc>
          <w:tcPr>
            <w:tcW w:w="2665" w:type="dxa"/>
            <w:vMerge/>
          </w:tcPr>
          <w:p w14:paraId="1E4BDB02" w14:textId="77777777" w:rsidR="00897956" w:rsidRPr="00C21991" w:rsidRDefault="00897956">
            <w:pPr>
              <w:pStyle w:val="TAH"/>
            </w:pPr>
          </w:p>
        </w:tc>
        <w:tc>
          <w:tcPr>
            <w:tcW w:w="1021" w:type="dxa"/>
          </w:tcPr>
          <w:p w14:paraId="5F1D9B30" w14:textId="77777777" w:rsidR="00897956" w:rsidRPr="00C21991" w:rsidRDefault="00897956">
            <w:pPr>
              <w:pStyle w:val="TAH"/>
            </w:pPr>
            <w:r w:rsidRPr="00C21991">
              <w:t>Ref.</w:t>
            </w:r>
          </w:p>
        </w:tc>
        <w:tc>
          <w:tcPr>
            <w:tcW w:w="1021" w:type="dxa"/>
          </w:tcPr>
          <w:p w14:paraId="0DD77AE0" w14:textId="77777777" w:rsidR="00897956" w:rsidRPr="00C21991" w:rsidRDefault="00897956">
            <w:pPr>
              <w:pStyle w:val="TAH"/>
            </w:pPr>
            <w:r w:rsidRPr="00C21991">
              <w:t>RFC status</w:t>
            </w:r>
          </w:p>
        </w:tc>
        <w:tc>
          <w:tcPr>
            <w:tcW w:w="1021" w:type="dxa"/>
          </w:tcPr>
          <w:p w14:paraId="1E918F36" w14:textId="77777777" w:rsidR="00897956" w:rsidRPr="00C21991" w:rsidRDefault="00897956">
            <w:pPr>
              <w:pStyle w:val="TAH"/>
            </w:pPr>
            <w:r w:rsidRPr="00C21991">
              <w:t>Profile status</w:t>
            </w:r>
          </w:p>
        </w:tc>
        <w:tc>
          <w:tcPr>
            <w:tcW w:w="1021" w:type="dxa"/>
          </w:tcPr>
          <w:p w14:paraId="512FC80F" w14:textId="77777777" w:rsidR="00897956" w:rsidRPr="00C21991" w:rsidRDefault="00897956">
            <w:pPr>
              <w:pStyle w:val="TAH"/>
            </w:pPr>
            <w:r w:rsidRPr="00C21991">
              <w:t>Ref.</w:t>
            </w:r>
          </w:p>
        </w:tc>
        <w:tc>
          <w:tcPr>
            <w:tcW w:w="1021" w:type="dxa"/>
          </w:tcPr>
          <w:p w14:paraId="311ABF31" w14:textId="77777777" w:rsidR="00897956" w:rsidRPr="00C21991" w:rsidRDefault="00897956">
            <w:pPr>
              <w:pStyle w:val="TAH"/>
            </w:pPr>
            <w:r w:rsidRPr="00C21991">
              <w:t>RFC status</w:t>
            </w:r>
          </w:p>
        </w:tc>
        <w:tc>
          <w:tcPr>
            <w:tcW w:w="1021" w:type="dxa"/>
          </w:tcPr>
          <w:p w14:paraId="6A25892C" w14:textId="77777777" w:rsidR="00897956" w:rsidRPr="00C21991" w:rsidRDefault="00897956">
            <w:pPr>
              <w:pStyle w:val="TAH"/>
            </w:pPr>
            <w:r w:rsidRPr="00C21991">
              <w:t>Profile status</w:t>
            </w:r>
          </w:p>
        </w:tc>
      </w:tr>
      <w:tr w:rsidR="00897956" w:rsidRPr="00C21991" w14:paraId="20E7ABDE" w14:textId="77777777">
        <w:tc>
          <w:tcPr>
            <w:tcW w:w="851" w:type="dxa"/>
          </w:tcPr>
          <w:p w14:paraId="1E5A0C5F" w14:textId="77777777" w:rsidR="00897956" w:rsidRPr="00C21991" w:rsidRDefault="00897956">
            <w:pPr>
              <w:pStyle w:val="TAL"/>
            </w:pPr>
            <w:r w:rsidRPr="00C21991">
              <w:t>5</w:t>
            </w:r>
          </w:p>
        </w:tc>
        <w:tc>
          <w:tcPr>
            <w:tcW w:w="2665" w:type="dxa"/>
          </w:tcPr>
          <w:p w14:paraId="7F9953C7" w14:textId="77777777" w:rsidR="00897956" w:rsidRPr="00C21991" w:rsidRDefault="00897956">
            <w:pPr>
              <w:pStyle w:val="TAL"/>
            </w:pPr>
            <w:r w:rsidRPr="00C21991">
              <w:t>Min-Expires</w:t>
            </w:r>
          </w:p>
        </w:tc>
        <w:tc>
          <w:tcPr>
            <w:tcW w:w="1021" w:type="dxa"/>
          </w:tcPr>
          <w:p w14:paraId="382FED22" w14:textId="77777777" w:rsidR="00897956" w:rsidRPr="00C21991" w:rsidRDefault="00897956">
            <w:pPr>
              <w:pStyle w:val="TAL"/>
            </w:pPr>
            <w:r w:rsidRPr="00C21991">
              <w:t>[26] 20.23</w:t>
            </w:r>
          </w:p>
        </w:tc>
        <w:tc>
          <w:tcPr>
            <w:tcW w:w="1021" w:type="dxa"/>
          </w:tcPr>
          <w:p w14:paraId="21A9044D" w14:textId="77777777" w:rsidR="00897956" w:rsidRPr="00C21991" w:rsidRDefault="00897956">
            <w:pPr>
              <w:pStyle w:val="TAL"/>
            </w:pPr>
            <w:r w:rsidRPr="00C21991">
              <w:t>m</w:t>
            </w:r>
          </w:p>
        </w:tc>
        <w:tc>
          <w:tcPr>
            <w:tcW w:w="1021" w:type="dxa"/>
          </w:tcPr>
          <w:p w14:paraId="6C16B45E" w14:textId="77777777" w:rsidR="00897956" w:rsidRPr="00C21991" w:rsidRDefault="00897956">
            <w:pPr>
              <w:pStyle w:val="TAL"/>
            </w:pPr>
            <w:r w:rsidRPr="00C21991">
              <w:t>m</w:t>
            </w:r>
          </w:p>
        </w:tc>
        <w:tc>
          <w:tcPr>
            <w:tcW w:w="1021" w:type="dxa"/>
          </w:tcPr>
          <w:p w14:paraId="3E127568" w14:textId="77777777" w:rsidR="00897956" w:rsidRPr="00C21991" w:rsidRDefault="00897956">
            <w:pPr>
              <w:pStyle w:val="TAL"/>
            </w:pPr>
            <w:r w:rsidRPr="00C21991">
              <w:t>[26] 20.23</w:t>
            </w:r>
          </w:p>
        </w:tc>
        <w:tc>
          <w:tcPr>
            <w:tcW w:w="1021" w:type="dxa"/>
          </w:tcPr>
          <w:p w14:paraId="652EE8FA" w14:textId="77777777" w:rsidR="00897956" w:rsidRPr="00C21991" w:rsidRDefault="00897956">
            <w:pPr>
              <w:pStyle w:val="TAL"/>
            </w:pPr>
            <w:proofErr w:type="spellStart"/>
            <w:r w:rsidRPr="00C21991">
              <w:t>i</w:t>
            </w:r>
            <w:proofErr w:type="spellEnd"/>
          </w:p>
        </w:tc>
        <w:tc>
          <w:tcPr>
            <w:tcW w:w="1021" w:type="dxa"/>
          </w:tcPr>
          <w:p w14:paraId="53ACA2A0" w14:textId="77777777" w:rsidR="00897956" w:rsidRPr="00C21991" w:rsidRDefault="00897956">
            <w:pPr>
              <w:pStyle w:val="TAL"/>
            </w:pPr>
            <w:proofErr w:type="spellStart"/>
            <w:r w:rsidRPr="00C21991">
              <w:t>i</w:t>
            </w:r>
            <w:proofErr w:type="spellEnd"/>
          </w:p>
        </w:tc>
      </w:tr>
    </w:tbl>
    <w:p w14:paraId="72B93205" w14:textId="77777777" w:rsidR="00897956" w:rsidRPr="00C21991" w:rsidRDefault="00897956"/>
    <w:p w14:paraId="45C0E9DE" w14:textId="77777777" w:rsidR="00897956" w:rsidRPr="00C21991" w:rsidRDefault="00897956">
      <w:pPr>
        <w:pStyle w:val="TH"/>
      </w:pPr>
      <w:bookmarkStart w:id="3767" w:name="_CRTableA_288"/>
      <w:r w:rsidRPr="00C21991">
        <w:t>Table </w:t>
      </w:r>
      <w:bookmarkEnd w:id="3767"/>
      <w:r w:rsidRPr="00C21991">
        <w:t>A.288: Void</w:t>
      </w:r>
    </w:p>
    <w:p w14:paraId="14D8D3D3" w14:textId="77777777" w:rsidR="00897956" w:rsidRPr="00C21991" w:rsidRDefault="00897956">
      <w:pPr>
        <w:keepNext/>
        <w:keepLines/>
      </w:pPr>
      <w:r w:rsidRPr="00C21991">
        <w:t>Prerequisite A.163/19 - - REGISTER response</w:t>
      </w:r>
    </w:p>
    <w:p w14:paraId="5D4307E3" w14:textId="77777777" w:rsidR="00897956" w:rsidRPr="00C21991" w:rsidRDefault="00897956">
      <w:pPr>
        <w:pStyle w:val="TH"/>
      </w:pPr>
      <w:bookmarkStart w:id="3768" w:name="_CRTableA_289"/>
      <w:r w:rsidRPr="00C21991">
        <w:t>Table </w:t>
      </w:r>
      <w:bookmarkEnd w:id="3768"/>
      <w:r w:rsidRPr="00C21991">
        <w:t>A.289: Supported message bodies within the REGISTER response</w:t>
      </w:r>
    </w:p>
    <w:tbl>
      <w:tblPr>
        <w:tblW w:w="10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427"/>
        <w:gridCol w:w="977"/>
        <w:gridCol w:w="1134"/>
        <w:gridCol w:w="1427"/>
        <w:gridCol w:w="841"/>
        <w:gridCol w:w="1132"/>
      </w:tblGrid>
      <w:tr w:rsidR="00897956" w:rsidRPr="00C21991" w14:paraId="2BFD24E8" w14:textId="77777777" w:rsidTr="00C66248">
        <w:trPr>
          <w:cantSplit/>
        </w:trPr>
        <w:tc>
          <w:tcPr>
            <w:tcW w:w="851" w:type="dxa"/>
            <w:vMerge w:val="restart"/>
          </w:tcPr>
          <w:p w14:paraId="6F927F2E" w14:textId="77777777" w:rsidR="00897956" w:rsidRPr="00C21991" w:rsidRDefault="00897956">
            <w:pPr>
              <w:pStyle w:val="TAH"/>
            </w:pPr>
            <w:r w:rsidRPr="00C21991">
              <w:t>Item</w:t>
            </w:r>
          </w:p>
        </w:tc>
        <w:tc>
          <w:tcPr>
            <w:tcW w:w="2665" w:type="dxa"/>
            <w:vMerge w:val="restart"/>
          </w:tcPr>
          <w:p w14:paraId="6226013E" w14:textId="77777777" w:rsidR="00897956" w:rsidRPr="00C21991" w:rsidRDefault="00897956">
            <w:pPr>
              <w:pStyle w:val="TAH"/>
            </w:pPr>
            <w:r w:rsidRPr="00C21991">
              <w:t>Header</w:t>
            </w:r>
          </w:p>
        </w:tc>
        <w:tc>
          <w:tcPr>
            <w:tcW w:w="3538" w:type="dxa"/>
            <w:gridSpan w:val="3"/>
          </w:tcPr>
          <w:p w14:paraId="670A9956" w14:textId="77777777" w:rsidR="00897956" w:rsidRPr="00C21991" w:rsidRDefault="00897956">
            <w:pPr>
              <w:pStyle w:val="TAH"/>
            </w:pPr>
            <w:r w:rsidRPr="00C21991">
              <w:t>Sending</w:t>
            </w:r>
          </w:p>
        </w:tc>
        <w:tc>
          <w:tcPr>
            <w:tcW w:w="3400" w:type="dxa"/>
            <w:gridSpan w:val="3"/>
          </w:tcPr>
          <w:p w14:paraId="1CA97513" w14:textId="77777777" w:rsidR="00897956" w:rsidRPr="00C21991" w:rsidRDefault="00897956">
            <w:pPr>
              <w:pStyle w:val="TAH"/>
              <w:rPr>
                <w:b w:val="0"/>
              </w:rPr>
            </w:pPr>
            <w:r w:rsidRPr="00C21991">
              <w:t>Receiving</w:t>
            </w:r>
          </w:p>
        </w:tc>
      </w:tr>
      <w:tr w:rsidR="00897956" w:rsidRPr="00C21991" w14:paraId="7F3A2AA8" w14:textId="77777777" w:rsidTr="00C66248">
        <w:trPr>
          <w:cantSplit/>
        </w:trPr>
        <w:tc>
          <w:tcPr>
            <w:tcW w:w="851" w:type="dxa"/>
            <w:vMerge/>
          </w:tcPr>
          <w:p w14:paraId="297DAB4E" w14:textId="77777777" w:rsidR="00897956" w:rsidRPr="00C21991" w:rsidRDefault="00897956">
            <w:pPr>
              <w:pStyle w:val="TAH"/>
            </w:pPr>
          </w:p>
        </w:tc>
        <w:tc>
          <w:tcPr>
            <w:tcW w:w="2665" w:type="dxa"/>
            <w:vMerge/>
          </w:tcPr>
          <w:p w14:paraId="55218CB4" w14:textId="77777777" w:rsidR="00897956" w:rsidRPr="00C21991" w:rsidRDefault="00897956">
            <w:pPr>
              <w:pStyle w:val="TAH"/>
            </w:pPr>
          </w:p>
        </w:tc>
        <w:tc>
          <w:tcPr>
            <w:tcW w:w="1427" w:type="dxa"/>
          </w:tcPr>
          <w:p w14:paraId="031FA62B" w14:textId="77777777" w:rsidR="00897956" w:rsidRPr="00C21991" w:rsidRDefault="00897956">
            <w:pPr>
              <w:pStyle w:val="TAH"/>
            </w:pPr>
            <w:r w:rsidRPr="00C21991">
              <w:t>Ref.</w:t>
            </w:r>
          </w:p>
        </w:tc>
        <w:tc>
          <w:tcPr>
            <w:tcW w:w="977" w:type="dxa"/>
          </w:tcPr>
          <w:p w14:paraId="70366BC0" w14:textId="77777777" w:rsidR="00897956" w:rsidRPr="00C21991" w:rsidRDefault="00897956">
            <w:pPr>
              <w:pStyle w:val="TAH"/>
            </w:pPr>
            <w:r w:rsidRPr="00C21991">
              <w:t>RFC status</w:t>
            </w:r>
          </w:p>
        </w:tc>
        <w:tc>
          <w:tcPr>
            <w:tcW w:w="1134" w:type="dxa"/>
          </w:tcPr>
          <w:p w14:paraId="72D0A46D" w14:textId="77777777" w:rsidR="00897956" w:rsidRPr="00C21991" w:rsidRDefault="00897956">
            <w:pPr>
              <w:pStyle w:val="TAH"/>
            </w:pPr>
            <w:r w:rsidRPr="00C21991">
              <w:t>Profile status</w:t>
            </w:r>
          </w:p>
        </w:tc>
        <w:tc>
          <w:tcPr>
            <w:tcW w:w="1427" w:type="dxa"/>
          </w:tcPr>
          <w:p w14:paraId="4940EE4C" w14:textId="77777777" w:rsidR="00897956" w:rsidRPr="00C21991" w:rsidRDefault="00897956">
            <w:pPr>
              <w:pStyle w:val="TAH"/>
            </w:pPr>
            <w:r w:rsidRPr="00C21991">
              <w:t>Ref.</w:t>
            </w:r>
          </w:p>
        </w:tc>
        <w:tc>
          <w:tcPr>
            <w:tcW w:w="841" w:type="dxa"/>
          </w:tcPr>
          <w:p w14:paraId="5B02A775" w14:textId="77777777" w:rsidR="00897956" w:rsidRPr="00C21991" w:rsidRDefault="00897956">
            <w:pPr>
              <w:pStyle w:val="TAH"/>
            </w:pPr>
            <w:r w:rsidRPr="00C21991">
              <w:t>RFC status</w:t>
            </w:r>
          </w:p>
        </w:tc>
        <w:tc>
          <w:tcPr>
            <w:tcW w:w="1132" w:type="dxa"/>
          </w:tcPr>
          <w:p w14:paraId="0FDF2925" w14:textId="77777777" w:rsidR="00897956" w:rsidRPr="00C21991" w:rsidRDefault="00897956">
            <w:pPr>
              <w:pStyle w:val="TAH"/>
            </w:pPr>
            <w:r w:rsidRPr="00C21991">
              <w:t>Profile status</w:t>
            </w:r>
          </w:p>
        </w:tc>
      </w:tr>
      <w:tr w:rsidR="001C5036" w:rsidRPr="00C21991" w14:paraId="3789095D" w14:textId="77777777" w:rsidTr="00C66248">
        <w:tc>
          <w:tcPr>
            <w:tcW w:w="851" w:type="dxa"/>
          </w:tcPr>
          <w:p w14:paraId="75837467" w14:textId="77777777" w:rsidR="001C5036" w:rsidRPr="00C21991" w:rsidRDefault="001C5036">
            <w:pPr>
              <w:pStyle w:val="TAL"/>
            </w:pPr>
            <w:r w:rsidRPr="00C21991">
              <w:t>1</w:t>
            </w:r>
          </w:p>
        </w:tc>
        <w:tc>
          <w:tcPr>
            <w:tcW w:w="2665" w:type="dxa"/>
          </w:tcPr>
          <w:p w14:paraId="4F15798B" w14:textId="77777777" w:rsidR="001C5036" w:rsidRPr="00C21991" w:rsidRDefault="001C5036">
            <w:pPr>
              <w:pStyle w:val="TAL"/>
            </w:pPr>
          </w:p>
        </w:tc>
        <w:tc>
          <w:tcPr>
            <w:tcW w:w="1427" w:type="dxa"/>
          </w:tcPr>
          <w:p w14:paraId="05E4B985" w14:textId="77777777" w:rsidR="001C5036" w:rsidRPr="00C21991" w:rsidRDefault="001C5036">
            <w:pPr>
              <w:pStyle w:val="TAL"/>
            </w:pPr>
          </w:p>
        </w:tc>
        <w:tc>
          <w:tcPr>
            <w:tcW w:w="977" w:type="dxa"/>
          </w:tcPr>
          <w:p w14:paraId="32ADC5A2" w14:textId="77777777" w:rsidR="001C5036" w:rsidRPr="00C21991" w:rsidRDefault="001C5036">
            <w:pPr>
              <w:pStyle w:val="TAL"/>
            </w:pPr>
          </w:p>
        </w:tc>
        <w:tc>
          <w:tcPr>
            <w:tcW w:w="1134" w:type="dxa"/>
          </w:tcPr>
          <w:p w14:paraId="4F83B908" w14:textId="77777777" w:rsidR="001C5036" w:rsidRPr="00C21991" w:rsidRDefault="001C5036">
            <w:pPr>
              <w:pStyle w:val="TAL"/>
            </w:pPr>
          </w:p>
        </w:tc>
        <w:tc>
          <w:tcPr>
            <w:tcW w:w="1427" w:type="dxa"/>
          </w:tcPr>
          <w:p w14:paraId="0B5E584D" w14:textId="77777777" w:rsidR="001C5036" w:rsidRPr="00C21991" w:rsidRDefault="001C5036">
            <w:pPr>
              <w:pStyle w:val="TAL"/>
            </w:pPr>
          </w:p>
        </w:tc>
        <w:tc>
          <w:tcPr>
            <w:tcW w:w="841" w:type="dxa"/>
          </w:tcPr>
          <w:p w14:paraId="3D6E4722" w14:textId="77777777" w:rsidR="001C5036" w:rsidRPr="00C21991" w:rsidRDefault="001C5036">
            <w:pPr>
              <w:pStyle w:val="TAL"/>
            </w:pPr>
          </w:p>
        </w:tc>
        <w:tc>
          <w:tcPr>
            <w:tcW w:w="1132" w:type="dxa"/>
          </w:tcPr>
          <w:p w14:paraId="4AABAFEE" w14:textId="77777777" w:rsidR="001C5036" w:rsidRPr="00C21991" w:rsidRDefault="001C5036">
            <w:pPr>
              <w:pStyle w:val="TAL"/>
            </w:pPr>
          </w:p>
        </w:tc>
      </w:tr>
    </w:tbl>
    <w:p w14:paraId="1F390EB4" w14:textId="77777777" w:rsidR="00897956" w:rsidRPr="00C21991" w:rsidRDefault="00897956"/>
    <w:p w14:paraId="6AF5C1AA" w14:textId="77777777" w:rsidR="00897956" w:rsidRPr="00C21991" w:rsidRDefault="00897956" w:rsidP="005D46C4">
      <w:pPr>
        <w:pStyle w:val="Heading4"/>
      </w:pPr>
      <w:bookmarkStart w:id="3769" w:name="_CRA_2_2_4_13"/>
      <w:bookmarkStart w:id="3770" w:name="_Toc210128281"/>
      <w:bookmarkEnd w:id="3769"/>
      <w:r w:rsidRPr="00C21991">
        <w:t>A.2.2.4.13</w:t>
      </w:r>
      <w:r w:rsidRPr="00C21991">
        <w:tab/>
        <w:t>SUBSCRIBE method</w:t>
      </w:r>
      <w:bookmarkEnd w:id="3770"/>
    </w:p>
    <w:p w14:paraId="71139263" w14:textId="77777777" w:rsidR="00897956" w:rsidRPr="00C21991" w:rsidRDefault="00897956">
      <w:pPr>
        <w:keepNext/>
        <w:keepLines/>
      </w:pPr>
      <w:r w:rsidRPr="00C21991">
        <w:t>Prerequisite A.163/20 - - SUBSCRIBE request</w:t>
      </w:r>
    </w:p>
    <w:p w14:paraId="16E3D515" w14:textId="77777777" w:rsidR="00897956" w:rsidRPr="00C21991" w:rsidRDefault="00897956">
      <w:pPr>
        <w:pStyle w:val="TH"/>
      </w:pPr>
      <w:bookmarkStart w:id="3771" w:name="_CRTableA_290"/>
      <w:r w:rsidRPr="00C21991">
        <w:t>Table </w:t>
      </w:r>
      <w:bookmarkEnd w:id="3771"/>
      <w:r w:rsidRPr="00C21991">
        <w:t>A.290: Supported header</w:t>
      </w:r>
      <w:r w:rsidR="00A66FB7" w:rsidRPr="00C21991">
        <w:t xml:space="preserve"> field</w:t>
      </w:r>
      <w:r w:rsidRPr="00C21991">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AAE3A07" w14:textId="77777777">
        <w:trPr>
          <w:cantSplit/>
        </w:trPr>
        <w:tc>
          <w:tcPr>
            <w:tcW w:w="851" w:type="dxa"/>
            <w:vMerge w:val="restart"/>
          </w:tcPr>
          <w:p w14:paraId="3D723682" w14:textId="77777777" w:rsidR="00897956" w:rsidRPr="00C21991" w:rsidRDefault="00897956">
            <w:pPr>
              <w:pStyle w:val="TAH"/>
            </w:pPr>
            <w:r w:rsidRPr="00C21991">
              <w:t>Item</w:t>
            </w:r>
          </w:p>
        </w:tc>
        <w:tc>
          <w:tcPr>
            <w:tcW w:w="2665" w:type="dxa"/>
            <w:vMerge w:val="restart"/>
          </w:tcPr>
          <w:p w14:paraId="61A1F5B0" w14:textId="77777777" w:rsidR="00897956" w:rsidRPr="00C21991" w:rsidRDefault="00897956">
            <w:pPr>
              <w:pStyle w:val="TAH"/>
            </w:pPr>
            <w:r w:rsidRPr="00C21991">
              <w:t>Header</w:t>
            </w:r>
            <w:r w:rsidR="00A66FB7" w:rsidRPr="00C21991">
              <w:t xml:space="preserve"> field</w:t>
            </w:r>
          </w:p>
        </w:tc>
        <w:tc>
          <w:tcPr>
            <w:tcW w:w="3063" w:type="dxa"/>
            <w:gridSpan w:val="3"/>
          </w:tcPr>
          <w:p w14:paraId="1D5B4053" w14:textId="77777777" w:rsidR="00897956" w:rsidRPr="00C21991" w:rsidRDefault="00897956">
            <w:pPr>
              <w:pStyle w:val="TAH"/>
            </w:pPr>
            <w:r w:rsidRPr="00C21991">
              <w:t>Sending</w:t>
            </w:r>
          </w:p>
        </w:tc>
        <w:tc>
          <w:tcPr>
            <w:tcW w:w="3063" w:type="dxa"/>
            <w:gridSpan w:val="3"/>
          </w:tcPr>
          <w:p w14:paraId="50BF6C65" w14:textId="77777777" w:rsidR="00897956" w:rsidRPr="00C21991" w:rsidRDefault="00897956">
            <w:pPr>
              <w:pStyle w:val="TAH"/>
              <w:rPr>
                <w:b w:val="0"/>
              </w:rPr>
            </w:pPr>
            <w:r w:rsidRPr="00C21991">
              <w:t>Receiving</w:t>
            </w:r>
          </w:p>
        </w:tc>
      </w:tr>
      <w:tr w:rsidR="00897956" w:rsidRPr="00C21991" w14:paraId="56685FD4" w14:textId="77777777">
        <w:trPr>
          <w:cantSplit/>
        </w:trPr>
        <w:tc>
          <w:tcPr>
            <w:tcW w:w="851" w:type="dxa"/>
            <w:vMerge/>
          </w:tcPr>
          <w:p w14:paraId="68F5087D" w14:textId="77777777" w:rsidR="00897956" w:rsidRPr="00C21991" w:rsidRDefault="00897956">
            <w:pPr>
              <w:pStyle w:val="TAH"/>
            </w:pPr>
          </w:p>
        </w:tc>
        <w:tc>
          <w:tcPr>
            <w:tcW w:w="2665" w:type="dxa"/>
            <w:vMerge/>
          </w:tcPr>
          <w:p w14:paraId="1B539D79" w14:textId="77777777" w:rsidR="00897956" w:rsidRPr="00C21991" w:rsidRDefault="00897956">
            <w:pPr>
              <w:pStyle w:val="TAH"/>
            </w:pPr>
          </w:p>
        </w:tc>
        <w:tc>
          <w:tcPr>
            <w:tcW w:w="1021" w:type="dxa"/>
          </w:tcPr>
          <w:p w14:paraId="71CCDA4F" w14:textId="77777777" w:rsidR="00897956" w:rsidRPr="00C21991" w:rsidRDefault="00897956">
            <w:pPr>
              <w:pStyle w:val="TAH"/>
            </w:pPr>
            <w:r w:rsidRPr="00C21991">
              <w:t>Ref.</w:t>
            </w:r>
          </w:p>
        </w:tc>
        <w:tc>
          <w:tcPr>
            <w:tcW w:w="1021" w:type="dxa"/>
          </w:tcPr>
          <w:p w14:paraId="5AE0011C" w14:textId="77777777" w:rsidR="00897956" w:rsidRPr="00C21991" w:rsidRDefault="00897956">
            <w:pPr>
              <w:pStyle w:val="TAH"/>
            </w:pPr>
            <w:r w:rsidRPr="00C21991">
              <w:t>RFC status</w:t>
            </w:r>
          </w:p>
        </w:tc>
        <w:tc>
          <w:tcPr>
            <w:tcW w:w="1021" w:type="dxa"/>
          </w:tcPr>
          <w:p w14:paraId="5E97651D" w14:textId="77777777" w:rsidR="00897956" w:rsidRPr="00C21991" w:rsidRDefault="00897956">
            <w:pPr>
              <w:pStyle w:val="TAH"/>
            </w:pPr>
            <w:r w:rsidRPr="00C21991">
              <w:t>Profile status</w:t>
            </w:r>
          </w:p>
        </w:tc>
        <w:tc>
          <w:tcPr>
            <w:tcW w:w="1021" w:type="dxa"/>
          </w:tcPr>
          <w:p w14:paraId="710EF07C" w14:textId="77777777" w:rsidR="00897956" w:rsidRPr="00C21991" w:rsidRDefault="00897956">
            <w:pPr>
              <w:pStyle w:val="TAH"/>
            </w:pPr>
            <w:r w:rsidRPr="00C21991">
              <w:t>Ref.</w:t>
            </w:r>
          </w:p>
        </w:tc>
        <w:tc>
          <w:tcPr>
            <w:tcW w:w="1021" w:type="dxa"/>
          </w:tcPr>
          <w:p w14:paraId="652CB4EA" w14:textId="77777777" w:rsidR="00897956" w:rsidRPr="00C21991" w:rsidRDefault="00897956">
            <w:pPr>
              <w:pStyle w:val="TAH"/>
            </w:pPr>
            <w:r w:rsidRPr="00C21991">
              <w:t>RFC status</w:t>
            </w:r>
          </w:p>
        </w:tc>
        <w:tc>
          <w:tcPr>
            <w:tcW w:w="1021" w:type="dxa"/>
          </w:tcPr>
          <w:p w14:paraId="7F255630" w14:textId="77777777" w:rsidR="00897956" w:rsidRPr="00C21991" w:rsidRDefault="00897956">
            <w:pPr>
              <w:pStyle w:val="TAH"/>
            </w:pPr>
            <w:r w:rsidRPr="00C21991">
              <w:t>Profile status</w:t>
            </w:r>
          </w:p>
        </w:tc>
      </w:tr>
      <w:tr w:rsidR="00897956" w:rsidRPr="00C21991" w14:paraId="54722FE6" w14:textId="77777777">
        <w:tc>
          <w:tcPr>
            <w:tcW w:w="851" w:type="dxa"/>
          </w:tcPr>
          <w:p w14:paraId="7D313389" w14:textId="77777777" w:rsidR="00897956" w:rsidRPr="00C21991" w:rsidRDefault="00897956">
            <w:pPr>
              <w:pStyle w:val="TAL"/>
            </w:pPr>
            <w:r w:rsidRPr="00C21991">
              <w:t>1</w:t>
            </w:r>
          </w:p>
        </w:tc>
        <w:tc>
          <w:tcPr>
            <w:tcW w:w="2665" w:type="dxa"/>
          </w:tcPr>
          <w:p w14:paraId="639301B5" w14:textId="77777777" w:rsidR="00897956" w:rsidRPr="00C21991" w:rsidRDefault="00897956">
            <w:pPr>
              <w:pStyle w:val="TAL"/>
            </w:pPr>
            <w:r w:rsidRPr="00C21991">
              <w:t>Accept</w:t>
            </w:r>
          </w:p>
        </w:tc>
        <w:tc>
          <w:tcPr>
            <w:tcW w:w="1021" w:type="dxa"/>
          </w:tcPr>
          <w:p w14:paraId="19B56F2C" w14:textId="77777777" w:rsidR="00897956" w:rsidRPr="00C21991" w:rsidRDefault="00897956">
            <w:pPr>
              <w:pStyle w:val="TAL"/>
            </w:pPr>
            <w:r w:rsidRPr="00C21991">
              <w:t>[26] 20.1</w:t>
            </w:r>
          </w:p>
        </w:tc>
        <w:tc>
          <w:tcPr>
            <w:tcW w:w="1021" w:type="dxa"/>
          </w:tcPr>
          <w:p w14:paraId="6076AC78" w14:textId="77777777" w:rsidR="00897956" w:rsidRPr="00C21991" w:rsidRDefault="00897956">
            <w:pPr>
              <w:pStyle w:val="TAL"/>
            </w:pPr>
            <w:r w:rsidRPr="00C21991">
              <w:t>m</w:t>
            </w:r>
          </w:p>
        </w:tc>
        <w:tc>
          <w:tcPr>
            <w:tcW w:w="1021" w:type="dxa"/>
          </w:tcPr>
          <w:p w14:paraId="43C36E5B" w14:textId="77777777" w:rsidR="00897956" w:rsidRPr="00C21991" w:rsidRDefault="00897956">
            <w:pPr>
              <w:pStyle w:val="TAL"/>
            </w:pPr>
            <w:r w:rsidRPr="00C21991">
              <w:t>m</w:t>
            </w:r>
          </w:p>
        </w:tc>
        <w:tc>
          <w:tcPr>
            <w:tcW w:w="1021" w:type="dxa"/>
          </w:tcPr>
          <w:p w14:paraId="3B6D6F14" w14:textId="77777777" w:rsidR="00897956" w:rsidRPr="00C21991" w:rsidRDefault="00897956">
            <w:pPr>
              <w:pStyle w:val="TAL"/>
            </w:pPr>
            <w:r w:rsidRPr="00C21991">
              <w:t>[26] 20.1</w:t>
            </w:r>
          </w:p>
        </w:tc>
        <w:tc>
          <w:tcPr>
            <w:tcW w:w="1021" w:type="dxa"/>
          </w:tcPr>
          <w:p w14:paraId="704B19D2" w14:textId="77777777" w:rsidR="00897956" w:rsidRPr="00C21991" w:rsidRDefault="00897956">
            <w:pPr>
              <w:pStyle w:val="TAL"/>
            </w:pPr>
            <w:proofErr w:type="spellStart"/>
            <w:r w:rsidRPr="00C21991">
              <w:t>i</w:t>
            </w:r>
            <w:proofErr w:type="spellEnd"/>
          </w:p>
        </w:tc>
        <w:tc>
          <w:tcPr>
            <w:tcW w:w="1021" w:type="dxa"/>
          </w:tcPr>
          <w:p w14:paraId="0C2A790A" w14:textId="77777777" w:rsidR="00897956" w:rsidRPr="00C21991" w:rsidRDefault="00897956">
            <w:pPr>
              <w:pStyle w:val="TAL"/>
            </w:pPr>
            <w:proofErr w:type="spellStart"/>
            <w:r w:rsidRPr="00C21991">
              <w:t>i</w:t>
            </w:r>
            <w:proofErr w:type="spellEnd"/>
          </w:p>
        </w:tc>
      </w:tr>
      <w:tr w:rsidR="00897956" w:rsidRPr="00C21991" w14:paraId="4D2B9BCA" w14:textId="77777777">
        <w:tc>
          <w:tcPr>
            <w:tcW w:w="851" w:type="dxa"/>
          </w:tcPr>
          <w:p w14:paraId="3BA47E65" w14:textId="77777777" w:rsidR="00897956" w:rsidRPr="00C21991" w:rsidRDefault="00897956">
            <w:pPr>
              <w:pStyle w:val="TAL"/>
            </w:pPr>
            <w:r w:rsidRPr="00C21991">
              <w:t>1A</w:t>
            </w:r>
          </w:p>
        </w:tc>
        <w:tc>
          <w:tcPr>
            <w:tcW w:w="2665" w:type="dxa"/>
          </w:tcPr>
          <w:p w14:paraId="3091BB7D" w14:textId="77777777" w:rsidR="00897956" w:rsidRPr="00C21991" w:rsidRDefault="00897956">
            <w:pPr>
              <w:pStyle w:val="TAL"/>
            </w:pPr>
            <w:r w:rsidRPr="00C21991">
              <w:t>Accept-Contact</w:t>
            </w:r>
          </w:p>
        </w:tc>
        <w:tc>
          <w:tcPr>
            <w:tcW w:w="1021" w:type="dxa"/>
          </w:tcPr>
          <w:p w14:paraId="61D2793C" w14:textId="77777777" w:rsidR="00897956" w:rsidRPr="00C21991" w:rsidRDefault="00897956">
            <w:pPr>
              <w:pStyle w:val="TAL"/>
            </w:pPr>
            <w:r w:rsidRPr="00C21991">
              <w:t>[56B] 9.2</w:t>
            </w:r>
          </w:p>
        </w:tc>
        <w:tc>
          <w:tcPr>
            <w:tcW w:w="1021" w:type="dxa"/>
          </w:tcPr>
          <w:p w14:paraId="6281CFEE" w14:textId="77777777" w:rsidR="00897956" w:rsidRPr="00C21991" w:rsidRDefault="00897956">
            <w:pPr>
              <w:pStyle w:val="TAL"/>
            </w:pPr>
            <w:r w:rsidRPr="00C21991">
              <w:t>c27</w:t>
            </w:r>
          </w:p>
        </w:tc>
        <w:tc>
          <w:tcPr>
            <w:tcW w:w="1021" w:type="dxa"/>
          </w:tcPr>
          <w:p w14:paraId="2912D533" w14:textId="77777777" w:rsidR="00897956" w:rsidRPr="00C21991" w:rsidRDefault="00897956">
            <w:pPr>
              <w:pStyle w:val="TAL"/>
            </w:pPr>
            <w:r w:rsidRPr="00C21991">
              <w:t>c27</w:t>
            </w:r>
          </w:p>
        </w:tc>
        <w:tc>
          <w:tcPr>
            <w:tcW w:w="1021" w:type="dxa"/>
          </w:tcPr>
          <w:p w14:paraId="5289C30B" w14:textId="77777777" w:rsidR="00897956" w:rsidRPr="00C21991" w:rsidRDefault="00897956">
            <w:pPr>
              <w:pStyle w:val="TAL"/>
            </w:pPr>
            <w:r w:rsidRPr="00C21991">
              <w:t>[56B] 9.2</w:t>
            </w:r>
          </w:p>
        </w:tc>
        <w:tc>
          <w:tcPr>
            <w:tcW w:w="1021" w:type="dxa"/>
          </w:tcPr>
          <w:p w14:paraId="0A0C5BB6" w14:textId="77777777" w:rsidR="00897956" w:rsidRPr="00C21991" w:rsidRDefault="00897956">
            <w:pPr>
              <w:pStyle w:val="TAL"/>
            </w:pPr>
            <w:r w:rsidRPr="00C21991">
              <w:t>c27</w:t>
            </w:r>
          </w:p>
        </w:tc>
        <w:tc>
          <w:tcPr>
            <w:tcW w:w="1021" w:type="dxa"/>
          </w:tcPr>
          <w:p w14:paraId="1726F903" w14:textId="77777777" w:rsidR="00897956" w:rsidRPr="00C21991" w:rsidRDefault="00897956">
            <w:pPr>
              <w:pStyle w:val="TAL"/>
            </w:pPr>
            <w:r w:rsidRPr="00C21991">
              <w:t>c28</w:t>
            </w:r>
          </w:p>
        </w:tc>
      </w:tr>
      <w:tr w:rsidR="00897956" w:rsidRPr="00C21991" w14:paraId="5E9A5683" w14:textId="77777777">
        <w:tc>
          <w:tcPr>
            <w:tcW w:w="851" w:type="dxa"/>
          </w:tcPr>
          <w:p w14:paraId="1D047AF6" w14:textId="77777777" w:rsidR="00897956" w:rsidRPr="00C21991" w:rsidRDefault="00897956">
            <w:pPr>
              <w:pStyle w:val="TAL"/>
            </w:pPr>
            <w:r w:rsidRPr="00C21991">
              <w:t>2</w:t>
            </w:r>
          </w:p>
        </w:tc>
        <w:tc>
          <w:tcPr>
            <w:tcW w:w="2665" w:type="dxa"/>
          </w:tcPr>
          <w:p w14:paraId="4FEDFC65" w14:textId="77777777" w:rsidR="00897956" w:rsidRPr="00C21991" w:rsidRDefault="00897956">
            <w:pPr>
              <w:pStyle w:val="TAL"/>
            </w:pPr>
            <w:r w:rsidRPr="00C21991">
              <w:t>Accept-Encoding</w:t>
            </w:r>
          </w:p>
        </w:tc>
        <w:tc>
          <w:tcPr>
            <w:tcW w:w="1021" w:type="dxa"/>
          </w:tcPr>
          <w:p w14:paraId="77F87E0A" w14:textId="77777777" w:rsidR="00897956" w:rsidRPr="00C21991" w:rsidRDefault="00897956">
            <w:pPr>
              <w:pStyle w:val="TAL"/>
            </w:pPr>
            <w:r w:rsidRPr="00C21991">
              <w:t>[26] 20.2</w:t>
            </w:r>
          </w:p>
        </w:tc>
        <w:tc>
          <w:tcPr>
            <w:tcW w:w="1021" w:type="dxa"/>
          </w:tcPr>
          <w:p w14:paraId="13082D30" w14:textId="77777777" w:rsidR="00897956" w:rsidRPr="00C21991" w:rsidRDefault="00897956">
            <w:pPr>
              <w:pStyle w:val="TAL"/>
            </w:pPr>
            <w:r w:rsidRPr="00C21991">
              <w:t>m</w:t>
            </w:r>
          </w:p>
        </w:tc>
        <w:tc>
          <w:tcPr>
            <w:tcW w:w="1021" w:type="dxa"/>
          </w:tcPr>
          <w:p w14:paraId="3BBA3F1D" w14:textId="77777777" w:rsidR="00897956" w:rsidRPr="00C21991" w:rsidRDefault="00897956">
            <w:pPr>
              <w:pStyle w:val="TAL"/>
            </w:pPr>
            <w:r w:rsidRPr="00C21991">
              <w:t>m</w:t>
            </w:r>
          </w:p>
        </w:tc>
        <w:tc>
          <w:tcPr>
            <w:tcW w:w="1021" w:type="dxa"/>
          </w:tcPr>
          <w:p w14:paraId="7314099C" w14:textId="77777777" w:rsidR="00897956" w:rsidRPr="00C21991" w:rsidRDefault="00897956">
            <w:pPr>
              <w:pStyle w:val="TAL"/>
            </w:pPr>
            <w:r w:rsidRPr="00C21991">
              <w:t>[26] 20.2</w:t>
            </w:r>
          </w:p>
        </w:tc>
        <w:tc>
          <w:tcPr>
            <w:tcW w:w="1021" w:type="dxa"/>
          </w:tcPr>
          <w:p w14:paraId="62C189D9" w14:textId="77777777" w:rsidR="00897956" w:rsidRPr="00C21991" w:rsidRDefault="00897956">
            <w:pPr>
              <w:pStyle w:val="TAL"/>
            </w:pPr>
            <w:proofErr w:type="spellStart"/>
            <w:r w:rsidRPr="00C21991">
              <w:t>i</w:t>
            </w:r>
            <w:proofErr w:type="spellEnd"/>
          </w:p>
        </w:tc>
        <w:tc>
          <w:tcPr>
            <w:tcW w:w="1021" w:type="dxa"/>
          </w:tcPr>
          <w:p w14:paraId="35D2447E" w14:textId="77777777" w:rsidR="00897956" w:rsidRPr="00C21991" w:rsidRDefault="00897956">
            <w:pPr>
              <w:pStyle w:val="TAL"/>
            </w:pPr>
            <w:proofErr w:type="spellStart"/>
            <w:r w:rsidRPr="00C21991">
              <w:t>i</w:t>
            </w:r>
            <w:proofErr w:type="spellEnd"/>
          </w:p>
        </w:tc>
      </w:tr>
      <w:tr w:rsidR="00897956" w:rsidRPr="00C21991" w14:paraId="1BAD5906" w14:textId="77777777">
        <w:tc>
          <w:tcPr>
            <w:tcW w:w="851" w:type="dxa"/>
          </w:tcPr>
          <w:p w14:paraId="61F5B708" w14:textId="77777777" w:rsidR="00897956" w:rsidRPr="00C21991" w:rsidRDefault="00897956">
            <w:pPr>
              <w:pStyle w:val="TAL"/>
            </w:pPr>
            <w:r w:rsidRPr="00C21991">
              <w:t>3</w:t>
            </w:r>
          </w:p>
        </w:tc>
        <w:tc>
          <w:tcPr>
            <w:tcW w:w="2665" w:type="dxa"/>
          </w:tcPr>
          <w:p w14:paraId="2A7B86C6" w14:textId="77777777" w:rsidR="00897956" w:rsidRPr="00C21991" w:rsidRDefault="00897956">
            <w:pPr>
              <w:pStyle w:val="TAL"/>
            </w:pPr>
            <w:r w:rsidRPr="00C21991">
              <w:t>Accept-Language</w:t>
            </w:r>
          </w:p>
        </w:tc>
        <w:tc>
          <w:tcPr>
            <w:tcW w:w="1021" w:type="dxa"/>
          </w:tcPr>
          <w:p w14:paraId="5FEE1DBD" w14:textId="77777777" w:rsidR="00897956" w:rsidRPr="00C21991" w:rsidRDefault="00897956">
            <w:pPr>
              <w:pStyle w:val="TAL"/>
            </w:pPr>
            <w:r w:rsidRPr="00C21991">
              <w:t>[26] 20.3</w:t>
            </w:r>
          </w:p>
        </w:tc>
        <w:tc>
          <w:tcPr>
            <w:tcW w:w="1021" w:type="dxa"/>
          </w:tcPr>
          <w:p w14:paraId="4CF7C442" w14:textId="77777777" w:rsidR="00897956" w:rsidRPr="00C21991" w:rsidRDefault="00897956">
            <w:pPr>
              <w:pStyle w:val="TAL"/>
            </w:pPr>
            <w:r w:rsidRPr="00C21991">
              <w:t>m</w:t>
            </w:r>
          </w:p>
        </w:tc>
        <w:tc>
          <w:tcPr>
            <w:tcW w:w="1021" w:type="dxa"/>
          </w:tcPr>
          <w:p w14:paraId="583107B2" w14:textId="77777777" w:rsidR="00897956" w:rsidRPr="00C21991" w:rsidRDefault="00897956">
            <w:pPr>
              <w:pStyle w:val="TAL"/>
            </w:pPr>
            <w:r w:rsidRPr="00C21991">
              <w:t>m</w:t>
            </w:r>
          </w:p>
        </w:tc>
        <w:tc>
          <w:tcPr>
            <w:tcW w:w="1021" w:type="dxa"/>
          </w:tcPr>
          <w:p w14:paraId="6C010AD5" w14:textId="77777777" w:rsidR="00897956" w:rsidRPr="00C21991" w:rsidRDefault="00897956">
            <w:pPr>
              <w:pStyle w:val="TAL"/>
            </w:pPr>
            <w:r w:rsidRPr="00C21991">
              <w:t>[26] 20.3</w:t>
            </w:r>
          </w:p>
        </w:tc>
        <w:tc>
          <w:tcPr>
            <w:tcW w:w="1021" w:type="dxa"/>
          </w:tcPr>
          <w:p w14:paraId="7F097F0B" w14:textId="77777777" w:rsidR="00897956" w:rsidRPr="00C21991" w:rsidRDefault="00897956">
            <w:pPr>
              <w:pStyle w:val="TAL"/>
            </w:pPr>
            <w:proofErr w:type="spellStart"/>
            <w:r w:rsidRPr="00C21991">
              <w:t>i</w:t>
            </w:r>
            <w:proofErr w:type="spellEnd"/>
          </w:p>
        </w:tc>
        <w:tc>
          <w:tcPr>
            <w:tcW w:w="1021" w:type="dxa"/>
          </w:tcPr>
          <w:p w14:paraId="2A5BB7F7" w14:textId="77777777" w:rsidR="00897956" w:rsidRPr="00C21991" w:rsidRDefault="00897956">
            <w:pPr>
              <w:pStyle w:val="TAL"/>
            </w:pPr>
            <w:proofErr w:type="spellStart"/>
            <w:r w:rsidRPr="00C21991">
              <w:t>i</w:t>
            </w:r>
            <w:proofErr w:type="spellEnd"/>
          </w:p>
        </w:tc>
      </w:tr>
      <w:tr w:rsidR="00897956" w:rsidRPr="00C21991" w14:paraId="334BCE8F" w14:textId="77777777">
        <w:tc>
          <w:tcPr>
            <w:tcW w:w="851" w:type="dxa"/>
          </w:tcPr>
          <w:p w14:paraId="643CE9EF" w14:textId="77777777" w:rsidR="00897956" w:rsidRPr="00C21991" w:rsidRDefault="00897956">
            <w:pPr>
              <w:pStyle w:val="TAL"/>
            </w:pPr>
            <w:r w:rsidRPr="00C21991">
              <w:t>3A</w:t>
            </w:r>
          </w:p>
        </w:tc>
        <w:tc>
          <w:tcPr>
            <w:tcW w:w="2665" w:type="dxa"/>
          </w:tcPr>
          <w:p w14:paraId="0FE75CDB" w14:textId="77777777" w:rsidR="00897956" w:rsidRPr="00C21991" w:rsidRDefault="00897956">
            <w:pPr>
              <w:pStyle w:val="TAL"/>
            </w:pPr>
            <w:r w:rsidRPr="00C21991">
              <w:t>Allow</w:t>
            </w:r>
          </w:p>
        </w:tc>
        <w:tc>
          <w:tcPr>
            <w:tcW w:w="1021" w:type="dxa"/>
          </w:tcPr>
          <w:p w14:paraId="39E1E7AB" w14:textId="77777777" w:rsidR="00897956" w:rsidRPr="00C21991" w:rsidRDefault="00897956">
            <w:pPr>
              <w:pStyle w:val="TAL"/>
            </w:pPr>
            <w:r w:rsidRPr="00C21991">
              <w:t>[26] 20.5</w:t>
            </w:r>
          </w:p>
        </w:tc>
        <w:tc>
          <w:tcPr>
            <w:tcW w:w="1021" w:type="dxa"/>
          </w:tcPr>
          <w:p w14:paraId="2A81681C" w14:textId="77777777" w:rsidR="00897956" w:rsidRPr="00C21991" w:rsidRDefault="00897956">
            <w:pPr>
              <w:pStyle w:val="TAL"/>
            </w:pPr>
            <w:r w:rsidRPr="00C21991">
              <w:t>m</w:t>
            </w:r>
          </w:p>
        </w:tc>
        <w:tc>
          <w:tcPr>
            <w:tcW w:w="1021" w:type="dxa"/>
          </w:tcPr>
          <w:p w14:paraId="4183BD9C" w14:textId="77777777" w:rsidR="00897956" w:rsidRPr="00C21991" w:rsidRDefault="00897956">
            <w:pPr>
              <w:pStyle w:val="TAL"/>
            </w:pPr>
            <w:r w:rsidRPr="00C21991">
              <w:t>m</w:t>
            </w:r>
          </w:p>
        </w:tc>
        <w:tc>
          <w:tcPr>
            <w:tcW w:w="1021" w:type="dxa"/>
          </w:tcPr>
          <w:p w14:paraId="760DCF6D" w14:textId="77777777" w:rsidR="00897956" w:rsidRPr="00C21991" w:rsidRDefault="00897956">
            <w:pPr>
              <w:pStyle w:val="TAL"/>
            </w:pPr>
            <w:r w:rsidRPr="00C21991">
              <w:t>[26] 20.5</w:t>
            </w:r>
          </w:p>
        </w:tc>
        <w:tc>
          <w:tcPr>
            <w:tcW w:w="1021" w:type="dxa"/>
          </w:tcPr>
          <w:p w14:paraId="0ADB8CED" w14:textId="77777777" w:rsidR="00897956" w:rsidRPr="00C21991" w:rsidRDefault="00897956">
            <w:pPr>
              <w:pStyle w:val="TAL"/>
            </w:pPr>
            <w:proofErr w:type="spellStart"/>
            <w:r w:rsidRPr="00C21991">
              <w:t>i</w:t>
            </w:r>
            <w:proofErr w:type="spellEnd"/>
          </w:p>
        </w:tc>
        <w:tc>
          <w:tcPr>
            <w:tcW w:w="1021" w:type="dxa"/>
          </w:tcPr>
          <w:p w14:paraId="23BA0B2F" w14:textId="77777777" w:rsidR="00897956" w:rsidRPr="00C21991" w:rsidRDefault="00897956">
            <w:pPr>
              <w:pStyle w:val="TAL"/>
            </w:pPr>
            <w:proofErr w:type="spellStart"/>
            <w:r w:rsidRPr="00C21991">
              <w:t>i</w:t>
            </w:r>
            <w:proofErr w:type="spellEnd"/>
          </w:p>
        </w:tc>
      </w:tr>
      <w:tr w:rsidR="00897956" w:rsidRPr="00C21991" w14:paraId="7AC12D58" w14:textId="77777777">
        <w:tc>
          <w:tcPr>
            <w:tcW w:w="851" w:type="dxa"/>
          </w:tcPr>
          <w:p w14:paraId="7E401E89" w14:textId="77777777" w:rsidR="00897956" w:rsidRPr="00C21991" w:rsidRDefault="00897956">
            <w:pPr>
              <w:pStyle w:val="TAL"/>
            </w:pPr>
            <w:r w:rsidRPr="00C21991">
              <w:t>4</w:t>
            </w:r>
          </w:p>
        </w:tc>
        <w:tc>
          <w:tcPr>
            <w:tcW w:w="2665" w:type="dxa"/>
          </w:tcPr>
          <w:p w14:paraId="7CE05EC2" w14:textId="77777777" w:rsidR="00897956" w:rsidRPr="00C21991" w:rsidRDefault="00897956">
            <w:pPr>
              <w:pStyle w:val="TAL"/>
            </w:pPr>
            <w:r w:rsidRPr="00C21991">
              <w:t>Allow-Events</w:t>
            </w:r>
          </w:p>
        </w:tc>
        <w:tc>
          <w:tcPr>
            <w:tcW w:w="1021" w:type="dxa"/>
          </w:tcPr>
          <w:p w14:paraId="46A03562" w14:textId="77777777" w:rsidR="00897956" w:rsidRPr="00C21991" w:rsidRDefault="00897956">
            <w:pPr>
              <w:pStyle w:val="TAL"/>
            </w:pPr>
            <w:r w:rsidRPr="00C21991">
              <w:t xml:space="preserve">[28] </w:t>
            </w:r>
            <w:r w:rsidR="00854CC5" w:rsidRPr="00C21991">
              <w:t>8</w:t>
            </w:r>
            <w:r w:rsidRPr="00C21991">
              <w:t>.2.2</w:t>
            </w:r>
          </w:p>
        </w:tc>
        <w:tc>
          <w:tcPr>
            <w:tcW w:w="1021" w:type="dxa"/>
          </w:tcPr>
          <w:p w14:paraId="0B2CC2A7" w14:textId="77777777" w:rsidR="00897956" w:rsidRPr="00C21991" w:rsidRDefault="00897956">
            <w:pPr>
              <w:pStyle w:val="TAL"/>
            </w:pPr>
            <w:r w:rsidRPr="00C21991">
              <w:t>m</w:t>
            </w:r>
          </w:p>
        </w:tc>
        <w:tc>
          <w:tcPr>
            <w:tcW w:w="1021" w:type="dxa"/>
          </w:tcPr>
          <w:p w14:paraId="4F34302C" w14:textId="77777777" w:rsidR="00897956" w:rsidRPr="00C21991" w:rsidRDefault="00897956">
            <w:pPr>
              <w:pStyle w:val="TAL"/>
            </w:pPr>
            <w:r w:rsidRPr="00C21991">
              <w:t>m</w:t>
            </w:r>
          </w:p>
        </w:tc>
        <w:tc>
          <w:tcPr>
            <w:tcW w:w="1021" w:type="dxa"/>
          </w:tcPr>
          <w:p w14:paraId="2028E7F8" w14:textId="77777777" w:rsidR="00897956" w:rsidRPr="00C21991" w:rsidRDefault="00897956">
            <w:pPr>
              <w:pStyle w:val="TAL"/>
            </w:pPr>
            <w:r w:rsidRPr="00C21991">
              <w:t xml:space="preserve">[28] </w:t>
            </w:r>
            <w:r w:rsidR="00854CC5" w:rsidRPr="00C21991">
              <w:t>8</w:t>
            </w:r>
            <w:r w:rsidRPr="00C21991">
              <w:t>.2.2</w:t>
            </w:r>
          </w:p>
        </w:tc>
        <w:tc>
          <w:tcPr>
            <w:tcW w:w="1021" w:type="dxa"/>
          </w:tcPr>
          <w:p w14:paraId="5C57E2B8" w14:textId="77777777" w:rsidR="00897956" w:rsidRPr="00C21991" w:rsidRDefault="00897956">
            <w:pPr>
              <w:pStyle w:val="TAL"/>
            </w:pPr>
            <w:r w:rsidRPr="00C21991">
              <w:t>c1</w:t>
            </w:r>
          </w:p>
        </w:tc>
        <w:tc>
          <w:tcPr>
            <w:tcW w:w="1021" w:type="dxa"/>
          </w:tcPr>
          <w:p w14:paraId="32A18D94" w14:textId="77777777" w:rsidR="00897956" w:rsidRPr="00C21991" w:rsidRDefault="00897956">
            <w:pPr>
              <w:pStyle w:val="TAL"/>
            </w:pPr>
            <w:r w:rsidRPr="00C21991">
              <w:t>c1</w:t>
            </w:r>
          </w:p>
        </w:tc>
      </w:tr>
      <w:tr w:rsidR="00897956" w:rsidRPr="00C21991" w14:paraId="66274F1A" w14:textId="77777777">
        <w:tc>
          <w:tcPr>
            <w:tcW w:w="851" w:type="dxa"/>
          </w:tcPr>
          <w:p w14:paraId="5FF58D37" w14:textId="77777777" w:rsidR="00897956" w:rsidRPr="00C21991" w:rsidRDefault="00897956">
            <w:pPr>
              <w:pStyle w:val="TAL"/>
            </w:pPr>
            <w:r w:rsidRPr="00C21991">
              <w:t>5</w:t>
            </w:r>
          </w:p>
        </w:tc>
        <w:tc>
          <w:tcPr>
            <w:tcW w:w="2665" w:type="dxa"/>
          </w:tcPr>
          <w:p w14:paraId="6A3767BF" w14:textId="77777777" w:rsidR="00897956" w:rsidRPr="00C21991" w:rsidRDefault="00897956">
            <w:pPr>
              <w:pStyle w:val="TAL"/>
            </w:pPr>
            <w:r w:rsidRPr="00C21991">
              <w:t>Authorization</w:t>
            </w:r>
          </w:p>
        </w:tc>
        <w:tc>
          <w:tcPr>
            <w:tcW w:w="1021" w:type="dxa"/>
          </w:tcPr>
          <w:p w14:paraId="6A93F263" w14:textId="77777777" w:rsidR="00897956" w:rsidRPr="00C21991" w:rsidRDefault="00897956">
            <w:pPr>
              <w:pStyle w:val="TAL"/>
            </w:pPr>
            <w:r w:rsidRPr="00C21991">
              <w:t>[26] 20.7</w:t>
            </w:r>
          </w:p>
        </w:tc>
        <w:tc>
          <w:tcPr>
            <w:tcW w:w="1021" w:type="dxa"/>
          </w:tcPr>
          <w:p w14:paraId="48C69E4D" w14:textId="77777777" w:rsidR="00897956" w:rsidRPr="00C21991" w:rsidRDefault="00897956">
            <w:pPr>
              <w:pStyle w:val="TAL"/>
            </w:pPr>
            <w:r w:rsidRPr="00C21991">
              <w:t>m</w:t>
            </w:r>
          </w:p>
        </w:tc>
        <w:tc>
          <w:tcPr>
            <w:tcW w:w="1021" w:type="dxa"/>
          </w:tcPr>
          <w:p w14:paraId="06B3BDC1" w14:textId="77777777" w:rsidR="00897956" w:rsidRPr="00C21991" w:rsidRDefault="00897956">
            <w:pPr>
              <w:pStyle w:val="TAL"/>
            </w:pPr>
            <w:r w:rsidRPr="00C21991">
              <w:t>m</w:t>
            </w:r>
          </w:p>
        </w:tc>
        <w:tc>
          <w:tcPr>
            <w:tcW w:w="1021" w:type="dxa"/>
          </w:tcPr>
          <w:p w14:paraId="3883370E" w14:textId="77777777" w:rsidR="00897956" w:rsidRPr="00C21991" w:rsidRDefault="00897956">
            <w:pPr>
              <w:pStyle w:val="TAL"/>
            </w:pPr>
            <w:r w:rsidRPr="00C21991">
              <w:t>[26] 20.7</w:t>
            </w:r>
          </w:p>
        </w:tc>
        <w:tc>
          <w:tcPr>
            <w:tcW w:w="1021" w:type="dxa"/>
          </w:tcPr>
          <w:p w14:paraId="1CE3F8CB" w14:textId="77777777" w:rsidR="00897956" w:rsidRPr="00C21991" w:rsidRDefault="00897956">
            <w:pPr>
              <w:pStyle w:val="TAL"/>
            </w:pPr>
            <w:proofErr w:type="spellStart"/>
            <w:r w:rsidRPr="00C21991">
              <w:t>i</w:t>
            </w:r>
            <w:proofErr w:type="spellEnd"/>
          </w:p>
        </w:tc>
        <w:tc>
          <w:tcPr>
            <w:tcW w:w="1021" w:type="dxa"/>
          </w:tcPr>
          <w:p w14:paraId="70CC3C04" w14:textId="77777777" w:rsidR="00897956" w:rsidRPr="00C21991" w:rsidRDefault="00897956">
            <w:pPr>
              <w:pStyle w:val="TAL"/>
            </w:pPr>
            <w:proofErr w:type="spellStart"/>
            <w:r w:rsidRPr="00C21991">
              <w:t>i</w:t>
            </w:r>
            <w:proofErr w:type="spellEnd"/>
          </w:p>
        </w:tc>
      </w:tr>
      <w:tr w:rsidR="00897956" w:rsidRPr="00C21991" w14:paraId="7F391833" w14:textId="77777777">
        <w:tc>
          <w:tcPr>
            <w:tcW w:w="851" w:type="dxa"/>
          </w:tcPr>
          <w:p w14:paraId="0D1276C9" w14:textId="77777777" w:rsidR="00897956" w:rsidRPr="00C21991" w:rsidRDefault="00897956">
            <w:pPr>
              <w:pStyle w:val="TAL"/>
            </w:pPr>
            <w:r w:rsidRPr="00C21991">
              <w:t>6</w:t>
            </w:r>
          </w:p>
        </w:tc>
        <w:tc>
          <w:tcPr>
            <w:tcW w:w="2665" w:type="dxa"/>
          </w:tcPr>
          <w:p w14:paraId="1863A46F" w14:textId="77777777" w:rsidR="00897956" w:rsidRPr="00C21991" w:rsidRDefault="00897956">
            <w:pPr>
              <w:pStyle w:val="TAL"/>
            </w:pPr>
            <w:r w:rsidRPr="00C21991">
              <w:t>Call-ID</w:t>
            </w:r>
          </w:p>
        </w:tc>
        <w:tc>
          <w:tcPr>
            <w:tcW w:w="1021" w:type="dxa"/>
          </w:tcPr>
          <w:p w14:paraId="41A7FEA1" w14:textId="77777777" w:rsidR="00897956" w:rsidRPr="00C21991" w:rsidRDefault="00897956">
            <w:pPr>
              <w:pStyle w:val="TAL"/>
            </w:pPr>
            <w:r w:rsidRPr="00C21991">
              <w:t>[26] 20.8</w:t>
            </w:r>
          </w:p>
        </w:tc>
        <w:tc>
          <w:tcPr>
            <w:tcW w:w="1021" w:type="dxa"/>
          </w:tcPr>
          <w:p w14:paraId="64E04B31" w14:textId="77777777" w:rsidR="00897956" w:rsidRPr="00C21991" w:rsidRDefault="00897956">
            <w:pPr>
              <w:pStyle w:val="TAL"/>
            </w:pPr>
            <w:r w:rsidRPr="00C21991">
              <w:t>m</w:t>
            </w:r>
          </w:p>
        </w:tc>
        <w:tc>
          <w:tcPr>
            <w:tcW w:w="1021" w:type="dxa"/>
          </w:tcPr>
          <w:p w14:paraId="0BB17570" w14:textId="77777777" w:rsidR="00897956" w:rsidRPr="00C21991" w:rsidRDefault="00897956">
            <w:pPr>
              <w:pStyle w:val="TAL"/>
            </w:pPr>
            <w:r w:rsidRPr="00C21991">
              <w:t>m</w:t>
            </w:r>
          </w:p>
        </w:tc>
        <w:tc>
          <w:tcPr>
            <w:tcW w:w="1021" w:type="dxa"/>
          </w:tcPr>
          <w:p w14:paraId="31F30CF9" w14:textId="77777777" w:rsidR="00897956" w:rsidRPr="00C21991" w:rsidRDefault="00897956">
            <w:pPr>
              <w:pStyle w:val="TAL"/>
            </w:pPr>
            <w:r w:rsidRPr="00C21991">
              <w:t>[26] 20.8</w:t>
            </w:r>
          </w:p>
        </w:tc>
        <w:tc>
          <w:tcPr>
            <w:tcW w:w="1021" w:type="dxa"/>
          </w:tcPr>
          <w:p w14:paraId="54458AA4" w14:textId="77777777" w:rsidR="00897956" w:rsidRPr="00C21991" w:rsidRDefault="00897956">
            <w:pPr>
              <w:pStyle w:val="TAL"/>
            </w:pPr>
            <w:r w:rsidRPr="00C21991">
              <w:t>m</w:t>
            </w:r>
          </w:p>
        </w:tc>
        <w:tc>
          <w:tcPr>
            <w:tcW w:w="1021" w:type="dxa"/>
          </w:tcPr>
          <w:p w14:paraId="0AE49BC9" w14:textId="77777777" w:rsidR="00897956" w:rsidRPr="00C21991" w:rsidRDefault="00897956">
            <w:pPr>
              <w:pStyle w:val="TAL"/>
            </w:pPr>
            <w:r w:rsidRPr="00C21991">
              <w:t>m</w:t>
            </w:r>
          </w:p>
        </w:tc>
      </w:tr>
      <w:tr w:rsidR="00052228" w:rsidRPr="00C21991" w14:paraId="61FE13F7" w14:textId="77777777" w:rsidTr="00EB60E1">
        <w:tc>
          <w:tcPr>
            <w:tcW w:w="851" w:type="dxa"/>
          </w:tcPr>
          <w:p w14:paraId="4C6266D8" w14:textId="77777777" w:rsidR="00052228" w:rsidRPr="00C21991" w:rsidRDefault="00052228" w:rsidP="00EB60E1">
            <w:pPr>
              <w:pStyle w:val="TAL"/>
            </w:pPr>
            <w:r w:rsidRPr="00C21991">
              <w:t>6A</w:t>
            </w:r>
          </w:p>
        </w:tc>
        <w:tc>
          <w:tcPr>
            <w:tcW w:w="2665" w:type="dxa"/>
          </w:tcPr>
          <w:p w14:paraId="7610524B" w14:textId="77777777" w:rsidR="00052228" w:rsidRPr="00C21991" w:rsidRDefault="00052228" w:rsidP="00EB60E1">
            <w:pPr>
              <w:pStyle w:val="TAL"/>
            </w:pPr>
            <w:r w:rsidRPr="00C21991">
              <w:t>Call-Info</w:t>
            </w:r>
          </w:p>
        </w:tc>
        <w:tc>
          <w:tcPr>
            <w:tcW w:w="1021" w:type="dxa"/>
          </w:tcPr>
          <w:p w14:paraId="6B3201AD" w14:textId="77777777" w:rsidR="00052228" w:rsidRPr="00C21991" w:rsidRDefault="00052228" w:rsidP="00EB60E1">
            <w:pPr>
              <w:pStyle w:val="TAL"/>
            </w:pPr>
            <w:r w:rsidRPr="00C21991">
              <w:t>[26] 20.9</w:t>
            </w:r>
          </w:p>
        </w:tc>
        <w:tc>
          <w:tcPr>
            <w:tcW w:w="1021" w:type="dxa"/>
          </w:tcPr>
          <w:p w14:paraId="7877428E" w14:textId="77777777" w:rsidR="00052228" w:rsidRPr="00C21991" w:rsidRDefault="00052228" w:rsidP="00EB60E1">
            <w:pPr>
              <w:pStyle w:val="TAL"/>
            </w:pPr>
            <w:r w:rsidRPr="00C21991">
              <w:t>m</w:t>
            </w:r>
          </w:p>
        </w:tc>
        <w:tc>
          <w:tcPr>
            <w:tcW w:w="1021" w:type="dxa"/>
          </w:tcPr>
          <w:p w14:paraId="12413368" w14:textId="77777777" w:rsidR="00052228" w:rsidRPr="00C21991" w:rsidRDefault="00052228" w:rsidP="00EB60E1">
            <w:pPr>
              <w:pStyle w:val="TAL"/>
            </w:pPr>
            <w:r w:rsidRPr="00C21991">
              <w:t>m</w:t>
            </w:r>
          </w:p>
        </w:tc>
        <w:tc>
          <w:tcPr>
            <w:tcW w:w="1021" w:type="dxa"/>
          </w:tcPr>
          <w:p w14:paraId="6A5DCCF5" w14:textId="77777777" w:rsidR="00052228" w:rsidRPr="00C21991" w:rsidRDefault="00052228" w:rsidP="00EB60E1">
            <w:pPr>
              <w:pStyle w:val="TAL"/>
            </w:pPr>
            <w:r w:rsidRPr="00C21991">
              <w:t>[26] 20.9</w:t>
            </w:r>
          </w:p>
        </w:tc>
        <w:tc>
          <w:tcPr>
            <w:tcW w:w="1021" w:type="dxa"/>
          </w:tcPr>
          <w:p w14:paraId="2B8CCB57" w14:textId="77777777" w:rsidR="00052228" w:rsidRPr="00C21991" w:rsidRDefault="00052228" w:rsidP="00EB60E1">
            <w:pPr>
              <w:pStyle w:val="TAL"/>
            </w:pPr>
            <w:r w:rsidRPr="00C21991">
              <w:t>c73</w:t>
            </w:r>
          </w:p>
        </w:tc>
        <w:tc>
          <w:tcPr>
            <w:tcW w:w="1021" w:type="dxa"/>
          </w:tcPr>
          <w:p w14:paraId="53619781" w14:textId="77777777" w:rsidR="00052228" w:rsidRPr="00C21991" w:rsidRDefault="00052228" w:rsidP="00EB60E1">
            <w:pPr>
              <w:pStyle w:val="TAL"/>
            </w:pPr>
            <w:r w:rsidRPr="00C21991">
              <w:t>c73</w:t>
            </w:r>
          </w:p>
        </w:tc>
      </w:tr>
      <w:tr w:rsidR="00C707EB" w:rsidRPr="00C21991" w14:paraId="56B38DBE" w14:textId="77777777" w:rsidTr="006A4996">
        <w:tc>
          <w:tcPr>
            <w:tcW w:w="851" w:type="dxa"/>
          </w:tcPr>
          <w:p w14:paraId="6B50DE58" w14:textId="77777777" w:rsidR="00C707EB" w:rsidRPr="00C21991" w:rsidRDefault="00C707EB" w:rsidP="006A4996">
            <w:pPr>
              <w:pStyle w:val="TAL"/>
            </w:pPr>
            <w:r w:rsidRPr="00C21991">
              <w:t>6B</w:t>
            </w:r>
          </w:p>
        </w:tc>
        <w:tc>
          <w:tcPr>
            <w:tcW w:w="2665" w:type="dxa"/>
          </w:tcPr>
          <w:p w14:paraId="186EBA3A" w14:textId="77777777" w:rsidR="00C707EB" w:rsidRPr="00C21991" w:rsidRDefault="00C707EB" w:rsidP="006A4996">
            <w:pPr>
              <w:pStyle w:val="TAL"/>
            </w:pPr>
            <w:r w:rsidRPr="00C21991">
              <w:rPr>
                <w:lang w:eastAsia="zh-CN"/>
              </w:rPr>
              <w:t>Cellular-Network-Info</w:t>
            </w:r>
          </w:p>
        </w:tc>
        <w:tc>
          <w:tcPr>
            <w:tcW w:w="1021" w:type="dxa"/>
          </w:tcPr>
          <w:p w14:paraId="6AEAF80B" w14:textId="77777777" w:rsidR="00C707EB" w:rsidRPr="00C21991" w:rsidRDefault="00C707EB" w:rsidP="006A4996">
            <w:pPr>
              <w:pStyle w:val="TAL"/>
            </w:pPr>
            <w:r w:rsidRPr="00C21991">
              <w:t>7.2.15</w:t>
            </w:r>
          </w:p>
        </w:tc>
        <w:tc>
          <w:tcPr>
            <w:tcW w:w="1021" w:type="dxa"/>
          </w:tcPr>
          <w:p w14:paraId="533AA7F2" w14:textId="77777777" w:rsidR="00C707EB" w:rsidRPr="00C21991" w:rsidRDefault="00C707EB" w:rsidP="006A4996">
            <w:pPr>
              <w:pStyle w:val="TAL"/>
            </w:pPr>
            <w:r w:rsidRPr="00C21991">
              <w:t>n/a</w:t>
            </w:r>
          </w:p>
        </w:tc>
        <w:tc>
          <w:tcPr>
            <w:tcW w:w="1021" w:type="dxa"/>
          </w:tcPr>
          <w:p w14:paraId="0C49C2C3" w14:textId="77777777" w:rsidR="00C707EB" w:rsidRPr="00C21991" w:rsidRDefault="00C707EB" w:rsidP="006A4996">
            <w:pPr>
              <w:pStyle w:val="TAL"/>
            </w:pPr>
            <w:r w:rsidRPr="00C21991">
              <w:t>c76</w:t>
            </w:r>
          </w:p>
        </w:tc>
        <w:tc>
          <w:tcPr>
            <w:tcW w:w="1021" w:type="dxa"/>
          </w:tcPr>
          <w:p w14:paraId="04C17023" w14:textId="77777777" w:rsidR="00C707EB" w:rsidRPr="00C21991" w:rsidRDefault="00C707EB" w:rsidP="006A4996">
            <w:pPr>
              <w:pStyle w:val="TAL"/>
            </w:pPr>
            <w:r w:rsidRPr="00C21991">
              <w:t>7.2.15</w:t>
            </w:r>
          </w:p>
        </w:tc>
        <w:tc>
          <w:tcPr>
            <w:tcW w:w="1021" w:type="dxa"/>
          </w:tcPr>
          <w:p w14:paraId="0BF79229" w14:textId="77777777" w:rsidR="00C707EB" w:rsidRPr="00C21991" w:rsidRDefault="00C707EB" w:rsidP="006A4996">
            <w:pPr>
              <w:pStyle w:val="TAL"/>
            </w:pPr>
            <w:r w:rsidRPr="00C21991">
              <w:t>n/a</w:t>
            </w:r>
          </w:p>
        </w:tc>
        <w:tc>
          <w:tcPr>
            <w:tcW w:w="1021" w:type="dxa"/>
          </w:tcPr>
          <w:p w14:paraId="33AEDF26" w14:textId="77777777" w:rsidR="00C707EB" w:rsidRPr="00C21991" w:rsidRDefault="00C707EB" w:rsidP="006A4996">
            <w:pPr>
              <w:pStyle w:val="TAL"/>
            </w:pPr>
            <w:r w:rsidRPr="00C21991">
              <w:t>c77</w:t>
            </w:r>
          </w:p>
        </w:tc>
      </w:tr>
      <w:tr w:rsidR="00897956" w:rsidRPr="00C21991" w14:paraId="4439EF00" w14:textId="77777777">
        <w:tc>
          <w:tcPr>
            <w:tcW w:w="851" w:type="dxa"/>
          </w:tcPr>
          <w:p w14:paraId="4151A32A" w14:textId="77777777" w:rsidR="00897956" w:rsidRPr="00C21991" w:rsidRDefault="00897956">
            <w:pPr>
              <w:pStyle w:val="TAL"/>
            </w:pPr>
            <w:r w:rsidRPr="00C21991">
              <w:t>6</w:t>
            </w:r>
            <w:r w:rsidR="00C707EB" w:rsidRPr="00C21991">
              <w:t>C</w:t>
            </w:r>
          </w:p>
        </w:tc>
        <w:tc>
          <w:tcPr>
            <w:tcW w:w="2665" w:type="dxa"/>
          </w:tcPr>
          <w:p w14:paraId="73ED66BC" w14:textId="77777777" w:rsidR="00897956" w:rsidRPr="00C21991" w:rsidRDefault="00897956">
            <w:pPr>
              <w:pStyle w:val="TAL"/>
            </w:pPr>
            <w:r w:rsidRPr="00C21991">
              <w:t>Contact</w:t>
            </w:r>
          </w:p>
        </w:tc>
        <w:tc>
          <w:tcPr>
            <w:tcW w:w="1021" w:type="dxa"/>
          </w:tcPr>
          <w:p w14:paraId="758B2A63" w14:textId="77777777" w:rsidR="00897956" w:rsidRPr="00C21991" w:rsidRDefault="00897956">
            <w:pPr>
              <w:pStyle w:val="TAL"/>
            </w:pPr>
            <w:r w:rsidRPr="00C21991">
              <w:t>[26] 20.10</w:t>
            </w:r>
          </w:p>
        </w:tc>
        <w:tc>
          <w:tcPr>
            <w:tcW w:w="1021" w:type="dxa"/>
          </w:tcPr>
          <w:p w14:paraId="76E60DF9" w14:textId="77777777" w:rsidR="00897956" w:rsidRPr="00C21991" w:rsidRDefault="00897956">
            <w:pPr>
              <w:pStyle w:val="TAL"/>
            </w:pPr>
            <w:r w:rsidRPr="00C21991">
              <w:t>m</w:t>
            </w:r>
          </w:p>
        </w:tc>
        <w:tc>
          <w:tcPr>
            <w:tcW w:w="1021" w:type="dxa"/>
          </w:tcPr>
          <w:p w14:paraId="72B30CF4" w14:textId="77777777" w:rsidR="00897956" w:rsidRPr="00C21991" w:rsidRDefault="00897956">
            <w:pPr>
              <w:pStyle w:val="TAL"/>
            </w:pPr>
            <w:r w:rsidRPr="00C21991">
              <w:t>m</w:t>
            </w:r>
          </w:p>
        </w:tc>
        <w:tc>
          <w:tcPr>
            <w:tcW w:w="1021" w:type="dxa"/>
          </w:tcPr>
          <w:p w14:paraId="5A04E473" w14:textId="77777777" w:rsidR="00897956" w:rsidRPr="00C21991" w:rsidRDefault="00897956">
            <w:pPr>
              <w:pStyle w:val="TAL"/>
            </w:pPr>
            <w:r w:rsidRPr="00C21991">
              <w:t>[26] 20.10</w:t>
            </w:r>
          </w:p>
        </w:tc>
        <w:tc>
          <w:tcPr>
            <w:tcW w:w="1021" w:type="dxa"/>
          </w:tcPr>
          <w:p w14:paraId="08BCFAB4" w14:textId="77777777" w:rsidR="00897956" w:rsidRPr="00C21991" w:rsidRDefault="00897956">
            <w:pPr>
              <w:pStyle w:val="TAL"/>
            </w:pPr>
            <w:proofErr w:type="spellStart"/>
            <w:r w:rsidRPr="00C21991">
              <w:t>i</w:t>
            </w:r>
            <w:proofErr w:type="spellEnd"/>
          </w:p>
        </w:tc>
        <w:tc>
          <w:tcPr>
            <w:tcW w:w="1021" w:type="dxa"/>
          </w:tcPr>
          <w:p w14:paraId="54EA8695" w14:textId="77777777" w:rsidR="00897956" w:rsidRPr="00C21991" w:rsidRDefault="00897956">
            <w:pPr>
              <w:pStyle w:val="TAL"/>
            </w:pPr>
            <w:proofErr w:type="spellStart"/>
            <w:r w:rsidRPr="00C21991">
              <w:t>i</w:t>
            </w:r>
            <w:proofErr w:type="spellEnd"/>
          </w:p>
        </w:tc>
      </w:tr>
      <w:tr w:rsidR="00897956" w:rsidRPr="00C21991" w14:paraId="5631E095" w14:textId="77777777">
        <w:tc>
          <w:tcPr>
            <w:tcW w:w="851" w:type="dxa"/>
          </w:tcPr>
          <w:p w14:paraId="7D92A9EA" w14:textId="77777777" w:rsidR="00897956" w:rsidRPr="00C21991" w:rsidRDefault="00897956">
            <w:pPr>
              <w:pStyle w:val="TAL"/>
            </w:pPr>
            <w:r w:rsidRPr="00C21991">
              <w:t>7</w:t>
            </w:r>
          </w:p>
        </w:tc>
        <w:tc>
          <w:tcPr>
            <w:tcW w:w="2665" w:type="dxa"/>
          </w:tcPr>
          <w:p w14:paraId="7E8D6AD1" w14:textId="77777777" w:rsidR="00897956" w:rsidRPr="00C21991" w:rsidRDefault="00897956">
            <w:pPr>
              <w:pStyle w:val="TAL"/>
            </w:pPr>
            <w:r w:rsidRPr="00C21991">
              <w:t>Content-Disposition</w:t>
            </w:r>
          </w:p>
        </w:tc>
        <w:tc>
          <w:tcPr>
            <w:tcW w:w="1021" w:type="dxa"/>
          </w:tcPr>
          <w:p w14:paraId="1247DB06" w14:textId="77777777" w:rsidR="00897956" w:rsidRPr="00C21991" w:rsidRDefault="00897956">
            <w:pPr>
              <w:pStyle w:val="TAL"/>
            </w:pPr>
            <w:r w:rsidRPr="00C21991">
              <w:t>[26] 20.11</w:t>
            </w:r>
          </w:p>
        </w:tc>
        <w:tc>
          <w:tcPr>
            <w:tcW w:w="1021" w:type="dxa"/>
          </w:tcPr>
          <w:p w14:paraId="69AA3BD6" w14:textId="77777777" w:rsidR="00897956" w:rsidRPr="00C21991" w:rsidRDefault="00897956">
            <w:pPr>
              <w:pStyle w:val="TAL"/>
            </w:pPr>
            <w:r w:rsidRPr="00C21991">
              <w:t>m</w:t>
            </w:r>
          </w:p>
        </w:tc>
        <w:tc>
          <w:tcPr>
            <w:tcW w:w="1021" w:type="dxa"/>
          </w:tcPr>
          <w:p w14:paraId="42C66599" w14:textId="77777777" w:rsidR="00897956" w:rsidRPr="00C21991" w:rsidRDefault="00897956">
            <w:pPr>
              <w:pStyle w:val="TAL"/>
            </w:pPr>
            <w:r w:rsidRPr="00C21991">
              <w:t>m</w:t>
            </w:r>
          </w:p>
        </w:tc>
        <w:tc>
          <w:tcPr>
            <w:tcW w:w="1021" w:type="dxa"/>
          </w:tcPr>
          <w:p w14:paraId="503464CA" w14:textId="77777777" w:rsidR="00897956" w:rsidRPr="00C21991" w:rsidRDefault="00897956">
            <w:pPr>
              <w:pStyle w:val="TAL"/>
            </w:pPr>
            <w:r w:rsidRPr="00C21991">
              <w:t>[26] 20.11</w:t>
            </w:r>
          </w:p>
        </w:tc>
        <w:tc>
          <w:tcPr>
            <w:tcW w:w="1021" w:type="dxa"/>
          </w:tcPr>
          <w:p w14:paraId="050B7ACB" w14:textId="77777777" w:rsidR="00897956" w:rsidRPr="00C21991" w:rsidRDefault="00897956">
            <w:pPr>
              <w:pStyle w:val="TAL"/>
            </w:pPr>
            <w:proofErr w:type="spellStart"/>
            <w:r w:rsidRPr="00C21991">
              <w:t>i</w:t>
            </w:r>
            <w:proofErr w:type="spellEnd"/>
          </w:p>
        </w:tc>
        <w:tc>
          <w:tcPr>
            <w:tcW w:w="1021" w:type="dxa"/>
          </w:tcPr>
          <w:p w14:paraId="24727652" w14:textId="77777777" w:rsidR="00897956" w:rsidRPr="00C21991" w:rsidRDefault="00897956">
            <w:pPr>
              <w:pStyle w:val="TAL"/>
            </w:pPr>
            <w:proofErr w:type="spellStart"/>
            <w:r w:rsidRPr="00C21991">
              <w:t>i</w:t>
            </w:r>
            <w:proofErr w:type="spellEnd"/>
          </w:p>
        </w:tc>
      </w:tr>
      <w:tr w:rsidR="00897956" w:rsidRPr="00C21991" w14:paraId="53887AA2" w14:textId="77777777">
        <w:tc>
          <w:tcPr>
            <w:tcW w:w="851" w:type="dxa"/>
          </w:tcPr>
          <w:p w14:paraId="5281A831" w14:textId="77777777" w:rsidR="00897956" w:rsidRPr="00C21991" w:rsidRDefault="00897956">
            <w:pPr>
              <w:pStyle w:val="TAL"/>
            </w:pPr>
            <w:r w:rsidRPr="00C21991">
              <w:t>8</w:t>
            </w:r>
          </w:p>
        </w:tc>
        <w:tc>
          <w:tcPr>
            <w:tcW w:w="2665" w:type="dxa"/>
          </w:tcPr>
          <w:p w14:paraId="531E4780" w14:textId="77777777" w:rsidR="00897956" w:rsidRPr="00C21991" w:rsidRDefault="00897956">
            <w:pPr>
              <w:pStyle w:val="TAL"/>
            </w:pPr>
            <w:r w:rsidRPr="00C21991">
              <w:t>Content-Encoding</w:t>
            </w:r>
          </w:p>
        </w:tc>
        <w:tc>
          <w:tcPr>
            <w:tcW w:w="1021" w:type="dxa"/>
          </w:tcPr>
          <w:p w14:paraId="4BA9E253" w14:textId="77777777" w:rsidR="00897956" w:rsidRPr="00C21991" w:rsidRDefault="00897956">
            <w:pPr>
              <w:pStyle w:val="TAL"/>
            </w:pPr>
            <w:r w:rsidRPr="00C21991">
              <w:t>[26] 20.12</w:t>
            </w:r>
          </w:p>
        </w:tc>
        <w:tc>
          <w:tcPr>
            <w:tcW w:w="1021" w:type="dxa"/>
          </w:tcPr>
          <w:p w14:paraId="4F5C6869" w14:textId="77777777" w:rsidR="00897956" w:rsidRPr="00C21991" w:rsidRDefault="00897956">
            <w:pPr>
              <w:pStyle w:val="TAL"/>
            </w:pPr>
            <w:r w:rsidRPr="00C21991">
              <w:t>m</w:t>
            </w:r>
          </w:p>
        </w:tc>
        <w:tc>
          <w:tcPr>
            <w:tcW w:w="1021" w:type="dxa"/>
          </w:tcPr>
          <w:p w14:paraId="271E7151" w14:textId="77777777" w:rsidR="00897956" w:rsidRPr="00C21991" w:rsidRDefault="00897956">
            <w:pPr>
              <w:pStyle w:val="TAL"/>
            </w:pPr>
            <w:r w:rsidRPr="00C21991">
              <w:t>m</w:t>
            </w:r>
          </w:p>
        </w:tc>
        <w:tc>
          <w:tcPr>
            <w:tcW w:w="1021" w:type="dxa"/>
          </w:tcPr>
          <w:p w14:paraId="55EDFCDA" w14:textId="77777777" w:rsidR="00897956" w:rsidRPr="00C21991" w:rsidRDefault="00897956">
            <w:pPr>
              <w:pStyle w:val="TAL"/>
            </w:pPr>
            <w:r w:rsidRPr="00C21991">
              <w:t>[26] 20.12</w:t>
            </w:r>
          </w:p>
        </w:tc>
        <w:tc>
          <w:tcPr>
            <w:tcW w:w="1021" w:type="dxa"/>
          </w:tcPr>
          <w:p w14:paraId="260A1B87" w14:textId="77777777" w:rsidR="00897956" w:rsidRPr="00C21991" w:rsidRDefault="00897956">
            <w:pPr>
              <w:pStyle w:val="TAL"/>
            </w:pPr>
            <w:proofErr w:type="spellStart"/>
            <w:r w:rsidRPr="00C21991">
              <w:t>i</w:t>
            </w:r>
            <w:proofErr w:type="spellEnd"/>
          </w:p>
        </w:tc>
        <w:tc>
          <w:tcPr>
            <w:tcW w:w="1021" w:type="dxa"/>
          </w:tcPr>
          <w:p w14:paraId="6CCEC5D5" w14:textId="77777777" w:rsidR="00897956" w:rsidRPr="00C21991" w:rsidRDefault="00897956">
            <w:pPr>
              <w:pStyle w:val="TAL"/>
            </w:pPr>
            <w:proofErr w:type="spellStart"/>
            <w:r w:rsidRPr="00C21991">
              <w:t>i</w:t>
            </w:r>
            <w:proofErr w:type="spellEnd"/>
          </w:p>
        </w:tc>
      </w:tr>
      <w:tr w:rsidR="00897956" w:rsidRPr="00C21991" w14:paraId="6CEFA2BC" w14:textId="77777777">
        <w:tc>
          <w:tcPr>
            <w:tcW w:w="851" w:type="dxa"/>
          </w:tcPr>
          <w:p w14:paraId="35D5753D" w14:textId="77777777" w:rsidR="00897956" w:rsidRPr="00C21991" w:rsidRDefault="00897956">
            <w:pPr>
              <w:pStyle w:val="TAL"/>
            </w:pPr>
            <w:r w:rsidRPr="00C21991">
              <w:t>9</w:t>
            </w:r>
          </w:p>
        </w:tc>
        <w:tc>
          <w:tcPr>
            <w:tcW w:w="2665" w:type="dxa"/>
          </w:tcPr>
          <w:p w14:paraId="58FF7D93" w14:textId="77777777" w:rsidR="00897956" w:rsidRPr="00C21991" w:rsidRDefault="00897956">
            <w:pPr>
              <w:pStyle w:val="TAL"/>
            </w:pPr>
            <w:r w:rsidRPr="00C21991">
              <w:t>Content-Language</w:t>
            </w:r>
          </w:p>
        </w:tc>
        <w:tc>
          <w:tcPr>
            <w:tcW w:w="1021" w:type="dxa"/>
          </w:tcPr>
          <w:p w14:paraId="5C815721" w14:textId="77777777" w:rsidR="00897956" w:rsidRPr="00C21991" w:rsidRDefault="00897956">
            <w:pPr>
              <w:pStyle w:val="TAL"/>
            </w:pPr>
            <w:r w:rsidRPr="00C21991">
              <w:t>[26] 20.13</w:t>
            </w:r>
          </w:p>
        </w:tc>
        <w:tc>
          <w:tcPr>
            <w:tcW w:w="1021" w:type="dxa"/>
          </w:tcPr>
          <w:p w14:paraId="68F867F3" w14:textId="77777777" w:rsidR="00897956" w:rsidRPr="00C21991" w:rsidRDefault="00897956">
            <w:pPr>
              <w:pStyle w:val="TAL"/>
            </w:pPr>
            <w:r w:rsidRPr="00C21991">
              <w:t>m</w:t>
            </w:r>
          </w:p>
        </w:tc>
        <w:tc>
          <w:tcPr>
            <w:tcW w:w="1021" w:type="dxa"/>
          </w:tcPr>
          <w:p w14:paraId="1CB8C2C0" w14:textId="77777777" w:rsidR="00897956" w:rsidRPr="00C21991" w:rsidRDefault="00897956">
            <w:pPr>
              <w:pStyle w:val="TAL"/>
            </w:pPr>
            <w:r w:rsidRPr="00C21991">
              <w:t>m</w:t>
            </w:r>
          </w:p>
        </w:tc>
        <w:tc>
          <w:tcPr>
            <w:tcW w:w="1021" w:type="dxa"/>
          </w:tcPr>
          <w:p w14:paraId="771401AF" w14:textId="77777777" w:rsidR="00897956" w:rsidRPr="00C21991" w:rsidRDefault="00897956">
            <w:pPr>
              <w:pStyle w:val="TAL"/>
            </w:pPr>
            <w:r w:rsidRPr="00C21991">
              <w:t>[26] 20.13</w:t>
            </w:r>
          </w:p>
        </w:tc>
        <w:tc>
          <w:tcPr>
            <w:tcW w:w="1021" w:type="dxa"/>
          </w:tcPr>
          <w:p w14:paraId="559190C8" w14:textId="77777777" w:rsidR="00897956" w:rsidRPr="00C21991" w:rsidRDefault="00897956">
            <w:pPr>
              <w:pStyle w:val="TAL"/>
            </w:pPr>
            <w:proofErr w:type="spellStart"/>
            <w:r w:rsidRPr="00C21991">
              <w:t>i</w:t>
            </w:r>
            <w:proofErr w:type="spellEnd"/>
          </w:p>
        </w:tc>
        <w:tc>
          <w:tcPr>
            <w:tcW w:w="1021" w:type="dxa"/>
          </w:tcPr>
          <w:p w14:paraId="4C6C2C63" w14:textId="77777777" w:rsidR="00897956" w:rsidRPr="00C21991" w:rsidRDefault="00897956">
            <w:pPr>
              <w:pStyle w:val="TAL"/>
            </w:pPr>
            <w:proofErr w:type="spellStart"/>
            <w:r w:rsidRPr="00C21991">
              <w:t>i</w:t>
            </w:r>
            <w:proofErr w:type="spellEnd"/>
          </w:p>
        </w:tc>
      </w:tr>
      <w:tr w:rsidR="00897956" w:rsidRPr="00C21991" w14:paraId="26463024" w14:textId="77777777">
        <w:tc>
          <w:tcPr>
            <w:tcW w:w="851" w:type="dxa"/>
          </w:tcPr>
          <w:p w14:paraId="4042FF28" w14:textId="77777777" w:rsidR="00897956" w:rsidRPr="00C21991" w:rsidRDefault="00897956">
            <w:pPr>
              <w:pStyle w:val="TAL"/>
            </w:pPr>
            <w:r w:rsidRPr="00C21991">
              <w:t>10</w:t>
            </w:r>
          </w:p>
        </w:tc>
        <w:tc>
          <w:tcPr>
            <w:tcW w:w="2665" w:type="dxa"/>
          </w:tcPr>
          <w:p w14:paraId="65437AEB" w14:textId="77777777" w:rsidR="00897956" w:rsidRPr="00C21991" w:rsidRDefault="00897956">
            <w:pPr>
              <w:pStyle w:val="TAL"/>
            </w:pPr>
            <w:r w:rsidRPr="00C21991">
              <w:t>Content-Length</w:t>
            </w:r>
          </w:p>
        </w:tc>
        <w:tc>
          <w:tcPr>
            <w:tcW w:w="1021" w:type="dxa"/>
          </w:tcPr>
          <w:p w14:paraId="68CF7DF5" w14:textId="77777777" w:rsidR="00897956" w:rsidRPr="00C21991" w:rsidRDefault="00897956">
            <w:pPr>
              <w:pStyle w:val="TAL"/>
            </w:pPr>
            <w:r w:rsidRPr="00C21991">
              <w:t>[26] 20.14</w:t>
            </w:r>
          </w:p>
        </w:tc>
        <w:tc>
          <w:tcPr>
            <w:tcW w:w="1021" w:type="dxa"/>
          </w:tcPr>
          <w:p w14:paraId="7B20121E" w14:textId="77777777" w:rsidR="00897956" w:rsidRPr="00C21991" w:rsidRDefault="00897956">
            <w:pPr>
              <w:pStyle w:val="TAL"/>
            </w:pPr>
            <w:r w:rsidRPr="00C21991">
              <w:t>m</w:t>
            </w:r>
          </w:p>
        </w:tc>
        <w:tc>
          <w:tcPr>
            <w:tcW w:w="1021" w:type="dxa"/>
          </w:tcPr>
          <w:p w14:paraId="1863FB3E" w14:textId="77777777" w:rsidR="00897956" w:rsidRPr="00C21991" w:rsidRDefault="00897956">
            <w:pPr>
              <w:pStyle w:val="TAL"/>
            </w:pPr>
            <w:r w:rsidRPr="00C21991">
              <w:t>m</w:t>
            </w:r>
          </w:p>
        </w:tc>
        <w:tc>
          <w:tcPr>
            <w:tcW w:w="1021" w:type="dxa"/>
          </w:tcPr>
          <w:p w14:paraId="4EAA3431" w14:textId="77777777" w:rsidR="00897956" w:rsidRPr="00C21991" w:rsidRDefault="00897956">
            <w:pPr>
              <w:pStyle w:val="TAL"/>
            </w:pPr>
            <w:r w:rsidRPr="00C21991">
              <w:t>[26] 20.14</w:t>
            </w:r>
          </w:p>
        </w:tc>
        <w:tc>
          <w:tcPr>
            <w:tcW w:w="1021" w:type="dxa"/>
          </w:tcPr>
          <w:p w14:paraId="72A11E41" w14:textId="77777777" w:rsidR="00897956" w:rsidRPr="00C21991" w:rsidRDefault="00897956">
            <w:pPr>
              <w:pStyle w:val="TAL"/>
            </w:pPr>
            <w:r w:rsidRPr="00C21991">
              <w:t>m</w:t>
            </w:r>
          </w:p>
        </w:tc>
        <w:tc>
          <w:tcPr>
            <w:tcW w:w="1021" w:type="dxa"/>
          </w:tcPr>
          <w:p w14:paraId="2A129761" w14:textId="77777777" w:rsidR="00897956" w:rsidRPr="00C21991" w:rsidRDefault="00897956">
            <w:pPr>
              <w:pStyle w:val="TAL"/>
            </w:pPr>
            <w:r w:rsidRPr="00C21991">
              <w:t>m</w:t>
            </w:r>
          </w:p>
        </w:tc>
      </w:tr>
      <w:tr w:rsidR="00897956" w:rsidRPr="00C21991" w14:paraId="20176E44" w14:textId="77777777">
        <w:tc>
          <w:tcPr>
            <w:tcW w:w="851" w:type="dxa"/>
          </w:tcPr>
          <w:p w14:paraId="6DB1AEFD" w14:textId="77777777" w:rsidR="00897956" w:rsidRPr="00C21991" w:rsidRDefault="00897956">
            <w:pPr>
              <w:pStyle w:val="TAL"/>
            </w:pPr>
            <w:r w:rsidRPr="00C21991">
              <w:t>11</w:t>
            </w:r>
          </w:p>
        </w:tc>
        <w:tc>
          <w:tcPr>
            <w:tcW w:w="2665" w:type="dxa"/>
          </w:tcPr>
          <w:p w14:paraId="54931EEA" w14:textId="77777777" w:rsidR="00897956" w:rsidRPr="00C21991" w:rsidRDefault="00897956">
            <w:pPr>
              <w:pStyle w:val="TAL"/>
            </w:pPr>
            <w:r w:rsidRPr="00C21991">
              <w:t>Content-Type</w:t>
            </w:r>
          </w:p>
        </w:tc>
        <w:tc>
          <w:tcPr>
            <w:tcW w:w="1021" w:type="dxa"/>
          </w:tcPr>
          <w:p w14:paraId="2B15CC5A" w14:textId="77777777" w:rsidR="00897956" w:rsidRPr="00C21991" w:rsidRDefault="00897956">
            <w:pPr>
              <w:pStyle w:val="TAL"/>
            </w:pPr>
            <w:r w:rsidRPr="00C21991">
              <w:t>[26] 20.15</w:t>
            </w:r>
          </w:p>
        </w:tc>
        <w:tc>
          <w:tcPr>
            <w:tcW w:w="1021" w:type="dxa"/>
          </w:tcPr>
          <w:p w14:paraId="7E4D6E43" w14:textId="77777777" w:rsidR="00897956" w:rsidRPr="00C21991" w:rsidRDefault="00897956">
            <w:pPr>
              <w:pStyle w:val="TAL"/>
            </w:pPr>
            <w:r w:rsidRPr="00C21991">
              <w:t>m</w:t>
            </w:r>
          </w:p>
        </w:tc>
        <w:tc>
          <w:tcPr>
            <w:tcW w:w="1021" w:type="dxa"/>
          </w:tcPr>
          <w:p w14:paraId="7B8BEACF" w14:textId="77777777" w:rsidR="00897956" w:rsidRPr="00C21991" w:rsidRDefault="00897956">
            <w:pPr>
              <w:pStyle w:val="TAL"/>
            </w:pPr>
            <w:r w:rsidRPr="00C21991">
              <w:t>m</w:t>
            </w:r>
          </w:p>
        </w:tc>
        <w:tc>
          <w:tcPr>
            <w:tcW w:w="1021" w:type="dxa"/>
          </w:tcPr>
          <w:p w14:paraId="41BC0BBF" w14:textId="77777777" w:rsidR="00897956" w:rsidRPr="00C21991" w:rsidRDefault="00897956">
            <w:pPr>
              <w:pStyle w:val="TAL"/>
            </w:pPr>
            <w:r w:rsidRPr="00C21991">
              <w:t>[26] 20.15</w:t>
            </w:r>
          </w:p>
        </w:tc>
        <w:tc>
          <w:tcPr>
            <w:tcW w:w="1021" w:type="dxa"/>
          </w:tcPr>
          <w:p w14:paraId="661B84A9" w14:textId="77777777" w:rsidR="00897956" w:rsidRPr="00C21991" w:rsidRDefault="00897956">
            <w:pPr>
              <w:pStyle w:val="TAL"/>
            </w:pPr>
            <w:proofErr w:type="spellStart"/>
            <w:r w:rsidRPr="00C21991">
              <w:t>i</w:t>
            </w:r>
            <w:proofErr w:type="spellEnd"/>
          </w:p>
        </w:tc>
        <w:tc>
          <w:tcPr>
            <w:tcW w:w="1021" w:type="dxa"/>
          </w:tcPr>
          <w:p w14:paraId="48BD4546" w14:textId="77777777" w:rsidR="00897956" w:rsidRPr="00C21991" w:rsidRDefault="00897956">
            <w:pPr>
              <w:pStyle w:val="TAL"/>
            </w:pPr>
            <w:proofErr w:type="spellStart"/>
            <w:r w:rsidRPr="00C21991">
              <w:t>i</w:t>
            </w:r>
            <w:proofErr w:type="spellEnd"/>
          </w:p>
        </w:tc>
      </w:tr>
      <w:tr w:rsidR="00897956" w:rsidRPr="00C21991" w14:paraId="09CF03B7" w14:textId="77777777">
        <w:tc>
          <w:tcPr>
            <w:tcW w:w="851" w:type="dxa"/>
          </w:tcPr>
          <w:p w14:paraId="3DEDE665" w14:textId="77777777" w:rsidR="00897956" w:rsidRPr="00C21991" w:rsidRDefault="00897956">
            <w:pPr>
              <w:pStyle w:val="TAL"/>
            </w:pPr>
            <w:r w:rsidRPr="00C21991">
              <w:t>12</w:t>
            </w:r>
          </w:p>
        </w:tc>
        <w:tc>
          <w:tcPr>
            <w:tcW w:w="2665" w:type="dxa"/>
          </w:tcPr>
          <w:p w14:paraId="6AAC734D" w14:textId="77777777" w:rsidR="00897956" w:rsidRPr="00C21991" w:rsidRDefault="00897956">
            <w:pPr>
              <w:pStyle w:val="TAL"/>
            </w:pPr>
            <w:proofErr w:type="spellStart"/>
            <w:r w:rsidRPr="00C21991">
              <w:t>C</w:t>
            </w:r>
            <w:r w:rsidR="00AB6F58" w:rsidRPr="00C21991">
              <w:t>S</w:t>
            </w:r>
            <w:r w:rsidRPr="00C21991">
              <w:t>eq</w:t>
            </w:r>
            <w:proofErr w:type="spellEnd"/>
          </w:p>
        </w:tc>
        <w:tc>
          <w:tcPr>
            <w:tcW w:w="1021" w:type="dxa"/>
          </w:tcPr>
          <w:p w14:paraId="74D03D2B" w14:textId="77777777" w:rsidR="00897956" w:rsidRPr="00C21991" w:rsidRDefault="00897956">
            <w:pPr>
              <w:pStyle w:val="TAL"/>
            </w:pPr>
            <w:r w:rsidRPr="00C21991">
              <w:t>[26] 20.16</w:t>
            </w:r>
          </w:p>
        </w:tc>
        <w:tc>
          <w:tcPr>
            <w:tcW w:w="1021" w:type="dxa"/>
          </w:tcPr>
          <w:p w14:paraId="73C77F8C" w14:textId="77777777" w:rsidR="00897956" w:rsidRPr="00C21991" w:rsidRDefault="00897956">
            <w:pPr>
              <w:pStyle w:val="TAL"/>
            </w:pPr>
            <w:r w:rsidRPr="00C21991">
              <w:t>m</w:t>
            </w:r>
          </w:p>
        </w:tc>
        <w:tc>
          <w:tcPr>
            <w:tcW w:w="1021" w:type="dxa"/>
          </w:tcPr>
          <w:p w14:paraId="47751179" w14:textId="77777777" w:rsidR="00897956" w:rsidRPr="00C21991" w:rsidRDefault="00897956">
            <w:pPr>
              <w:pStyle w:val="TAL"/>
            </w:pPr>
            <w:r w:rsidRPr="00C21991">
              <w:t>m</w:t>
            </w:r>
          </w:p>
        </w:tc>
        <w:tc>
          <w:tcPr>
            <w:tcW w:w="1021" w:type="dxa"/>
          </w:tcPr>
          <w:p w14:paraId="712C3349" w14:textId="77777777" w:rsidR="00897956" w:rsidRPr="00C21991" w:rsidRDefault="00897956">
            <w:pPr>
              <w:pStyle w:val="TAL"/>
            </w:pPr>
            <w:r w:rsidRPr="00C21991">
              <w:t>[26] 20.16</w:t>
            </w:r>
          </w:p>
        </w:tc>
        <w:tc>
          <w:tcPr>
            <w:tcW w:w="1021" w:type="dxa"/>
          </w:tcPr>
          <w:p w14:paraId="47B859AD" w14:textId="77777777" w:rsidR="00897956" w:rsidRPr="00C21991" w:rsidRDefault="00897956">
            <w:pPr>
              <w:pStyle w:val="TAL"/>
            </w:pPr>
            <w:r w:rsidRPr="00C21991">
              <w:t>m</w:t>
            </w:r>
          </w:p>
        </w:tc>
        <w:tc>
          <w:tcPr>
            <w:tcW w:w="1021" w:type="dxa"/>
          </w:tcPr>
          <w:p w14:paraId="065519E4" w14:textId="77777777" w:rsidR="00897956" w:rsidRPr="00C21991" w:rsidRDefault="00897956">
            <w:pPr>
              <w:pStyle w:val="TAL"/>
            </w:pPr>
            <w:r w:rsidRPr="00C21991">
              <w:t>m</w:t>
            </w:r>
          </w:p>
        </w:tc>
      </w:tr>
      <w:tr w:rsidR="00897956" w:rsidRPr="00C21991" w14:paraId="55CFAE14" w14:textId="77777777">
        <w:tc>
          <w:tcPr>
            <w:tcW w:w="851" w:type="dxa"/>
          </w:tcPr>
          <w:p w14:paraId="65CE4CAF" w14:textId="77777777" w:rsidR="00897956" w:rsidRPr="00C21991" w:rsidRDefault="00897956">
            <w:pPr>
              <w:pStyle w:val="TAL"/>
            </w:pPr>
            <w:r w:rsidRPr="00C21991">
              <w:t>13</w:t>
            </w:r>
          </w:p>
        </w:tc>
        <w:tc>
          <w:tcPr>
            <w:tcW w:w="2665" w:type="dxa"/>
          </w:tcPr>
          <w:p w14:paraId="3660C12C" w14:textId="77777777" w:rsidR="00897956" w:rsidRPr="00C21991" w:rsidRDefault="00897956">
            <w:pPr>
              <w:pStyle w:val="TAL"/>
            </w:pPr>
            <w:r w:rsidRPr="00C21991">
              <w:t>Date</w:t>
            </w:r>
          </w:p>
        </w:tc>
        <w:tc>
          <w:tcPr>
            <w:tcW w:w="1021" w:type="dxa"/>
          </w:tcPr>
          <w:p w14:paraId="38DF8888" w14:textId="77777777" w:rsidR="00897956" w:rsidRPr="00C21991" w:rsidRDefault="00897956">
            <w:pPr>
              <w:pStyle w:val="TAL"/>
            </w:pPr>
            <w:r w:rsidRPr="00C21991">
              <w:t>[26] 20.17</w:t>
            </w:r>
          </w:p>
        </w:tc>
        <w:tc>
          <w:tcPr>
            <w:tcW w:w="1021" w:type="dxa"/>
          </w:tcPr>
          <w:p w14:paraId="7285912F" w14:textId="77777777" w:rsidR="00897956" w:rsidRPr="00C21991" w:rsidRDefault="00897956">
            <w:pPr>
              <w:pStyle w:val="TAL"/>
            </w:pPr>
            <w:r w:rsidRPr="00C21991">
              <w:t>m</w:t>
            </w:r>
          </w:p>
        </w:tc>
        <w:tc>
          <w:tcPr>
            <w:tcW w:w="1021" w:type="dxa"/>
          </w:tcPr>
          <w:p w14:paraId="091FB8BB" w14:textId="77777777" w:rsidR="00897956" w:rsidRPr="00C21991" w:rsidRDefault="00897956">
            <w:pPr>
              <w:pStyle w:val="TAL"/>
            </w:pPr>
            <w:r w:rsidRPr="00C21991">
              <w:t>m</w:t>
            </w:r>
          </w:p>
        </w:tc>
        <w:tc>
          <w:tcPr>
            <w:tcW w:w="1021" w:type="dxa"/>
          </w:tcPr>
          <w:p w14:paraId="20FE8CC4" w14:textId="77777777" w:rsidR="00897956" w:rsidRPr="00C21991" w:rsidRDefault="00897956">
            <w:pPr>
              <w:pStyle w:val="TAL"/>
            </w:pPr>
            <w:r w:rsidRPr="00C21991">
              <w:t>[26] 20.17</w:t>
            </w:r>
          </w:p>
        </w:tc>
        <w:tc>
          <w:tcPr>
            <w:tcW w:w="1021" w:type="dxa"/>
          </w:tcPr>
          <w:p w14:paraId="606B02D5" w14:textId="77777777" w:rsidR="00897956" w:rsidRPr="00C21991" w:rsidRDefault="00897956">
            <w:pPr>
              <w:pStyle w:val="TAL"/>
            </w:pPr>
            <w:r w:rsidRPr="00C21991">
              <w:t>c2</w:t>
            </w:r>
          </w:p>
        </w:tc>
        <w:tc>
          <w:tcPr>
            <w:tcW w:w="1021" w:type="dxa"/>
          </w:tcPr>
          <w:p w14:paraId="04589819" w14:textId="77777777" w:rsidR="00897956" w:rsidRPr="00C21991" w:rsidRDefault="00897956">
            <w:pPr>
              <w:pStyle w:val="TAL"/>
            </w:pPr>
            <w:r w:rsidRPr="00C21991">
              <w:t>c2</w:t>
            </w:r>
          </w:p>
        </w:tc>
      </w:tr>
      <w:tr w:rsidR="00897956" w:rsidRPr="00C21991" w14:paraId="10D55F20" w14:textId="77777777">
        <w:tc>
          <w:tcPr>
            <w:tcW w:w="851" w:type="dxa"/>
          </w:tcPr>
          <w:p w14:paraId="1B561B8C" w14:textId="77777777" w:rsidR="00897956" w:rsidRPr="00C21991" w:rsidRDefault="00897956">
            <w:pPr>
              <w:pStyle w:val="TAL"/>
            </w:pPr>
            <w:r w:rsidRPr="00C21991">
              <w:t>14</w:t>
            </w:r>
          </w:p>
        </w:tc>
        <w:tc>
          <w:tcPr>
            <w:tcW w:w="2665" w:type="dxa"/>
          </w:tcPr>
          <w:p w14:paraId="516B7B03" w14:textId="77777777" w:rsidR="00897956" w:rsidRPr="00C21991" w:rsidRDefault="00897956">
            <w:pPr>
              <w:pStyle w:val="TAL"/>
            </w:pPr>
            <w:r w:rsidRPr="00C21991">
              <w:t>Event</w:t>
            </w:r>
          </w:p>
        </w:tc>
        <w:tc>
          <w:tcPr>
            <w:tcW w:w="1021" w:type="dxa"/>
          </w:tcPr>
          <w:p w14:paraId="235B01ED" w14:textId="77777777" w:rsidR="00897956" w:rsidRPr="00C21991" w:rsidRDefault="00897956">
            <w:pPr>
              <w:pStyle w:val="TAL"/>
            </w:pPr>
            <w:r w:rsidRPr="00C21991">
              <w:t xml:space="preserve">[28] </w:t>
            </w:r>
            <w:r w:rsidR="00854CC5" w:rsidRPr="00C21991">
              <w:t>8</w:t>
            </w:r>
            <w:r w:rsidRPr="00C21991">
              <w:t>.2.1</w:t>
            </w:r>
          </w:p>
        </w:tc>
        <w:tc>
          <w:tcPr>
            <w:tcW w:w="1021" w:type="dxa"/>
          </w:tcPr>
          <w:p w14:paraId="7565A0C9" w14:textId="77777777" w:rsidR="00897956" w:rsidRPr="00C21991" w:rsidRDefault="00897956">
            <w:pPr>
              <w:pStyle w:val="TAL"/>
            </w:pPr>
            <w:r w:rsidRPr="00C21991">
              <w:t>m</w:t>
            </w:r>
          </w:p>
        </w:tc>
        <w:tc>
          <w:tcPr>
            <w:tcW w:w="1021" w:type="dxa"/>
          </w:tcPr>
          <w:p w14:paraId="56D627FE" w14:textId="77777777" w:rsidR="00897956" w:rsidRPr="00C21991" w:rsidRDefault="00897956">
            <w:pPr>
              <w:pStyle w:val="TAL"/>
            </w:pPr>
            <w:r w:rsidRPr="00C21991">
              <w:t>m</w:t>
            </w:r>
          </w:p>
        </w:tc>
        <w:tc>
          <w:tcPr>
            <w:tcW w:w="1021" w:type="dxa"/>
          </w:tcPr>
          <w:p w14:paraId="70C9278B" w14:textId="77777777" w:rsidR="00897956" w:rsidRPr="00C21991" w:rsidRDefault="00897956">
            <w:pPr>
              <w:pStyle w:val="TAL"/>
            </w:pPr>
            <w:r w:rsidRPr="00C21991">
              <w:t xml:space="preserve">[28] </w:t>
            </w:r>
            <w:r w:rsidR="00854CC5" w:rsidRPr="00C21991">
              <w:t>8</w:t>
            </w:r>
            <w:r w:rsidRPr="00C21991">
              <w:t>.2.1</w:t>
            </w:r>
          </w:p>
        </w:tc>
        <w:tc>
          <w:tcPr>
            <w:tcW w:w="1021" w:type="dxa"/>
          </w:tcPr>
          <w:p w14:paraId="6FFEEB64" w14:textId="77777777" w:rsidR="00897956" w:rsidRPr="00C21991" w:rsidRDefault="00897956">
            <w:pPr>
              <w:pStyle w:val="TAL"/>
            </w:pPr>
            <w:r w:rsidRPr="00C21991">
              <w:t>m</w:t>
            </w:r>
          </w:p>
        </w:tc>
        <w:tc>
          <w:tcPr>
            <w:tcW w:w="1021" w:type="dxa"/>
          </w:tcPr>
          <w:p w14:paraId="21994AC0" w14:textId="77777777" w:rsidR="00897956" w:rsidRPr="00C21991" w:rsidRDefault="00897956">
            <w:pPr>
              <w:pStyle w:val="TAL"/>
            </w:pPr>
            <w:r w:rsidRPr="00C21991">
              <w:t>m</w:t>
            </w:r>
          </w:p>
        </w:tc>
      </w:tr>
      <w:tr w:rsidR="00897956" w:rsidRPr="00C21991" w14:paraId="632BAC85" w14:textId="77777777">
        <w:tc>
          <w:tcPr>
            <w:tcW w:w="851" w:type="dxa"/>
          </w:tcPr>
          <w:p w14:paraId="64AF0B04" w14:textId="77777777" w:rsidR="00897956" w:rsidRPr="00C21991" w:rsidRDefault="00897956">
            <w:pPr>
              <w:pStyle w:val="TAL"/>
            </w:pPr>
            <w:r w:rsidRPr="00C21991">
              <w:t>15</w:t>
            </w:r>
          </w:p>
        </w:tc>
        <w:tc>
          <w:tcPr>
            <w:tcW w:w="2665" w:type="dxa"/>
          </w:tcPr>
          <w:p w14:paraId="2A4681BB" w14:textId="77777777" w:rsidR="00897956" w:rsidRPr="00C21991" w:rsidRDefault="00897956">
            <w:pPr>
              <w:pStyle w:val="TAL"/>
            </w:pPr>
            <w:r w:rsidRPr="00C21991">
              <w:t>Expires</w:t>
            </w:r>
          </w:p>
        </w:tc>
        <w:tc>
          <w:tcPr>
            <w:tcW w:w="1021" w:type="dxa"/>
          </w:tcPr>
          <w:p w14:paraId="6DEB9E46" w14:textId="77777777" w:rsidR="00897956" w:rsidRPr="00C21991" w:rsidRDefault="00897956">
            <w:pPr>
              <w:pStyle w:val="TAL"/>
            </w:pPr>
            <w:r w:rsidRPr="00C21991">
              <w:t>[26] 20.19</w:t>
            </w:r>
          </w:p>
        </w:tc>
        <w:tc>
          <w:tcPr>
            <w:tcW w:w="1021" w:type="dxa"/>
          </w:tcPr>
          <w:p w14:paraId="0323DE3E" w14:textId="77777777" w:rsidR="00897956" w:rsidRPr="00C21991" w:rsidRDefault="00897956">
            <w:pPr>
              <w:pStyle w:val="TAL"/>
            </w:pPr>
            <w:r w:rsidRPr="00C21991">
              <w:t>m</w:t>
            </w:r>
          </w:p>
        </w:tc>
        <w:tc>
          <w:tcPr>
            <w:tcW w:w="1021" w:type="dxa"/>
          </w:tcPr>
          <w:p w14:paraId="121198EA" w14:textId="77777777" w:rsidR="00897956" w:rsidRPr="00C21991" w:rsidRDefault="00897956">
            <w:pPr>
              <w:pStyle w:val="TAL"/>
            </w:pPr>
            <w:r w:rsidRPr="00C21991">
              <w:t>m</w:t>
            </w:r>
          </w:p>
        </w:tc>
        <w:tc>
          <w:tcPr>
            <w:tcW w:w="1021" w:type="dxa"/>
          </w:tcPr>
          <w:p w14:paraId="4823F8D0" w14:textId="77777777" w:rsidR="00897956" w:rsidRPr="00C21991" w:rsidRDefault="00897956">
            <w:pPr>
              <w:pStyle w:val="TAL"/>
            </w:pPr>
            <w:r w:rsidRPr="00C21991">
              <w:t>[26] 20.19</w:t>
            </w:r>
          </w:p>
        </w:tc>
        <w:tc>
          <w:tcPr>
            <w:tcW w:w="1021" w:type="dxa"/>
          </w:tcPr>
          <w:p w14:paraId="270D300F" w14:textId="77777777" w:rsidR="00897956" w:rsidRPr="00C21991" w:rsidRDefault="00897956">
            <w:pPr>
              <w:pStyle w:val="TAL"/>
            </w:pPr>
            <w:proofErr w:type="spellStart"/>
            <w:r w:rsidRPr="00C21991">
              <w:t>i</w:t>
            </w:r>
            <w:proofErr w:type="spellEnd"/>
          </w:p>
        </w:tc>
        <w:tc>
          <w:tcPr>
            <w:tcW w:w="1021" w:type="dxa"/>
          </w:tcPr>
          <w:p w14:paraId="3FF989E3" w14:textId="77777777" w:rsidR="00897956" w:rsidRPr="00C21991" w:rsidRDefault="00897956">
            <w:pPr>
              <w:pStyle w:val="TAL"/>
            </w:pPr>
            <w:proofErr w:type="spellStart"/>
            <w:r w:rsidRPr="00C21991">
              <w:t>i</w:t>
            </w:r>
            <w:proofErr w:type="spellEnd"/>
          </w:p>
        </w:tc>
      </w:tr>
      <w:tr w:rsidR="00A84E56" w:rsidRPr="00C21991" w14:paraId="1ADB801C" w14:textId="77777777" w:rsidTr="00617851">
        <w:tc>
          <w:tcPr>
            <w:tcW w:w="851" w:type="dxa"/>
            <w:tcBorders>
              <w:top w:val="single" w:sz="4" w:space="0" w:color="auto"/>
              <w:left w:val="single" w:sz="4" w:space="0" w:color="auto"/>
              <w:bottom w:val="single" w:sz="4" w:space="0" w:color="auto"/>
              <w:right w:val="single" w:sz="4" w:space="0" w:color="auto"/>
            </w:tcBorders>
          </w:tcPr>
          <w:p w14:paraId="1D86491A" w14:textId="77777777" w:rsidR="00A84E56" w:rsidRPr="00C21991" w:rsidRDefault="00A84E56" w:rsidP="00617851">
            <w:pPr>
              <w:pStyle w:val="TAL"/>
            </w:pPr>
            <w:r w:rsidRPr="00C21991">
              <w:t>15A</w:t>
            </w:r>
          </w:p>
        </w:tc>
        <w:tc>
          <w:tcPr>
            <w:tcW w:w="2665" w:type="dxa"/>
            <w:tcBorders>
              <w:top w:val="single" w:sz="4" w:space="0" w:color="auto"/>
              <w:left w:val="single" w:sz="4" w:space="0" w:color="auto"/>
              <w:bottom w:val="single" w:sz="4" w:space="0" w:color="auto"/>
              <w:right w:val="single" w:sz="4" w:space="0" w:color="auto"/>
            </w:tcBorders>
          </w:tcPr>
          <w:p w14:paraId="43AF3BAB" w14:textId="77777777" w:rsidR="00A84E56" w:rsidRPr="00C21991" w:rsidRDefault="00A84E56" w:rsidP="00617851">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3490E511" w14:textId="77777777" w:rsidR="00A84E56" w:rsidRPr="00C21991" w:rsidRDefault="00A84E56" w:rsidP="00617851">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35B07DC4" w14:textId="77777777" w:rsidR="00A84E56" w:rsidRPr="00C21991" w:rsidRDefault="00A84E56" w:rsidP="00617851">
            <w:pPr>
              <w:pStyle w:val="TAL"/>
            </w:pPr>
            <w:r w:rsidRPr="00C21991">
              <w:t>c74</w:t>
            </w:r>
          </w:p>
        </w:tc>
        <w:tc>
          <w:tcPr>
            <w:tcW w:w="1021" w:type="dxa"/>
            <w:tcBorders>
              <w:top w:val="single" w:sz="4" w:space="0" w:color="auto"/>
              <w:left w:val="single" w:sz="4" w:space="0" w:color="auto"/>
              <w:bottom w:val="single" w:sz="4" w:space="0" w:color="auto"/>
              <w:right w:val="single" w:sz="4" w:space="0" w:color="auto"/>
            </w:tcBorders>
          </w:tcPr>
          <w:p w14:paraId="4ED591B5" w14:textId="77777777" w:rsidR="00A84E56" w:rsidRPr="00C21991" w:rsidRDefault="00A84E56" w:rsidP="00617851">
            <w:pPr>
              <w:pStyle w:val="TAL"/>
            </w:pPr>
            <w:r w:rsidRPr="00C21991">
              <w:t>c74</w:t>
            </w:r>
          </w:p>
        </w:tc>
        <w:tc>
          <w:tcPr>
            <w:tcW w:w="1021" w:type="dxa"/>
            <w:tcBorders>
              <w:top w:val="single" w:sz="4" w:space="0" w:color="auto"/>
              <w:left w:val="single" w:sz="4" w:space="0" w:color="auto"/>
              <w:bottom w:val="single" w:sz="4" w:space="0" w:color="auto"/>
              <w:right w:val="single" w:sz="4" w:space="0" w:color="auto"/>
            </w:tcBorders>
          </w:tcPr>
          <w:p w14:paraId="7243ADDC" w14:textId="77777777" w:rsidR="00A84E56" w:rsidRPr="00C21991" w:rsidRDefault="00A84E56" w:rsidP="00617851">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2971BA59" w14:textId="77777777" w:rsidR="00A84E56" w:rsidRPr="00C21991" w:rsidRDefault="00A84E56" w:rsidP="00617851">
            <w:pPr>
              <w:pStyle w:val="TAL"/>
            </w:pPr>
            <w:r w:rsidRPr="00C21991">
              <w:t>c74</w:t>
            </w:r>
          </w:p>
        </w:tc>
        <w:tc>
          <w:tcPr>
            <w:tcW w:w="1021" w:type="dxa"/>
            <w:tcBorders>
              <w:top w:val="single" w:sz="4" w:space="0" w:color="auto"/>
              <w:left w:val="single" w:sz="4" w:space="0" w:color="auto"/>
              <w:bottom w:val="single" w:sz="4" w:space="0" w:color="auto"/>
              <w:right w:val="single" w:sz="4" w:space="0" w:color="auto"/>
            </w:tcBorders>
          </w:tcPr>
          <w:p w14:paraId="0B06B1B1" w14:textId="77777777" w:rsidR="00A84E56" w:rsidRPr="00C21991" w:rsidRDefault="00A84E56" w:rsidP="00617851">
            <w:pPr>
              <w:pStyle w:val="TAL"/>
            </w:pPr>
            <w:r w:rsidRPr="00C21991">
              <w:t>c74</w:t>
            </w:r>
          </w:p>
        </w:tc>
      </w:tr>
      <w:tr w:rsidR="00897956" w:rsidRPr="00C21991" w14:paraId="5E0485CF" w14:textId="77777777">
        <w:tc>
          <w:tcPr>
            <w:tcW w:w="851" w:type="dxa"/>
          </w:tcPr>
          <w:p w14:paraId="71CE7D79" w14:textId="77777777" w:rsidR="00897956" w:rsidRPr="00C21991" w:rsidRDefault="00897956">
            <w:pPr>
              <w:pStyle w:val="TAL"/>
            </w:pPr>
            <w:r w:rsidRPr="00C21991">
              <w:t>16</w:t>
            </w:r>
          </w:p>
        </w:tc>
        <w:tc>
          <w:tcPr>
            <w:tcW w:w="2665" w:type="dxa"/>
          </w:tcPr>
          <w:p w14:paraId="19B079DB" w14:textId="77777777" w:rsidR="00897956" w:rsidRPr="00C21991" w:rsidRDefault="00897956">
            <w:pPr>
              <w:pStyle w:val="TAL"/>
            </w:pPr>
            <w:r w:rsidRPr="00C21991">
              <w:t>From</w:t>
            </w:r>
          </w:p>
        </w:tc>
        <w:tc>
          <w:tcPr>
            <w:tcW w:w="1021" w:type="dxa"/>
          </w:tcPr>
          <w:p w14:paraId="223F7371" w14:textId="77777777" w:rsidR="00897956" w:rsidRPr="00C21991" w:rsidRDefault="00897956">
            <w:pPr>
              <w:pStyle w:val="TAL"/>
            </w:pPr>
            <w:r w:rsidRPr="00C21991">
              <w:t>[26] 20.20</w:t>
            </w:r>
          </w:p>
        </w:tc>
        <w:tc>
          <w:tcPr>
            <w:tcW w:w="1021" w:type="dxa"/>
          </w:tcPr>
          <w:p w14:paraId="773C8852" w14:textId="77777777" w:rsidR="00897956" w:rsidRPr="00C21991" w:rsidRDefault="00897956">
            <w:pPr>
              <w:pStyle w:val="TAL"/>
            </w:pPr>
            <w:r w:rsidRPr="00C21991">
              <w:t>m</w:t>
            </w:r>
          </w:p>
        </w:tc>
        <w:tc>
          <w:tcPr>
            <w:tcW w:w="1021" w:type="dxa"/>
          </w:tcPr>
          <w:p w14:paraId="68469C8F" w14:textId="77777777" w:rsidR="00897956" w:rsidRPr="00C21991" w:rsidRDefault="00897956">
            <w:pPr>
              <w:pStyle w:val="TAL"/>
            </w:pPr>
            <w:r w:rsidRPr="00C21991">
              <w:t>m</w:t>
            </w:r>
          </w:p>
        </w:tc>
        <w:tc>
          <w:tcPr>
            <w:tcW w:w="1021" w:type="dxa"/>
          </w:tcPr>
          <w:p w14:paraId="77F11401" w14:textId="77777777" w:rsidR="00897956" w:rsidRPr="00C21991" w:rsidRDefault="00897956">
            <w:pPr>
              <w:pStyle w:val="TAL"/>
            </w:pPr>
            <w:r w:rsidRPr="00C21991">
              <w:t>[26] 20.20</w:t>
            </w:r>
          </w:p>
        </w:tc>
        <w:tc>
          <w:tcPr>
            <w:tcW w:w="1021" w:type="dxa"/>
          </w:tcPr>
          <w:p w14:paraId="76996671" w14:textId="77777777" w:rsidR="00897956" w:rsidRPr="00C21991" w:rsidRDefault="00897956">
            <w:pPr>
              <w:pStyle w:val="TAL"/>
            </w:pPr>
            <w:r w:rsidRPr="00C21991">
              <w:t>m</w:t>
            </w:r>
          </w:p>
        </w:tc>
        <w:tc>
          <w:tcPr>
            <w:tcW w:w="1021" w:type="dxa"/>
          </w:tcPr>
          <w:p w14:paraId="75FBF575" w14:textId="77777777" w:rsidR="00897956" w:rsidRPr="00C21991" w:rsidRDefault="00897956">
            <w:pPr>
              <w:pStyle w:val="TAL"/>
            </w:pPr>
            <w:r w:rsidRPr="00C21991">
              <w:t>m</w:t>
            </w:r>
          </w:p>
        </w:tc>
      </w:tr>
      <w:tr w:rsidR="00EB51F1" w:rsidRPr="00C21991" w14:paraId="774F6A1B" w14:textId="77777777">
        <w:tc>
          <w:tcPr>
            <w:tcW w:w="851" w:type="dxa"/>
          </w:tcPr>
          <w:p w14:paraId="6E8E3D39" w14:textId="77777777" w:rsidR="00EB51F1" w:rsidRPr="00C21991" w:rsidRDefault="00EB51F1">
            <w:pPr>
              <w:pStyle w:val="TAL"/>
            </w:pPr>
            <w:r w:rsidRPr="00C21991">
              <w:t>16A</w:t>
            </w:r>
          </w:p>
        </w:tc>
        <w:tc>
          <w:tcPr>
            <w:tcW w:w="2665" w:type="dxa"/>
          </w:tcPr>
          <w:p w14:paraId="61CFAA8B" w14:textId="77777777" w:rsidR="00EB51F1" w:rsidRPr="00C21991" w:rsidRDefault="00EB51F1">
            <w:pPr>
              <w:pStyle w:val="TAL"/>
            </w:pPr>
            <w:r w:rsidRPr="00C21991">
              <w:t>Geolocation</w:t>
            </w:r>
          </w:p>
        </w:tc>
        <w:tc>
          <w:tcPr>
            <w:tcW w:w="1021" w:type="dxa"/>
          </w:tcPr>
          <w:p w14:paraId="76CE73A1" w14:textId="77777777" w:rsidR="00EB51F1" w:rsidRPr="00C21991" w:rsidRDefault="00EB51F1">
            <w:pPr>
              <w:pStyle w:val="TAL"/>
            </w:pPr>
            <w:r w:rsidRPr="00C21991">
              <w:t xml:space="preserve">[89] </w:t>
            </w:r>
            <w:r w:rsidR="008051E3" w:rsidRPr="00C21991">
              <w:t>4.1</w:t>
            </w:r>
          </w:p>
        </w:tc>
        <w:tc>
          <w:tcPr>
            <w:tcW w:w="1021" w:type="dxa"/>
          </w:tcPr>
          <w:p w14:paraId="6936DF39" w14:textId="77777777" w:rsidR="00EB51F1" w:rsidRPr="00C21991" w:rsidRDefault="00EB51F1">
            <w:pPr>
              <w:pStyle w:val="TAL"/>
            </w:pPr>
            <w:r w:rsidRPr="00C21991">
              <w:t>c35</w:t>
            </w:r>
          </w:p>
        </w:tc>
        <w:tc>
          <w:tcPr>
            <w:tcW w:w="1021" w:type="dxa"/>
          </w:tcPr>
          <w:p w14:paraId="791E71BC" w14:textId="77777777" w:rsidR="00EB51F1" w:rsidRPr="00C21991" w:rsidRDefault="00EB51F1">
            <w:pPr>
              <w:pStyle w:val="TAL"/>
            </w:pPr>
            <w:r w:rsidRPr="00C21991">
              <w:t>c35</w:t>
            </w:r>
          </w:p>
        </w:tc>
        <w:tc>
          <w:tcPr>
            <w:tcW w:w="1021" w:type="dxa"/>
          </w:tcPr>
          <w:p w14:paraId="1FFE25F2" w14:textId="77777777" w:rsidR="00EB51F1" w:rsidRPr="00C21991" w:rsidRDefault="00EB51F1">
            <w:pPr>
              <w:pStyle w:val="TAL"/>
            </w:pPr>
            <w:r w:rsidRPr="00C21991">
              <w:t xml:space="preserve">[89] </w:t>
            </w:r>
            <w:r w:rsidR="008051E3" w:rsidRPr="00C21991">
              <w:t>4.1</w:t>
            </w:r>
          </w:p>
        </w:tc>
        <w:tc>
          <w:tcPr>
            <w:tcW w:w="1021" w:type="dxa"/>
          </w:tcPr>
          <w:p w14:paraId="74027713" w14:textId="77777777" w:rsidR="00EB51F1" w:rsidRPr="00C21991" w:rsidRDefault="00EB51F1">
            <w:pPr>
              <w:pStyle w:val="TAL"/>
            </w:pPr>
            <w:r w:rsidRPr="00C21991">
              <w:t>c36</w:t>
            </w:r>
          </w:p>
        </w:tc>
        <w:tc>
          <w:tcPr>
            <w:tcW w:w="1021" w:type="dxa"/>
          </w:tcPr>
          <w:p w14:paraId="1D9EFCA8" w14:textId="77777777" w:rsidR="00EB51F1" w:rsidRPr="00C21991" w:rsidRDefault="00EB51F1">
            <w:pPr>
              <w:pStyle w:val="TAL"/>
            </w:pPr>
            <w:r w:rsidRPr="00C21991">
              <w:t>c36</w:t>
            </w:r>
          </w:p>
        </w:tc>
      </w:tr>
      <w:tr w:rsidR="00847F92" w:rsidRPr="00C21991" w14:paraId="30150A87" w14:textId="77777777" w:rsidTr="00847F92">
        <w:tc>
          <w:tcPr>
            <w:tcW w:w="851" w:type="dxa"/>
          </w:tcPr>
          <w:p w14:paraId="3CA68D0A" w14:textId="77777777" w:rsidR="00847F92" w:rsidRPr="00C21991" w:rsidRDefault="00847F92" w:rsidP="00847F92">
            <w:pPr>
              <w:pStyle w:val="TAL"/>
            </w:pPr>
            <w:r w:rsidRPr="00C21991">
              <w:t>16B</w:t>
            </w:r>
          </w:p>
        </w:tc>
        <w:tc>
          <w:tcPr>
            <w:tcW w:w="2665" w:type="dxa"/>
          </w:tcPr>
          <w:p w14:paraId="5C7D7C97" w14:textId="77777777" w:rsidR="00847F92" w:rsidRPr="00C21991" w:rsidRDefault="00847F92" w:rsidP="00847F92">
            <w:pPr>
              <w:pStyle w:val="TAL"/>
            </w:pPr>
            <w:r w:rsidRPr="00C21991">
              <w:t>Geolocation-Routing</w:t>
            </w:r>
          </w:p>
        </w:tc>
        <w:tc>
          <w:tcPr>
            <w:tcW w:w="1021" w:type="dxa"/>
          </w:tcPr>
          <w:p w14:paraId="5521A364" w14:textId="77777777" w:rsidR="00847F92" w:rsidRPr="00C21991" w:rsidRDefault="00847F92" w:rsidP="00847F92">
            <w:pPr>
              <w:pStyle w:val="TAL"/>
            </w:pPr>
            <w:r w:rsidRPr="00C21991">
              <w:t>[89] 4.1</w:t>
            </w:r>
          </w:p>
        </w:tc>
        <w:tc>
          <w:tcPr>
            <w:tcW w:w="1021" w:type="dxa"/>
          </w:tcPr>
          <w:p w14:paraId="06861ACF" w14:textId="77777777" w:rsidR="00847F92" w:rsidRPr="00C21991" w:rsidRDefault="00847F92" w:rsidP="00847F92">
            <w:pPr>
              <w:pStyle w:val="TAL"/>
            </w:pPr>
            <w:r w:rsidRPr="00C21991">
              <w:t>c35</w:t>
            </w:r>
          </w:p>
        </w:tc>
        <w:tc>
          <w:tcPr>
            <w:tcW w:w="1021" w:type="dxa"/>
          </w:tcPr>
          <w:p w14:paraId="61BF24C1" w14:textId="77777777" w:rsidR="00847F92" w:rsidRPr="00C21991" w:rsidRDefault="00847F92" w:rsidP="00847F92">
            <w:pPr>
              <w:pStyle w:val="TAL"/>
            </w:pPr>
            <w:r w:rsidRPr="00C21991">
              <w:t>c35</w:t>
            </w:r>
          </w:p>
        </w:tc>
        <w:tc>
          <w:tcPr>
            <w:tcW w:w="1021" w:type="dxa"/>
          </w:tcPr>
          <w:p w14:paraId="7CF1EABC" w14:textId="77777777" w:rsidR="00847F92" w:rsidRPr="00C21991" w:rsidRDefault="00847F92" w:rsidP="00847F92">
            <w:pPr>
              <w:pStyle w:val="TAL"/>
            </w:pPr>
            <w:r w:rsidRPr="00C21991">
              <w:t>[89] 4.1</w:t>
            </w:r>
          </w:p>
        </w:tc>
        <w:tc>
          <w:tcPr>
            <w:tcW w:w="1021" w:type="dxa"/>
          </w:tcPr>
          <w:p w14:paraId="67C71A57" w14:textId="77777777" w:rsidR="00847F92" w:rsidRPr="00C21991" w:rsidRDefault="00847F92" w:rsidP="00847F92">
            <w:pPr>
              <w:pStyle w:val="TAL"/>
            </w:pPr>
            <w:r w:rsidRPr="00C21991">
              <w:t>c36</w:t>
            </w:r>
          </w:p>
        </w:tc>
        <w:tc>
          <w:tcPr>
            <w:tcW w:w="1021" w:type="dxa"/>
          </w:tcPr>
          <w:p w14:paraId="5C4A791C" w14:textId="77777777" w:rsidR="00847F92" w:rsidRPr="00C21991" w:rsidRDefault="00847F92" w:rsidP="00847F92">
            <w:pPr>
              <w:pStyle w:val="TAL"/>
            </w:pPr>
            <w:r w:rsidRPr="00C21991">
              <w:t>c36</w:t>
            </w:r>
          </w:p>
        </w:tc>
      </w:tr>
      <w:tr w:rsidR="00EB51F1" w:rsidRPr="00C21991" w14:paraId="63650B84" w14:textId="77777777">
        <w:tc>
          <w:tcPr>
            <w:tcW w:w="851" w:type="dxa"/>
          </w:tcPr>
          <w:p w14:paraId="3241B157" w14:textId="77777777" w:rsidR="00EB51F1" w:rsidRPr="00C21991" w:rsidRDefault="00EB51F1">
            <w:pPr>
              <w:pStyle w:val="TAL"/>
            </w:pPr>
            <w:r w:rsidRPr="00C21991">
              <w:t>16</w:t>
            </w:r>
            <w:r w:rsidR="00847F92" w:rsidRPr="00C21991">
              <w:t>C</w:t>
            </w:r>
          </w:p>
        </w:tc>
        <w:tc>
          <w:tcPr>
            <w:tcW w:w="2665" w:type="dxa"/>
          </w:tcPr>
          <w:p w14:paraId="1D3D1759" w14:textId="77777777" w:rsidR="00EB51F1" w:rsidRPr="00C21991" w:rsidRDefault="00EB51F1">
            <w:pPr>
              <w:pStyle w:val="TAL"/>
            </w:pPr>
            <w:r w:rsidRPr="00C21991">
              <w:t>History-Info</w:t>
            </w:r>
          </w:p>
        </w:tc>
        <w:tc>
          <w:tcPr>
            <w:tcW w:w="1021" w:type="dxa"/>
          </w:tcPr>
          <w:p w14:paraId="4BB56269" w14:textId="77777777" w:rsidR="00EB51F1" w:rsidRPr="00C21991" w:rsidRDefault="00EB51F1">
            <w:pPr>
              <w:pStyle w:val="TAL"/>
            </w:pPr>
            <w:r w:rsidRPr="00C21991">
              <w:t>[66] 4.1</w:t>
            </w:r>
          </w:p>
        </w:tc>
        <w:tc>
          <w:tcPr>
            <w:tcW w:w="1021" w:type="dxa"/>
          </w:tcPr>
          <w:p w14:paraId="088D2F03" w14:textId="77777777" w:rsidR="00EB51F1" w:rsidRPr="00C21991" w:rsidRDefault="00EB51F1">
            <w:pPr>
              <w:pStyle w:val="TAL"/>
            </w:pPr>
            <w:r w:rsidRPr="00C21991">
              <w:t>c31</w:t>
            </w:r>
          </w:p>
        </w:tc>
        <w:tc>
          <w:tcPr>
            <w:tcW w:w="1021" w:type="dxa"/>
          </w:tcPr>
          <w:p w14:paraId="2B5149E7" w14:textId="77777777" w:rsidR="00EB51F1" w:rsidRPr="00C21991" w:rsidRDefault="00EB51F1">
            <w:pPr>
              <w:pStyle w:val="TAL"/>
            </w:pPr>
            <w:r w:rsidRPr="00C21991">
              <w:t>c31</w:t>
            </w:r>
          </w:p>
        </w:tc>
        <w:tc>
          <w:tcPr>
            <w:tcW w:w="1021" w:type="dxa"/>
          </w:tcPr>
          <w:p w14:paraId="688CE527" w14:textId="77777777" w:rsidR="00EB51F1" w:rsidRPr="00C21991" w:rsidRDefault="00EB51F1">
            <w:pPr>
              <w:pStyle w:val="TAL"/>
            </w:pPr>
            <w:r w:rsidRPr="00C21991">
              <w:t>[66] 4.1</w:t>
            </w:r>
          </w:p>
        </w:tc>
        <w:tc>
          <w:tcPr>
            <w:tcW w:w="1021" w:type="dxa"/>
          </w:tcPr>
          <w:p w14:paraId="003FF8E4" w14:textId="77777777" w:rsidR="00EB51F1" w:rsidRPr="00C21991" w:rsidRDefault="00EB51F1">
            <w:pPr>
              <w:pStyle w:val="TAL"/>
            </w:pPr>
            <w:r w:rsidRPr="00C21991">
              <w:t>c31</w:t>
            </w:r>
          </w:p>
        </w:tc>
        <w:tc>
          <w:tcPr>
            <w:tcW w:w="1021" w:type="dxa"/>
          </w:tcPr>
          <w:p w14:paraId="313BEFA3" w14:textId="77777777" w:rsidR="00EB51F1" w:rsidRPr="00C21991" w:rsidRDefault="00EB51F1">
            <w:pPr>
              <w:pStyle w:val="TAL"/>
            </w:pPr>
            <w:r w:rsidRPr="00C21991">
              <w:t>c31</w:t>
            </w:r>
          </w:p>
        </w:tc>
      </w:tr>
      <w:tr w:rsidR="00755651" w:rsidRPr="00C21991" w14:paraId="0C702C5C" w14:textId="77777777">
        <w:tc>
          <w:tcPr>
            <w:tcW w:w="851" w:type="dxa"/>
          </w:tcPr>
          <w:p w14:paraId="3677C43C" w14:textId="77777777" w:rsidR="00755651" w:rsidRPr="00C21991" w:rsidRDefault="00755651" w:rsidP="00755651">
            <w:pPr>
              <w:pStyle w:val="TAL"/>
            </w:pPr>
            <w:r w:rsidRPr="00C21991">
              <w:t>16</w:t>
            </w:r>
            <w:r w:rsidR="00847F92" w:rsidRPr="00C21991">
              <w:t>D</w:t>
            </w:r>
          </w:p>
        </w:tc>
        <w:tc>
          <w:tcPr>
            <w:tcW w:w="2665" w:type="dxa"/>
          </w:tcPr>
          <w:p w14:paraId="2BB00040" w14:textId="77777777" w:rsidR="00755651" w:rsidRPr="00C21991" w:rsidRDefault="00755651" w:rsidP="00755651">
            <w:pPr>
              <w:pStyle w:val="TAL"/>
            </w:pPr>
            <w:r w:rsidRPr="00C21991">
              <w:t>Max-Breadth</w:t>
            </w:r>
          </w:p>
        </w:tc>
        <w:tc>
          <w:tcPr>
            <w:tcW w:w="1021" w:type="dxa"/>
          </w:tcPr>
          <w:p w14:paraId="1A06518C" w14:textId="77777777" w:rsidR="00755651" w:rsidRPr="00C21991" w:rsidRDefault="00755651" w:rsidP="00755651">
            <w:pPr>
              <w:pStyle w:val="TAL"/>
            </w:pPr>
            <w:r w:rsidRPr="00C21991">
              <w:t>[117] 5.8</w:t>
            </w:r>
          </w:p>
        </w:tc>
        <w:tc>
          <w:tcPr>
            <w:tcW w:w="1021" w:type="dxa"/>
          </w:tcPr>
          <w:p w14:paraId="7F732778" w14:textId="77777777" w:rsidR="00755651" w:rsidRPr="00C21991" w:rsidRDefault="00755651" w:rsidP="00755651">
            <w:pPr>
              <w:pStyle w:val="TAL"/>
            </w:pPr>
            <w:r w:rsidRPr="00C21991">
              <w:t>c47</w:t>
            </w:r>
          </w:p>
        </w:tc>
        <w:tc>
          <w:tcPr>
            <w:tcW w:w="1021" w:type="dxa"/>
          </w:tcPr>
          <w:p w14:paraId="7FBE2EF6" w14:textId="77777777" w:rsidR="00755651" w:rsidRPr="00C21991" w:rsidRDefault="00755651" w:rsidP="00755651">
            <w:pPr>
              <w:pStyle w:val="TAL"/>
            </w:pPr>
            <w:r w:rsidRPr="00C21991">
              <w:t>c47</w:t>
            </w:r>
          </w:p>
        </w:tc>
        <w:tc>
          <w:tcPr>
            <w:tcW w:w="1021" w:type="dxa"/>
          </w:tcPr>
          <w:p w14:paraId="3E1C83AF" w14:textId="77777777" w:rsidR="00755651" w:rsidRPr="00C21991" w:rsidRDefault="00755651" w:rsidP="00755651">
            <w:pPr>
              <w:pStyle w:val="TAL"/>
            </w:pPr>
            <w:r w:rsidRPr="00C21991">
              <w:t>[117] 5.8</w:t>
            </w:r>
          </w:p>
        </w:tc>
        <w:tc>
          <w:tcPr>
            <w:tcW w:w="1021" w:type="dxa"/>
          </w:tcPr>
          <w:p w14:paraId="66F4B533" w14:textId="77777777" w:rsidR="00755651" w:rsidRPr="00C21991" w:rsidRDefault="00755651" w:rsidP="00755651">
            <w:pPr>
              <w:pStyle w:val="TAL"/>
            </w:pPr>
            <w:r w:rsidRPr="00C21991">
              <w:t>c48</w:t>
            </w:r>
          </w:p>
        </w:tc>
        <w:tc>
          <w:tcPr>
            <w:tcW w:w="1021" w:type="dxa"/>
          </w:tcPr>
          <w:p w14:paraId="54D8638E" w14:textId="77777777" w:rsidR="00755651" w:rsidRPr="00C21991" w:rsidRDefault="00755651" w:rsidP="00755651">
            <w:pPr>
              <w:pStyle w:val="TAL"/>
            </w:pPr>
            <w:r w:rsidRPr="00C21991">
              <w:t>c48</w:t>
            </w:r>
          </w:p>
        </w:tc>
      </w:tr>
      <w:tr w:rsidR="00EB51F1" w:rsidRPr="00C21991" w14:paraId="352C705C" w14:textId="77777777">
        <w:tc>
          <w:tcPr>
            <w:tcW w:w="851" w:type="dxa"/>
          </w:tcPr>
          <w:p w14:paraId="46627CDE" w14:textId="77777777" w:rsidR="00EB51F1" w:rsidRPr="00C21991" w:rsidRDefault="00EB51F1">
            <w:pPr>
              <w:pStyle w:val="TAL"/>
            </w:pPr>
            <w:r w:rsidRPr="00C21991">
              <w:t>17</w:t>
            </w:r>
          </w:p>
        </w:tc>
        <w:tc>
          <w:tcPr>
            <w:tcW w:w="2665" w:type="dxa"/>
          </w:tcPr>
          <w:p w14:paraId="4B5D3A5F" w14:textId="77777777" w:rsidR="00EB51F1" w:rsidRPr="00C21991" w:rsidRDefault="00EB51F1">
            <w:pPr>
              <w:pStyle w:val="TAL"/>
            </w:pPr>
            <w:r w:rsidRPr="00C21991">
              <w:t>Max-Forwards</w:t>
            </w:r>
          </w:p>
        </w:tc>
        <w:tc>
          <w:tcPr>
            <w:tcW w:w="1021" w:type="dxa"/>
          </w:tcPr>
          <w:p w14:paraId="529533AA" w14:textId="77777777" w:rsidR="00EB51F1" w:rsidRPr="00C21991" w:rsidRDefault="00EB51F1">
            <w:pPr>
              <w:pStyle w:val="TAL"/>
            </w:pPr>
            <w:r w:rsidRPr="00C21991">
              <w:t>[26] 20.22</w:t>
            </w:r>
          </w:p>
        </w:tc>
        <w:tc>
          <w:tcPr>
            <w:tcW w:w="1021" w:type="dxa"/>
          </w:tcPr>
          <w:p w14:paraId="40EBE2D7" w14:textId="77777777" w:rsidR="00EB51F1" w:rsidRPr="00C21991" w:rsidRDefault="00EB51F1">
            <w:pPr>
              <w:pStyle w:val="TAL"/>
            </w:pPr>
            <w:r w:rsidRPr="00C21991">
              <w:t>m</w:t>
            </w:r>
          </w:p>
        </w:tc>
        <w:tc>
          <w:tcPr>
            <w:tcW w:w="1021" w:type="dxa"/>
          </w:tcPr>
          <w:p w14:paraId="346A2307" w14:textId="77777777" w:rsidR="00EB51F1" w:rsidRPr="00C21991" w:rsidRDefault="00EB51F1">
            <w:pPr>
              <w:pStyle w:val="TAL"/>
            </w:pPr>
            <w:r w:rsidRPr="00C21991">
              <w:t>m</w:t>
            </w:r>
          </w:p>
        </w:tc>
        <w:tc>
          <w:tcPr>
            <w:tcW w:w="1021" w:type="dxa"/>
          </w:tcPr>
          <w:p w14:paraId="66CEA3F9" w14:textId="77777777" w:rsidR="00EB51F1" w:rsidRPr="00C21991" w:rsidRDefault="00EB51F1">
            <w:pPr>
              <w:pStyle w:val="TAL"/>
            </w:pPr>
            <w:r w:rsidRPr="00C21991">
              <w:t>[26] 20.22</w:t>
            </w:r>
          </w:p>
        </w:tc>
        <w:tc>
          <w:tcPr>
            <w:tcW w:w="1021" w:type="dxa"/>
          </w:tcPr>
          <w:p w14:paraId="20757EE5" w14:textId="77777777" w:rsidR="00EB51F1" w:rsidRPr="00C21991" w:rsidRDefault="00EB51F1">
            <w:pPr>
              <w:pStyle w:val="TAL"/>
            </w:pPr>
            <w:r w:rsidRPr="00C21991">
              <w:t>m</w:t>
            </w:r>
          </w:p>
        </w:tc>
        <w:tc>
          <w:tcPr>
            <w:tcW w:w="1021" w:type="dxa"/>
          </w:tcPr>
          <w:p w14:paraId="5691DF32" w14:textId="77777777" w:rsidR="00EB51F1" w:rsidRPr="00C21991" w:rsidRDefault="00EB51F1">
            <w:pPr>
              <w:pStyle w:val="TAL"/>
            </w:pPr>
            <w:r w:rsidRPr="00C21991">
              <w:t>m</w:t>
            </w:r>
          </w:p>
        </w:tc>
      </w:tr>
      <w:tr w:rsidR="00EB51F1" w:rsidRPr="00C21991" w14:paraId="494D0B28" w14:textId="77777777">
        <w:tc>
          <w:tcPr>
            <w:tcW w:w="851" w:type="dxa"/>
          </w:tcPr>
          <w:p w14:paraId="04DF422E" w14:textId="77777777" w:rsidR="00EB51F1" w:rsidRPr="00C21991" w:rsidRDefault="00EB51F1">
            <w:pPr>
              <w:pStyle w:val="TAL"/>
            </w:pPr>
            <w:r w:rsidRPr="00C21991">
              <w:t>18</w:t>
            </w:r>
          </w:p>
        </w:tc>
        <w:tc>
          <w:tcPr>
            <w:tcW w:w="2665" w:type="dxa"/>
          </w:tcPr>
          <w:p w14:paraId="03FAA081" w14:textId="77777777" w:rsidR="00EB51F1" w:rsidRPr="00C21991" w:rsidRDefault="00EB51F1">
            <w:pPr>
              <w:pStyle w:val="TAL"/>
            </w:pPr>
            <w:r w:rsidRPr="00C21991">
              <w:t>MIME-Version</w:t>
            </w:r>
          </w:p>
        </w:tc>
        <w:tc>
          <w:tcPr>
            <w:tcW w:w="1021" w:type="dxa"/>
          </w:tcPr>
          <w:p w14:paraId="40EC1469" w14:textId="77777777" w:rsidR="00EB51F1" w:rsidRPr="00C21991" w:rsidRDefault="00EB51F1">
            <w:pPr>
              <w:pStyle w:val="TAL"/>
            </w:pPr>
            <w:r w:rsidRPr="00C21991">
              <w:t>[26] 20.24</w:t>
            </w:r>
          </w:p>
        </w:tc>
        <w:tc>
          <w:tcPr>
            <w:tcW w:w="1021" w:type="dxa"/>
          </w:tcPr>
          <w:p w14:paraId="3BD7C5AE" w14:textId="77777777" w:rsidR="00EB51F1" w:rsidRPr="00C21991" w:rsidRDefault="00EB51F1">
            <w:pPr>
              <w:pStyle w:val="TAL"/>
            </w:pPr>
            <w:r w:rsidRPr="00C21991">
              <w:t>m</w:t>
            </w:r>
          </w:p>
        </w:tc>
        <w:tc>
          <w:tcPr>
            <w:tcW w:w="1021" w:type="dxa"/>
          </w:tcPr>
          <w:p w14:paraId="5FC76D44" w14:textId="77777777" w:rsidR="00EB51F1" w:rsidRPr="00C21991" w:rsidRDefault="00EB51F1">
            <w:pPr>
              <w:pStyle w:val="TAL"/>
            </w:pPr>
            <w:r w:rsidRPr="00C21991">
              <w:t>m</w:t>
            </w:r>
          </w:p>
        </w:tc>
        <w:tc>
          <w:tcPr>
            <w:tcW w:w="1021" w:type="dxa"/>
          </w:tcPr>
          <w:p w14:paraId="00B7A75E" w14:textId="77777777" w:rsidR="00EB51F1" w:rsidRPr="00C21991" w:rsidRDefault="00EB51F1">
            <w:pPr>
              <w:pStyle w:val="TAL"/>
            </w:pPr>
            <w:r w:rsidRPr="00C21991">
              <w:t>[26] 20.24</w:t>
            </w:r>
          </w:p>
        </w:tc>
        <w:tc>
          <w:tcPr>
            <w:tcW w:w="1021" w:type="dxa"/>
          </w:tcPr>
          <w:p w14:paraId="209C7693" w14:textId="77777777" w:rsidR="00EB51F1" w:rsidRPr="00C21991" w:rsidRDefault="00EB51F1">
            <w:pPr>
              <w:pStyle w:val="TAL"/>
            </w:pPr>
            <w:proofErr w:type="spellStart"/>
            <w:r w:rsidRPr="00C21991">
              <w:t>i</w:t>
            </w:r>
            <w:proofErr w:type="spellEnd"/>
          </w:p>
        </w:tc>
        <w:tc>
          <w:tcPr>
            <w:tcW w:w="1021" w:type="dxa"/>
          </w:tcPr>
          <w:p w14:paraId="2D7DAC70" w14:textId="77777777" w:rsidR="00EB51F1" w:rsidRPr="00C21991" w:rsidRDefault="00EB51F1">
            <w:pPr>
              <w:pStyle w:val="TAL"/>
            </w:pPr>
            <w:proofErr w:type="spellStart"/>
            <w:r w:rsidRPr="00C21991">
              <w:t>i</w:t>
            </w:r>
            <w:proofErr w:type="spellEnd"/>
          </w:p>
        </w:tc>
      </w:tr>
      <w:tr w:rsidR="00EB51F1" w:rsidRPr="00C21991" w14:paraId="2BF9953D" w14:textId="77777777">
        <w:tc>
          <w:tcPr>
            <w:tcW w:w="851" w:type="dxa"/>
          </w:tcPr>
          <w:p w14:paraId="2BB1E426" w14:textId="77777777" w:rsidR="00EB51F1" w:rsidRPr="00C21991" w:rsidRDefault="00EB51F1">
            <w:pPr>
              <w:pStyle w:val="TAL"/>
            </w:pPr>
            <w:r w:rsidRPr="00C21991">
              <w:t>18A</w:t>
            </w:r>
          </w:p>
        </w:tc>
        <w:tc>
          <w:tcPr>
            <w:tcW w:w="2665" w:type="dxa"/>
          </w:tcPr>
          <w:p w14:paraId="628A4318" w14:textId="77777777" w:rsidR="00EB51F1" w:rsidRPr="00C21991" w:rsidRDefault="00EB51F1">
            <w:pPr>
              <w:pStyle w:val="TAL"/>
            </w:pPr>
            <w:r w:rsidRPr="00C21991">
              <w:t>Organization</w:t>
            </w:r>
          </w:p>
        </w:tc>
        <w:tc>
          <w:tcPr>
            <w:tcW w:w="1021" w:type="dxa"/>
          </w:tcPr>
          <w:p w14:paraId="6D3CDFE2" w14:textId="77777777" w:rsidR="00EB51F1" w:rsidRPr="00C21991" w:rsidRDefault="00EB51F1">
            <w:pPr>
              <w:pStyle w:val="TAL"/>
            </w:pPr>
            <w:r w:rsidRPr="00C21991">
              <w:t>[26] 20.25</w:t>
            </w:r>
          </w:p>
        </w:tc>
        <w:tc>
          <w:tcPr>
            <w:tcW w:w="1021" w:type="dxa"/>
          </w:tcPr>
          <w:p w14:paraId="5365DE15" w14:textId="77777777" w:rsidR="00EB51F1" w:rsidRPr="00C21991" w:rsidRDefault="00EB51F1">
            <w:pPr>
              <w:pStyle w:val="TAL"/>
            </w:pPr>
            <w:r w:rsidRPr="00C21991">
              <w:t>m</w:t>
            </w:r>
          </w:p>
        </w:tc>
        <w:tc>
          <w:tcPr>
            <w:tcW w:w="1021" w:type="dxa"/>
          </w:tcPr>
          <w:p w14:paraId="0605A493" w14:textId="77777777" w:rsidR="00EB51F1" w:rsidRPr="00C21991" w:rsidRDefault="00EB51F1">
            <w:pPr>
              <w:pStyle w:val="TAL"/>
            </w:pPr>
            <w:r w:rsidRPr="00C21991">
              <w:t>m</w:t>
            </w:r>
          </w:p>
        </w:tc>
        <w:tc>
          <w:tcPr>
            <w:tcW w:w="1021" w:type="dxa"/>
          </w:tcPr>
          <w:p w14:paraId="21873FD2" w14:textId="77777777" w:rsidR="00EB51F1" w:rsidRPr="00C21991" w:rsidRDefault="00EB51F1">
            <w:pPr>
              <w:pStyle w:val="TAL"/>
            </w:pPr>
            <w:r w:rsidRPr="00C21991">
              <w:t>[26] 20.25</w:t>
            </w:r>
          </w:p>
        </w:tc>
        <w:tc>
          <w:tcPr>
            <w:tcW w:w="1021" w:type="dxa"/>
          </w:tcPr>
          <w:p w14:paraId="5CA81967" w14:textId="77777777" w:rsidR="00EB51F1" w:rsidRPr="00C21991" w:rsidRDefault="00EB51F1">
            <w:pPr>
              <w:pStyle w:val="TAL"/>
            </w:pPr>
            <w:r w:rsidRPr="00C21991">
              <w:t>c3</w:t>
            </w:r>
          </w:p>
        </w:tc>
        <w:tc>
          <w:tcPr>
            <w:tcW w:w="1021" w:type="dxa"/>
          </w:tcPr>
          <w:p w14:paraId="37E37483" w14:textId="77777777" w:rsidR="00EB51F1" w:rsidRPr="00C21991" w:rsidRDefault="00EB51F1">
            <w:pPr>
              <w:pStyle w:val="TAL"/>
            </w:pPr>
            <w:r w:rsidRPr="00C21991">
              <w:t>c3</w:t>
            </w:r>
          </w:p>
        </w:tc>
      </w:tr>
      <w:tr w:rsidR="00EB51F1" w:rsidRPr="00C21991" w14:paraId="3B1FDCCE" w14:textId="77777777">
        <w:tc>
          <w:tcPr>
            <w:tcW w:w="851" w:type="dxa"/>
          </w:tcPr>
          <w:p w14:paraId="20DF2239" w14:textId="77777777" w:rsidR="00EB51F1" w:rsidRPr="00C21991" w:rsidRDefault="00EB51F1">
            <w:pPr>
              <w:pStyle w:val="TAL"/>
            </w:pPr>
            <w:r w:rsidRPr="00C21991">
              <w:t>18B</w:t>
            </w:r>
          </w:p>
        </w:tc>
        <w:tc>
          <w:tcPr>
            <w:tcW w:w="2665" w:type="dxa"/>
          </w:tcPr>
          <w:p w14:paraId="2B30AF1D" w14:textId="77777777" w:rsidR="00EB51F1" w:rsidRPr="00C21991" w:rsidRDefault="00EB51F1">
            <w:pPr>
              <w:pStyle w:val="TAL"/>
            </w:pPr>
            <w:r w:rsidRPr="00C21991">
              <w:t>P-Access-Network-Info</w:t>
            </w:r>
          </w:p>
        </w:tc>
        <w:tc>
          <w:tcPr>
            <w:tcW w:w="1021" w:type="dxa"/>
          </w:tcPr>
          <w:p w14:paraId="05BAAD2D" w14:textId="77777777" w:rsidR="00EB51F1" w:rsidRPr="00C21991" w:rsidRDefault="00EB51F1">
            <w:pPr>
              <w:pStyle w:val="TAL"/>
            </w:pPr>
            <w:r w:rsidRPr="00C21991">
              <w:t>[52] 4.4</w:t>
            </w:r>
            <w:r w:rsidR="00A6568A" w:rsidRPr="00C21991">
              <w:t xml:space="preserve">, [234] </w:t>
            </w:r>
            <w:r w:rsidR="001F7DC1" w:rsidRPr="00C21991">
              <w:t>2</w:t>
            </w:r>
          </w:p>
        </w:tc>
        <w:tc>
          <w:tcPr>
            <w:tcW w:w="1021" w:type="dxa"/>
          </w:tcPr>
          <w:p w14:paraId="65924F51" w14:textId="77777777" w:rsidR="00EB51F1" w:rsidRPr="00C21991" w:rsidRDefault="00EB51F1">
            <w:pPr>
              <w:pStyle w:val="TAL"/>
            </w:pPr>
            <w:r w:rsidRPr="00C21991">
              <w:t>c22</w:t>
            </w:r>
          </w:p>
        </w:tc>
        <w:tc>
          <w:tcPr>
            <w:tcW w:w="1021" w:type="dxa"/>
          </w:tcPr>
          <w:p w14:paraId="38F9CA91" w14:textId="77777777" w:rsidR="00EB51F1" w:rsidRPr="00C21991" w:rsidRDefault="00EB51F1">
            <w:pPr>
              <w:pStyle w:val="TAL"/>
            </w:pPr>
            <w:r w:rsidRPr="00C21991">
              <w:t>c22</w:t>
            </w:r>
          </w:p>
        </w:tc>
        <w:tc>
          <w:tcPr>
            <w:tcW w:w="1021" w:type="dxa"/>
          </w:tcPr>
          <w:p w14:paraId="61DCE4FB" w14:textId="77777777" w:rsidR="00EB51F1" w:rsidRPr="00C21991" w:rsidRDefault="00EB51F1">
            <w:pPr>
              <w:pStyle w:val="TAL"/>
            </w:pPr>
            <w:r w:rsidRPr="00C21991">
              <w:t>[52] 4.4</w:t>
            </w:r>
            <w:r w:rsidR="00A6568A" w:rsidRPr="00C21991">
              <w:t xml:space="preserve">, [234] </w:t>
            </w:r>
            <w:r w:rsidR="001F7DC1" w:rsidRPr="00C21991">
              <w:t>2</w:t>
            </w:r>
          </w:p>
        </w:tc>
        <w:tc>
          <w:tcPr>
            <w:tcW w:w="1021" w:type="dxa"/>
          </w:tcPr>
          <w:p w14:paraId="724955E2" w14:textId="77777777" w:rsidR="00EB51F1" w:rsidRPr="00C21991" w:rsidRDefault="00EB51F1">
            <w:pPr>
              <w:pStyle w:val="TAL"/>
            </w:pPr>
            <w:r w:rsidRPr="00C21991">
              <w:t>c23</w:t>
            </w:r>
          </w:p>
        </w:tc>
        <w:tc>
          <w:tcPr>
            <w:tcW w:w="1021" w:type="dxa"/>
          </w:tcPr>
          <w:p w14:paraId="0270C41A" w14:textId="77777777" w:rsidR="00EB51F1" w:rsidRPr="00C21991" w:rsidRDefault="00EB51F1">
            <w:pPr>
              <w:pStyle w:val="TAL"/>
            </w:pPr>
            <w:r w:rsidRPr="00C21991">
              <w:t>c23</w:t>
            </w:r>
          </w:p>
        </w:tc>
      </w:tr>
      <w:tr w:rsidR="00EB51F1" w:rsidRPr="00C21991" w14:paraId="2F473817" w14:textId="77777777">
        <w:tc>
          <w:tcPr>
            <w:tcW w:w="851" w:type="dxa"/>
          </w:tcPr>
          <w:p w14:paraId="5066AFFE" w14:textId="77777777" w:rsidR="00EB51F1" w:rsidRPr="00C21991" w:rsidRDefault="00EB51F1">
            <w:pPr>
              <w:pStyle w:val="TAL"/>
            </w:pPr>
            <w:r w:rsidRPr="00C21991">
              <w:t>18C</w:t>
            </w:r>
          </w:p>
        </w:tc>
        <w:tc>
          <w:tcPr>
            <w:tcW w:w="2665" w:type="dxa"/>
          </w:tcPr>
          <w:p w14:paraId="0E7A75FF" w14:textId="77777777" w:rsidR="00EB51F1" w:rsidRPr="00C21991" w:rsidRDefault="00EB51F1">
            <w:pPr>
              <w:pStyle w:val="TAL"/>
            </w:pPr>
            <w:r w:rsidRPr="00C21991">
              <w:t>P-Asserted-Identity</w:t>
            </w:r>
          </w:p>
        </w:tc>
        <w:tc>
          <w:tcPr>
            <w:tcW w:w="1021" w:type="dxa"/>
          </w:tcPr>
          <w:p w14:paraId="0B0D7F7F" w14:textId="77777777" w:rsidR="00EB51F1" w:rsidRPr="00C21991" w:rsidRDefault="00EB51F1">
            <w:pPr>
              <w:pStyle w:val="TAL"/>
            </w:pPr>
            <w:r w:rsidRPr="00C21991">
              <w:t>[34] 9.1</w:t>
            </w:r>
          </w:p>
        </w:tc>
        <w:tc>
          <w:tcPr>
            <w:tcW w:w="1021" w:type="dxa"/>
          </w:tcPr>
          <w:p w14:paraId="1FE0E608" w14:textId="77777777" w:rsidR="00EB51F1" w:rsidRPr="00C21991" w:rsidRDefault="00EB51F1">
            <w:pPr>
              <w:pStyle w:val="TAL"/>
            </w:pPr>
            <w:r w:rsidRPr="00C21991">
              <w:t>c9</w:t>
            </w:r>
          </w:p>
        </w:tc>
        <w:tc>
          <w:tcPr>
            <w:tcW w:w="1021" w:type="dxa"/>
          </w:tcPr>
          <w:p w14:paraId="11E591E8" w14:textId="77777777" w:rsidR="00EB51F1" w:rsidRPr="00C21991" w:rsidRDefault="00EB51F1">
            <w:pPr>
              <w:pStyle w:val="TAL"/>
            </w:pPr>
            <w:r w:rsidRPr="00C21991">
              <w:t>c9</w:t>
            </w:r>
          </w:p>
        </w:tc>
        <w:tc>
          <w:tcPr>
            <w:tcW w:w="1021" w:type="dxa"/>
          </w:tcPr>
          <w:p w14:paraId="2F1B3252" w14:textId="77777777" w:rsidR="00EB51F1" w:rsidRPr="00C21991" w:rsidRDefault="00EB51F1">
            <w:pPr>
              <w:pStyle w:val="TAL"/>
            </w:pPr>
            <w:r w:rsidRPr="00C21991">
              <w:t>[34] 9.1</w:t>
            </w:r>
          </w:p>
        </w:tc>
        <w:tc>
          <w:tcPr>
            <w:tcW w:w="1021" w:type="dxa"/>
          </w:tcPr>
          <w:p w14:paraId="416640BE" w14:textId="77777777" w:rsidR="00EB51F1" w:rsidRPr="00C21991" w:rsidRDefault="00EB51F1">
            <w:pPr>
              <w:pStyle w:val="TAL"/>
            </w:pPr>
            <w:r w:rsidRPr="00C21991">
              <w:t>c10</w:t>
            </w:r>
          </w:p>
        </w:tc>
        <w:tc>
          <w:tcPr>
            <w:tcW w:w="1021" w:type="dxa"/>
          </w:tcPr>
          <w:p w14:paraId="0ACE8168" w14:textId="77777777" w:rsidR="00EB51F1" w:rsidRPr="00C21991" w:rsidRDefault="00EB51F1">
            <w:pPr>
              <w:pStyle w:val="TAL"/>
            </w:pPr>
            <w:r w:rsidRPr="00C21991">
              <w:t>c10</w:t>
            </w:r>
          </w:p>
        </w:tc>
      </w:tr>
      <w:tr w:rsidR="00FD4A05" w:rsidRPr="00C21991" w14:paraId="4F8A95D0" w14:textId="77777777">
        <w:tc>
          <w:tcPr>
            <w:tcW w:w="851" w:type="dxa"/>
          </w:tcPr>
          <w:p w14:paraId="5A3FA4DE" w14:textId="77777777" w:rsidR="00FD4A05" w:rsidRPr="00C21991" w:rsidRDefault="00FD4A05">
            <w:pPr>
              <w:pStyle w:val="TAL"/>
            </w:pPr>
            <w:r w:rsidRPr="00C21991">
              <w:t>18D</w:t>
            </w:r>
          </w:p>
        </w:tc>
        <w:tc>
          <w:tcPr>
            <w:tcW w:w="2665" w:type="dxa"/>
          </w:tcPr>
          <w:p w14:paraId="56A4C2AC" w14:textId="77777777" w:rsidR="00FD4A05" w:rsidRPr="00C21991" w:rsidRDefault="00FD4A05">
            <w:pPr>
              <w:pStyle w:val="TAL"/>
            </w:pPr>
            <w:r w:rsidRPr="00C21991">
              <w:t>P-Asserted-Service</w:t>
            </w:r>
          </w:p>
        </w:tc>
        <w:tc>
          <w:tcPr>
            <w:tcW w:w="1021" w:type="dxa"/>
          </w:tcPr>
          <w:p w14:paraId="09CD1B27" w14:textId="77777777" w:rsidR="00FD4A05" w:rsidRPr="00C21991" w:rsidRDefault="00FD4A05">
            <w:pPr>
              <w:pStyle w:val="TAL"/>
            </w:pPr>
            <w:r w:rsidRPr="00C21991">
              <w:t>[121] 4.1</w:t>
            </w:r>
          </w:p>
        </w:tc>
        <w:tc>
          <w:tcPr>
            <w:tcW w:w="1021" w:type="dxa"/>
          </w:tcPr>
          <w:p w14:paraId="1C975267" w14:textId="77777777" w:rsidR="00FD4A05" w:rsidRPr="00C21991" w:rsidRDefault="00FD4A05">
            <w:pPr>
              <w:pStyle w:val="TAL"/>
            </w:pPr>
            <w:r w:rsidRPr="00C21991">
              <w:t>c39</w:t>
            </w:r>
          </w:p>
        </w:tc>
        <w:tc>
          <w:tcPr>
            <w:tcW w:w="1021" w:type="dxa"/>
          </w:tcPr>
          <w:p w14:paraId="74410BD6" w14:textId="77777777" w:rsidR="00FD4A05" w:rsidRPr="00C21991" w:rsidRDefault="00FD4A05">
            <w:pPr>
              <w:pStyle w:val="TAL"/>
            </w:pPr>
            <w:r w:rsidRPr="00C21991">
              <w:t>c39</w:t>
            </w:r>
          </w:p>
        </w:tc>
        <w:tc>
          <w:tcPr>
            <w:tcW w:w="1021" w:type="dxa"/>
          </w:tcPr>
          <w:p w14:paraId="7E700973" w14:textId="77777777" w:rsidR="00FD4A05" w:rsidRPr="00C21991" w:rsidRDefault="00FD4A05">
            <w:pPr>
              <w:pStyle w:val="TAL"/>
            </w:pPr>
            <w:r w:rsidRPr="00C21991">
              <w:t>[121] 4.1</w:t>
            </w:r>
          </w:p>
        </w:tc>
        <w:tc>
          <w:tcPr>
            <w:tcW w:w="1021" w:type="dxa"/>
          </w:tcPr>
          <w:p w14:paraId="2B277298" w14:textId="77777777" w:rsidR="00FD4A05" w:rsidRPr="00C21991" w:rsidRDefault="00FD4A05">
            <w:pPr>
              <w:pStyle w:val="TAL"/>
            </w:pPr>
            <w:r w:rsidRPr="00C21991">
              <w:t>c40</w:t>
            </w:r>
          </w:p>
        </w:tc>
        <w:tc>
          <w:tcPr>
            <w:tcW w:w="1021" w:type="dxa"/>
          </w:tcPr>
          <w:p w14:paraId="236407C3" w14:textId="77777777" w:rsidR="00FD4A05" w:rsidRPr="00C21991" w:rsidRDefault="00FD4A05">
            <w:pPr>
              <w:pStyle w:val="TAL"/>
            </w:pPr>
            <w:r w:rsidRPr="00C21991">
              <w:t>c40</w:t>
            </w:r>
          </w:p>
        </w:tc>
      </w:tr>
      <w:tr w:rsidR="00FD4A05" w:rsidRPr="00C21991" w14:paraId="24D99917" w14:textId="77777777">
        <w:tc>
          <w:tcPr>
            <w:tcW w:w="851" w:type="dxa"/>
          </w:tcPr>
          <w:p w14:paraId="12A21B77" w14:textId="77777777" w:rsidR="00FD4A05" w:rsidRPr="00C21991" w:rsidRDefault="00FD4A05">
            <w:pPr>
              <w:pStyle w:val="TAL"/>
            </w:pPr>
            <w:r w:rsidRPr="00C21991">
              <w:t>18E</w:t>
            </w:r>
          </w:p>
        </w:tc>
        <w:tc>
          <w:tcPr>
            <w:tcW w:w="2665" w:type="dxa"/>
          </w:tcPr>
          <w:p w14:paraId="700461F8" w14:textId="77777777" w:rsidR="00FD4A05" w:rsidRPr="00C21991" w:rsidRDefault="00FD4A05">
            <w:pPr>
              <w:pStyle w:val="TAL"/>
            </w:pPr>
            <w:r w:rsidRPr="00C21991">
              <w:t>P-Called-Party-ID</w:t>
            </w:r>
          </w:p>
        </w:tc>
        <w:tc>
          <w:tcPr>
            <w:tcW w:w="1021" w:type="dxa"/>
          </w:tcPr>
          <w:p w14:paraId="732F5AB5" w14:textId="77777777" w:rsidR="00FD4A05" w:rsidRPr="00C21991" w:rsidRDefault="00FD4A05">
            <w:pPr>
              <w:pStyle w:val="TAL"/>
            </w:pPr>
            <w:r w:rsidRPr="00C21991">
              <w:t>[52] 4.2</w:t>
            </w:r>
          </w:p>
        </w:tc>
        <w:tc>
          <w:tcPr>
            <w:tcW w:w="1021" w:type="dxa"/>
          </w:tcPr>
          <w:p w14:paraId="7AB7B614" w14:textId="77777777" w:rsidR="00FD4A05" w:rsidRPr="00C21991" w:rsidRDefault="00FD4A05">
            <w:pPr>
              <w:pStyle w:val="TAL"/>
            </w:pPr>
            <w:r w:rsidRPr="00C21991">
              <w:t>c13</w:t>
            </w:r>
          </w:p>
        </w:tc>
        <w:tc>
          <w:tcPr>
            <w:tcW w:w="1021" w:type="dxa"/>
          </w:tcPr>
          <w:p w14:paraId="74D125DB" w14:textId="77777777" w:rsidR="00FD4A05" w:rsidRPr="00C21991" w:rsidRDefault="00FD4A05">
            <w:pPr>
              <w:pStyle w:val="TAL"/>
            </w:pPr>
            <w:r w:rsidRPr="00C21991">
              <w:t>c13</w:t>
            </w:r>
          </w:p>
        </w:tc>
        <w:tc>
          <w:tcPr>
            <w:tcW w:w="1021" w:type="dxa"/>
          </w:tcPr>
          <w:p w14:paraId="16A647DC" w14:textId="77777777" w:rsidR="00FD4A05" w:rsidRPr="00C21991" w:rsidRDefault="00FD4A05">
            <w:pPr>
              <w:pStyle w:val="TAL"/>
            </w:pPr>
            <w:r w:rsidRPr="00C21991">
              <w:t>[52] 4.2</w:t>
            </w:r>
          </w:p>
        </w:tc>
        <w:tc>
          <w:tcPr>
            <w:tcW w:w="1021" w:type="dxa"/>
          </w:tcPr>
          <w:p w14:paraId="041F7BCC" w14:textId="77777777" w:rsidR="00FD4A05" w:rsidRPr="00C21991" w:rsidRDefault="00FD4A05">
            <w:pPr>
              <w:pStyle w:val="TAL"/>
            </w:pPr>
            <w:r w:rsidRPr="00C21991">
              <w:t>c14</w:t>
            </w:r>
          </w:p>
        </w:tc>
        <w:tc>
          <w:tcPr>
            <w:tcW w:w="1021" w:type="dxa"/>
          </w:tcPr>
          <w:p w14:paraId="46DCEF6A" w14:textId="77777777" w:rsidR="00FD4A05" w:rsidRPr="00C21991" w:rsidRDefault="00FD4A05">
            <w:pPr>
              <w:pStyle w:val="TAL"/>
            </w:pPr>
            <w:r w:rsidRPr="00C21991">
              <w:t>c15</w:t>
            </w:r>
          </w:p>
        </w:tc>
      </w:tr>
      <w:tr w:rsidR="00FD4A05" w:rsidRPr="00C21991" w14:paraId="0BACC0AE" w14:textId="77777777">
        <w:tc>
          <w:tcPr>
            <w:tcW w:w="851" w:type="dxa"/>
          </w:tcPr>
          <w:p w14:paraId="4AD2CA31" w14:textId="77777777" w:rsidR="00FD4A05" w:rsidRPr="00C21991" w:rsidRDefault="00FD4A05">
            <w:pPr>
              <w:pStyle w:val="TAL"/>
            </w:pPr>
            <w:r w:rsidRPr="00C21991">
              <w:t>18F</w:t>
            </w:r>
          </w:p>
        </w:tc>
        <w:tc>
          <w:tcPr>
            <w:tcW w:w="2665" w:type="dxa"/>
          </w:tcPr>
          <w:p w14:paraId="13A3948B" w14:textId="77777777" w:rsidR="00FD4A05" w:rsidRPr="00C21991" w:rsidRDefault="00FD4A05">
            <w:pPr>
              <w:pStyle w:val="TAL"/>
            </w:pPr>
            <w:r w:rsidRPr="00C21991">
              <w:t>P-Charging-Function-Addresses</w:t>
            </w:r>
          </w:p>
        </w:tc>
        <w:tc>
          <w:tcPr>
            <w:tcW w:w="1021" w:type="dxa"/>
          </w:tcPr>
          <w:p w14:paraId="05864AB4" w14:textId="77777777" w:rsidR="00FD4A05" w:rsidRPr="00C21991" w:rsidRDefault="00FD4A05">
            <w:pPr>
              <w:pStyle w:val="TAL"/>
            </w:pPr>
            <w:r w:rsidRPr="00C21991">
              <w:t>[52] 4.5</w:t>
            </w:r>
          </w:p>
        </w:tc>
        <w:tc>
          <w:tcPr>
            <w:tcW w:w="1021" w:type="dxa"/>
          </w:tcPr>
          <w:p w14:paraId="0BEC8355" w14:textId="77777777" w:rsidR="00FD4A05" w:rsidRPr="00C21991" w:rsidRDefault="00FD4A05">
            <w:pPr>
              <w:pStyle w:val="TAL"/>
            </w:pPr>
            <w:r w:rsidRPr="00C21991">
              <w:t>c20</w:t>
            </w:r>
          </w:p>
        </w:tc>
        <w:tc>
          <w:tcPr>
            <w:tcW w:w="1021" w:type="dxa"/>
          </w:tcPr>
          <w:p w14:paraId="0B77003D" w14:textId="77777777" w:rsidR="00FD4A05" w:rsidRPr="00C21991" w:rsidRDefault="00FD4A05">
            <w:pPr>
              <w:pStyle w:val="TAL"/>
            </w:pPr>
            <w:r w:rsidRPr="00C21991">
              <w:t>c20</w:t>
            </w:r>
          </w:p>
        </w:tc>
        <w:tc>
          <w:tcPr>
            <w:tcW w:w="1021" w:type="dxa"/>
          </w:tcPr>
          <w:p w14:paraId="6F50EC04" w14:textId="77777777" w:rsidR="00FD4A05" w:rsidRPr="00C21991" w:rsidRDefault="00FD4A05">
            <w:pPr>
              <w:pStyle w:val="TAL"/>
            </w:pPr>
            <w:r w:rsidRPr="00C21991">
              <w:t>[52] 4.5</w:t>
            </w:r>
          </w:p>
        </w:tc>
        <w:tc>
          <w:tcPr>
            <w:tcW w:w="1021" w:type="dxa"/>
          </w:tcPr>
          <w:p w14:paraId="0E7B36B7" w14:textId="77777777" w:rsidR="00FD4A05" w:rsidRPr="00C21991" w:rsidRDefault="00FD4A05">
            <w:pPr>
              <w:pStyle w:val="TAL"/>
            </w:pPr>
            <w:r w:rsidRPr="00C21991">
              <w:t>c21</w:t>
            </w:r>
          </w:p>
        </w:tc>
        <w:tc>
          <w:tcPr>
            <w:tcW w:w="1021" w:type="dxa"/>
          </w:tcPr>
          <w:p w14:paraId="27EEB544" w14:textId="77777777" w:rsidR="00FD4A05" w:rsidRPr="00C21991" w:rsidRDefault="00FD4A05">
            <w:pPr>
              <w:pStyle w:val="TAL"/>
            </w:pPr>
            <w:r w:rsidRPr="00C21991">
              <w:t>c21</w:t>
            </w:r>
          </w:p>
        </w:tc>
      </w:tr>
      <w:tr w:rsidR="00FD4A05" w:rsidRPr="00C21991" w14:paraId="125428DA" w14:textId="77777777">
        <w:tc>
          <w:tcPr>
            <w:tcW w:w="851" w:type="dxa"/>
          </w:tcPr>
          <w:p w14:paraId="7D6897EB" w14:textId="77777777" w:rsidR="00FD4A05" w:rsidRPr="00C21991" w:rsidRDefault="00FD4A05">
            <w:pPr>
              <w:pStyle w:val="TAL"/>
            </w:pPr>
            <w:r w:rsidRPr="00C21991">
              <w:t>18G</w:t>
            </w:r>
          </w:p>
        </w:tc>
        <w:tc>
          <w:tcPr>
            <w:tcW w:w="2665" w:type="dxa"/>
          </w:tcPr>
          <w:p w14:paraId="309901DE" w14:textId="77777777" w:rsidR="00FD4A05" w:rsidRPr="00C21991" w:rsidRDefault="00FD4A05">
            <w:pPr>
              <w:pStyle w:val="TAL"/>
            </w:pPr>
            <w:r w:rsidRPr="00C21991">
              <w:t>P-Charging-Vector</w:t>
            </w:r>
          </w:p>
        </w:tc>
        <w:tc>
          <w:tcPr>
            <w:tcW w:w="1021" w:type="dxa"/>
          </w:tcPr>
          <w:p w14:paraId="78E95FE9" w14:textId="77777777" w:rsidR="00FD4A05" w:rsidRPr="00C21991" w:rsidRDefault="00FD4A05">
            <w:pPr>
              <w:pStyle w:val="TAL"/>
            </w:pPr>
            <w:r w:rsidRPr="00C21991">
              <w:t>[52] 4.6</w:t>
            </w:r>
          </w:p>
        </w:tc>
        <w:tc>
          <w:tcPr>
            <w:tcW w:w="1021" w:type="dxa"/>
          </w:tcPr>
          <w:p w14:paraId="2C116BAD" w14:textId="77777777" w:rsidR="00FD4A05" w:rsidRPr="00C21991" w:rsidRDefault="00FD4A05">
            <w:pPr>
              <w:pStyle w:val="TAL"/>
            </w:pPr>
            <w:r w:rsidRPr="00C21991">
              <w:t>c18</w:t>
            </w:r>
          </w:p>
        </w:tc>
        <w:tc>
          <w:tcPr>
            <w:tcW w:w="1021" w:type="dxa"/>
          </w:tcPr>
          <w:p w14:paraId="335C9368" w14:textId="77777777" w:rsidR="00FD4A05" w:rsidRPr="00C21991" w:rsidRDefault="00FD4A05">
            <w:pPr>
              <w:pStyle w:val="TAL"/>
            </w:pPr>
            <w:r w:rsidRPr="00C21991">
              <w:t>c18</w:t>
            </w:r>
          </w:p>
        </w:tc>
        <w:tc>
          <w:tcPr>
            <w:tcW w:w="1021" w:type="dxa"/>
          </w:tcPr>
          <w:p w14:paraId="018FC22B" w14:textId="77777777" w:rsidR="00FD4A05" w:rsidRPr="00C21991" w:rsidRDefault="00FD4A05">
            <w:pPr>
              <w:pStyle w:val="TAL"/>
            </w:pPr>
            <w:r w:rsidRPr="00C21991">
              <w:t>[52] 4.6</w:t>
            </w:r>
          </w:p>
        </w:tc>
        <w:tc>
          <w:tcPr>
            <w:tcW w:w="1021" w:type="dxa"/>
          </w:tcPr>
          <w:p w14:paraId="0318A6BE" w14:textId="77777777" w:rsidR="00FD4A05" w:rsidRPr="00C21991" w:rsidRDefault="00FD4A05">
            <w:pPr>
              <w:pStyle w:val="TAL"/>
            </w:pPr>
            <w:r w:rsidRPr="00C21991">
              <w:t>c19</w:t>
            </w:r>
          </w:p>
        </w:tc>
        <w:tc>
          <w:tcPr>
            <w:tcW w:w="1021" w:type="dxa"/>
          </w:tcPr>
          <w:p w14:paraId="63C18690" w14:textId="77777777" w:rsidR="00FD4A05" w:rsidRPr="00C21991" w:rsidRDefault="00FD4A05">
            <w:pPr>
              <w:pStyle w:val="TAL"/>
            </w:pPr>
            <w:r w:rsidRPr="00C21991">
              <w:t>c19</w:t>
            </w:r>
          </w:p>
        </w:tc>
      </w:tr>
      <w:tr w:rsidR="00FD4A05" w:rsidRPr="00C21991" w14:paraId="66A2FD44" w14:textId="77777777">
        <w:tc>
          <w:tcPr>
            <w:tcW w:w="851" w:type="dxa"/>
          </w:tcPr>
          <w:p w14:paraId="41AFF8F4" w14:textId="77777777" w:rsidR="00FD4A05" w:rsidRPr="00C21991" w:rsidRDefault="00FD4A05">
            <w:pPr>
              <w:pStyle w:val="TAL"/>
            </w:pPr>
            <w:r w:rsidRPr="00C21991">
              <w:t>18</w:t>
            </w:r>
            <w:r w:rsidR="002B78AD" w:rsidRPr="00C21991">
              <w:t>I</w:t>
            </w:r>
          </w:p>
        </w:tc>
        <w:tc>
          <w:tcPr>
            <w:tcW w:w="2665" w:type="dxa"/>
          </w:tcPr>
          <w:p w14:paraId="16EE869B" w14:textId="77777777" w:rsidR="00FD4A05" w:rsidRPr="00C21991" w:rsidRDefault="00FD4A05">
            <w:pPr>
              <w:pStyle w:val="TAL"/>
            </w:pPr>
            <w:r w:rsidRPr="00C21991">
              <w:t>P-Preferred-Identity</w:t>
            </w:r>
          </w:p>
        </w:tc>
        <w:tc>
          <w:tcPr>
            <w:tcW w:w="1021" w:type="dxa"/>
          </w:tcPr>
          <w:p w14:paraId="57AE933E" w14:textId="77777777" w:rsidR="00FD4A05" w:rsidRPr="00C21991" w:rsidRDefault="00FD4A05">
            <w:pPr>
              <w:pStyle w:val="TAL"/>
            </w:pPr>
            <w:r w:rsidRPr="00C21991">
              <w:t>[34] 9.2</w:t>
            </w:r>
          </w:p>
        </w:tc>
        <w:tc>
          <w:tcPr>
            <w:tcW w:w="1021" w:type="dxa"/>
          </w:tcPr>
          <w:p w14:paraId="5F538E6F" w14:textId="77777777" w:rsidR="00FD4A05" w:rsidRPr="00C21991" w:rsidRDefault="00FD4A05">
            <w:pPr>
              <w:pStyle w:val="TAL"/>
            </w:pPr>
            <w:r w:rsidRPr="00C21991">
              <w:t>x</w:t>
            </w:r>
          </w:p>
        </w:tc>
        <w:tc>
          <w:tcPr>
            <w:tcW w:w="1021" w:type="dxa"/>
          </w:tcPr>
          <w:p w14:paraId="238C1B28" w14:textId="77777777" w:rsidR="00FD4A05" w:rsidRPr="00C21991" w:rsidRDefault="00ED6D21">
            <w:pPr>
              <w:pStyle w:val="TAL"/>
            </w:pPr>
            <w:r w:rsidRPr="00C21991">
              <w:t>c69</w:t>
            </w:r>
          </w:p>
        </w:tc>
        <w:tc>
          <w:tcPr>
            <w:tcW w:w="1021" w:type="dxa"/>
          </w:tcPr>
          <w:p w14:paraId="50FA9769" w14:textId="77777777" w:rsidR="00FD4A05" w:rsidRPr="00C21991" w:rsidRDefault="00FD4A05">
            <w:pPr>
              <w:pStyle w:val="TAL"/>
            </w:pPr>
            <w:r w:rsidRPr="00C21991">
              <w:t>[34] 9.2</w:t>
            </w:r>
          </w:p>
        </w:tc>
        <w:tc>
          <w:tcPr>
            <w:tcW w:w="1021" w:type="dxa"/>
          </w:tcPr>
          <w:p w14:paraId="388F74BB" w14:textId="77777777" w:rsidR="00FD4A05" w:rsidRPr="00C21991" w:rsidRDefault="00FD4A05">
            <w:pPr>
              <w:pStyle w:val="TAL"/>
            </w:pPr>
            <w:r w:rsidRPr="00C21991">
              <w:t>c8</w:t>
            </w:r>
          </w:p>
        </w:tc>
        <w:tc>
          <w:tcPr>
            <w:tcW w:w="1021" w:type="dxa"/>
          </w:tcPr>
          <w:p w14:paraId="727DFEC0" w14:textId="77777777" w:rsidR="00FD4A05" w:rsidRPr="00C21991" w:rsidRDefault="00FD4A05">
            <w:pPr>
              <w:pStyle w:val="TAL"/>
            </w:pPr>
            <w:r w:rsidRPr="00C21991">
              <w:t>c8</w:t>
            </w:r>
          </w:p>
        </w:tc>
      </w:tr>
      <w:tr w:rsidR="00FD4A05" w:rsidRPr="00C21991" w14:paraId="0D646370" w14:textId="77777777">
        <w:tc>
          <w:tcPr>
            <w:tcW w:w="851" w:type="dxa"/>
          </w:tcPr>
          <w:p w14:paraId="15DAFABD" w14:textId="77777777" w:rsidR="00FD4A05" w:rsidRPr="00C21991" w:rsidRDefault="00FD4A05">
            <w:pPr>
              <w:pStyle w:val="TAL"/>
            </w:pPr>
            <w:r w:rsidRPr="00C21991">
              <w:t>18</w:t>
            </w:r>
            <w:r w:rsidR="002B78AD" w:rsidRPr="00C21991">
              <w:t>J</w:t>
            </w:r>
          </w:p>
        </w:tc>
        <w:tc>
          <w:tcPr>
            <w:tcW w:w="2665" w:type="dxa"/>
          </w:tcPr>
          <w:p w14:paraId="0CD1E0C2" w14:textId="77777777" w:rsidR="00FD4A05" w:rsidRPr="00C21991" w:rsidRDefault="00FD4A05">
            <w:pPr>
              <w:pStyle w:val="TAL"/>
            </w:pPr>
            <w:r w:rsidRPr="00C21991">
              <w:t>P-Preferred-Service</w:t>
            </w:r>
          </w:p>
        </w:tc>
        <w:tc>
          <w:tcPr>
            <w:tcW w:w="1021" w:type="dxa"/>
          </w:tcPr>
          <w:p w14:paraId="6AA81983" w14:textId="77777777" w:rsidR="00FD4A05" w:rsidRPr="00C21991" w:rsidRDefault="00FD4A05">
            <w:pPr>
              <w:pStyle w:val="TAL"/>
            </w:pPr>
            <w:r w:rsidRPr="00C21991">
              <w:t>[121] 4.2</w:t>
            </w:r>
          </w:p>
        </w:tc>
        <w:tc>
          <w:tcPr>
            <w:tcW w:w="1021" w:type="dxa"/>
          </w:tcPr>
          <w:p w14:paraId="4DE7A8C8" w14:textId="77777777" w:rsidR="00FD4A05" w:rsidRPr="00C21991" w:rsidRDefault="00FD4A05">
            <w:pPr>
              <w:pStyle w:val="TAL"/>
            </w:pPr>
            <w:r w:rsidRPr="00C21991">
              <w:t>x</w:t>
            </w:r>
          </w:p>
        </w:tc>
        <w:tc>
          <w:tcPr>
            <w:tcW w:w="1021" w:type="dxa"/>
          </w:tcPr>
          <w:p w14:paraId="4B42D39A" w14:textId="77777777" w:rsidR="00FD4A05" w:rsidRPr="00C21991" w:rsidRDefault="00FD4A05">
            <w:pPr>
              <w:pStyle w:val="TAL"/>
            </w:pPr>
            <w:r w:rsidRPr="00C21991">
              <w:t>x</w:t>
            </w:r>
          </w:p>
        </w:tc>
        <w:tc>
          <w:tcPr>
            <w:tcW w:w="1021" w:type="dxa"/>
          </w:tcPr>
          <w:p w14:paraId="5DBC97B4" w14:textId="77777777" w:rsidR="00FD4A05" w:rsidRPr="00C21991" w:rsidRDefault="00FD4A05">
            <w:pPr>
              <w:pStyle w:val="TAL"/>
            </w:pPr>
            <w:r w:rsidRPr="00C21991">
              <w:t>[121] 4.2</w:t>
            </w:r>
          </w:p>
        </w:tc>
        <w:tc>
          <w:tcPr>
            <w:tcW w:w="1021" w:type="dxa"/>
          </w:tcPr>
          <w:p w14:paraId="2714CFA6" w14:textId="77777777" w:rsidR="00FD4A05" w:rsidRPr="00C21991" w:rsidRDefault="00FD4A05">
            <w:pPr>
              <w:pStyle w:val="TAL"/>
            </w:pPr>
            <w:r w:rsidRPr="00C21991">
              <w:t>c38</w:t>
            </w:r>
          </w:p>
        </w:tc>
        <w:tc>
          <w:tcPr>
            <w:tcW w:w="1021" w:type="dxa"/>
          </w:tcPr>
          <w:p w14:paraId="646EE56D" w14:textId="77777777" w:rsidR="00FD4A05" w:rsidRPr="00C21991" w:rsidRDefault="00FD4A05">
            <w:pPr>
              <w:pStyle w:val="TAL"/>
            </w:pPr>
            <w:r w:rsidRPr="00C21991">
              <w:t>c38</w:t>
            </w:r>
          </w:p>
        </w:tc>
      </w:tr>
      <w:tr w:rsidR="003C21BF" w:rsidRPr="00C21991" w14:paraId="548BDE61" w14:textId="77777777">
        <w:tc>
          <w:tcPr>
            <w:tcW w:w="851" w:type="dxa"/>
          </w:tcPr>
          <w:p w14:paraId="5F47752F" w14:textId="77777777" w:rsidR="003C21BF" w:rsidRPr="00C21991" w:rsidRDefault="003C21BF" w:rsidP="00E83AD2">
            <w:pPr>
              <w:pStyle w:val="TAL"/>
            </w:pPr>
            <w:r w:rsidRPr="00C21991">
              <w:t>18K</w:t>
            </w:r>
          </w:p>
        </w:tc>
        <w:tc>
          <w:tcPr>
            <w:tcW w:w="2665" w:type="dxa"/>
          </w:tcPr>
          <w:p w14:paraId="53678070" w14:textId="77777777" w:rsidR="003C21BF" w:rsidRPr="00C21991" w:rsidRDefault="003C21BF" w:rsidP="00E83AD2">
            <w:pPr>
              <w:pStyle w:val="TAL"/>
            </w:pPr>
            <w:r w:rsidRPr="00C21991">
              <w:t>P-Private-Network-Indication</w:t>
            </w:r>
          </w:p>
        </w:tc>
        <w:tc>
          <w:tcPr>
            <w:tcW w:w="1021" w:type="dxa"/>
          </w:tcPr>
          <w:p w14:paraId="44B725E6" w14:textId="77777777" w:rsidR="003C21BF" w:rsidRPr="00C21991" w:rsidRDefault="003C21BF" w:rsidP="00E83AD2">
            <w:pPr>
              <w:pStyle w:val="TAL"/>
            </w:pPr>
            <w:r w:rsidRPr="00C21991">
              <w:t>[134]</w:t>
            </w:r>
          </w:p>
        </w:tc>
        <w:tc>
          <w:tcPr>
            <w:tcW w:w="1021" w:type="dxa"/>
          </w:tcPr>
          <w:p w14:paraId="4135C0E5" w14:textId="77777777" w:rsidR="003C21BF" w:rsidRPr="00C21991" w:rsidRDefault="003C21BF" w:rsidP="00E83AD2">
            <w:pPr>
              <w:pStyle w:val="TAL"/>
            </w:pPr>
            <w:r w:rsidRPr="00C21991">
              <w:t>c43</w:t>
            </w:r>
          </w:p>
        </w:tc>
        <w:tc>
          <w:tcPr>
            <w:tcW w:w="1021" w:type="dxa"/>
          </w:tcPr>
          <w:p w14:paraId="4635F0F3" w14:textId="77777777" w:rsidR="003C21BF" w:rsidRPr="00C21991" w:rsidRDefault="003C21BF" w:rsidP="00E83AD2">
            <w:pPr>
              <w:pStyle w:val="TAL"/>
            </w:pPr>
            <w:r w:rsidRPr="00C21991">
              <w:t>c43</w:t>
            </w:r>
          </w:p>
        </w:tc>
        <w:tc>
          <w:tcPr>
            <w:tcW w:w="1021" w:type="dxa"/>
          </w:tcPr>
          <w:p w14:paraId="1E69795D" w14:textId="77777777" w:rsidR="003C21BF" w:rsidRPr="00C21991" w:rsidRDefault="003C21BF" w:rsidP="00E83AD2">
            <w:pPr>
              <w:pStyle w:val="TAL"/>
            </w:pPr>
            <w:r w:rsidRPr="00C21991">
              <w:t>[134]</w:t>
            </w:r>
          </w:p>
        </w:tc>
        <w:tc>
          <w:tcPr>
            <w:tcW w:w="1021" w:type="dxa"/>
          </w:tcPr>
          <w:p w14:paraId="4F61AB84" w14:textId="77777777" w:rsidR="003C21BF" w:rsidRPr="00C21991" w:rsidRDefault="003C21BF" w:rsidP="00E83AD2">
            <w:pPr>
              <w:pStyle w:val="TAL"/>
            </w:pPr>
            <w:r w:rsidRPr="00C21991">
              <w:t>c43</w:t>
            </w:r>
          </w:p>
        </w:tc>
        <w:tc>
          <w:tcPr>
            <w:tcW w:w="1021" w:type="dxa"/>
          </w:tcPr>
          <w:p w14:paraId="70FDD2C6" w14:textId="77777777" w:rsidR="003C21BF" w:rsidRPr="00C21991" w:rsidRDefault="003C21BF" w:rsidP="00E83AD2">
            <w:pPr>
              <w:pStyle w:val="TAL"/>
            </w:pPr>
            <w:r w:rsidRPr="00C21991">
              <w:t>c43</w:t>
            </w:r>
          </w:p>
        </w:tc>
      </w:tr>
      <w:tr w:rsidR="00FD4A05" w:rsidRPr="00C21991" w14:paraId="191D4C2C" w14:textId="77777777">
        <w:tc>
          <w:tcPr>
            <w:tcW w:w="851" w:type="dxa"/>
          </w:tcPr>
          <w:p w14:paraId="14DF112C" w14:textId="77777777" w:rsidR="00FD4A05" w:rsidRPr="00C21991" w:rsidRDefault="00FD4A05">
            <w:pPr>
              <w:pStyle w:val="TAL"/>
            </w:pPr>
            <w:r w:rsidRPr="00C21991">
              <w:t>18</w:t>
            </w:r>
            <w:r w:rsidR="003C21BF" w:rsidRPr="00C21991">
              <w:t>L</w:t>
            </w:r>
          </w:p>
        </w:tc>
        <w:tc>
          <w:tcPr>
            <w:tcW w:w="2665" w:type="dxa"/>
          </w:tcPr>
          <w:p w14:paraId="4CA287F8" w14:textId="77777777" w:rsidR="00FD4A05" w:rsidRPr="00C21991" w:rsidRDefault="00FD4A05">
            <w:pPr>
              <w:pStyle w:val="TAL"/>
            </w:pPr>
            <w:r w:rsidRPr="00C21991">
              <w:t>P-Profile-Key</w:t>
            </w:r>
          </w:p>
        </w:tc>
        <w:tc>
          <w:tcPr>
            <w:tcW w:w="1021" w:type="dxa"/>
          </w:tcPr>
          <w:p w14:paraId="12471DC6" w14:textId="77777777" w:rsidR="00FD4A05" w:rsidRPr="00C21991" w:rsidRDefault="00FD4A05">
            <w:pPr>
              <w:pStyle w:val="TAL"/>
            </w:pPr>
            <w:r w:rsidRPr="00C21991">
              <w:t>[97] 5</w:t>
            </w:r>
          </w:p>
        </w:tc>
        <w:tc>
          <w:tcPr>
            <w:tcW w:w="1021" w:type="dxa"/>
          </w:tcPr>
          <w:p w14:paraId="4D4DDEE4" w14:textId="77777777" w:rsidR="00FD4A05" w:rsidRPr="00C21991" w:rsidRDefault="00FD4A05">
            <w:pPr>
              <w:pStyle w:val="TAL"/>
            </w:pPr>
            <w:r w:rsidRPr="00C21991">
              <w:t>c33</w:t>
            </w:r>
          </w:p>
        </w:tc>
        <w:tc>
          <w:tcPr>
            <w:tcW w:w="1021" w:type="dxa"/>
          </w:tcPr>
          <w:p w14:paraId="3F6C9FE1" w14:textId="77777777" w:rsidR="00FD4A05" w:rsidRPr="00C21991" w:rsidRDefault="00FD4A05">
            <w:pPr>
              <w:pStyle w:val="TAL"/>
            </w:pPr>
            <w:r w:rsidRPr="00C21991">
              <w:t>c33</w:t>
            </w:r>
          </w:p>
        </w:tc>
        <w:tc>
          <w:tcPr>
            <w:tcW w:w="1021" w:type="dxa"/>
          </w:tcPr>
          <w:p w14:paraId="453E466A" w14:textId="77777777" w:rsidR="00FD4A05" w:rsidRPr="00C21991" w:rsidRDefault="00FD4A05">
            <w:pPr>
              <w:pStyle w:val="TAL"/>
            </w:pPr>
            <w:r w:rsidRPr="00C21991">
              <w:t>[97] 5</w:t>
            </w:r>
          </w:p>
        </w:tc>
        <w:tc>
          <w:tcPr>
            <w:tcW w:w="1021" w:type="dxa"/>
          </w:tcPr>
          <w:p w14:paraId="01203BE2" w14:textId="77777777" w:rsidR="00FD4A05" w:rsidRPr="00C21991" w:rsidRDefault="00FD4A05">
            <w:pPr>
              <w:pStyle w:val="TAL"/>
            </w:pPr>
            <w:r w:rsidRPr="00C21991">
              <w:t>c34</w:t>
            </w:r>
          </w:p>
        </w:tc>
        <w:tc>
          <w:tcPr>
            <w:tcW w:w="1021" w:type="dxa"/>
          </w:tcPr>
          <w:p w14:paraId="4CA60BBE" w14:textId="77777777" w:rsidR="00FD4A05" w:rsidRPr="00C21991" w:rsidRDefault="00FD4A05">
            <w:pPr>
              <w:pStyle w:val="TAL"/>
            </w:pPr>
            <w:r w:rsidRPr="00C21991">
              <w:t>c34</w:t>
            </w:r>
          </w:p>
        </w:tc>
      </w:tr>
      <w:tr w:rsidR="00477C5B" w:rsidRPr="00C21991" w14:paraId="638E2885" w14:textId="77777777">
        <w:tc>
          <w:tcPr>
            <w:tcW w:w="851" w:type="dxa"/>
          </w:tcPr>
          <w:p w14:paraId="13FFF241" w14:textId="77777777" w:rsidR="00477C5B" w:rsidRPr="00C21991" w:rsidRDefault="00477C5B" w:rsidP="00A677A5">
            <w:pPr>
              <w:pStyle w:val="TAL"/>
            </w:pPr>
            <w:r w:rsidRPr="00C21991">
              <w:t>18</w:t>
            </w:r>
            <w:r w:rsidR="003C21BF" w:rsidRPr="00C21991">
              <w:t>M</w:t>
            </w:r>
          </w:p>
        </w:tc>
        <w:tc>
          <w:tcPr>
            <w:tcW w:w="2665" w:type="dxa"/>
          </w:tcPr>
          <w:p w14:paraId="5CFD58EA" w14:textId="77777777" w:rsidR="00477C5B" w:rsidRPr="00C21991" w:rsidRDefault="00477C5B" w:rsidP="00A677A5">
            <w:pPr>
              <w:pStyle w:val="TAL"/>
            </w:pPr>
            <w:r w:rsidRPr="00C21991">
              <w:t>P-Served-User</w:t>
            </w:r>
          </w:p>
        </w:tc>
        <w:tc>
          <w:tcPr>
            <w:tcW w:w="1021" w:type="dxa"/>
          </w:tcPr>
          <w:p w14:paraId="7E48F6C6" w14:textId="77777777" w:rsidR="00477C5B" w:rsidRPr="00C21991" w:rsidRDefault="00477C5B" w:rsidP="00A677A5">
            <w:pPr>
              <w:pStyle w:val="TAL"/>
            </w:pPr>
            <w:r w:rsidRPr="00C21991">
              <w:t xml:space="preserve">[133] </w:t>
            </w:r>
            <w:r w:rsidR="00B1067A" w:rsidRPr="00C21991">
              <w:t>6</w:t>
            </w:r>
          </w:p>
        </w:tc>
        <w:tc>
          <w:tcPr>
            <w:tcW w:w="1021" w:type="dxa"/>
          </w:tcPr>
          <w:p w14:paraId="50300E1A" w14:textId="77777777" w:rsidR="00477C5B" w:rsidRPr="00C21991" w:rsidRDefault="00477C5B" w:rsidP="00A677A5">
            <w:pPr>
              <w:pStyle w:val="TAL"/>
            </w:pPr>
            <w:r w:rsidRPr="00C21991">
              <w:t>c44</w:t>
            </w:r>
          </w:p>
        </w:tc>
        <w:tc>
          <w:tcPr>
            <w:tcW w:w="1021" w:type="dxa"/>
          </w:tcPr>
          <w:p w14:paraId="5E99E52B" w14:textId="77777777" w:rsidR="00477C5B" w:rsidRPr="00C21991" w:rsidRDefault="00477C5B" w:rsidP="00A677A5">
            <w:pPr>
              <w:pStyle w:val="TAL"/>
            </w:pPr>
            <w:r w:rsidRPr="00C21991">
              <w:t>c44</w:t>
            </w:r>
          </w:p>
        </w:tc>
        <w:tc>
          <w:tcPr>
            <w:tcW w:w="1021" w:type="dxa"/>
          </w:tcPr>
          <w:p w14:paraId="50F987C6" w14:textId="77777777" w:rsidR="00477C5B" w:rsidRPr="00C21991" w:rsidRDefault="00477C5B" w:rsidP="00A677A5">
            <w:pPr>
              <w:pStyle w:val="TAL"/>
            </w:pPr>
            <w:r w:rsidRPr="00C21991">
              <w:t xml:space="preserve">[133] </w:t>
            </w:r>
            <w:r w:rsidR="00B1067A" w:rsidRPr="00C21991">
              <w:t>6</w:t>
            </w:r>
          </w:p>
        </w:tc>
        <w:tc>
          <w:tcPr>
            <w:tcW w:w="1021" w:type="dxa"/>
          </w:tcPr>
          <w:p w14:paraId="0FDA9904" w14:textId="77777777" w:rsidR="00477C5B" w:rsidRPr="00C21991" w:rsidRDefault="00477C5B" w:rsidP="00A677A5">
            <w:pPr>
              <w:pStyle w:val="TAL"/>
            </w:pPr>
            <w:r w:rsidRPr="00C21991">
              <w:t>c44</w:t>
            </w:r>
          </w:p>
        </w:tc>
        <w:tc>
          <w:tcPr>
            <w:tcW w:w="1021" w:type="dxa"/>
          </w:tcPr>
          <w:p w14:paraId="502CD903" w14:textId="77777777" w:rsidR="00477C5B" w:rsidRPr="00C21991" w:rsidRDefault="00477C5B" w:rsidP="00A677A5">
            <w:pPr>
              <w:pStyle w:val="TAL"/>
            </w:pPr>
            <w:r w:rsidRPr="00C21991">
              <w:t>c44</w:t>
            </w:r>
          </w:p>
        </w:tc>
      </w:tr>
      <w:tr w:rsidR="00FD4A05" w:rsidRPr="00C21991" w14:paraId="67F27FB9" w14:textId="77777777">
        <w:tc>
          <w:tcPr>
            <w:tcW w:w="851" w:type="dxa"/>
          </w:tcPr>
          <w:p w14:paraId="5FB56DC0" w14:textId="77777777" w:rsidR="00FD4A05" w:rsidRPr="00C21991" w:rsidRDefault="00FD4A05">
            <w:pPr>
              <w:pStyle w:val="TAL"/>
            </w:pPr>
            <w:r w:rsidRPr="00C21991">
              <w:t>18</w:t>
            </w:r>
            <w:r w:rsidR="003C21BF" w:rsidRPr="00C21991">
              <w:t>N</w:t>
            </w:r>
          </w:p>
        </w:tc>
        <w:tc>
          <w:tcPr>
            <w:tcW w:w="2665" w:type="dxa"/>
          </w:tcPr>
          <w:p w14:paraId="4E404D1E" w14:textId="77777777" w:rsidR="00FD4A05" w:rsidRPr="00C21991" w:rsidRDefault="00FD4A05">
            <w:pPr>
              <w:pStyle w:val="TAL"/>
            </w:pPr>
            <w:r w:rsidRPr="00C21991">
              <w:t>P-User-Database</w:t>
            </w:r>
          </w:p>
        </w:tc>
        <w:tc>
          <w:tcPr>
            <w:tcW w:w="1021" w:type="dxa"/>
          </w:tcPr>
          <w:p w14:paraId="13DB6718" w14:textId="77777777" w:rsidR="00FD4A05" w:rsidRPr="00C21991" w:rsidRDefault="00FD4A05">
            <w:pPr>
              <w:pStyle w:val="TAL"/>
            </w:pPr>
            <w:r w:rsidRPr="00C21991">
              <w:t>[82] 4</w:t>
            </w:r>
          </w:p>
        </w:tc>
        <w:tc>
          <w:tcPr>
            <w:tcW w:w="1021" w:type="dxa"/>
          </w:tcPr>
          <w:p w14:paraId="630ECC79" w14:textId="77777777" w:rsidR="00FD4A05" w:rsidRPr="00C21991" w:rsidRDefault="00FD4A05">
            <w:pPr>
              <w:pStyle w:val="TAL"/>
            </w:pPr>
            <w:r w:rsidRPr="00C21991">
              <w:t>c32</w:t>
            </w:r>
          </w:p>
        </w:tc>
        <w:tc>
          <w:tcPr>
            <w:tcW w:w="1021" w:type="dxa"/>
          </w:tcPr>
          <w:p w14:paraId="49C7261B" w14:textId="77777777" w:rsidR="00FD4A05" w:rsidRPr="00C21991" w:rsidRDefault="00FD4A05">
            <w:pPr>
              <w:pStyle w:val="TAL"/>
            </w:pPr>
            <w:r w:rsidRPr="00C21991">
              <w:t>c32</w:t>
            </w:r>
          </w:p>
        </w:tc>
        <w:tc>
          <w:tcPr>
            <w:tcW w:w="1021" w:type="dxa"/>
          </w:tcPr>
          <w:p w14:paraId="780DC614" w14:textId="77777777" w:rsidR="00FD4A05" w:rsidRPr="00C21991" w:rsidRDefault="00FD4A05">
            <w:pPr>
              <w:pStyle w:val="TAL"/>
            </w:pPr>
            <w:r w:rsidRPr="00C21991">
              <w:t>[82] 4</w:t>
            </w:r>
          </w:p>
        </w:tc>
        <w:tc>
          <w:tcPr>
            <w:tcW w:w="1021" w:type="dxa"/>
          </w:tcPr>
          <w:p w14:paraId="4374D92A" w14:textId="77777777" w:rsidR="00FD4A05" w:rsidRPr="00C21991" w:rsidRDefault="00FD4A05">
            <w:pPr>
              <w:pStyle w:val="TAL"/>
            </w:pPr>
            <w:r w:rsidRPr="00C21991">
              <w:t>c32</w:t>
            </w:r>
          </w:p>
        </w:tc>
        <w:tc>
          <w:tcPr>
            <w:tcW w:w="1021" w:type="dxa"/>
          </w:tcPr>
          <w:p w14:paraId="74BBE94F" w14:textId="77777777" w:rsidR="00FD4A05" w:rsidRPr="00C21991" w:rsidRDefault="00FD4A05">
            <w:pPr>
              <w:pStyle w:val="TAL"/>
            </w:pPr>
            <w:r w:rsidRPr="00C21991">
              <w:t>c32</w:t>
            </w:r>
          </w:p>
        </w:tc>
      </w:tr>
      <w:tr w:rsidR="00FD4A05" w:rsidRPr="00C21991" w14:paraId="7112D483" w14:textId="77777777">
        <w:tc>
          <w:tcPr>
            <w:tcW w:w="851" w:type="dxa"/>
          </w:tcPr>
          <w:p w14:paraId="5D1AB825" w14:textId="77777777" w:rsidR="00FD4A05" w:rsidRPr="00C21991" w:rsidRDefault="00FD4A05">
            <w:pPr>
              <w:pStyle w:val="TAL"/>
            </w:pPr>
            <w:r w:rsidRPr="00C21991">
              <w:t>18</w:t>
            </w:r>
            <w:r w:rsidR="003C21BF" w:rsidRPr="00C21991">
              <w:t>O</w:t>
            </w:r>
          </w:p>
        </w:tc>
        <w:tc>
          <w:tcPr>
            <w:tcW w:w="2665" w:type="dxa"/>
          </w:tcPr>
          <w:p w14:paraId="65173868" w14:textId="77777777" w:rsidR="00FD4A05" w:rsidRPr="00C21991" w:rsidRDefault="00FD4A05">
            <w:pPr>
              <w:pStyle w:val="TAL"/>
            </w:pPr>
            <w:r w:rsidRPr="00C21991">
              <w:t>P-Visited-Network-ID</w:t>
            </w:r>
          </w:p>
        </w:tc>
        <w:tc>
          <w:tcPr>
            <w:tcW w:w="1021" w:type="dxa"/>
          </w:tcPr>
          <w:p w14:paraId="46DBED3C" w14:textId="77777777" w:rsidR="00FD4A05" w:rsidRPr="00C21991" w:rsidRDefault="00FD4A05">
            <w:pPr>
              <w:pStyle w:val="TAL"/>
            </w:pPr>
            <w:r w:rsidRPr="00C21991">
              <w:t>[52] 4.3</w:t>
            </w:r>
          </w:p>
        </w:tc>
        <w:tc>
          <w:tcPr>
            <w:tcW w:w="1021" w:type="dxa"/>
          </w:tcPr>
          <w:p w14:paraId="7E28EF82" w14:textId="77777777" w:rsidR="00FD4A05" w:rsidRPr="00C21991" w:rsidRDefault="00FD4A05">
            <w:pPr>
              <w:pStyle w:val="TAL"/>
            </w:pPr>
            <w:r w:rsidRPr="00C21991">
              <w:t>c16</w:t>
            </w:r>
          </w:p>
        </w:tc>
        <w:tc>
          <w:tcPr>
            <w:tcW w:w="1021" w:type="dxa"/>
          </w:tcPr>
          <w:p w14:paraId="037950D5" w14:textId="77777777" w:rsidR="00FD4A05" w:rsidRPr="00C21991" w:rsidRDefault="001B43C5">
            <w:pPr>
              <w:pStyle w:val="TAL"/>
            </w:pPr>
            <w:r w:rsidRPr="00C21991">
              <w:t>o</w:t>
            </w:r>
          </w:p>
        </w:tc>
        <w:tc>
          <w:tcPr>
            <w:tcW w:w="1021" w:type="dxa"/>
          </w:tcPr>
          <w:p w14:paraId="601E9F91" w14:textId="77777777" w:rsidR="00FD4A05" w:rsidRPr="00C21991" w:rsidRDefault="00FD4A05">
            <w:pPr>
              <w:pStyle w:val="TAL"/>
            </w:pPr>
            <w:r w:rsidRPr="00C21991">
              <w:t>[52] 4.3</w:t>
            </w:r>
          </w:p>
        </w:tc>
        <w:tc>
          <w:tcPr>
            <w:tcW w:w="1021" w:type="dxa"/>
          </w:tcPr>
          <w:p w14:paraId="11DC739E" w14:textId="77777777" w:rsidR="00FD4A05" w:rsidRPr="00C21991" w:rsidRDefault="00FD4A05">
            <w:pPr>
              <w:pStyle w:val="TAL"/>
            </w:pPr>
            <w:r w:rsidRPr="00C21991">
              <w:t>c17</w:t>
            </w:r>
          </w:p>
        </w:tc>
        <w:tc>
          <w:tcPr>
            <w:tcW w:w="1021" w:type="dxa"/>
          </w:tcPr>
          <w:p w14:paraId="514C2421" w14:textId="77777777" w:rsidR="00FD4A05" w:rsidRPr="00C21991" w:rsidRDefault="001B43C5">
            <w:pPr>
              <w:pStyle w:val="TAL"/>
            </w:pPr>
            <w:r w:rsidRPr="00C21991">
              <w:t>o</w:t>
            </w:r>
          </w:p>
        </w:tc>
      </w:tr>
      <w:tr w:rsidR="001B7B14" w:rsidRPr="00C21991" w14:paraId="69D6507B" w14:textId="77777777" w:rsidTr="001B7B14">
        <w:tc>
          <w:tcPr>
            <w:tcW w:w="851" w:type="dxa"/>
          </w:tcPr>
          <w:p w14:paraId="7A6F8D36" w14:textId="77777777" w:rsidR="001B7B14" w:rsidRPr="00C21991" w:rsidRDefault="001B7B14" w:rsidP="001B7B14">
            <w:pPr>
              <w:pStyle w:val="TAL"/>
            </w:pPr>
            <w:r w:rsidRPr="00C21991">
              <w:t>18P</w:t>
            </w:r>
          </w:p>
        </w:tc>
        <w:tc>
          <w:tcPr>
            <w:tcW w:w="2665" w:type="dxa"/>
          </w:tcPr>
          <w:p w14:paraId="248958EA" w14:textId="77777777" w:rsidR="001B7B14" w:rsidRPr="00C21991" w:rsidRDefault="001B7B14" w:rsidP="001B7B14">
            <w:pPr>
              <w:pStyle w:val="TAL"/>
            </w:pPr>
            <w:r w:rsidRPr="00C21991">
              <w:t>Priority</w:t>
            </w:r>
          </w:p>
        </w:tc>
        <w:tc>
          <w:tcPr>
            <w:tcW w:w="1021" w:type="dxa"/>
          </w:tcPr>
          <w:p w14:paraId="4424CC12" w14:textId="77777777" w:rsidR="001B7B14" w:rsidRPr="00C21991" w:rsidRDefault="001B7B14" w:rsidP="001B7B14">
            <w:pPr>
              <w:pStyle w:val="TAL"/>
            </w:pPr>
            <w:r w:rsidRPr="00C21991">
              <w:t>[26] 20.26</w:t>
            </w:r>
          </w:p>
        </w:tc>
        <w:tc>
          <w:tcPr>
            <w:tcW w:w="1021" w:type="dxa"/>
          </w:tcPr>
          <w:p w14:paraId="52B597D1" w14:textId="77777777" w:rsidR="001B7B14" w:rsidRPr="00C21991" w:rsidRDefault="001B7B14" w:rsidP="001B7B14">
            <w:pPr>
              <w:pStyle w:val="TAL"/>
            </w:pPr>
            <w:r w:rsidRPr="00C21991">
              <w:t>m</w:t>
            </w:r>
          </w:p>
        </w:tc>
        <w:tc>
          <w:tcPr>
            <w:tcW w:w="1021" w:type="dxa"/>
          </w:tcPr>
          <w:p w14:paraId="1B8E1F7E" w14:textId="77777777" w:rsidR="001B7B14" w:rsidRPr="00C21991" w:rsidRDefault="001B7B14" w:rsidP="001B7B14">
            <w:pPr>
              <w:pStyle w:val="TAL"/>
            </w:pPr>
            <w:r w:rsidRPr="00C21991">
              <w:t>m</w:t>
            </w:r>
          </w:p>
        </w:tc>
        <w:tc>
          <w:tcPr>
            <w:tcW w:w="1021" w:type="dxa"/>
          </w:tcPr>
          <w:p w14:paraId="365AF433" w14:textId="77777777" w:rsidR="001B7B14" w:rsidRPr="00C21991" w:rsidRDefault="001B7B14" w:rsidP="001B7B14">
            <w:pPr>
              <w:pStyle w:val="TAL"/>
            </w:pPr>
            <w:r w:rsidRPr="00C21991">
              <w:t>[26] 20.26</w:t>
            </w:r>
          </w:p>
        </w:tc>
        <w:tc>
          <w:tcPr>
            <w:tcW w:w="1021" w:type="dxa"/>
          </w:tcPr>
          <w:p w14:paraId="5A5710AF" w14:textId="77777777" w:rsidR="001B7B14" w:rsidRPr="00C21991" w:rsidRDefault="001B7B14" w:rsidP="001B7B14">
            <w:pPr>
              <w:pStyle w:val="TAL"/>
            </w:pPr>
            <w:proofErr w:type="spellStart"/>
            <w:r w:rsidRPr="00C21991">
              <w:t>i</w:t>
            </w:r>
            <w:proofErr w:type="spellEnd"/>
          </w:p>
        </w:tc>
        <w:tc>
          <w:tcPr>
            <w:tcW w:w="1021" w:type="dxa"/>
          </w:tcPr>
          <w:p w14:paraId="5927E057" w14:textId="77777777" w:rsidR="001B7B14" w:rsidRPr="00C21991" w:rsidRDefault="001B7B14" w:rsidP="001B7B14">
            <w:pPr>
              <w:pStyle w:val="TAL"/>
            </w:pPr>
            <w:r w:rsidRPr="00C21991">
              <w:t>c50</w:t>
            </w:r>
          </w:p>
        </w:tc>
      </w:tr>
      <w:tr w:rsidR="00FD4A05" w:rsidRPr="00C21991" w14:paraId="5734C56E" w14:textId="77777777">
        <w:tc>
          <w:tcPr>
            <w:tcW w:w="851" w:type="dxa"/>
          </w:tcPr>
          <w:p w14:paraId="5DDA6795" w14:textId="77777777" w:rsidR="00FD4A05" w:rsidRPr="00C21991" w:rsidRDefault="00FD4A05">
            <w:pPr>
              <w:pStyle w:val="TAL"/>
            </w:pPr>
            <w:r w:rsidRPr="00C21991">
              <w:t>18</w:t>
            </w:r>
            <w:r w:rsidR="001B7B14" w:rsidRPr="00C21991">
              <w:t>Q</w:t>
            </w:r>
          </w:p>
        </w:tc>
        <w:tc>
          <w:tcPr>
            <w:tcW w:w="2665" w:type="dxa"/>
          </w:tcPr>
          <w:p w14:paraId="1EC4A45C" w14:textId="77777777" w:rsidR="00FD4A05" w:rsidRPr="00C21991" w:rsidRDefault="00FD4A05">
            <w:pPr>
              <w:pStyle w:val="TAL"/>
            </w:pPr>
            <w:r w:rsidRPr="00C21991">
              <w:t>Privacy</w:t>
            </w:r>
          </w:p>
        </w:tc>
        <w:tc>
          <w:tcPr>
            <w:tcW w:w="1021" w:type="dxa"/>
          </w:tcPr>
          <w:p w14:paraId="78E2201B" w14:textId="77777777" w:rsidR="00FD4A05" w:rsidRPr="00C21991" w:rsidRDefault="00FD4A05">
            <w:pPr>
              <w:pStyle w:val="TAL"/>
            </w:pPr>
            <w:r w:rsidRPr="00C21991">
              <w:t>[33] 4.2</w:t>
            </w:r>
          </w:p>
        </w:tc>
        <w:tc>
          <w:tcPr>
            <w:tcW w:w="1021" w:type="dxa"/>
          </w:tcPr>
          <w:p w14:paraId="15F69EFA" w14:textId="77777777" w:rsidR="00FD4A05" w:rsidRPr="00C21991" w:rsidRDefault="00FD4A05">
            <w:pPr>
              <w:pStyle w:val="TAL"/>
            </w:pPr>
            <w:r w:rsidRPr="00C21991">
              <w:t>c11</w:t>
            </w:r>
          </w:p>
        </w:tc>
        <w:tc>
          <w:tcPr>
            <w:tcW w:w="1021" w:type="dxa"/>
          </w:tcPr>
          <w:p w14:paraId="313D9757" w14:textId="77777777" w:rsidR="00FD4A05" w:rsidRPr="00C21991" w:rsidRDefault="00FD4A05">
            <w:pPr>
              <w:pStyle w:val="TAL"/>
            </w:pPr>
            <w:r w:rsidRPr="00C21991">
              <w:t>c11</w:t>
            </w:r>
          </w:p>
        </w:tc>
        <w:tc>
          <w:tcPr>
            <w:tcW w:w="1021" w:type="dxa"/>
          </w:tcPr>
          <w:p w14:paraId="22E3B920" w14:textId="77777777" w:rsidR="00FD4A05" w:rsidRPr="00C21991" w:rsidRDefault="00FD4A05">
            <w:pPr>
              <w:pStyle w:val="TAL"/>
            </w:pPr>
            <w:r w:rsidRPr="00C21991">
              <w:t>[33] 4.2</w:t>
            </w:r>
          </w:p>
        </w:tc>
        <w:tc>
          <w:tcPr>
            <w:tcW w:w="1021" w:type="dxa"/>
          </w:tcPr>
          <w:p w14:paraId="1541D645" w14:textId="77777777" w:rsidR="00FD4A05" w:rsidRPr="00C21991" w:rsidRDefault="00FD4A05">
            <w:pPr>
              <w:pStyle w:val="TAL"/>
            </w:pPr>
            <w:r w:rsidRPr="00C21991">
              <w:t>c12</w:t>
            </w:r>
          </w:p>
        </w:tc>
        <w:tc>
          <w:tcPr>
            <w:tcW w:w="1021" w:type="dxa"/>
          </w:tcPr>
          <w:p w14:paraId="19C5E026" w14:textId="77777777" w:rsidR="00FD4A05" w:rsidRPr="00C21991" w:rsidRDefault="00FD4A05">
            <w:pPr>
              <w:pStyle w:val="TAL"/>
            </w:pPr>
            <w:r w:rsidRPr="00C21991">
              <w:t>c12</w:t>
            </w:r>
          </w:p>
        </w:tc>
      </w:tr>
      <w:tr w:rsidR="00FD4A05" w:rsidRPr="00C21991" w14:paraId="57D501C8" w14:textId="77777777">
        <w:tc>
          <w:tcPr>
            <w:tcW w:w="851" w:type="dxa"/>
          </w:tcPr>
          <w:p w14:paraId="1E86EC92" w14:textId="77777777" w:rsidR="00FD4A05" w:rsidRPr="00C21991" w:rsidRDefault="00FD4A05">
            <w:pPr>
              <w:pStyle w:val="TAL"/>
            </w:pPr>
            <w:r w:rsidRPr="00C21991">
              <w:t>19</w:t>
            </w:r>
          </w:p>
        </w:tc>
        <w:tc>
          <w:tcPr>
            <w:tcW w:w="2665" w:type="dxa"/>
          </w:tcPr>
          <w:p w14:paraId="392E6E30" w14:textId="77777777" w:rsidR="00FD4A05" w:rsidRPr="00C21991" w:rsidRDefault="00FD4A05">
            <w:pPr>
              <w:pStyle w:val="TAL"/>
            </w:pPr>
            <w:r w:rsidRPr="00C21991">
              <w:t>Proxy-Authorization</w:t>
            </w:r>
          </w:p>
        </w:tc>
        <w:tc>
          <w:tcPr>
            <w:tcW w:w="1021" w:type="dxa"/>
          </w:tcPr>
          <w:p w14:paraId="4545F669" w14:textId="77777777" w:rsidR="00FD4A05" w:rsidRPr="00C21991" w:rsidRDefault="00FD4A05">
            <w:pPr>
              <w:pStyle w:val="TAL"/>
            </w:pPr>
            <w:r w:rsidRPr="00C21991">
              <w:t>[26] 20.28</w:t>
            </w:r>
          </w:p>
        </w:tc>
        <w:tc>
          <w:tcPr>
            <w:tcW w:w="1021" w:type="dxa"/>
          </w:tcPr>
          <w:p w14:paraId="280B0538" w14:textId="77777777" w:rsidR="00FD4A05" w:rsidRPr="00C21991" w:rsidRDefault="00FD4A05">
            <w:pPr>
              <w:pStyle w:val="TAL"/>
            </w:pPr>
            <w:r w:rsidRPr="00C21991">
              <w:t>m</w:t>
            </w:r>
          </w:p>
        </w:tc>
        <w:tc>
          <w:tcPr>
            <w:tcW w:w="1021" w:type="dxa"/>
          </w:tcPr>
          <w:p w14:paraId="49D3FE79" w14:textId="77777777" w:rsidR="00FD4A05" w:rsidRPr="00C21991" w:rsidRDefault="00FD4A05">
            <w:pPr>
              <w:pStyle w:val="TAL"/>
            </w:pPr>
            <w:r w:rsidRPr="00C21991">
              <w:t>m</w:t>
            </w:r>
          </w:p>
        </w:tc>
        <w:tc>
          <w:tcPr>
            <w:tcW w:w="1021" w:type="dxa"/>
          </w:tcPr>
          <w:p w14:paraId="64D64C95" w14:textId="77777777" w:rsidR="00FD4A05" w:rsidRPr="00C21991" w:rsidRDefault="00FD4A05">
            <w:pPr>
              <w:pStyle w:val="TAL"/>
            </w:pPr>
            <w:r w:rsidRPr="00C21991">
              <w:t>[26] 20.28</w:t>
            </w:r>
          </w:p>
        </w:tc>
        <w:tc>
          <w:tcPr>
            <w:tcW w:w="1021" w:type="dxa"/>
          </w:tcPr>
          <w:p w14:paraId="0C44EE29" w14:textId="77777777" w:rsidR="00FD4A05" w:rsidRPr="00C21991" w:rsidRDefault="00FD4A05">
            <w:pPr>
              <w:pStyle w:val="TAL"/>
            </w:pPr>
            <w:r w:rsidRPr="00C21991">
              <w:t>c4</w:t>
            </w:r>
          </w:p>
        </w:tc>
        <w:tc>
          <w:tcPr>
            <w:tcW w:w="1021" w:type="dxa"/>
          </w:tcPr>
          <w:p w14:paraId="4B71624D" w14:textId="77777777" w:rsidR="00FD4A05" w:rsidRPr="00C21991" w:rsidRDefault="00FD4A05">
            <w:pPr>
              <w:pStyle w:val="TAL"/>
            </w:pPr>
            <w:r w:rsidRPr="00C21991">
              <w:t>c4</w:t>
            </w:r>
          </w:p>
        </w:tc>
      </w:tr>
      <w:tr w:rsidR="00FD4A05" w:rsidRPr="00C21991" w14:paraId="08431870" w14:textId="77777777">
        <w:tc>
          <w:tcPr>
            <w:tcW w:w="851" w:type="dxa"/>
          </w:tcPr>
          <w:p w14:paraId="21B23F62" w14:textId="77777777" w:rsidR="00FD4A05" w:rsidRPr="00C21991" w:rsidRDefault="00FD4A05">
            <w:pPr>
              <w:pStyle w:val="TAL"/>
            </w:pPr>
            <w:r w:rsidRPr="00C21991">
              <w:t>20</w:t>
            </w:r>
          </w:p>
        </w:tc>
        <w:tc>
          <w:tcPr>
            <w:tcW w:w="2665" w:type="dxa"/>
          </w:tcPr>
          <w:p w14:paraId="4E365164" w14:textId="77777777" w:rsidR="00FD4A05" w:rsidRPr="00C21991" w:rsidRDefault="00FD4A05">
            <w:pPr>
              <w:pStyle w:val="TAL"/>
            </w:pPr>
            <w:r w:rsidRPr="00C21991">
              <w:t>Proxy-Require</w:t>
            </w:r>
          </w:p>
        </w:tc>
        <w:tc>
          <w:tcPr>
            <w:tcW w:w="1021" w:type="dxa"/>
          </w:tcPr>
          <w:p w14:paraId="14DD4B6A" w14:textId="77777777" w:rsidR="00FD4A05" w:rsidRPr="00C21991" w:rsidRDefault="00FD4A05">
            <w:pPr>
              <w:pStyle w:val="TAL"/>
            </w:pPr>
            <w:r w:rsidRPr="00C21991">
              <w:t>[26] 20.29</w:t>
            </w:r>
          </w:p>
        </w:tc>
        <w:tc>
          <w:tcPr>
            <w:tcW w:w="1021" w:type="dxa"/>
          </w:tcPr>
          <w:p w14:paraId="08A2CC12" w14:textId="77777777" w:rsidR="00FD4A05" w:rsidRPr="00C21991" w:rsidRDefault="00FD4A05">
            <w:pPr>
              <w:pStyle w:val="TAL"/>
            </w:pPr>
            <w:r w:rsidRPr="00C21991">
              <w:t>m</w:t>
            </w:r>
          </w:p>
        </w:tc>
        <w:tc>
          <w:tcPr>
            <w:tcW w:w="1021" w:type="dxa"/>
          </w:tcPr>
          <w:p w14:paraId="687B889B" w14:textId="77777777" w:rsidR="00FD4A05" w:rsidRPr="00C21991" w:rsidRDefault="00FD4A05">
            <w:pPr>
              <w:pStyle w:val="TAL"/>
            </w:pPr>
            <w:r w:rsidRPr="00C21991">
              <w:t>m</w:t>
            </w:r>
          </w:p>
        </w:tc>
        <w:tc>
          <w:tcPr>
            <w:tcW w:w="1021" w:type="dxa"/>
          </w:tcPr>
          <w:p w14:paraId="663499BE" w14:textId="77777777" w:rsidR="00FD4A05" w:rsidRPr="00C21991" w:rsidRDefault="00FD4A05">
            <w:pPr>
              <w:pStyle w:val="TAL"/>
            </w:pPr>
            <w:r w:rsidRPr="00C21991">
              <w:t>[26] 20.29</w:t>
            </w:r>
          </w:p>
        </w:tc>
        <w:tc>
          <w:tcPr>
            <w:tcW w:w="1021" w:type="dxa"/>
          </w:tcPr>
          <w:p w14:paraId="0AFAFC65" w14:textId="77777777" w:rsidR="00FD4A05" w:rsidRPr="00C21991" w:rsidRDefault="00FD4A05">
            <w:pPr>
              <w:pStyle w:val="TAL"/>
            </w:pPr>
            <w:r w:rsidRPr="00C21991">
              <w:t>m</w:t>
            </w:r>
          </w:p>
        </w:tc>
        <w:tc>
          <w:tcPr>
            <w:tcW w:w="1021" w:type="dxa"/>
          </w:tcPr>
          <w:p w14:paraId="59B17785" w14:textId="77777777" w:rsidR="00FD4A05" w:rsidRPr="00C21991" w:rsidRDefault="00FD4A05">
            <w:pPr>
              <w:pStyle w:val="TAL"/>
            </w:pPr>
            <w:r w:rsidRPr="00C21991">
              <w:t>m</w:t>
            </w:r>
          </w:p>
        </w:tc>
      </w:tr>
      <w:tr w:rsidR="00FD4A05" w:rsidRPr="00C21991" w14:paraId="37E92D77" w14:textId="77777777">
        <w:tc>
          <w:tcPr>
            <w:tcW w:w="851" w:type="dxa"/>
          </w:tcPr>
          <w:p w14:paraId="110D427A" w14:textId="77777777" w:rsidR="00FD4A05" w:rsidRPr="00C21991" w:rsidRDefault="00FD4A05">
            <w:pPr>
              <w:pStyle w:val="TAL"/>
            </w:pPr>
            <w:r w:rsidRPr="00C21991">
              <w:t>20A</w:t>
            </w:r>
          </w:p>
        </w:tc>
        <w:tc>
          <w:tcPr>
            <w:tcW w:w="2665" w:type="dxa"/>
          </w:tcPr>
          <w:p w14:paraId="44BC083A" w14:textId="77777777" w:rsidR="00FD4A05" w:rsidRPr="00C21991" w:rsidRDefault="00FD4A05">
            <w:pPr>
              <w:pStyle w:val="TAL"/>
            </w:pPr>
            <w:r w:rsidRPr="00C21991">
              <w:t>Reason</w:t>
            </w:r>
          </w:p>
        </w:tc>
        <w:tc>
          <w:tcPr>
            <w:tcW w:w="1021" w:type="dxa"/>
          </w:tcPr>
          <w:p w14:paraId="7C9484F7" w14:textId="77777777" w:rsidR="00FD4A05" w:rsidRPr="00C21991" w:rsidRDefault="00FD4A05">
            <w:pPr>
              <w:pStyle w:val="TAL"/>
            </w:pPr>
            <w:r w:rsidRPr="00C21991">
              <w:t>[34A] 2</w:t>
            </w:r>
          </w:p>
        </w:tc>
        <w:tc>
          <w:tcPr>
            <w:tcW w:w="1021" w:type="dxa"/>
          </w:tcPr>
          <w:p w14:paraId="68BDE726" w14:textId="77777777" w:rsidR="00FD4A05" w:rsidRPr="00C21991" w:rsidRDefault="00FD4A05">
            <w:pPr>
              <w:pStyle w:val="TAL"/>
            </w:pPr>
            <w:r w:rsidRPr="00C21991">
              <w:t>c25</w:t>
            </w:r>
          </w:p>
        </w:tc>
        <w:tc>
          <w:tcPr>
            <w:tcW w:w="1021" w:type="dxa"/>
          </w:tcPr>
          <w:p w14:paraId="58597A8A" w14:textId="77777777" w:rsidR="00FD4A05" w:rsidRPr="00C21991" w:rsidRDefault="00FD4A05">
            <w:pPr>
              <w:pStyle w:val="TAL"/>
            </w:pPr>
            <w:r w:rsidRPr="00C21991">
              <w:t>c25</w:t>
            </w:r>
          </w:p>
        </w:tc>
        <w:tc>
          <w:tcPr>
            <w:tcW w:w="1021" w:type="dxa"/>
          </w:tcPr>
          <w:p w14:paraId="7BBEE2E3" w14:textId="77777777" w:rsidR="00FD4A05" w:rsidRPr="00C21991" w:rsidRDefault="00FD4A05">
            <w:pPr>
              <w:pStyle w:val="TAL"/>
            </w:pPr>
            <w:r w:rsidRPr="00C21991">
              <w:t>[34A] 2</w:t>
            </w:r>
          </w:p>
        </w:tc>
        <w:tc>
          <w:tcPr>
            <w:tcW w:w="1021" w:type="dxa"/>
          </w:tcPr>
          <w:p w14:paraId="651307BD" w14:textId="77777777" w:rsidR="00FD4A05" w:rsidRPr="00C21991" w:rsidRDefault="00FD4A05">
            <w:pPr>
              <w:pStyle w:val="TAL"/>
            </w:pPr>
            <w:r w:rsidRPr="00C21991">
              <w:t>c26</w:t>
            </w:r>
          </w:p>
        </w:tc>
        <w:tc>
          <w:tcPr>
            <w:tcW w:w="1021" w:type="dxa"/>
          </w:tcPr>
          <w:p w14:paraId="261CBF72" w14:textId="77777777" w:rsidR="00FD4A05" w:rsidRPr="00C21991" w:rsidRDefault="00FD4A05">
            <w:pPr>
              <w:pStyle w:val="TAL"/>
            </w:pPr>
            <w:r w:rsidRPr="00C21991">
              <w:t>c26</w:t>
            </w:r>
          </w:p>
        </w:tc>
      </w:tr>
      <w:tr w:rsidR="00FD4A05" w:rsidRPr="00C21991" w14:paraId="73283931" w14:textId="77777777">
        <w:tc>
          <w:tcPr>
            <w:tcW w:w="851" w:type="dxa"/>
          </w:tcPr>
          <w:p w14:paraId="0781F8CA" w14:textId="77777777" w:rsidR="00FD4A05" w:rsidRPr="00C21991" w:rsidRDefault="00FD4A05">
            <w:pPr>
              <w:pStyle w:val="TAL"/>
            </w:pPr>
            <w:r w:rsidRPr="00C21991">
              <w:t>21</w:t>
            </w:r>
          </w:p>
        </w:tc>
        <w:tc>
          <w:tcPr>
            <w:tcW w:w="2665" w:type="dxa"/>
          </w:tcPr>
          <w:p w14:paraId="20320698" w14:textId="77777777" w:rsidR="00FD4A05" w:rsidRPr="00C21991" w:rsidRDefault="00FD4A05">
            <w:pPr>
              <w:pStyle w:val="TAL"/>
            </w:pPr>
            <w:r w:rsidRPr="00C21991">
              <w:t>Record-Route</w:t>
            </w:r>
          </w:p>
        </w:tc>
        <w:tc>
          <w:tcPr>
            <w:tcW w:w="1021" w:type="dxa"/>
          </w:tcPr>
          <w:p w14:paraId="3A33CB50" w14:textId="77777777" w:rsidR="00FD4A05" w:rsidRPr="00C21991" w:rsidRDefault="00FD4A05">
            <w:pPr>
              <w:pStyle w:val="TAL"/>
            </w:pPr>
            <w:r w:rsidRPr="00C21991">
              <w:t>[26] 20.30</w:t>
            </w:r>
          </w:p>
        </w:tc>
        <w:tc>
          <w:tcPr>
            <w:tcW w:w="1021" w:type="dxa"/>
          </w:tcPr>
          <w:p w14:paraId="700B8A96" w14:textId="77777777" w:rsidR="00FD4A05" w:rsidRPr="00C21991" w:rsidRDefault="00FD4A05">
            <w:pPr>
              <w:pStyle w:val="TAL"/>
            </w:pPr>
            <w:r w:rsidRPr="00C21991">
              <w:t>m</w:t>
            </w:r>
          </w:p>
        </w:tc>
        <w:tc>
          <w:tcPr>
            <w:tcW w:w="1021" w:type="dxa"/>
          </w:tcPr>
          <w:p w14:paraId="05D0841F" w14:textId="77777777" w:rsidR="00FD4A05" w:rsidRPr="00C21991" w:rsidRDefault="00FD4A05">
            <w:pPr>
              <w:pStyle w:val="TAL"/>
            </w:pPr>
            <w:r w:rsidRPr="00C21991">
              <w:t>m</w:t>
            </w:r>
          </w:p>
        </w:tc>
        <w:tc>
          <w:tcPr>
            <w:tcW w:w="1021" w:type="dxa"/>
          </w:tcPr>
          <w:p w14:paraId="2B6954D5" w14:textId="77777777" w:rsidR="00FD4A05" w:rsidRPr="00C21991" w:rsidRDefault="00FD4A05">
            <w:pPr>
              <w:pStyle w:val="TAL"/>
            </w:pPr>
            <w:r w:rsidRPr="00C21991">
              <w:t>[26] 20.30</w:t>
            </w:r>
          </w:p>
        </w:tc>
        <w:tc>
          <w:tcPr>
            <w:tcW w:w="1021" w:type="dxa"/>
          </w:tcPr>
          <w:p w14:paraId="02E8325E" w14:textId="77777777" w:rsidR="00FD4A05" w:rsidRPr="00C21991" w:rsidRDefault="00FD4A05">
            <w:pPr>
              <w:pStyle w:val="TAL"/>
            </w:pPr>
            <w:r w:rsidRPr="00C21991">
              <w:t>c7</w:t>
            </w:r>
          </w:p>
        </w:tc>
        <w:tc>
          <w:tcPr>
            <w:tcW w:w="1021" w:type="dxa"/>
          </w:tcPr>
          <w:p w14:paraId="20E10276" w14:textId="77777777" w:rsidR="00FD4A05" w:rsidRPr="00C21991" w:rsidRDefault="00FD4A05">
            <w:pPr>
              <w:pStyle w:val="TAL"/>
            </w:pPr>
            <w:r w:rsidRPr="00C21991">
              <w:t>c7</w:t>
            </w:r>
          </w:p>
        </w:tc>
      </w:tr>
      <w:tr w:rsidR="00FD4A05" w:rsidRPr="00C21991" w14:paraId="0665DC89" w14:textId="77777777">
        <w:tc>
          <w:tcPr>
            <w:tcW w:w="851" w:type="dxa"/>
          </w:tcPr>
          <w:p w14:paraId="6926F2DA" w14:textId="77777777" w:rsidR="00FD4A05" w:rsidRPr="00C21991" w:rsidRDefault="00FD4A05">
            <w:pPr>
              <w:pStyle w:val="TAL"/>
            </w:pPr>
            <w:r w:rsidRPr="00C21991">
              <w:t>21A</w:t>
            </w:r>
          </w:p>
        </w:tc>
        <w:tc>
          <w:tcPr>
            <w:tcW w:w="2665" w:type="dxa"/>
          </w:tcPr>
          <w:p w14:paraId="163F7E53" w14:textId="77777777" w:rsidR="00FD4A05" w:rsidRPr="00C21991" w:rsidRDefault="00FD4A05">
            <w:pPr>
              <w:pStyle w:val="TAL"/>
            </w:pPr>
            <w:r w:rsidRPr="00C21991">
              <w:t>Referred-By</w:t>
            </w:r>
          </w:p>
        </w:tc>
        <w:tc>
          <w:tcPr>
            <w:tcW w:w="1021" w:type="dxa"/>
          </w:tcPr>
          <w:p w14:paraId="1CDDE390" w14:textId="77777777" w:rsidR="00FD4A05" w:rsidRPr="00C21991" w:rsidRDefault="00FD4A05">
            <w:pPr>
              <w:pStyle w:val="TAL"/>
            </w:pPr>
            <w:r w:rsidRPr="00C21991">
              <w:t>[59] 3</w:t>
            </w:r>
          </w:p>
        </w:tc>
        <w:tc>
          <w:tcPr>
            <w:tcW w:w="1021" w:type="dxa"/>
          </w:tcPr>
          <w:p w14:paraId="076FC1A4" w14:textId="77777777" w:rsidR="00FD4A05" w:rsidRPr="00C21991" w:rsidRDefault="00FD4A05">
            <w:pPr>
              <w:pStyle w:val="TAL"/>
            </w:pPr>
            <w:r w:rsidRPr="00C21991">
              <w:t>c29</w:t>
            </w:r>
          </w:p>
        </w:tc>
        <w:tc>
          <w:tcPr>
            <w:tcW w:w="1021" w:type="dxa"/>
          </w:tcPr>
          <w:p w14:paraId="65645823" w14:textId="77777777" w:rsidR="00FD4A05" w:rsidRPr="00C21991" w:rsidRDefault="00FD4A05">
            <w:pPr>
              <w:pStyle w:val="TAL"/>
            </w:pPr>
            <w:r w:rsidRPr="00C21991">
              <w:t>c29</w:t>
            </w:r>
          </w:p>
        </w:tc>
        <w:tc>
          <w:tcPr>
            <w:tcW w:w="1021" w:type="dxa"/>
          </w:tcPr>
          <w:p w14:paraId="55963352" w14:textId="77777777" w:rsidR="00FD4A05" w:rsidRPr="00C21991" w:rsidRDefault="00FD4A05">
            <w:pPr>
              <w:pStyle w:val="TAL"/>
            </w:pPr>
            <w:r w:rsidRPr="00C21991">
              <w:t>[59] 3</w:t>
            </w:r>
          </w:p>
        </w:tc>
        <w:tc>
          <w:tcPr>
            <w:tcW w:w="1021" w:type="dxa"/>
          </w:tcPr>
          <w:p w14:paraId="7E3BAD3F" w14:textId="77777777" w:rsidR="00FD4A05" w:rsidRPr="00C21991" w:rsidRDefault="00FD4A05">
            <w:pPr>
              <w:pStyle w:val="TAL"/>
            </w:pPr>
            <w:r w:rsidRPr="00C21991">
              <w:t>c30</w:t>
            </w:r>
          </w:p>
        </w:tc>
        <w:tc>
          <w:tcPr>
            <w:tcW w:w="1021" w:type="dxa"/>
          </w:tcPr>
          <w:p w14:paraId="52724FA2" w14:textId="77777777" w:rsidR="00FD4A05" w:rsidRPr="00C21991" w:rsidRDefault="00FD4A05">
            <w:pPr>
              <w:pStyle w:val="TAL"/>
            </w:pPr>
            <w:r w:rsidRPr="00C21991">
              <w:t>c30</w:t>
            </w:r>
          </w:p>
        </w:tc>
      </w:tr>
      <w:tr w:rsidR="00FD4A05" w:rsidRPr="00C21991" w14:paraId="11330A34" w14:textId="77777777">
        <w:tc>
          <w:tcPr>
            <w:tcW w:w="851" w:type="dxa"/>
          </w:tcPr>
          <w:p w14:paraId="0CCA2FB7" w14:textId="77777777" w:rsidR="00FD4A05" w:rsidRPr="00C21991" w:rsidRDefault="00FD4A05">
            <w:pPr>
              <w:pStyle w:val="TAL"/>
            </w:pPr>
            <w:r w:rsidRPr="00C21991">
              <w:t>21B</w:t>
            </w:r>
          </w:p>
        </w:tc>
        <w:tc>
          <w:tcPr>
            <w:tcW w:w="2665" w:type="dxa"/>
          </w:tcPr>
          <w:p w14:paraId="43953EF2" w14:textId="77777777" w:rsidR="00FD4A05" w:rsidRPr="00C21991" w:rsidRDefault="00FD4A05">
            <w:pPr>
              <w:pStyle w:val="TAL"/>
            </w:pPr>
            <w:r w:rsidRPr="00C21991">
              <w:t>Reject-Contact</w:t>
            </w:r>
          </w:p>
        </w:tc>
        <w:tc>
          <w:tcPr>
            <w:tcW w:w="1021" w:type="dxa"/>
          </w:tcPr>
          <w:p w14:paraId="4F9C9DFC" w14:textId="77777777" w:rsidR="00FD4A05" w:rsidRPr="00C21991" w:rsidRDefault="00FD4A05">
            <w:pPr>
              <w:pStyle w:val="TAL"/>
            </w:pPr>
            <w:r w:rsidRPr="00C21991">
              <w:t>[56B] 9.2</w:t>
            </w:r>
          </w:p>
        </w:tc>
        <w:tc>
          <w:tcPr>
            <w:tcW w:w="1021" w:type="dxa"/>
          </w:tcPr>
          <w:p w14:paraId="46659EBE" w14:textId="77777777" w:rsidR="00FD4A05" w:rsidRPr="00C21991" w:rsidRDefault="00FD4A05">
            <w:pPr>
              <w:pStyle w:val="TAL"/>
            </w:pPr>
            <w:r w:rsidRPr="00C21991">
              <w:t>c27</w:t>
            </w:r>
          </w:p>
        </w:tc>
        <w:tc>
          <w:tcPr>
            <w:tcW w:w="1021" w:type="dxa"/>
          </w:tcPr>
          <w:p w14:paraId="4387C2D4" w14:textId="77777777" w:rsidR="00FD4A05" w:rsidRPr="00C21991" w:rsidRDefault="00FD4A05">
            <w:pPr>
              <w:pStyle w:val="TAL"/>
            </w:pPr>
            <w:r w:rsidRPr="00C21991">
              <w:t>c27</w:t>
            </w:r>
          </w:p>
        </w:tc>
        <w:tc>
          <w:tcPr>
            <w:tcW w:w="1021" w:type="dxa"/>
          </w:tcPr>
          <w:p w14:paraId="4A4A16C2" w14:textId="77777777" w:rsidR="00FD4A05" w:rsidRPr="00C21991" w:rsidRDefault="00FD4A05">
            <w:pPr>
              <w:pStyle w:val="TAL"/>
            </w:pPr>
            <w:r w:rsidRPr="00C21991">
              <w:t>[56B] 9.2</w:t>
            </w:r>
          </w:p>
        </w:tc>
        <w:tc>
          <w:tcPr>
            <w:tcW w:w="1021" w:type="dxa"/>
          </w:tcPr>
          <w:p w14:paraId="1757DEDB" w14:textId="77777777" w:rsidR="00FD4A05" w:rsidRPr="00C21991" w:rsidRDefault="00FD4A05">
            <w:pPr>
              <w:pStyle w:val="TAL"/>
            </w:pPr>
            <w:r w:rsidRPr="00C21991">
              <w:t>c27</w:t>
            </w:r>
          </w:p>
        </w:tc>
        <w:tc>
          <w:tcPr>
            <w:tcW w:w="1021" w:type="dxa"/>
          </w:tcPr>
          <w:p w14:paraId="210D2AE3" w14:textId="77777777" w:rsidR="00FD4A05" w:rsidRPr="00C21991" w:rsidRDefault="00FD4A05">
            <w:pPr>
              <w:pStyle w:val="TAL"/>
            </w:pPr>
            <w:r w:rsidRPr="00C21991">
              <w:t>c28</w:t>
            </w:r>
          </w:p>
        </w:tc>
      </w:tr>
      <w:tr w:rsidR="00DF2012" w:rsidRPr="00C21991" w14:paraId="0EFE4AD4" w14:textId="77777777" w:rsidTr="00DF2012">
        <w:tc>
          <w:tcPr>
            <w:tcW w:w="851" w:type="dxa"/>
          </w:tcPr>
          <w:p w14:paraId="6E1B2828" w14:textId="77777777" w:rsidR="00DF2012" w:rsidRPr="00C21991" w:rsidRDefault="00DF2012" w:rsidP="00DF2012">
            <w:pPr>
              <w:pStyle w:val="TAL"/>
            </w:pPr>
            <w:r w:rsidRPr="00C21991">
              <w:t>21C</w:t>
            </w:r>
          </w:p>
        </w:tc>
        <w:tc>
          <w:tcPr>
            <w:tcW w:w="2665" w:type="dxa"/>
          </w:tcPr>
          <w:p w14:paraId="22E07A5F" w14:textId="77777777" w:rsidR="00DF2012" w:rsidRPr="00C21991" w:rsidRDefault="00DF2012" w:rsidP="00DF2012">
            <w:pPr>
              <w:pStyle w:val="TAL"/>
            </w:pPr>
            <w:r w:rsidRPr="00C21991">
              <w:t>Relayed-Charge</w:t>
            </w:r>
          </w:p>
        </w:tc>
        <w:tc>
          <w:tcPr>
            <w:tcW w:w="1021" w:type="dxa"/>
          </w:tcPr>
          <w:p w14:paraId="18C36176" w14:textId="77777777" w:rsidR="00DF2012" w:rsidRPr="00C21991" w:rsidRDefault="00DF2012" w:rsidP="00DF2012">
            <w:pPr>
              <w:pStyle w:val="TAL"/>
            </w:pPr>
            <w:r w:rsidRPr="00C21991">
              <w:t>7.2.12</w:t>
            </w:r>
          </w:p>
        </w:tc>
        <w:tc>
          <w:tcPr>
            <w:tcW w:w="1021" w:type="dxa"/>
          </w:tcPr>
          <w:p w14:paraId="1A7EA245" w14:textId="77777777" w:rsidR="00DF2012" w:rsidRPr="00C21991" w:rsidRDefault="00DF2012" w:rsidP="00DF2012">
            <w:pPr>
              <w:pStyle w:val="TAL"/>
            </w:pPr>
            <w:r w:rsidRPr="00C21991">
              <w:t>n/a</w:t>
            </w:r>
          </w:p>
        </w:tc>
        <w:tc>
          <w:tcPr>
            <w:tcW w:w="1021" w:type="dxa"/>
          </w:tcPr>
          <w:p w14:paraId="0723DF9A" w14:textId="77777777" w:rsidR="00DF2012" w:rsidRPr="00C21991" w:rsidRDefault="00DF2012" w:rsidP="00DF2012">
            <w:pPr>
              <w:pStyle w:val="TAL"/>
            </w:pPr>
            <w:r w:rsidRPr="00C21991">
              <w:t>c75</w:t>
            </w:r>
          </w:p>
        </w:tc>
        <w:tc>
          <w:tcPr>
            <w:tcW w:w="1021" w:type="dxa"/>
          </w:tcPr>
          <w:p w14:paraId="0645C2B5" w14:textId="77777777" w:rsidR="00DF2012" w:rsidRPr="00C21991" w:rsidRDefault="00DF2012" w:rsidP="00DF2012">
            <w:pPr>
              <w:pStyle w:val="TAL"/>
            </w:pPr>
            <w:r w:rsidRPr="00C21991">
              <w:t>7.2.12</w:t>
            </w:r>
          </w:p>
        </w:tc>
        <w:tc>
          <w:tcPr>
            <w:tcW w:w="1021" w:type="dxa"/>
          </w:tcPr>
          <w:p w14:paraId="3D4B503A" w14:textId="77777777" w:rsidR="00DF2012" w:rsidRPr="00C21991" w:rsidRDefault="00DF2012" w:rsidP="00DF2012">
            <w:pPr>
              <w:pStyle w:val="TAL"/>
            </w:pPr>
            <w:r w:rsidRPr="00C21991">
              <w:t>n/a</w:t>
            </w:r>
          </w:p>
        </w:tc>
        <w:tc>
          <w:tcPr>
            <w:tcW w:w="1021" w:type="dxa"/>
          </w:tcPr>
          <w:p w14:paraId="0D519CF0" w14:textId="77777777" w:rsidR="00DF2012" w:rsidRPr="00C21991" w:rsidRDefault="00DF2012" w:rsidP="00DF2012">
            <w:pPr>
              <w:pStyle w:val="TAL"/>
            </w:pPr>
            <w:r w:rsidRPr="00C21991">
              <w:t>c75</w:t>
            </w:r>
          </w:p>
        </w:tc>
      </w:tr>
      <w:tr w:rsidR="00FD4A05" w:rsidRPr="00C21991" w14:paraId="74E96291" w14:textId="77777777">
        <w:tc>
          <w:tcPr>
            <w:tcW w:w="851" w:type="dxa"/>
          </w:tcPr>
          <w:p w14:paraId="4C895DDD" w14:textId="77777777" w:rsidR="00FD4A05" w:rsidRPr="00C21991" w:rsidRDefault="00FD4A05">
            <w:pPr>
              <w:pStyle w:val="TAL"/>
            </w:pPr>
            <w:r w:rsidRPr="00C21991">
              <w:t>21</w:t>
            </w:r>
            <w:r w:rsidR="00DF2012" w:rsidRPr="00C21991">
              <w:t>D</w:t>
            </w:r>
          </w:p>
        </w:tc>
        <w:tc>
          <w:tcPr>
            <w:tcW w:w="2665" w:type="dxa"/>
          </w:tcPr>
          <w:p w14:paraId="4CE2BFA0" w14:textId="77777777" w:rsidR="00FD4A05" w:rsidRPr="00C21991" w:rsidRDefault="00FD4A05">
            <w:pPr>
              <w:pStyle w:val="TAL"/>
            </w:pPr>
            <w:r w:rsidRPr="00C21991">
              <w:t>Request-Disposition</w:t>
            </w:r>
          </w:p>
        </w:tc>
        <w:tc>
          <w:tcPr>
            <w:tcW w:w="1021" w:type="dxa"/>
          </w:tcPr>
          <w:p w14:paraId="31DE3CE2" w14:textId="77777777" w:rsidR="00FD4A05" w:rsidRPr="00C21991" w:rsidRDefault="00FD4A05">
            <w:pPr>
              <w:pStyle w:val="TAL"/>
            </w:pPr>
            <w:r w:rsidRPr="00C21991">
              <w:t>[56B] 9.1</w:t>
            </w:r>
          </w:p>
        </w:tc>
        <w:tc>
          <w:tcPr>
            <w:tcW w:w="1021" w:type="dxa"/>
          </w:tcPr>
          <w:p w14:paraId="35D28930" w14:textId="77777777" w:rsidR="00FD4A05" w:rsidRPr="00C21991" w:rsidRDefault="00FD4A05">
            <w:pPr>
              <w:pStyle w:val="TAL"/>
            </w:pPr>
            <w:r w:rsidRPr="00C21991">
              <w:t>c27</w:t>
            </w:r>
          </w:p>
        </w:tc>
        <w:tc>
          <w:tcPr>
            <w:tcW w:w="1021" w:type="dxa"/>
          </w:tcPr>
          <w:p w14:paraId="68E5BD2B" w14:textId="77777777" w:rsidR="00FD4A05" w:rsidRPr="00C21991" w:rsidRDefault="00FD4A05">
            <w:pPr>
              <w:pStyle w:val="TAL"/>
            </w:pPr>
            <w:r w:rsidRPr="00C21991">
              <w:t>c27</w:t>
            </w:r>
          </w:p>
        </w:tc>
        <w:tc>
          <w:tcPr>
            <w:tcW w:w="1021" w:type="dxa"/>
          </w:tcPr>
          <w:p w14:paraId="50970671" w14:textId="77777777" w:rsidR="00FD4A05" w:rsidRPr="00C21991" w:rsidRDefault="00FD4A05">
            <w:pPr>
              <w:pStyle w:val="TAL"/>
            </w:pPr>
            <w:r w:rsidRPr="00C21991">
              <w:t>[56B] 9.1</w:t>
            </w:r>
          </w:p>
        </w:tc>
        <w:tc>
          <w:tcPr>
            <w:tcW w:w="1021" w:type="dxa"/>
          </w:tcPr>
          <w:p w14:paraId="4CDF0580" w14:textId="77777777" w:rsidR="00FD4A05" w:rsidRPr="00C21991" w:rsidRDefault="00FD4A05">
            <w:pPr>
              <w:pStyle w:val="TAL"/>
            </w:pPr>
            <w:r w:rsidRPr="00C21991">
              <w:t>c27</w:t>
            </w:r>
          </w:p>
        </w:tc>
        <w:tc>
          <w:tcPr>
            <w:tcW w:w="1021" w:type="dxa"/>
          </w:tcPr>
          <w:p w14:paraId="22E2E149" w14:textId="77777777" w:rsidR="00FD4A05" w:rsidRPr="00C21991" w:rsidRDefault="00FD4A05">
            <w:pPr>
              <w:pStyle w:val="TAL"/>
            </w:pPr>
            <w:r w:rsidRPr="00C21991">
              <w:t>c27</w:t>
            </w:r>
          </w:p>
        </w:tc>
      </w:tr>
      <w:tr w:rsidR="00FD4A05" w:rsidRPr="00C21991" w14:paraId="42FC4BD6" w14:textId="77777777">
        <w:tc>
          <w:tcPr>
            <w:tcW w:w="851" w:type="dxa"/>
          </w:tcPr>
          <w:p w14:paraId="38774598" w14:textId="77777777" w:rsidR="00FD4A05" w:rsidRPr="00C21991" w:rsidRDefault="00FD4A05">
            <w:pPr>
              <w:pStyle w:val="TAL"/>
            </w:pPr>
            <w:r w:rsidRPr="00C21991">
              <w:t>22</w:t>
            </w:r>
          </w:p>
        </w:tc>
        <w:tc>
          <w:tcPr>
            <w:tcW w:w="2665" w:type="dxa"/>
          </w:tcPr>
          <w:p w14:paraId="52B5A7DE" w14:textId="77777777" w:rsidR="00FD4A05" w:rsidRPr="00C21991" w:rsidRDefault="00FD4A05">
            <w:pPr>
              <w:pStyle w:val="TAL"/>
            </w:pPr>
            <w:r w:rsidRPr="00C21991">
              <w:t>Require</w:t>
            </w:r>
          </w:p>
        </w:tc>
        <w:tc>
          <w:tcPr>
            <w:tcW w:w="1021" w:type="dxa"/>
          </w:tcPr>
          <w:p w14:paraId="1DF5CCB6" w14:textId="77777777" w:rsidR="00FD4A05" w:rsidRPr="00C21991" w:rsidRDefault="00FD4A05">
            <w:pPr>
              <w:pStyle w:val="TAL"/>
            </w:pPr>
            <w:r w:rsidRPr="00C21991">
              <w:t>[26] 20.32</w:t>
            </w:r>
          </w:p>
        </w:tc>
        <w:tc>
          <w:tcPr>
            <w:tcW w:w="1021" w:type="dxa"/>
          </w:tcPr>
          <w:p w14:paraId="79BB2C85" w14:textId="77777777" w:rsidR="00FD4A05" w:rsidRPr="00C21991" w:rsidRDefault="00FD4A05">
            <w:pPr>
              <w:pStyle w:val="TAL"/>
            </w:pPr>
            <w:r w:rsidRPr="00C21991">
              <w:t>m</w:t>
            </w:r>
          </w:p>
        </w:tc>
        <w:tc>
          <w:tcPr>
            <w:tcW w:w="1021" w:type="dxa"/>
          </w:tcPr>
          <w:p w14:paraId="1CA7D252" w14:textId="77777777" w:rsidR="00FD4A05" w:rsidRPr="00C21991" w:rsidRDefault="00FD4A05">
            <w:pPr>
              <w:pStyle w:val="TAL"/>
            </w:pPr>
            <w:r w:rsidRPr="00C21991">
              <w:t>m</w:t>
            </w:r>
          </w:p>
        </w:tc>
        <w:tc>
          <w:tcPr>
            <w:tcW w:w="1021" w:type="dxa"/>
          </w:tcPr>
          <w:p w14:paraId="6D3C4BC2" w14:textId="77777777" w:rsidR="00FD4A05" w:rsidRPr="00C21991" w:rsidRDefault="00FD4A05">
            <w:pPr>
              <w:pStyle w:val="TAL"/>
            </w:pPr>
            <w:r w:rsidRPr="00C21991">
              <w:t>[26] 20.32</w:t>
            </w:r>
          </w:p>
        </w:tc>
        <w:tc>
          <w:tcPr>
            <w:tcW w:w="1021" w:type="dxa"/>
          </w:tcPr>
          <w:p w14:paraId="3D33459E" w14:textId="77777777" w:rsidR="00FD4A05" w:rsidRPr="00C21991" w:rsidRDefault="00FD4A05">
            <w:pPr>
              <w:pStyle w:val="TAL"/>
            </w:pPr>
            <w:r w:rsidRPr="00C21991">
              <w:t>c5</w:t>
            </w:r>
          </w:p>
        </w:tc>
        <w:tc>
          <w:tcPr>
            <w:tcW w:w="1021" w:type="dxa"/>
          </w:tcPr>
          <w:p w14:paraId="730286DA" w14:textId="77777777" w:rsidR="00FD4A05" w:rsidRPr="00C21991" w:rsidRDefault="00FD4A05">
            <w:pPr>
              <w:pStyle w:val="TAL"/>
            </w:pPr>
            <w:r w:rsidRPr="00C21991">
              <w:t>c5</w:t>
            </w:r>
          </w:p>
        </w:tc>
      </w:tr>
      <w:tr w:rsidR="000F13B1" w:rsidRPr="00C21991" w14:paraId="710AC7AC" w14:textId="77777777" w:rsidTr="000F13B1">
        <w:tc>
          <w:tcPr>
            <w:tcW w:w="851" w:type="dxa"/>
          </w:tcPr>
          <w:p w14:paraId="63F62748" w14:textId="77777777" w:rsidR="000F13B1" w:rsidRPr="00C21991" w:rsidRDefault="000F13B1" w:rsidP="000F13B1">
            <w:pPr>
              <w:pStyle w:val="TAL"/>
            </w:pPr>
            <w:r w:rsidRPr="00C21991">
              <w:t>22A</w:t>
            </w:r>
          </w:p>
        </w:tc>
        <w:tc>
          <w:tcPr>
            <w:tcW w:w="2665" w:type="dxa"/>
          </w:tcPr>
          <w:p w14:paraId="754DED7D" w14:textId="77777777" w:rsidR="000F13B1" w:rsidRPr="00C21991" w:rsidRDefault="000F13B1" w:rsidP="000F13B1">
            <w:pPr>
              <w:pStyle w:val="TAL"/>
            </w:pPr>
            <w:r w:rsidRPr="00C21991">
              <w:t>Resource-Priority</w:t>
            </w:r>
          </w:p>
        </w:tc>
        <w:tc>
          <w:tcPr>
            <w:tcW w:w="1021" w:type="dxa"/>
          </w:tcPr>
          <w:p w14:paraId="499CC9AC" w14:textId="77777777" w:rsidR="000F13B1" w:rsidRPr="00C21991" w:rsidRDefault="000F13B1" w:rsidP="000F13B1">
            <w:pPr>
              <w:pStyle w:val="TAL"/>
            </w:pPr>
            <w:r w:rsidRPr="00C21991">
              <w:t>[116] 3.1</w:t>
            </w:r>
          </w:p>
        </w:tc>
        <w:tc>
          <w:tcPr>
            <w:tcW w:w="1021" w:type="dxa"/>
          </w:tcPr>
          <w:p w14:paraId="1EF1AFAA" w14:textId="77777777" w:rsidR="000F13B1" w:rsidRPr="00C21991" w:rsidRDefault="000F13B1" w:rsidP="000F13B1">
            <w:pPr>
              <w:pStyle w:val="TAL"/>
            </w:pPr>
            <w:r w:rsidRPr="00C21991">
              <w:t>c37</w:t>
            </w:r>
          </w:p>
        </w:tc>
        <w:tc>
          <w:tcPr>
            <w:tcW w:w="1021" w:type="dxa"/>
          </w:tcPr>
          <w:p w14:paraId="38ECE0FA" w14:textId="77777777" w:rsidR="000F13B1" w:rsidRPr="00C21991" w:rsidRDefault="000F13B1" w:rsidP="000F13B1">
            <w:pPr>
              <w:pStyle w:val="TAL"/>
            </w:pPr>
            <w:r w:rsidRPr="00C21991">
              <w:t>c37</w:t>
            </w:r>
          </w:p>
        </w:tc>
        <w:tc>
          <w:tcPr>
            <w:tcW w:w="1021" w:type="dxa"/>
          </w:tcPr>
          <w:p w14:paraId="727FB6F3" w14:textId="77777777" w:rsidR="000F13B1" w:rsidRPr="00C21991" w:rsidRDefault="000F13B1" w:rsidP="000F13B1">
            <w:pPr>
              <w:pStyle w:val="TAL"/>
            </w:pPr>
            <w:r w:rsidRPr="00C21991">
              <w:t>[116] 3.1</w:t>
            </w:r>
          </w:p>
        </w:tc>
        <w:tc>
          <w:tcPr>
            <w:tcW w:w="1021" w:type="dxa"/>
          </w:tcPr>
          <w:p w14:paraId="289A8A34" w14:textId="77777777" w:rsidR="000F13B1" w:rsidRPr="00C21991" w:rsidRDefault="000F13B1" w:rsidP="000F13B1">
            <w:pPr>
              <w:pStyle w:val="TAL"/>
            </w:pPr>
            <w:r w:rsidRPr="00C21991">
              <w:t>c37</w:t>
            </w:r>
          </w:p>
        </w:tc>
        <w:tc>
          <w:tcPr>
            <w:tcW w:w="1021" w:type="dxa"/>
          </w:tcPr>
          <w:p w14:paraId="4BB4C588" w14:textId="77777777" w:rsidR="000F13B1" w:rsidRPr="00C21991" w:rsidRDefault="000F13B1" w:rsidP="000F13B1">
            <w:pPr>
              <w:pStyle w:val="TAL"/>
            </w:pPr>
            <w:r w:rsidRPr="00C21991">
              <w:t>c37</w:t>
            </w:r>
          </w:p>
        </w:tc>
      </w:tr>
      <w:tr w:rsidR="00FD4A05" w:rsidRPr="00C21991" w14:paraId="0CF222AE" w14:textId="77777777">
        <w:tc>
          <w:tcPr>
            <w:tcW w:w="851" w:type="dxa"/>
          </w:tcPr>
          <w:p w14:paraId="459B0673" w14:textId="77777777" w:rsidR="00FD4A05" w:rsidRPr="00C21991" w:rsidRDefault="00FD4A05">
            <w:pPr>
              <w:pStyle w:val="TAL"/>
            </w:pPr>
            <w:r w:rsidRPr="00C21991">
              <w:t>23</w:t>
            </w:r>
          </w:p>
        </w:tc>
        <w:tc>
          <w:tcPr>
            <w:tcW w:w="2665" w:type="dxa"/>
          </w:tcPr>
          <w:p w14:paraId="67533215" w14:textId="77777777" w:rsidR="00FD4A05" w:rsidRPr="00C21991" w:rsidRDefault="00FD4A05">
            <w:pPr>
              <w:pStyle w:val="TAL"/>
            </w:pPr>
            <w:r w:rsidRPr="00C21991">
              <w:t>Route</w:t>
            </w:r>
          </w:p>
        </w:tc>
        <w:tc>
          <w:tcPr>
            <w:tcW w:w="1021" w:type="dxa"/>
          </w:tcPr>
          <w:p w14:paraId="7DB53454" w14:textId="77777777" w:rsidR="00FD4A05" w:rsidRPr="00C21991" w:rsidRDefault="00FD4A05">
            <w:pPr>
              <w:pStyle w:val="TAL"/>
            </w:pPr>
            <w:r w:rsidRPr="00C21991">
              <w:t>[26] 20.34</w:t>
            </w:r>
          </w:p>
        </w:tc>
        <w:tc>
          <w:tcPr>
            <w:tcW w:w="1021" w:type="dxa"/>
          </w:tcPr>
          <w:p w14:paraId="2BA57F84" w14:textId="77777777" w:rsidR="00FD4A05" w:rsidRPr="00C21991" w:rsidRDefault="00FD4A05">
            <w:pPr>
              <w:pStyle w:val="TAL"/>
            </w:pPr>
            <w:r w:rsidRPr="00C21991">
              <w:t>m</w:t>
            </w:r>
          </w:p>
        </w:tc>
        <w:tc>
          <w:tcPr>
            <w:tcW w:w="1021" w:type="dxa"/>
          </w:tcPr>
          <w:p w14:paraId="0719AE51" w14:textId="77777777" w:rsidR="00FD4A05" w:rsidRPr="00C21991" w:rsidRDefault="00FD4A05">
            <w:pPr>
              <w:pStyle w:val="TAL"/>
            </w:pPr>
            <w:r w:rsidRPr="00C21991">
              <w:t>m</w:t>
            </w:r>
          </w:p>
        </w:tc>
        <w:tc>
          <w:tcPr>
            <w:tcW w:w="1021" w:type="dxa"/>
          </w:tcPr>
          <w:p w14:paraId="7F411836" w14:textId="77777777" w:rsidR="00FD4A05" w:rsidRPr="00C21991" w:rsidRDefault="00FD4A05">
            <w:pPr>
              <w:pStyle w:val="TAL"/>
            </w:pPr>
            <w:r w:rsidRPr="00C21991">
              <w:t>[26] 20.34</w:t>
            </w:r>
          </w:p>
        </w:tc>
        <w:tc>
          <w:tcPr>
            <w:tcW w:w="1021" w:type="dxa"/>
          </w:tcPr>
          <w:p w14:paraId="7F4AD80F" w14:textId="77777777" w:rsidR="00FD4A05" w:rsidRPr="00C21991" w:rsidRDefault="00FD4A05">
            <w:pPr>
              <w:pStyle w:val="TAL"/>
            </w:pPr>
            <w:r w:rsidRPr="00C21991">
              <w:t>m</w:t>
            </w:r>
          </w:p>
        </w:tc>
        <w:tc>
          <w:tcPr>
            <w:tcW w:w="1021" w:type="dxa"/>
          </w:tcPr>
          <w:p w14:paraId="754FAECF" w14:textId="77777777" w:rsidR="00FD4A05" w:rsidRPr="00C21991" w:rsidRDefault="00FD4A05">
            <w:pPr>
              <w:pStyle w:val="TAL"/>
            </w:pPr>
            <w:r w:rsidRPr="00C21991">
              <w:t>m</w:t>
            </w:r>
          </w:p>
        </w:tc>
      </w:tr>
      <w:tr w:rsidR="00FD4A05" w:rsidRPr="00C21991" w14:paraId="3C5ECEE2" w14:textId="77777777">
        <w:tc>
          <w:tcPr>
            <w:tcW w:w="851" w:type="dxa"/>
          </w:tcPr>
          <w:p w14:paraId="40291AD8" w14:textId="77777777" w:rsidR="00FD4A05" w:rsidRPr="00C21991" w:rsidRDefault="00FD4A05">
            <w:pPr>
              <w:pStyle w:val="TAL"/>
            </w:pPr>
            <w:r w:rsidRPr="00C21991">
              <w:t>23A</w:t>
            </w:r>
          </w:p>
        </w:tc>
        <w:tc>
          <w:tcPr>
            <w:tcW w:w="2665" w:type="dxa"/>
          </w:tcPr>
          <w:p w14:paraId="03F79BB3" w14:textId="77777777" w:rsidR="00FD4A05" w:rsidRPr="00C21991" w:rsidRDefault="00FD4A05">
            <w:pPr>
              <w:pStyle w:val="TAL"/>
            </w:pPr>
            <w:r w:rsidRPr="00C21991">
              <w:t>Security-Client</w:t>
            </w:r>
          </w:p>
        </w:tc>
        <w:tc>
          <w:tcPr>
            <w:tcW w:w="1021" w:type="dxa"/>
          </w:tcPr>
          <w:p w14:paraId="4D1CE397" w14:textId="77777777" w:rsidR="00FD4A05" w:rsidRPr="00C21991" w:rsidRDefault="00FD4A05">
            <w:pPr>
              <w:pStyle w:val="TAL"/>
            </w:pPr>
            <w:r w:rsidRPr="00C21991">
              <w:t>[48] 2.3.1</w:t>
            </w:r>
          </w:p>
        </w:tc>
        <w:tc>
          <w:tcPr>
            <w:tcW w:w="1021" w:type="dxa"/>
          </w:tcPr>
          <w:p w14:paraId="6853EF38" w14:textId="77777777" w:rsidR="00FD4A05" w:rsidRPr="00C21991" w:rsidRDefault="00FD4A05">
            <w:pPr>
              <w:pStyle w:val="TAL"/>
            </w:pPr>
            <w:r w:rsidRPr="00C21991">
              <w:t>x</w:t>
            </w:r>
          </w:p>
        </w:tc>
        <w:tc>
          <w:tcPr>
            <w:tcW w:w="1021" w:type="dxa"/>
          </w:tcPr>
          <w:p w14:paraId="770D2F9A" w14:textId="77777777" w:rsidR="00FD4A05" w:rsidRPr="00C21991" w:rsidRDefault="00FD4A05">
            <w:pPr>
              <w:pStyle w:val="TAL"/>
            </w:pPr>
            <w:r w:rsidRPr="00C21991">
              <w:t>x</w:t>
            </w:r>
          </w:p>
        </w:tc>
        <w:tc>
          <w:tcPr>
            <w:tcW w:w="1021" w:type="dxa"/>
          </w:tcPr>
          <w:p w14:paraId="4FE8153D" w14:textId="77777777" w:rsidR="00FD4A05" w:rsidRPr="00C21991" w:rsidRDefault="00FD4A05">
            <w:pPr>
              <w:pStyle w:val="TAL"/>
            </w:pPr>
            <w:r w:rsidRPr="00C21991">
              <w:t>[48] 2.3.1</w:t>
            </w:r>
          </w:p>
        </w:tc>
        <w:tc>
          <w:tcPr>
            <w:tcW w:w="1021" w:type="dxa"/>
          </w:tcPr>
          <w:p w14:paraId="1583AD63" w14:textId="77777777" w:rsidR="00FD4A05" w:rsidRPr="00C21991" w:rsidRDefault="00FD4A05">
            <w:pPr>
              <w:pStyle w:val="TAL"/>
            </w:pPr>
            <w:r w:rsidRPr="00C21991">
              <w:t>c24</w:t>
            </w:r>
          </w:p>
        </w:tc>
        <w:tc>
          <w:tcPr>
            <w:tcW w:w="1021" w:type="dxa"/>
          </w:tcPr>
          <w:p w14:paraId="779F7BD7" w14:textId="77777777" w:rsidR="00FD4A05" w:rsidRPr="00C21991" w:rsidRDefault="00FD4A05">
            <w:pPr>
              <w:pStyle w:val="TAL"/>
            </w:pPr>
            <w:r w:rsidRPr="00C21991">
              <w:t>c24</w:t>
            </w:r>
          </w:p>
        </w:tc>
      </w:tr>
      <w:tr w:rsidR="00FD4A05" w:rsidRPr="00C21991" w14:paraId="3B4DF3F9" w14:textId="77777777">
        <w:tc>
          <w:tcPr>
            <w:tcW w:w="851" w:type="dxa"/>
          </w:tcPr>
          <w:p w14:paraId="1C337D9C" w14:textId="77777777" w:rsidR="00FD4A05" w:rsidRPr="00C21991" w:rsidRDefault="00FD4A05">
            <w:pPr>
              <w:pStyle w:val="TAL"/>
            </w:pPr>
            <w:r w:rsidRPr="00C21991">
              <w:t>23B</w:t>
            </w:r>
          </w:p>
        </w:tc>
        <w:tc>
          <w:tcPr>
            <w:tcW w:w="2665" w:type="dxa"/>
          </w:tcPr>
          <w:p w14:paraId="7E66846A" w14:textId="77777777" w:rsidR="00FD4A05" w:rsidRPr="00C21991" w:rsidRDefault="00FD4A05">
            <w:pPr>
              <w:pStyle w:val="TAL"/>
            </w:pPr>
            <w:r w:rsidRPr="00C21991">
              <w:t>Security-Verify</w:t>
            </w:r>
          </w:p>
        </w:tc>
        <w:tc>
          <w:tcPr>
            <w:tcW w:w="1021" w:type="dxa"/>
          </w:tcPr>
          <w:p w14:paraId="3DF2BFEF" w14:textId="77777777" w:rsidR="00FD4A05" w:rsidRPr="00C21991" w:rsidRDefault="00FD4A05">
            <w:pPr>
              <w:pStyle w:val="TAL"/>
            </w:pPr>
            <w:r w:rsidRPr="00C21991">
              <w:t>[48] 2.3.1</w:t>
            </w:r>
          </w:p>
        </w:tc>
        <w:tc>
          <w:tcPr>
            <w:tcW w:w="1021" w:type="dxa"/>
          </w:tcPr>
          <w:p w14:paraId="24B9FD2E" w14:textId="77777777" w:rsidR="00FD4A05" w:rsidRPr="00C21991" w:rsidRDefault="00FD4A05">
            <w:pPr>
              <w:pStyle w:val="TAL"/>
            </w:pPr>
            <w:r w:rsidRPr="00C21991">
              <w:t>x</w:t>
            </w:r>
          </w:p>
        </w:tc>
        <w:tc>
          <w:tcPr>
            <w:tcW w:w="1021" w:type="dxa"/>
          </w:tcPr>
          <w:p w14:paraId="0E32A0E2" w14:textId="77777777" w:rsidR="00FD4A05" w:rsidRPr="00C21991" w:rsidRDefault="00FD4A05">
            <w:pPr>
              <w:pStyle w:val="TAL"/>
            </w:pPr>
            <w:r w:rsidRPr="00C21991">
              <w:t>x</w:t>
            </w:r>
          </w:p>
        </w:tc>
        <w:tc>
          <w:tcPr>
            <w:tcW w:w="1021" w:type="dxa"/>
          </w:tcPr>
          <w:p w14:paraId="4752C968" w14:textId="77777777" w:rsidR="00FD4A05" w:rsidRPr="00C21991" w:rsidRDefault="00FD4A05">
            <w:pPr>
              <w:pStyle w:val="TAL"/>
            </w:pPr>
            <w:r w:rsidRPr="00C21991">
              <w:t>[48] 2.3.1</w:t>
            </w:r>
          </w:p>
        </w:tc>
        <w:tc>
          <w:tcPr>
            <w:tcW w:w="1021" w:type="dxa"/>
          </w:tcPr>
          <w:p w14:paraId="4E056350" w14:textId="77777777" w:rsidR="00FD4A05" w:rsidRPr="00C21991" w:rsidRDefault="00FD4A05">
            <w:pPr>
              <w:pStyle w:val="TAL"/>
            </w:pPr>
            <w:r w:rsidRPr="00C21991">
              <w:t>c24</w:t>
            </w:r>
          </w:p>
        </w:tc>
        <w:tc>
          <w:tcPr>
            <w:tcW w:w="1021" w:type="dxa"/>
          </w:tcPr>
          <w:p w14:paraId="3FBFC74F" w14:textId="77777777" w:rsidR="00FD4A05" w:rsidRPr="00C21991" w:rsidRDefault="00FD4A05">
            <w:pPr>
              <w:pStyle w:val="TAL"/>
            </w:pPr>
            <w:r w:rsidRPr="00C21991">
              <w:t>c24</w:t>
            </w:r>
          </w:p>
        </w:tc>
      </w:tr>
      <w:tr w:rsidR="00047EC0" w:rsidRPr="00C21991" w14:paraId="6CD52522" w14:textId="77777777" w:rsidTr="00047EC0">
        <w:tc>
          <w:tcPr>
            <w:tcW w:w="851" w:type="dxa"/>
          </w:tcPr>
          <w:p w14:paraId="38955BDE" w14:textId="77777777" w:rsidR="00047EC0" w:rsidRPr="00C21991" w:rsidRDefault="00047EC0" w:rsidP="00047EC0">
            <w:pPr>
              <w:pStyle w:val="TAL"/>
            </w:pPr>
            <w:r w:rsidRPr="00C21991">
              <w:t>23C</w:t>
            </w:r>
          </w:p>
        </w:tc>
        <w:tc>
          <w:tcPr>
            <w:tcW w:w="2665" w:type="dxa"/>
          </w:tcPr>
          <w:p w14:paraId="54F22744" w14:textId="77777777" w:rsidR="00047EC0" w:rsidRPr="00C21991" w:rsidRDefault="00047EC0" w:rsidP="00047EC0">
            <w:pPr>
              <w:pStyle w:val="TAL"/>
            </w:pPr>
            <w:r w:rsidRPr="00C21991">
              <w:t>Session-ID</w:t>
            </w:r>
          </w:p>
        </w:tc>
        <w:tc>
          <w:tcPr>
            <w:tcW w:w="1021" w:type="dxa"/>
          </w:tcPr>
          <w:p w14:paraId="68D950D0" w14:textId="77777777" w:rsidR="00047EC0" w:rsidRPr="00C21991" w:rsidRDefault="00047EC0" w:rsidP="00047EC0">
            <w:pPr>
              <w:pStyle w:val="TAL"/>
            </w:pPr>
            <w:r w:rsidRPr="00C21991">
              <w:t>[162]</w:t>
            </w:r>
          </w:p>
        </w:tc>
        <w:tc>
          <w:tcPr>
            <w:tcW w:w="1021" w:type="dxa"/>
          </w:tcPr>
          <w:p w14:paraId="73FE3817" w14:textId="77777777" w:rsidR="00047EC0" w:rsidRPr="00C21991" w:rsidRDefault="00047EC0" w:rsidP="00047EC0">
            <w:pPr>
              <w:pStyle w:val="TAL"/>
            </w:pPr>
            <w:r w:rsidRPr="00C21991">
              <w:t>c70</w:t>
            </w:r>
          </w:p>
        </w:tc>
        <w:tc>
          <w:tcPr>
            <w:tcW w:w="1021" w:type="dxa"/>
          </w:tcPr>
          <w:p w14:paraId="7ABAC635" w14:textId="77777777" w:rsidR="00047EC0" w:rsidRPr="00C21991" w:rsidRDefault="00047EC0" w:rsidP="00047EC0">
            <w:pPr>
              <w:pStyle w:val="TAL"/>
            </w:pPr>
            <w:r w:rsidRPr="00C21991">
              <w:t>c70</w:t>
            </w:r>
          </w:p>
        </w:tc>
        <w:tc>
          <w:tcPr>
            <w:tcW w:w="1021" w:type="dxa"/>
          </w:tcPr>
          <w:p w14:paraId="6A52E932" w14:textId="77777777" w:rsidR="00047EC0" w:rsidRPr="00C21991" w:rsidRDefault="00047EC0" w:rsidP="00047EC0">
            <w:pPr>
              <w:pStyle w:val="TAL"/>
            </w:pPr>
            <w:r w:rsidRPr="00C21991">
              <w:t>[162]</w:t>
            </w:r>
          </w:p>
        </w:tc>
        <w:tc>
          <w:tcPr>
            <w:tcW w:w="1021" w:type="dxa"/>
          </w:tcPr>
          <w:p w14:paraId="09C90C71" w14:textId="77777777" w:rsidR="00047EC0" w:rsidRPr="00C21991" w:rsidRDefault="00047EC0" w:rsidP="00047EC0">
            <w:pPr>
              <w:pStyle w:val="TAL"/>
            </w:pPr>
            <w:r w:rsidRPr="00C21991">
              <w:t>c70</w:t>
            </w:r>
          </w:p>
        </w:tc>
        <w:tc>
          <w:tcPr>
            <w:tcW w:w="1021" w:type="dxa"/>
          </w:tcPr>
          <w:p w14:paraId="00EF0666" w14:textId="77777777" w:rsidR="00047EC0" w:rsidRPr="00C21991" w:rsidRDefault="00047EC0" w:rsidP="00047EC0">
            <w:pPr>
              <w:pStyle w:val="TAL"/>
            </w:pPr>
            <w:r w:rsidRPr="00C21991">
              <w:t>c70</w:t>
            </w:r>
          </w:p>
        </w:tc>
      </w:tr>
      <w:tr w:rsidR="00FD4A05" w:rsidRPr="00C21991" w14:paraId="71A99986" w14:textId="77777777">
        <w:tc>
          <w:tcPr>
            <w:tcW w:w="851" w:type="dxa"/>
          </w:tcPr>
          <w:p w14:paraId="47FE7E64" w14:textId="77777777" w:rsidR="00FD4A05" w:rsidRPr="00C21991" w:rsidRDefault="00FD4A05">
            <w:pPr>
              <w:pStyle w:val="TAL"/>
            </w:pPr>
            <w:r w:rsidRPr="00C21991">
              <w:t>24</w:t>
            </w:r>
          </w:p>
        </w:tc>
        <w:tc>
          <w:tcPr>
            <w:tcW w:w="2665" w:type="dxa"/>
          </w:tcPr>
          <w:p w14:paraId="09439D12" w14:textId="77777777" w:rsidR="00FD4A05" w:rsidRPr="00C21991" w:rsidRDefault="00FD4A05">
            <w:pPr>
              <w:pStyle w:val="TAL"/>
            </w:pPr>
            <w:r w:rsidRPr="00C21991">
              <w:t>Supported</w:t>
            </w:r>
          </w:p>
        </w:tc>
        <w:tc>
          <w:tcPr>
            <w:tcW w:w="1021" w:type="dxa"/>
          </w:tcPr>
          <w:p w14:paraId="01ED6DBF" w14:textId="77777777" w:rsidR="00FD4A05" w:rsidRPr="00C21991" w:rsidRDefault="00FD4A05">
            <w:pPr>
              <w:pStyle w:val="TAL"/>
            </w:pPr>
            <w:r w:rsidRPr="00C21991">
              <w:t>[26] 20.37</w:t>
            </w:r>
          </w:p>
        </w:tc>
        <w:tc>
          <w:tcPr>
            <w:tcW w:w="1021" w:type="dxa"/>
          </w:tcPr>
          <w:p w14:paraId="0C97E054" w14:textId="77777777" w:rsidR="00FD4A05" w:rsidRPr="00C21991" w:rsidRDefault="00FD4A05">
            <w:pPr>
              <w:pStyle w:val="TAL"/>
            </w:pPr>
            <w:r w:rsidRPr="00C21991">
              <w:t>m</w:t>
            </w:r>
          </w:p>
        </w:tc>
        <w:tc>
          <w:tcPr>
            <w:tcW w:w="1021" w:type="dxa"/>
          </w:tcPr>
          <w:p w14:paraId="3985A2E0" w14:textId="77777777" w:rsidR="00FD4A05" w:rsidRPr="00C21991" w:rsidRDefault="00FD4A05">
            <w:pPr>
              <w:pStyle w:val="TAL"/>
            </w:pPr>
            <w:r w:rsidRPr="00C21991">
              <w:t>m</w:t>
            </w:r>
          </w:p>
        </w:tc>
        <w:tc>
          <w:tcPr>
            <w:tcW w:w="1021" w:type="dxa"/>
          </w:tcPr>
          <w:p w14:paraId="56C64A39" w14:textId="77777777" w:rsidR="00FD4A05" w:rsidRPr="00C21991" w:rsidRDefault="00FD4A05">
            <w:pPr>
              <w:pStyle w:val="TAL"/>
            </w:pPr>
            <w:r w:rsidRPr="00C21991">
              <w:t>[26] 20.37</w:t>
            </w:r>
          </w:p>
        </w:tc>
        <w:tc>
          <w:tcPr>
            <w:tcW w:w="1021" w:type="dxa"/>
          </w:tcPr>
          <w:p w14:paraId="101A5BFB" w14:textId="77777777" w:rsidR="00FD4A05" w:rsidRPr="00C21991" w:rsidRDefault="00FD4A05">
            <w:pPr>
              <w:pStyle w:val="TAL"/>
            </w:pPr>
            <w:r w:rsidRPr="00C21991">
              <w:t>c6</w:t>
            </w:r>
          </w:p>
        </w:tc>
        <w:tc>
          <w:tcPr>
            <w:tcW w:w="1021" w:type="dxa"/>
          </w:tcPr>
          <w:p w14:paraId="5E47558B" w14:textId="77777777" w:rsidR="00FD4A05" w:rsidRPr="00C21991" w:rsidRDefault="00FD4A05">
            <w:pPr>
              <w:pStyle w:val="TAL"/>
            </w:pPr>
            <w:r w:rsidRPr="00C21991">
              <w:t>c6</w:t>
            </w:r>
          </w:p>
        </w:tc>
      </w:tr>
      <w:tr w:rsidR="000F13B1" w:rsidRPr="00C21991" w14:paraId="6487B95A" w14:textId="77777777" w:rsidTr="000F13B1">
        <w:tc>
          <w:tcPr>
            <w:tcW w:w="851" w:type="dxa"/>
          </w:tcPr>
          <w:p w14:paraId="12739654" w14:textId="77777777" w:rsidR="000F13B1" w:rsidRPr="00C21991" w:rsidRDefault="000F13B1" w:rsidP="000F13B1">
            <w:pPr>
              <w:pStyle w:val="TAL"/>
              <w:rPr>
                <w:lang w:eastAsia="ja-JP"/>
              </w:rPr>
            </w:pPr>
            <w:r w:rsidRPr="00C21991">
              <w:rPr>
                <w:lang w:eastAsia="ja-JP"/>
              </w:rPr>
              <w:t>24A</w:t>
            </w:r>
          </w:p>
        </w:tc>
        <w:tc>
          <w:tcPr>
            <w:tcW w:w="2665" w:type="dxa"/>
          </w:tcPr>
          <w:p w14:paraId="775AD6AD" w14:textId="77777777" w:rsidR="000F13B1" w:rsidRPr="00C21991" w:rsidRDefault="000F13B1" w:rsidP="000F13B1">
            <w:pPr>
              <w:pStyle w:val="TAL"/>
            </w:pPr>
            <w:r w:rsidRPr="00C21991">
              <w:t>Target-Dialog</w:t>
            </w:r>
          </w:p>
        </w:tc>
        <w:tc>
          <w:tcPr>
            <w:tcW w:w="1021" w:type="dxa"/>
          </w:tcPr>
          <w:p w14:paraId="72EA9398" w14:textId="77777777" w:rsidR="000F13B1" w:rsidRPr="00C21991" w:rsidRDefault="000F13B1"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2C2D2C06" w14:textId="77777777" w:rsidR="000F13B1" w:rsidRPr="00C21991" w:rsidRDefault="000F13B1" w:rsidP="000F13B1">
            <w:pPr>
              <w:pStyle w:val="TAL"/>
              <w:rPr>
                <w:lang w:eastAsia="ja-JP"/>
              </w:rPr>
            </w:pPr>
            <w:r w:rsidRPr="00C21991">
              <w:rPr>
                <w:lang w:eastAsia="ja-JP"/>
              </w:rPr>
              <w:t>c71</w:t>
            </w:r>
          </w:p>
        </w:tc>
        <w:tc>
          <w:tcPr>
            <w:tcW w:w="1021" w:type="dxa"/>
          </w:tcPr>
          <w:p w14:paraId="5BFEBB1E" w14:textId="77777777" w:rsidR="000F13B1" w:rsidRPr="00C21991" w:rsidRDefault="000F13B1" w:rsidP="000F13B1">
            <w:pPr>
              <w:pStyle w:val="TAL"/>
              <w:rPr>
                <w:lang w:eastAsia="ja-JP"/>
              </w:rPr>
            </w:pPr>
            <w:r w:rsidRPr="00C21991">
              <w:rPr>
                <w:lang w:eastAsia="ja-JP"/>
              </w:rPr>
              <w:t>c71</w:t>
            </w:r>
          </w:p>
        </w:tc>
        <w:tc>
          <w:tcPr>
            <w:tcW w:w="1021" w:type="dxa"/>
          </w:tcPr>
          <w:p w14:paraId="565D5F0A" w14:textId="77777777" w:rsidR="000F13B1" w:rsidRPr="00C21991" w:rsidRDefault="000F13B1" w:rsidP="000F13B1">
            <w:pPr>
              <w:pStyle w:val="TAL"/>
              <w:rPr>
                <w:lang w:eastAsia="ja-JP"/>
              </w:rPr>
            </w:pPr>
            <w:r w:rsidRPr="00C21991">
              <w:rPr>
                <w:rFonts w:hint="eastAsia"/>
                <w:lang w:eastAsia="ja-JP"/>
              </w:rPr>
              <w:t>[</w:t>
            </w:r>
            <w:r w:rsidRPr="00C21991">
              <w:rPr>
                <w:lang w:eastAsia="ja-JP"/>
              </w:rPr>
              <w:t>184</w:t>
            </w:r>
            <w:r w:rsidRPr="00C21991">
              <w:rPr>
                <w:rFonts w:hint="eastAsia"/>
                <w:lang w:eastAsia="ja-JP"/>
              </w:rPr>
              <w:t>] 7</w:t>
            </w:r>
          </w:p>
        </w:tc>
        <w:tc>
          <w:tcPr>
            <w:tcW w:w="1021" w:type="dxa"/>
          </w:tcPr>
          <w:p w14:paraId="5713E71C" w14:textId="77777777" w:rsidR="000F13B1" w:rsidRPr="00C21991" w:rsidRDefault="000F13B1" w:rsidP="000F13B1">
            <w:pPr>
              <w:pStyle w:val="TAL"/>
              <w:rPr>
                <w:lang w:eastAsia="ja-JP"/>
              </w:rPr>
            </w:pPr>
            <w:r w:rsidRPr="00C21991">
              <w:rPr>
                <w:lang w:eastAsia="ja-JP"/>
              </w:rPr>
              <w:t>c72</w:t>
            </w:r>
          </w:p>
        </w:tc>
        <w:tc>
          <w:tcPr>
            <w:tcW w:w="1021" w:type="dxa"/>
          </w:tcPr>
          <w:p w14:paraId="31960D44" w14:textId="77777777" w:rsidR="000F13B1" w:rsidRPr="00C21991" w:rsidRDefault="000F13B1" w:rsidP="000F13B1">
            <w:pPr>
              <w:pStyle w:val="TAL"/>
              <w:rPr>
                <w:lang w:eastAsia="ja-JP"/>
              </w:rPr>
            </w:pPr>
            <w:r w:rsidRPr="00C21991">
              <w:rPr>
                <w:lang w:eastAsia="ja-JP"/>
              </w:rPr>
              <w:t>c72</w:t>
            </w:r>
          </w:p>
        </w:tc>
      </w:tr>
      <w:tr w:rsidR="00FD4A05" w:rsidRPr="00C21991" w14:paraId="55F7B6E4" w14:textId="77777777">
        <w:tc>
          <w:tcPr>
            <w:tcW w:w="851" w:type="dxa"/>
          </w:tcPr>
          <w:p w14:paraId="45DE8EC2" w14:textId="77777777" w:rsidR="00FD4A05" w:rsidRPr="00C21991" w:rsidRDefault="00FD4A05">
            <w:pPr>
              <w:pStyle w:val="TAL"/>
            </w:pPr>
            <w:r w:rsidRPr="00C21991">
              <w:t>25</w:t>
            </w:r>
          </w:p>
        </w:tc>
        <w:tc>
          <w:tcPr>
            <w:tcW w:w="2665" w:type="dxa"/>
          </w:tcPr>
          <w:p w14:paraId="061772E2" w14:textId="77777777" w:rsidR="00FD4A05" w:rsidRPr="00C21991" w:rsidRDefault="00FD4A05">
            <w:pPr>
              <w:pStyle w:val="TAL"/>
            </w:pPr>
            <w:r w:rsidRPr="00C21991">
              <w:t>Timestamp</w:t>
            </w:r>
          </w:p>
        </w:tc>
        <w:tc>
          <w:tcPr>
            <w:tcW w:w="1021" w:type="dxa"/>
          </w:tcPr>
          <w:p w14:paraId="4C9F09BD" w14:textId="77777777" w:rsidR="00FD4A05" w:rsidRPr="00C21991" w:rsidRDefault="00FD4A05">
            <w:pPr>
              <w:pStyle w:val="TAL"/>
            </w:pPr>
            <w:r w:rsidRPr="00C21991">
              <w:t>[26] 20.38</w:t>
            </w:r>
          </w:p>
        </w:tc>
        <w:tc>
          <w:tcPr>
            <w:tcW w:w="1021" w:type="dxa"/>
          </w:tcPr>
          <w:p w14:paraId="0C457600" w14:textId="77777777" w:rsidR="00FD4A05" w:rsidRPr="00C21991" w:rsidRDefault="00FD4A05">
            <w:pPr>
              <w:pStyle w:val="TAL"/>
            </w:pPr>
            <w:r w:rsidRPr="00C21991">
              <w:t>m</w:t>
            </w:r>
          </w:p>
        </w:tc>
        <w:tc>
          <w:tcPr>
            <w:tcW w:w="1021" w:type="dxa"/>
          </w:tcPr>
          <w:p w14:paraId="5FCC8569" w14:textId="77777777" w:rsidR="00FD4A05" w:rsidRPr="00C21991" w:rsidRDefault="00FD4A05">
            <w:pPr>
              <w:pStyle w:val="TAL"/>
            </w:pPr>
            <w:r w:rsidRPr="00C21991">
              <w:t>m</w:t>
            </w:r>
          </w:p>
        </w:tc>
        <w:tc>
          <w:tcPr>
            <w:tcW w:w="1021" w:type="dxa"/>
          </w:tcPr>
          <w:p w14:paraId="4426FBD0" w14:textId="77777777" w:rsidR="00FD4A05" w:rsidRPr="00C21991" w:rsidRDefault="00FD4A05">
            <w:pPr>
              <w:pStyle w:val="TAL"/>
            </w:pPr>
            <w:r w:rsidRPr="00C21991">
              <w:t>[26] 20.38</w:t>
            </w:r>
          </w:p>
        </w:tc>
        <w:tc>
          <w:tcPr>
            <w:tcW w:w="1021" w:type="dxa"/>
          </w:tcPr>
          <w:p w14:paraId="26973F45" w14:textId="77777777" w:rsidR="00FD4A05" w:rsidRPr="00C21991" w:rsidRDefault="00FD4A05">
            <w:pPr>
              <w:pStyle w:val="TAL"/>
            </w:pPr>
            <w:proofErr w:type="spellStart"/>
            <w:r w:rsidRPr="00C21991">
              <w:t>i</w:t>
            </w:r>
            <w:proofErr w:type="spellEnd"/>
          </w:p>
        </w:tc>
        <w:tc>
          <w:tcPr>
            <w:tcW w:w="1021" w:type="dxa"/>
          </w:tcPr>
          <w:p w14:paraId="1362F257" w14:textId="77777777" w:rsidR="00FD4A05" w:rsidRPr="00C21991" w:rsidRDefault="00FD4A05">
            <w:pPr>
              <w:pStyle w:val="TAL"/>
            </w:pPr>
            <w:proofErr w:type="spellStart"/>
            <w:r w:rsidRPr="00C21991">
              <w:t>i</w:t>
            </w:r>
            <w:proofErr w:type="spellEnd"/>
          </w:p>
        </w:tc>
      </w:tr>
      <w:tr w:rsidR="00FD4A05" w:rsidRPr="00C21991" w14:paraId="6C0FEA3D" w14:textId="77777777">
        <w:tc>
          <w:tcPr>
            <w:tcW w:w="851" w:type="dxa"/>
          </w:tcPr>
          <w:p w14:paraId="1B302704" w14:textId="77777777" w:rsidR="00FD4A05" w:rsidRPr="00C21991" w:rsidRDefault="00FD4A05">
            <w:pPr>
              <w:pStyle w:val="TAL"/>
            </w:pPr>
            <w:r w:rsidRPr="00C21991">
              <w:t>26</w:t>
            </w:r>
          </w:p>
        </w:tc>
        <w:tc>
          <w:tcPr>
            <w:tcW w:w="2665" w:type="dxa"/>
          </w:tcPr>
          <w:p w14:paraId="2155844B" w14:textId="77777777" w:rsidR="00FD4A05" w:rsidRPr="00C21991" w:rsidRDefault="00FD4A05">
            <w:pPr>
              <w:pStyle w:val="TAL"/>
            </w:pPr>
            <w:r w:rsidRPr="00C21991">
              <w:t>To</w:t>
            </w:r>
          </w:p>
        </w:tc>
        <w:tc>
          <w:tcPr>
            <w:tcW w:w="1021" w:type="dxa"/>
          </w:tcPr>
          <w:p w14:paraId="68C101CB" w14:textId="77777777" w:rsidR="00FD4A05" w:rsidRPr="00C21991" w:rsidRDefault="00FD4A05">
            <w:pPr>
              <w:pStyle w:val="TAL"/>
            </w:pPr>
            <w:r w:rsidRPr="00C21991">
              <w:t>[26] 20.39</w:t>
            </w:r>
          </w:p>
        </w:tc>
        <w:tc>
          <w:tcPr>
            <w:tcW w:w="1021" w:type="dxa"/>
          </w:tcPr>
          <w:p w14:paraId="4F6EACB3" w14:textId="77777777" w:rsidR="00FD4A05" w:rsidRPr="00C21991" w:rsidRDefault="00FD4A05">
            <w:pPr>
              <w:pStyle w:val="TAL"/>
            </w:pPr>
            <w:r w:rsidRPr="00C21991">
              <w:t>m</w:t>
            </w:r>
          </w:p>
        </w:tc>
        <w:tc>
          <w:tcPr>
            <w:tcW w:w="1021" w:type="dxa"/>
          </w:tcPr>
          <w:p w14:paraId="63E434B4" w14:textId="77777777" w:rsidR="00FD4A05" w:rsidRPr="00C21991" w:rsidRDefault="00FD4A05">
            <w:pPr>
              <w:pStyle w:val="TAL"/>
            </w:pPr>
            <w:r w:rsidRPr="00C21991">
              <w:t>m</w:t>
            </w:r>
          </w:p>
        </w:tc>
        <w:tc>
          <w:tcPr>
            <w:tcW w:w="1021" w:type="dxa"/>
          </w:tcPr>
          <w:p w14:paraId="44C6C9E3" w14:textId="77777777" w:rsidR="00FD4A05" w:rsidRPr="00C21991" w:rsidRDefault="00FD4A05">
            <w:pPr>
              <w:pStyle w:val="TAL"/>
            </w:pPr>
            <w:r w:rsidRPr="00C21991">
              <w:t>[26] 20.39</w:t>
            </w:r>
          </w:p>
        </w:tc>
        <w:tc>
          <w:tcPr>
            <w:tcW w:w="1021" w:type="dxa"/>
          </w:tcPr>
          <w:p w14:paraId="193BE3E8" w14:textId="77777777" w:rsidR="00FD4A05" w:rsidRPr="00C21991" w:rsidRDefault="00FD4A05">
            <w:pPr>
              <w:pStyle w:val="TAL"/>
            </w:pPr>
            <w:r w:rsidRPr="00C21991">
              <w:t>m</w:t>
            </w:r>
          </w:p>
        </w:tc>
        <w:tc>
          <w:tcPr>
            <w:tcW w:w="1021" w:type="dxa"/>
          </w:tcPr>
          <w:p w14:paraId="29A2F7FA" w14:textId="77777777" w:rsidR="00FD4A05" w:rsidRPr="00C21991" w:rsidRDefault="00FD4A05">
            <w:pPr>
              <w:pStyle w:val="TAL"/>
            </w:pPr>
            <w:r w:rsidRPr="00C21991">
              <w:t>m</w:t>
            </w:r>
          </w:p>
        </w:tc>
      </w:tr>
      <w:tr w:rsidR="00684F5A" w:rsidRPr="00C21991" w14:paraId="5FF52229" w14:textId="77777777">
        <w:tc>
          <w:tcPr>
            <w:tcW w:w="851" w:type="dxa"/>
          </w:tcPr>
          <w:p w14:paraId="399A1DBF" w14:textId="77777777" w:rsidR="00684F5A" w:rsidRPr="00C21991" w:rsidRDefault="00684F5A">
            <w:pPr>
              <w:pStyle w:val="TAL"/>
            </w:pPr>
            <w:r w:rsidRPr="00C21991">
              <w:t>26A</w:t>
            </w:r>
          </w:p>
        </w:tc>
        <w:tc>
          <w:tcPr>
            <w:tcW w:w="2665" w:type="dxa"/>
          </w:tcPr>
          <w:p w14:paraId="6873FE54" w14:textId="77777777" w:rsidR="00684F5A" w:rsidRPr="00C21991" w:rsidRDefault="00684F5A">
            <w:pPr>
              <w:pStyle w:val="TAL"/>
            </w:pPr>
            <w:r w:rsidRPr="00C21991">
              <w:t>Trigger-Consent</w:t>
            </w:r>
          </w:p>
        </w:tc>
        <w:tc>
          <w:tcPr>
            <w:tcW w:w="1021" w:type="dxa"/>
          </w:tcPr>
          <w:p w14:paraId="44F0C378" w14:textId="77777777" w:rsidR="00684F5A" w:rsidRPr="00C21991" w:rsidRDefault="00684F5A">
            <w:pPr>
              <w:pStyle w:val="TAL"/>
            </w:pPr>
            <w:r w:rsidRPr="00C21991">
              <w:t>[125] 5.11.2</w:t>
            </w:r>
          </w:p>
        </w:tc>
        <w:tc>
          <w:tcPr>
            <w:tcW w:w="1021" w:type="dxa"/>
          </w:tcPr>
          <w:p w14:paraId="63879C19" w14:textId="77777777" w:rsidR="00684F5A" w:rsidRPr="00C21991" w:rsidRDefault="00684F5A">
            <w:pPr>
              <w:pStyle w:val="TAL"/>
            </w:pPr>
            <w:r w:rsidRPr="00C21991">
              <w:t>c41</w:t>
            </w:r>
          </w:p>
        </w:tc>
        <w:tc>
          <w:tcPr>
            <w:tcW w:w="1021" w:type="dxa"/>
          </w:tcPr>
          <w:p w14:paraId="647C4C30" w14:textId="77777777" w:rsidR="00684F5A" w:rsidRPr="00C21991" w:rsidRDefault="00684F5A">
            <w:pPr>
              <w:pStyle w:val="TAL"/>
            </w:pPr>
            <w:r w:rsidRPr="00C21991">
              <w:t>c41</w:t>
            </w:r>
          </w:p>
        </w:tc>
        <w:tc>
          <w:tcPr>
            <w:tcW w:w="1021" w:type="dxa"/>
          </w:tcPr>
          <w:p w14:paraId="0F83B6DD" w14:textId="77777777" w:rsidR="00684F5A" w:rsidRPr="00C21991" w:rsidRDefault="00684F5A">
            <w:pPr>
              <w:pStyle w:val="TAL"/>
            </w:pPr>
            <w:r w:rsidRPr="00C21991">
              <w:t>[125] 5.11.2</w:t>
            </w:r>
          </w:p>
        </w:tc>
        <w:tc>
          <w:tcPr>
            <w:tcW w:w="1021" w:type="dxa"/>
          </w:tcPr>
          <w:p w14:paraId="4B0B0591" w14:textId="77777777" w:rsidR="00684F5A" w:rsidRPr="00C21991" w:rsidRDefault="00684F5A">
            <w:pPr>
              <w:pStyle w:val="TAL"/>
            </w:pPr>
            <w:r w:rsidRPr="00C21991">
              <w:t>c42</w:t>
            </w:r>
          </w:p>
        </w:tc>
        <w:tc>
          <w:tcPr>
            <w:tcW w:w="1021" w:type="dxa"/>
          </w:tcPr>
          <w:p w14:paraId="00E157E2" w14:textId="77777777" w:rsidR="00684F5A" w:rsidRPr="00C21991" w:rsidRDefault="00684F5A">
            <w:pPr>
              <w:pStyle w:val="TAL"/>
            </w:pPr>
            <w:r w:rsidRPr="00C21991">
              <w:t>c42</w:t>
            </w:r>
          </w:p>
        </w:tc>
      </w:tr>
      <w:tr w:rsidR="00684F5A" w:rsidRPr="00C21991" w14:paraId="5D7BD1E8" w14:textId="77777777">
        <w:tc>
          <w:tcPr>
            <w:tcW w:w="851" w:type="dxa"/>
          </w:tcPr>
          <w:p w14:paraId="5A2C6D6A" w14:textId="77777777" w:rsidR="00684F5A" w:rsidRPr="00C21991" w:rsidRDefault="00684F5A">
            <w:pPr>
              <w:pStyle w:val="TAL"/>
            </w:pPr>
            <w:r w:rsidRPr="00C21991">
              <w:t>27</w:t>
            </w:r>
          </w:p>
        </w:tc>
        <w:tc>
          <w:tcPr>
            <w:tcW w:w="2665" w:type="dxa"/>
          </w:tcPr>
          <w:p w14:paraId="756E5DBC" w14:textId="77777777" w:rsidR="00684F5A" w:rsidRPr="00C21991" w:rsidRDefault="00684F5A">
            <w:pPr>
              <w:pStyle w:val="TAL"/>
            </w:pPr>
            <w:r w:rsidRPr="00C21991">
              <w:t>User-Agent</w:t>
            </w:r>
          </w:p>
        </w:tc>
        <w:tc>
          <w:tcPr>
            <w:tcW w:w="1021" w:type="dxa"/>
          </w:tcPr>
          <w:p w14:paraId="260EFA85" w14:textId="77777777" w:rsidR="00684F5A" w:rsidRPr="00C21991" w:rsidRDefault="00684F5A">
            <w:pPr>
              <w:pStyle w:val="TAL"/>
            </w:pPr>
            <w:r w:rsidRPr="00C21991">
              <w:t>[26] 20.41</w:t>
            </w:r>
          </w:p>
        </w:tc>
        <w:tc>
          <w:tcPr>
            <w:tcW w:w="1021" w:type="dxa"/>
          </w:tcPr>
          <w:p w14:paraId="27AD98A9" w14:textId="77777777" w:rsidR="00684F5A" w:rsidRPr="00C21991" w:rsidRDefault="00684F5A">
            <w:pPr>
              <w:pStyle w:val="TAL"/>
            </w:pPr>
            <w:r w:rsidRPr="00C21991">
              <w:t>m</w:t>
            </w:r>
          </w:p>
        </w:tc>
        <w:tc>
          <w:tcPr>
            <w:tcW w:w="1021" w:type="dxa"/>
          </w:tcPr>
          <w:p w14:paraId="49C644CA" w14:textId="77777777" w:rsidR="00684F5A" w:rsidRPr="00C21991" w:rsidRDefault="00684F5A">
            <w:pPr>
              <w:pStyle w:val="TAL"/>
            </w:pPr>
            <w:r w:rsidRPr="00C21991">
              <w:t>m</w:t>
            </w:r>
          </w:p>
        </w:tc>
        <w:tc>
          <w:tcPr>
            <w:tcW w:w="1021" w:type="dxa"/>
          </w:tcPr>
          <w:p w14:paraId="5649D877" w14:textId="77777777" w:rsidR="00684F5A" w:rsidRPr="00C21991" w:rsidRDefault="00684F5A">
            <w:pPr>
              <w:pStyle w:val="TAL"/>
            </w:pPr>
            <w:r w:rsidRPr="00C21991">
              <w:t>[26] 20.41</w:t>
            </w:r>
          </w:p>
        </w:tc>
        <w:tc>
          <w:tcPr>
            <w:tcW w:w="1021" w:type="dxa"/>
          </w:tcPr>
          <w:p w14:paraId="6A023A53" w14:textId="77777777" w:rsidR="00684F5A" w:rsidRPr="00C21991" w:rsidRDefault="00684F5A">
            <w:pPr>
              <w:pStyle w:val="TAL"/>
            </w:pPr>
            <w:proofErr w:type="spellStart"/>
            <w:r w:rsidRPr="00C21991">
              <w:t>i</w:t>
            </w:r>
            <w:proofErr w:type="spellEnd"/>
          </w:p>
        </w:tc>
        <w:tc>
          <w:tcPr>
            <w:tcW w:w="1021" w:type="dxa"/>
          </w:tcPr>
          <w:p w14:paraId="72846DF9" w14:textId="77777777" w:rsidR="00684F5A" w:rsidRPr="00C21991" w:rsidRDefault="00684F5A">
            <w:pPr>
              <w:pStyle w:val="TAL"/>
            </w:pPr>
            <w:proofErr w:type="spellStart"/>
            <w:r w:rsidRPr="00C21991">
              <w:t>i</w:t>
            </w:r>
            <w:proofErr w:type="spellEnd"/>
          </w:p>
        </w:tc>
      </w:tr>
      <w:tr w:rsidR="00684F5A" w:rsidRPr="00C21991" w14:paraId="782B26AA" w14:textId="77777777">
        <w:tc>
          <w:tcPr>
            <w:tcW w:w="851" w:type="dxa"/>
          </w:tcPr>
          <w:p w14:paraId="72309336" w14:textId="77777777" w:rsidR="00684F5A" w:rsidRPr="00C21991" w:rsidRDefault="00684F5A">
            <w:pPr>
              <w:pStyle w:val="TAL"/>
            </w:pPr>
            <w:r w:rsidRPr="00C21991">
              <w:t>28</w:t>
            </w:r>
          </w:p>
        </w:tc>
        <w:tc>
          <w:tcPr>
            <w:tcW w:w="2665" w:type="dxa"/>
          </w:tcPr>
          <w:p w14:paraId="4C8C67F7" w14:textId="77777777" w:rsidR="00684F5A" w:rsidRPr="00C21991" w:rsidRDefault="00684F5A">
            <w:pPr>
              <w:pStyle w:val="TAL"/>
            </w:pPr>
            <w:r w:rsidRPr="00C21991">
              <w:t>Via</w:t>
            </w:r>
          </w:p>
        </w:tc>
        <w:tc>
          <w:tcPr>
            <w:tcW w:w="1021" w:type="dxa"/>
          </w:tcPr>
          <w:p w14:paraId="417D578E" w14:textId="77777777" w:rsidR="00684F5A" w:rsidRPr="00C21991" w:rsidRDefault="00684F5A">
            <w:pPr>
              <w:pStyle w:val="TAL"/>
            </w:pPr>
            <w:r w:rsidRPr="00C21991">
              <w:t>[26] 20.42</w:t>
            </w:r>
          </w:p>
        </w:tc>
        <w:tc>
          <w:tcPr>
            <w:tcW w:w="1021" w:type="dxa"/>
          </w:tcPr>
          <w:p w14:paraId="0094C0DA" w14:textId="77777777" w:rsidR="00684F5A" w:rsidRPr="00C21991" w:rsidRDefault="00684F5A">
            <w:pPr>
              <w:pStyle w:val="TAL"/>
            </w:pPr>
            <w:r w:rsidRPr="00C21991">
              <w:t>m</w:t>
            </w:r>
          </w:p>
        </w:tc>
        <w:tc>
          <w:tcPr>
            <w:tcW w:w="1021" w:type="dxa"/>
          </w:tcPr>
          <w:p w14:paraId="65B70BA3" w14:textId="77777777" w:rsidR="00684F5A" w:rsidRPr="00C21991" w:rsidRDefault="00684F5A">
            <w:pPr>
              <w:pStyle w:val="TAL"/>
            </w:pPr>
            <w:r w:rsidRPr="00C21991">
              <w:t>m</w:t>
            </w:r>
          </w:p>
        </w:tc>
        <w:tc>
          <w:tcPr>
            <w:tcW w:w="1021" w:type="dxa"/>
          </w:tcPr>
          <w:p w14:paraId="3A465F02" w14:textId="77777777" w:rsidR="00684F5A" w:rsidRPr="00C21991" w:rsidRDefault="00684F5A">
            <w:pPr>
              <w:pStyle w:val="TAL"/>
            </w:pPr>
            <w:r w:rsidRPr="00C21991">
              <w:t>[26] 20.42</w:t>
            </w:r>
          </w:p>
        </w:tc>
        <w:tc>
          <w:tcPr>
            <w:tcW w:w="1021" w:type="dxa"/>
          </w:tcPr>
          <w:p w14:paraId="38B79928" w14:textId="77777777" w:rsidR="00684F5A" w:rsidRPr="00C21991" w:rsidRDefault="00684F5A">
            <w:pPr>
              <w:pStyle w:val="TAL"/>
            </w:pPr>
            <w:r w:rsidRPr="00C21991">
              <w:t>m</w:t>
            </w:r>
          </w:p>
        </w:tc>
        <w:tc>
          <w:tcPr>
            <w:tcW w:w="1021" w:type="dxa"/>
          </w:tcPr>
          <w:p w14:paraId="767B6DAB" w14:textId="77777777" w:rsidR="00684F5A" w:rsidRPr="00C21991" w:rsidRDefault="00684F5A">
            <w:pPr>
              <w:pStyle w:val="TAL"/>
            </w:pPr>
            <w:r w:rsidRPr="00C21991">
              <w:t>m</w:t>
            </w:r>
          </w:p>
        </w:tc>
      </w:tr>
      <w:tr w:rsidR="00684F5A" w:rsidRPr="00C21991" w14:paraId="7EA4163D" w14:textId="77777777">
        <w:trPr>
          <w:cantSplit/>
        </w:trPr>
        <w:tc>
          <w:tcPr>
            <w:tcW w:w="9642" w:type="dxa"/>
            <w:gridSpan w:val="8"/>
          </w:tcPr>
          <w:p w14:paraId="2A77372E" w14:textId="77777777" w:rsidR="00684F5A" w:rsidRPr="00C21991" w:rsidRDefault="00684F5A">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3A8C9715" w14:textId="77777777" w:rsidR="00684F5A" w:rsidRPr="00C21991" w:rsidRDefault="00684F5A">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3E8CE363" w14:textId="77777777" w:rsidR="00684F5A" w:rsidRPr="00C21991" w:rsidRDefault="00684F5A">
            <w:pPr>
              <w:pStyle w:val="TAN"/>
            </w:pPr>
            <w:r w:rsidRPr="00C21991">
              <w:t>c3:</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3DFC0FE0" w14:textId="77777777" w:rsidR="00684F5A" w:rsidRPr="00C21991" w:rsidRDefault="00684F5A">
            <w:pPr>
              <w:pStyle w:val="TAN"/>
            </w:pPr>
            <w:r w:rsidRPr="00C21991">
              <w:t>c4:</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09F9E616" w14:textId="77777777" w:rsidR="00684F5A" w:rsidRPr="00C21991" w:rsidRDefault="00684F5A">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52FC8812" w14:textId="77777777" w:rsidR="000B46B6" w:rsidRPr="00C21991" w:rsidRDefault="00684F5A">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3CFD0F94" w14:textId="77777777" w:rsidR="00684F5A" w:rsidRPr="00C21991" w:rsidRDefault="00684F5A">
            <w:pPr>
              <w:pStyle w:val="TAN"/>
            </w:pPr>
            <w:r w:rsidRPr="00C21991">
              <w:t>c7:</w:t>
            </w:r>
            <w:r w:rsidRPr="00C21991">
              <w:tab/>
              <w:t xml:space="preserve">IF A.162/1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534B6FF7" w14:textId="77777777" w:rsidR="00684F5A" w:rsidRPr="00C21991" w:rsidRDefault="00684F5A">
            <w:pPr>
              <w:pStyle w:val="TAN"/>
            </w:pPr>
            <w:r w:rsidRPr="00C21991">
              <w:t>c8:</w:t>
            </w:r>
            <w:r w:rsidRPr="00C21991">
              <w:tab/>
              <w:t xml:space="preserve">IF A.162/30A </w:t>
            </w:r>
            <w:r w:rsidR="00ED6D21" w:rsidRPr="00C21991">
              <w:t xml:space="preserve">OR A.162/30C </w:t>
            </w:r>
            <w:r w:rsidRPr="00C21991">
              <w:t xml:space="preserve">THEN m </w:t>
            </w:r>
            <w:smartTag w:uri="urn:schemas-microsoft-com:office:smarttags" w:element="stockticker">
              <w:r w:rsidRPr="00C21991">
                <w:t>ELSE</w:t>
              </w:r>
            </w:smartTag>
            <w:r w:rsidRPr="00C21991">
              <w:t xml:space="preserve"> n/a - - act as first entity within the trust domain for asserted identity</w:t>
            </w:r>
            <w:r w:rsidR="00ED6D21" w:rsidRPr="00C21991">
              <w:t>, act as entity passing on identity transparently independent of trust domain</w:t>
            </w:r>
            <w:r w:rsidRPr="00C21991">
              <w:t>.</w:t>
            </w:r>
          </w:p>
          <w:p w14:paraId="10133059" w14:textId="77777777" w:rsidR="00684F5A" w:rsidRPr="00C21991" w:rsidRDefault="00684F5A">
            <w:pPr>
              <w:pStyle w:val="TAN"/>
            </w:pPr>
            <w:r w:rsidRPr="00C21991">
              <w:t>c9:</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4B328319" w14:textId="77777777" w:rsidR="00684F5A" w:rsidRPr="00C21991" w:rsidRDefault="00684F5A">
            <w:pPr>
              <w:pStyle w:val="TAN"/>
            </w:pPr>
            <w:r w:rsidRPr="00C21991">
              <w:t>c10:</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6BDC3BD5" w14:textId="77777777" w:rsidR="00684F5A" w:rsidRPr="00C21991" w:rsidRDefault="00684F5A">
            <w:pPr>
              <w:pStyle w:val="TAN"/>
            </w:pPr>
            <w:r w:rsidRPr="00C21991">
              <w:t>c11:</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7AF04DD7" w14:textId="77777777" w:rsidR="00684F5A" w:rsidRPr="00C21991" w:rsidRDefault="00684F5A">
            <w:pPr>
              <w:pStyle w:val="TAN"/>
            </w:pPr>
            <w:r w:rsidRPr="00C21991">
              <w:t>c12:</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6FE72DDC" w14:textId="77777777" w:rsidR="00684F5A" w:rsidRPr="00C21991" w:rsidRDefault="00684F5A">
            <w:pPr>
              <w:pStyle w:val="TAN"/>
              <w:keepNext w:val="0"/>
              <w:keepLines w:val="0"/>
            </w:pPr>
            <w:r w:rsidRPr="00C21991">
              <w:t>c13:</w:t>
            </w:r>
            <w:r w:rsidRPr="00C21991">
              <w:tab/>
              <w:t xml:space="preserve">IF A.162/37 THEN m </w:t>
            </w:r>
            <w:smartTag w:uri="urn:schemas-microsoft-com:office:smarttags" w:element="stockticker">
              <w:r w:rsidRPr="00C21991">
                <w:t>ELSE</w:t>
              </w:r>
            </w:smartTag>
            <w:r w:rsidRPr="00C21991">
              <w:t xml:space="preserve"> n/a - - the P-Called-Party-ID header extension.</w:t>
            </w:r>
          </w:p>
          <w:p w14:paraId="12D73B66" w14:textId="77777777" w:rsidR="00684F5A" w:rsidRPr="00C21991" w:rsidRDefault="00684F5A">
            <w:pPr>
              <w:pStyle w:val="TAN"/>
              <w:keepNext w:val="0"/>
              <w:keepLines w:val="0"/>
            </w:pPr>
            <w:r w:rsidRPr="00C21991">
              <w:t>c14:</w:t>
            </w:r>
            <w:r w:rsidRPr="00C21991">
              <w:tab/>
              <w:t xml:space="preserve">IF A.162/37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w:t>
            </w:r>
          </w:p>
          <w:p w14:paraId="660E6FE0" w14:textId="77777777" w:rsidR="00684F5A" w:rsidRPr="00C21991" w:rsidRDefault="00684F5A">
            <w:pPr>
              <w:pStyle w:val="TAN"/>
            </w:pPr>
            <w:r w:rsidRPr="00C21991">
              <w:t>c15:</w:t>
            </w:r>
            <w:r w:rsidRPr="00C21991">
              <w:tab/>
              <w:t xml:space="preserve">IF A.162/37 </w:t>
            </w:r>
            <w:smartTag w:uri="urn:schemas-microsoft-com:office:smarttags" w:element="stockticker">
              <w:r w:rsidRPr="00C21991">
                <w:t>AND</w:t>
              </w:r>
            </w:smartTag>
            <w:r w:rsidRPr="00C21991">
              <w:t xml:space="preserve"> A.3/2 THEN m </w:t>
            </w:r>
            <w:smartTag w:uri="urn:schemas-microsoft-com:office:smarttags" w:element="stockticker">
              <w:r w:rsidRPr="00C21991">
                <w:t>ELSE</w:t>
              </w:r>
            </w:smartTag>
            <w:r w:rsidRPr="00C21991">
              <w:t xml:space="preserve"> IF A.162/37 </w:t>
            </w:r>
            <w:smartTag w:uri="urn:schemas-microsoft-com:office:smarttags" w:element="stockticker">
              <w:r w:rsidRPr="00C21991">
                <w:t>AND</w:t>
              </w:r>
            </w:smartTag>
            <w:r w:rsidRPr="00C21991">
              <w:t xml:space="preserve"> (A.3/3 OR A.3/9A)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P-Called-Party-ID header extension and P-CSCF or I-CSCF or IBCF (THIG).</w:t>
            </w:r>
          </w:p>
          <w:p w14:paraId="52E6CA94" w14:textId="77777777" w:rsidR="00684F5A" w:rsidRPr="00C21991" w:rsidRDefault="00684F5A">
            <w:pPr>
              <w:pStyle w:val="TAN"/>
              <w:keepNext w:val="0"/>
              <w:keepLines w:val="0"/>
            </w:pPr>
            <w:r w:rsidRPr="00C21991">
              <w:t>c16:</w:t>
            </w:r>
            <w:r w:rsidRPr="00C21991">
              <w:tab/>
              <w:t xml:space="preserve">IF A.162/38 THEN m </w:t>
            </w:r>
            <w:smartTag w:uri="urn:schemas-microsoft-com:office:smarttags" w:element="stockticker">
              <w:r w:rsidRPr="00C21991">
                <w:t>ELSE</w:t>
              </w:r>
            </w:smartTag>
            <w:r w:rsidRPr="00C21991">
              <w:t xml:space="preserve"> n/a - - the P-Visited-Network-ID header extension.</w:t>
            </w:r>
          </w:p>
          <w:p w14:paraId="7AF6604F" w14:textId="77777777" w:rsidR="00684F5A" w:rsidRPr="00C21991" w:rsidRDefault="00684F5A">
            <w:pPr>
              <w:pStyle w:val="TAN"/>
            </w:pPr>
            <w:r w:rsidRPr="00C21991">
              <w:t>c17:</w:t>
            </w:r>
            <w:r w:rsidRPr="00C21991">
              <w:tab/>
              <w:t xml:space="preserve">IF A.162/3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or deleting the P-Visited-Network-ID header before proxying the request or response.</w:t>
            </w:r>
          </w:p>
          <w:p w14:paraId="58D9C104" w14:textId="77777777" w:rsidR="00684F5A" w:rsidRPr="00C21991" w:rsidRDefault="00684F5A">
            <w:pPr>
              <w:pStyle w:val="TAN"/>
            </w:pPr>
            <w:r w:rsidRPr="00C21991">
              <w:t>c18:</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34CE9C48" w14:textId="77777777" w:rsidR="00684F5A" w:rsidRPr="00C21991" w:rsidRDefault="00684F5A">
            <w:pPr>
              <w:pStyle w:val="TAN"/>
            </w:pPr>
            <w:r w:rsidRPr="00C21991">
              <w:t>c19:</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754E4A39" w14:textId="77777777" w:rsidR="00684F5A" w:rsidRPr="00C21991" w:rsidRDefault="00684F5A">
            <w:pPr>
              <w:pStyle w:val="TAN"/>
            </w:pPr>
            <w:r w:rsidRPr="00C21991">
              <w:t>c20:</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57826544" w14:textId="77777777" w:rsidR="00684F5A" w:rsidRPr="00C21991" w:rsidRDefault="00684F5A">
            <w:pPr>
              <w:pStyle w:val="TAN"/>
            </w:pPr>
            <w:r w:rsidRPr="00C21991">
              <w:t>c21:</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4073C595" w14:textId="77777777" w:rsidR="00684F5A" w:rsidRPr="00C21991" w:rsidRDefault="00684F5A">
            <w:pPr>
              <w:pStyle w:val="TAN"/>
            </w:pPr>
            <w:r w:rsidRPr="00C21991">
              <w:t>c22:</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346FC3D7" w14:textId="77777777" w:rsidR="00684F5A" w:rsidRPr="00C21991" w:rsidRDefault="00684F5A">
            <w:pPr>
              <w:pStyle w:val="TAN"/>
            </w:pPr>
            <w:r w:rsidRPr="00C21991">
              <w:t>c23:</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3EB8D95C" w14:textId="77777777" w:rsidR="00684F5A" w:rsidRPr="00C21991" w:rsidRDefault="00684F5A">
            <w:pPr>
              <w:pStyle w:val="TAN"/>
            </w:pPr>
            <w:r w:rsidRPr="00C21991">
              <w:t>c24:</w:t>
            </w:r>
            <w:r w:rsidRPr="00C21991">
              <w:tab/>
              <w:t xml:space="preserve">IF </w:t>
            </w:r>
            <w:r w:rsidR="006826E3" w:rsidRPr="00C21991">
              <w:t xml:space="preserve">A.162/47 </w:t>
            </w:r>
            <w:r w:rsidR="007D63E6" w:rsidRPr="00C21991">
              <w:t xml:space="preserve">OR A.162/4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7D63E6" w:rsidRPr="00C21991">
              <w:t xml:space="preserve"> or </w:t>
            </w:r>
            <w:proofErr w:type="spellStart"/>
            <w:r w:rsidR="007D63E6" w:rsidRPr="00C21991">
              <w:t>mediasec</w:t>
            </w:r>
            <w:proofErr w:type="spellEnd"/>
            <w:r w:rsidR="007D63E6" w:rsidRPr="00C21991">
              <w:t xml:space="preserve"> header field parameter for marking security mechanisms related to media</w:t>
            </w:r>
            <w:r w:rsidRPr="00C21991">
              <w:t>.</w:t>
            </w:r>
          </w:p>
          <w:p w14:paraId="5477787C" w14:textId="77777777" w:rsidR="00684F5A" w:rsidRPr="00C21991" w:rsidRDefault="00684F5A">
            <w:pPr>
              <w:pStyle w:val="TAN"/>
            </w:pPr>
            <w:r w:rsidRPr="00C21991">
              <w:t>c25:</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065613A1" w14:textId="77777777" w:rsidR="00684F5A" w:rsidRPr="00C21991" w:rsidRDefault="00684F5A">
            <w:pPr>
              <w:pStyle w:val="TAN"/>
            </w:pPr>
            <w:r w:rsidRPr="00C21991">
              <w:t>c26:</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2F3BAE27" w14:textId="77777777" w:rsidR="00684F5A" w:rsidRPr="00C21991" w:rsidRDefault="00684F5A">
            <w:pPr>
              <w:pStyle w:val="TAN"/>
            </w:pPr>
            <w:r w:rsidRPr="00C21991">
              <w:t>c27:</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1F94DD85" w14:textId="77777777" w:rsidR="00684F5A" w:rsidRPr="00C21991" w:rsidRDefault="00684F5A">
            <w:pPr>
              <w:pStyle w:val="TAN"/>
            </w:pPr>
            <w:r w:rsidRPr="00C21991">
              <w:t>c28:</w:t>
            </w:r>
            <w:r w:rsidRPr="00C21991">
              <w:tab/>
              <w:t xml:space="preserve">IF A.162/50 </w:t>
            </w:r>
            <w:smartTag w:uri="urn:schemas-microsoft-com:office:smarttags" w:element="stockticker">
              <w:r w:rsidRPr="00C21991">
                <w:t>AND</w:t>
              </w:r>
            </w:smartTag>
            <w:r w:rsidRPr="00C21991">
              <w:t xml:space="preserve"> A.4/3 THEN m </w:t>
            </w:r>
            <w:smartTag w:uri="urn:schemas-microsoft-com:office:smarttags" w:element="stockticker">
              <w:r w:rsidRPr="00C21991">
                <w:t>ELSE</w:t>
              </w:r>
            </w:smartTag>
            <w:r w:rsidRPr="00C21991">
              <w:t xml:space="preserve"> IF A.162/50 </w:t>
            </w:r>
            <w:smartTag w:uri="urn:schemas-microsoft-com:office:smarttags" w:element="stockticker">
              <w:r w:rsidRPr="00C21991">
                <w:t>AND</w:t>
              </w:r>
            </w:smartTag>
            <w:r w:rsidRPr="00C21991">
              <w:t xml:space="preserve"> NOT A.4/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 and S-CSCF.</w:t>
            </w:r>
          </w:p>
          <w:p w14:paraId="2D02F881" w14:textId="77777777" w:rsidR="00684F5A" w:rsidRPr="00C21991" w:rsidRDefault="00684F5A">
            <w:pPr>
              <w:pStyle w:val="TAN"/>
            </w:pPr>
            <w:r w:rsidRPr="00C21991">
              <w:t>c29:</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660447C0" w14:textId="77777777" w:rsidR="00684F5A" w:rsidRPr="00C21991" w:rsidRDefault="00684F5A">
            <w:pPr>
              <w:pStyle w:val="TAN"/>
            </w:pPr>
            <w:r w:rsidRPr="00C21991">
              <w:t>c30:</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4D417740" w14:textId="77777777" w:rsidR="00684F5A" w:rsidRPr="00C21991" w:rsidRDefault="00684F5A">
            <w:pPr>
              <w:pStyle w:val="TAN"/>
            </w:pPr>
            <w:r w:rsidRPr="00C21991">
              <w:t>c31:</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6388BEAB" w14:textId="77777777" w:rsidR="00684F5A" w:rsidRPr="00C21991" w:rsidRDefault="00684F5A">
            <w:pPr>
              <w:pStyle w:val="TAN"/>
            </w:pPr>
            <w:r w:rsidRPr="00C21991">
              <w:t>c32:</w:t>
            </w:r>
            <w:r w:rsidRPr="00C21991">
              <w:tab/>
              <w:t xml:space="preserve">IF A.162/60 THEN m </w:t>
            </w:r>
            <w:smartTag w:uri="urn:schemas-microsoft-com:office:smarttags" w:element="stockticker">
              <w:r w:rsidRPr="00C21991">
                <w:t>ELSE</w:t>
              </w:r>
            </w:smartTag>
            <w:r w:rsidRPr="00C21991">
              <w:t xml:space="preserve"> n/a - - the P-User-Database private header extension.</w:t>
            </w:r>
          </w:p>
          <w:p w14:paraId="10079FF5" w14:textId="77777777" w:rsidR="00684F5A" w:rsidRPr="00C21991" w:rsidRDefault="00684F5A" w:rsidP="00F438C6">
            <w:pPr>
              <w:pStyle w:val="TAN"/>
              <w:keepNext w:val="0"/>
              <w:keepLines w:val="0"/>
            </w:pPr>
            <w:r w:rsidRPr="00C21991">
              <w:t>c33:</w:t>
            </w:r>
            <w:r w:rsidRPr="00C21991">
              <w:tab/>
              <w:t xml:space="preserve">IF A.162/66A THEN m </w:t>
            </w:r>
            <w:smartTag w:uri="urn:schemas-microsoft-com:office:smarttags" w:element="stockticker">
              <w:r w:rsidRPr="00C21991">
                <w:t>ELSE</w:t>
              </w:r>
            </w:smartTag>
            <w:r w:rsidRPr="00C21991">
              <w:t xml:space="preserve"> n/a - - making the first query to the database in order to populate the P-Profile-Key header.</w:t>
            </w:r>
          </w:p>
          <w:p w14:paraId="0F903AD2" w14:textId="77777777" w:rsidR="00684F5A" w:rsidRPr="00C21991" w:rsidRDefault="00684F5A" w:rsidP="00EB51F1">
            <w:pPr>
              <w:pStyle w:val="TAN"/>
              <w:rPr>
                <w:rFonts w:eastAsia="MS Mincho"/>
              </w:rPr>
            </w:pPr>
            <w:r w:rsidRPr="00C21991">
              <w:t>c34:</w:t>
            </w:r>
            <w:r w:rsidRPr="00C21991">
              <w:tab/>
              <w:t xml:space="preserve">IF A.162/66B THEN m </w:t>
            </w:r>
            <w:smartTag w:uri="urn:schemas-microsoft-com:office:smarttags" w:element="stockticker">
              <w:r w:rsidRPr="00C21991">
                <w:t>ELSE</w:t>
              </w:r>
            </w:smartTag>
            <w:r w:rsidRPr="00C21991">
              <w:t xml:space="preserve"> n/a - - </w:t>
            </w:r>
            <w:r w:rsidRPr="00C21991">
              <w:rPr>
                <w:rFonts w:eastAsia="MS Mincho"/>
              </w:rPr>
              <w:t>using the information in the P-Profile-Key header.</w:t>
            </w:r>
          </w:p>
          <w:p w14:paraId="2B2D4256" w14:textId="77777777" w:rsidR="00684F5A" w:rsidRPr="00C21991" w:rsidRDefault="00684F5A" w:rsidP="00EB51F1">
            <w:pPr>
              <w:pStyle w:val="TAN"/>
            </w:pPr>
            <w:r w:rsidRPr="00C21991">
              <w:t>c35:</w:t>
            </w:r>
            <w:r w:rsidRPr="00C21991">
              <w:tab/>
              <w:t xml:space="preserve">IF A.162/70 THEN m </w:t>
            </w:r>
            <w:smartTag w:uri="urn:schemas-microsoft-com:office:smarttags" w:element="stockticker">
              <w:r w:rsidRPr="00C21991">
                <w:t>ELSE</w:t>
              </w:r>
            </w:smartTag>
            <w:r w:rsidRPr="00C21991">
              <w:t xml:space="preserve"> n/a - - SIP location conveyance.</w:t>
            </w:r>
          </w:p>
          <w:p w14:paraId="0256B1FD" w14:textId="77777777" w:rsidR="00684F5A" w:rsidRPr="00C21991" w:rsidRDefault="00684F5A" w:rsidP="00546923">
            <w:pPr>
              <w:pStyle w:val="TAN"/>
              <w:keepNext w:val="0"/>
              <w:keepLines w:val="0"/>
              <w:rPr>
                <w:rFonts w:eastAsia="MS Mincho"/>
              </w:rPr>
            </w:pPr>
            <w:r w:rsidRPr="00C21991">
              <w:t>c36:</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52F6FB18" w14:textId="77777777" w:rsidR="00684F5A" w:rsidRPr="00C21991" w:rsidRDefault="00684F5A" w:rsidP="00546923">
            <w:pPr>
              <w:pStyle w:val="TAN"/>
              <w:rPr>
                <w:szCs w:val="24"/>
              </w:rPr>
            </w:pPr>
            <w:r w:rsidRPr="00C21991">
              <w:rPr>
                <w:rFonts w:eastAsia="MS Mincho"/>
              </w:rPr>
              <w:t>c37:</w:t>
            </w:r>
            <w:r w:rsidRPr="00C21991">
              <w:rPr>
                <w:rFonts w:eastAsia="MS Mincho"/>
              </w:rPr>
              <w:tab/>
              <w:t xml:space="preserve">IF A.162/80A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inclusion of MESSAGE, SUBSCRIBE, NOTIFY in communications resource priority for </w:t>
            </w:r>
            <w:r w:rsidRPr="00C21991">
              <w:rPr>
                <w:szCs w:val="24"/>
              </w:rPr>
              <w:t>the session initiation protocol.</w:t>
            </w:r>
          </w:p>
          <w:p w14:paraId="680BACCC" w14:textId="77777777" w:rsidR="00684F5A" w:rsidRPr="00C21991" w:rsidRDefault="00684F5A" w:rsidP="00FD4A05">
            <w:pPr>
              <w:pStyle w:val="TAN"/>
              <w:keepNext w:val="0"/>
              <w:keepLines w:val="0"/>
            </w:pPr>
            <w:r w:rsidRPr="00C21991">
              <w:t>c38:</w:t>
            </w:r>
            <w:r w:rsidRPr="00C21991">
              <w:tab/>
              <w:t xml:space="preserve">IF A.162/84A THEN m </w:t>
            </w:r>
            <w:smartTag w:uri="urn:schemas-microsoft-com:office:smarttags" w:element="stockticker">
              <w:r w:rsidRPr="00C21991">
                <w:t>ELSE</w:t>
              </w:r>
            </w:smartTag>
            <w:r w:rsidRPr="00C21991">
              <w:t xml:space="preserve"> n/a - - act as authentication entity within the trust domain for asserted service.</w:t>
            </w:r>
          </w:p>
          <w:p w14:paraId="22F1003A" w14:textId="77777777" w:rsidR="00684F5A" w:rsidRPr="00C21991" w:rsidRDefault="00684F5A" w:rsidP="00FD4A05">
            <w:pPr>
              <w:pStyle w:val="TAN"/>
            </w:pPr>
            <w:r w:rsidRPr="00C21991">
              <w:t>c39:</w:t>
            </w:r>
            <w:r w:rsidRPr="00C21991">
              <w:tab/>
              <w:t xml:space="preserve">IF A.162/84 THEN m </w:t>
            </w:r>
            <w:smartTag w:uri="urn:schemas-microsoft-com:office:smarttags" w:element="stockticker">
              <w:r w:rsidRPr="00C21991">
                <w:t>ELSE</w:t>
              </w:r>
            </w:smartTag>
            <w:r w:rsidRPr="00C21991">
              <w:t xml:space="preserve"> n/a - - </w:t>
            </w:r>
            <w:r w:rsidR="00AB3978" w:rsidRPr="00C21991">
              <w:t>SIP extension for the identification of services</w:t>
            </w:r>
            <w:r w:rsidRPr="00C21991">
              <w:rPr>
                <w:rFonts w:eastAsia="MS Mincho"/>
              </w:rPr>
              <w:t>.</w:t>
            </w:r>
          </w:p>
          <w:p w14:paraId="12A27D0D" w14:textId="77777777" w:rsidR="00684F5A" w:rsidRPr="00C21991" w:rsidRDefault="00684F5A" w:rsidP="00A84E56">
            <w:pPr>
              <w:pStyle w:val="TAN"/>
            </w:pPr>
            <w:r w:rsidRPr="00C21991">
              <w:t>c40:</w:t>
            </w:r>
            <w:r w:rsidRPr="00C21991">
              <w:tab/>
              <w:t xml:space="preserve">IF A.162/84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w:t>
            </w:r>
            <w:r w:rsidR="00AB3978" w:rsidRPr="00C21991">
              <w:t>SIP extension for the identification of services</w:t>
            </w:r>
            <w:r w:rsidRPr="00C21991">
              <w:t xml:space="preserve"> or subsequent entity within trust network that can r</w:t>
            </w:r>
            <w:r w:rsidR="008C0C55" w:rsidRPr="00C21991">
              <w:t>oute outside the trust network.</w:t>
            </w:r>
          </w:p>
        </w:tc>
      </w:tr>
      <w:tr w:rsidR="008C0C55" w:rsidRPr="00C21991" w14:paraId="16C94DF7" w14:textId="77777777">
        <w:trPr>
          <w:cantSplit/>
        </w:trPr>
        <w:tc>
          <w:tcPr>
            <w:tcW w:w="9642" w:type="dxa"/>
            <w:gridSpan w:val="8"/>
          </w:tcPr>
          <w:p w14:paraId="77F61D0A" w14:textId="77777777" w:rsidR="008C0C55" w:rsidRPr="00C21991" w:rsidRDefault="008C0C55" w:rsidP="008C0C55">
            <w:pPr>
              <w:pStyle w:val="TAN"/>
            </w:pPr>
            <w:r w:rsidRPr="00C21991">
              <w:t>c41:</w:t>
            </w:r>
            <w:r w:rsidRPr="00C21991">
              <w:tab/>
              <w:t xml:space="preserve">IF A.162/85 THEN m </w:t>
            </w:r>
            <w:smartTag w:uri="urn:schemas-microsoft-com:office:smarttags" w:element="stockticker">
              <w:r w:rsidRPr="00C21991">
                <w:t>ELSE</w:t>
              </w:r>
            </w:smartTag>
            <w:r w:rsidRPr="00C21991">
              <w:t xml:space="preserve"> n/a - - a framework for consent-based communications in SIP.</w:t>
            </w:r>
          </w:p>
          <w:p w14:paraId="37C504A4" w14:textId="77777777" w:rsidR="008C0C55" w:rsidRPr="00C21991" w:rsidRDefault="008C0C55" w:rsidP="008C0C55">
            <w:pPr>
              <w:pStyle w:val="TAN"/>
            </w:pPr>
            <w:r w:rsidRPr="00C21991">
              <w:t>c42:</w:t>
            </w:r>
            <w:r w:rsidRPr="00C21991">
              <w:tab/>
              <w:t xml:space="preserve">IF A.162/8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 framework for consent-based communications in SIP.</w:t>
            </w:r>
          </w:p>
          <w:p w14:paraId="1C4FD2BC" w14:textId="77777777" w:rsidR="008C0C55" w:rsidRPr="00C21991" w:rsidRDefault="008C0C55" w:rsidP="008C0C55">
            <w:pPr>
              <w:pStyle w:val="TAN"/>
            </w:pPr>
            <w:r w:rsidRPr="00C21991">
              <w:t>c43:</w:t>
            </w:r>
            <w:r w:rsidRPr="00C21991">
              <w:tab/>
              <w:t xml:space="preserve">IF A.162/87 THEN m </w:t>
            </w:r>
            <w:smartTag w:uri="urn:schemas-microsoft-com:office:smarttags" w:element="stockticker">
              <w:r w:rsidRPr="00C21991">
                <w:t>ELSE</w:t>
              </w:r>
            </w:smartTag>
            <w:r w:rsidRPr="00C21991">
              <w:t xml:space="preserve"> n/a - - </w:t>
            </w:r>
            <w:r w:rsidRPr="00C21991">
              <w:rPr>
                <w:rFonts w:eastAsia="SimSun"/>
              </w:rPr>
              <w:t>the SIP P-Private-Network-Indication private-header (P-Header)</w:t>
            </w:r>
            <w:r w:rsidRPr="00C21991">
              <w:t>.</w:t>
            </w:r>
          </w:p>
          <w:p w14:paraId="3D5430E4" w14:textId="77777777" w:rsidR="008C0C55" w:rsidRPr="00C21991" w:rsidRDefault="008C0C55" w:rsidP="008C0C55">
            <w:pPr>
              <w:pStyle w:val="TAN"/>
            </w:pPr>
            <w:r w:rsidRPr="00C21991">
              <w:t>c44</w:t>
            </w:r>
            <w:r w:rsidRPr="00C21991">
              <w:tab/>
              <w:t xml:space="preserve">IF A.162/88 THEN m </w:t>
            </w:r>
            <w:smartTag w:uri="urn:schemas-microsoft-com:office:smarttags" w:element="stockticker">
              <w:r w:rsidRPr="00C21991">
                <w:t>ELSE</w:t>
              </w:r>
            </w:smartTag>
            <w:r w:rsidRPr="00C21991">
              <w:t xml:space="preserve"> n/a - -</w:t>
            </w:r>
            <w:r w:rsidRPr="00C21991">
              <w:rPr>
                <w:szCs w:val="24"/>
              </w:rPr>
              <w:t xml:space="preserve"> </w:t>
            </w:r>
            <w:r w:rsidRPr="00C21991">
              <w:t>the SIP P-Served-User private header.</w:t>
            </w:r>
          </w:p>
          <w:p w14:paraId="61E47650" w14:textId="77777777" w:rsidR="008C0C55" w:rsidRPr="00C21991" w:rsidRDefault="008C0C55" w:rsidP="008C0C55">
            <w:pPr>
              <w:pStyle w:val="TAN"/>
              <w:rPr>
                <w:szCs w:val="24"/>
              </w:rPr>
            </w:pPr>
            <w:r w:rsidRPr="00C21991">
              <w:rPr>
                <w:szCs w:val="24"/>
              </w:rPr>
              <w:t>c47:</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149BD2F3" w14:textId="77777777" w:rsidR="008C0C55" w:rsidRPr="00C21991" w:rsidRDefault="008C0C55" w:rsidP="008C0C55">
            <w:pPr>
              <w:pStyle w:val="TAN"/>
              <w:rPr>
                <w:rFonts w:eastAsia="SimSun"/>
                <w:lang w:eastAsia="zh-CN"/>
              </w:rPr>
            </w:pPr>
            <w:r w:rsidRPr="00C21991">
              <w:rPr>
                <w:szCs w:val="24"/>
              </w:rPr>
              <w:t>c48:</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38F87FBB" w14:textId="77777777" w:rsidR="001B7B14" w:rsidRPr="00C21991" w:rsidRDefault="001B7B14" w:rsidP="001B7B14">
            <w:pPr>
              <w:pStyle w:val="TAN"/>
              <w:ind w:left="0" w:firstLine="0"/>
            </w:pPr>
            <w:r w:rsidRPr="00C21991">
              <w:t>c50:</w:t>
            </w:r>
            <w:r w:rsidRPr="00C21991">
              <w:tab/>
              <w:t xml:space="preserve">IF A.162/115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SAP callback indicator.</w:t>
            </w:r>
          </w:p>
          <w:p w14:paraId="3048FF67" w14:textId="77777777" w:rsidR="008C0C55" w:rsidRPr="00C21991" w:rsidRDefault="008C0C55" w:rsidP="001B7B14">
            <w:pPr>
              <w:pStyle w:val="TAN"/>
            </w:pPr>
            <w:r w:rsidRPr="00C21991">
              <w:t>c69:</w:t>
            </w:r>
            <w:r w:rsidRPr="00C21991">
              <w:tab/>
              <w:t xml:space="preserve">IF A.162/30C THEN m </w:t>
            </w:r>
            <w:smartTag w:uri="urn:schemas-microsoft-com:office:smarttags" w:element="stockticker">
              <w:r w:rsidRPr="00C21991">
                <w:t>ELSE</w:t>
              </w:r>
            </w:smartTag>
            <w:r w:rsidRPr="00C21991">
              <w:t xml:space="preserve"> x - - act as entity passing on identity transparently independent of trust domain.</w:t>
            </w:r>
          </w:p>
          <w:p w14:paraId="7B7ADD6B" w14:textId="77777777" w:rsidR="008C0C55" w:rsidRPr="00C21991" w:rsidRDefault="008C0C55" w:rsidP="008C0C55">
            <w:pPr>
              <w:pStyle w:val="TAN"/>
              <w:rPr>
                <w:lang w:eastAsia="ja-JP"/>
              </w:rPr>
            </w:pPr>
            <w:r w:rsidRPr="00C21991">
              <w:rPr>
                <w:rFonts w:eastAsia="SimSun"/>
                <w:lang w:eastAsia="zh-CN"/>
              </w:rPr>
              <w:t>c70:</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338D4B42" w14:textId="77777777" w:rsidR="008C0C55" w:rsidRPr="00C21991" w:rsidRDefault="008C0C55" w:rsidP="008C0C55">
            <w:pPr>
              <w:pStyle w:val="TAN"/>
              <w:rPr>
                <w:lang w:eastAsia="ja-JP"/>
              </w:rPr>
            </w:pPr>
            <w:r w:rsidRPr="00C21991">
              <w:rPr>
                <w:rFonts w:hint="eastAsia"/>
                <w:lang w:eastAsia="ja-JP"/>
              </w:rPr>
              <w:t>c</w:t>
            </w:r>
            <w:r w:rsidRPr="00C21991">
              <w:rPr>
                <w:lang w:eastAsia="ja-JP"/>
              </w:rPr>
              <w:t>71</w:t>
            </w:r>
            <w:r w:rsidRPr="00C21991">
              <w:rPr>
                <w:rFonts w:hint="eastAsia"/>
                <w:lang w:eastAsia="ja-JP"/>
              </w:rPr>
              <w:t>:</w:t>
            </w:r>
            <w:r w:rsidRPr="00C21991">
              <w:rPr>
                <w:szCs w:val="24"/>
              </w:rPr>
              <w:tab/>
            </w:r>
            <w:r w:rsidRPr="00C21991">
              <w:rPr>
                <w:lang w:eastAsia="ja-JP"/>
              </w:rPr>
              <w:t xml:space="preserve">IF A.162/109 THEN m </w:t>
            </w:r>
            <w:smartTag w:uri="urn:schemas-microsoft-com:office:smarttags" w:element="stockticker">
              <w:r w:rsidRPr="00C21991">
                <w:rPr>
                  <w:lang w:eastAsia="ja-JP"/>
                </w:rPr>
                <w:t>ELSE</w:t>
              </w:r>
            </w:smartTag>
            <w:r w:rsidRPr="00C21991">
              <w:rPr>
                <w:lang w:eastAsia="ja-JP"/>
              </w:rPr>
              <w:t xml:space="preserve"> n/a - - request authorization through dialog Identification in the session initiation protocol.</w:t>
            </w:r>
          </w:p>
          <w:p w14:paraId="4E8CE058" w14:textId="77777777" w:rsidR="008C0C55" w:rsidRPr="00C21991" w:rsidRDefault="008C0C55" w:rsidP="008C0C55">
            <w:pPr>
              <w:pStyle w:val="TAN"/>
              <w:rPr>
                <w:lang w:eastAsia="ja-JP"/>
              </w:rPr>
            </w:pPr>
            <w:r w:rsidRPr="00C21991">
              <w:rPr>
                <w:rFonts w:hint="eastAsia"/>
                <w:lang w:eastAsia="ja-JP"/>
              </w:rPr>
              <w:t>c</w:t>
            </w:r>
            <w:r w:rsidRPr="00C21991">
              <w:rPr>
                <w:lang w:eastAsia="ja-JP"/>
              </w:rPr>
              <w:t>72</w:t>
            </w:r>
            <w:r w:rsidRPr="00C21991">
              <w:rPr>
                <w:rFonts w:hint="eastAsia"/>
                <w:lang w:eastAsia="ja-JP"/>
              </w:rPr>
              <w:t>:</w:t>
            </w:r>
            <w:r w:rsidRPr="00C21991">
              <w:rPr>
                <w:szCs w:val="24"/>
              </w:rPr>
              <w:tab/>
            </w:r>
            <w:r w:rsidRPr="00C21991">
              <w:rPr>
                <w:lang w:eastAsia="ja-JP"/>
              </w:rPr>
              <w:t xml:space="preserve">IF A.162/109 THEN </w:t>
            </w:r>
            <w:proofErr w:type="spellStart"/>
            <w:r w:rsidRPr="00C21991">
              <w:rPr>
                <w:lang w:eastAsia="ja-JP"/>
              </w:rPr>
              <w:t>i</w:t>
            </w:r>
            <w:proofErr w:type="spellEnd"/>
            <w:r w:rsidRPr="00C21991">
              <w:rPr>
                <w:lang w:eastAsia="ja-JP"/>
              </w:rPr>
              <w:t xml:space="preserve"> </w:t>
            </w:r>
            <w:smartTag w:uri="urn:schemas-microsoft-com:office:smarttags" w:element="stockticker">
              <w:r w:rsidRPr="00C21991">
                <w:rPr>
                  <w:lang w:eastAsia="ja-JP"/>
                </w:rPr>
                <w:t>ELSE</w:t>
              </w:r>
            </w:smartTag>
            <w:r w:rsidRPr="00C21991">
              <w:rPr>
                <w:lang w:eastAsia="ja-JP"/>
              </w:rPr>
              <w:t xml:space="preserve"> n/a - - request authorization through dialog Identification in the session initiation protocol.</w:t>
            </w:r>
          </w:p>
          <w:p w14:paraId="0D8760BF" w14:textId="77777777" w:rsidR="008C0C55" w:rsidRPr="00C21991" w:rsidRDefault="008C0C55" w:rsidP="008C0C55">
            <w:pPr>
              <w:pStyle w:val="TAN"/>
            </w:pPr>
            <w:r w:rsidRPr="00C21991">
              <w:rPr>
                <w:lang w:eastAsia="ja-JP"/>
              </w:rPr>
              <w:t>c73:</w:t>
            </w:r>
            <w:r w:rsidRPr="00C21991">
              <w:rPr>
                <w:lang w:eastAsia="ja-JP"/>
              </w:rPr>
              <w:tab/>
            </w:r>
            <w:r w:rsidRPr="00C21991">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 field.</w:t>
            </w:r>
          </w:p>
          <w:p w14:paraId="1D972B86" w14:textId="77777777" w:rsidR="008C0C55" w:rsidRPr="00C21991" w:rsidRDefault="008C0C55" w:rsidP="008C0C55">
            <w:pPr>
              <w:pStyle w:val="TAN"/>
            </w:pPr>
            <w:r w:rsidRPr="00C21991">
              <w:t>c74:</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4B6D66A1" w14:textId="77777777" w:rsidR="00DF2012" w:rsidRPr="00C21991" w:rsidRDefault="00DF2012" w:rsidP="008C0C55">
            <w:pPr>
              <w:pStyle w:val="TAN"/>
            </w:pPr>
            <w:r w:rsidRPr="00C21991">
              <w:t>c75:</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3F071C1C" w14:textId="77777777" w:rsidR="00C707EB" w:rsidRPr="00C21991" w:rsidRDefault="00C707EB" w:rsidP="00C707EB">
            <w:pPr>
              <w:pStyle w:val="TAN"/>
            </w:pPr>
            <w:r w:rsidRPr="00C21991">
              <w:t>c76</w:t>
            </w:r>
            <w:r w:rsidR="00AE1243" w:rsidRPr="00C21991">
              <w:t>:</w:t>
            </w:r>
            <w:r w:rsidR="00AE1243" w:rsidRPr="00C21991">
              <w:tab/>
              <w:t>IF A.162/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0ECE2E0C" w14:textId="77777777" w:rsidR="00C707EB" w:rsidRPr="00C21991" w:rsidRDefault="00C707EB" w:rsidP="00C707EB">
            <w:pPr>
              <w:pStyle w:val="TAN"/>
            </w:pPr>
            <w:r w:rsidRPr="00C21991">
              <w:t>c77</w:t>
            </w:r>
            <w:r w:rsidR="00AE1243" w:rsidRPr="00C21991">
              <w:t>:</w:t>
            </w:r>
            <w:r w:rsidR="00AE1243" w:rsidRPr="00C21991">
              <w:tab/>
              <w:t>IF A.162/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r w:rsidR="00684F5A" w:rsidRPr="00C21991" w14:paraId="53CA00B1" w14:textId="77777777">
        <w:trPr>
          <w:cantSplit/>
        </w:trPr>
        <w:tc>
          <w:tcPr>
            <w:tcW w:w="9642" w:type="dxa"/>
            <w:gridSpan w:val="8"/>
          </w:tcPr>
          <w:p w14:paraId="43C0BAC5" w14:textId="77777777" w:rsidR="00684F5A" w:rsidRPr="00C21991" w:rsidRDefault="00684F5A">
            <w:pPr>
              <w:pStyle w:val="TAN"/>
            </w:pPr>
            <w:r w:rsidRPr="00C21991">
              <w:t>NOTE:</w:t>
            </w:r>
            <w:r w:rsidRPr="00C21991">
              <w:tab/>
              <w:t>c1 refers to the UA role major capability as this is the case of a proxy that also acts as a UA specifically for SUBSCRIBE and NOTIFY.</w:t>
            </w:r>
          </w:p>
        </w:tc>
      </w:tr>
    </w:tbl>
    <w:p w14:paraId="07895A13" w14:textId="77777777" w:rsidR="00897956" w:rsidRPr="00C21991" w:rsidRDefault="00897956"/>
    <w:p w14:paraId="3B51413A" w14:textId="77777777" w:rsidR="00897956" w:rsidRPr="00C21991" w:rsidRDefault="00897956">
      <w:pPr>
        <w:keepNext/>
        <w:keepLines/>
      </w:pPr>
      <w:r w:rsidRPr="00C21991">
        <w:t>Prerequisite A.163/20 - - SUBSCRIBE request</w:t>
      </w:r>
    </w:p>
    <w:p w14:paraId="37401BFF" w14:textId="77777777" w:rsidR="00897956" w:rsidRPr="00C21991" w:rsidRDefault="00897956">
      <w:pPr>
        <w:pStyle w:val="TH"/>
      </w:pPr>
      <w:bookmarkStart w:id="3772" w:name="_CRTableA_291"/>
      <w:r w:rsidRPr="00C21991">
        <w:t>Table </w:t>
      </w:r>
      <w:bookmarkEnd w:id="3772"/>
      <w:r w:rsidRPr="00C21991">
        <w:t>A.291: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2ED5575" w14:textId="77777777">
        <w:trPr>
          <w:cantSplit/>
        </w:trPr>
        <w:tc>
          <w:tcPr>
            <w:tcW w:w="851" w:type="dxa"/>
            <w:vMerge w:val="restart"/>
          </w:tcPr>
          <w:p w14:paraId="317EDBE1" w14:textId="77777777" w:rsidR="00897956" w:rsidRPr="00C21991" w:rsidRDefault="00897956">
            <w:pPr>
              <w:pStyle w:val="TAH"/>
            </w:pPr>
            <w:r w:rsidRPr="00C21991">
              <w:t>Item</w:t>
            </w:r>
          </w:p>
        </w:tc>
        <w:tc>
          <w:tcPr>
            <w:tcW w:w="2665" w:type="dxa"/>
            <w:vMerge w:val="restart"/>
          </w:tcPr>
          <w:p w14:paraId="6AC62333" w14:textId="77777777" w:rsidR="00897956" w:rsidRPr="00C21991" w:rsidRDefault="00897956">
            <w:pPr>
              <w:pStyle w:val="TAH"/>
            </w:pPr>
            <w:r w:rsidRPr="00C21991">
              <w:t>Header</w:t>
            </w:r>
          </w:p>
        </w:tc>
        <w:tc>
          <w:tcPr>
            <w:tcW w:w="3063" w:type="dxa"/>
            <w:gridSpan w:val="3"/>
          </w:tcPr>
          <w:p w14:paraId="4E413AE9" w14:textId="77777777" w:rsidR="00897956" w:rsidRPr="00C21991" w:rsidRDefault="00897956">
            <w:pPr>
              <w:pStyle w:val="TAH"/>
            </w:pPr>
            <w:r w:rsidRPr="00C21991">
              <w:t>Sending</w:t>
            </w:r>
          </w:p>
        </w:tc>
        <w:tc>
          <w:tcPr>
            <w:tcW w:w="3063" w:type="dxa"/>
            <w:gridSpan w:val="3"/>
          </w:tcPr>
          <w:p w14:paraId="377DDF53" w14:textId="77777777" w:rsidR="00897956" w:rsidRPr="00C21991" w:rsidRDefault="00897956">
            <w:pPr>
              <w:pStyle w:val="TAH"/>
              <w:rPr>
                <w:b w:val="0"/>
              </w:rPr>
            </w:pPr>
            <w:r w:rsidRPr="00C21991">
              <w:t>Receiving</w:t>
            </w:r>
          </w:p>
        </w:tc>
      </w:tr>
      <w:tr w:rsidR="00897956" w:rsidRPr="00C21991" w14:paraId="6C386B15" w14:textId="77777777">
        <w:trPr>
          <w:cantSplit/>
        </w:trPr>
        <w:tc>
          <w:tcPr>
            <w:tcW w:w="851" w:type="dxa"/>
            <w:vMerge/>
          </w:tcPr>
          <w:p w14:paraId="15F44F56" w14:textId="77777777" w:rsidR="00897956" w:rsidRPr="00C21991" w:rsidRDefault="00897956">
            <w:pPr>
              <w:pStyle w:val="TAH"/>
            </w:pPr>
          </w:p>
        </w:tc>
        <w:tc>
          <w:tcPr>
            <w:tcW w:w="2665" w:type="dxa"/>
            <w:vMerge/>
          </w:tcPr>
          <w:p w14:paraId="58944406" w14:textId="77777777" w:rsidR="00897956" w:rsidRPr="00C21991" w:rsidRDefault="00897956">
            <w:pPr>
              <w:pStyle w:val="TAH"/>
            </w:pPr>
          </w:p>
        </w:tc>
        <w:tc>
          <w:tcPr>
            <w:tcW w:w="1021" w:type="dxa"/>
          </w:tcPr>
          <w:p w14:paraId="4B027358" w14:textId="77777777" w:rsidR="00897956" w:rsidRPr="00C21991" w:rsidRDefault="00897956">
            <w:pPr>
              <w:pStyle w:val="TAH"/>
            </w:pPr>
            <w:r w:rsidRPr="00C21991">
              <w:t>Ref.</w:t>
            </w:r>
          </w:p>
        </w:tc>
        <w:tc>
          <w:tcPr>
            <w:tcW w:w="1021" w:type="dxa"/>
          </w:tcPr>
          <w:p w14:paraId="380FD6A7" w14:textId="77777777" w:rsidR="00897956" w:rsidRPr="00C21991" w:rsidRDefault="00897956">
            <w:pPr>
              <w:pStyle w:val="TAH"/>
            </w:pPr>
            <w:r w:rsidRPr="00C21991">
              <w:t>RFC status</w:t>
            </w:r>
          </w:p>
        </w:tc>
        <w:tc>
          <w:tcPr>
            <w:tcW w:w="1021" w:type="dxa"/>
          </w:tcPr>
          <w:p w14:paraId="52AA9CC8" w14:textId="77777777" w:rsidR="00897956" w:rsidRPr="00C21991" w:rsidRDefault="00897956">
            <w:pPr>
              <w:pStyle w:val="TAH"/>
            </w:pPr>
            <w:r w:rsidRPr="00C21991">
              <w:t>Profile status</w:t>
            </w:r>
          </w:p>
        </w:tc>
        <w:tc>
          <w:tcPr>
            <w:tcW w:w="1021" w:type="dxa"/>
          </w:tcPr>
          <w:p w14:paraId="764D95DF" w14:textId="77777777" w:rsidR="00897956" w:rsidRPr="00C21991" w:rsidRDefault="00897956">
            <w:pPr>
              <w:pStyle w:val="TAH"/>
            </w:pPr>
            <w:r w:rsidRPr="00C21991">
              <w:t>Ref.</w:t>
            </w:r>
          </w:p>
        </w:tc>
        <w:tc>
          <w:tcPr>
            <w:tcW w:w="1021" w:type="dxa"/>
          </w:tcPr>
          <w:p w14:paraId="197B7776" w14:textId="77777777" w:rsidR="00897956" w:rsidRPr="00C21991" w:rsidRDefault="00897956">
            <w:pPr>
              <w:pStyle w:val="TAH"/>
            </w:pPr>
            <w:r w:rsidRPr="00C21991">
              <w:t>RFC status</w:t>
            </w:r>
          </w:p>
        </w:tc>
        <w:tc>
          <w:tcPr>
            <w:tcW w:w="1021" w:type="dxa"/>
          </w:tcPr>
          <w:p w14:paraId="30A2AFA0" w14:textId="77777777" w:rsidR="00897956" w:rsidRPr="00C21991" w:rsidRDefault="00897956">
            <w:pPr>
              <w:pStyle w:val="TAH"/>
            </w:pPr>
            <w:r w:rsidRPr="00C21991">
              <w:t>Profile status</w:t>
            </w:r>
          </w:p>
        </w:tc>
      </w:tr>
      <w:tr w:rsidR="00343E5B" w:rsidRPr="00C21991" w14:paraId="26F0DE5B" w14:textId="77777777" w:rsidTr="00343E5B">
        <w:tc>
          <w:tcPr>
            <w:tcW w:w="851" w:type="dxa"/>
            <w:tcBorders>
              <w:top w:val="single" w:sz="4" w:space="0" w:color="auto"/>
              <w:left w:val="single" w:sz="4" w:space="0" w:color="auto"/>
              <w:bottom w:val="single" w:sz="4" w:space="0" w:color="auto"/>
              <w:right w:val="single" w:sz="4" w:space="0" w:color="auto"/>
            </w:tcBorders>
          </w:tcPr>
          <w:p w14:paraId="4B70FC4A" w14:textId="77777777" w:rsidR="00343E5B" w:rsidRPr="00C21991" w:rsidRDefault="00343E5B" w:rsidP="00C16614">
            <w:pPr>
              <w:pStyle w:val="TAL"/>
            </w:pPr>
            <w:r w:rsidRPr="00C21991">
              <w:t>1</w:t>
            </w:r>
          </w:p>
        </w:tc>
        <w:tc>
          <w:tcPr>
            <w:tcW w:w="2665" w:type="dxa"/>
            <w:tcBorders>
              <w:top w:val="single" w:sz="4" w:space="0" w:color="auto"/>
              <w:left w:val="single" w:sz="4" w:space="0" w:color="auto"/>
              <w:bottom w:val="single" w:sz="4" w:space="0" w:color="auto"/>
              <w:right w:val="single" w:sz="4" w:space="0" w:color="auto"/>
            </w:tcBorders>
          </w:tcPr>
          <w:p w14:paraId="488B7FDE" w14:textId="77777777" w:rsidR="00343E5B" w:rsidRPr="00C21991" w:rsidRDefault="00343E5B" w:rsidP="00C16614">
            <w:pPr>
              <w:pStyle w:val="TAL"/>
            </w:pPr>
            <w:r w:rsidRPr="00C21991">
              <w:t>application/vnd.3gpp.mcptt-info+xml</w:t>
            </w:r>
          </w:p>
        </w:tc>
        <w:tc>
          <w:tcPr>
            <w:tcW w:w="1021" w:type="dxa"/>
            <w:tcBorders>
              <w:top w:val="single" w:sz="4" w:space="0" w:color="auto"/>
              <w:left w:val="single" w:sz="4" w:space="0" w:color="auto"/>
              <w:bottom w:val="single" w:sz="4" w:space="0" w:color="auto"/>
              <w:right w:val="single" w:sz="4" w:space="0" w:color="auto"/>
            </w:tcBorders>
          </w:tcPr>
          <w:p w14:paraId="2AB55173"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09026E8A"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D575BBB"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5B66E63B" w14:textId="77777777" w:rsidR="00343E5B" w:rsidRPr="00C21991" w:rsidRDefault="00343E5B" w:rsidP="00C16614">
            <w:pPr>
              <w:pStyle w:val="TAL"/>
            </w:pPr>
            <w:r w:rsidRPr="00C21991">
              <w:t>[8ZE]</w:t>
            </w:r>
          </w:p>
        </w:tc>
        <w:tc>
          <w:tcPr>
            <w:tcW w:w="1021" w:type="dxa"/>
            <w:tcBorders>
              <w:top w:val="single" w:sz="4" w:space="0" w:color="auto"/>
              <w:left w:val="single" w:sz="4" w:space="0" w:color="auto"/>
              <w:bottom w:val="single" w:sz="4" w:space="0" w:color="auto"/>
              <w:right w:val="single" w:sz="4" w:space="0" w:color="auto"/>
            </w:tcBorders>
          </w:tcPr>
          <w:p w14:paraId="159B4259"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04D0CCE" w14:textId="77777777" w:rsidR="00343E5B" w:rsidRPr="00C21991" w:rsidRDefault="00343E5B" w:rsidP="00C16614">
            <w:pPr>
              <w:pStyle w:val="TAL"/>
            </w:pPr>
            <w:proofErr w:type="spellStart"/>
            <w:r w:rsidRPr="00C21991">
              <w:t>i</w:t>
            </w:r>
            <w:proofErr w:type="spellEnd"/>
          </w:p>
        </w:tc>
      </w:tr>
      <w:tr w:rsidR="00343E5B" w:rsidRPr="00C21991" w14:paraId="4A495ECD" w14:textId="77777777" w:rsidTr="00343E5B">
        <w:tc>
          <w:tcPr>
            <w:tcW w:w="851" w:type="dxa"/>
            <w:tcBorders>
              <w:top w:val="single" w:sz="4" w:space="0" w:color="auto"/>
              <w:left w:val="single" w:sz="4" w:space="0" w:color="auto"/>
              <w:bottom w:val="single" w:sz="4" w:space="0" w:color="auto"/>
              <w:right w:val="single" w:sz="4" w:space="0" w:color="auto"/>
            </w:tcBorders>
          </w:tcPr>
          <w:p w14:paraId="018F0049" w14:textId="77777777" w:rsidR="00343E5B" w:rsidRPr="00C21991" w:rsidRDefault="00343E5B" w:rsidP="00C16614">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660AAD5C" w14:textId="77777777" w:rsidR="00343E5B" w:rsidRPr="00C21991" w:rsidRDefault="00343E5B" w:rsidP="00C16614">
            <w:pPr>
              <w:pStyle w:val="TAL"/>
            </w:pPr>
            <w:r w:rsidRPr="00C21991">
              <w:t>application/</w:t>
            </w:r>
            <w:proofErr w:type="spellStart"/>
            <w:r w:rsidRPr="00C21991">
              <w:t>simple-filter+xml</w:t>
            </w:r>
            <w:proofErr w:type="spellEnd"/>
            <w:r w:rsidRPr="00C21991">
              <w:t xml:space="preserve"> </w:t>
            </w:r>
          </w:p>
        </w:tc>
        <w:tc>
          <w:tcPr>
            <w:tcW w:w="1021" w:type="dxa"/>
            <w:tcBorders>
              <w:top w:val="single" w:sz="4" w:space="0" w:color="auto"/>
              <w:left w:val="single" w:sz="4" w:space="0" w:color="auto"/>
              <w:bottom w:val="single" w:sz="4" w:space="0" w:color="auto"/>
              <w:right w:val="single" w:sz="4" w:space="0" w:color="auto"/>
            </w:tcBorders>
          </w:tcPr>
          <w:p w14:paraId="42A98F25" w14:textId="77777777" w:rsidR="00343E5B" w:rsidRPr="00C21991" w:rsidRDefault="00343E5B" w:rsidP="00C16614">
            <w:pPr>
              <w:pStyle w:val="TAL"/>
            </w:pPr>
            <w:r w:rsidRPr="00C21991">
              <w:t>[243]</w:t>
            </w:r>
          </w:p>
        </w:tc>
        <w:tc>
          <w:tcPr>
            <w:tcW w:w="1021" w:type="dxa"/>
            <w:tcBorders>
              <w:top w:val="single" w:sz="4" w:space="0" w:color="auto"/>
              <w:left w:val="single" w:sz="4" w:space="0" w:color="auto"/>
              <w:bottom w:val="single" w:sz="4" w:space="0" w:color="auto"/>
              <w:right w:val="single" w:sz="4" w:space="0" w:color="auto"/>
            </w:tcBorders>
          </w:tcPr>
          <w:p w14:paraId="7DE552E2" w14:textId="77777777" w:rsidR="00343E5B" w:rsidRPr="00C21991" w:rsidRDefault="00343E5B" w:rsidP="00C16614">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61A99D23" w14:textId="77777777" w:rsidR="00343E5B" w:rsidRPr="00C21991" w:rsidRDefault="00343E5B" w:rsidP="00C16614">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42FE3D6D" w14:textId="77777777" w:rsidR="00343E5B" w:rsidRPr="00C21991" w:rsidRDefault="00343E5B" w:rsidP="00C16614">
            <w:pPr>
              <w:pStyle w:val="TAL"/>
            </w:pPr>
            <w:r w:rsidRPr="00C21991">
              <w:t>[243]</w:t>
            </w:r>
          </w:p>
        </w:tc>
        <w:tc>
          <w:tcPr>
            <w:tcW w:w="1021" w:type="dxa"/>
            <w:tcBorders>
              <w:top w:val="single" w:sz="4" w:space="0" w:color="auto"/>
              <w:left w:val="single" w:sz="4" w:space="0" w:color="auto"/>
              <w:bottom w:val="single" w:sz="4" w:space="0" w:color="auto"/>
              <w:right w:val="single" w:sz="4" w:space="0" w:color="auto"/>
            </w:tcBorders>
          </w:tcPr>
          <w:p w14:paraId="2E876626" w14:textId="77777777" w:rsidR="00343E5B" w:rsidRPr="00C21991" w:rsidRDefault="00343E5B" w:rsidP="00C1661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B669AB2" w14:textId="77777777" w:rsidR="00343E5B" w:rsidRPr="00C21991" w:rsidRDefault="00343E5B" w:rsidP="00C16614">
            <w:pPr>
              <w:pStyle w:val="TAL"/>
            </w:pPr>
            <w:proofErr w:type="spellStart"/>
            <w:r w:rsidRPr="00C21991">
              <w:t>i</w:t>
            </w:r>
            <w:proofErr w:type="spellEnd"/>
          </w:p>
        </w:tc>
      </w:tr>
      <w:tr w:rsidR="00343E5B" w:rsidRPr="00C21991" w14:paraId="146286AA" w14:textId="77777777" w:rsidTr="00C16614">
        <w:tc>
          <w:tcPr>
            <w:tcW w:w="9642" w:type="dxa"/>
            <w:gridSpan w:val="8"/>
          </w:tcPr>
          <w:p w14:paraId="7BC6CAE4" w14:textId="77777777" w:rsidR="00343E5B" w:rsidRPr="00C21991" w:rsidRDefault="00343E5B" w:rsidP="00C16614">
            <w:pPr>
              <w:pStyle w:val="TAN"/>
              <w:keepNext w:val="0"/>
              <w:keepLines w:val="0"/>
              <w:widowControl w:val="0"/>
            </w:pPr>
            <w:r w:rsidRPr="00C21991">
              <w:t>c1:</w:t>
            </w:r>
            <w:r w:rsidRPr="00C21991">
              <w:tab/>
              <w:t xml:space="preserve">A.3/3 OR A.3/4 OR A.3/5 OR A.3/7C OR A.3/9A OR A.3/10 OR A.3/11 OR A.3/13A THEN m </w:t>
            </w:r>
            <w:smartTag w:uri="urn:schemas-microsoft-com:office:smarttags" w:element="stockticker">
              <w:r w:rsidRPr="00C21991">
                <w:t>ELSE</w:t>
              </w:r>
            </w:smartTag>
            <w:r w:rsidRPr="00C21991">
              <w:t xml:space="preserve"> n/a - - I-CSCF, S-CSCF, BGCF, AS acting as proxy, IBCF (THIG), additional routeing functionality, E-CSCF, ISC gateway function (THIG).</w:t>
            </w:r>
          </w:p>
        </w:tc>
      </w:tr>
    </w:tbl>
    <w:p w14:paraId="22D4E8B9" w14:textId="77777777" w:rsidR="00897956" w:rsidRPr="00C21991" w:rsidRDefault="00897956"/>
    <w:p w14:paraId="5CF0C730" w14:textId="77777777" w:rsidR="00897956" w:rsidRPr="00C21991" w:rsidRDefault="00897956">
      <w:pPr>
        <w:keepNext/>
        <w:keepLines/>
      </w:pPr>
      <w:r w:rsidRPr="00C21991">
        <w:t>Prerequisite A.163/21 - - SUBSCRIBE response</w:t>
      </w:r>
    </w:p>
    <w:p w14:paraId="1C166F4E" w14:textId="77777777" w:rsidR="00897956" w:rsidRPr="00C21991" w:rsidRDefault="00897956">
      <w:pPr>
        <w:keepNext/>
        <w:keepLines/>
      </w:pPr>
      <w:r w:rsidRPr="00C21991">
        <w:t>Prerequisite: A.164/1 - - Additional for 100 (Trying) response</w:t>
      </w:r>
    </w:p>
    <w:p w14:paraId="23B8C846" w14:textId="77777777" w:rsidR="00897956" w:rsidRPr="00C21991" w:rsidRDefault="00897956">
      <w:pPr>
        <w:pStyle w:val="TH"/>
      </w:pPr>
      <w:bookmarkStart w:id="3773" w:name="_CRTableA_291A"/>
      <w:r w:rsidRPr="00C21991">
        <w:t>Table </w:t>
      </w:r>
      <w:bookmarkEnd w:id="3773"/>
      <w:r w:rsidRPr="00C21991">
        <w:t>A.291A: Supported header</w:t>
      </w:r>
      <w:r w:rsidR="00A66FB7"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F835111" w14:textId="77777777">
        <w:trPr>
          <w:cantSplit/>
        </w:trPr>
        <w:tc>
          <w:tcPr>
            <w:tcW w:w="851" w:type="dxa"/>
            <w:vMerge w:val="restart"/>
          </w:tcPr>
          <w:p w14:paraId="02E7DD1B" w14:textId="77777777" w:rsidR="00897956" w:rsidRPr="00C21991" w:rsidRDefault="00897956">
            <w:pPr>
              <w:pStyle w:val="TAH"/>
            </w:pPr>
            <w:r w:rsidRPr="00C21991">
              <w:t>Item</w:t>
            </w:r>
          </w:p>
        </w:tc>
        <w:tc>
          <w:tcPr>
            <w:tcW w:w="2665" w:type="dxa"/>
            <w:vMerge w:val="restart"/>
          </w:tcPr>
          <w:p w14:paraId="141A06B7" w14:textId="77777777" w:rsidR="00897956" w:rsidRPr="00C21991" w:rsidRDefault="00897956">
            <w:pPr>
              <w:pStyle w:val="TAH"/>
            </w:pPr>
            <w:r w:rsidRPr="00C21991">
              <w:t>Header</w:t>
            </w:r>
            <w:r w:rsidR="00A66FB7" w:rsidRPr="00C21991">
              <w:t xml:space="preserve"> field</w:t>
            </w:r>
          </w:p>
        </w:tc>
        <w:tc>
          <w:tcPr>
            <w:tcW w:w="3063" w:type="dxa"/>
            <w:gridSpan w:val="3"/>
          </w:tcPr>
          <w:p w14:paraId="45804CE9" w14:textId="77777777" w:rsidR="00897956" w:rsidRPr="00C21991" w:rsidRDefault="00897956">
            <w:pPr>
              <w:pStyle w:val="TAH"/>
            </w:pPr>
            <w:r w:rsidRPr="00C21991">
              <w:t>Sending</w:t>
            </w:r>
          </w:p>
        </w:tc>
        <w:tc>
          <w:tcPr>
            <w:tcW w:w="3063" w:type="dxa"/>
            <w:gridSpan w:val="3"/>
          </w:tcPr>
          <w:p w14:paraId="66135A7D" w14:textId="77777777" w:rsidR="00897956" w:rsidRPr="00C21991" w:rsidRDefault="00897956">
            <w:pPr>
              <w:pStyle w:val="TAH"/>
              <w:rPr>
                <w:b w:val="0"/>
              </w:rPr>
            </w:pPr>
            <w:r w:rsidRPr="00C21991">
              <w:t>Receiving</w:t>
            </w:r>
          </w:p>
        </w:tc>
      </w:tr>
      <w:tr w:rsidR="00897956" w:rsidRPr="00C21991" w14:paraId="4CBFC15B" w14:textId="77777777">
        <w:trPr>
          <w:cantSplit/>
        </w:trPr>
        <w:tc>
          <w:tcPr>
            <w:tcW w:w="851" w:type="dxa"/>
            <w:vMerge/>
          </w:tcPr>
          <w:p w14:paraId="3BC9C2FB" w14:textId="77777777" w:rsidR="00897956" w:rsidRPr="00C21991" w:rsidRDefault="00897956">
            <w:pPr>
              <w:pStyle w:val="TAH"/>
            </w:pPr>
          </w:p>
        </w:tc>
        <w:tc>
          <w:tcPr>
            <w:tcW w:w="2665" w:type="dxa"/>
            <w:vMerge/>
          </w:tcPr>
          <w:p w14:paraId="4649EDCD" w14:textId="77777777" w:rsidR="00897956" w:rsidRPr="00C21991" w:rsidRDefault="00897956">
            <w:pPr>
              <w:pStyle w:val="TAH"/>
            </w:pPr>
          </w:p>
        </w:tc>
        <w:tc>
          <w:tcPr>
            <w:tcW w:w="1021" w:type="dxa"/>
          </w:tcPr>
          <w:p w14:paraId="1D34AA6A" w14:textId="77777777" w:rsidR="00897956" w:rsidRPr="00C21991" w:rsidRDefault="00897956">
            <w:pPr>
              <w:pStyle w:val="TAH"/>
            </w:pPr>
            <w:r w:rsidRPr="00C21991">
              <w:t>Ref.</w:t>
            </w:r>
          </w:p>
        </w:tc>
        <w:tc>
          <w:tcPr>
            <w:tcW w:w="1021" w:type="dxa"/>
          </w:tcPr>
          <w:p w14:paraId="087A6F4A" w14:textId="77777777" w:rsidR="00897956" w:rsidRPr="00C21991" w:rsidRDefault="00897956">
            <w:pPr>
              <w:pStyle w:val="TAH"/>
            </w:pPr>
            <w:r w:rsidRPr="00C21991">
              <w:t>RFC status</w:t>
            </w:r>
          </w:p>
        </w:tc>
        <w:tc>
          <w:tcPr>
            <w:tcW w:w="1021" w:type="dxa"/>
          </w:tcPr>
          <w:p w14:paraId="5C0C27FF" w14:textId="77777777" w:rsidR="00897956" w:rsidRPr="00C21991" w:rsidRDefault="00897956">
            <w:pPr>
              <w:pStyle w:val="TAH"/>
            </w:pPr>
            <w:r w:rsidRPr="00C21991">
              <w:t>Profile status</w:t>
            </w:r>
          </w:p>
        </w:tc>
        <w:tc>
          <w:tcPr>
            <w:tcW w:w="1021" w:type="dxa"/>
          </w:tcPr>
          <w:p w14:paraId="596751BA" w14:textId="77777777" w:rsidR="00897956" w:rsidRPr="00C21991" w:rsidRDefault="00897956">
            <w:pPr>
              <w:pStyle w:val="TAH"/>
            </w:pPr>
            <w:r w:rsidRPr="00C21991">
              <w:t>Ref.</w:t>
            </w:r>
          </w:p>
        </w:tc>
        <w:tc>
          <w:tcPr>
            <w:tcW w:w="1021" w:type="dxa"/>
          </w:tcPr>
          <w:p w14:paraId="6BB74294" w14:textId="77777777" w:rsidR="00897956" w:rsidRPr="00C21991" w:rsidRDefault="00897956">
            <w:pPr>
              <w:pStyle w:val="TAH"/>
            </w:pPr>
            <w:r w:rsidRPr="00C21991">
              <w:t>RFC status</w:t>
            </w:r>
          </w:p>
        </w:tc>
        <w:tc>
          <w:tcPr>
            <w:tcW w:w="1021" w:type="dxa"/>
          </w:tcPr>
          <w:p w14:paraId="70822B30" w14:textId="77777777" w:rsidR="00897956" w:rsidRPr="00C21991" w:rsidRDefault="00897956">
            <w:pPr>
              <w:pStyle w:val="TAH"/>
            </w:pPr>
            <w:r w:rsidRPr="00C21991">
              <w:t>Profile status</w:t>
            </w:r>
          </w:p>
        </w:tc>
      </w:tr>
      <w:tr w:rsidR="00897956" w:rsidRPr="00C21991" w14:paraId="6EA6C3F8" w14:textId="77777777">
        <w:tc>
          <w:tcPr>
            <w:tcW w:w="851" w:type="dxa"/>
          </w:tcPr>
          <w:p w14:paraId="73698FB4" w14:textId="77777777" w:rsidR="00897956" w:rsidRPr="00C21991" w:rsidRDefault="00897956">
            <w:pPr>
              <w:pStyle w:val="TAL"/>
            </w:pPr>
            <w:r w:rsidRPr="00C21991">
              <w:t>1</w:t>
            </w:r>
          </w:p>
        </w:tc>
        <w:tc>
          <w:tcPr>
            <w:tcW w:w="2665" w:type="dxa"/>
          </w:tcPr>
          <w:p w14:paraId="33BAEFD1" w14:textId="77777777" w:rsidR="00897956" w:rsidRPr="00C21991" w:rsidRDefault="00897956">
            <w:pPr>
              <w:pStyle w:val="TAL"/>
            </w:pPr>
            <w:r w:rsidRPr="00C21991">
              <w:t>Call-ID</w:t>
            </w:r>
          </w:p>
        </w:tc>
        <w:tc>
          <w:tcPr>
            <w:tcW w:w="1021" w:type="dxa"/>
          </w:tcPr>
          <w:p w14:paraId="258EEF7B" w14:textId="77777777" w:rsidR="00897956" w:rsidRPr="00C21991" w:rsidRDefault="00897956">
            <w:pPr>
              <w:pStyle w:val="TAL"/>
            </w:pPr>
            <w:r w:rsidRPr="00C21991">
              <w:t>[26] 20.8</w:t>
            </w:r>
          </w:p>
        </w:tc>
        <w:tc>
          <w:tcPr>
            <w:tcW w:w="1021" w:type="dxa"/>
          </w:tcPr>
          <w:p w14:paraId="77861141" w14:textId="77777777" w:rsidR="00897956" w:rsidRPr="00C21991" w:rsidRDefault="00897956">
            <w:pPr>
              <w:pStyle w:val="TAL"/>
            </w:pPr>
            <w:r w:rsidRPr="00C21991">
              <w:t>m</w:t>
            </w:r>
          </w:p>
        </w:tc>
        <w:tc>
          <w:tcPr>
            <w:tcW w:w="1021" w:type="dxa"/>
          </w:tcPr>
          <w:p w14:paraId="6D50E711" w14:textId="77777777" w:rsidR="00897956" w:rsidRPr="00C21991" w:rsidRDefault="00897956">
            <w:pPr>
              <w:pStyle w:val="TAL"/>
            </w:pPr>
            <w:r w:rsidRPr="00C21991">
              <w:t>m</w:t>
            </w:r>
          </w:p>
        </w:tc>
        <w:tc>
          <w:tcPr>
            <w:tcW w:w="1021" w:type="dxa"/>
          </w:tcPr>
          <w:p w14:paraId="53BD6C23" w14:textId="77777777" w:rsidR="00897956" w:rsidRPr="00C21991" w:rsidRDefault="00897956">
            <w:pPr>
              <w:pStyle w:val="TAL"/>
            </w:pPr>
            <w:r w:rsidRPr="00C21991">
              <w:t>[26] 20.8</w:t>
            </w:r>
          </w:p>
        </w:tc>
        <w:tc>
          <w:tcPr>
            <w:tcW w:w="1021" w:type="dxa"/>
          </w:tcPr>
          <w:p w14:paraId="24EA6963" w14:textId="77777777" w:rsidR="00897956" w:rsidRPr="00C21991" w:rsidRDefault="00897956">
            <w:pPr>
              <w:pStyle w:val="TAL"/>
            </w:pPr>
            <w:r w:rsidRPr="00C21991">
              <w:t>m</w:t>
            </w:r>
          </w:p>
        </w:tc>
        <w:tc>
          <w:tcPr>
            <w:tcW w:w="1021" w:type="dxa"/>
          </w:tcPr>
          <w:p w14:paraId="4FD9B94E" w14:textId="77777777" w:rsidR="00897956" w:rsidRPr="00C21991" w:rsidRDefault="00897956">
            <w:pPr>
              <w:pStyle w:val="TAL"/>
            </w:pPr>
            <w:r w:rsidRPr="00C21991">
              <w:t>m</w:t>
            </w:r>
          </w:p>
        </w:tc>
      </w:tr>
      <w:tr w:rsidR="00897956" w:rsidRPr="00C21991" w14:paraId="61D39DAA" w14:textId="77777777">
        <w:tc>
          <w:tcPr>
            <w:tcW w:w="851" w:type="dxa"/>
          </w:tcPr>
          <w:p w14:paraId="0EB8EABF" w14:textId="77777777" w:rsidR="00897956" w:rsidRPr="00C21991" w:rsidRDefault="00897956">
            <w:pPr>
              <w:pStyle w:val="TAL"/>
            </w:pPr>
            <w:r w:rsidRPr="00C21991">
              <w:t>2</w:t>
            </w:r>
          </w:p>
        </w:tc>
        <w:tc>
          <w:tcPr>
            <w:tcW w:w="2665" w:type="dxa"/>
          </w:tcPr>
          <w:p w14:paraId="6712595B" w14:textId="77777777" w:rsidR="00897956" w:rsidRPr="00C21991" w:rsidRDefault="00897956">
            <w:pPr>
              <w:pStyle w:val="TAL"/>
            </w:pPr>
            <w:r w:rsidRPr="00C21991">
              <w:t>Content-Length</w:t>
            </w:r>
          </w:p>
        </w:tc>
        <w:tc>
          <w:tcPr>
            <w:tcW w:w="1021" w:type="dxa"/>
          </w:tcPr>
          <w:p w14:paraId="45FAEC33" w14:textId="77777777" w:rsidR="00897956" w:rsidRPr="00C21991" w:rsidRDefault="00897956">
            <w:pPr>
              <w:pStyle w:val="TAL"/>
            </w:pPr>
            <w:r w:rsidRPr="00C21991">
              <w:t>[26] 20.14</w:t>
            </w:r>
          </w:p>
        </w:tc>
        <w:tc>
          <w:tcPr>
            <w:tcW w:w="1021" w:type="dxa"/>
          </w:tcPr>
          <w:p w14:paraId="464428D5" w14:textId="77777777" w:rsidR="00897956" w:rsidRPr="00C21991" w:rsidRDefault="00897956">
            <w:pPr>
              <w:pStyle w:val="TAL"/>
            </w:pPr>
            <w:r w:rsidRPr="00C21991">
              <w:t>m</w:t>
            </w:r>
          </w:p>
        </w:tc>
        <w:tc>
          <w:tcPr>
            <w:tcW w:w="1021" w:type="dxa"/>
          </w:tcPr>
          <w:p w14:paraId="3FDF5815" w14:textId="77777777" w:rsidR="00897956" w:rsidRPr="00C21991" w:rsidRDefault="00897956">
            <w:pPr>
              <w:pStyle w:val="TAL"/>
            </w:pPr>
            <w:r w:rsidRPr="00C21991">
              <w:t>m</w:t>
            </w:r>
          </w:p>
        </w:tc>
        <w:tc>
          <w:tcPr>
            <w:tcW w:w="1021" w:type="dxa"/>
          </w:tcPr>
          <w:p w14:paraId="7642FC43" w14:textId="77777777" w:rsidR="00897956" w:rsidRPr="00C21991" w:rsidRDefault="00897956">
            <w:pPr>
              <w:pStyle w:val="TAL"/>
            </w:pPr>
            <w:r w:rsidRPr="00C21991">
              <w:t>[26] 20.14</w:t>
            </w:r>
          </w:p>
        </w:tc>
        <w:tc>
          <w:tcPr>
            <w:tcW w:w="1021" w:type="dxa"/>
          </w:tcPr>
          <w:p w14:paraId="02D47FFE" w14:textId="77777777" w:rsidR="00897956" w:rsidRPr="00C21991" w:rsidRDefault="00897956">
            <w:pPr>
              <w:pStyle w:val="TAL"/>
            </w:pPr>
            <w:r w:rsidRPr="00C21991">
              <w:t>m</w:t>
            </w:r>
          </w:p>
        </w:tc>
        <w:tc>
          <w:tcPr>
            <w:tcW w:w="1021" w:type="dxa"/>
          </w:tcPr>
          <w:p w14:paraId="2D3EEB3F" w14:textId="77777777" w:rsidR="00897956" w:rsidRPr="00C21991" w:rsidRDefault="00897956">
            <w:pPr>
              <w:pStyle w:val="TAL"/>
            </w:pPr>
            <w:r w:rsidRPr="00C21991">
              <w:t>m</w:t>
            </w:r>
          </w:p>
        </w:tc>
      </w:tr>
      <w:tr w:rsidR="00897956" w:rsidRPr="00C21991" w14:paraId="49E89FE3" w14:textId="77777777">
        <w:tc>
          <w:tcPr>
            <w:tcW w:w="851" w:type="dxa"/>
          </w:tcPr>
          <w:p w14:paraId="0E546212" w14:textId="77777777" w:rsidR="00897956" w:rsidRPr="00C21991" w:rsidRDefault="00897956">
            <w:pPr>
              <w:pStyle w:val="TAL"/>
            </w:pPr>
            <w:r w:rsidRPr="00C21991">
              <w:t>3</w:t>
            </w:r>
          </w:p>
        </w:tc>
        <w:tc>
          <w:tcPr>
            <w:tcW w:w="2665" w:type="dxa"/>
          </w:tcPr>
          <w:p w14:paraId="564301D0" w14:textId="77777777" w:rsidR="00897956" w:rsidRPr="00C21991" w:rsidRDefault="00897956">
            <w:pPr>
              <w:pStyle w:val="TAL"/>
            </w:pPr>
            <w:proofErr w:type="spellStart"/>
            <w:r w:rsidRPr="00C21991">
              <w:t>C</w:t>
            </w:r>
            <w:r w:rsidR="00374269" w:rsidRPr="00C21991">
              <w:t>S</w:t>
            </w:r>
            <w:r w:rsidRPr="00C21991">
              <w:t>eq</w:t>
            </w:r>
            <w:proofErr w:type="spellEnd"/>
          </w:p>
        </w:tc>
        <w:tc>
          <w:tcPr>
            <w:tcW w:w="1021" w:type="dxa"/>
          </w:tcPr>
          <w:p w14:paraId="63A96805" w14:textId="77777777" w:rsidR="00897956" w:rsidRPr="00C21991" w:rsidRDefault="00897956">
            <w:pPr>
              <w:pStyle w:val="TAL"/>
            </w:pPr>
            <w:r w:rsidRPr="00C21991">
              <w:t>[26] 20.16</w:t>
            </w:r>
          </w:p>
        </w:tc>
        <w:tc>
          <w:tcPr>
            <w:tcW w:w="1021" w:type="dxa"/>
          </w:tcPr>
          <w:p w14:paraId="75087163" w14:textId="77777777" w:rsidR="00897956" w:rsidRPr="00C21991" w:rsidRDefault="00897956">
            <w:pPr>
              <w:pStyle w:val="TAL"/>
            </w:pPr>
            <w:r w:rsidRPr="00C21991">
              <w:t>m</w:t>
            </w:r>
          </w:p>
        </w:tc>
        <w:tc>
          <w:tcPr>
            <w:tcW w:w="1021" w:type="dxa"/>
          </w:tcPr>
          <w:p w14:paraId="5FF2E08B" w14:textId="77777777" w:rsidR="00897956" w:rsidRPr="00C21991" w:rsidRDefault="00897956">
            <w:pPr>
              <w:pStyle w:val="TAL"/>
            </w:pPr>
            <w:r w:rsidRPr="00C21991">
              <w:t>m</w:t>
            </w:r>
          </w:p>
        </w:tc>
        <w:tc>
          <w:tcPr>
            <w:tcW w:w="1021" w:type="dxa"/>
          </w:tcPr>
          <w:p w14:paraId="039D1ED3" w14:textId="77777777" w:rsidR="00897956" w:rsidRPr="00C21991" w:rsidRDefault="00897956">
            <w:pPr>
              <w:pStyle w:val="TAL"/>
            </w:pPr>
            <w:r w:rsidRPr="00C21991">
              <w:t>[26] 20.16</w:t>
            </w:r>
          </w:p>
        </w:tc>
        <w:tc>
          <w:tcPr>
            <w:tcW w:w="1021" w:type="dxa"/>
          </w:tcPr>
          <w:p w14:paraId="3DB42E76" w14:textId="77777777" w:rsidR="00897956" w:rsidRPr="00C21991" w:rsidRDefault="00897956">
            <w:pPr>
              <w:pStyle w:val="TAL"/>
            </w:pPr>
            <w:r w:rsidRPr="00C21991">
              <w:t>m</w:t>
            </w:r>
          </w:p>
        </w:tc>
        <w:tc>
          <w:tcPr>
            <w:tcW w:w="1021" w:type="dxa"/>
          </w:tcPr>
          <w:p w14:paraId="44674C58" w14:textId="77777777" w:rsidR="00897956" w:rsidRPr="00C21991" w:rsidRDefault="00897956">
            <w:pPr>
              <w:pStyle w:val="TAL"/>
            </w:pPr>
            <w:r w:rsidRPr="00C21991">
              <w:t>m</w:t>
            </w:r>
          </w:p>
        </w:tc>
      </w:tr>
      <w:tr w:rsidR="00897956" w:rsidRPr="00C21991" w14:paraId="5EA49980" w14:textId="77777777">
        <w:tc>
          <w:tcPr>
            <w:tcW w:w="851" w:type="dxa"/>
          </w:tcPr>
          <w:p w14:paraId="7C4AB216" w14:textId="77777777" w:rsidR="00897956" w:rsidRPr="00C21991" w:rsidRDefault="00897956">
            <w:pPr>
              <w:pStyle w:val="TAL"/>
            </w:pPr>
            <w:r w:rsidRPr="00C21991">
              <w:t>4</w:t>
            </w:r>
          </w:p>
        </w:tc>
        <w:tc>
          <w:tcPr>
            <w:tcW w:w="2665" w:type="dxa"/>
          </w:tcPr>
          <w:p w14:paraId="589EE20A" w14:textId="77777777" w:rsidR="00897956" w:rsidRPr="00C21991" w:rsidRDefault="00897956">
            <w:pPr>
              <w:pStyle w:val="TAL"/>
            </w:pPr>
            <w:r w:rsidRPr="00C21991">
              <w:t>Date</w:t>
            </w:r>
          </w:p>
        </w:tc>
        <w:tc>
          <w:tcPr>
            <w:tcW w:w="1021" w:type="dxa"/>
          </w:tcPr>
          <w:p w14:paraId="625270C6" w14:textId="77777777" w:rsidR="00897956" w:rsidRPr="00C21991" w:rsidRDefault="00897956">
            <w:pPr>
              <w:pStyle w:val="TAL"/>
            </w:pPr>
            <w:r w:rsidRPr="00C21991">
              <w:t>[26] 20.17</w:t>
            </w:r>
          </w:p>
        </w:tc>
        <w:tc>
          <w:tcPr>
            <w:tcW w:w="1021" w:type="dxa"/>
          </w:tcPr>
          <w:p w14:paraId="0FBD3F4A" w14:textId="77777777" w:rsidR="00897956" w:rsidRPr="00C21991" w:rsidRDefault="00897956">
            <w:pPr>
              <w:pStyle w:val="TAL"/>
            </w:pPr>
            <w:r w:rsidRPr="00C21991">
              <w:t>c1</w:t>
            </w:r>
          </w:p>
        </w:tc>
        <w:tc>
          <w:tcPr>
            <w:tcW w:w="1021" w:type="dxa"/>
          </w:tcPr>
          <w:p w14:paraId="6A31A7D0" w14:textId="77777777" w:rsidR="00897956" w:rsidRPr="00C21991" w:rsidRDefault="00897956">
            <w:pPr>
              <w:pStyle w:val="TAL"/>
            </w:pPr>
            <w:r w:rsidRPr="00C21991">
              <w:t>c1</w:t>
            </w:r>
          </w:p>
        </w:tc>
        <w:tc>
          <w:tcPr>
            <w:tcW w:w="1021" w:type="dxa"/>
          </w:tcPr>
          <w:p w14:paraId="0DFFBDAB" w14:textId="77777777" w:rsidR="00897956" w:rsidRPr="00C21991" w:rsidRDefault="00897956">
            <w:pPr>
              <w:pStyle w:val="TAL"/>
            </w:pPr>
            <w:r w:rsidRPr="00C21991">
              <w:t>[26] 20.17</w:t>
            </w:r>
          </w:p>
        </w:tc>
        <w:tc>
          <w:tcPr>
            <w:tcW w:w="1021" w:type="dxa"/>
          </w:tcPr>
          <w:p w14:paraId="271BFA33" w14:textId="77777777" w:rsidR="00897956" w:rsidRPr="00C21991" w:rsidRDefault="00897956">
            <w:pPr>
              <w:pStyle w:val="TAL"/>
            </w:pPr>
            <w:r w:rsidRPr="00C21991">
              <w:t>c2</w:t>
            </w:r>
          </w:p>
        </w:tc>
        <w:tc>
          <w:tcPr>
            <w:tcW w:w="1021" w:type="dxa"/>
          </w:tcPr>
          <w:p w14:paraId="775A4F64" w14:textId="77777777" w:rsidR="00897956" w:rsidRPr="00C21991" w:rsidRDefault="00897956">
            <w:pPr>
              <w:pStyle w:val="TAL"/>
            </w:pPr>
            <w:r w:rsidRPr="00C21991">
              <w:t>c2</w:t>
            </w:r>
          </w:p>
        </w:tc>
      </w:tr>
      <w:tr w:rsidR="00897956" w:rsidRPr="00C21991" w14:paraId="4DF9D88B" w14:textId="77777777">
        <w:tc>
          <w:tcPr>
            <w:tcW w:w="851" w:type="dxa"/>
          </w:tcPr>
          <w:p w14:paraId="6BA1AC2C" w14:textId="77777777" w:rsidR="00897956" w:rsidRPr="00C21991" w:rsidRDefault="00897956">
            <w:pPr>
              <w:pStyle w:val="TAL"/>
            </w:pPr>
            <w:r w:rsidRPr="00C21991">
              <w:t>5</w:t>
            </w:r>
          </w:p>
        </w:tc>
        <w:tc>
          <w:tcPr>
            <w:tcW w:w="2665" w:type="dxa"/>
          </w:tcPr>
          <w:p w14:paraId="34570AAC" w14:textId="77777777" w:rsidR="00897956" w:rsidRPr="00C21991" w:rsidRDefault="00897956">
            <w:pPr>
              <w:pStyle w:val="TAL"/>
            </w:pPr>
            <w:r w:rsidRPr="00C21991">
              <w:t>From</w:t>
            </w:r>
          </w:p>
        </w:tc>
        <w:tc>
          <w:tcPr>
            <w:tcW w:w="1021" w:type="dxa"/>
          </w:tcPr>
          <w:p w14:paraId="0A41378A" w14:textId="77777777" w:rsidR="00897956" w:rsidRPr="00C21991" w:rsidRDefault="00897956">
            <w:pPr>
              <w:pStyle w:val="TAL"/>
            </w:pPr>
            <w:r w:rsidRPr="00C21991">
              <w:t>[26] 20.20</w:t>
            </w:r>
          </w:p>
        </w:tc>
        <w:tc>
          <w:tcPr>
            <w:tcW w:w="1021" w:type="dxa"/>
          </w:tcPr>
          <w:p w14:paraId="02FC4E73" w14:textId="77777777" w:rsidR="00897956" w:rsidRPr="00C21991" w:rsidRDefault="00897956">
            <w:pPr>
              <w:pStyle w:val="TAL"/>
            </w:pPr>
            <w:r w:rsidRPr="00C21991">
              <w:t>m</w:t>
            </w:r>
          </w:p>
        </w:tc>
        <w:tc>
          <w:tcPr>
            <w:tcW w:w="1021" w:type="dxa"/>
          </w:tcPr>
          <w:p w14:paraId="245A56CA" w14:textId="77777777" w:rsidR="00897956" w:rsidRPr="00C21991" w:rsidRDefault="00897956">
            <w:pPr>
              <w:pStyle w:val="TAL"/>
            </w:pPr>
            <w:r w:rsidRPr="00C21991">
              <w:t>m</w:t>
            </w:r>
          </w:p>
        </w:tc>
        <w:tc>
          <w:tcPr>
            <w:tcW w:w="1021" w:type="dxa"/>
          </w:tcPr>
          <w:p w14:paraId="38C04207" w14:textId="77777777" w:rsidR="00897956" w:rsidRPr="00C21991" w:rsidRDefault="00897956">
            <w:pPr>
              <w:pStyle w:val="TAL"/>
            </w:pPr>
            <w:r w:rsidRPr="00C21991">
              <w:t>[26] 20.20</w:t>
            </w:r>
          </w:p>
        </w:tc>
        <w:tc>
          <w:tcPr>
            <w:tcW w:w="1021" w:type="dxa"/>
          </w:tcPr>
          <w:p w14:paraId="42B1CB54" w14:textId="77777777" w:rsidR="00897956" w:rsidRPr="00C21991" w:rsidRDefault="00897956">
            <w:pPr>
              <w:pStyle w:val="TAL"/>
            </w:pPr>
            <w:r w:rsidRPr="00C21991">
              <w:t>m</w:t>
            </w:r>
          </w:p>
        </w:tc>
        <w:tc>
          <w:tcPr>
            <w:tcW w:w="1021" w:type="dxa"/>
          </w:tcPr>
          <w:p w14:paraId="39D2259D" w14:textId="77777777" w:rsidR="00897956" w:rsidRPr="00C21991" w:rsidRDefault="00897956">
            <w:pPr>
              <w:pStyle w:val="TAL"/>
            </w:pPr>
            <w:r w:rsidRPr="00C21991">
              <w:t>m</w:t>
            </w:r>
          </w:p>
        </w:tc>
      </w:tr>
      <w:tr w:rsidR="00897956" w:rsidRPr="00C21991" w14:paraId="59C0E55C" w14:textId="77777777">
        <w:tc>
          <w:tcPr>
            <w:tcW w:w="851" w:type="dxa"/>
          </w:tcPr>
          <w:p w14:paraId="04F5248A" w14:textId="77777777" w:rsidR="00897956" w:rsidRPr="00C21991" w:rsidRDefault="00897956">
            <w:pPr>
              <w:pStyle w:val="TAL"/>
            </w:pPr>
            <w:r w:rsidRPr="00C21991">
              <w:t>6</w:t>
            </w:r>
          </w:p>
        </w:tc>
        <w:tc>
          <w:tcPr>
            <w:tcW w:w="2665" w:type="dxa"/>
          </w:tcPr>
          <w:p w14:paraId="4B878604" w14:textId="77777777" w:rsidR="00897956" w:rsidRPr="00C21991" w:rsidRDefault="00897956">
            <w:pPr>
              <w:pStyle w:val="TAL"/>
            </w:pPr>
            <w:r w:rsidRPr="00C21991">
              <w:t>To</w:t>
            </w:r>
          </w:p>
        </w:tc>
        <w:tc>
          <w:tcPr>
            <w:tcW w:w="1021" w:type="dxa"/>
          </w:tcPr>
          <w:p w14:paraId="292D3706" w14:textId="77777777" w:rsidR="00897956" w:rsidRPr="00C21991" w:rsidRDefault="00897956">
            <w:pPr>
              <w:pStyle w:val="TAL"/>
            </w:pPr>
            <w:r w:rsidRPr="00C21991">
              <w:t>[26] 20.39</w:t>
            </w:r>
          </w:p>
        </w:tc>
        <w:tc>
          <w:tcPr>
            <w:tcW w:w="1021" w:type="dxa"/>
          </w:tcPr>
          <w:p w14:paraId="46A4A66A" w14:textId="77777777" w:rsidR="00897956" w:rsidRPr="00C21991" w:rsidRDefault="00897956">
            <w:pPr>
              <w:pStyle w:val="TAL"/>
            </w:pPr>
            <w:r w:rsidRPr="00C21991">
              <w:t>m</w:t>
            </w:r>
          </w:p>
        </w:tc>
        <w:tc>
          <w:tcPr>
            <w:tcW w:w="1021" w:type="dxa"/>
          </w:tcPr>
          <w:p w14:paraId="3591040E" w14:textId="77777777" w:rsidR="00897956" w:rsidRPr="00C21991" w:rsidRDefault="00897956">
            <w:pPr>
              <w:pStyle w:val="TAL"/>
            </w:pPr>
            <w:r w:rsidRPr="00C21991">
              <w:t>m</w:t>
            </w:r>
          </w:p>
        </w:tc>
        <w:tc>
          <w:tcPr>
            <w:tcW w:w="1021" w:type="dxa"/>
          </w:tcPr>
          <w:p w14:paraId="175554DF" w14:textId="77777777" w:rsidR="00897956" w:rsidRPr="00C21991" w:rsidRDefault="00897956">
            <w:pPr>
              <w:pStyle w:val="TAL"/>
            </w:pPr>
            <w:r w:rsidRPr="00C21991">
              <w:t>[26] 20.39</w:t>
            </w:r>
          </w:p>
        </w:tc>
        <w:tc>
          <w:tcPr>
            <w:tcW w:w="1021" w:type="dxa"/>
          </w:tcPr>
          <w:p w14:paraId="3FA5A2F0" w14:textId="77777777" w:rsidR="00897956" w:rsidRPr="00C21991" w:rsidRDefault="00897956">
            <w:pPr>
              <w:pStyle w:val="TAL"/>
            </w:pPr>
            <w:r w:rsidRPr="00C21991">
              <w:t>m</w:t>
            </w:r>
          </w:p>
        </w:tc>
        <w:tc>
          <w:tcPr>
            <w:tcW w:w="1021" w:type="dxa"/>
          </w:tcPr>
          <w:p w14:paraId="5068A64E" w14:textId="77777777" w:rsidR="00897956" w:rsidRPr="00C21991" w:rsidRDefault="00897956">
            <w:pPr>
              <w:pStyle w:val="TAL"/>
            </w:pPr>
            <w:r w:rsidRPr="00C21991">
              <w:t>m</w:t>
            </w:r>
          </w:p>
        </w:tc>
      </w:tr>
      <w:tr w:rsidR="00897956" w:rsidRPr="00C21991" w14:paraId="196E2E53" w14:textId="77777777">
        <w:tc>
          <w:tcPr>
            <w:tcW w:w="851" w:type="dxa"/>
          </w:tcPr>
          <w:p w14:paraId="582BF142" w14:textId="77777777" w:rsidR="00897956" w:rsidRPr="00C21991" w:rsidRDefault="00897956">
            <w:pPr>
              <w:pStyle w:val="TAL"/>
            </w:pPr>
            <w:r w:rsidRPr="00C21991">
              <w:t>7</w:t>
            </w:r>
          </w:p>
        </w:tc>
        <w:tc>
          <w:tcPr>
            <w:tcW w:w="2665" w:type="dxa"/>
          </w:tcPr>
          <w:p w14:paraId="28D34DF7" w14:textId="77777777" w:rsidR="00897956" w:rsidRPr="00C21991" w:rsidRDefault="00897956">
            <w:pPr>
              <w:pStyle w:val="TAL"/>
            </w:pPr>
            <w:r w:rsidRPr="00C21991">
              <w:t>Via</w:t>
            </w:r>
          </w:p>
        </w:tc>
        <w:tc>
          <w:tcPr>
            <w:tcW w:w="1021" w:type="dxa"/>
          </w:tcPr>
          <w:p w14:paraId="4D62C02A" w14:textId="77777777" w:rsidR="00897956" w:rsidRPr="00C21991" w:rsidRDefault="00897956">
            <w:pPr>
              <w:pStyle w:val="TAL"/>
            </w:pPr>
            <w:r w:rsidRPr="00C21991">
              <w:t>[26] 20.42</w:t>
            </w:r>
          </w:p>
        </w:tc>
        <w:tc>
          <w:tcPr>
            <w:tcW w:w="1021" w:type="dxa"/>
          </w:tcPr>
          <w:p w14:paraId="6072F761" w14:textId="77777777" w:rsidR="00897956" w:rsidRPr="00C21991" w:rsidRDefault="00897956">
            <w:pPr>
              <w:pStyle w:val="TAL"/>
            </w:pPr>
            <w:r w:rsidRPr="00C21991">
              <w:t>m</w:t>
            </w:r>
          </w:p>
        </w:tc>
        <w:tc>
          <w:tcPr>
            <w:tcW w:w="1021" w:type="dxa"/>
          </w:tcPr>
          <w:p w14:paraId="35892233" w14:textId="77777777" w:rsidR="00897956" w:rsidRPr="00C21991" w:rsidRDefault="00897956">
            <w:pPr>
              <w:pStyle w:val="TAL"/>
            </w:pPr>
            <w:r w:rsidRPr="00C21991">
              <w:t>m</w:t>
            </w:r>
          </w:p>
        </w:tc>
        <w:tc>
          <w:tcPr>
            <w:tcW w:w="1021" w:type="dxa"/>
          </w:tcPr>
          <w:p w14:paraId="68F1CFD3" w14:textId="77777777" w:rsidR="00897956" w:rsidRPr="00C21991" w:rsidRDefault="00897956">
            <w:pPr>
              <w:pStyle w:val="TAL"/>
            </w:pPr>
            <w:r w:rsidRPr="00C21991">
              <w:t>[26] 20.42</w:t>
            </w:r>
          </w:p>
        </w:tc>
        <w:tc>
          <w:tcPr>
            <w:tcW w:w="1021" w:type="dxa"/>
          </w:tcPr>
          <w:p w14:paraId="1FBEAE91" w14:textId="77777777" w:rsidR="00897956" w:rsidRPr="00C21991" w:rsidRDefault="00897956">
            <w:pPr>
              <w:pStyle w:val="TAL"/>
            </w:pPr>
            <w:r w:rsidRPr="00C21991">
              <w:t>m</w:t>
            </w:r>
          </w:p>
        </w:tc>
        <w:tc>
          <w:tcPr>
            <w:tcW w:w="1021" w:type="dxa"/>
          </w:tcPr>
          <w:p w14:paraId="713BAD24" w14:textId="77777777" w:rsidR="00897956" w:rsidRPr="00C21991" w:rsidRDefault="00897956">
            <w:pPr>
              <w:pStyle w:val="TAL"/>
            </w:pPr>
            <w:r w:rsidRPr="00C21991">
              <w:t>m</w:t>
            </w:r>
          </w:p>
        </w:tc>
      </w:tr>
      <w:tr w:rsidR="00897956" w:rsidRPr="00C21991" w14:paraId="6E298E49" w14:textId="77777777">
        <w:trPr>
          <w:cantSplit/>
        </w:trPr>
        <w:tc>
          <w:tcPr>
            <w:tcW w:w="9642" w:type="dxa"/>
            <w:gridSpan w:val="8"/>
          </w:tcPr>
          <w:p w14:paraId="32F3DD87" w14:textId="77777777" w:rsidR="00897956" w:rsidRPr="00C21991" w:rsidRDefault="0089795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5086406F" w14:textId="77777777" w:rsidR="002B78AD" w:rsidRPr="00C21991" w:rsidRDefault="00897956" w:rsidP="002B78AD">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4962CB99" w14:textId="77777777" w:rsidR="00897956" w:rsidRPr="00C21991" w:rsidRDefault="00897956" w:rsidP="002B78AD">
            <w:pPr>
              <w:pStyle w:val="TAN"/>
            </w:pPr>
          </w:p>
        </w:tc>
      </w:tr>
    </w:tbl>
    <w:p w14:paraId="4B448154" w14:textId="77777777" w:rsidR="00897956" w:rsidRPr="00C21991" w:rsidRDefault="00897956"/>
    <w:p w14:paraId="1E224245" w14:textId="77777777" w:rsidR="00897956" w:rsidRPr="00C21991" w:rsidRDefault="00897956">
      <w:pPr>
        <w:keepNext/>
        <w:keepLines/>
      </w:pPr>
      <w:r w:rsidRPr="00C21991">
        <w:t xml:space="preserve">Prerequisite A.163/21 - - SUBSCRIBE response for all </w:t>
      </w:r>
      <w:r w:rsidR="003F38A8" w:rsidRPr="00C21991">
        <w:t xml:space="preserve">remaining </w:t>
      </w:r>
      <w:r w:rsidRPr="00C21991">
        <w:t>status-codes</w:t>
      </w:r>
    </w:p>
    <w:p w14:paraId="235500DF" w14:textId="77777777" w:rsidR="00897956" w:rsidRPr="00C21991" w:rsidRDefault="00897956">
      <w:pPr>
        <w:pStyle w:val="TH"/>
      </w:pPr>
      <w:bookmarkStart w:id="3774" w:name="_CRTableA_292"/>
      <w:r w:rsidRPr="00C21991">
        <w:t>Table </w:t>
      </w:r>
      <w:bookmarkEnd w:id="3774"/>
      <w:r w:rsidRPr="00C21991">
        <w:t>A.292: Supported header</w:t>
      </w:r>
      <w:r w:rsidR="00A66FB7"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84E6F47" w14:textId="77777777">
        <w:trPr>
          <w:cantSplit/>
        </w:trPr>
        <w:tc>
          <w:tcPr>
            <w:tcW w:w="851" w:type="dxa"/>
            <w:vMerge w:val="restart"/>
          </w:tcPr>
          <w:p w14:paraId="0F0F4082" w14:textId="77777777" w:rsidR="00897956" w:rsidRPr="00C21991" w:rsidRDefault="00897956">
            <w:pPr>
              <w:pStyle w:val="TAH"/>
            </w:pPr>
            <w:r w:rsidRPr="00C21991">
              <w:t>Item</w:t>
            </w:r>
          </w:p>
        </w:tc>
        <w:tc>
          <w:tcPr>
            <w:tcW w:w="2665" w:type="dxa"/>
            <w:vMerge w:val="restart"/>
          </w:tcPr>
          <w:p w14:paraId="572A785E" w14:textId="77777777" w:rsidR="00897956" w:rsidRPr="00C21991" w:rsidRDefault="00897956">
            <w:pPr>
              <w:pStyle w:val="TAH"/>
            </w:pPr>
            <w:r w:rsidRPr="00C21991">
              <w:t>Header</w:t>
            </w:r>
            <w:r w:rsidR="00A66FB7" w:rsidRPr="00C21991">
              <w:t xml:space="preserve"> field</w:t>
            </w:r>
          </w:p>
        </w:tc>
        <w:tc>
          <w:tcPr>
            <w:tcW w:w="3063" w:type="dxa"/>
            <w:gridSpan w:val="3"/>
          </w:tcPr>
          <w:p w14:paraId="13589062" w14:textId="77777777" w:rsidR="00897956" w:rsidRPr="00C21991" w:rsidRDefault="00897956">
            <w:pPr>
              <w:pStyle w:val="TAH"/>
            </w:pPr>
            <w:r w:rsidRPr="00C21991">
              <w:t>Sending</w:t>
            </w:r>
          </w:p>
        </w:tc>
        <w:tc>
          <w:tcPr>
            <w:tcW w:w="3063" w:type="dxa"/>
            <w:gridSpan w:val="3"/>
          </w:tcPr>
          <w:p w14:paraId="47A7B819" w14:textId="77777777" w:rsidR="00897956" w:rsidRPr="00C21991" w:rsidRDefault="00897956">
            <w:pPr>
              <w:pStyle w:val="TAH"/>
              <w:rPr>
                <w:b w:val="0"/>
              </w:rPr>
            </w:pPr>
            <w:r w:rsidRPr="00C21991">
              <w:t>Receiving</w:t>
            </w:r>
          </w:p>
        </w:tc>
      </w:tr>
      <w:tr w:rsidR="00897956" w:rsidRPr="00C21991" w14:paraId="51B80573" w14:textId="77777777">
        <w:trPr>
          <w:cantSplit/>
        </w:trPr>
        <w:tc>
          <w:tcPr>
            <w:tcW w:w="851" w:type="dxa"/>
            <w:vMerge/>
          </w:tcPr>
          <w:p w14:paraId="440FA240" w14:textId="77777777" w:rsidR="00897956" w:rsidRPr="00C21991" w:rsidRDefault="00897956">
            <w:pPr>
              <w:pStyle w:val="TAH"/>
            </w:pPr>
          </w:p>
        </w:tc>
        <w:tc>
          <w:tcPr>
            <w:tcW w:w="2665" w:type="dxa"/>
            <w:vMerge/>
          </w:tcPr>
          <w:p w14:paraId="26D05894" w14:textId="77777777" w:rsidR="00897956" w:rsidRPr="00C21991" w:rsidRDefault="00897956">
            <w:pPr>
              <w:pStyle w:val="TAH"/>
            </w:pPr>
          </w:p>
        </w:tc>
        <w:tc>
          <w:tcPr>
            <w:tcW w:w="1021" w:type="dxa"/>
          </w:tcPr>
          <w:p w14:paraId="21E2EBC0" w14:textId="77777777" w:rsidR="00897956" w:rsidRPr="00C21991" w:rsidRDefault="00897956">
            <w:pPr>
              <w:pStyle w:val="TAH"/>
            </w:pPr>
            <w:r w:rsidRPr="00C21991">
              <w:t>Ref.</w:t>
            </w:r>
          </w:p>
        </w:tc>
        <w:tc>
          <w:tcPr>
            <w:tcW w:w="1021" w:type="dxa"/>
          </w:tcPr>
          <w:p w14:paraId="197AF141" w14:textId="77777777" w:rsidR="00897956" w:rsidRPr="00C21991" w:rsidRDefault="00897956">
            <w:pPr>
              <w:pStyle w:val="TAH"/>
            </w:pPr>
            <w:r w:rsidRPr="00C21991">
              <w:t>RFC status</w:t>
            </w:r>
          </w:p>
        </w:tc>
        <w:tc>
          <w:tcPr>
            <w:tcW w:w="1021" w:type="dxa"/>
          </w:tcPr>
          <w:p w14:paraId="1C860F8D" w14:textId="77777777" w:rsidR="00897956" w:rsidRPr="00C21991" w:rsidRDefault="00897956">
            <w:pPr>
              <w:pStyle w:val="TAH"/>
            </w:pPr>
            <w:r w:rsidRPr="00C21991">
              <w:t>Profile status</w:t>
            </w:r>
          </w:p>
        </w:tc>
        <w:tc>
          <w:tcPr>
            <w:tcW w:w="1021" w:type="dxa"/>
          </w:tcPr>
          <w:p w14:paraId="5E0F4BE5" w14:textId="77777777" w:rsidR="00897956" w:rsidRPr="00C21991" w:rsidRDefault="00897956">
            <w:pPr>
              <w:pStyle w:val="TAH"/>
            </w:pPr>
            <w:r w:rsidRPr="00C21991">
              <w:t>Ref.</w:t>
            </w:r>
          </w:p>
        </w:tc>
        <w:tc>
          <w:tcPr>
            <w:tcW w:w="1021" w:type="dxa"/>
          </w:tcPr>
          <w:p w14:paraId="0BDF6876" w14:textId="77777777" w:rsidR="00897956" w:rsidRPr="00C21991" w:rsidRDefault="00897956">
            <w:pPr>
              <w:pStyle w:val="TAH"/>
            </w:pPr>
            <w:r w:rsidRPr="00C21991">
              <w:t>RFC status</w:t>
            </w:r>
          </w:p>
        </w:tc>
        <w:tc>
          <w:tcPr>
            <w:tcW w:w="1021" w:type="dxa"/>
          </w:tcPr>
          <w:p w14:paraId="14B7294C" w14:textId="77777777" w:rsidR="00897956" w:rsidRPr="00C21991" w:rsidRDefault="00897956">
            <w:pPr>
              <w:pStyle w:val="TAH"/>
            </w:pPr>
            <w:r w:rsidRPr="00C21991">
              <w:t>Profile status</w:t>
            </w:r>
          </w:p>
        </w:tc>
      </w:tr>
      <w:tr w:rsidR="00897956" w:rsidRPr="00C21991" w14:paraId="206652D9" w14:textId="77777777">
        <w:tc>
          <w:tcPr>
            <w:tcW w:w="851" w:type="dxa"/>
          </w:tcPr>
          <w:p w14:paraId="1BB5F980" w14:textId="77777777" w:rsidR="00897956" w:rsidRPr="00C21991" w:rsidRDefault="00897956">
            <w:pPr>
              <w:pStyle w:val="TAL"/>
            </w:pPr>
            <w:r w:rsidRPr="00C21991">
              <w:t>0A</w:t>
            </w:r>
          </w:p>
        </w:tc>
        <w:tc>
          <w:tcPr>
            <w:tcW w:w="2665" w:type="dxa"/>
          </w:tcPr>
          <w:p w14:paraId="2F316C7B" w14:textId="77777777" w:rsidR="00897956" w:rsidRPr="00C21991" w:rsidRDefault="00897956">
            <w:pPr>
              <w:pStyle w:val="TAL"/>
            </w:pPr>
            <w:r w:rsidRPr="00C21991">
              <w:t>Allow</w:t>
            </w:r>
          </w:p>
        </w:tc>
        <w:tc>
          <w:tcPr>
            <w:tcW w:w="1021" w:type="dxa"/>
          </w:tcPr>
          <w:p w14:paraId="161B8161" w14:textId="77777777" w:rsidR="00897956" w:rsidRPr="00C21991" w:rsidRDefault="00897956">
            <w:pPr>
              <w:pStyle w:val="TAL"/>
            </w:pPr>
            <w:r w:rsidRPr="00C21991">
              <w:t>[26] 20.5</w:t>
            </w:r>
          </w:p>
        </w:tc>
        <w:tc>
          <w:tcPr>
            <w:tcW w:w="1021" w:type="dxa"/>
          </w:tcPr>
          <w:p w14:paraId="383F1FC9" w14:textId="77777777" w:rsidR="00897956" w:rsidRPr="00C21991" w:rsidRDefault="00897956">
            <w:pPr>
              <w:pStyle w:val="TAL"/>
            </w:pPr>
            <w:r w:rsidRPr="00C21991">
              <w:t>m</w:t>
            </w:r>
          </w:p>
        </w:tc>
        <w:tc>
          <w:tcPr>
            <w:tcW w:w="1021" w:type="dxa"/>
          </w:tcPr>
          <w:p w14:paraId="68B328AD" w14:textId="77777777" w:rsidR="00897956" w:rsidRPr="00C21991" w:rsidRDefault="00897956">
            <w:pPr>
              <w:pStyle w:val="TAL"/>
            </w:pPr>
            <w:r w:rsidRPr="00C21991">
              <w:t>m</w:t>
            </w:r>
          </w:p>
        </w:tc>
        <w:tc>
          <w:tcPr>
            <w:tcW w:w="1021" w:type="dxa"/>
          </w:tcPr>
          <w:p w14:paraId="3C2C59B4" w14:textId="77777777" w:rsidR="00897956" w:rsidRPr="00C21991" w:rsidRDefault="00897956">
            <w:pPr>
              <w:pStyle w:val="TAL"/>
            </w:pPr>
            <w:r w:rsidRPr="00C21991">
              <w:t>[26] 20.5</w:t>
            </w:r>
          </w:p>
        </w:tc>
        <w:tc>
          <w:tcPr>
            <w:tcW w:w="1021" w:type="dxa"/>
          </w:tcPr>
          <w:p w14:paraId="0C7A149A" w14:textId="77777777" w:rsidR="00897956" w:rsidRPr="00C21991" w:rsidRDefault="00897956">
            <w:pPr>
              <w:pStyle w:val="TAL"/>
            </w:pPr>
            <w:proofErr w:type="spellStart"/>
            <w:r w:rsidRPr="00C21991">
              <w:t>i</w:t>
            </w:r>
            <w:proofErr w:type="spellEnd"/>
          </w:p>
        </w:tc>
        <w:tc>
          <w:tcPr>
            <w:tcW w:w="1021" w:type="dxa"/>
          </w:tcPr>
          <w:p w14:paraId="427512FD" w14:textId="77777777" w:rsidR="00897956" w:rsidRPr="00C21991" w:rsidRDefault="00897956">
            <w:pPr>
              <w:pStyle w:val="TAL"/>
            </w:pPr>
            <w:proofErr w:type="spellStart"/>
            <w:r w:rsidRPr="00C21991">
              <w:t>i</w:t>
            </w:r>
            <w:proofErr w:type="spellEnd"/>
          </w:p>
        </w:tc>
      </w:tr>
      <w:tr w:rsidR="00897956" w:rsidRPr="00C21991" w14:paraId="2BDE9BC1" w14:textId="77777777">
        <w:tc>
          <w:tcPr>
            <w:tcW w:w="851" w:type="dxa"/>
          </w:tcPr>
          <w:p w14:paraId="108507A2" w14:textId="77777777" w:rsidR="00897956" w:rsidRPr="00C21991" w:rsidRDefault="00897956">
            <w:pPr>
              <w:pStyle w:val="TAL"/>
            </w:pPr>
            <w:r w:rsidRPr="00C21991">
              <w:t>1</w:t>
            </w:r>
          </w:p>
        </w:tc>
        <w:tc>
          <w:tcPr>
            <w:tcW w:w="2665" w:type="dxa"/>
          </w:tcPr>
          <w:p w14:paraId="5A827930" w14:textId="77777777" w:rsidR="00897956" w:rsidRPr="00C21991" w:rsidRDefault="00897956">
            <w:pPr>
              <w:pStyle w:val="TAL"/>
            </w:pPr>
            <w:r w:rsidRPr="00C21991">
              <w:t>Call-ID</w:t>
            </w:r>
          </w:p>
        </w:tc>
        <w:tc>
          <w:tcPr>
            <w:tcW w:w="1021" w:type="dxa"/>
          </w:tcPr>
          <w:p w14:paraId="5A700E23" w14:textId="77777777" w:rsidR="00897956" w:rsidRPr="00C21991" w:rsidRDefault="00897956">
            <w:pPr>
              <w:pStyle w:val="TAL"/>
            </w:pPr>
            <w:r w:rsidRPr="00C21991">
              <w:t>[26] 20.8</w:t>
            </w:r>
          </w:p>
        </w:tc>
        <w:tc>
          <w:tcPr>
            <w:tcW w:w="1021" w:type="dxa"/>
          </w:tcPr>
          <w:p w14:paraId="17DB3D8B" w14:textId="77777777" w:rsidR="00897956" w:rsidRPr="00C21991" w:rsidRDefault="00897956">
            <w:pPr>
              <w:pStyle w:val="TAL"/>
            </w:pPr>
            <w:r w:rsidRPr="00C21991">
              <w:t>m</w:t>
            </w:r>
          </w:p>
        </w:tc>
        <w:tc>
          <w:tcPr>
            <w:tcW w:w="1021" w:type="dxa"/>
          </w:tcPr>
          <w:p w14:paraId="50D4B564" w14:textId="77777777" w:rsidR="00897956" w:rsidRPr="00C21991" w:rsidRDefault="00897956">
            <w:pPr>
              <w:pStyle w:val="TAL"/>
            </w:pPr>
            <w:r w:rsidRPr="00C21991">
              <w:t>m</w:t>
            </w:r>
          </w:p>
        </w:tc>
        <w:tc>
          <w:tcPr>
            <w:tcW w:w="1021" w:type="dxa"/>
          </w:tcPr>
          <w:p w14:paraId="0B3FAA81" w14:textId="77777777" w:rsidR="00897956" w:rsidRPr="00C21991" w:rsidRDefault="00897956">
            <w:pPr>
              <w:pStyle w:val="TAL"/>
            </w:pPr>
            <w:r w:rsidRPr="00C21991">
              <w:t>[26] 20.8</w:t>
            </w:r>
          </w:p>
        </w:tc>
        <w:tc>
          <w:tcPr>
            <w:tcW w:w="1021" w:type="dxa"/>
          </w:tcPr>
          <w:p w14:paraId="247CBCEE" w14:textId="77777777" w:rsidR="00897956" w:rsidRPr="00C21991" w:rsidRDefault="00897956">
            <w:pPr>
              <w:pStyle w:val="TAL"/>
            </w:pPr>
            <w:r w:rsidRPr="00C21991">
              <w:t>m</w:t>
            </w:r>
          </w:p>
        </w:tc>
        <w:tc>
          <w:tcPr>
            <w:tcW w:w="1021" w:type="dxa"/>
          </w:tcPr>
          <w:p w14:paraId="6068B46D" w14:textId="77777777" w:rsidR="00897956" w:rsidRPr="00C21991" w:rsidRDefault="00897956">
            <w:pPr>
              <w:pStyle w:val="TAL"/>
            </w:pPr>
            <w:r w:rsidRPr="00C21991">
              <w:t>m</w:t>
            </w:r>
          </w:p>
        </w:tc>
      </w:tr>
      <w:tr w:rsidR="00052228" w:rsidRPr="00C21991" w14:paraId="27747B23" w14:textId="77777777" w:rsidTr="00EB60E1">
        <w:tc>
          <w:tcPr>
            <w:tcW w:w="851" w:type="dxa"/>
          </w:tcPr>
          <w:p w14:paraId="160A1302" w14:textId="77777777" w:rsidR="00052228" w:rsidRPr="00C21991" w:rsidRDefault="00052228" w:rsidP="00EB60E1">
            <w:pPr>
              <w:pStyle w:val="TAL"/>
            </w:pPr>
            <w:r w:rsidRPr="00C21991">
              <w:t>1A</w:t>
            </w:r>
          </w:p>
        </w:tc>
        <w:tc>
          <w:tcPr>
            <w:tcW w:w="2665" w:type="dxa"/>
          </w:tcPr>
          <w:p w14:paraId="1B87E9AD" w14:textId="77777777" w:rsidR="00052228" w:rsidRPr="00C21991" w:rsidRDefault="00052228" w:rsidP="00EB60E1">
            <w:pPr>
              <w:pStyle w:val="TAL"/>
            </w:pPr>
            <w:r w:rsidRPr="00C21991">
              <w:t>Call-Info</w:t>
            </w:r>
          </w:p>
        </w:tc>
        <w:tc>
          <w:tcPr>
            <w:tcW w:w="1021" w:type="dxa"/>
          </w:tcPr>
          <w:p w14:paraId="481C634B" w14:textId="77777777" w:rsidR="00052228" w:rsidRPr="00C21991" w:rsidRDefault="00052228" w:rsidP="00EB60E1">
            <w:pPr>
              <w:pStyle w:val="TAL"/>
            </w:pPr>
            <w:r w:rsidRPr="00C21991">
              <w:t>[26] 20.9</w:t>
            </w:r>
          </w:p>
        </w:tc>
        <w:tc>
          <w:tcPr>
            <w:tcW w:w="1021" w:type="dxa"/>
          </w:tcPr>
          <w:p w14:paraId="041A1F19" w14:textId="77777777" w:rsidR="00052228" w:rsidRPr="00C21991" w:rsidRDefault="00052228" w:rsidP="00EB60E1">
            <w:pPr>
              <w:pStyle w:val="TAL"/>
            </w:pPr>
            <w:r w:rsidRPr="00C21991">
              <w:t>m</w:t>
            </w:r>
          </w:p>
        </w:tc>
        <w:tc>
          <w:tcPr>
            <w:tcW w:w="1021" w:type="dxa"/>
          </w:tcPr>
          <w:p w14:paraId="7927B64E" w14:textId="77777777" w:rsidR="00052228" w:rsidRPr="00C21991" w:rsidRDefault="00052228" w:rsidP="00EB60E1">
            <w:pPr>
              <w:pStyle w:val="TAL"/>
            </w:pPr>
            <w:r w:rsidRPr="00C21991">
              <w:t>m</w:t>
            </w:r>
          </w:p>
        </w:tc>
        <w:tc>
          <w:tcPr>
            <w:tcW w:w="1021" w:type="dxa"/>
          </w:tcPr>
          <w:p w14:paraId="0389BF55" w14:textId="77777777" w:rsidR="00052228" w:rsidRPr="00C21991" w:rsidRDefault="00052228" w:rsidP="00EB60E1">
            <w:pPr>
              <w:pStyle w:val="TAL"/>
            </w:pPr>
            <w:r w:rsidRPr="00C21991">
              <w:t>[26] 20.9</w:t>
            </w:r>
          </w:p>
        </w:tc>
        <w:tc>
          <w:tcPr>
            <w:tcW w:w="1021" w:type="dxa"/>
          </w:tcPr>
          <w:p w14:paraId="567DD00F" w14:textId="77777777" w:rsidR="00052228" w:rsidRPr="00C21991" w:rsidRDefault="00052228" w:rsidP="00EB60E1">
            <w:pPr>
              <w:pStyle w:val="TAL"/>
            </w:pPr>
            <w:r w:rsidRPr="00C21991">
              <w:t>c23</w:t>
            </w:r>
          </w:p>
        </w:tc>
        <w:tc>
          <w:tcPr>
            <w:tcW w:w="1021" w:type="dxa"/>
          </w:tcPr>
          <w:p w14:paraId="33A3A16C" w14:textId="77777777" w:rsidR="00052228" w:rsidRPr="00C21991" w:rsidRDefault="00052228" w:rsidP="00EB60E1">
            <w:pPr>
              <w:pStyle w:val="TAL"/>
            </w:pPr>
            <w:r w:rsidRPr="00C21991">
              <w:t>c23</w:t>
            </w:r>
          </w:p>
        </w:tc>
      </w:tr>
      <w:tr w:rsidR="00C707EB" w:rsidRPr="00C21991" w14:paraId="3A55768B" w14:textId="77777777" w:rsidTr="006A4996">
        <w:tc>
          <w:tcPr>
            <w:tcW w:w="851" w:type="dxa"/>
          </w:tcPr>
          <w:p w14:paraId="3AA4AB75" w14:textId="77777777" w:rsidR="00C707EB" w:rsidRPr="00C21991" w:rsidRDefault="00C707EB" w:rsidP="006A4996">
            <w:pPr>
              <w:pStyle w:val="TAL"/>
            </w:pPr>
            <w:r w:rsidRPr="00C21991">
              <w:t>1B</w:t>
            </w:r>
          </w:p>
        </w:tc>
        <w:tc>
          <w:tcPr>
            <w:tcW w:w="2665" w:type="dxa"/>
          </w:tcPr>
          <w:p w14:paraId="5A5274C1" w14:textId="77777777" w:rsidR="00C707EB" w:rsidRPr="00C21991" w:rsidRDefault="00C707EB" w:rsidP="006A4996">
            <w:pPr>
              <w:pStyle w:val="TAL"/>
            </w:pPr>
            <w:r w:rsidRPr="00C21991">
              <w:rPr>
                <w:lang w:eastAsia="zh-CN"/>
              </w:rPr>
              <w:t>Cellular-Network-Info</w:t>
            </w:r>
          </w:p>
        </w:tc>
        <w:tc>
          <w:tcPr>
            <w:tcW w:w="1021" w:type="dxa"/>
          </w:tcPr>
          <w:p w14:paraId="2855F45E" w14:textId="77777777" w:rsidR="00C707EB" w:rsidRPr="00C21991" w:rsidRDefault="00C707EB" w:rsidP="006A4996">
            <w:pPr>
              <w:pStyle w:val="TAL"/>
            </w:pPr>
            <w:r w:rsidRPr="00C21991">
              <w:t>7.2.15</w:t>
            </w:r>
          </w:p>
        </w:tc>
        <w:tc>
          <w:tcPr>
            <w:tcW w:w="1021" w:type="dxa"/>
          </w:tcPr>
          <w:p w14:paraId="048C9557" w14:textId="77777777" w:rsidR="00C707EB" w:rsidRPr="00C21991" w:rsidRDefault="00C707EB" w:rsidP="006A4996">
            <w:pPr>
              <w:pStyle w:val="TAL"/>
            </w:pPr>
            <w:r w:rsidRPr="00C21991">
              <w:t>n/a</w:t>
            </w:r>
          </w:p>
        </w:tc>
        <w:tc>
          <w:tcPr>
            <w:tcW w:w="1021" w:type="dxa"/>
          </w:tcPr>
          <w:p w14:paraId="2049E042" w14:textId="77777777" w:rsidR="00C707EB" w:rsidRPr="00C21991" w:rsidRDefault="00C707EB" w:rsidP="006A4996">
            <w:pPr>
              <w:pStyle w:val="TAL"/>
            </w:pPr>
            <w:r w:rsidRPr="00C21991">
              <w:t>c25</w:t>
            </w:r>
          </w:p>
        </w:tc>
        <w:tc>
          <w:tcPr>
            <w:tcW w:w="1021" w:type="dxa"/>
          </w:tcPr>
          <w:p w14:paraId="4D2CF98D" w14:textId="77777777" w:rsidR="00C707EB" w:rsidRPr="00C21991" w:rsidRDefault="00C707EB" w:rsidP="006A4996">
            <w:pPr>
              <w:pStyle w:val="TAL"/>
            </w:pPr>
            <w:r w:rsidRPr="00C21991">
              <w:t>7.2.15</w:t>
            </w:r>
          </w:p>
        </w:tc>
        <w:tc>
          <w:tcPr>
            <w:tcW w:w="1021" w:type="dxa"/>
          </w:tcPr>
          <w:p w14:paraId="516E6B31" w14:textId="77777777" w:rsidR="00C707EB" w:rsidRPr="00C21991" w:rsidRDefault="00C707EB" w:rsidP="006A4996">
            <w:pPr>
              <w:pStyle w:val="TAL"/>
            </w:pPr>
            <w:r w:rsidRPr="00C21991">
              <w:t>n/a</w:t>
            </w:r>
          </w:p>
        </w:tc>
        <w:tc>
          <w:tcPr>
            <w:tcW w:w="1021" w:type="dxa"/>
          </w:tcPr>
          <w:p w14:paraId="14130FE5" w14:textId="77777777" w:rsidR="00C707EB" w:rsidRPr="00C21991" w:rsidRDefault="00C707EB" w:rsidP="006A4996">
            <w:pPr>
              <w:pStyle w:val="TAL"/>
            </w:pPr>
            <w:r w:rsidRPr="00C21991">
              <w:t>c26</w:t>
            </w:r>
          </w:p>
        </w:tc>
      </w:tr>
      <w:tr w:rsidR="00897956" w:rsidRPr="00C21991" w14:paraId="403B48A6" w14:textId="77777777">
        <w:tc>
          <w:tcPr>
            <w:tcW w:w="851" w:type="dxa"/>
          </w:tcPr>
          <w:p w14:paraId="7BB18EBB" w14:textId="77777777" w:rsidR="00897956" w:rsidRPr="00C21991" w:rsidRDefault="00897956">
            <w:pPr>
              <w:pStyle w:val="TAL"/>
            </w:pPr>
            <w:r w:rsidRPr="00C21991">
              <w:t>2</w:t>
            </w:r>
          </w:p>
        </w:tc>
        <w:tc>
          <w:tcPr>
            <w:tcW w:w="2665" w:type="dxa"/>
          </w:tcPr>
          <w:p w14:paraId="65BD8CC6" w14:textId="77777777" w:rsidR="00897956" w:rsidRPr="00C21991" w:rsidRDefault="00897956">
            <w:pPr>
              <w:pStyle w:val="TAL"/>
            </w:pPr>
            <w:r w:rsidRPr="00C21991">
              <w:t>Content-Disposition</w:t>
            </w:r>
          </w:p>
        </w:tc>
        <w:tc>
          <w:tcPr>
            <w:tcW w:w="1021" w:type="dxa"/>
          </w:tcPr>
          <w:p w14:paraId="33CE770D" w14:textId="77777777" w:rsidR="00897956" w:rsidRPr="00C21991" w:rsidRDefault="00897956">
            <w:pPr>
              <w:pStyle w:val="TAL"/>
            </w:pPr>
            <w:r w:rsidRPr="00C21991">
              <w:t>[26] 20.11</w:t>
            </w:r>
          </w:p>
        </w:tc>
        <w:tc>
          <w:tcPr>
            <w:tcW w:w="1021" w:type="dxa"/>
          </w:tcPr>
          <w:p w14:paraId="12B9EF83" w14:textId="77777777" w:rsidR="00897956" w:rsidRPr="00C21991" w:rsidRDefault="00897956">
            <w:pPr>
              <w:pStyle w:val="TAL"/>
            </w:pPr>
            <w:r w:rsidRPr="00C21991">
              <w:t>m</w:t>
            </w:r>
          </w:p>
        </w:tc>
        <w:tc>
          <w:tcPr>
            <w:tcW w:w="1021" w:type="dxa"/>
          </w:tcPr>
          <w:p w14:paraId="02263A81" w14:textId="77777777" w:rsidR="00897956" w:rsidRPr="00C21991" w:rsidRDefault="00897956">
            <w:pPr>
              <w:pStyle w:val="TAL"/>
            </w:pPr>
            <w:r w:rsidRPr="00C21991">
              <w:t>m</w:t>
            </w:r>
          </w:p>
        </w:tc>
        <w:tc>
          <w:tcPr>
            <w:tcW w:w="1021" w:type="dxa"/>
          </w:tcPr>
          <w:p w14:paraId="0F9F0609" w14:textId="77777777" w:rsidR="00897956" w:rsidRPr="00C21991" w:rsidRDefault="00897956">
            <w:pPr>
              <w:pStyle w:val="TAL"/>
            </w:pPr>
            <w:r w:rsidRPr="00C21991">
              <w:t>[26] 20.11</w:t>
            </w:r>
          </w:p>
        </w:tc>
        <w:tc>
          <w:tcPr>
            <w:tcW w:w="1021" w:type="dxa"/>
          </w:tcPr>
          <w:p w14:paraId="62B75053" w14:textId="77777777" w:rsidR="00897956" w:rsidRPr="00C21991" w:rsidRDefault="00897956">
            <w:pPr>
              <w:pStyle w:val="TAL"/>
            </w:pPr>
            <w:proofErr w:type="spellStart"/>
            <w:r w:rsidRPr="00C21991">
              <w:t>i</w:t>
            </w:r>
            <w:proofErr w:type="spellEnd"/>
          </w:p>
        </w:tc>
        <w:tc>
          <w:tcPr>
            <w:tcW w:w="1021" w:type="dxa"/>
          </w:tcPr>
          <w:p w14:paraId="2D9174D1" w14:textId="77777777" w:rsidR="00897956" w:rsidRPr="00C21991" w:rsidRDefault="00897956">
            <w:pPr>
              <w:pStyle w:val="TAL"/>
            </w:pPr>
            <w:proofErr w:type="spellStart"/>
            <w:r w:rsidRPr="00C21991">
              <w:t>i</w:t>
            </w:r>
            <w:proofErr w:type="spellEnd"/>
          </w:p>
        </w:tc>
      </w:tr>
      <w:tr w:rsidR="00897956" w:rsidRPr="00C21991" w14:paraId="22D9665A" w14:textId="77777777">
        <w:tc>
          <w:tcPr>
            <w:tcW w:w="851" w:type="dxa"/>
          </w:tcPr>
          <w:p w14:paraId="3D5ED029" w14:textId="77777777" w:rsidR="00897956" w:rsidRPr="00C21991" w:rsidRDefault="00897956">
            <w:pPr>
              <w:pStyle w:val="TAL"/>
            </w:pPr>
            <w:r w:rsidRPr="00C21991">
              <w:t>3</w:t>
            </w:r>
          </w:p>
        </w:tc>
        <w:tc>
          <w:tcPr>
            <w:tcW w:w="2665" w:type="dxa"/>
          </w:tcPr>
          <w:p w14:paraId="79649626" w14:textId="77777777" w:rsidR="00897956" w:rsidRPr="00C21991" w:rsidRDefault="00897956">
            <w:pPr>
              <w:pStyle w:val="TAL"/>
            </w:pPr>
            <w:r w:rsidRPr="00C21991">
              <w:t>Content-Encoding</w:t>
            </w:r>
          </w:p>
        </w:tc>
        <w:tc>
          <w:tcPr>
            <w:tcW w:w="1021" w:type="dxa"/>
          </w:tcPr>
          <w:p w14:paraId="22E1272B" w14:textId="77777777" w:rsidR="00897956" w:rsidRPr="00C21991" w:rsidRDefault="00897956">
            <w:pPr>
              <w:pStyle w:val="TAL"/>
            </w:pPr>
            <w:r w:rsidRPr="00C21991">
              <w:t>[26] 20.12</w:t>
            </w:r>
          </w:p>
        </w:tc>
        <w:tc>
          <w:tcPr>
            <w:tcW w:w="1021" w:type="dxa"/>
          </w:tcPr>
          <w:p w14:paraId="32A85DBC" w14:textId="77777777" w:rsidR="00897956" w:rsidRPr="00C21991" w:rsidRDefault="00897956">
            <w:pPr>
              <w:pStyle w:val="TAL"/>
            </w:pPr>
            <w:r w:rsidRPr="00C21991">
              <w:t>m</w:t>
            </w:r>
          </w:p>
        </w:tc>
        <w:tc>
          <w:tcPr>
            <w:tcW w:w="1021" w:type="dxa"/>
          </w:tcPr>
          <w:p w14:paraId="0020C939" w14:textId="77777777" w:rsidR="00897956" w:rsidRPr="00C21991" w:rsidRDefault="00897956">
            <w:pPr>
              <w:pStyle w:val="TAL"/>
            </w:pPr>
            <w:r w:rsidRPr="00C21991">
              <w:t>m</w:t>
            </w:r>
          </w:p>
        </w:tc>
        <w:tc>
          <w:tcPr>
            <w:tcW w:w="1021" w:type="dxa"/>
          </w:tcPr>
          <w:p w14:paraId="04D42D9B" w14:textId="77777777" w:rsidR="00897956" w:rsidRPr="00C21991" w:rsidRDefault="00897956">
            <w:pPr>
              <w:pStyle w:val="TAL"/>
            </w:pPr>
            <w:r w:rsidRPr="00C21991">
              <w:t>[26] 20.12</w:t>
            </w:r>
          </w:p>
        </w:tc>
        <w:tc>
          <w:tcPr>
            <w:tcW w:w="1021" w:type="dxa"/>
          </w:tcPr>
          <w:p w14:paraId="5AE658FE" w14:textId="77777777" w:rsidR="00897956" w:rsidRPr="00C21991" w:rsidRDefault="00897956">
            <w:pPr>
              <w:pStyle w:val="TAL"/>
            </w:pPr>
            <w:proofErr w:type="spellStart"/>
            <w:r w:rsidRPr="00C21991">
              <w:t>i</w:t>
            </w:r>
            <w:proofErr w:type="spellEnd"/>
          </w:p>
        </w:tc>
        <w:tc>
          <w:tcPr>
            <w:tcW w:w="1021" w:type="dxa"/>
          </w:tcPr>
          <w:p w14:paraId="51F0EDA3" w14:textId="77777777" w:rsidR="00897956" w:rsidRPr="00C21991" w:rsidRDefault="00897956">
            <w:pPr>
              <w:pStyle w:val="TAL"/>
            </w:pPr>
            <w:proofErr w:type="spellStart"/>
            <w:r w:rsidRPr="00C21991">
              <w:t>i</w:t>
            </w:r>
            <w:proofErr w:type="spellEnd"/>
          </w:p>
        </w:tc>
      </w:tr>
      <w:tr w:rsidR="00897956" w:rsidRPr="00C21991" w14:paraId="5083A372" w14:textId="77777777">
        <w:tc>
          <w:tcPr>
            <w:tcW w:w="851" w:type="dxa"/>
          </w:tcPr>
          <w:p w14:paraId="09383FE6" w14:textId="77777777" w:rsidR="00897956" w:rsidRPr="00C21991" w:rsidRDefault="00897956">
            <w:pPr>
              <w:pStyle w:val="TAL"/>
            </w:pPr>
            <w:r w:rsidRPr="00C21991">
              <w:t>4</w:t>
            </w:r>
          </w:p>
        </w:tc>
        <w:tc>
          <w:tcPr>
            <w:tcW w:w="2665" w:type="dxa"/>
          </w:tcPr>
          <w:p w14:paraId="4DF80CAE" w14:textId="77777777" w:rsidR="00897956" w:rsidRPr="00C21991" w:rsidRDefault="00897956">
            <w:pPr>
              <w:pStyle w:val="TAL"/>
            </w:pPr>
            <w:r w:rsidRPr="00C21991">
              <w:t>Content-Language</w:t>
            </w:r>
          </w:p>
        </w:tc>
        <w:tc>
          <w:tcPr>
            <w:tcW w:w="1021" w:type="dxa"/>
          </w:tcPr>
          <w:p w14:paraId="400B5CE8" w14:textId="77777777" w:rsidR="00897956" w:rsidRPr="00C21991" w:rsidRDefault="00897956">
            <w:pPr>
              <w:pStyle w:val="TAL"/>
            </w:pPr>
            <w:r w:rsidRPr="00C21991">
              <w:t>[26] 20.13</w:t>
            </w:r>
          </w:p>
        </w:tc>
        <w:tc>
          <w:tcPr>
            <w:tcW w:w="1021" w:type="dxa"/>
          </w:tcPr>
          <w:p w14:paraId="0EF80720" w14:textId="77777777" w:rsidR="00897956" w:rsidRPr="00C21991" w:rsidRDefault="00897956">
            <w:pPr>
              <w:pStyle w:val="TAL"/>
            </w:pPr>
            <w:r w:rsidRPr="00C21991">
              <w:t>m</w:t>
            </w:r>
          </w:p>
        </w:tc>
        <w:tc>
          <w:tcPr>
            <w:tcW w:w="1021" w:type="dxa"/>
          </w:tcPr>
          <w:p w14:paraId="5C361E1B" w14:textId="77777777" w:rsidR="00897956" w:rsidRPr="00C21991" w:rsidRDefault="00897956">
            <w:pPr>
              <w:pStyle w:val="TAL"/>
            </w:pPr>
            <w:r w:rsidRPr="00C21991">
              <w:t>m</w:t>
            </w:r>
          </w:p>
        </w:tc>
        <w:tc>
          <w:tcPr>
            <w:tcW w:w="1021" w:type="dxa"/>
          </w:tcPr>
          <w:p w14:paraId="232DD697" w14:textId="77777777" w:rsidR="00897956" w:rsidRPr="00C21991" w:rsidRDefault="00897956">
            <w:pPr>
              <w:pStyle w:val="TAL"/>
            </w:pPr>
            <w:r w:rsidRPr="00C21991">
              <w:t>[26] 20.13</w:t>
            </w:r>
          </w:p>
        </w:tc>
        <w:tc>
          <w:tcPr>
            <w:tcW w:w="1021" w:type="dxa"/>
          </w:tcPr>
          <w:p w14:paraId="308E1E19" w14:textId="77777777" w:rsidR="00897956" w:rsidRPr="00C21991" w:rsidRDefault="00897956">
            <w:pPr>
              <w:pStyle w:val="TAL"/>
            </w:pPr>
            <w:proofErr w:type="spellStart"/>
            <w:r w:rsidRPr="00C21991">
              <w:t>i</w:t>
            </w:r>
            <w:proofErr w:type="spellEnd"/>
          </w:p>
        </w:tc>
        <w:tc>
          <w:tcPr>
            <w:tcW w:w="1021" w:type="dxa"/>
          </w:tcPr>
          <w:p w14:paraId="5725643F" w14:textId="77777777" w:rsidR="00897956" w:rsidRPr="00C21991" w:rsidRDefault="00897956">
            <w:pPr>
              <w:pStyle w:val="TAL"/>
            </w:pPr>
            <w:proofErr w:type="spellStart"/>
            <w:r w:rsidRPr="00C21991">
              <w:t>i</w:t>
            </w:r>
            <w:proofErr w:type="spellEnd"/>
          </w:p>
        </w:tc>
      </w:tr>
      <w:tr w:rsidR="00897956" w:rsidRPr="00C21991" w14:paraId="75E3443E" w14:textId="77777777">
        <w:tc>
          <w:tcPr>
            <w:tcW w:w="851" w:type="dxa"/>
          </w:tcPr>
          <w:p w14:paraId="65222F18" w14:textId="77777777" w:rsidR="00897956" w:rsidRPr="00C21991" w:rsidRDefault="00897956">
            <w:pPr>
              <w:pStyle w:val="TAL"/>
            </w:pPr>
            <w:r w:rsidRPr="00C21991">
              <w:t>5</w:t>
            </w:r>
          </w:p>
        </w:tc>
        <w:tc>
          <w:tcPr>
            <w:tcW w:w="2665" w:type="dxa"/>
          </w:tcPr>
          <w:p w14:paraId="6B758E06" w14:textId="77777777" w:rsidR="00897956" w:rsidRPr="00C21991" w:rsidRDefault="00897956">
            <w:pPr>
              <w:pStyle w:val="TAL"/>
            </w:pPr>
            <w:r w:rsidRPr="00C21991">
              <w:t>Content-Length</w:t>
            </w:r>
          </w:p>
        </w:tc>
        <w:tc>
          <w:tcPr>
            <w:tcW w:w="1021" w:type="dxa"/>
          </w:tcPr>
          <w:p w14:paraId="17D66203" w14:textId="77777777" w:rsidR="00897956" w:rsidRPr="00C21991" w:rsidRDefault="00897956">
            <w:pPr>
              <w:pStyle w:val="TAL"/>
            </w:pPr>
            <w:r w:rsidRPr="00C21991">
              <w:t>[26] 20.14</w:t>
            </w:r>
          </w:p>
        </w:tc>
        <w:tc>
          <w:tcPr>
            <w:tcW w:w="1021" w:type="dxa"/>
          </w:tcPr>
          <w:p w14:paraId="167ABAE0" w14:textId="77777777" w:rsidR="00897956" w:rsidRPr="00C21991" w:rsidRDefault="00897956">
            <w:pPr>
              <w:pStyle w:val="TAL"/>
            </w:pPr>
            <w:r w:rsidRPr="00C21991">
              <w:t>m</w:t>
            </w:r>
          </w:p>
        </w:tc>
        <w:tc>
          <w:tcPr>
            <w:tcW w:w="1021" w:type="dxa"/>
          </w:tcPr>
          <w:p w14:paraId="7D5FD62C" w14:textId="77777777" w:rsidR="00897956" w:rsidRPr="00C21991" w:rsidRDefault="00897956">
            <w:pPr>
              <w:pStyle w:val="TAL"/>
            </w:pPr>
            <w:r w:rsidRPr="00C21991">
              <w:t>m</w:t>
            </w:r>
          </w:p>
        </w:tc>
        <w:tc>
          <w:tcPr>
            <w:tcW w:w="1021" w:type="dxa"/>
          </w:tcPr>
          <w:p w14:paraId="60A85C08" w14:textId="77777777" w:rsidR="00897956" w:rsidRPr="00C21991" w:rsidRDefault="00897956">
            <w:pPr>
              <w:pStyle w:val="TAL"/>
            </w:pPr>
            <w:r w:rsidRPr="00C21991">
              <w:t>[26] 20.14</w:t>
            </w:r>
          </w:p>
        </w:tc>
        <w:tc>
          <w:tcPr>
            <w:tcW w:w="1021" w:type="dxa"/>
          </w:tcPr>
          <w:p w14:paraId="35DF7719" w14:textId="77777777" w:rsidR="00897956" w:rsidRPr="00C21991" w:rsidRDefault="00897956">
            <w:pPr>
              <w:pStyle w:val="TAL"/>
            </w:pPr>
            <w:r w:rsidRPr="00C21991">
              <w:t>m</w:t>
            </w:r>
          </w:p>
        </w:tc>
        <w:tc>
          <w:tcPr>
            <w:tcW w:w="1021" w:type="dxa"/>
          </w:tcPr>
          <w:p w14:paraId="58E8CBE7" w14:textId="77777777" w:rsidR="00897956" w:rsidRPr="00C21991" w:rsidRDefault="00897956">
            <w:pPr>
              <w:pStyle w:val="TAL"/>
            </w:pPr>
            <w:r w:rsidRPr="00C21991">
              <w:t>m</w:t>
            </w:r>
          </w:p>
        </w:tc>
      </w:tr>
      <w:tr w:rsidR="00897956" w:rsidRPr="00C21991" w14:paraId="111A20A4" w14:textId="77777777">
        <w:tc>
          <w:tcPr>
            <w:tcW w:w="851" w:type="dxa"/>
          </w:tcPr>
          <w:p w14:paraId="2ABDEADF" w14:textId="77777777" w:rsidR="00897956" w:rsidRPr="00C21991" w:rsidRDefault="00897956">
            <w:pPr>
              <w:pStyle w:val="TAL"/>
            </w:pPr>
            <w:r w:rsidRPr="00C21991">
              <w:t>6</w:t>
            </w:r>
          </w:p>
        </w:tc>
        <w:tc>
          <w:tcPr>
            <w:tcW w:w="2665" w:type="dxa"/>
          </w:tcPr>
          <w:p w14:paraId="52E839AA" w14:textId="77777777" w:rsidR="00897956" w:rsidRPr="00C21991" w:rsidRDefault="00897956">
            <w:pPr>
              <w:pStyle w:val="TAL"/>
            </w:pPr>
            <w:r w:rsidRPr="00C21991">
              <w:t>Content-Type</w:t>
            </w:r>
          </w:p>
        </w:tc>
        <w:tc>
          <w:tcPr>
            <w:tcW w:w="1021" w:type="dxa"/>
          </w:tcPr>
          <w:p w14:paraId="31F901A1" w14:textId="77777777" w:rsidR="00897956" w:rsidRPr="00C21991" w:rsidRDefault="00897956">
            <w:pPr>
              <w:pStyle w:val="TAL"/>
            </w:pPr>
            <w:r w:rsidRPr="00C21991">
              <w:t>[26] 20.15</w:t>
            </w:r>
          </w:p>
        </w:tc>
        <w:tc>
          <w:tcPr>
            <w:tcW w:w="1021" w:type="dxa"/>
          </w:tcPr>
          <w:p w14:paraId="38C05348" w14:textId="77777777" w:rsidR="00897956" w:rsidRPr="00C21991" w:rsidRDefault="00897956">
            <w:pPr>
              <w:pStyle w:val="TAL"/>
            </w:pPr>
            <w:r w:rsidRPr="00C21991">
              <w:t>m</w:t>
            </w:r>
          </w:p>
        </w:tc>
        <w:tc>
          <w:tcPr>
            <w:tcW w:w="1021" w:type="dxa"/>
          </w:tcPr>
          <w:p w14:paraId="4547CA2C" w14:textId="77777777" w:rsidR="00897956" w:rsidRPr="00C21991" w:rsidRDefault="00897956">
            <w:pPr>
              <w:pStyle w:val="TAL"/>
            </w:pPr>
            <w:r w:rsidRPr="00C21991">
              <w:t>m</w:t>
            </w:r>
          </w:p>
        </w:tc>
        <w:tc>
          <w:tcPr>
            <w:tcW w:w="1021" w:type="dxa"/>
          </w:tcPr>
          <w:p w14:paraId="6E23CBBB" w14:textId="77777777" w:rsidR="00897956" w:rsidRPr="00C21991" w:rsidRDefault="00897956">
            <w:pPr>
              <w:pStyle w:val="TAL"/>
            </w:pPr>
            <w:r w:rsidRPr="00C21991">
              <w:t>[26] 20.15</w:t>
            </w:r>
          </w:p>
        </w:tc>
        <w:tc>
          <w:tcPr>
            <w:tcW w:w="1021" w:type="dxa"/>
          </w:tcPr>
          <w:p w14:paraId="6E4BA54A" w14:textId="77777777" w:rsidR="00897956" w:rsidRPr="00C21991" w:rsidRDefault="00897956">
            <w:pPr>
              <w:pStyle w:val="TAL"/>
            </w:pPr>
            <w:proofErr w:type="spellStart"/>
            <w:r w:rsidRPr="00C21991">
              <w:t>i</w:t>
            </w:r>
            <w:proofErr w:type="spellEnd"/>
          </w:p>
        </w:tc>
        <w:tc>
          <w:tcPr>
            <w:tcW w:w="1021" w:type="dxa"/>
          </w:tcPr>
          <w:p w14:paraId="6710F87F" w14:textId="77777777" w:rsidR="00897956" w:rsidRPr="00C21991" w:rsidRDefault="00897956">
            <w:pPr>
              <w:pStyle w:val="TAL"/>
            </w:pPr>
            <w:proofErr w:type="spellStart"/>
            <w:r w:rsidRPr="00C21991">
              <w:t>i</w:t>
            </w:r>
            <w:proofErr w:type="spellEnd"/>
          </w:p>
        </w:tc>
      </w:tr>
      <w:tr w:rsidR="00897956" w:rsidRPr="00C21991" w14:paraId="1E7FF90F" w14:textId="77777777">
        <w:tc>
          <w:tcPr>
            <w:tcW w:w="851" w:type="dxa"/>
          </w:tcPr>
          <w:p w14:paraId="3262FAC3" w14:textId="77777777" w:rsidR="00897956" w:rsidRPr="00C21991" w:rsidRDefault="00897956">
            <w:pPr>
              <w:pStyle w:val="TAL"/>
            </w:pPr>
            <w:r w:rsidRPr="00C21991">
              <w:t>7</w:t>
            </w:r>
          </w:p>
        </w:tc>
        <w:tc>
          <w:tcPr>
            <w:tcW w:w="2665" w:type="dxa"/>
          </w:tcPr>
          <w:p w14:paraId="1A3AD3BF" w14:textId="77777777" w:rsidR="00897956" w:rsidRPr="00C21991" w:rsidRDefault="00897956">
            <w:pPr>
              <w:pStyle w:val="TAL"/>
            </w:pPr>
            <w:proofErr w:type="spellStart"/>
            <w:r w:rsidRPr="00C21991">
              <w:t>C</w:t>
            </w:r>
            <w:r w:rsidR="00374269" w:rsidRPr="00C21991">
              <w:t>S</w:t>
            </w:r>
            <w:r w:rsidRPr="00C21991">
              <w:t>eq</w:t>
            </w:r>
            <w:proofErr w:type="spellEnd"/>
          </w:p>
        </w:tc>
        <w:tc>
          <w:tcPr>
            <w:tcW w:w="1021" w:type="dxa"/>
          </w:tcPr>
          <w:p w14:paraId="5DDA161C" w14:textId="77777777" w:rsidR="00897956" w:rsidRPr="00C21991" w:rsidRDefault="00897956">
            <w:pPr>
              <w:pStyle w:val="TAL"/>
            </w:pPr>
            <w:r w:rsidRPr="00C21991">
              <w:t>[26] 20.16</w:t>
            </w:r>
          </w:p>
        </w:tc>
        <w:tc>
          <w:tcPr>
            <w:tcW w:w="1021" w:type="dxa"/>
          </w:tcPr>
          <w:p w14:paraId="128F1434" w14:textId="77777777" w:rsidR="00897956" w:rsidRPr="00C21991" w:rsidRDefault="00897956">
            <w:pPr>
              <w:pStyle w:val="TAL"/>
            </w:pPr>
            <w:r w:rsidRPr="00C21991">
              <w:t>m</w:t>
            </w:r>
          </w:p>
        </w:tc>
        <w:tc>
          <w:tcPr>
            <w:tcW w:w="1021" w:type="dxa"/>
          </w:tcPr>
          <w:p w14:paraId="1606D52D" w14:textId="77777777" w:rsidR="00897956" w:rsidRPr="00C21991" w:rsidRDefault="00897956">
            <w:pPr>
              <w:pStyle w:val="TAL"/>
            </w:pPr>
            <w:r w:rsidRPr="00C21991">
              <w:t>m</w:t>
            </w:r>
          </w:p>
        </w:tc>
        <w:tc>
          <w:tcPr>
            <w:tcW w:w="1021" w:type="dxa"/>
          </w:tcPr>
          <w:p w14:paraId="1F2CE15D" w14:textId="77777777" w:rsidR="00897956" w:rsidRPr="00C21991" w:rsidRDefault="00897956">
            <w:pPr>
              <w:pStyle w:val="TAL"/>
            </w:pPr>
            <w:r w:rsidRPr="00C21991">
              <w:t>[26] 20.16</w:t>
            </w:r>
          </w:p>
        </w:tc>
        <w:tc>
          <w:tcPr>
            <w:tcW w:w="1021" w:type="dxa"/>
          </w:tcPr>
          <w:p w14:paraId="17CE613D" w14:textId="77777777" w:rsidR="00897956" w:rsidRPr="00C21991" w:rsidRDefault="00897956">
            <w:pPr>
              <w:pStyle w:val="TAL"/>
            </w:pPr>
            <w:r w:rsidRPr="00C21991">
              <w:t>m</w:t>
            </w:r>
          </w:p>
        </w:tc>
        <w:tc>
          <w:tcPr>
            <w:tcW w:w="1021" w:type="dxa"/>
          </w:tcPr>
          <w:p w14:paraId="63751A54" w14:textId="77777777" w:rsidR="00897956" w:rsidRPr="00C21991" w:rsidRDefault="00897956">
            <w:pPr>
              <w:pStyle w:val="TAL"/>
            </w:pPr>
            <w:r w:rsidRPr="00C21991">
              <w:t>m</w:t>
            </w:r>
          </w:p>
        </w:tc>
      </w:tr>
      <w:tr w:rsidR="00897956" w:rsidRPr="00C21991" w14:paraId="3345E729" w14:textId="77777777">
        <w:tc>
          <w:tcPr>
            <w:tcW w:w="851" w:type="dxa"/>
          </w:tcPr>
          <w:p w14:paraId="2E82878C" w14:textId="77777777" w:rsidR="00897956" w:rsidRPr="00C21991" w:rsidRDefault="00897956">
            <w:pPr>
              <w:pStyle w:val="TAL"/>
            </w:pPr>
            <w:r w:rsidRPr="00C21991">
              <w:t>8</w:t>
            </w:r>
          </w:p>
        </w:tc>
        <w:tc>
          <w:tcPr>
            <w:tcW w:w="2665" w:type="dxa"/>
          </w:tcPr>
          <w:p w14:paraId="6096CA31" w14:textId="77777777" w:rsidR="00897956" w:rsidRPr="00C21991" w:rsidRDefault="00897956">
            <w:pPr>
              <w:pStyle w:val="TAL"/>
            </w:pPr>
            <w:r w:rsidRPr="00C21991">
              <w:t>Date</w:t>
            </w:r>
          </w:p>
        </w:tc>
        <w:tc>
          <w:tcPr>
            <w:tcW w:w="1021" w:type="dxa"/>
          </w:tcPr>
          <w:p w14:paraId="13D7ACD2" w14:textId="77777777" w:rsidR="00897956" w:rsidRPr="00C21991" w:rsidRDefault="00897956">
            <w:pPr>
              <w:pStyle w:val="TAL"/>
            </w:pPr>
            <w:r w:rsidRPr="00C21991">
              <w:t>[26] 20.17</w:t>
            </w:r>
          </w:p>
        </w:tc>
        <w:tc>
          <w:tcPr>
            <w:tcW w:w="1021" w:type="dxa"/>
          </w:tcPr>
          <w:p w14:paraId="540DA0CC" w14:textId="77777777" w:rsidR="00897956" w:rsidRPr="00C21991" w:rsidRDefault="00897956">
            <w:pPr>
              <w:pStyle w:val="TAL"/>
            </w:pPr>
            <w:r w:rsidRPr="00C21991">
              <w:t>m</w:t>
            </w:r>
          </w:p>
        </w:tc>
        <w:tc>
          <w:tcPr>
            <w:tcW w:w="1021" w:type="dxa"/>
          </w:tcPr>
          <w:p w14:paraId="29DE87E7" w14:textId="77777777" w:rsidR="00897956" w:rsidRPr="00C21991" w:rsidRDefault="00897956">
            <w:pPr>
              <w:pStyle w:val="TAL"/>
            </w:pPr>
            <w:r w:rsidRPr="00C21991">
              <w:t>m</w:t>
            </w:r>
          </w:p>
        </w:tc>
        <w:tc>
          <w:tcPr>
            <w:tcW w:w="1021" w:type="dxa"/>
          </w:tcPr>
          <w:p w14:paraId="591081EE" w14:textId="77777777" w:rsidR="00897956" w:rsidRPr="00C21991" w:rsidRDefault="00897956">
            <w:pPr>
              <w:pStyle w:val="TAL"/>
            </w:pPr>
            <w:r w:rsidRPr="00C21991">
              <w:t>[26] 20.17</w:t>
            </w:r>
          </w:p>
        </w:tc>
        <w:tc>
          <w:tcPr>
            <w:tcW w:w="1021" w:type="dxa"/>
          </w:tcPr>
          <w:p w14:paraId="69557F92" w14:textId="77777777" w:rsidR="00897956" w:rsidRPr="00C21991" w:rsidRDefault="00897956">
            <w:pPr>
              <w:pStyle w:val="TAL"/>
            </w:pPr>
            <w:r w:rsidRPr="00C21991">
              <w:t>c1</w:t>
            </w:r>
          </w:p>
        </w:tc>
        <w:tc>
          <w:tcPr>
            <w:tcW w:w="1021" w:type="dxa"/>
          </w:tcPr>
          <w:p w14:paraId="100BE466" w14:textId="77777777" w:rsidR="00897956" w:rsidRPr="00C21991" w:rsidRDefault="00897956">
            <w:pPr>
              <w:pStyle w:val="TAL"/>
            </w:pPr>
            <w:r w:rsidRPr="00C21991">
              <w:t>c1</w:t>
            </w:r>
          </w:p>
        </w:tc>
      </w:tr>
      <w:tr w:rsidR="00897956" w:rsidRPr="00C21991" w14:paraId="338E44E0" w14:textId="77777777">
        <w:tc>
          <w:tcPr>
            <w:tcW w:w="851" w:type="dxa"/>
          </w:tcPr>
          <w:p w14:paraId="1BC1DC06" w14:textId="77777777" w:rsidR="00897956" w:rsidRPr="00C21991" w:rsidRDefault="00897956">
            <w:pPr>
              <w:pStyle w:val="TAL"/>
            </w:pPr>
            <w:r w:rsidRPr="00C21991">
              <w:t>9</w:t>
            </w:r>
          </w:p>
        </w:tc>
        <w:tc>
          <w:tcPr>
            <w:tcW w:w="2665" w:type="dxa"/>
          </w:tcPr>
          <w:p w14:paraId="77229AA2" w14:textId="77777777" w:rsidR="00897956" w:rsidRPr="00C21991" w:rsidRDefault="00897956">
            <w:pPr>
              <w:pStyle w:val="TAL"/>
            </w:pPr>
            <w:r w:rsidRPr="00C21991">
              <w:t>From</w:t>
            </w:r>
          </w:p>
        </w:tc>
        <w:tc>
          <w:tcPr>
            <w:tcW w:w="1021" w:type="dxa"/>
          </w:tcPr>
          <w:p w14:paraId="05932B7F" w14:textId="77777777" w:rsidR="00897956" w:rsidRPr="00C21991" w:rsidRDefault="00897956">
            <w:pPr>
              <w:pStyle w:val="TAL"/>
            </w:pPr>
            <w:r w:rsidRPr="00C21991">
              <w:t>[26] 20.20</w:t>
            </w:r>
          </w:p>
        </w:tc>
        <w:tc>
          <w:tcPr>
            <w:tcW w:w="1021" w:type="dxa"/>
          </w:tcPr>
          <w:p w14:paraId="79F85750" w14:textId="77777777" w:rsidR="00897956" w:rsidRPr="00C21991" w:rsidRDefault="00897956">
            <w:pPr>
              <w:pStyle w:val="TAL"/>
            </w:pPr>
            <w:r w:rsidRPr="00C21991">
              <w:t>m</w:t>
            </w:r>
          </w:p>
        </w:tc>
        <w:tc>
          <w:tcPr>
            <w:tcW w:w="1021" w:type="dxa"/>
          </w:tcPr>
          <w:p w14:paraId="473A9066" w14:textId="77777777" w:rsidR="00897956" w:rsidRPr="00C21991" w:rsidRDefault="00897956">
            <w:pPr>
              <w:pStyle w:val="TAL"/>
            </w:pPr>
            <w:r w:rsidRPr="00C21991">
              <w:t>m</w:t>
            </w:r>
          </w:p>
        </w:tc>
        <w:tc>
          <w:tcPr>
            <w:tcW w:w="1021" w:type="dxa"/>
          </w:tcPr>
          <w:p w14:paraId="2CC2681B" w14:textId="77777777" w:rsidR="00897956" w:rsidRPr="00C21991" w:rsidRDefault="00897956">
            <w:pPr>
              <w:pStyle w:val="TAL"/>
            </w:pPr>
            <w:r w:rsidRPr="00C21991">
              <w:t>[26] 20.20</w:t>
            </w:r>
          </w:p>
        </w:tc>
        <w:tc>
          <w:tcPr>
            <w:tcW w:w="1021" w:type="dxa"/>
          </w:tcPr>
          <w:p w14:paraId="39209F7D" w14:textId="77777777" w:rsidR="00897956" w:rsidRPr="00C21991" w:rsidRDefault="00897956">
            <w:pPr>
              <w:pStyle w:val="TAL"/>
            </w:pPr>
            <w:r w:rsidRPr="00C21991">
              <w:t>m</w:t>
            </w:r>
          </w:p>
        </w:tc>
        <w:tc>
          <w:tcPr>
            <w:tcW w:w="1021" w:type="dxa"/>
          </w:tcPr>
          <w:p w14:paraId="3393436C" w14:textId="77777777" w:rsidR="00897956" w:rsidRPr="00C21991" w:rsidRDefault="00897956">
            <w:pPr>
              <w:pStyle w:val="TAL"/>
            </w:pPr>
            <w:r w:rsidRPr="00C21991">
              <w:t>m</w:t>
            </w:r>
          </w:p>
        </w:tc>
      </w:tr>
      <w:tr w:rsidR="008051E3" w:rsidRPr="00C21991" w14:paraId="6A155E63" w14:textId="77777777">
        <w:tc>
          <w:tcPr>
            <w:tcW w:w="851" w:type="dxa"/>
          </w:tcPr>
          <w:p w14:paraId="73F51984" w14:textId="77777777" w:rsidR="008051E3" w:rsidRPr="00C21991" w:rsidRDefault="008051E3" w:rsidP="007C32FA">
            <w:pPr>
              <w:pStyle w:val="TAL"/>
            </w:pPr>
            <w:r w:rsidRPr="00C21991">
              <w:t>9A</w:t>
            </w:r>
          </w:p>
        </w:tc>
        <w:tc>
          <w:tcPr>
            <w:tcW w:w="2665" w:type="dxa"/>
          </w:tcPr>
          <w:p w14:paraId="1CE0DC7C" w14:textId="77777777" w:rsidR="008051E3" w:rsidRPr="00C21991" w:rsidRDefault="008051E3" w:rsidP="007C32FA">
            <w:pPr>
              <w:pStyle w:val="TAL"/>
            </w:pPr>
            <w:r w:rsidRPr="00C21991">
              <w:t>Geolocation-Error</w:t>
            </w:r>
          </w:p>
        </w:tc>
        <w:tc>
          <w:tcPr>
            <w:tcW w:w="1021" w:type="dxa"/>
          </w:tcPr>
          <w:p w14:paraId="79773A84" w14:textId="77777777" w:rsidR="008051E3" w:rsidRPr="00C21991" w:rsidRDefault="008051E3" w:rsidP="007C32FA">
            <w:pPr>
              <w:pStyle w:val="TAL"/>
            </w:pPr>
            <w:r w:rsidRPr="00C21991">
              <w:t>[89] 4.3</w:t>
            </w:r>
          </w:p>
        </w:tc>
        <w:tc>
          <w:tcPr>
            <w:tcW w:w="1021" w:type="dxa"/>
          </w:tcPr>
          <w:p w14:paraId="6E0CC001" w14:textId="77777777" w:rsidR="008051E3" w:rsidRPr="00C21991" w:rsidRDefault="008051E3" w:rsidP="007C32FA">
            <w:pPr>
              <w:pStyle w:val="TAL"/>
            </w:pPr>
            <w:r w:rsidRPr="00C21991">
              <w:t>c20</w:t>
            </w:r>
          </w:p>
        </w:tc>
        <w:tc>
          <w:tcPr>
            <w:tcW w:w="1021" w:type="dxa"/>
          </w:tcPr>
          <w:p w14:paraId="7A2ECF7C" w14:textId="77777777" w:rsidR="008051E3" w:rsidRPr="00C21991" w:rsidRDefault="008051E3" w:rsidP="007C32FA">
            <w:pPr>
              <w:pStyle w:val="TAL"/>
            </w:pPr>
            <w:r w:rsidRPr="00C21991">
              <w:t>c20</w:t>
            </w:r>
          </w:p>
        </w:tc>
        <w:tc>
          <w:tcPr>
            <w:tcW w:w="1021" w:type="dxa"/>
          </w:tcPr>
          <w:p w14:paraId="70DAC241" w14:textId="77777777" w:rsidR="008051E3" w:rsidRPr="00C21991" w:rsidRDefault="008051E3" w:rsidP="007C32FA">
            <w:pPr>
              <w:pStyle w:val="TAL"/>
            </w:pPr>
            <w:r w:rsidRPr="00C21991">
              <w:t>[89] 4.3</w:t>
            </w:r>
          </w:p>
        </w:tc>
        <w:tc>
          <w:tcPr>
            <w:tcW w:w="1021" w:type="dxa"/>
          </w:tcPr>
          <w:p w14:paraId="135B1B59" w14:textId="77777777" w:rsidR="008051E3" w:rsidRPr="00C21991" w:rsidRDefault="008051E3" w:rsidP="007C32FA">
            <w:pPr>
              <w:pStyle w:val="TAL"/>
            </w:pPr>
            <w:r w:rsidRPr="00C21991">
              <w:t>c21</w:t>
            </w:r>
          </w:p>
        </w:tc>
        <w:tc>
          <w:tcPr>
            <w:tcW w:w="1021" w:type="dxa"/>
          </w:tcPr>
          <w:p w14:paraId="2934CFD1" w14:textId="77777777" w:rsidR="008051E3" w:rsidRPr="00C21991" w:rsidRDefault="008051E3" w:rsidP="007C32FA">
            <w:pPr>
              <w:pStyle w:val="TAL"/>
            </w:pPr>
            <w:r w:rsidRPr="00C21991">
              <w:t>c21</w:t>
            </w:r>
          </w:p>
        </w:tc>
      </w:tr>
      <w:tr w:rsidR="00EB51F1" w:rsidRPr="00C21991" w14:paraId="40F2FC27" w14:textId="77777777">
        <w:tc>
          <w:tcPr>
            <w:tcW w:w="851" w:type="dxa"/>
          </w:tcPr>
          <w:p w14:paraId="50D2F785" w14:textId="77777777" w:rsidR="00EB51F1" w:rsidRPr="00C21991" w:rsidRDefault="00EB51F1">
            <w:pPr>
              <w:pStyle w:val="TAL"/>
            </w:pPr>
            <w:r w:rsidRPr="00C21991">
              <w:t>9</w:t>
            </w:r>
            <w:r w:rsidR="008051E3" w:rsidRPr="00C21991">
              <w:t>B</w:t>
            </w:r>
          </w:p>
        </w:tc>
        <w:tc>
          <w:tcPr>
            <w:tcW w:w="2665" w:type="dxa"/>
          </w:tcPr>
          <w:p w14:paraId="486E9750" w14:textId="77777777" w:rsidR="00EB51F1" w:rsidRPr="00C21991" w:rsidRDefault="00EB51F1">
            <w:pPr>
              <w:pStyle w:val="TAL"/>
            </w:pPr>
            <w:r w:rsidRPr="00C21991">
              <w:t>History-Info</w:t>
            </w:r>
          </w:p>
        </w:tc>
        <w:tc>
          <w:tcPr>
            <w:tcW w:w="1021" w:type="dxa"/>
          </w:tcPr>
          <w:p w14:paraId="55AFA46A" w14:textId="77777777" w:rsidR="00EB51F1" w:rsidRPr="00C21991" w:rsidRDefault="00EB51F1">
            <w:pPr>
              <w:pStyle w:val="TAL"/>
            </w:pPr>
            <w:r w:rsidRPr="00C21991">
              <w:t>[66] 4.1</w:t>
            </w:r>
          </w:p>
        </w:tc>
        <w:tc>
          <w:tcPr>
            <w:tcW w:w="1021" w:type="dxa"/>
          </w:tcPr>
          <w:p w14:paraId="4E4353DE" w14:textId="77777777" w:rsidR="00EB51F1" w:rsidRPr="00C21991" w:rsidRDefault="00EB51F1">
            <w:pPr>
              <w:pStyle w:val="TAL"/>
            </w:pPr>
            <w:r w:rsidRPr="00C21991">
              <w:t>c15</w:t>
            </w:r>
          </w:p>
        </w:tc>
        <w:tc>
          <w:tcPr>
            <w:tcW w:w="1021" w:type="dxa"/>
          </w:tcPr>
          <w:p w14:paraId="07F551EE" w14:textId="77777777" w:rsidR="00EB51F1" w:rsidRPr="00C21991" w:rsidRDefault="00EB51F1">
            <w:pPr>
              <w:pStyle w:val="TAL"/>
            </w:pPr>
            <w:r w:rsidRPr="00C21991">
              <w:t>c15</w:t>
            </w:r>
          </w:p>
        </w:tc>
        <w:tc>
          <w:tcPr>
            <w:tcW w:w="1021" w:type="dxa"/>
          </w:tcPr>
          <w:p w14:paraId="6954C89D" w14:textId="77777777" w:rsidR="00EB51F1" w:rsidRPr="00C21991" w:rsidRDefault="00EB51F1">
            <w:pPr>
              <w:pStyle w:val="TAL"/>
            </w:pPr>
            <w:r w:rsidRPr="00C21991">
              <w:t>[66] 4.1</w:t>
            </w:r>
          </w:p>
        </w:tc>
        <w:tc>
          <w:tcPr>
            <w:tcW w:w="1021" w:type="dxa"/>
          </w:tcPr>
          <w:p w14:paraId="74A10EDE" w14:textId="77777777" w:rsidR="00EB51F1" w:rsidRPr="00C21991" w:rsidRDefault="00EB51F1">
            <w:pPr>
              <w:pStyle w:val="TAL"/>
            </w:pPr>
            <w:r w:rsidRPr="00C21991">
              <w:t>c15</w:t>
            </w:r>
          </w:p>
        </w:tc>
        <w:tc>
          <w:tcPr>
            <w:tcW w:w="1021" w:type="dxa"/>
          </w:tcPr>
          <w:p w14:paraId="61C440B3" w14:textId="77777777" w:rsidR="00EB51F1" w:rsidRPr="00C21991" w:rsidRDefault="00EB51F1">
            <w:pPr>
              <w:pStyle w:val="TAL"/>
            </w:pPr>
            <w:r w:rsidRPr="00C21991">
              <w:t>c15</w:t>
            </w:r>
          </w:p>
        </w:tc>
      </w:tr>
      <w:tr w:rsidR="00EB51F1" w:rsidRPr="00C21991" w14:paraId="64DA07E4" w14:textId="77777777">
        <w:tc>
          <w:tcPr>
            <w:tcW w:w="851" w:type="dxa"/>
          </w:tcPr>
          <w:p w14:paraId="44C037F0" w14:textId="77777777" w:rsidR="00EB51F1" w:rsidRPr="00C21991" w:rsidRDefault="00EB51F1">
            <w:pPr>
              <w:pStyle w:val="TAL"/>
            </w:pPr>
            <w:r w:rsidRPr="00C21991">
              <w:t>10</w:t>
            </w:r>
          </w:p>
        </w:tc>
        <w:tc>
          <w:tcPr>
            <w:tcW w:w="2665" w:type="dxa"/>
          </w:tcPr>
          <w:p w14:paraId="1D2ECEE0" w14:textId="77777777" w:rsidR="00EB51F1" w:rsidRPr="00C21991" w:rsidRDefault="00EB51F1">
            <w:pPr>
              <w:pStyle w:val="TAL"/>
            </w:pPr>
            <w:r w:rsidRPr="00C21991">
              <w:t>MIME-Version</w:t>
            </w:r>
          </w:p>
        </w:tc>
        <w:tc>
          <w:tcPr>
            <w:tcW w:w="1021" w:type="dxa"/>
          </w:tcPr>
          <w:p w14:paraId="27C3354D" w14:textId="77777777" w:rsidR="00EB51F1" w:rsidRPr="00C21991" w:rsidRDefault="00EB51F1">
            <w:pPr>
              <w:pStyle w:val="TAL"/>
            </w:pPr>
            <w:r w:rsidRPr="00C21991">
              <w:t>[26] 20.24</w:t>
            </w:r>
          </w:p>
        </w:tc>
        <w:tc>
          <w:tcPr>
            <w:tcW w:w="1021" w:type="dxa"/>
          </w:tcPr>
          <w:p w14:paraId="06E0A138" w14:textId="77777777" w:rsidR="00EB51F1" w:rsidRPr="00C21991" w:rsidRDefault="00EB51F1">
            <w:pPr>
              <w:pStyle w:val="TAL"/>
            </w:pPr>
            <w:r w:rsidRPr="00C21991">
              <w:t>m</w:t>
            </w:r>
          </w:p>
        </w:tc>
        <w:tc>
          <w:tcPr>
            <w:tcW w:w="1021" w:type="dxa"/>
          </w:tcPr>
          <w:p w14:paraId="72959770" w14:textId="77777777" w:rsidR="00EB51F1" w:rsidRPr="00C21991" w:rsidRDefault="00EB51F1">
            <w:pPr>
              <w:pStyle w:val="TAL"/>
            </w:pPr>
            <w:r w:rsidRPr="00C21991">
              <w:t>m</w:t>
            </w:r>
          </w:p>
        </w:tc>
        <w:tc>
          <w:tcPr>
            <w:tcW w:w="1021" w:type="dxa"/>
          </w:tcPr>
          <w:p w14:paraId="6FDFA96F" w14:textId="77777777" w:rsidR="00EB51F1" w:rsidRPr="00C21991" w:rsidRDefault="00EB51F1">
            <w:pPr>
              <w:pStyle w:val="TAL"/>
            </w:pPr>
            <w:r w:rsidRPr="00C21991">
              <w:t>[26] 20.24</w:t>
            </w:r>
          </w:p>
        </w:tc>
        <w:tc>
          <w:tcPr>
            <w:tcW w:w="1021" w:type="dxa"/>
          </w:tcPr>
          <w:p w14:paraId="7273EA01" w14:textId="77777777" w:rsidR="00EB51F1" w:rsidRPr="00C21991" w:rsidRDefault="00EB51F1">
            <w:pPr>
              <w:pStyle w:val="TAL"/>
            </w:pPr>
            <w:proofErr w:type="spellStart"/>
            <w:r w:rsidRPr="00C21991">
              <w:t>i</w:t>
            </w:r>
            <w:proofErr w:type="spellEnd"/>
          </w:p>
        </w:tc>
        <w:tc>
          <w:tcPr>
            <w:tcW w:w="1021" w:type="dxa"/>
          </w:tcPr>
          <w:p w14:paraId="63E50ABE" w14:textId="77777777" w:rsidR="00EB51F1" w:rsidRPr="00C21991" w:rsidRDefault="00EB51F1">
            <w:pPr>
              <w:pStyle w:val="TAL"/>
            </w:pPr>
            <w:proofErr w:type="spellStart"/>
            <w:r w:rsidRPr="00C21991">
              <w:t>i</w:t>
            </w:r>
            <w:proofErr w:type="spellEnd"/>
          </w:p>
        </w:tc>
      </w:tr>
      <w:tr w:rsidR="00EB51F1" w:rsidRPr="00C21991" w14:paraId="4A41FD57" w14:textId="77777777">
        <w:tc>
          <w:tcPr>
            <w:tcW w:w="851" w:type="dxa"/>
          </w:tcPr>
          <w:p w14:paraId="1B6DB31C" w14:textId="77777777" w:rsidR="00EB51F1" w:rsidRPr="00C21991" w:rsidRDefault="00EB51F1">
            <w:pPr>
              <w:pStyle w:val="TAL"/>
            </w:pPr>
            <w:r w:rsidRPr="00C21991">
              <w:t>10A</w:t>
            </w:r>
          </w:p>
        </w:tc>
        <w:tc>
          <w:tcPr>
            <w:tcW w:w="2665" w:type="dxa"/>
          </w:tcPr>
          <w:p w14:paraId="5A7D079F" w14:textId="77777777" w:rsidR="00EB51F1" w:rsidRPr="00C21991" w:rsidRDefault="00EB51F1">
            <w:pPr>
              <w:pStyle w:val="TAL"/>
            </w:pPr>
            <w:r w:rsidRPr="00C21991">
              <w:t>Organization</w:t>
            </w:r>
          </w:p>
        </w:tc>
        <w:tc>
          <w:tcPr>
            <w:tcW w:w="1021" w:type="dxa"/>
          </w:tcPr>
          <w:p w14:paraId="099A3F6C" w14:textId="77777777" w:rsidR="00EB51F1" w:rsidRPr="00C21991" w:rsidRDefault="00EB51F1">
            <w:pPr>
              <w:pStyle w:val="TAL"/>
            </w:pPr>
            <w:r w:rsidRPr="00C21991">
              <w:t>[26] 20.25</w:t>
            </w:r>
          </w:p>
        </w:tc>
        <w:tc>
          <w:tcPr>
            <w:tcW w:w="1021" w:type="dxa"/>
          </w:tcPr>
          <w:p w14:paraId="7D7FD1D8" w14:textId="77777777" w:rsidR="00EB51F1" w:rsidRPr="00C21991" w:rsidRDefault="00EB51F1">
            <w:pPr>
              <w:pStyle w:val="TAL"/>
            </w:pPr>
            <w:r w:rsidRPr="00C21991">
              <w:t>m</w:t>
            </w:r>
          </w:p>
        </w:tc>
        <w:tc>
          <w:tcPr>
            <w:tcW w:w="1021" w:type="dxa"/>
          </w:tcPr>
          <w:p w14:paraId="2BA253D7" w14:textId="77777777" w:rsidR="00EB51F1" w:rsidRPr="00C21991" w:rsidRDefault="00EB51F1">
            <w:pPr>
              <w:pStyle w:val="TAL"/>
            </w:pPr>
            <w:r w:rsidRPr="00C21991">
              <w:t>m</w:t>
            </w:r>
          </w:p>
        </w:tc>
        <w:tc>
          <w:tcPr>
            <w:tcW w:w="1021" w:type="dxa"/>
          </w:tcPr>
          <w:p w14:paraId="0D772910" w14:textId="77777777" w:rsidR="00EB51F1" w:rsidRPr="00C21991" w:rsidRDefault="00EB51F1">
            <w:pPr>
              <w:pStyle w:val="TAL"/>
            </w:pPr>
            <w:r w:rsidRPr="00C21991">
              <w:t>[26] 20.25</w:t>
            </w:r>
          </w:p>
        </w:tc>
        <w:tc>
          <w:tcPr>
            <w:tcW w:w="1021" w:type="dxa"/>
          </w:tcPr>
          <w:p w14:paraId="2F6F0901" w14:textId="77777777" w:rsidR="00EB51F1" w:rsidRPr="00C21991" w:rsidRDefault="00EB51F1">
            <w:pPr>
              <w:pStyle w:val="TAL"/>
            </w:pPr>
            <w:r w:rsidRPr="00C21991">
              <w:t>c2</w:t>
            </w:r>
          </w:p>
        </w:tc>
        <w:tc>
          <w:tcPr>
            <w:tcW w:w="1021" w:type="dxa"/>
          </w:tcPr>
          <w:p w14:paraId="51B93C0F" w14:textId="77777777" w:rsidR="00EB51F1" w:rsidRPr="00C21991" w:rsidRDefault="00EB51F1">
            <w:pPr>
              <w:pStyle w:val="TAL"/>
            </w:pPr>
            <w:r w:rsidRPr="00C21991">
              <w:t>c2</w:t>
            </w:r>
          </w:p>
        </w:tc>
      </w:tr>
      <w:tr w:rsidR="00EB51F1" w:rsidRPr="00C21991" w14:paraId="2F457233" w14:textId="77777777">
        <w:tc>
          <w:tcPr>
            <w:tcW w:w="851" w:type="dxa"/>
          </w:tcPr>
          <w:p w14:paraId="60A0D00A" w14:textId="77777777" w:rsidR="00EB51F1" w:rsidRPr="00C21991" w:rsidRDefault="00EB51F1">
            <w:pPr>
              <w:pStyle w:val="TAL"/>
            </w:pPr>
            <w:r w:rsidRPr="00C21991">
              <w:t>10B</w:t>
            </w:r>
          </w:p>
        </w:tc>
        <w:tc>
          <w:tcPr>
            <w:tcW w:w="2665" w:type="dxa"/>
          </w:tcPr>
          <w:p w14:paraId="1459FCE2" w14:textId="77777777" w:rsidR="00EB51F1" w:rsidRPr="00C21991" w:rsidRDefault="00EB51F1">
            <w:pPr>
              <w:pStyle w:val="TAL"/>
            </w:pPr>
            <w:r w:rsidRPr="00C21991">
              <w:t>P-Access-Network-Info</w:t>
            </w:r>
          </w:p>
        </w:tc>
        <w:tc>
          <w:tcPr>
            <w:tcW w:w="1021" w:type="dxa"/>
          </w:tcPr>
          <w:p w14:paraId="5B471722" w14:textId="77777777" w:rsidR="00EB51F1" w:rsidRPr="00C21991" w:rsidRDefault="00EB51F1">
            <w:pPr>
              <w:pStyle w:val="TAL"/>
            </w:pPr>
            <w:r w:rsidRPr="00C21991">
              <w:t>[52] 4.4</w:t>
            </w:r>
            <w:r w:rsidR="001D4AA4" w:rsidRPr="00C21991">
              <w:t>, [52A] 4</w:t>
            </w:r>
            <w:r w:rsidR="00E9304E" w:rsidRPr="00C21991">
              <w:t xml:space="preserve">, [234] </w:t>
            </w:r>
            <w:r w:rsidR="001F7DC1" w:rsidRPr="00C21991">
              <w:t>2</w:t>
            </w:r>
          </w:p>
        </w:tc>
        <w:tc>
          <w:tcPr>
            <w:tcW w:w="1021" w:type="dxa"/>
          </w:tcPr>
          <w:p w14:paraId="514F538F" w14:textId="77777777" w:rsidR="00EB51F1" w:rsidRPr="00C21991" w:rsidRDefault="00EB51F1">
            <w:pPr>
              <w:pStyle w:val="TAL"/>
            </w:pPr>
            <w:r w:rsidRPr="00C21991">
              <w:t>c12</w:t>
            </w:r>
          </w:p>
        </w:tc>
        <w:tc>
          <w:tcPr>
            <w:tcW w:w="1021" w:type="dxa"/>
          </w:tcPr>
          <w:p w14:paraId="6B45777A" w14:textId="77777777" w:rsidR="00EB51F1" w:rsidRPr="00C21991" w:rsidRDefault="00EB51F1">
            <w:pPr>
              <w:pStyle w:val="TAL"/>
            </w:pPr>
            <w:r w:rsidRPr="00C21991">
              <w:t>c12</w:t>
            </w:r>
          </w:p>
        </w:tc>
        <w:tc>
          <w:tcPr>
            <w:tcW w:w="1021" w:type="dxa"/>
          </w:tcPr>
          <w:p w14:paraId="63057E0D" w14:textId="77777777" w:rsidR="00EB51F1" w:rsidRPr="00C21991" w:rsidRDefault="00EB51F1">
            <w:pPr>
              <w:pStyle w:val="TAL"/>
            </w:pPr>
            <w:r w:rsidRPr="00C21991">
              <w:t>[52] 4.4</w:t>
            </w:r>
            <w:r w:rsidR="001D4AA4" w:rsidRPr="00C21991">
              <w:t>, [52A] 4</w:t>
            </w:r>
            <w:r w:rsidR="00E9304E" w:rsidRPr="00C21991">
              <w:t xml:space="preserve">, [234] </w:t>
            </w:r>
            <w:r w:rsidR="001F7DC1" w:rsidRPr="00C21991">
              <w:t>2</w:t>
            </w:r>
          </w:p>
        </w:tc>
        <w:tc>
          <w:tcPr>
            <w:tcW w:w="1021" w:type="dxa"/>
          </w:tcPr>
          <w:p w14:paraId="64C1A6F1" w14:textId="77777777" w:rsidR="00EB51F1" w:rsidRPr="00C21991" w:rsidRDefault="00EB51F1">
            <w:pPr>
              <w:pStyle w:val="TAL"/>
            </w:pPr>
            <w:r w:rsidRPr="00C21991">
              <w:t>c13</w:t>
            </w:r>
          </w:p>
        </w:tc>
        <w:tc>
          <w:tcPr>
            <w:tcW w:w="1021" w:type="dxa"/>
          </w:tcPr>
          <w:p w14:paraId="742E4CCE" w14:textId="77777777" w:rsidR="00EB51F1" w:rsidRPr="00C21991" w:rsidRDefault="00EB51F1">
            <w:pPr>
              <w:pStyle w:val="TAL"/>
            </w:pPr>
            <w:r w:rsidRPr="00C21991">
              <w:t>c13</w:t>
            </w:r>
          </w:p>
        </w:tc>
      </w:tr>
      <w:tr w:rsidR="00EB51F1" w:rsidRPr="00C21991" w14:paraId="51A6B85A" w14:textId="77777777">
        <w:tc>
          <w:tcPr>
            <w:tcW w:w="851" w:type="dxa"/>
          </w:tcPr>
          <w:p w14:paraId="163ACFA5" w14:textId="77777777" w:rsidR="00EB51F1" w:rsidRPr="00C21991" w:rsidRDefault="00EB51F1">
            <w:pPr>
              <w:pStyle w:val="TAL"/>
            </w:pPr>
            <w:r w:rsidRPr="00C21991">
              <w:t>10C</w:t>
            </w:r>
          </w:p>
        </w:tc>
        <w:tc>
          <w:tcPr>
            <w:tcW w:w="2665" w:type="dxa"/>
          </w:tcPr>
          <w:p w14:paraId="693C9A7F" w14:textId="77777777" w:rsidR="00EB51F1" w:rsidRPr="00C21991" w:rsidRDefault="00EB51F1">
            <w:pPr>
              <w:pStyle w:val="TAL"/>
            </w:pPr>
            <w:r w:rsidRPr="00C21991">
              <w:t>P-Asserted-Identity</w:t>
            </w:r>
          </w:p>
        </w:tc>
        <w:tc>
          <w:tcPr>
            <w:tcW w:w="1021" w:type="dxa"/>
          </w:tcPr>
          <w:p w14:paraId="54FFE4C2" w14:textId="77777777" w:rsidR="00EB51F1" w:rsidRPr="00C21991" w:rsidRDefault="00EB51F1">
            <w:pPr>
              <w:pStyle w:val="TAL"/>
            </w:pPr>
            <w:r w:rsidRPr="00C21991">
              <w:t>[34] 9.1</w:t>
            </w:r>
          </w:p>
        </w:tc>
        <w:tc>
          <w:tcPr>
            <w:tcW w:w="1021" w:type="dxa"/>
          </w:tcPr>
          <w:p w14:paraId="77F7D285" w14:textId="77777777" w:rsidR="00EB51F1" w:rsidRPr="00C21991" w:rsidRDefault="00EB51F1">
            <w:pPr>
              <w:pStyle w:val="TAL"/>
            </w:pPr>
            <w:r w:rsidRPr="00C21991">
              <w:t>c4</w:t>
            </w:r>
          </w:p>
        </w:tc>
        <w:tc>
          <w:tcPr>
            <w:tcW w:w="1021" w:type="dxa"/>
          </w:tcPr>
          <w:p w14:paraId="795435AB" w14:textId="77777777" w:rsidR="00EB51F1" w:rsidRPr="00C21991" w:rsidRDefault="00EB51F1">
            <w:pPr>
              <w:pStyle w:val="TAL"/>
            </w:pPr>
            <w:r w:rsidRPr="00C21991">
              <w:t>c4</w:t>
            </w:r>
          </w:p>
        </w:tc>
        <w:tc>
          <w:tcPr>
            <w:tcW w:w="1021" w:type="dxa"/>
          </w:tcPr>
          <w:p w14:paraId="2E9BDCFB" w14:textId="77777777" w:rsidR="00EB51F1" w:rsidRPr="00C21991" w:rsidRDefault="00EB51F1">
            <w:pPr>
              <w:pStyle w:val="TAL"/>
            </w:pPr>
            <w:r w:rsidRPr="00C21991">
              <w:t>[34] 9.1</w:t>
            </w:r>
          </w:p>
        </w:tc>
        <w:tc>
          <w:tcPr>
            <w:tcW w:w="1021" w:type="dxa"/>
          </w:tcPr>
          <w:p w14:paraId="2C794667" w14:textId="77777777" w:rsidR="00EB51F1" w:rsidRPr="00C21991" w:rsidRDefault="00EB51F1">
            <w:pPr>
              <w:pStyle w:val="TAL"/>
            </w:pPr>
            <w:r w:rsidRPr="00C21991">
              <w:t>c5</w:t>
            </w:r>
          </w:p>
        </w:tc>
        <w:tc>
          <w:tcPr>
            <w:tcW w:w="1021" w:type="dxa"/>
          </w:tcPr>
          <w:p w14:paraId="438EA041" w14:textId="77777777" w:rsidR="00EB51F1" w:rsidRPr="00C21991" w:rsidRDefault="00EB51F1">
            <w:pPr>
              <w:pStyle w:val="TAL"/>
            </w:pPr>
            <w:r w:rsidRPr="00C21991">
              <w:t>c5</w:t>
            </w:r>
          </w:p>
        </w:tc>
      </w:tr>
      <w:tr w:rsidR="00EB51F1" w:rsidRPr="00C21991" w14:paraId="67EA092B" w14:textId="77777777">
        <w:tc>
          <w:tcPr>
            <w:tcW w:w="851" w:type="dxa"/>
          </w:tcPr>
          <w:p w14:paraId="03FB2D44" w14:textId="77777777" w:rsidR="00EB51F1" w:rsidRPr="00C21991" w:rsidRDefault="00EB51F1">
            <w:pPr>
              <w:pStyle w:val="TAL"/>
            </w:pPr>
            <w:r w:rsidRPr="00C21991">
              <w:t>10D</w:t>
            </w:r>
          </w:p>
        </w:tc>
        <w:tc>
          <w:tcPr>
            <w:tcW w:w="2665" w:type="dxa"/>
          </w:tcPr>
          <w:p w14:paraId="560431A4" w14:textId="77777777" w:rsidR="00EB51F1" w:rsidRPr="00C21991" w:rsidRDefault="00EB51F1">
            <w:pPr>
              <w:pStyle w:val="TAL"/>
            </w:pPr>
            <w:r w:rsidRPr="00C21991">
              <w:t>P-Charging-Function-Addresses</w:t>
            </w:r>
          </w:p>
        </w:tc>
        <w:tc>
          <w:tcPr>
            <w:tcW w:w="1021" w:type="dxa"/>
          </w:tcPr>
          <w:p w14:paraId="79F1334C" w14:textId="77777777" w:rsidR="00EB51F1" w:rsidRPr="00C21991" w:rsidRDefault="00EB51F1">
            <w:pPr>
              <w:pStyle w:val="TAL"/>
            </w:pPr>
            <w:r w:rsidRPr="00C21991">
              <w:t>[52] 4.5</w:t>
            </w:r>
            <w:r w:rsidR="001D4AA4" w:rsidRPr="00C21991">
              <w:t>, [52A] 4</w:t>
            </w:r>
          </w:p>
        </w:tc>
        <w:tc>
          <w:tcPr>
            <w:tcW w:w="1021" w:type="dxa"/>
          </w:tcPr>
          <w:p w14:paraId="3549D8D4" w14:textId="77777777" w:rsidR="00EB51F1" w:rsidRPr="00C21991" w:rsidRDefault="00EB51F1">
            <w:pPr>
              <w:pStyle w:val="TAL"/>
            </w:pPr>
            <w:r w:rsidRPr="00C21991">
              <w:t>c10</w:t>
            </w:r>
          </w:p>
        </w:tc>
        <w:tc>
          <w:tcPr>
            <w:tcW w:w="1021" w:type="dxa"/>
          </w:tcPr>
          <w:p w14:paraId="6D101E58" w14:textId="77777777" w:rsidR="00EB51F1" w:rsidRPr="00C21991" w:rsidRDefault="00EB51F1">
            <w:pPr>
              <w:pStyle w:val="TAL"/>
            </w:pPr>
            <w:r w:rsidRPr="00C21991">
              <w:t>c10</w:t>
            </w:r>
          </w:p>
        </w:tc>
        <w:tc>
          <w:tcPr>
            <w:tcW w:w="1021" w:type="dxa"/>
          </w:tcPr>
          <w:p w14:paraId="1E69144D" w14:textId="77777777" w:rsidR="00EB51F1" w:rsidRPr="00C21991" w:rsidRDefault="00EB51F1">
            <w:pPr>
              <w:pStyle w:val="TAL"/>
            </w:pPr>
            <w:r w:rsidRPr="00C21991">
              <w:t>[52] 4.5</w:t>
            </w:r>
            <w:r w:rsidR="001D4AA4" w:rsidRPr="00C21991">
              <w:t>, [52A] 4</w:t>
            </w:r>
          </w:p>
        </w:tc>
        <w:tc>
          <w:tcPr>
            <w:tcW w:w="1021" w:type="dxa"/>
          </w:tcPr>
          <w:p w14:paraId="403C8B0A" w14:textId="77777777" w:rsidR="00EB51F1" w:rsidRPr="00C21991" w:rsidRDefault="00EB51F1">
            <w:pPr>
              <w:pStyle w:val="TAL"/>
            </w:pPr>
            <w:r w:rsidRPr="00C21991">
              <w:t>c11</w:t>
            </w:r>
          </w:p>
        </w:tc>
        <w:tc>
          <w:tcPr>
            <w:tcW w:w="1021" w:type="dxa"/>
          </w:tcPr>
          <w:p w14:paraId="6DAED9E5" w14:textId="77777777" w:rsidR="00EB51F1" w:rsidRPr="00C21991" w:rsidRDefault="00EB51F1">
            <w:pPr>
              <w:pStyle w:val="TAL"/>
            </w:pPr>
            <w:r w:rsidRPr="00C21991">
              <w:t>c11</w:t>
            </w:r>
          </w:p>
        </w:tc>
      </w:tr>
      <w:tr w:rsidR="00EB51F1" w:rsidRPr="00C21991" w14:paraId="58D97061" w14:textId="77777777">
        <w:tc>
          <w:tcPr>
            <w:tcW w:w="851" w:type="dxa"/>
          </w:tcPr>
          <w:p w14:paraId="186EB4E1" w14:textId="77777777" w:rsidR="00EB51F1" w:rsidRPr="00C21991" w:rsidRDefault="00EB51F1">
            <w:pPr>
              <w:pStyle w:val="TAL"/>
            </w:pPr>
            <w:r w:rsidRPr="00C21991">
              <w:t>10E</w:t>
            </w:r>
          </w:p>
        </w:tc>
        <w:tc>
          <w:tcPr>
            <w:tcW w:w="2665" w:type="dxa"/>
          </w:tcPr>
          <w:p w14:paraId="6A1DD1AF" w14:textId="77777777" w:rsidR="00EB51F1" w:rsidRPr="00C21991" w:rsidRDefault="00EB51F1">
            <w:pPr>
              <w:pStyle w:val="TAL"/>
            </w:pPr>
            <w:r w:rsidRPr="00C21991">
              <w:t>P-Charging-Vector</w:t>
            </w:r>
          </w:p>
        </w:tc>
        <w:tc>
          <w:tcPr>
            <w:tcW w:w="1021" w:type="dxa"/>
          </w:tcPr>
          <w:p w14:paraId="15021E63" w14:textId="77777777" w:rsidR="00EB51F1" w:rsidRPr="00C21991" w:rsidRDefault="00EB51F1">
            <w:pPr>
              <w:pStyle w:val="TAL"/>
            </w:pPr>
            <w:r w:rsidRPr="00C21991">
              <w:t>[52] 4.6</w:t>
            </w:r>
            <w:r w:rsidR="001D4AA4" w:rsidRPr="00C21991">
              <w:t>, [52A] 4</w:t>
            </w:r>
          </w:p>
        </w:tc>
        <w:tc>
          <w:tcPr>
            <w:tcW w:w="1021" w:type="dxa"/>
          </w:tcPr>
          <w:p w14:paraId="0D548074" w14:textId="77777777" w:rsidR="00EB51F1" w:rsidRPr="00C21991" w:rsidRDefault="00EB51F1">
            <w:pPr>
              <w:pStyle w:val="TAL"/>
            </w:pPr>
            <w:r w:rsidRPr="00C21991">
              <w:t>c8</w:t>
            </w:r>
          </w:p>
        </w:tc>
        <w:tc>
          <w:tcPr>
            <w:tcW w:w="1021" w:type="dxa"/>
          </w:tcPr>
          <w:p w14:paraId="7DD0965D" w14:textId="77777777" w:rsidR="00EB51F1" w:rsidRPr="00C21991" w:rsidRDefault="00EB51F1">
            <w:pPr>
              <w:pStyle w:val="TAL"/>
            </w:pPr>
            <w:r w:rsidRPr="00C21991">
              <w:t>c8</w:t>
            </w:r>
          </w:p>
        </w:tc>
        <w:tc>
          <w:tcPr>
            <w:tcW w:w="1021" w:type="dxa"/>
          </w:tcPr>
          <w:p w14:paraId="46255EC7" w14:textId="77777777" w:rsidR="00EB51F1" w:rsidRPr="00C21991" w:rsidRDefault="00EB51F1">
            <w:pPr>
              <w:pStyle w:val="TAL"/>
            </w:pPr>
            <w:r w:rsidRPr="00C21991">
              <w:t>[52] 4.6</w:t>
            </w:r>
            <w:r w:rsidR="001D4AA4" w:rsidRPr="00C21991">
              <w:t>, [52A] 4</w:t>
            </w:r>
          </w:p>
        </w:tc>
        <w:tc>
          <w:tcPr>
            <w:tcW w:w="1021" w:type="dxa"/>
          </w:tcPr>
          <w:p w14:paraId="22B1CED6" w14:textId="77777777" w:rsidR="00EB51F1" w:rsidRPr="00C21991" w:rsidRDefault="00EB51F1">
            <w:pPr>
              <w:pStyle w:val="TAL"/>
            </w:pPr>
            <w:r w:rsidRPr="00C21991">
              <w:t>c9</w:t>
            </w:r>
          </w:p>
        </w:tc>
        <w:tc>
          <w:tcPr>
            <w:tcW w:w="1021" w:type="dxa"/>
          </w:tcPr>
          <w:p w14:paraId="1A58B9B7" w14:textId="77777777" w:rsidR="00EB51F1" w:rsidRPr="00C21991" w:rsidRDefault="00EB51F1">
            <w:pPr>
              <w:pStyle w:val="TAL"/>
            </w:pPr>
            <w:r w:rsidRPr="00C21991">
              <w:t>c9</w:t>
            </w:r>
          </w:p>
        </w:tc>
      </w:tr>
      <w:tr w:rsidR="00EB51F1" w:rsidRPr="00C21991" w14:paraId="4A339E4E" w14:textId="77777777">
        <w:tc>
          <w:tcPr>
            <w:tcW w:w="851" w:type="dxa"/>
          </w:tcPr>
          <w:p w14:paraId="28B91D58" w14:textId="77777777" w:rsidR="00EB51F1" w:rsidRPr="00C21991" w:rsidRDefault="00EB51F1">
            <w:pPr>
              <w:pStyle w:val="TAL"/>
            </w:pPr>
            <w:r w:rsidRPr="00C21991">
              <w:t>10</w:t>
            </w:r>
            <w:r w:rsidR="002B78AD" w:rsidRPr="00C21991">
              <w:t>G</w:t>
            </w:r>
          </w:p>
        </w:tc>
        <w:tc>
          <w:tcPr>
            <w:tcW w:w="2665" w:type="dxa"/>
          </w:tcPr>
          <w:p w14:paraId="60A78638" w14:textId="77777777" w:rsidR="00EB51F1" w:rsidRPr="00C21991" w:rsidRDefault="00EB51F1">
            <w:pPr>
              <w:pStyle w:val="TAL"/>
            </w:pPr>
            <w:r w:rsidRPr="00C21991">
              <w:t>P-Preferred-Identity</w:t>
            </w:r>
          </w:p>
        </w:tc>
        <w:tc>
          <w:tcPr>
            <w:tcW w:w="1021" w:type="dxa"/>
          </w:tcPr>
          <w:p w14:paraId="15D4F69A" w14:textId="77777777" w:rsidR="00EB51F1" w:rsidRPr="00C21991" w:rsidRDefault="00EB51F1">
            <w:pPr>
              <w:pStyle w:val="TAL"/>
            </w:pPr>
            <w:r w:rsidRPr="00C21991">
              <w:t>[34] 9.2</w:t>
            </w:r>
          </w:p>
        </w:tc>
        <w:tc>
          <w:tcPr>
            <w:tcW w:w="1021" w:type="dxa"/>
          </w:tcPr>
          <w:p w14:paraId="260526C6" w14:textId="77777777" w:rsidR="00EB51F1" w:rsidRPr="00C21991" w:rsidRDefault="00EB51F1">
            <w:pPr>
              <w:pStyle w:val="TAL"/>
            </w:pPr>
            <w:r w:rsidRPr="00C21991">
              <w:t>x</w:t>
            </w:r>
          </w:p>
        </w:tc>
        <w:tc>
          <w:tcPr>
            <w:tcW w:w="1021" w:type="dxa"/>
          </w:tcPr>
          <w:p w14:paraId="2EAD2F94" w14:textId="77777777" w:rsidR="00EB51F1" w:rsidRPr="00C21991" w:rsidRDefault="00EB51F1">
            <w:pPr>
              <w:pStyle w:val="TAL"/>
            </w:pPr>
            <w:r w:rsidRPr="00C21991">
              <w:t>x</w:t>
            </w:r>
          </w:p>
        </w:tc>
        <w:tc>
          <w:tcPr>
            <w:tcW w:w="1021" w:type="dxa"/>
          </w:tcPr>
          <w:p w14:paraId="45071CB4" w14:textId="77777777" w:rsidR="00EB51F1" w:rsidRPr="00C21991" w:rsidRDefault="00EB51F1">
            <w:pPr>
              <w:pStyle w:val="TAL"/>
            </w:pPr>
            <w:r w:rsidRPr="00C21991">
              <w:t>[34] 9.2</w:t>
            </w:r>
          </w:p>
        </w:tc>
        <w:tc>
          <w:tcPr>
            <w:tcW w:w="1021" w:type="dxa"/>
          </w:tcPr>
          <w:p w14:paraId="3CE4FA5C" w14:textId="77777777" w:rsidR="00EB51F1" w:rsidRPr="00C21991" w:rsidRDefault="00EB51F1">
            <w:pPr>
              <w:pStyle w:val="TAL"/>
            </w:pPr>
            <w:r w:rsidRPr="00C21991">
              <w:t>c3</w:t>
            </w:r>
          </w:p>
        </w:tc>
        <w:tc>
          <w:tcPr>
            <w:tcW w:w="1021" w:type="dxa"/>
          </w:tcPr>
          <w:p w14:paraId="37657483" w14:textId="77777777" w:rsidR="00EB51F1" w:rsidRPr="00C21991" w:rsidRDefault="00EB51F1">
            <w:pPr>
              <w:pStyle w:val="TAL"/>
            </w:pPr>
            <w:r w:rsidRPr="00C21991">
              <w:t>n/a</w:t>
            </w:r>
          </w:p>
        </w:tc>
      </w:tr>
      <w:tr w:rsidR="00EB51F1" w:rsidRPr="00C21991" w14:paraId="60558241" w14:textId="77777777">
        <w:tc>
          <w:tcPr>
            <w:tcW w:w="851" w:type="dxa"/>
          </w:tcPr>
          <w:p w14:paraId="394CF293" w14:textId="77777777" w:rsidR="00EB51F1" w:rsidRPr="00C21991" w:rsidRDefault="00EB51F1">
            <w:pPr>
              <w:pStyle w:val="TAL"/>
            </w:pPr>
            <w:r w:rsidRPr="00C21991">
              <w:t>10</w:t>
            </w:r>
            <w:r w:rsidR="002B78AD" w:rsidRPr="00C21991">
              <w:t>H</w:t>
            </w:r>
          </w:p>
        </w:tc>
        <w:tc>
          <w:tcPr>
            <w:tcW w:w="2665" w:type="dxa"/>
          </w:tcPr>
          <w:p w14:paraId="5802BBE1" w14:textId="77777777" w:rsidR="00EB51F1" w:rsidRPr="00C21991" w:rsidRDefault="00EB51F1">
            <w:pPr>
              <w:pStyle w:val="TAL"/>
            </w:pPr>
            <w:r w:rsidRPr="00C21991">
              <w:t>Privacy</w:t>
            </w:r>
          </w:p>
        </w:tc>
        <w:tc>
          <w:tcPr>
            <w:tcW w:w="1021" w:type="dxa"/>
          </w:tcPr>
          <w:p w14:paraId="7BEE95B4" w14:textId="77777777" w:rsidR="00EB51F1" w:rsidRPr="00C21991" w:rsidRDefault="00EB51F1">
            <w:pPr>
              <w:pStyle w:val="TAL"/>
            </w:pPr>
            <w:r w:rsidRPr="00C21991">
              <w:t>[33] 4.2</w:t>
            </w:r>
          </w:p>
        </w:tc>
        <w:tc>
          <w:tcPr>
            <w:tcW w:w="1021" w:type="dxa"/>
          </w:tcPr>
          <w:p w14:paraId="0AF21AF9" w14:textId="77777777" w:rsidR="00EB51F1" w:rsidRPr="00C21991" w:rsidRDefault="00EB51F1">
            <w:pPr>
              <w:pStyle w:val="TAL"/>
            </w:pPr>
            <w:r w:rsidRPr="00C21991">
              <w:t>c6</w:t>
            </w:r>
          </w:p>
        </w:tc>
        <w:tc>
          <w:tcPr>
            <w:tcW w:w="1021" w:type="dxa"/>
          </w:tcPr>
          <w:p w14:paraId="05016A3F" w14:textId="77777777" w:rsidR="00EB51F1" w:rsidRPr="00C21991" w:rsidRDefault="00EB51F1">
            <w:pPr>
              <w:pStyle w:val="TAL"/>
            </w:pPr>
            <w:r w:rsidRPr="00C21991">
              <w:t>c6</w:t>
            </w:r>
          </w:p>
        </w:tc>
        <w:tc>
          <w:tcPr>
            <w:tcW w:w="1021" w:type="dxa"/>
          </w:tcPr>
          <w:p w14:paraId="2255B7AC" w14:textId="77777777" w:rsidR="00EB51F1" w:rsidRPr="00C21991" w:rsidRDefault="00EB51F1">
            <w:pPr>
              <w:pStyle w:val="TAL"/>
            </w:pPr>
            <w:r w:rsidRPr="00C21991">
              <w:t>[33] 4.2</w:t>
            </w:r>
          </w:p>
        </w:tc>
        <w:tc>
          <w:tcPr>
            <w:tcW w:w="1021" w:type="dxa"/>
          </w:tcPr>
          <w:p w14:paraId="4D741195" w14:textId="77777777" w:rsidR="00EB51F1" w:rsidRPr="00C21991" w:rsidRDefault="00EB51F1">
            <w:pPr>
              <w:pStyle w:val="TAL"/>
            </w:pPr>
            <w:r w:rsidRPr="00C21991">
              <w:t>c7</w:t>
            </w:r>
          </w:p>
        </w:tc>
        <w:tc>
          <w:tcPr>
            <w:tcW w:w="1021" w:type="dxa"/>
          </w:tcPr>
          <w:p w14:paraId="78D361A2" w14:textId="77777777" w:rsidR="00EB51F1" w:rsidRPr="00C21991" w:rsidRDefault="00EB51F1">
            <w:pPr>
              <w:pStyle w:val="TAL"/>
            </w:pPr>
            <w:r w:rsidRPr="00C21991">
              <w:t>c7</w:t>
            </w:r>
          </w:p>
        </w:tc>
      </w:tr>
      <w:tr w:rsidR="00DF2012" w:rsidRPr="00C21991" w14:paraId="12702A1B" w14:textId="77777777" w:rsidTr="00DF2012">
        <w:tc>
          <w:tcPr>
            <w:tcW w:w="851" w:type="dxa"/>
          </w:tcPr>
          <w:p w14:paraId="4B72E1F0" w14:textId="77777777" w:rsidR="00DF2012" w:rsidRPr="00C21991" w:rsidRDefault="00DF2012" w:rsidP="00DF2012">
            <w:pPr>
              <w:pStyle w:val="TAL"/>
            </w:pPr>
            <w:r w:rsidRPr="00C21991">
              <w:t>10I</w:t>
            </w:r>
          </w:p>
        </w:tc>
        <w:tc>
          <w:tcPr>
            <w:tcW w:w="2665" w:type="dxa"/>
          </w:tcPr>
          <w:p w14:paraId="1152845D" w14:textId="77777777" w:rsidR="00DF2012" w:rsidRPr="00C21991" w:rsidRDefault="00DF2012" w:rsidP="00DF2012">
            <w:pPr>
              <w:pStyle w:val="TAL"/>
            </w:pPr>
            <w:r w:rsidRPr="00C21991">
              <w:t>Relayed-Charge</w:t>
            </w:r>
          </w:p>
        </w:tc>
        <w:tc>
          <w:tcPr>
            <w:tcW w:w="1021" w:type="dxa"/>
          </w:tcPr>
          <w:p w14:paraId="25ACA4E6" w14:textId="77777777" w:rsidR="00DF2012" w:rsidRPr="00C21991" w:rsidRDefault="00DF2012" w:rsidP="00DF2012">
            <w:pPr>
              <w:pStyle w:val="TAL"/>
            </w:pPr>
            <w:r w:rsidRPr="00C21991">
              <w:t>7.2.12</w:t>
            </w:r>
          </w:p>
        </w:tc>
        <w:tc>
          <w:tcPr>
            <w:tcW w:w="1021" w:type="dxa"/>
          </w:tcPr>
          <w:p w14:paraId="6B3EDF79" w14:textId="77777777" w:rsidR="00DF2012" w:rsidRPr="00C21991" w:rsidRDefault="00DF2012" w:rsidP="00DF2012">
            <w:pPr>
              <w:pStyle w:val="TAL"/>
            </w:pPr>
            <w:r w:rsidRPr="00C21991">
              <w:t>n/a</w:t>
            </w:r>
          </w:p>
        </w:tc>
        <w:tc>
          <w:tcPr>
            <w:tcW w:w="1021" w:type="dxa"/>
          </w:tcPr>
          <w:p w14:paraId="66100F94" w14:textId="77777777" w:rsidR="00DF2012" w:rsidRPr="00C21991" w:rsidRDefault="00DF2012" w:rsidP="00DF2012">
            <w:pPr>
              <w:pStyle w:val="TAL"/>
            </w:pPr>
            <w:r w:rsidRPr="00C21991">
              <w:t>c24</w:t>
            </w:r>
          </w:p>
        </w:tc>
        <w:tc>
          <w:tcPr>
            <w:tcW w:w="1021" w:type="dxa"/>
          </w:tcPr>
          <w:p w14:paraId="11328CE4" w14:textId="77777777" w:rsidR="00DF2012" w:rsidRPr="00C21991" w:rsidRDefault="00DF2012" w:rsidP="00DF2012">
            <w:pPr>
              <w:pStyle w:val="TAL"/>
            </w:pPr>
            <w:r w:rsidRPr="00C21991">
              <w:t>7.2.12</w:t>
            </w:r>
          </w:p>
        </w:tc>
        <w:tc>
          <w:tcPr>
            <w:tcW w:w="1021" w:type="dxa"/>
          </w:tcPr>
          <w:p w14:paraId="5B53BE6C" w14:textId="77777777" w:rsidR="00DF2012" w:rsidRPr="00C21991" w:rsidRDefault="00DF2012" w:rsidP="00DF2012">
            <w:pPr>
              <w:pStyle w:val="TAL"/>
            </w:pPr>
            <w:r w:rsidRPr="00C21991">
              <w:t>n/a</w:t>
            </w:r>
          </w:p>
        </w:tc>
        <w:tc>
          <w:tcPr>
            <w:tcW w:w="1021" w:type="dxa"/>
          </w:tcPr>
          <w:p w14:paraId="36BD2CE5" w14:textId="77777777" w:rsidR="00DF2012" w:rsidRPr="00C21991" w:rsidRDefault="00DF2012" w:rsidP="00DF2012">
            <w:pPr>
              <w:pStyle w:val="TAL"/>
            </w:pPr>
            <w:r w:rsidRPr="00C21991">
              <w:t>c24</w:t>
            </w:r>
          </w:p>
        </w:tc>
      </w:tr>
      <w:tr w:rsidR="00EB51F1" w:rsidRPr="00C21991" w14:paraId="743A1F8E" w14:textId="77777777">
        <w:tc>
          <w:tcPr>
            <w:tcW w:w="851" w:type="dxa"/>
          </w:tcPr>
          <w:p w14:paraId="740C0A46" w14:textId="77777777" w:rsidR="00EB51F1" w:rsidRPr="00C21991" w:rsidRDefault="00EB51F1">
            <w:pPr>
              <w:pStyle w:val="TAL"/>
            </w:pPr>
            <w:r w:rsidRPr="00C21991">
              <w:t>10</w:t>
            </w:r>
            <w:r w:rsidR="00DF2012" w:rsidRPr="00C21991">
              <w:t>J</w:t>
            </w:r>
          </w:p>
        </w:tc>
        <w:tc>
          <w:tcPr>
            <w:tcW w:w="2665" w:type="dxa"/>
          </w:tcPr>
          <w:p w14:paraId="0CF30FAD" w14:textId="77777777" w:rsidR="00EB51F1" w:rsidRPr="00C21991" w:rsidRDefault="00EB51F1">
            <w:pPr>
              <w:pStyle w:val="TAL"/>
            </w:pPr>
            <w:r w:rsidRPr="00C21991">
              <w:t>Require</w:t>
            </w:r>
          </w:p>
        </w:tc>
        <w:tc>
          <w:tcPr>
            <w:tcW w:w="1021" w:type="dxa"/>
          </w:tcPr>
          <w:p w14:paraId="63AD1738" w14:textId="77777777" w:rsidR="00EB51F1" w:rsidRPr="00C21991" w:rsidRDefault="00EB51F1">
            <w:pPr>
              <w:pStyle w:val="TAL"/>
            </w:pPr>
            <w:r w:rsidRPr="00C21991">
              <w:t>[26] 20.32</w:t>
            </w:r>
          </w:p>
        </w:tc>
        <w:tc>
          <w:tcPr>
            <w:tcW w:w="1021" w:type="dxa"/>
          </w:tcPr>
          <w:p w14:paraId="0260A21A" w14:textId="77777777" w:rsidR="00EB51F1" w:rsidRPr="00C21991" w:rsidRDefault="00EB51F1">
            <w:pPr>
              <w:pStyle w:val="TAL"/>
            </w:pPr>
            <w:r w:rsidRPr="00C21991">
              <w:t>m</w:t>
            </w:r>
          </w:p>
        </w:tc>
        <w:tc>
          <w:tcPr>
            <w:tcW w:w="1021" w:type="dxa"/>
          </w:tcPr>
          <w:p w14:paraId="5037825B" w14:textId="77777777" w:rsidR="00EB51F1" w:rsidRPr="00C21991" w:rsidRDefault="00EB51F1">
            <w:pPr>
              <w:pStyle w:val="TAL"/>
            </w:pPr>
            <w:r w:rsidRPr="00C21991">
              <w:t>m</w:t>
            </w:r>
          </w:p>
        </w:tc>
        <w:tc>
          <w:tcPr>
            <w:tcW w:w="1021" w:type="dxa"/>
          </w:tcPr>
          <w:p w14:paraId="7C90BEC4" w14:textId="77777777" w:rsidR="00EB51F1" w:rsidRPr="00C21991" w:rsidRDefault="00EB51F1">
            <w:pPr>
              <w:pStyle w:val="TAL"/>
            </w:pPr>
            <w:r w:rsidRPr="00C21991">
              <w:t>[26] 20.32</w:t>
            </w:r>
          </w:p>
        </w:tc>
        <w:tc>
          <w:tcPr>
            <w:tcW w:w="1021" w:type="dxa"/>
          </w:tcPr>
          <w:p w14:paraId="57F350A6" w14:textId="77777777" w:rsidR="00EB51F1" w:rsidRPr="00C21991" w:rsidRDefault="00EB51F1">
            <w:pPr>
              <w:pStyle w:val="TAL"/>
            </w:pPr>
            <w:r w:rsidRPr="00C21991">
              <w:t>c14</w:t>
            </w:r>
          </w:p>
        </w:tc>
        <w:tc>
          <w:tcPr>
            <w:tcW w:w="1021" w:type="dxa"/>
          </w:tcPr>
          <w:p w14:paraId="2C69DC6D" w14:textId="77777777" w:rsidR="00EB51F1" w:rsidRPr="00C21991" w:rsidRDefault="00EB51F1">
            <w:pPr>
              <w:pStyle w:val="TAL"/>
            </w:pPr>
            <w:r w:rsidRPr="00C21991">
              <w:t>c14</w:t>
            </w:r>
          </w:p>
        </w:tc>
      </w:tr>
      <w:tr w:rsidR="00EB51F1" w:rsidRPr="00C21991" w14:paraId="1AF59597" w14:textId="77777777">
        <w:tc>
          <w:tcPr>
            <w:tcW w:w="851" w:type="dxa"/>
          </w:tcPr>
          <w:p w14:paraId="74D9823E" w14:textId="77777777" w:rsidR="00EB51F1" w:rsidRPr="00C21991" w:rsidRDefault="00EB51F1">
            <w:pPr>
              <w:pStyle w:val="TAL"/>
            </w:pPr>
            <w:r w:rsidRPr="00C21991">
              <w:t>10</w:t>
            </w:r>
            <w:r w:rsidR="00DF2012" w:rsidRPr="00C21991">
              <w:t>K</w:t>
            </w:r>
          </w:p>
        </w:tc>
        <w:tc>
          <w:tcPr>
            <w:tcW w:w="2665" w:type="dxa"/>
          </w:tcPr>
          <w:p w14:paraId="576687DF" w14:textId="77777777" w:rsidR="00EB51F1" w:rsidRPr="00C21991" w:rsidRDefault="00EB51F1">
            <w:pPr>
              <w:pStyle w:val="TAL"/>
            </w:pPr>
            <w:r w:rsidRPr="00C21991">
              <w:t>Server</w:t>
            </w:r>
          </w:p>
        </w:tc>
        <w:tc>
          <w:tcPr>
            <w:tcW w:w="1021" w:type="dxa"/>
          </w:tcPr>
          <w:p w14:paraId="13775FE3" w14:textId="77777777" w:rsidR="00EB51F1" w:rsidRPr="00C21991" w:rsidRDefault="00EB51F1">
            <w:pPr>
              <w:pStyle w:val="TAL"/>
            </w:pPr>
            <w:r w:rsidRPr="00C21991">
              <w:t>[26] 20.35</w:t>
            </w:r>
          </w:p>
        </w:tc>
        <w:tc>
          <w:tcPr>
            <w:tcW w:w="1021" w:type="dxa"/>
          </w:tcPr>
          <w:p w14:paraId="65A65430" w14:textId="77777777" w:rsidR="00EB51F1" w:rsidRPr="00C21991" w:rsidRDefault="00EB51F1">
            <w:pPr>
              <w:pStyle w:val="TAL"/>
            </w:pPr>
            <w:r w:rsidRPr="00C21991">
              <w:t>m</w:t>
            </w:r>
          </w:p>
        </w:tc>
        <w:tc>
          <w:tcPr>
            <w:tcW w:w="1021" w:type="dxa"/>
          </w:tcPr>
          <w:p w14:paraId="38F8B5A4" w14:textId="77777777" w:rsidR="00EB51F1" w:rsidRPr="00C21991" w:rsidRDefault="00EB51F1">
            <w:pPr>
              <w:pStyle w:val="TAL"/>
            </w:pPr>
            <w:r w:rsidRPr="00C21991">
              <w:t>m</w:t>
            </w:r>
          </w:p>
        </w:tc>
        <w:tc>
          <w:tcPr>
            <w:tcW w:w="1021" w:type="dxa"/>
          </w:tcPr>
          <w:p w14:paraId="385D2640" w14:textId="77777777" w:rsidR="00EB51F1" w:rsidRPr="00C21991" w:rsidRDefault="00EB51F1">
            <w:pPr>
              <w:pStyle w:val="TAL"/>
            </w:pPr>
            <w:r w:rsidRPr="00C21991">
              <w:t>[26] 20.35</w:t>
            </w:r>
          </w:p>
        </w:tc>
        <w:tc>
          <w:tcPr>
            <w:tcW w:w="1021" w:type="dxa"/>
          </w:tcPr>
          <w:p w14:paraId="68913EA3" w14:textId="77777777" w:rsidR="00EB51F1" w:rsidRPr="00C21991" w:rsidRDefault="00EB51F1">
            <w:pPr>
              <w:pStyle w:val="TAL"/>
            </w:pPr>
            <w:proofErr w:type="spellStart"/>
            <w:r w:rsidRPr="00C21991">
              <w:t>i</w:t>
            </w:r>
            <w:proofErr w:type="spellEnd"/>
          </w:p>
        </w:tc>
        <w:tc>
          <w:tcPr>
            <w:tcW w:w="1021" w:type="dxa"/>
          </w:tcPr>
          <w:p w14:paraId="271CE7CE" w14:textId="77777777" w:rsidR="00EB51F1" w:rsidRPr="00C21991" w:rsidRDefault="00EB51F1">
            <w:pPr>
              <w:pStyle w:val="TAL"/>
            </w:pPr>
            <w:proofErr w:type="spellStart"/>
            <w:r w:rsidRPr="00C21991">
              <w:t>i</w:t>
            </w:r>
            <w:proofErr w:type="spellEnd"/>
          </w:p>
        </w:tc>
      </w:tr>
      <w:tr w:rsidR="00047EC0" w:rsidRPr="00C21991" w14:paraId="2B02CEC6" w14:textId="77777777" w:rsidTr="00047EC0">
        <w:tc>
          <w:tcPr>
            <w:tcW w:w="851" w:type="dxa"/>
          </w:tcPr>
          <w:p w14:paraId="5A788DD5" w14:textId="77777777" w:rsidR="00047EC0" w:rsidRPr="00C21991" w:rsidRDefault="00047EC0" w:rsidP="00047EC0">
            <w:pPr>
              <w:pStyle w:val="TAL"/>
            </w:pPr>
            <w:r w:rsidRPr="00C21991">
              <w:t>10</w:t>
            </w:r>
            <w:r w:rsidR="00DF2012" w:rsidRPr="00C21991">
              <w:t>L</w:t>
            </w:r>
          </w:p>
        </w:tc>
        <w:tc>
          <w:tcPr>
            <w:tcW w:w="2665" w:type="dxa"/>
          </w:tcPr>
          <w:p w14:paraId="5DE60542" w14:textId="77777777" w:rsidR="00047EC0" w:rsidRPr="00C21991" w:rsidRDefault="00047EC0" w:rsidP="00047EC0">
            <w:pPr>
              <w:pStyle w:val="TAL"/>
            </w:pPr>
            <w:r w:rsidRPr="00C21991">
              <w:t>Session-ID</w:t>
            </w:r>
          </w:p>
        </w:tc>
        <w:tc>
          <w:tcPr>
            <w:tcW w:w="1021" w:type="dxa"/>
          </w:tcPr>
          <w:p w14:paraId="5C64AFDC" w14:textId="77777777" w:rsidR="00047EC0" w:rsidRPr="00C21991" w:rsidRDefault="00047EC0" w:rsidP="00047EC0">
            <w:pPr>
              <w:pStyle w:val="TAL"/>
            </w:pPr>
            <w:r w:rsidRPr="00C21991">
              <w:t>[162]</w:t>
            </w:r>
          </w:p>
        </w:tc>
        <w:tc>
          <w:tcPr>
            <w:tcW w:w="1021" w:type="dxa"/>
          </w:tcPr>
          <w:p w14:paraId="1DBB6091" w14:textId="77777777" w:rsidR="00047EC0" w:rsidRPr="00C21991" w:rsidRDefault="00047EC0" w:rsidP="00047EC0">
            <w:pPr>
              <w:pStyle w:val="TAL"/>
            </w:pPr>
            <w:r w:rsidRPr="00C21991">
              <w:t>c22</w:t>
            </w:r>
          </w:p>
        </w:tc>
        <w:tc>
          <w:tcPr>
            <w:tcW w:w="1021" w:type="dxa"/>
          </w:tcPr>
          <w:p w14:paraId="387465C1" w14:textId="77777777" w:rsidR="00047EC0" w:rsidRPr="00C21991" w:rsidRDefault="00047EC0" w:rsidP="00047EC0">
            <w:pPr>
              <w:pStyle w:val="TAL"/>
            </w:pPr>
            <w:r w:rsidRPr="00C21991">
              <w:t>c22</w:t>
            </w:r>
          </w:p>
        </w:tc>
        <w:tc>
          <w:tcPr>
            <w:tcW w:w="1021" w:type="dxa"/>
          </w:tcPr>
          <w:p w14:paraId="6470771A" w14:textId="77777777" w:rsidR="00047EC0" w:rsidRPr="00C21991" w:rsidRDefault="00047EC0" w:rsidP="00047EC0">
            <w:pPr>
              <w:pStyle w:val="TAL"/>
            </w:pPr>
            <w:r w:rsidRPr="00C21991">
              <w:t>[162]</w:t>
            </w:r>
          </w:p>
        </w:tc>
        <w:tc>
          <w:tcPr>
            <w:tcW w:w="1021" w:type="dxa"/>
          </w:tcPr>
          <w:p w14:paraId="4996000E" w14:textId="77777777" w:rsidR="00047EC0" w:rsidRPr="00C21991" w:rsidRDefault="00047EC0" w:rsidP="00047EC0">
            <w:pPr>
              <w:pStyle w:val="TAL"/>
            </w:pPr>
            <w:r w:rsidRPr="00C21991">
              <w:t>c22</w:t>
            </w:r>
          </w:p>
        </w:tc>
        <w:tc>
          <w:tcPr>
            <w:tcW w:w="1021" w:type="dxa"/>
          </w:tcPr>
          <w:p w14:paraId="1A8CEA3C" w14:textId="77777777" w:rsidR="00047EC0" w:rsidRPr="00C21991" w:rsidRDefault="00047EC0" w:rsidP="00047EC0">
            <w:pPr>
              <w:pStyle w:val="TAL"/>
            </w:pPr>
            <w:r w:rsidRPr="00C21991">
              <w:t>c22</w:t>
            </w:r>
          </w:p>
        </w:tc>
      </w:tr>
      <w:tr w:rsidR="00EB51F1" w:rsidRPr="00C21991" w14:paraId="72C9E088" w14:textId="77777777">
        <w:tc>
          <w:tcPr>
            <w:tcW w:w="851" w:type="dxa"/>
          </w:tcPr>
          <w:p w14:paraId="25C346A4" w14:textId="77777777" w:rsidR="00EB51F1" w:rsidRPr="00C21991" w:rsidRDefault="00EB51F1">
            <w:pPr>
              <w:pStyle w:val="TAL"/>
            </w:pPr>
            <w:r w:rsidRPr="00C21991">
              <w:t>11</w:t>
            </w:r>
          </w:p>
        </w:tc>
        <w:tc>
          <w:tcPr>
            <w:tcW w:w="2665" w:type="dxa"/>
          </w:tcPr>
          <w:p w14:paraId="4F79CAB5" w14:textId="77777777" w:rsidR="00EB51F1" w:rsidRPr="00C21991" w:rsidRDefault="00EB51F1">
            <w:pPr>
              <w:pStyle w:val="TAL"/>
            </w:pPr>
            <w:r w:rsidRPr="00C21991">
              <w:t>Timestamp</w:t>
            </w:r>
          </w:p>
        </w:tc>
        <w:tc>
          <w:tcPr>
            <w:tcW w:w="1021" w:type="dxa"/>
          </w:tcPr>
          <w:p w14:paraId="0E626663" w14:textId="77777777" w:rsidR="00EB51F1" w:rsidRPr="00C21991" w:rsidRDefault="00EB51F1">
            <w:pPr>
              <w:pStyle w:val="TAL"/>
            </w:pPr>
            <w:r w:rsidRPr="00C21991">
              <w:t>[26] 20.38</w:t>
            </w:r>
          </w:p>
        </w:tc>
        <w:tc>
          <w:tcPr>
            <w:tcW w:w="1021" w:type="dxa"/>
          </w:tcPr>
          <w:p w14:paraId="6FFE9544" w14:textId="77777777" w:rsidR="00EB51F1" w:rsidRPr="00C21991" w:rsidRDefault="00EB51F1">
            <w:pPr>
              <w:pStyle w:val="TAL"/>
            </w:pPr>
            <w:r w:rsidRPr="00C21991">
              <w:t>m</w:t>
            </w:r>
          </w:p>
        </w:tc>
        <w:tc>
          <w:tcPr>
            <w:tcW w:w="1021" w:type="dxa"/>
          </w:tcPr>
          <w:p w14:paraId="14B13F7A" w14:textId="77777777" w:rsidR="00EB51F1" w:rsidRPr="00C21991" w:rsidRDefault="00EB51F1">
            <w:pPr>
              <w:pStyle w:val="TAL"/>
            </w:pPr>
            <w:r w:rsidRPr="00C21991">
              <w:t>m</w:t>
            </w:r>
          </w:p>
        </w:tc>
        <w:tc>
          <w:tcPr>
            <w:tcW w:w="1021" w:type="dxa"/>
          </w:tcPr>
          <w:p w14:paraId="6EDCE2D7" w14:textId="77777777" w:rsidR="00EB51F1" w:rsidRPr="00C21991" w:rsidRDefault="00EB51F1">
            <w:pPr>
              <w:pStyle w:val="TAL"/>
            </w:pPr>
            <w:r w:rsidRPr="00C21991">
              <w:t>[26] 20.38</w:t>
            </w:r>
          </w:p>
        </w:tc>
        <w:tc>
          <w:tcPr>
            <w:tcW w:w="1021" w:type="dxa"/>
          </w:tcPr>
          <w:p w14:paraId="2AF742CD" w14:textId="77777777" w:rsidR="00EB51F1" w:rsidRPr="00C21991" w:rsidRDefault="00EB51F1">
            <w:pPr>
              <w:pStyle w:val="TAL"/>
            </w:pPr>
            <w:proofErr w:type="spellStart"/>
            <w:r w:rsidRPr="00C21991">
              <w:t>i</w:t>
            </w:r>
            <w:proofErr w:type="spellEnd"/>
          </w:p>
        </w:tc>
        <w:tc>
          <w:tcPr>
            <w:tcW w:w="1021" w:type="dxa"/>
          </w:tcPr>
          <w:p w14:paraId="6ACA6D24" w14:textId="77777777" w:rsidR="00EB51F1" w:rsidRPr="00C21991" w:rsidRDefault="00EB51F1">
            <w:pPr>
              <w:pStyle w:val="TAL"/>
            </w:pPr>
            <w:proofErr w:type="spellStart"/>
            <w:r w:rsidRPr="00C21991">
              <w:t>i</w:t>
            </w:r>
            <w:proofErr w:type="spellEnd"/>
          </w:p>
        </w:tc>
      </w:tr>
      <w:tr w:rsidR="00EB51F1" w:rsidRPr="00C21991" w14:paraId="34BF9D9D" w14:textId="77777777">
        <w:tc>
          <w:tcPr>
            <w:tcW w:w="851" w:type="dxa"/>
          </w:tcPr>
          <w:p w14:paraId="45B7B552" w14:textId="77777777" w:rsidR="00EB51F1" w:rsidRPr="00C21991" w:rsidRDefault="00EB51F1">
            <w:pPr>
              <w:pStyle w:val="TAL"/>
            </w:pPr>
            <w:r w:rsidRPr="00C21991">
              <w:t>12</w:t>
            </w:r>
          </w:p>
        </w:tc>
        <w:tc>
          <w:tcPr>
            <w:tcW w:w="2665" w:type="dxa"/>
          </w:tcPr>
          <w:p w14:paraId="33B3E4A1" w14:textId="77777777" w:rsidR="00EB51F1" w:rsidRPr="00C21991" w:rsidRDefault="00EB51F1">
            <w:pPr>
              <w:pStyle w:val="TAL"/>
            </w:pPr>
            <w:r w:rsidRPr="00C21991">
              <w:t>To</w:t>
            </w:r>
          </w:p>
        </w:tc>
        <w:tc>
          <w:tcPr>
            <w:tcW w:w="1021" w:type="dxa"/>
          </w:tcPr>
          <w:p w14:paraId="1756C62A" w14:textId="77777777" w:rsidR="00EB51F1" w:rsidRPr="00C21991" w:rsidRDefault="00EB51F1">
            <w:pPr>
              <w:pStyle w:val="TAL"/>
            </w:pPr>
            <w:r w:rsidRPr="00C21991">
              <w:t>[26] 20.39</w:t>
            </w:r>
          </w:p>
        </w:tc>
        <w:tc>
          <w:tcPr>
            <w:tcW w:w="1021" w:type="dxa"/>
          </w:tcPr>
          <w:p w14:paraId="76FCEC48" w14:textId="77777777" w:rsidR="00EB51F1" w:rsidRPr="00C21991" w:rsidRDefault="00EB51F1">
            <w:pPr>
              <w:pStyle w:val="TAL"/>
            </w:pPr>
            <w:r w:rsidRPr="00C21991">
              <w:t>m</w:t>
            </w:r>
          </w:p>
        </w:tc>
        <w:tc>
          <w:tcPr>
            <w:tcW w:w="1021" w:type="dxa"/>
          </w:tcPr>
          <w:p w14:paraId="60017ABE" w14:textId="77777777" w:rsidR="00EB51F1" w:rsidRPr="00C21991" w:rsidRDefault="00EB51F1">
            <w:pPr>
              <w:pStyle w:val="TAL"/>
            </w:pPr>
            <w:r w:rsidRPr="00C21991">
              <w:t>m</w:t>
            </w:r>
          </w:p>
        </w:tc>
        <w:tc>
          <w:tcPr>
            <w:tcW w:w="1021" w:type="dxa"/>
          </w:tcPr>
          <w:p w14:paraId="33CEBD24" w14:textId="77777777" w:rsidR="00EB51F1" w:rsidRPr="00C21991" w:rsidRDefault="00EB51F1">
            <w:pPr>
              <w:pStyle w:val="TAL"/>
            </w:pPr>
            <w:r w:rsidRPr="00C21991">
              <w:t>[26] 20.39</w:t>
            </w:r>
          </w:p>
        </w:tc>
        <w:tc>
          <w:tcPr>
            <w:tcW w:w="1021" w:type="dxa"/>
          </w:tcPr>
          <w:p w14:paraId="1D3ADA0F" w14:textId="77777777" w:rsidR="00EB51F1" w:rsidRPr="00C21991" w:rsidRDefault="00EB51F1">
            <w:pPr>
              <w:pStyle w:val="TAL"/>
            </w:pPr>
            <w:r w:rsidRPr="00C21991">
              <w:t>m</w:t>
            </w:r>
          </w:p>
        </w:tc>
        <w:tc>
          <w:tcPr>
            <w:tcW w:w="1021" w:type="dxa"/>
          </w:tcPr>
          <w:p w14:paraId="75CC2BF7" w14:textId="77777777" w:rsidR="00EB51F1" w:rsidRPr="00C21991" w:rsidRDefault="00EB51F1">
            <w:pPr>
              <w:pStyle w:val="TAL"/>
            </w:pPr>
            <w:r w:rsidRPr="00C21991">
              <w:t>m</w:t>
            </w:r>
          </w:p>
        </w:tc>
      </w:tr>
      <w:tr w:rsidR="00EB51F1" w:rsidRPr="00C21991" w14:paraId="3100F57E" w14:textId="77777777">
        <w:tc>
          <w:tcPr>
            <w:tcW w:w="851" w:type="dxa"/>
          </w:tcPr>
          <w:p w14:paraId="360E65AE" w14:textId="77777777" w:rsidR="00EB51F1" w:rsidRPr="00C21991" w:rsidRDefault="00EB51F1">
            <w:pPr>
              <w:pStyle w:val="TAL"/>
            </w:pPr>
            <w:r w:rsidRPr="00C21991">
              <w:t>12A</w:t>
            </w:r>
          </w:p>
        </w:tc>
        <w:tc>
          <w:tcPr>
            <w:tcW w:w="2665" w:type="dxa"/>
          </w:tcPr>
          <w:p w14:paraId="615F8F4A" w14:textId="77777777" w:rsidR="00EB51F1" w:rsidRPr="00C21991" w:rsidRDefault="00EB51F1">
            <w:pPr>
              <w:pStyle w:val="TAL"/>
            </w:pPr>
            <w:r w:rsidRPr="00C21991">
              <w:t>User-Agent</w:t>
            </w:r>
          </w:p>
        </w:tc>
        <w:tc>
          <w:tcPr>
            <w:tcW w:w="1021" w:type="dxa"/>
          </w:tcPr>
          <w:p w14:paraId="2A08E3E0" w14:textId="77777777" w:rsidR="00EB51F1" w:rsidRPr="00C21991" w:rsidRDefault="00EB51F1">
            <w:pPr>
              <w:pStyle w:val="TAL"/>
            </w:pPr>
            <w:r w:rsidRPr="00C21991">
              <w:t>[26] 20.41</w:t>
            </w:r>
          </w:p>
        </w:tc>
        <w:tc>
          <w:tcPr>
            <w:tcW w:w="1021" w:type="dxa"/>
          </w:tcPr>
          <w:p w14:paraId="321AC19F" w14:textId="77777777" w:rsidR="00EB51F1" w:rsidRPr="00C21991" w:rsidRDefault="00EB51F1">
            <w:pPr>
              <w:pStyle w:val="TAL"/>
            </w:pPr>
            <w:r w:rsidRPr="00C21991">
              <w:t>m</w:t>
            </w:r>
          </w:p>
        </w:tc>
        <w:tc>
          <w:tcPr>
            <w:tcW w:w="1021" w:type="dxa"/>
          </w:tcPr>
          <w:p w14:paraId="4782C1E9" w14:textId="77777777" w:rsidR="00EB51F1" w:rsidRPr="00C21991" w:rsidRDefault="00EB51F1">
            <w:pPr>
              <w:pStyle w:val="TAL"/>
            </w:pPr>
            <w:r w:rsidRPr="00C21991">
              <w:t>m</w:t>
            </w:r>
          </w:p>
        </w:tc>
        <w:tc>
          <w:tcPr>
            <w:tcW w:w="1021" w:type="dxa"/>
          </w:tcPr>
          <w:p w14:paraId="7E55D69E" w14:textId="77777777" w:rsidR="00EB51F1" w:rsidRPr="00C21991" w:rsidRDefault="00EB51F1">
            <w:pPr>
              <w:pStyle w:val="TAL"/>
            </w:pPr>
            <w:r w:rsidRPr="00C21991">
              <w:t>[26] 20.41</w:t>
            </w:r>
          </w:p>
        </w:tc>
        <w:tc>
          <w:tcPr>
            <w:tcW w:w="1021" w:type="dxa"/>
          </w:tcPr>
          <w:p w14:paraId="3E175679" w14:textId="77777777" w:rsidR="00EB51F1" w:rsidRPr="00C21991" w:rsidRDefault="00EB51F1">
            <w:pPr>
              <w:pStyle w:val="TAL"/>
            </w:pPr>
            <w:proofErr w:type="spellStart"/>
            <w:r w:rsidRPr="00C21991">
              <w:t>i</w:t>
            </w:r>
            <w:proofErr w:type="spellEnd"/>
          </w:p>
        </w:tc>
        <w:tc>
          <w:tcPr>
            <w:tcW w:w="1021" w:type="dxa"/>
          </w:tcPr>
          <w:p w14:paraId="205D292A" w14:textId="77777777" w:rsidR="00EB51F1" w:rsidRPr="00C21991" w:rsidRDefault="00EB51F1">
            <w:pPr>
              <w:pStyle w:val="TAL"/>
            </w:pPr>
            <w:proofErr w:type="spellStart"/>
            <w:r w:rsidRPr="00C21991">
              <w:t>i</w:t>
            </w:r>
            <w:proofErr w:type="spellEnd"/>
          </w:p>
        </w:tc>
      </w:tr>
      <w:tr w:rsidR="00EB51F1" w:rsidRPr="00C21991" w14:paraId="23E247EE" w14:textId="77777777">
        <w:tc>
          <w:tcPr>
            <w:tcW w:w="851" w:type="dxa"/>
          </w:tcPr>
          <w:p w14:paraId="0CD6B652" w14:textId="77777777" w:rsidR="00EB51F1" w:rsidRPr="00C21991" w:rsidRDefault="00EB51F1">
            <w:pPr>
              <w:pStyle w:val="TAL"/>
            </w:pPr>
            <w:r w:rsidRPr="00C21991">
              <w:t>13</w:t>
            </w:r>
          </w:p>
        </w:tc>
        <w:tc>
          <w:tcPr>
            <w:tcW w:w="2665" w:type="dxa"/>
          </w:tcPr>
          <w:p w14:paraId="241D2F93" w14:textId="77777777" w:rsidR="00EB51F1" w:rsidRPr="00C21991" w:rsidRDefault="00EB51F1">
            <w:pPr>
              <w:pStyle w:val="TAL"/>
            </w:pPr>
            <w:r w:rsidRPr="00C21991">
              <w:t>Via</w:t>
            </w:r>
          </w:p>
        </w:tc>
        <w:tc>
          <w:tcPr>
            <w:tcW w:w="1021" w:type="dxa"/>
          </w:tcPr>
          <w:p w14:paraId="0EB6CE55" w14:textId="77777777" w:rsidR="00EB51F1" w:rsidRPr="00C21991" w:rsidRDefault="00EB51F1">
            <w:pPr>
              <w:pStyle w:val="TAL"/>
            </w:pPr>
            <w:r w:rsidRPr="00C21991">
              <w:t>[26] 20.42</w:t>
            </w:r>
          </w:p>
        </w:tc>
        <w:tc>
          <w:tcPr>
            <w:tcW w:w="1021" w:type="dxa"/>
          </w:tcPr>
          <w:p w14:paraId="161641A3" w14:textId="77777777" w:rsidR="00EB51F1" w:rsidRPr="00C21991" w:rsidRDefault="00EB51F1">
            <w:pPr>
              <w:pStyle w:val="TAL"/>
            </w:pPr>
            <w:r w:rsidRPr="00C21991">
              <w:t>m</w:t>
            </w:r>
          </w:p>
        </w:tc>
        <w:tc>
          <w:tcPr>
            <w:tcW w:w="1021" w:type="dxa"/>
          </w:tcPr>
          <w:p w14:paraId="6EE0CAE0" w14:textId="77777777" w:rsidR="00EB51F1" w:rsidRPr="00C21991" w:rsidRDefault="00EB51F1">
            <w:pPr>
              <w:pStyle w:val="TAL"/>
            </w:pPr>
            <w:r w:rsidRPr="00C21991">
              <w:t>m</w:t>
            </w:r>
          </w:p>
        </w:tc>
        <w:tc>
          <w:tcPr>
            <w:tcW w:w="1021" w:type="dxa"/>
          </w:tcPr>
          <w:p w14:paraId="40D3EA36" w14:textId="77777777" w:rsidR="00EB51F1" w:rsidRPr="00C21991" w:rsidRDefault="00EB51F1">
            <w:pPr>
              <w:pStyle w:val="TAL"/>
            </w:pPr>
            <w:r w:rsidRPr="00C21991">
              <w:t>[26] 20.42</w:t>
            </w:r>
          </w:p>
        </w:tc>
        <w:tc>
          <w:tcPr>
            <w:tcW w:w="1021" w:type="dxa"/>
          </w:tcPr>
          <w:p w14:paraId="1CCCF6C1" w14:textId="77777777" w:rsidR="00EB51F1" w:rsidRPr="00C21991" w:rsidRDefault="00EB51F1">
            <w:pPr>
              <w:pStyle w:val="TAL"/>
            </w:pPr>
            <w:r w:rsidRPr="00C21991">
              <w:t>m</w:t>
            </w:r>
          </w:p>
        </w:tc>
        <w:tc>
          <w:tcPr>
            <w:tcW w:w="1021" w:type="dxa"/>
          </w:tcPr>
          <w:p w14:paraId="7E231B7B" w14:textId="77777777" w:rsidR="00EB51F1" w:rsidRPr="00C21991" w:rsidRDefault="00EB51F1">
            <w:pPr>
              <w:pStyle w:val="TAL"/>
            </w:pPr>
            <w:r w:rsidRPr="00C21991">
              <w:t>m</w:t>
            </w:r>
          </w:p>
        </w:tc>
      </w:tr>
      <w:tr w:rsidR="00EB51F1" w:rsidRPr="00C21991" w14:paraId="03C04206" w14:textId="77777777">
        <w:tc>
          <w:tcPr>
            <w:tcW w:w="851" w:type="dxa"/>
          </w:tcPr>
          <w:p w14:paraId="3AEE2DE2" w14:textId="77777777" w:rsidR="00EB51F1" w:rsidRPr="00C21991" w:rsidRDefault="00EB51F1">
            <w:pPr>
              <w:pStyle w:val="TAL"/>
            </w:pPr>
            <w:r w:rsidRPr="00C21991">
              <w:t>14</w:t>
            </w:r>
          </w:p>
        </w:tc>
        <w:tc>
          <w:tcPr>
            <w:tcW w:w="2665" w:type="dxa"/>
          </w:tcPr>
          <w:p w14:paraId="5E630853" w14:textId="77777777" w:rsidR="00EB51F1" w:rsidRPr="00C21991" w:rsidRDefault="00EB51F1">
            <w:pPr>
              <w:pStyle w:val="TAL"/>
            </w:pPr>
            <w:r w:rsidRPr="00C21991">
              <w:t>Warning</w:t>
            </w:r>
          </w:p>
        </w:tc>
        <w:tc>
          <w:tcPr>
            <w:tcW w:w="1021" w:type="dxa"/>
          </w:tcPr>
          <w:p w14:paraId="18432E19" w14:textId="77777777" w:rsidR="00EB51F1" w:rsidRPr="00C21991" w:rsidRDefault="00EB51F1">
            <w:pPr>
              <w:pStyle w:val="TAL"/>
            </w:pPr>
            <w:r w:rsidRPr="00C21991">
              <w:t>[26] 20.43</w:t>
            </w:r>
          </w:p>
        </w:tc>
        <w:tc>
          <w:tcPr>
            <w:tcW w:w="1021" w:type="dxa"/>
          </w:tcPr>
          <w:p w14:paraId="644C35AB" w14:textId="77777777" w:rsidR="00EB51F1" w:rsidRPr="00C21991" w:rsidRDefault="00EB51F1">
            <w:pPr>
              <w:pStyle w:val="TAL"/>
            </w:pPr>
            <w:r w:rsidRPr="00C21991">
              <w:t>m</w:t>
            </w:r>
          </w:p>
        </w:tc>
        <w:tc>
          <w:tcPr>
            <w:tcW w:w="1021" w:type="dxa"/>
          </w:tcPr>
          <w:p w14:paraId="5AB3D0FD" w14:textId="77777777" w:rsidR="00EB51F1" w:rsidRPr="00C21991" w:rsidRDefault="00EB51F1">
            <w:pPr>
              <w:pStyle w:val="TAL"/>
            </w:pPr>
            <w:r w:rsidRPr="00C21991">
              <w:t>m</w:t>
            </w:r>
          </w:p>
        </w:tc>
        <w:tc>
          <w:tcPr>
            <w:tcW w:w="1021" w:type="dxa"/>
          </w:tcPr>
          <w:p w14:paraId="3F655B05" w14:textId="77777777" w:rsidR="00EB51F1" w:rsidRPr="00C21991" w:rsidRDefault="00EB51F1">
            <w:pPr>
              <w:pStyle w:val="TAL"/>
            </w:pPr>
            <w:r w:rsidRPr="00C21991">
              <w:t>[26] 20.43</w:t>
            </w:r>
          </w:p>
        </w:tc>
        <w:tc>
          <w:tcPr>
            <w:tcW w:w="1021" w:type="dxa"/>
          </w:tcPr>
          <w:p w14:paraId="2E6191E1" w14:textId="77777777" w:rsidR="00EB51F1" w:rsidRPr="00C21991" w:rsidRDefault="00EB51F1">
            <w:pPr>
              <w:pStyle w:val="TAL"/>
            </w:pPr>
            <w:proofErr w:type="spellStart"/>
            <w:r w:rsidRPr="00C21991">
              <w:t>i</w:t>
            </w:r>
            <w:proofErr w:type="spellEnd"/>
          </w:p>
        </w:tc>
        <w:tc>
          <w:tcPr>
            <w:tcW w:w="1021" w:type="dxa"/>
          </w:tcPr>
          <w:p w14:paraId="70262E04" w14:textId="77777777" w:rsidR="00EB51F1" w:rsidRPr="00C21991" w:rsidRDefault="00EB51F1">
            <w:pPr>
              <w:pStyle w:val="TAL"/>
            </w:pPr>
            <w:proofErr w:type="spellStart"/>
            <w:r w:rsidRPr="00C21991">
              <w:t>i</w:t>
            </w:r>
            <w:proofErr w:type="spellEnd"/>
          </w:p>
        </w:tc>
      </w:tr>
      <w:tr w:rsidR="00EB51F1" w:rsidRPr="00C21991" w14:paraId="33D16EDE" w14:textId="77777777">
        <w:trPr>
          <w:cantSplit/>
        </w:trPr>
        <w:tc>
          <w:tcPr>
            <w:tcW w:w="9642" w:type="dxa"/>
            <w:gridSpan w:val="8"/>
          </w:tcPr>
          <w:p w14:paraId="01B18952" w14:textId="77777777" w:rsidR="00EB51F1" w:rsidRPr="00C21991" w:rsidRDefault="00EB51F1">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12EDB78E" w14:textId="77777777" w:rsidR="00EB51F1" w:rsidRPr="00C21991" w:rsidRDefault="00EB51F1">
            <w:pPr>
              <w:pStyle w:val="TAN"/>
            </w:pPr>
            <w:r w:rsidRPr="00C21991">
              <w:t>c2:</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44A76EDF" w14:textId="77777777" w:rsidR="00EB51F1" w:rsidRPr="00C21991" w:rsidRDefault="00EB51F1">
            <w:pPr>
              <w:pStyle w:val="TAN"/>
            </w:pPr>
            <w:r w:rsidRPr="00C21991">
              <w:t>c3:</w:t>
            </w:r>
            <w:r w:rsidRPr="00C21991">
              <w:tab/>
              <w:t xml:space="preserve">IF A.162/30A THEN m </w:t>
            </w:r>
            <w:smartTag w:uri="urn:schemas-microsoft-com:office:smarttags" w:element="stockticker">
              <w:r w:rsidRPr="00C21991">
                <w:t>ELSE</w:t>
              </w:r>
            </w:smartTag>
            <w:r w:rsidRPr="00C21991">
              <w:t xml:space="preserve"> n/a - - act as first entity within the trust domain for asserted identity.</w:t>
            </w:r>
          </w:p>
          <w:p w14:paraId="665538E7" w14:textId="77777777" w:rsidR="00EB51F1" w:rsidRPr="00C21991" w:rsidRDefault="00EB51F1">
            <w:pPr>
              <w:pStyle w:val="TAN"/>
            </w:pPr>
            <w:r w:rsidRPr="00C21991">
              <w:t>c4:</w:t>
            </w:r>
            <w:r w:rsidRPr="00C21991">
              <w:tab/>
              <w:t xml:space="preserve">IF A.162/30 THEN m </w:t>
            </w:r>
            <w:smartTag w:uri="urn:schemas-microsoft-com:office:smarttags" w:element="stockticker">
              <w:r w:rsidRPr="00C21991">
                <w:t>ELSE</w:t>
              </w:r>
            </w:smartTag>
            <w:r w:rsidRPr="00C21991">
              <w:t xml:space="preserve"> n/a - - extensions to the Session Initiation Protocol (SIP) for asserted identity within trusted networks.</w:t>
            </w:r>
          </w:p>
          <w:p w14:paraId="6E74D23A" w14:textId="77777777" w:rsidR="00EB51F1" w:rsidRPr="00C21991" w:rsidRDefault="00EB51F1">
            <w:pPr>
              <w:pStyle w:val="TAN"/>
            </w:pPr>
            <w:r w:rsidRPr="00C21991">
              <w:t>c5:</w:t>
            </w:r>
            <w:r w:rsidRPr="00C21991">
              <w:tab/>
              <w:t xml:space="preserve">IF A.162/30A or A.162/30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xtensions to the Session Initiation Protocol (SIP) for asserted identity within trusted networks or subsequent entity within trust network that can route outside the trust network.</w:t>
            </w:r>
          </w:p>
          <w:p w14:paraId="12B1F2E2" w14:textId="77777777" w:rsidR="00EB51F1" w:rsidRPr="00C21991" w:rsidRDefault="00EB51F1">
            <w:pPr>
              <w:pStyle w:val="TAN"/>
            </w:pPr>
            <w:r w:rsidRPr="00C21991">
              <w:t>c6:</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4FBF8CA9" w14:textId="77777777" w:rsidR="00EB51F1" w:rsidRPr="00C21991" w:rsidRDefault="00EB51F1">
            <w:pPr>
              <w:pStyle w:val="TAN"/>
            </w:pPr>
            <w:r w:rsidRPr="00C21991">
              <w:t>c7:</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028410F5" w14:textId="77777777" w:rsidR="00EB51F1" w:rsidRPr="00C21991" w:rsidRDefault="00EB51F1">
            <w:pPr>
              <w:pStyle w:val="TAN"/>
            </w:pPr>
            <w:r w:rsidRPr="00C21991">
              <w:t>c8:</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1F8B2727" w14:textId="77777777" w:rsidR="00EB51F1" w:rsidRPr="00C21991" w:rsidRDefault="00EB51F1">
            <w:pPr>
              <w:pStyle w:val="TAN"/>
            </w:pPr>
            <w:r w:rsidRPr="00C21991">
              <w:t>c9:</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3869B3BA" w14:textId="77777777" w:rsidR="00EB51F1" w:rsidRPr="00C21991" w:rsidRDefault="00EB51F1">
            <w:pPr>
              <w:pStyle w:val="TAN"/>
            </w:pPr>
            <w:r w:rsidRPr="00C21991">
              <w:t>c10:</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4A20A5A9" w14:textId="77777777" w:rsidR="00EB51F1" w:rsidRPr="00C21991" w:rsidRDefault="00EB51F1">
            <w:pPr>
              <w:pStyle w:val="TAN"/>
            </w:pPr>
            <w:r w:rsidRPr="00C21991">
              <w:t>c11:</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61801BFC" w14:textId="77777777" w:rsidR="00EB51F1" w:rsidRPr="00C21991" w:rsidRDefault="00EB51F1">
            <w:pPr>
              <w:pStyle w:val="TAN"/>
            </w:pPr>
            <w:r w:rsidRPr="00C21991">
              <w:t>c12:</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0ABE795A" w14:textId="77777777" w:rsidR="00EB51F1" w:rsidRPr="00C21991" w:rsidRDefault="00EB51F1">
            <w:pPr>
              <w:pStyle w:val="TAN"/>
            </w:pPr>
            <w:r w:rsidRPr="00C21991">
              <w:t>c13:</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48422D43" w14:textId="77777777" w:rsidR="00EB51F1" w:rsidRPr="00C21991" w:rsidRDefault="00EB51F1">
            <w:pPr>
              <w:pStyle w:val="TAN"/>
            </w:pPr>
            <w:r w:rsidRPr="00C21991">
              <w:t>c14:</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2DCF4CB1" w14:textId="77777777" w:rsidR="00EB51F1" w:rsidRPr="00C21991" w:rsidRDefault="00EB51F1" w:rsidP="00EB51F1">
            <w:pPr>
              <w:pStyle w:val="TAN"/>
            </w:pPr>
            <w:r w:rsidRPr="00C21991">
              <w:t>c15:</w:t>
            </w:r>
            <w:r w:rsidRPr="00C21991">
              <w:tab/>
              <w:t xml:space="preserve">IF A.162/57 THEN m </w:t>
            </w:r>
            <w:smartTag w:uri="urn:schemas-microsoft-com:office:smarttags" w:element="stockticker">
              <w:r w:rsidRPr="00C21991">
                <w:t>ELSE</w:t>
              </w:r>
            </w:smartTag>
            <w:r w:rsidRPr="00C21991">
              <w:t xml:space="preserve"> n/a - - an extension to the session initiation protocol for request history information.</w:t>
            </w:r>
          </w:p>
          <w:p w14:paraId="04BDE49E" w14:textId="77777777" w:rsidR="00EB51F1" w:rsidRPr="00C21991" w:rsidRDefault="00EB51F1" w:rsidP="00EB51F1">
            <w:pPr>
              <w:pStyle w:val="TAN"/>
            </w:pPr>
            <w:r w:rsidRPr="00C21991">
              <w:t>c16:</w:t>
            </w:r>
            <w:r w:rsidRPr="00C21991">
              <w:tab/>
              <w:t xml:space="preserve">IF A.162/70 THEN m </w:t>
            </w:r>
            <w:smartTag w:uri="urn:schemas-microsoft-com:office:smarttags" w:element="stockticker">
              <w:r w:rsidRPr="00C21991">
                <w:t>ELSE</w:t>
              </w:r>
            </w:smartTag>
            <w:r w:rsidRPr="00C21991">
              <w:t xml:space="preserve"> n/a - - SIP location conveyance.</w:t>
            </w:r>
          </w:p>
          <w:p w14:paraId="03F82B5D" w14:textId="77777777" w:rsidR="002B78AD" w:rsidRPr="00C21991" w:rsidRDefault="00EB51F1" w:rsidP="002B78AD">
            <w:pPr>
              <w:pStyle w:val="TAN"/>
            </w:pPr>
            <w:r w:rsidRPr="00C21991">
              <w:t>c1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62A43778" w14:textId="77777777" w:rsidR="008051E3" w:rsidRPr="00C21991" w:rsidRDefault="008051E3" w:rsidP="008051E3">
            <w:pPr>
              <w:pStyle w:val="TAN"/>
            </w:pPr>
            <w:r w:rsidRPr="00C21991">
              <w:t>c20:</w:t>
            </w:r>
            <w:r w:rsidRPr="00C21991">
              <w:tab/>
              <w:t xml:space="preserve">IF A.162/70 THEN m </w:t>
            </w:r>
            <w:smartTag w:uri="urn:schemas-microsoft-com:office:smarttags" w:element="stockticker">
              <w:r w:rsidRPr="00C21991">
                <w:t>ELSE</w:t>
              </w:r>
            </w:smartTag>
            <w:r w:rsidRPr="00C21991">
              <w:t xml:space="preserve"> n/a - - SIP location conveyance.</w:t>
            </w:r>
          </w:p>
          <w:p w14:paraId="50F0E8A2" w14:textId="77777777" w:rsidR="00047EC0" w:rsidRPr="00C21991" w:rsidRDefault="008051E3" w:rsidP="00047EC0">
            <w:pPr>
              <w:pStyle w:val="TAN"/>
            </w:pPr>
            <w:r w:rsidRPr="00C21991">
              <w:t>c21:</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45197A39" w14:textId="77777777" w:rsidR="00052228" w:rsidRPr="00C21991" w:rsidRDefault="00047EC0" w:rsidP="00052228">
            <w:pPr>
              <w:pStyle w:val="TAN"/>
              <w:rPr>
                <w:rFonts w:eastAsia="SimSun"/>
                <w:lang w:eastAsia="zh-CN"/>
              </w:rPr>
            </w:pPr>
            <w:r w:rsidRPr="00C21991">
              <w:rPr>
                <w:rFonts w:eastAsia="SimSun"/>
                <w:lang w:eastAsia="zh-CN"/>
              </w:rPr>
              <w:t>c22:</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7D72C1B5" w14:textId="77777777" w:rsidR="00EB51F1" w:rsidRPr="00C21991" w:rsidRDefault="00052228" w:rsidP="00052228">
            <w:pPr>
              <w:pStyle w:val="TAN"/>
            </w:pPr>
            <w:r w:rsidRPr="00C21991">
              <w:rPr>
                <w:lang w:eastAsia="ja-JP"/>
              </w:rPr>
              <w:t>c23:</w:t>
            </w:r>
            <w:r w:rsidRPr="00C21991">
              <w:rPr>
                <w:lang w:eastAsia="ja-JP"/>
              </w:rPr>
              <w:tab/>
            </w:r>
            <w:r w:rsidRPr="00C21991">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 field.</w:t>
            </w:r>
          </w:p>
          <w:p w14:paraId="367E3743" w14:textId="77777777" w:rsidR="00DF2012" w:rsidRPr="00C21991" w:rsidRDefault="00DF2012" w:rsidP="00052228">
            <w:pPr>
              <w:pStyle w:val="TAN"/>
            </w:pPr>
            <w:r w:rsidRPr="00C21991">
              <w:t>c24:</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231ADE95" w14:textId="77777777" w:rsidR="00C707EB" w:rsidRPr="00C21991" w:rsidRDefault="00C707EB" w:rsidP="00C707EB">
            <w:pPr>
              <w:pStyle w:val="TAN"/>
            </w:pPr>
            <w:r w:rsidRPr="00C21991">
              <w:t>c25</w:t>
            </w:r>
            <w:r w:rsidR="00AE1243" w:rsidRPr="00C21991">
              <w:t>:</w:t>
            </w:r>
            <w:r w:rsidR="00AE1243" w:rsidRPr="00C21991">
              <w:tab/>
              <w:t>IF A.162/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58D9BA6B" w14:textId="77777777" w:rsidR="00C707EB" w:rsidRPr="00C21991" w:rsidRDefault="00C707EB" w:rsidP="00C707EB">
            <w:pPr>
              <w:pStyle w:val="TAN"/>
            </w:pPr>
            <w:r w:rsidRPr="00C21991">
              <w:t>c26</w:t>
            </w:r>
            <w:r w:rsidR="00AE1243" w:rsidRPr="00C21991">
              <w:t>:</w:t>
            </w:r>
            <w:r w:rsidR="00AE1243" w:rsidRPr="00C21991">
              <w:tab/>
              <w:t>IF A.162/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bl>
    <w:p w14:paraId="049705E1" w14:textId="77777777" w:rsidR="00897956" w:rsidRPr="00C21991" w:rsidRDefault="00897956">
      <w:pPr>
        <w:keepNext/>
        <w:keepLines/>
      </w:pPr>
    </w:p>
    <w:p w14:paraId="30C94A4D" w14:textId="77777777" w:rsidR="00897956" w:rsidRPr="00C21991" w:rsidRDefault="00897956">
      <w:pPr>
        <w:keepNext/>
        <w:keepLines/>
      </w:pPr>
      <w:r w:rsidRPr="00C21991">
        <w:t>Prerequisite A.163/21 - - SUBSCRIBE response</w:t>
      </w:r>
    </w:p>
    <w:p w14:paraId="35344357" w14:textId="77777777" w:rsidR="00897956" w:rsidRPr="00C21991" w:rsidRDefault="00897956">
      <w:pPr>
        <w:keepNext/>
        <w:keepLines/>
      </w:pPr>
      <w:r w:rsidRPr="00C21991">
        <w:t>Prerequisite: A.164/102 - - Additional for 2xx response</w:t>
      </w:r>
    </w:p>
    <w:p w14:paraId="31083281" w14:textId="77777777" w:rsidR="00897956" w:rsidRPr="00C21991" w:rsidRDefault="00897956">
      <w:pPr>
        <w:pStyle w:val="TH"/>
      </w:pPr>
      <w:bookmarkStart w:id="3775" w:name="_CRTableA_293"/>
      <w:r w:rsidRPr="00C21991">
        <w:t>Table </w:t>
      </w:r>
      <w:bookmarkEnd w:id="3775"/>
      <w:r w:rsidRPr="00C21991">
        <w:t>A.293: Supported header</w:t>
      </w:r>
      <w:r w:rsidR="00A66FB7"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E0A1475" w14:textId="77777777">
        <w:trPr>
          <w:cantSplit/>
        </w:trPr>
        <w:tc>
          <w:tcPr>
            <w:tcW w:w="851" w:type="dxa"/>
            <w:vMerge w:val="restart"/>
          </w:tcPr>
          <w:p w14:paraId="228646CC" w14:textId="77777777" w:rsidR="00897956" w:rsidRPr="00C21991" w:rsidRDefault="00897956">
            <w:pPr>
              <w:pStyle w:val="TAH"/>
            </w:pPr>
            <w:r w:rsidRPr="00C21991">
              <w:t>Item</w:t>
            </w:r>
          </w:p>
        </w:tc>
        <w:tc>
          <w:tcPr>
            <w:tcW w:w="2665" w:type="dxa"/>
            <w:vMerge w:val="restart"/>
          </w:tcPr>
          <w:p w14:paraId="1456C1F9" w14:textId="77777777" w:rsidR="00897956" w:rsidRPr="00C21991" w:rsidRDefault="00897956">
            <w:pPr>
              <w:pStyle w:val="TAH"/>
            </w:pPr>
            <w:r w:rsidRPr="00C21991">
              <w:t>Header</w:t>
            </w:r>
            <w:r w:rsidR="00A66FB7" w:rsidRPr="00C21991">
              <w:t xml:space="preserve"> field</w:t>
            </w:r>
          </w:p>
        </w:tc>
        <w:tc>
          <w:tcPr>
            <w:tcW w:w="3063" w:type="dxa"/>
            <w:gridSpan w:val="3"/>
          </w:tcPr>
          <w:p w14:paraId="5F5C3A55" w14:textId="77777777" w:rsidR="00897956" w:rsidRPr="00C21991" w:rsidRDefault="00897956">
            <w:pPr>
              <w:pStyle w:val="TAH"/>
            </w:pPr>
            <w:r w:rsidRPr="00C21991">
              <w:t>Sending</w:t>
            </w:r>
          </w:p>
        </w:tc>
        <w:tc>
          <w:tcPr>
            <w:tcW w:w="3063" w:type="dxa"/>
            <w:gridSpan w:val="3"/>
          </w:tcPr>
          <w:p w14:paraId="7036B6A7" w14:textId="77777777" w:rsidR="00897956" w:rsidRPr="00C21991" w:rsidRDefault="00897956">
            <w:pPr>
              <w:pStyle w:val="TAH"/>
              <w:rPr>
                <w:b w:val="0"/>
              </w:rPr>
            </w:pPr>
            <w:r w:rsidRPr="00C21991">
              <w:t>Receiving</w:t>
            </w:r>
          </w:p>
        </w:tc>
      </w:tr>
      <w:tr w:rsidR="00897956" w:rsidRPr="00C21991" w14:paraId="40D37E5F" w14:textId="77777777">
        <w:trPr>
          <w:cantSplit/>
        </w:trPr>
        <w:tc>
          <w:tcPr>
            <w:tcW w:w="851" w:type="dxa"/>
            <w:vMerge/>
          </w:tcPr>
          <w:p w14:paraId="63BFCD01" w14:textId="77777777" w:rsidR="00897956" w:rsidRPr="00C21991" w:rsidRDefault="00897956">
            <w:pPr>
              <w:pStyle w:val="TAH"/>
            </w:pPr>
          </w:p>
        </w:tc>
        <w:tc>
          <w:tcPr>
            <w:tcW w:w="2665" w:type="dxa"/>
            <w:vMerge/>
          </w:tcPr>
          <w:p w14:paraId="50288CFC" w14:textId="77777777" w:rsidR="00897956" w:rsidRPr="00C21991" w:rsidRDefault="00897956">
            <w:pPr>
              <w:pStyle w:val="TAH"/>
            </w:pPr>
          </w:p>
        </w:tc>
        <w:tc>
          <w:tcPr>
            <w:tcW w:w="1021" w:type="dxa"/>
          </w:tcPr>
          <w:p w14:paraId="3EB56F6C" w14:textId="77777777" w:rsidR="00897956" w:rsidRPr="00C21991" w:rsidRDefault="00897956">
            <w:pPr>
              <w:pStyle w:val="TAH"/>
            </w:pPr>
            <w:r w:rsidRPr="00C21991">
              <w:t>Ref.</w:t>
            </w:r>
          </w:p>
        </w:tc>
        <w:tc>
          <w:tcPr>
            <w:tcW w:w="1021" w:type="dxa"/>
          </w:tcPr>
          <w:p w14:paraId="51804DD6" w14:textId="77777777" w:rsidR="00897956" w:rsidRPr="00C21991" w:rsidRDefault="00897956">
            <w:pPr>
              <w:pStyle w:val="TAH"/>
            </w:pPr>
            <w:r w:rsidRPr="00C21991">
              <w:t>RFC status</w:t>
            </w:r>
          </w:p>
        </w:tc>
        <w:tc>
          <w:tcPr>
            <w:tcW w:w="1021" w:type="dxa"/>
          </w:tcPr>
          <w:p w14:paraId="4236EF25" w14:textId="77777777" w:rsidR="00897956" w:rsidRPr="00C21991" w:rsidRDefault="00897956">
            <w:pPr>
              <w:pStyle w:val="TAH"/>
            </w:pPr>
            <w:r w:rsidRPr="00C21991">
              <w:t>Profile status</w:t>
            </w:r>
          </w:p>
        </w:tc>
        <w:tc>
          <w:tcPr>
            <w:tcW w:w="1021" w:type="dxa"/>
          </w:tcPr>
          <w:p w14:paraId="50814791" w14:textId="77777777" w:rsidR="00897956" w:rsidRPr="00C21991" w:rsidRDefault="00897956">
            <w:pPr>
              <w:pStyle w:val="TAH"/>
            </w:pPr>
            <w:r w:rsidRPr="00C21991">
              <w:t>Ref.</w:t>
            </w:r>
          </w:p>
        </w:tc>
        <w:tc>
          <w:tcPr>
            <w:tcW w:w="1021" w:type="dxa"/>
          </w:tcPr>
          <w:p w14:paraId="0AA35973" w14:textId="77777777" w:rsidR="00897956" w:rsidRPr="00C21991" w:rsidRDefault="00897956">
            <w:pPr>
              <w:pStyle w:val="TAH"/>
            </w:pPr>
            <w:r w:rsidRPr="00C21991">
              <w:t>RFC status</w:t>
            </w:r>
          </w:p>
        </w:tc>
        <w:tc>
          <w:tcPr>
            <w:tcW w:w="1021" w:type="dxa"/>
          </w:tcPr>
          <w:p w14:paraId="37AB471A" w14:textId="77777777" w:rsidR="00897956" w:rsidRPr="00C21991" w:rsidRDefault="00897956">
            <w:pPr>
              <w:pStyle w:val="TAH"/>
            </w:pPr>
            <w:r w:rsidRPr="00C21991">
              <w:t>Profile status</w:t>
            </w:r>
          </w:p>
        </w:tc>
      </w:tr>
      <w:tr w:rsidR="00546923" w:rsidRPr="00C21991" w14:paraId="12E6129B" w14:textId="77777777">
        <w:tc>
          <w:tcPr>
            <w:tcW w:w="851" w:type="dxa"/>
          </w:tcPr>
          <w:p w14:paraId="0CA3D8C2" w14:textId="77777777" w:rsidR="00546923" w:rsidRPr="00C21991" w:rsidRDefault="00546923" w:rsidP="00546923">
            <w:pPr>
              <w:pStyle w:val="TAL"/>
            </w:pPr>
            <w:r w:rsidRPr="00C21991">
              <w:t>0A</w:t>
            </w:r>
          </w:p>
        </w:tc>
        <w:tc>
          <w:tcPr>
            <w:tcW w:w="2665" w:type="dxa"/>
          </w:tcPr>
          <w:p w14:paraId="04BF4094" w14:textId="77777777" w:rsidR="00546923" w:rsidRPr="00C21991" w:rsidRDefault="00546923" w:rsidP="00546923">
            <w:pPr>
              <w:pStyle w:val="TAL"/>
            </w:pPr>
            <w:r w:rsidRPr="00C21991">
              <w:t>Accept-Resource-Priority</w:t>
            </w:r>
          </w:p>
        </w:tc>
        <w:tc>
          <w:tcPr>
            <w:tcW w:w="1021" w:type="dxa"/>
          </w:tcPr>
          <w:p w14:paraId="381D26C9" w14:textId="77777777" w:rsidR="00546923" w:rsidRPr="00C21991" w:rsidRDefault="00AC33A2" w:rsidP="00546923">
            <w:pPr>
              <w:pStyle w:val="TAL"/>
            </w:pPr>
            <w:r w:rsidRPr="00C21991">
              <w:t>[116</w:t>
            </w:r>
            <w:r w:rsidR="00546923" w:rsidRPr="00C21991">
              <w:t>] 3.2</w:t>
            </w:r>
          </w:p>
        </w:tc>
        <w:tc>
          <w:tcPr>
            <w:tcW w:w="1021" w:type="dxa"/>
          </w:tcPr>
          <w:p w14:paraId="5165CFA0" w14:textId="77777777" w:rsidR="00546923" w:rsidRPr="00C21991" w:rsidRDefault="00546923" w:rsidP="00546923">
            <w:pPr>
              <w:pStyle w:val="TAL"/>
            </w:pPr>
            <w:r w:rsidRPr="00C21991">
              <w:t>c4</w:t>
            </w:r>
          </w:p>
        </w:tc>
        <w:tc>
          <w:tcPr>
            <w:tcW w:w="1021" w:type="dxa"/>
          </w:tcPr>
          <w:p w14:paraId="49DB0876" w14:textId="77777777" w:rsidR="00546923" w:rsidRPr="00C21991" w:rsidRDefault="00546923" w:rsidP="00546923">
            <w:pPr>
              <w:pStyle w:val="TAL"/>
            </w:pPr>
            <w:r w:rsidRPr="00C21991">
              <w:t>c4</w:t>
            </w:r>
          </w:p>
        </w:tc>
        <w:tc>
          <w:tcPr>
            <w:tcW w:w="1021" w:type="dxa"/>
          </w:tcPr>
          <w:p w14:paraId="72E080D0" w14:textId="77777777" w:rsidR="00546923" w:rsidRPr="00C21991" w:rsidRDefault="00AC33A2" w:rsidP="00546923">
            <w:pPr>
              <w:pStyle w:val="TAL"/>
            </w:pPr>
            <w:r w:rsidRPr="00C21991">
              <w:t>[116</w:t>
            </w:r>
            <w:r w:rsidR="00546923" w:rsidRPr="00C21991">
              <w:t>] 3.2</w:t>
            </w:r>
          </w:p>
        </w:tc>
        <w:tc>
          <w:tcPr>
            <w:tcW w:w="1021" w:type="dxa"/>
          </w:tcPr>
          <w:p w14:paraId="29BAA59F" w14:textId="77777777" w:rsidR="00546923" w:rsidRPr="00C21991" w:rsidRDefault="00546923" w:rsidP="00546923">
            <w:pPr>
              <w:pStyle w:val="TAL"/>
            </w:pPr>
            <w:r w:rsidRPr="00C21991">
              <w:t>c4</w:t>
            </w:r>
          </w:p>
        </w:tc>
        <w:tc>
          <w:tcPr>
            <w:tcW w:w="1021" w:type="dxa"/>
          </w:tcPr>
          <w:p w14:paraId="78709A8D" w14:textId="77777777" w:rsidR="00546923" w:rsidRPr="00C21991" w:rsidRDefault="00546923" w:rsidP="00546923">
            <w:pPr>
              <w:pStyle w:val="TAL"/>
            </w:pPr>
            <w:r w:rsidRPr="00C21991">
              <w:t>c4</w:t>
            </w:r>
          </w:p>
        </w:tc>
      </w:tr>
      <w:tr w:rsidR="00897956" w:rsidRPr="00C21991" w14:paraId="7502D9F1" w14:textId="77777777">
        <w:tc>
          <w:tcPr>
            <w:tcW w:w="851" w:type="dxa"/>
          </w:tcPr>
          <w:p w14:paraId="1F646FB2" w14:textId="77777777" w:rsidR="00897956" w:rsidRPr="00C21991" w:rsidRDefault="00897956">
            <w:pPr>
              <w:pStyle w:val="TAL"/>
            </w:pPr>
            <w:r w:rsidRPr="00C21991">
              <w:t>0</w:t>
            </w:r>
            <w:r w:rsidR="00546923" w:rsidRPr="00C21991">
              <w:t>B</w:t>
            </w:r>
          </w:p>
        </w:tc>
        <w:tc>
          <w:tcPr>
            <w:tcW w:w="2665" w:type="dxa"/>
          </w:tcPr>
          <w:p w14:paraId="6B1DB9A8" w14:textId="77777777" w:rsidR="00897956" w:rsidRPr="00C21991" w:rsidRDefault="00897956">
            <w:pPr>
              <w:pStyle w:val="TAL"/>
            </w:pPr>
            <w:r w:rsidRPr="00C21991">
              <w:t>Allow-Events</w:t>
            </w:r>
          </w:p>
        </w:tc>
        <w:tc>
          <w:tcPr>
            <w:tcW w:w="1021" w:type="dxa"/>
          </w:tcPr>
          <w:p w14:paraId="6E68527F" w14:textId="77777777" w:rsidR="00897956" w:rsidRPr="00C21991" w:rsidRDefault="00897956">
            <w:pPr>
              <w:pStyle w:val="TAL"/>
            </w:pPr>
            <w:r w:rsidRPr="00C21991">
              <w:t xml:space="preserve">[28] </w:t>
            </w:r>
            <w:r w:rsidR="00854CC5" w:rsidRPr="00C21991">
              <w:t>8</w:t>
            </w:r>
            <w:r w:rsidRPr="00C21991">
              <w:t>.2.2</w:t>
            </w:r>
          </w:p>
        </w:tc>
        <w:tc>
          <w:tcPr>
            <w:tcW w:w="1021" w:type="dxa"/>
          </w:tcPr>
          <w:p w14:paraId="3331C4B4" w14:textId="77777777" w:rsidR="00897956" w:rsidRPr="00C21991" w:rsidRDefault="00897956">
            <w:pPr>
              <w:pStyle w:val="TAL"/>
            </w:pPr>
            <w:r w:rsidRPr="00C21991">
              <w:t>m</w:t>
            </w:r>
          </w:p>
        </w:tc>
        <w:tc>
          <w:tcPr>
            <w:tcW w:w="1021" w:type="dxa"/>
          </w:tcPr>
          <w:p w14:paraId="1753FCE4" w14:textId="77777777" w:rsidR="00897956" w:rsidRPr="00C21991" w:rsidRDefault="00897956">
            <w:pPr>
              <w:pStyle w:val="TAL"/>
            </w:pPr>
            <w:r w:rsidRPr="00C21991">
              <w:t>m</w:t>
            </w:r>
          </w:p>
        </w:tc>
        <w:tc>
          <w:tcPr>
            <w:tcW w:w="1021" w:type="dxa"/>
          </w:tcPr>
          <w:p w14:paraId="0C1985F5" w14:textId="77777777" w:rsidR="00897956" w:rsidRPr="00C21991" w:rsidRDefault="00897956">
            <w:pPr>
              <w:pStyle w:val="TAL"/>
            </w:pPr>
            <w:r w:rsidRPr="00C21991">
              <w:t xml:space="preserve">[28] </w:t>
            </w:r>
            <w:r w:rsidR="00854CC5" w:rsidRPr="00C21991">
              <w:t>8</w:t>
            </w:r>
            <w:r w:rsidRPr="00C21991">
              <w:t>.2.2</w:t>
            </w:r>
          </w:p>
        </w:tc>
        <w:tc>
          <w:tcPr>
            <w:tcW w:w="1021" w:type="dxa"/>
          </w:tcPr>
          <w:p w14:paraId="4A34B449" w14:textId="77777777" w:rsidR="00897956" w:rsidRPr="00C21991" w:rsidRDefault="00897956">
            <w:pPr>
              <w:pStyle w:val="TAL"/>
            </w:pPr>
            <w:proofErr w:type="spellStart"/>
            <w:r w:rsidRPr="00C21991">
              <w:t>i</w:t>
            </w:r>
            <w:proofErr w:type="spellEnd"/>
          </w:p>
        </w:tc>
        <w:tc>
          <w:tcPr>
            <w:tcW w:w="1021" w:type="dxa"/>
          </w:tcPr>
          <w:p w14:paraId="62F53BC5" w14:textId="77777777" w:rsidR="00897956" w:rsidRPr="00C21991" w:rsidRDefault="00897956">
            <w:pPr>
              <w:pStyle w:val="TAL"/>
            </w:pPr>
            <w:proofErr w:type="spellStart"/>
            <w:r w:rsidRPr="00C21991">
              <w:t>i</w:t>
            </w:r>
            <w:proofErr w:type="spellEnd"/>
          </w:p>
        </w:tc>
      </w:tr>
      <w:tr w:rsidR="00897956" w:rsidRPr="00C21991" w14:paraId="63751ADB" w14:textId="77777777">
        <w:tc>
          <w:tcPr>
            <w:tcW w:w="851" w:type="dxa"/>
          </w:tcPr>
          <w:p w14:paraId="096FE98A" w14:textId="77777777" w:rsidR="00897956" w:rsidRPr="00C21991" w:rsidRDefault="00897956">
            <w:pPr>
              <w:pStyle w:val="TAL"/>
            </w:pPr>
            <w:r w:rsidRPr="00C21991">
              <w:t>1</w:t>
            </w:r>
          </w:p>
        </w:tc>
        <w:tc>
          <w:tcPr>
            <w:tcW w:w="2665" w:type="dxa"/>
          </w:tcPr>
          <w:p w14:paraId="255F17B2" w14:textId="77777777" w:rsidR="00897956" w:rsidRPr="00C21991" w:rsidRDefault="00897956">
            <w:pPr>
              <w:pStyle w:val="TAL"/>
            </w:pPr>
            <w:r w:rsidRPr="00C21991">
              <w:t>Authentication-Info</w:t>
            </w:r>
          </w:p>
        </w:tc>
        <w:tc>
          <w:tcPr>
            <w:tcW w:w="1021" w:type="dxa"/>
          </w:tcPr>
          <w:p w14:paraId="4C1CC2DB" w14:textId="77777777" w:rsidR="00897956" w:rsidRPr="00C21991" w:rsidRDefault="00897956">
            <w:pPr>
              <w:pStyle w:val="TAL"/>
            </w:pPr>
            <w:r w:rsidRPr="00C21991">
              <w:t>[26] 20.6</w:t>
            </w:r>
          </w:p>
        </w:tc>
        <w:tc>
          <w:tcPr>
            <w:tcW w:w="1021" w:type="dxa"/>
          </w:tcPr>
          <w:p w14:paraId="066C386F" w14:textId="77777777" w:rsidR="00897956" w:rsidRPr="00C21991" w:rsidRDefault="00897956">
            <w:pPr>
              <w:pStyle w:val="TAL"/>
            </w:pPr>
            <w:r w:rsidRPr="00C21991">
              <w:t>m</w:t>
            </w:r>
          </w:p>
        </w:tc>
        <w:tc>
          <w:tcPr>
            <w:tcW w:w="1021" w:type="dxa"/>
          </w:tcPr>
          <w:p w14:paraId="00BDAAE2" w14:textId="77777777" w:rsidR="00897956" w:rsidRPr="00C21991" w:rsidRDefault="00897956">
            <w:pPr>
              <w:pStyle w:val="TAL"/>
            </w:pPr>
            <w:r w:rsidRPr="00C21991">
              <w:t>m</w:t>
            </w:r>
          </w:p>
        </w:tc>
        <w:tc>
          <w:tcPr>
            <w:tcW w:w="1021" w:type="dxa"/>
          </w:tcPr>
          <w:p w14:paraId="07514831" w14:textId="77777777" w:rsidR="00897956" w:rsidRPr="00C21991" w:rsidRDefault="00897956">
            <w:pPr>
              <w:pStyle w:val="TAL"/>
            </w:pPr>
            <w:r w:rsidRPr="00C21991">
              <w:t>[26] 20.6</w:t>
            </w:r>
          </w:p>
        </w:tc>
        <w:tc>
          <w:tcPr>
            <w:tcW w:w="1021" w:type="dxa"/>
          </w:tcPr>
          <w:p w14:paraId="544B3A18" w14:textId="77777777" w:rsidR="00897956" w:rsidRPr="00C21991" w:rsidRDefault="00897956">
            <w:pPr>
              <w:pStyle w:val="TAL"/>
            </w:pPr>
            <w:proofErr w:type="spellStart"/>
            <w:r w:rsidRPr="00C21991">
              <w:t>i</w:t>
            </w:r>
            <w:proofErr w:type="spellEnd"/>
          </w:p>
        </w:tc>
        <w:tc>
          <w:tcPr>
            <w:tcW w:w="1021" w:type="dxa"/>
          </w:tcPr>
          <w:p w14:paraId="65009C32" w14:textId="77777777" w:rsidR="00897956" w:rsidRPr="00C21991" w:rsidRDefault="00897956">
            <w:pPr>
              <w:pStyle w:val="TAL"/>
            </w:pPr>
            <w:proofErr w:type="spellStart"/>
            <w:r w:rsidRPr="00C21991">
              <w:t>i</w:t>
            </w:r>
            <w:proofErr w:type="spellEnd"/>
          </w:p>
        </w:tc>
      </w:tr>
      <w:tr w:rsidR="00897956" w:rsidRPr="00C21991" w14:paraId="574E5E09" w14:textId="77777777">
        <w:tc>
          <w:tcPr>
            <w:tcW w:w="851" w:type="dxa"/>
          </w:tcPr>
          <w:p w14:paraId="1E942498" w14:textId="77777777" w:rsidR="00897956" w:rsidRPr="00C21991" w:rsidRDefault="00897956">
            <w:pPr>
              <w:pStyle w:val="TAL"/>
            </w:pPr>
            <w:r w:rsidRPr="00C21991">
              <w:t>1A</w:t>
            </w:r>
          </w:p>
        </w:tc>
        <w:tc>
          <w:tcPr>
            <w:tcW w:w="2665" w:type="dxa"/>
          </w:tcPr>
          <w:p w14:paraId="344C9750" w14:textId="77777777" w:rsidR="00897956" w:rsidRPr="00C21991" w:rsidRDefault="00897956">
            <w:pPr>
              <w:pStyle w:val="TAL"/>
            </w:pPr>
            <w:r w:rsidRPr="00C21991">
              <w:t>Contact</w:t>
            </w:r>
          </w:p>
        </w:tc>
        <w:tc>
          <w:tcPr>
            <w:tcW w:w="1021" w:type="dxa"/>
          </w:tcPr>
          <w:p w14:paraId="7955A576" w14:textId="77777777" w:rsidR="00897956" w:rsidRPr="00C21991" w:rsidRDefault="00897956">
            <w:pPr>
              <w:pStyle w:val="TAL"/>
            </w:pPr>
            <w:r w:rsidRPr="00C21991">
              <w:t>[26] 20.10</w:t>
            </w:r>
          </w:p>
        </w:tc>
        <w:tc>
          <w:tcPr>
            <w:tcW w:w="1021" w:type="dxa"/>
          </w:tcPr>
          <w:p w14:paraId="65B9920E" w14:textId="77777777" w:rsidR="00897956" w:rsidRPr="00C21991" w:rsidRDefault="00897956">
            <w:pPr>
              <w:pStyle w:val="TAL"/>
            </w:pPr>
            <w:r w:rsidRPr="00C21991">
              <w:t>m</w:t>
            </w:r>
          </w:p>
        </w:tc>
        <w:tc>
          <w:tcPr>
            <w:tcW w:w="1021" w:type="dxa"/>
          </w:tcPr>
          <w:p w14:paraId="1B251C66" w14:textId="77777777" w:rsidR="00897956" w:rsidRPr="00C21991" w:rsidRDefault="00897956">
            <w:pPr>
              <w:pStyle w:val="TAL"/>
            </w:pPr>
            <w:r w:rsidRPr="00C21991">
              <w:t>m</w:t>
            </w:r>
          </w:p>
        </w:tc>
        <w:tc>
          <w:tcPr>
            <w:tcW w:w="1021" w:type="dxa"/>
          </w:tcPr>
          <w:p w14:paraId="79BF2B73" w14:textId="77777777" w:rsidR="00897956" w:rsidRPr="00C21991" w:rsidRDefault="00897956">
            <w:pPr>
              <w:pStyle w:val="TAL"/>
            </w:pPr>
            <w:r w:rsidRPr="00C21991">
              <w:t>[26] 20.10</w:t>
            </w:r>
          </w:p>
        </w:tc>
        <w:tc>
          <w:tcPr>
            <w:tcW w:w="1021" w:type="dxa"/>
          </w:tcPr>
          <w:p w14:paraId="35F2D609" w14:textId="77777777" w:rsidR="00897956" w:rsidRPr="00C21991" w:rsidRDefault="00897956">
            <w:pPr>
              <w:pStyle w:val="TAL"/>
            </w:pPr>
            <w:proofErr w:type="spellStart"/>
            <w:r w:rsidRPr="00C21991">
              <w:t>i</w:t>
            </w:r>
            <w:proofErr w:type="spellEnd"/>
          </w:p>
        </w:tc>
        <w:tc>
          <w:tcPr>
            <w:tcW w:w="1021" w:type="dxa"/>
          </w:tcPr>
          <w:p w14:paraId="4009E977" w14:textId="77777777" w:rsidR="00897956" w:rsidRPr="00C21991" w:rsidRDefault="00897956">
            <w:pPr>
              <w:pStyle w:val="TAL"/>
            </w:pPr>
            <w:proofErr w:type="spellStart"/>
            <w:r w:rsidRPr="00C21991">
              <w:t>i</w:t>
            </w:r>
            <w:proofErr w:type="spellEnd"/>
          </w:p>
        </w:tc>
      </w:tr>
      <w:tr w:rsidR="00897956" w:rsidRPr="00C21991" w14:paraId="14E8CD02" w14:textId="77777777">
        <w:tc>
          <w:tcPr>
            <w:tcW w:w="851" w:type="dxa"/>
          </w:tcPr>
          <w:p w14:paraId="747A5702" w14:textId="77777777" w:rsidR="00897956" w:rsidRPr="00C21991" w:rsidRDefault="00897956">
            <w:pPr>
              <w:pStyle w:val="TAL"/>
            </w:pPr>
            <w:r w:rsidRPr="00C21991">
              <w:t>2</w:t>
            </w:r>
          </w:p>
        </w:tc>
        <w:tc>
          <w:tcPr>
            <w:tcW w:w="2665" w:type="dxa"/>
          </w:tcPr>
          <w:p w14:paraId="1468DC78" w14:textId="77777777" w:rsidR="00897956" w:rsidRPr="00C21991" w:rsidRDefault="00897956">
            <w:pPr>
              <w:pStyle w:val="TAL"/>
            </w:pPr>
            <w:r w:rsidRPr="00C21991">
              <w:t>Expires</w:t>
            </w:r>
          </w:p>
        </w:tc>
        <w:tc>
          <w:tcPr>
            <w:tcW w:w="1021" w:type="dxa"/>
          </w:tcPr>
          <w:p w14:paraId="15DE9B13" w14:textId="77777777" w:rsidR="00897956" w:rsidRPr="00C21991" w:rsidRDefault="00897956">
            <w:pPr>
              <w:pStyle w:val="TAL"/>
            </w:pPr>
            <w:r w:rsidRPr="00C21991">
              <w:t>[26] 20.19</w:t>
            </w:r>
          </w:p>
        </w:tc>
        <w:tc>
          <w:tcPr>
            <w:tcW w:w="1021" w:type="dxa"/>
          </w:tcPr>
          <w:p w14:paraId="17EFD337" w14:textId="77777777" w:rsidR="00897956" w:rsidRPr="00C21991" w:rsidRDefault="00897956">
            <w:pPr>
              <w:pStyle w:val="TAL"/>
            </w:pPr>
            <w:r w:rsidRPr="00C21991">
              <w:t>m</w:t>
            </w:r>
          </w:p>
        </w:tc>
        <w:tc>
          <w:tcPr>
            <w:tcW w:w="1021" w:type="dxa"/>
          </w:tcPr>
          <w:p w14:paraId="66869801" w14:textId="77777777" w:rsidR="00897956" w:rsidRPr="00C21991" w:rsidRDefault="00897956">
            <w:pPr>
              <w:pStyle w:val="TAL"/>
            </w:pPr>
            <w:r w:rsidRPr="00C21991">
              <w:t>m</w:t>
            </w:r>
          </w:p>
        </w:tc>
        <w:tc>
          <w:tcPr>
            <w:tcW w:w="1021" w:type="dxa"/>
          </w:tcPr>
          <w:p w14:paraId="548252F3" w14:textId="77777777" w:rsidR="00897956" w:rsidRPr="00C21991" w:rsidRDefault="00897956">
            <w:pPr>
              <w:pStyle w:val="TAL"/>
            </w:pPr>
            <w:r w:rsidRPr="00C21991">
              <w:t>[26] 20.19</w:t>
            </w:r>
          </w:p>
        </w:tc>
        <w:tc>
          <w:tcPr>
            <w:tcW w:w="1021" w:type="dxa"/>
          </w:tcPr>
          <w:p w14:paraId="26B52665" w14:textId="77777777" w:rsidR="00897956" w:rsidRPr="00C21991" w:rsidRDefault="00897956">
            <w:pPr>
              <w:pStyle w:val="TAL"/>
            </w:pPr>
            <w:proofErr w:type="spellStart"/>
            <w:r w:rsidRPr="00C21991">
              <w:t>i</w:t>
            </w:r>
            <w:proofErr w:type="spellEnd"/>
          </w:p>
        </w:tc>
        <w:tc>
          <w:tcPr>
            <w:tcW w:w="1021" w:type="dxa"/>
          </w:tcPr>
          <w:p w14:paraId="0E8EBCAC" w14:textId="77777777" w:rsidR="00897956" w:rsidRPr="00C21991" w:rsidRDefault="00897956">
            <w:pPr>
              <w:pStyle w:val="TAL"/>
            </w:pPr>
            <w:proofErr w:type="spellStart"/>
            <w:r w:rsidRPr="00C21991">
              <w:t>i</w:t>
            </w:r>
            <w:proofErr w:type="spellEnd"/>
          </w:p>
        </w:tc>
      </w:tr>
      <w:tr w:rsidR="00A84E56" w:rsidRPr="00C21991" w14:paraId="757D6E8C" w14:textId="77777777" w:rsidTr="00617851">
        <w:tc>
          <w:tcPr>
            <w:tcW w:w="851" w:type="dxa"/>
            <w:tcBorders>
              <w:top w:val="single" w:sz="4" w:space="0" w:color="auto"/>
              <w:left w:val="single" w:sz="4" w:space="0" w:color="auto"/>
              <w:bottom w:val="single" w:sz="4" w:space="0" w:color="auto"/>
              <w:right w:val="single" w:sz="4" w:space="0" w:color="auto"/>
            </w:tcBorders>
          </w:tcPr>
          <w:p w14:paraId="420D73E2" w14:textId="77777777" w:rsidR="00A84E56" w:rsidRPr="00C21991" w:rsidRDefault="00A84E56" w:rsidP="00617851">
            <w:pPr>
              <w:pStyle w:val="TAL"/>
            </w:pPr>
            <w:r w:rsidRPr="00C21991">
              <w:t>2A</w:t>
            </w:r>
          </w:p>
        </w:tc>
        <w:tc>
          <w:tcPr>
            <w:tcW w:w="2665" w:type="dxa"/>
            <w:tcBorders>
              <w:top w:val="single" w:sz="4" w:space="0" w:color="auto"/>
              <w:left w:val="single" w:sz="4" w:space="0" w:color="auto"/>
              <w:bottom w:val="single" w:sz="4" w:space="0" w:color="auto"/>
              <w:right w:val="single" w:sz="4" w:space="0" w:color="auto"/>
            </w:tcBorders>
          </w:tcPr>
          <w:p w14:paraId="19237ABF" w14:textId="77777777" w:rsidR="00A84E56" w:rsidRPr="00C21991" w:rsidRDefault="00A84E56" w:rsidP="00617851">
            <w:pPr>
              <w:pStyle w:val="TAL"/>
            </w:pPr>
            <w:r w:rsidRPr="00C21991">
              <w:t>Feature-Caps</w:t>
            </w:r>
          </w:p>
        </w:tc>
        <w:tc>
          <w:tcPr>
            <w:tcW w:w="1021" w:type="dxa"/>
            <w:tcBorders>
              <w:top w:val="single" w:sz="4" w:space="0" w:color="auto"/>
              <w:left w:val="single" w:sz="4" w:space="0" w:color="auto"/>
              <w:bottom w:val="single" w:sz="4" w:space="0" w:color="auto"/>
              <w:right w:val="single" w:sz="4" w:space="0" w:color="auto"/>
            </w:tcBorders>
          </w:tcPr>
          <w:p w14:paraId="0128BC78" w14:textId="77777777" w:rsidR="00A84E56" w:rsidRPr="00C21991" w:rsidRDefault="00A84E56" w:rsidP="00617851">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12D2FB39" w14:textId="77777777" w:rsidR="00A84E56" w:rsidRPr="00C21991" w:rsidRDefault="00A84E56" w:rsidP="00617851">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42FC72F4" w14:textId="77777777" w:rsidR="00A84E56" w:rsidRPr="00C21991" w:rsidRDefault="00A84E56" w:rsidP="00617851">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69D2D74A" w14:textId="77777777" w:rsidR="00A84E56" w:rsidRPr="00C21991" w:rsidRDefault="00A84E56" w:rsidP="00617851">
            <w:pPr>
              <w:pStyle w:val="TAL"/>
            </w:pPr>
            <w:r w:rsidRPr="00C21991">
              <w:t>[190]</w:t>
            </w:r>
          </w:p>
        </w:tc>
        <w:tc>
          <w:tcPr>
            <w:tcW w:w="1021" w:type="dxa"/>
            <w:tcBorders>
              <w:top w:val="single" w:sz="4" w:space="0" w:color="auto"/>
              <w:left w:val="single" w:sz="4" w:space="0" w:color="auto"/>
              <w:bottom w:val="single" w:sz="4" w:space="0" w:color="auto"/>
              <w:right w:val="single" w:sz="4" w:space="0" w:color="auto"/>
            </w:tcBorders>
          </w:tcPr>
          <w:p w14:paraId="589A0F8B" w14:textId="77777777" w:rsidR="00A84E56" w:rsidRPr="00C21991" w:rsidRDefault="00A84E56" w:rsidP="00617851">
            <w:pPr>
              <w:pStyle w:val="TAL"/>
            </w:pPr>
            <w:r w:rsidRPr="00C21991">
              <w:t>c6</w:t>
            </w:r>
          </w:p>
        </w:tc>
        <w:tc>
          <w:tcPr>
            <w:tcW w:w="1021" w:type="dxa"/>
            <w:tcBorders>
              <w:top w:val="single" w:sz="4" w:space="0" w:color="auto"/>
              <w:left w:val="single" w:sz="4" w:space="0" w:color="auto"/>
              <w:bottom w:val="single" w:sz="4" w:space="0" w:color="auto"/>
              <w:right w:val="single" w:sz="4" w:space="0" w:color="auto"/>
            </w:tcBorders>
          </w:tcPr>
          <w:p w14:paraId="29532349" w14:textId="77777777" w:rsidR="00A84E56" w:rsidRPr="00C21991" w:rsidRDefault="00A84E56" w:rsidP="00617851">
            <w:pPr>
              <w:pStyle w:val="TAL"/>
            </w:pPr>
            <w:r w:rsidRPr="00C21991">
              <w:t>c6</w:t>
            </w:r>
          </w:p>
        </w:tc>
      </w:tr>
      <w:tr w:rsidR="00897956" w:rsidRPr="00C21991" w14:paraId="5B1C7669" w14:textId="77777777">
        <w:tc>
          <w:tcPr>
            <w:tcW w:w="851" w:type="dxa"/>
          </w:tcPr>
          <w:p w14:paraId="6806F88D" w14:textId="77777777" w:rsidR="00897956" w:rsidRPr="00C21991" w:rsidRDefault="00897956">
            <w:pPr>
              <w:pStyle w:val="TAL"/>
            </w:pPr>
            <w:r w:rsidRPr="00C21991">
              <w:t>3</w:t>
            </w:r>
          </w:p>
        </w:tc>
        <w:tc>
          <w:tcPr>
            <w:tcW w:w="2665" w:type="dxa"/>
          </w:tcPr>
          <w:p w14:paraId="6E7A37A0" w14:textId="77777777" w:rsidR="00897956" w:rsidRPr="00C21991" w:rsidRDefault="00897956">
            <w:pPr>
              <w:pStyle w:val="TAL"/>
            </w:pPr>
            <w:r w:rsidRPr="00C21991">
              <w:t>Record-Route</w:t>
            </w:r>
          </w:p>
        </w:tc>
        <w:tc>
          <w:tcPr>
            <w:tcW w:w="1021" w:type="dxa"/>
          </w:tcPr>
          <w:p w14:paraId="61B4DF5F" w14:textId="77777777" w:rsidR="00897956" w:rsidRPr="00C21991" w:rsidRDefault="00897956">
            <w:pPr>
              <w:pStyle w:val="TAL"/>
            </w:pPr>
            <w:r w:rsidRPr="00C21991">
              <w:t>[26] 20.30</w:t>
            </w:r>
          </w:p>
        </w:tc>
        <w:tc>
          <w:tcPr>
            <w:tcW w:w="1021" w:type="dxa"/>
          </w:tcPr>
          <w:p w14:paraId="72EA2F3A" w14:textId="77777777" w:rsidR="00897956" w:rsidRPr="00C21991" w:rsidRDefault="00897956">
            <w:pPr>
              <w:pStyle w:val="TAL"/>
            </w:pPr>
            <w:r w:rsidRPr="00C21991">
              <w:t>m</w:t>
            </w:r>
          </w:p>
        </w:tc>
        <w:tc>
          <w:tcPr>
            <w:tcW w:w="1021" w:type="dxa"/>
          </w:tcPr>
          <w:p w14:paraId="1D22BD9B" w14:textId="77777777" w:rsidR="00897956" w:rsidRPr="00C21991" w:rsidRDefault="00897956">
            <w:pPr>
              <w:pStyle w:val="TAL"/>
            </w:pPr>
            <w:r w:rsidRPr="00C21991">
              <w:t>m</w:t>
            </w:r>
          </w:p>
        </w:tc>
        <w:tc>
          <w:tcPr>
            <w:tcW w:w="1021" w:type="dxa"/>
          </w:tcPr>
          <w:p w14:paraId="58D0AEC3" w14:textId="77777777" w:rsidR="00897956" w:rsidRPr="00C21991" w:rsidRDefault="00897956">
            <w:pPr>
              <w:pStyle w:val="TAL"/>
            </w:pPr>
            <w:r w:rsidRPr="00C21991">
              <w:t>[26] 20.30</w:t>
            </w:r>
          </w:p>
        </w:tc>
        <w:tc>
          <w:tcPr>
            <w:tcW w:w="1021" w:type="dxa"/>
          </w:tcPr>
          <w:p w14:paraId="58CD454E" w14:textId="77777777" w:rsidR="00897956" w:rsidRPr="00C21991" w:rsidRDefault="00897956">
            <w:pPr>
              <w:pStyle w:val="TAL"/>
            </w:pPr>
            <w:r w:rsidRPr="00C21991">
              <w:t>c3</w:t>
            </w:r>
          </w:p>
        </w:tc>
        <w:tc>
          <w:tcPr>
            <w:tcW w:w="1021" w:type="dxa"/>
          </w:tcPr>
          <w:p w14:paraId="55E8B2B4" w14:textId="77777777" w:rsidR="00897956" w:rsidRPr="00C21991" w:rsidRDefault="00897956">
            <w:pPr>
              <w:pStyle w:val="TAL"/>
            </w:pPr>
            <w:r w:rsidRPr="00C21991">
              <w:t>c3</w:t>
            </w:r>
          </w:p>
        </w:tc>
      </w:tr>
      <w:tr w:rsidR="007D63E6" w:rsidRPr="00C21991" w14:paraId="3D335388" w14:textId="77777777" w:rsidTr="00815C10">
        <w:tc>
          <w:tcPr>
            <w:tcW w:w="851" w:type="dxa"/>
          </w:tcPr>
          <w:p w14:paraId="6DF77DDF" w14:textId="77777777" w:rsidR="007D63E6" w:rsidRPr="00C21991" w:rsidRDefault="007D63E6" w:rsidP="00815C10">
            <w:pPr>
              <w:pStyle w:val="TAL"/>
            </w:pPr>
          </w:p>
        </w:tc>
        <w:tc>
          <w:tcPr>
            <w:tcW w:w="2665" w:type="dxa"/>
          </w:tcPr>
          <w:p w14:paraId="4AA4CB26" w14:textId="77777777" w:rsidR="007D63E6" w:rsidRPr="00C21991" w:rsidRDefault="007D63E6" w:rsidP="00815C10">
            <w:pPr>
              <w:pStyle w:val="TAL"/>
            </w:pPr>
          </w:p>
        </w:tc>
        <w:tc>
          <w:tcPr>
            <w:tcW w:w="1021" w:type="dxa"/>
          </w:tcPr>
          <w:p w14:paraId="2F124374" w14:textId="77777777" w:rsidR="007D63E6" w:rsidRPr="00C21991" w:rsidRDefault="007D63E6" w:rsidP="00815C10">
            <w:pPr>
              <w:pStyle w:val="TAL"/>
            </w:pPr>
          </w:p>
        </w:tc>
        <w:tc>
          <w:tcPr>
            <w:tcW w:w="1021" w:type="dxa"/>
          </w:tcPr>
          <w:p w14:paraId="6AB27A07" w14:textId="77777777" w:rsidR="007D63E6" w:rsidRPr="00C21991" w:rsidRDefault="007D63E6" w:rsidP="00815C10">
            <w:pPr>
              <w:pStyle w:val="TAL"/>
            </w:pPr>
          </w:p>
        </w:tc>
        <w:tc>
          <w:tcPr>
            <w:tcW w:w="1021" w:type="dxa"/>
          </w:tcPr>
          <w:p w14:paraId="5C0043EB" w14:textId="77777777" w:rsidR="007D63E6" w:rsidRPr="00C21991" w:rsidRDefault="007D63E6" w:rsidP="00815C10">
            <w:pPr>
              <w:pStyle w:val="TAL"/>
            </w:pPr>
          </w:p>
        </w:tc>
        <w:tc>
          <w:tcPr>
            <w:tcW w:w="1021" w:type="dxa"/>
          </w:tcPr>
          <w:p w14:paraId="113A855C" w14:textId="77777777" w:rsidR="007D63E6" w:rsidRPr="00C21991" w:rsidRDefault="007D63E6" w:rsidP="00815C10">
            <w:pPr>
              <w:pStyle w:val="TAL"/>
            </w:pPr>
          </w:p>
        </w:tc>
        <w:tc>
          <w:tcPr>
            <w:tcW w:w="1021" w:type="dxa"/>
          </w:tcPr>
          <w:p w14:paraId="0D1ADEFC" w14:textId="77777777" w:rsidR="007D63E6" w:rsidRPr="00C21991" w:rsidRDefault="007D63E6" w:rsidP="00815C10">
            <w:pPr>
              <w:pStyle w:val="TAL"/>
            </w:pPr>
          </w:p>
        </w:tc>
        <w:tc>
          <w:tcPr>
            <w:tcW w:w="1021" w:type="dxa"/>
          </w:tcPr>
          <w:p w14:paraId="5AE924BD" w14:textId="77777777" w:rsidR="007D63E6" w:rsidRPr="00C21991" w:rsidRDefault="007D63E6" w:rsidP="00815C10">
            <w:pPr>
              <w:pStyle w:val="TAL"/>
            </w:pPr>
          </w:p>
        </w:tc>
      </w:tr>
      <w:tr w:rsidR="00897956" w:rsidRPr="00C21991" w14:paraId="27A46227" w14:textId="77777777">
        <w:tc>
          <w:tcPr>
            <w:tcW w:w="851" w:type="dxa"/>
          </w:tcPr>
          <w:p w14:paraId="75185F52" w14:textId="77777777" w:rsidR="00897956" w:rsidRPr="00C21991" w:rsidRDefault="00897956">
            <w:pPr>
              <w:pStyle w:val="TAL"/>
            </w:pPr>
            <w:r w:rsidRPr="00C21991">
              <w:t>6</w:t>
            </w:r>
          </w:p>
        </w:tc>
        <w:tc>
          <w:tcPr>
            <w:tcW w:w="2665" w:type="dxa"/>
          </w:tcPr>
          <w:p w14:paraId="430DC19A" w14:textId="77777777" w:rsidR="00897956" w:rsidRPr="00C21991" w:rsidRDefault="00897956">
            <w:pPr>
              <w:pStyle w:val="TAL"/>
            </w:pPr>
            <w:r w:rsidRPr="00C21991">
              <w:t>Supported</w:t>
            </w:r>
          </w:p>
        </w:tc>
        <w:tc>
          <w:tcPr>
            <w:tcW w:w="1021" w:type="dxa"/>
          </w:tcPr>
          <w:p w14:paraId="01C911AF" w14:textId="77777777" w:rsidR="00897956" w:rsidRPr="00C21991" w:rsidRDefault="00897956">
            <w:pPr>
              <w:pStyle w:val="TAL"/>
            </w:pPr>
            <w:r w:rsidRPr="00C21991">
              <w:t>[26] 20.37</w:t>
            </w:r>
          </w:p>
        </w:tc>
        <w:tc>
          <w:tcPr>
            <w:tcW w:w="1021" w:type="dxa"/>
          </w:tcPr>
          <w:p w14:paraId="19B806CC" w14:textId="77777777" w:rsidR="00897956" w:rsidRPr="00C21991" w:rsidRDefault="00897956">
            <w:pPr>
              <w:pStyle w:val="TAL"/>
            </w:pPr>
            <w:r w:rsidRPr="00C21991">
              <w:t>m</w:t>
            </w:r>
          </w:p>
        </w:tc>
        <w:tc>
          <w:tcPr>
            <w:tcW w:w="1021" w:type="dxa"/>
          </w:tcPr>
          <w:p w14:paraId="43E977A2" w14:textId="77777777" w:rsidR="00897956" w:rsidRPr="00C21991" w:rsidRDefault="00897956">
            <w:pPr>
              <w:pStyle w:val="TAL"/>
            </w:pPr>
            <w:r w:rsidRPr="00C21991">
              <w:t>m</w:t>
            </w:r>
          </w:p>
        </w:tc>
        <w:tc>
          <w:tcPr>
            <w:tcW w:w="1021" w:type="dxa"/>
          </w:tcPr>
          <w:p w14:paraId="6E9F632E" w14:textId="77777777" w:rsidR="00897956" w:rsidRPr="00C21991" w:rsidRDefault="00897956">
            <w:pPr>
              <w:pStyle w:val="TAL"/>
            </w:pPr>
            <w:r w:rsidRPr="00C21991">
              <w:t>[26] 20.37</w:t>
            </w:r>
          </w:p>
        </w:tc>
        <w:tc>
          <w:tcPr>
            <w:tcW w:w="1021" w:type="dxa"/>
          </w:tcPr>
          <w:p w14:paraId="73ACDA0A" w14:textId="77777777" w:rsidR="00897956" w:rsidRPr="00C21991" w:rsidRDefault="00897956">
            <w:pPr>
              <w:pStyle w:val="TAL"/>
            </w:pPr>
            <w:proofErr w:type="spellStart"/>
            <w:r w:rsidRPr="00C21991">
              <w:t>i</w:t>
            </w:r>
            <w:proofErr w:type="spellEnd"/>
          </w:p>
        </w:tc>
        <w:tc>
          <w:tcPr>
            <w:tcW w:w="1021" w:type="dxa"/>
          </w:tcPr>
          <w:p w14:paraId="49359510" w14:textId="77777777" w:rsidR="00897956" w:rsidRPr="00C21991" w:rsidRDefault="00897956">
            <w:pPr>
              <w:pStyle w:val="TAL"/>
            </w:pPr>
            <w:proofErr w:type="spellStart"/>
            <w:r w:rsidRPr="00C21991">
              <w:t>i</w:t>
            </w:r>
            <w:proofErr w:type="spellEnd"/>
          </w:p>
        </w:tc>
      </w:tr>
      <w:tr w:rsidR="00897956" w:rsidRPr="00C21991" w14:paraId="355B3B6B" w14:textId="77777777">
        <w:trPr>
          <w:cantSplit/>
        </w:trPr>
        <w:tc>
          <w:tcPr>
            <w:tcW w:w="9642" w:type="dxa"/>
            <w:gridSpan w:val="8"/>
          </w:tcPr>
          <w:p w14:paraId="685635C0" w14:textId="77777777" w:rsidR="00546923" w:rsidRPr="00C21991" w:rsidRDefault="00897956" w:rsidP="00546923">
            <w:pPr>
              <w:pStyle w:val="TAN"/>
            </w:pPr>
            <w:r w:rsidRPr="00C21991">
              <w:t>c3:</w:t>
            </w:r>
            <w:r w:rsidRPr="00C21991">
              <w:tab/>
              <w:t xml:space="preserve">IF A.162/15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use separate URIs in the upstream direction and downstream direction when record routeing.</w:t>
            </w:r>
          </w:p>
          <w:p w14:paraId="4E5900CF" w14:textId="77777777" w:rsidR="007D63E6" w:rsidRPr="00C21991" w:rsidRDefault="00546923" w:rsidP="007D63E6">
            <w:pPr>
              <w:pStyle w:val="TAN"/>
              <w:rPr>
                <w:szCs w:val="24"/>
              </w:rPr>
            </w:pPr>
            <w:r w:rsidRPr="00C21991">
              <w:t>c4:</w:t>
            </w:r>
            <w:r w:rsidRPr="00C21991">
              <w:tab/>
              <w:t xml:space="preserve">IF A.162/8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p w14:paraId="4780DAEB" w14:textId="77777777" w:rsidR="00897956" w:rsidRPr="00C21991" w:rsidRDefault="00A84E56" w:rsidP="00A84E56">
            <w:pPr>
              <w:pStyle w:val="TAN"/>
            </w:pPr>
            <w:r w:rsidRPr="00C21991">
              <w:t>c6:</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tc>
      </w:tr>
    </w:tbl>
    <w:p w14:paraId="08034DBE" w14:textId="77777777" w:rsidR="00897956" w:rsidRPr="00C21991" w:rsidRDefault="00897956"/>
    <w:p w14:paraId="01CA2BA6" w14:textId="77777777" w:rsidR="00897956" w:rsidRPr="00C21991" w:rsidRDefault="00897956">
      <w:pPr>
        <w:keepNext/>
        <w:keepLines/>
      </w:pPr>
      <w:r w:rsidRPr="00C21991">
        <w:t>Prerequisite A.163/21 - - SUBSCRIBE response</w:t>
      </w:r>
    </w:p>
    <w:p w14:paraId="43F92691" w14:textId="77777777" w:rsidR="00897956" w:rsidRPr="00C21991" w:rsidRDefault="00897956">
      <w:pPr>
        <w:keepNext/>
        <w:keepLines/>
      </w:pPr>
      <w:r w:rsidRPr="00C21991">
        <w:t>Prerequisite: A.164/103 OR A.164/104 OR A.164/105 OR A.164/106 - - Additional for 3xx – 6xx response</w:t>
      </w:r>
    </w:p>
    <w:p w14:paraId="48496969" w14:textId="77777777" w:rsidR="00897956" w:rsidRPr="00C21991" w:rsidRDefault="00897956">
      <w:pPr>
        <w:pStyle w:val="TH"/>
      </w:pPr>
      <w:bookmarkStart w:id="3776" w:name="_CRTableA_293A"/>
      <w:r w:rsidRPr="00C21991">
        <w:t>Table </w:t>
      </w:r>
      <w:bookmarkEnd w:id="3776"/>
      <w:r w:rsidRPr="00C21991">
        <w:t>A.293A: Supported header</w:t>
      </w:r>
      <w:r w:rsidR="00A66FB7"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F024AC1" w14:textId="77777777">
        <w:trPr>
          <w:cantSplit/>
        </w:trPr>
        <w:tc>
          <w:tcPr>
            <w:tcW w:w="851" w:type="dxa"/>
            <w:vMerge w:val="restart"/>
          </w:tcPr>
          <w:p w14:paraId="435DBEBB" w14:textId="77777777" w:rsidR="00897956" w:rsidRPr="00C21991" w:rsidRDefault="00897956">
            <w:pPr>
              <w:pStyle w:val="TAH"/>
            </w:pPr>
            <w:r w:rsidRPr="00C21991">
              <w:t>Item</w:t>
            </w:r>
          </w:p>
        </w:tc>
        <w:tc>
          <w:tcPr>
            <w:tcW w:w="2665" w:type="dxa"/>
            <w:vMerge w:val="restart"/>
          </w:tcPr>
          <w:p w14:paraId="7E6AE0C0" w14:textId="77777777" w:rsidR="00897956" w:rsidRPr="00C21991" w:rsidRDefault="00897956">
            <w:pPr>
              <w:pStyle w:val="TAH"/>
            </w:pPr>
            <w:r w:rsidRPr="00C21991">
              <w:t>Header</w:t>
            </w:r>
            <w:r w:rsidR="00A66FB7" w:rsidRPr="00C21991">
              <w:t xml:space="preserve"> field</w:t>
            </w:r>
          </w:p>
        </w:tc>
        <w:tc>
          <w:tcPr>
            <w:tcW w:w="3063" w:type="dxa"/>
            <w:gridSpan w:val="3"/>
          </w:tcPr>
          <w:p w14:paraId="653D1744" w14:textId="77777777" w:rsidR="00897956" w:rsidRPr="00C21991" w:rsidRDefault="00897956">
            <w:pPr>
              <w:pStyle w:val="TAH"/>
            </w:pPr>
            <w:r w:rsidRPr="00C21991">
              <w:t>Sending</w:t>
            </w:r>
          </w:p>
        </w:tc>
        <w:tc>
          <w:tcPr>
            <w:tcW w:w="3063" w:type="dxa"/>
            <w:gridSpan w:val="3"/>
          </w:tcPr>
          <w:p w14:paraId="73B26CBC" w14:textId="77777777" w:rsidR="00897956" w:rsidRPr="00C21991" w:rsidRDefault="00897956">
            <w:pPr>
              <w:pStyle w:val="TAH"/>
              <w:rPr>
                <w:b w:val="0"/>
              </w:rPr>
            </w:pPr>
            <w:r w:rsidRPr="00C21991">
              <w:t>Receiving</w:t>
            </w:r>
          </w:p>
        </w:tc>
      </w:tr>
      <w:tr w:rsidR="00897956" w:rsidRPr="00C21991" w14:paraId="36015E50" w14:textId="77777777">
        <w:trPr>
          <w:cantSplit/>
        </w:trPr>
        <w:tc>
          <w:tcPr>
            <w:tcW w:w="851" w:type="dxa"/>
            <w:vMerge/>
          </w:tcPr>
          <w:p w14:paraId="35FA9BAA" w14:textId="77777777" w:rsidR="00897956" w:rsidRPr="00C21991" w:rsidRDefault="00897956">
            <w:pPr>
              <w:pStyle w:val="TAH"/>
            </w:pPr>
          </w:p>
        </w:tc>
        <w:tc>
          <w:tcPr>
            <w:tcW w:w="2665" w:type="dxa"/>
            <w:vMerge/>
          </w:tcPr>
          <w:p w14:paraId="6A32A285" w14:textId="77777777" w:rsidR="00897956" w:rsidRPr="00C21991" w:rsidRDefault="00897956">
            <w:pPr>
              <w:pStyle w:val="TAH"/>
            </w:pPr>
          </w:p>
        </w:tc>
        <w:tc>
          <w:tcPr>
            <w:tcW w:w="1021" w:type="dxa"/>
          </w:tcPr>
          <w:p w14:paraId="3391B962" w14:textId="77777777" w:rsidR="00897956" w:rsidRPr="00C21991" w:rsidRDefault="00897956">
            <w:pPr>
              <w:pStyle w:val="TAH"/>
            </w:pPr>
            <w:r w:rsidRPr="00C21991">
              <w:t>Ref.</w:t>
            </w:r>
          </w:p>
        </w:tc>
        <w:tc>
          <w:tcPr>
            <w:tcW w:w="1021" w:type="dxa"/>
          </w:tcPr>
          <w:p w14:paraId="7881C21C" w14:textId="77777777" w:rsidR="00897956" w:rsidRPr="00C21991" w:rsidRDefault="00897956">
            <w:pPr>
              <w:pStyle w:val="TAH"/>
            </w:pPr>
            <w:r w:rsidRPr="00C21991">
              <w:t>RFC status</w:t>
            </w:r>
          </w:p>
        </w:tc>
        <w:tc>
          <w:tcPr>
            <w:tcW w:w="1021" w:type="dxa"/>
          </w:tcPr>
          <w:p w14:paraId="2500A063" w14:textId="77777777" w:rsidR="00897956" w:rsidRPr="00C21991" w:rsidRDefault="00897956">
            <w:pPr>
              <w:pStyle w:val="TAH"/>
            </w:pPr>
            <w:r w:rsidRPr="00C21991">
              <w:t>Profile status</w:t>
            </w:r>
          </w:p>
        </w:tc>
        <w:tc>
          <w:tcPr>
            <w:tcW w:w="1021" w:type="dxa"/>
          </w:tcPr>
          <w:p w14:paraId="2415C551" w14:textId="77777777" w:rsidR="00897956" w:rsidRPr="00C21991" w:rsidRDefault="00897956">
            <w:pPr>
              <w:pStyle w:val="TAH"/>
            </w:pPr>
            <w:r w:rsidRPr="00C21991">
              <w:t>Ref.</w:t>
            </w:r>
          </w:p>
        </w:tc>
        <w:tc>
          <w:tcPr>
            <w:tcW w:w="1021" w:type="dxa"/>
          </w:tcPr>
          <w:p w14:paraId="723F759C" w14:textId="77777777" w:rsidR="00897956" w:rsidRPr="00C21991" w:rsidRDefault="00897956">
            <w:pPr>
              <w:pStyle w:val="TAH"/>
            </w:pPr>
            <w:r w:rsidRPr="00C21991">
              <w:t>RFC status</w:t>
            </w:r>
          </w:p>
        </w:tc>
        <w:tc>
          <w:tcPr>
            <w:tcW w:w="1021" w:type="dxa"/>
          </w:tcPr>
          <w:p w14:paraId="078FE2ED" w14:textId="77777777" w:rsidR="00897956" w:rsidRPr="00C21991" w:rsidRDefault="00897956">
            <w:pPr>
              <w:pStyle w:val="TAH"/>
            </w:pPr>
            <w:r w:rsidRPr="00C21991">
              <w:t>Profile status</w:t>
            </w:r>
          </w:p>
        </w:tc>
      </w:tr>
      <w:tr w:rsidR="00897956" w:rsidRPr="00C21991" w14:paraId="0ACDFA6E" w14:textId="77777777">
        <w:tc>
          <w:tcPr>
            <w:tcW w:w="851" w:type="dxa"/>
          </w:tcPr>
          <w:p w14:paraId="6D8BF016" w14:textId="77777777" w:rsidR="00897956" w:rsidRPr="00C21991" w:rsidRDefault="00897956">
            <w:pPr>
              <w:pStyle w:val="TAL"/>
            </w:pPr>
            <w:r w:rsidRPr="00C21991">
              <w:t>1</w:t>
            </w:r>
          </w:p>
        </w:tc>
        <w:tc>
          <w:tcPr>
            <w:tcW w:w="2665" w:type="dxa"/>
          </w:tcPr>
          <w:p w14:paraId="2C8671B5" w14:textId="77777777" w:rsidR="00897956" w:rsidRPr="00C21991" w:rsidRDefault="00897956">
            <w:pPr>
              <w:pStyle w:val="TAL"/>
            </w:pPr>
            <w:r w:rsidRPr="00C21991">
              <w:t>Error-Info</w:t>
            </w:r>
          </w:p>
        </w:tc>
        <w:tc>
          <w:tcPr>
            <w:tcW w:w="1021" w:type="dxa"/>
          </w:tcPr>
          <w:p w14:paraId="3CC4EE04" w14:textId="77777777" w:rsidR="00897956" w:rsidRPr="00C21991" w:rsidRDefault="00897956">
            <w:pPr>
              <w:pStyle w:val="TAL"/>
            </w:pPr>
            <w:r w:rsidRPr="00C21991">
              <w:t>[26] 20.18</w:t>
            </w:r>
          </w:p>
        </w:tc>
        <w:tc>
          <w:tcPr>
            <w:tcW w:w="1021" w:type="dxa"/>
          </w:tcPr>
          <w:p w14:paraId="69EBF14F" w14:textId="77777777" w:rsidR="00897956" w:rsidRPr="00C21991" w:rsidRDefault="00897956">
            <w:pPr>
              <w:pStyle w:val="TAL"/>
            </w:pPr>
            <w:r w:rsidRPr="00C21991">
              <w:t>m</w:t>
            </w:r>
          </w:p>
        </w:tc>
        <w:tc>
          <w:tcPr>
            <w:tcW w:w="1021" w:type="dxa"/>
          </w:tcPr>
          <w:p w14:paraId="1B954615" w14:textId="77777777" w:rsidR="00897956" w:rsidRPr="00C21991" w:rsidRDefault="00897956">
            <w:pPr>
              <w:pStyle w:val="TAL"/>
            </w:pPr>
            <w:r w:rsidRPr="00C21991">
              <w:t>m</w:t>
            </w:r>
          </w:p>
        </w:tc>
        <w:tc>
          <w:tcPr>
            <w:tcW w:w="1021" w:type="dxa"/>
          </w:tcPr>
          <w:p w14:paraId="48AE5A10" w14:textId="77777777" w:rsidR="00897956" w:rsidRPr="00C21991" w:rsidRDefault="00897956">
            <w:pPr>
              <w:pStyle w:val="TAL"/>
            </w:pPr>
            <w:r w:rsidRPr="00C21991">
              <w:t>[26] 20.18</w:t>
            </w:r>
          </w:p>
        </w:tc>
        <w:tc>
          <w:tcPr>
            <w:tcW w:w="1021" w:type="dxa"/>
          </w:tcPr>
          <w:p w14:paraId="63C1E7C2" w14:textId="77777777" w:rsidR="00897956" w:rsidRPr="00C21991" w:rsidRDefault="00897956">
            <w:pPr>
              <w:pStyle w:val="TAL"/>
            </w:pPr>
            <w:proofErr w:type="spellStart"/>
            <w:r w:rsidRPr="00C21991">
              <w:t>i</w:t>
            </w:r>
            <w:proofErr w:type="spellEnd"/>
          </w:p>
        </w:tc>
        <w:tc>
          <w:tcPr>
            <w:tcW w:w="1021" w:type="dxa"/>
          </w:tcPr>
          <w:p w14:paraId="20E4F66A" w14:textId="77777777" w:rsidR="00897956" w:rsidRPr="00C21991" w:rsidRDefault="00897956">
            <w:pPr>
              <w:pStyle w:val="TAL"/>
            </w:pPr>
            <w:proofErr w:type="spellStart"/>
            <w:r w:rsidRPr="00C21991">
              <w:t>i</w:t>
            </w:r>
            <w:proofErr w:type="spellEnd"/>
          </w:p>
        </w:tc>
      </w:tr>
      <w:tr w:rsidR="00276E34" w:rsidRPr="00C21991" w14:paraId="64DA7ED9" w14:textId="77777777" w:rsidTr="00A123AE">
        <w:tc>
          <w:tcPr>
            <w:tcW w:w="851" w:type="dxa"/>
            <w:tcBorders>
              <w:top w:val="single" w:sz="4" w:space="0" w:color="auto"/>
              <w:left w:val="single" w:sz="4" w:space="0" w:color="auto"/>
              <w:bottom w:val="single" w:sz="4" w:space="0" w:color="auto"/>
              <w:right w:val="single" w:sz="4" w:space="0" w:color="auto"/>
            </w:tcBorders>
          </w:tcPr>
          <w:p w14:paraId="1B0D1119" w14:textId="77777777" w:rsidR="00276E34" w:rsidRPr="00C21991" w:rsidRDefault="00276E34"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5F55BC54"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7726D0F5"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272B3D2B"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0D65F55" w14:textId="77777777" w:rsidR="00276E34" w:rsidRPr="00C21991" w:rsidRDefault="00276E34"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7B140901"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4AAA765B"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88B58CE" w14:textId="77777777" w:rsidR="00276E34" w:rsidRPr="00C21991" w:rsidRDefault="00276E34" w:rsidP="00A123AE">
            <w:pPr>
              <w:pStyle w:val="TAL"/>
            </w:pPr>
            <w:r w:rsidRPr="00C21991">
              <w:t>c1</w:t>
            </w:r>
          </w:p>
        </w:tc>
      </w:tr>
      <w:tr w:rsidR="00276E34" w:rsidRPr="00C21991" w14:paraId="3722EC6A" w14:textId="77777777" w:rsidTr="00A123AE">
        <w:tc>
          <w:tcPr>
            <w:tcW w:w="9642" w:type="dxa"/>
            <w:gridSpan w:val="8"/>
          </w:tcPr>
          <w:p w14:paraId="2D412486" w14:textId="77777777" w:rsidR="00276E34" w:rsidRPr="00C21991" w:rsidRDefault="00276E34"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51D48023" w14:textId="77777777" w:rsidR="00897956" w:rsidRPr="00C21991" w:rsidRDefault="00897956">
      <w:pPr>
        <w:keepNext/>
        <w:keepLines/>
      </w:pPr>
    </w:p>
    <w:p w14:paraId="6044B28D" w14:textId="77777777" w:rsidR="00897956" w:rsidRPr="00C21991" w:rsidRDefault="00897956">
      <w:pPr>
        <w:keepNext/>
        <w:keepLines/>
      </w:pPr>
      <w:r w:rsidRPr="00C21991">
        <w:t>Prerequisite A.163/21 - - SUBSCRIBE response</w:t>
      </w:r>
    </w:p>
    <w:p w14:paraId="4682C462" w14:textId="77777777" w:rsidR="00897956" w:rsidRPr="00C21991" w:rsidRDefault="00897956">
      <w:pPr>
        <w:keepNext/>
        <w:keepLines/>
      </w:pPr>
      <w:r w:rsidRPr="00C21991">
        <w:t>Prerequisite: A.164/103 OR A.164/35 - - Additional for 3xx or 485 (Ambiguous) response</w:t>
      </w:r>
    </w:p>
    <w:p w14:paraId="21B4B26E" w14:textId="77777777" w:rsidR="00897956" w:rsidRPr="00C21991" w:rsidRDefault="00897956">
      <w:pPr>
        <w:pStyle w:val="TH"/>
      </w:pPr>
      <w:bookmarkStart w:id="3777" w:name="_CRTableA_294"/>
      <w:r w:rsidRPr="00C21991">
        <w:t>Table </w:t>
      </w:r>
      <w:bookmarkEnd w:id="3777"/>
      <w:r w:rsidRPr="00C21991">
        <w:t>A.294: Supported header</w:t>
      </w:r>
      <w:r w:rsidR="00A66FB7"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DE6C73E" w14:textId="77777777">
        <w:trPr>
          <w:cantSplit/>
        </w:trPr>
        <w:tc>
          <w:tcPr>
            <w:tcW w:w="851" w:type="dxa"/>
            <w:vMerge w:val="restart"/>
          </w:tcPr>
          <w:p w14:paraId="2C2DDCBC" w14:textId="77777777" w:rsidR="00897956" w:rsidRPr="00C21991" w:rsidRDefault="00897956">
            <w:pPr>
              <w:pStyle w:val="TAH"/>
            </w:pPr>
            <w:r w:rsidRPr="00C21991">
              <w:t>Item</w:t>
            </w:r>
          </w:p>
        </w:tc>
        <w:tc>
          <w:tcPr>
            <w:tcW w:w="2665" w:type="dxa"/>
            <w:vMerge w:val="restart"/>
          </w:tcPr>
          <w:p w14:paraId="7679E9AA" w14:textId="77777777" w:rsidR="00897956" w:rsidRPr="00C21991" w:rsidRDefault="00897956">
            <w:pPr>
              <w:pStyle w:val="TAH"/>
            </w:pPr>
            <w:r w:rsidRPr="00C21991">
              <w:t>Header</w:t>
            </w:r>
            <w:r w:rsidR="00A66FB7" w:rsidRPr="00C21991">
              <w:t xml:space="preserve"> field</w:t>
            </w:r>
          </w:p>
        </w:tc>
        <w:tc>
          <w:tcPr>
            <w:tcW w:w="3063" w:type="dxa"/>
            <w:gridSpan w:val="3"/>
          </w:tcPr>
          <w:p w14:paraId="3E062900" w14:textId="77777777" w:rsidR="00897956" w:rsidRPr="00C21991" w:rsidRDefault="00897956">
            <w:pPr>
              <w:pStyle w:val="TAH"/>
            </w:pPr>
            <w:r w:rsidRPr="00C21991">
              <w:t>Sending</w:t>
            </w:r>
          </w:p>
        </w:tc>
        <w:tc>
          <w:tcPr>
            <w:tcW w:w="3063" w:type="dxa"/>
            <w:gridSpan w:val="3"/>
          </w:tcPr>
          <w:p w14:paraId="0D5FC3CA" w14:textId="77777777" w:rsidR="00897956" w:rsidRPr="00C21991" w:rsidRDefault="00897956">
            <w:pPr>
              <w:pStyle w:val="TAH"/>
              <w:rPr>
                <w:b w:val="0"/>
              </w:rPr>
            </w:pPr>
            <w:r w:rsidRPr="00C21991">
              <w:t>Receiving</w:t>
            </w:r>
          </w:p>
        </w:tc>
      </w:tr>
      <w:tr w:rsidR="00897956" w:rsidRPr="00C21991" w14:paraId="33806C35" w14:textId="77777777">
        <w:trPr>
          <w:cantSplit/>
        </w:trPr>
        <w:tc>
          <w:tcPr>
            <w:tcW w:w="851" w:type="dxa"/>
            <w:vMerge/>
          </w:tcPr>
          <w:p w14:paraId="09766B78" w14:textId="77777777" w:rsidR="00897956" w:rsidRPr="00C21991" w:rsidRDefault="00897956">
            <w:pPr>
              <w:pStyle w:val="TAH"/>
            </w:pPr>
          </w:p>
        </w:tc>
        <w:tc>
          <w:tcPr>
            <w:tcW w:w="2665" w:type="dxa"/>
            <w:vMerge/>
          </w:tcPr>
          <w:p w14:paraId="1F059B2F" w14:textId="77777777" w:rsidR="00897956" w:rsidRPr="00C21991" w:rsidRDefault="00897956">
            <w:pPr>
              <w:pStyle w:val="TAH"/>
            </w:pPr>
          </w:p>
        </w:tc>
        <w:tc>
          <w:tcPr>
            <w:tcW w:w="1021" w:type="dxa"/>
          </w:tcPr>
          <w:p w14:paraId="351F2394" w14:textId="77777777" w:rsidR="00897956" w:rsidRPr="00C21991" w:rsidRDefault="00897956">
            <w:pPr>
              <w:pStyle w:val="TAH"/>
            </w:pPr>
            <w:r w:rsidRPr="00C21991">
              <w:t>Ref.</w:t>
            </w:r>
          </w:p>
        </w:tc>
        <w:tc>
          <w:tcPr>
            <w:tcW w:w="1021" w:type="dxa"/>
          </w:tcPr>
          <w:p w14:paraId="06A4C5E0" w14:textId="77777777" w:rsidR="00897956" w:rsidRPr="00C21991" w:rsidRDefault="00897956">
            <w:pPr>
              <w:pStyle w:val="TAH"/>
            </w:pPr>
            <w:r w:rsidRPr="00C21991">
              <w:t>RFC status</w:t>
            </w:r>
          </w:p>
        </w:tc>
        <w:tc>
          <w:tcPr>
            <w:tcW w:w="1021" w:type="dxa"/>
          </w:tcPr>
          <w:p w14:paraId="7A47E56F" w14:textId="77777777" w:rsidR="00897956" w:rsidRPr="00C21991" w:rsidRDefault="00897956">
            <w:pPr>
              <w:pStyle w:val="TAH"/>
            </w:pPr>
            <w:r w:rsidRPr="00C21991">
              <w:t>Profile status</w:t>
            </w:r>
          </w:p>
        </w:tc>
        <w:tc>
          <w:tcPr>
            <w:tcW w:w="1021" w:type="dxa"/>
          </w:tcPr>
          <w:p w14:paraId="3339C2F8" w14:textId="77777777" w:rsidR="00897956" w:rsidRPr="00C21991" w:rsidRDefault="00897956">
            <w:pPr>
              <w:pStyle w:val="TAH"/>
            </w:pPr>
            <w:r w:rsidRPr="00C21991">
              <w:t>Ref.</w:t>
            </w:r>
          </w:p>
        </w:tc>
        <w:tc>
          <w:tcPr>
            <w:tcW w:w="1021" w:type="dxa"/>
          </w:tcPr>
          <w:p w14:paraId="49F97072" w14:textId="77777777" w:rsidR="00897956" w:rsidRPr="00C21991" w:rsidRDefault="00897956">
            <w:pPr>
              <w:pStyle w:val="TAH"/>
            </w:pPr>
            <w:r w:rsidRPr="00C21991">
              <w:t>RFC status</w:t>
            </w:r>
          </w:p>
        </w:tc>
        <w:tc>
          <w:tcPr>
            <w:tcW w:w="1021" w:type="dxa"/>
          </w:tcPr>
          <w:p w14:paraId="015BA2C7" w14:textId="77777777" w:rsidR="00897956" w:rsidRPr="00C21991" w:rsidRDefault="00897956">
            <w:pPr>
              <w:pStyle w:val="TAH"/>
            </w:pPr>
            <w:r w:rsidRPr="00C21991">
              <w:t>Profile status</w:t>
            </w:r>
          </w:p>
        </w:tc>
      </w:tr>
      <w:tr w:rsidR="00897956" w:rsidRPr="00C21991" w14:paraId="21790DEE" w14:textId="77777777">
        <w:tc>
          <w:tcPr>
            <w:tcW w:w="851" w:type="dxa"/>
          </w:tcPr>
          <w:p w14:paraId="60C404C5" w14:textId="77777777" w:rsidR="00897956" w:rsidRPr="00C21991" w:rsidRDefault="00897956">
            <w:pPr>
              <w:pStyle w:val="TAL"/>
            </w:pPr>
            <w:r w:rsidRPr="00C21991">
              <w:t>1</w:t>
            </w:r>
          </w:p>
        </w:tc>
        <w:tc>
          <w:tcPr>
            <w:tcW w:w="2665" w:type="dxa"/>
          </w:tcPr>
          <w:p w14:paraId="5AF7E4E6" w14:textId="77777777" w:rsidR="00897956" w:rsidRPr="00C21991" w:rsidRDefault="00897956">
            <w:pPr>
              <w:pStyle w:val="TAL"/>
            </w:pPr>
            <w:r w:rsidRPr="00C21991">
              <w:t>Contact</w:t>
            </w:r>
          </w:p>
        </w:tc>
        <w:tc>
          <w:tcPr>
            <w:tcW w:w="1021" w:type="dxa"/>
          </w:tcPr>
          <w:p w14:paraId="7315404A" w14:textId="77777777" w:rsidR="00897956" w:rsidRPr="00C21991" w:rsidRDefault="00897956">
            <w:pPr>
              <w:pStyle w:val="TAL"/>
            </w:pPr>
            <w:r w:rsidRPr="00C21991">
              <w:t>[26] 20.10</w:t>
            </w:r>
          </w:p>
        </w:tc>
        <w:tc>
          <w:tcPr>
            <w:tcW w:w="1021" w:type="dxa"/>
          </w:tcPr>
          <w:p w14:paraId="115056F0" w14:textId="77777777" w:rsidR="00897956" w:rsidRPr="00C21991" w:rsidRDefault="00897956">
            <w:pPr>
              <w:pStyle w:val="TAL"/>
            </w:pPr>
            <w:r w:rsidRPr="00C21991">
              <w:t>m</w:t>
            </w:r>
          </w:p>
        </w:tc>
        <w:tc>
          <w:tcPr>
            <w:tcW w:w="1021" w:type="dxa"/>
          </w:tcPr>
          <w:p w14:paraId="5223F8FF" w14:textId="77777777" w:rsidR="00897956" w:rsidRPr="00C21991" w:rsidRDefault="00897956">
            <w:pPr>
              <w:pStyle w:val="TAL"/>
            </w:pPr>
            <w:r w:rsidRPr="00C21991">
              <w:t>m</w:t>
            </w:r>
          </w:p>
        </w:tc>
        <w:tc>
          <w:tcPr>
            <w:tcW w:w="1021" w:type="dxa"/>
          </w:tcPr>
          <w:p w14:paraId="4914373D" w14:textId="77777777" w:rsidR="00897956" w:rsidRPr="00C21991" w:rsidRDefault="00897956">
            <w:pPr>
              <w:pStyle w:val="TAL"/>
            </w:pPr>
            <w:r w:rsidRPr="00C21991">
              <w:t>[26] 20.10</w:t>
            </w:r>
          </w:p>
        </w:tc>
        <w:tc>
          <w:tcPr>
            <w:tcW w:w="1021" w:type="dxa"/>
          </w:tcPr>
          <w:p w14:paraId="2797E884" w14:textId="77777777" w:rsidR="00897956" w:rsidRPr="00C21991" w:rsidRDefault="00897956">
            <w:pPr>
              <w:pStyle w:val="TAL"/>
            </w:pPr>
            <w:r w:rsidRPr="00C21991">
              <w:t>c1</w:t>
            </w:r>
          </w:p>
        </w:tc>
        <w:tc>
          <w:tcPr>
            <w:tcW w:w="1021" w:type="dxa"/>
          </w:tcPr>
          <w:p w14:paraId="09BFE321" w14:textId="77777777" w:rsidR="00897956" w:rsidRPr="00C21991" w:rsidRDefault="00897956">
            <w:pPr>
              <w:pStyle w:val="TAL"/>
            </w:pPr>
            <w:r w:rsidRPr="00C21991">
              <w:t>c1</w:t>
            </w:r>
          </w:p>
        </w:tc>
      </w:tr>
      <w:tr w:rsidR="00897956" w:rsidRPr="00C21991" w14:paraId="065C8286" w14:textId="77777777">
        <w:trPr>
          <w:cantSplit/>
        </w:trPr>
        <w:tc>
          <w:tcPr>
            <w:tcW w:w="9642" w:type="dxa"/>
            <w:gridSpan w:val="8"/>
          </w:tcPr>
          <w:p w14:paraId="3C182BFE" w14:textId="77777777" w:rsidR="00897956" w:rsidRPr="00C21991" w:rsidRDefault="00897956">
            <w:pPr>
              <w:pStyle w:val="TAN"/>
            </w:pPr>
            <w:r w:rsidRPr="00C21991">
              <w:t>c1:</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2607FA97" w14:textId="77777777" w:rsidR="00897956" w:rsidRPr="00C21991" w:rsidRDefault="00897956"/>
    <w:p w14:paraId="1B253744" w14:textId="77777777" w:rsidR="00897956" w:rsidRPr="00C21991" w:rsidRDefault="00897956">
      <w:pPr>
        <w:keepNext/>
        <w:keepLines/>
      </w:pPr>
      <w:r w:rsidRPr="00C21991">
        <w:t>Prerequisite A.163/21 - - SUBSCRIBE response</w:t>
      </w:r>
    </w:p>
    <w:p w14:paraId="7DC5FF52" w14:textId="77777777" w:rsidR="00897956" w:rsidRPr="00C21991" w:rsidRDefault="00897956">
      <w:pPr>
        <w:keepNext/>
        <w:keepLines/>
      </w:pPr>
      <w:r w:rsidRPr="00C21991">
        <w:t>Prerequisite: A.164/14 - - Additional for 401 (Unauthorized) response</w:t>
      </w:r>
    </w:p>
    <w:p w14:paraId="2FE0E1E7" w14:textId="77777777" w:rsidR="00897956" w:rsidRPr="00C21991" w:rsidRDefault="00897956">
      <w:pPr>
        <w:pStyle w:val="TH"/>
      </w:pPr>
      <w:bookmarkStart w:id="3778" w:name="_CRTableA_295"/>
      <w:r w:rsidRPr="00C21991">
        <w:t>Table </w:t>
      </w:r>
      <w:bookmarkEnd w:id="3778"/>
      <w:r w:rsidRPr="00C21991">
        <w:t>A.295: Supported header</w:t>
      </w:r>
      <w:r w:rsidR="00A66FB7"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CC82460" w14:textId="77777777">
        <w:trPr>
          <w:cantSplit/>
        </w:trPr>
        <w:tc>
          <w:tcPr>
            <w:tcW w:w="851" w:type="dxa"/>
            <w:vMerge w:val="restart"/>
          </w:tcPr>
          <w:p w14:paraId="61473129" w14:textId="77777777" w:rsidR="00897956" w:rsidRPr="00C21991" w:rsidRDefault="00897956">
            <w:pPr>
              <w:pStyle w:val="TAH"/>
            </w:pPr>
            <w:r w:rsidRPr="00C21991">
              <w:t>Item</w:t>
            </w:r>
          </w:p>
        </w:tc>
        <w:tc>
          <w:tcPr>
            <w:tcW w:w="2665" w:type="dxa"/>
            <w:vMerge w:val="restart"/>
          </w:tcPr>
          <w:p w14:paraId="0335CE5C" w14:textId="77777777" w:rsidR="00897956" w:rsidRPr="00C21991" w:rsidRDefault="00897956">
            <w:pPr>
              <w:pStyle w:val="TAH"/>
            </w:pPr>
            <w:r w:rsidRPr="00C21991">
              <w:t>Header</w:t>
            </w:r>
            <w:r w:rsidR="00A66FB7" w:rsidRPr="00C21991">
              <w:t xml:space="preserve"> field</w:t>
            </w:r>
          </w:p>
        </w:tc>
        <w:tc>
          <w:tcPr>
            <w:tcW w:w="3063" w:type="dxa"/>
            <w:gridSpan w:val="3"/>
          </w:tcPr>
          <w:p w14:paraId="423A5871" w14:textId="77777777" w:rsidR="00897956" w:rsidRPr="00C21991" w:rsidRDefault="00897956">
            <w:pPr>
              <w:pStyle w:val="TAH"/>
            </w:pPr>
            <w:r w:rsidRPr="00C21991">
              <w:t>Sending</w:t>
            </w:r>
          </w:p>
        </w:tc>
        <w:tc>
          <w:tcPr>
            <w:tcW w:w="3063" w:type="dxa"/>
            <w:gridSpan w:val="3"/>
          </w:tcPr>
          <w:p w14:paraId="535FC9A8" w14:textId="77777777" w:rsidR="00897956" w:rsidRPr="00C21991" w:rsidRDefault="00897956">
            <w:pPr>
              <w:pStyle w:val="TAH"/>
              <w:rPr>
                <w:b w:val="0"/>
              </w:rPr>
            </w:pPr>
            <w:r w:rsidRPr="00C21991">
              <w:t>Receiving</w:t>
            </w:r>
          </w:p>
        </w:tc>
      </w:tr>
      <w:tr w:rsidR="00897956" w:rsidRPr="00C21991" w14:paraId="616FB82B" w14:textId="77777777">
        <w:trPr>
          <w:cantSplit/>
        </w:trPr>
        <w:tc>
          <w:tcPr>
            <w:tcW w:w="851" w:type="dxa"/>
            <w:vMerge/>
          </w:tcPr>
          <w:p w14:paraId="45283165" w14:textId="77777777" w:rsidR="00897956" w:rsidRPr="00C21991" w:rsidRDefault="00897956">
            <w:pPr>
              <w:pStyle w:val="TAH"/>
            </w:pPr>
          </w:p>
        </w:tc>
        <w:tc>
          <w:tcPr>
            <w:tcW w:w="2665" w:type="dxa"/>
            <w:vMerge/>
          </w:tcPr>
          <w:p w14:paraId="31FBC436" w14:textId="77777777" w:rsidR="00897956" w:rsidRPr="00C21991" w:rsidRDefault="00897956">
            <w:pPr>
              <w:pStyle w:val="TAH"/>
            </w:pPr>
          </w:p>
        </w:tc>
        <w:tc>
          <w:tcPr>
            <w:tcW w:w="1021" w:type="dxa"/>
          </w:tcPr>
          <w:p w14:paraId="22A32143" w14:textId="77777777" w:rsidR="00897956" w:rsidRPr="00C21991" w:rsidRDefault="00897956">
            <w:pPr>
              <w:pStyle w:val="TAH"/>
            </w:pPr>
            <w:r w:rsidRPr="00C21991">
              <w:t>Ref.</w:t>
            </w:r>
          </w:p>
        </w:tc>
        <w:tc>
          <w:tcPr>
            <w:tcW w:w="1021" w:type="dxa"/>
          </w:tcPr>
          <w:p w14:paraId="673FD26A" w14:textId="77777777" w:rsidR="00897956" w:rsidRPr="00C21991" w:rsidRDefault="00897956">
            <w:pPr>
              <w:pStyle w:val="TAH"/>
            </w:pPr>
            <w:r w:rsidRPr="00C21991">
              <w:t>RFC status</w:t>
            </w:r>
          </w:p>
        </w:tc>
        <w:tc>
          <w:tcPr>
            <w:tcW w:w="1021" w:type="dxa"/>
          </w:tcPr>
          <w:p w14:paraId="16782CDD" w14:textId="77777777" w:rsidR="00897956" w:rsidRPr="00C21991" w:rsidRDefault="00897956">
            <w:pPr>
              <w:pStyle w:val="TAH"/>
            </w:pPr>
            <w:r w:rsidRPr="00C21991">
              <w:t>Profile status</w:t>
            </w:r>
          </w:p>
        </w:tc>
        <w:tc>
          <w:tcPr>
            <w:tcW w:w="1021" w:type="dxa"/>
          </w:tcPr>
          <w:p w14:paraId="1B5DD388" w14:textId="77777777" w:rsidR="00897956" w:rsidRPr="00C21991" w:rsidRDefault="00897956">
            <w:pPr>
              <w:pStyle w:val="TAH"/>
            </w:pPr>
            <w:r w:rsidRPr="00C21991">
              <w:t>Ref.</w:t>
            </w:r>
          </w:p>
        </w:tc>
        <w:tc>
          <w:tcPr>
            <w:tcW w:w="1021" w:type="dxa"/>
          </w:tcPr>
          <w:p w14:paraId="7988D98D" w14:textId="77777777" w:rsidR="00897956" w:rsidRPr="00C21991" w:rsidRDefault="00897956">
            <w:pPr>
              <w:pStyle w:val="TAH"/>
            </w:pPr>
            <w:r w:rsidRPr="00C21991">
              <w:t>RFC status</w:t>
            </w:r>
          </w:p>
        </w:tc>
        <w:tc>
          <w:tcPr>
            <w:tcW w:w="1021" w:type="dxa"/>
          </w:tcPr>
          <w:p w14:paraId="120EEB90" w14:textId="77777777" w:rsidR="00897956" w:rsidRPr="00C21991" w:rsidRDefault="00897956">
            <w:pPr>
              <w:pStyle w:val="TAH"/>
            </w:pPr>
            <w:r w:rsidRPr="00C21991">
              <w:t>Profile status</w:t>
            </w:r>
          </w:p>
        </w:tc>
      </w:tr>
      <w:tr w:rsidR="00897956" w:rsidRPr="00C21991" w14:paraId="480A039B" w14:textId="77777777">
        <w:tc>
          <w:tcPr>
            <w:tcW w:w="851" w:type="dxa"/>
          </w:tcPr>
          <w:p w14:paraId="15F9470E" w14:textId="77777777" w:rsidR="00897956" w:rsidRPr="00C21991" w:rsidRDefault="00897956">
            <w:pPr>
              <w:pStyle w:val="TAL"/>
            </w:pPr>
            <w:r w:rsidRPr="00C21991">
              <w:t>2</w:t>
            </w:r>
          </w:p>
        </w:tc>
        <w:tc>
          <w:tcPr>
            <w:tcW w:w="2665" w:type="dxa"/>
          </w:tcPr>
          <w:p w14:paraId="17279A1D" w14:textId="77777777" w:rsidR="00897956" w:rsidRPr="00C21991" w:rsidRDefault="00897956">
            <w:pPr>
              <w:pStyle w:val="TAL"/>
            </w:pPr>
            <w:r w:rsidRPr="00C21991">
              <w:t>Proxy-Authenticate</w:t>
            </w:r>
          </w:p>
        </w:tc>
        <w:tc>
          <w:tcPr>
            <w:tcW w:w="1021" w:type="dxa"/>
          </w:tcPr>
          <w:p w14:paraId="654FFC96" w14:textId="77777777" w:rsidR="00897956" w:rsidRPr="00C21991" w:rsidRDefault="00897956">
            <w:pPr>
              <w:pStyle w:val="TAL"/>
            </w:pPr>
            <w:r w:rsidRPr="00C21991">
              <w:t>[26] 20.27</w:t>
            </w:r>
          </w:p>
        </w:tc>
        <w:tc>
          <w:tcPr>
            <w:tcW w:w="1021" w:type="dxa"/>
          </w:tcPr>
          <w:p w14:paraId="4899ED38" w14:textId="77777777" w:rsidR="00897956" w:rsidRPr="00C21991" w:rsidRDefault="00897956">
            <w:pPr>
              <w:pStyle w:val="TAL"/>
            </w:pPr>
            <w:r w:rsidRPr="00C21991">
              <w:t>m</w:t>
            </w:r>
          </w:p>
        </w:tc>
        <w:tc>
          <w:tcPr>
            <w:tcW w:w="1021" w:type="dxa"/>
          </w:tcPr>
          <w:p w14:paraId="542E584E" w14:textId="77777777" w:rsidR="00897956" w:rsidRPr="00C21991" w:rsidRDefault="00897956">
            <w:pPr>
              <w:pStyle w:val="TAL"/>
            </w:pPr>
            <w:r w:rsidRPr="00C21991">
              <w:t>m</w:t>
            </w:r>
          </w:p>
        </w:tc>
        <w:tc>
          <w:tcPr>
            <w:tcW w:w="1021" w:type="dxa"/>
          </w:tcPr>
          <w:p w14:paraId="10FE95CF" w14:textId="77777777" w:rsidR="00897956" w:rsidRPr="00C21991" w:rsidRDefault="00897956">
            <w:pPr>
              <w:pStyle w:val="TAL"/>
            </w:pPr>
            <w:r w:rsidRPr="00C21991">
              <w:t>[26] 20.27</w:t>
            </w:r>
          </w:p>
        </w:tc>
        <w:tc>
          <w:tcPr>
            <w:tcW w:w="1021" w:type="dxa"/>
          </w:tcPr>
          <w:p w14:paraId="11C5E824" w14:textId="77777777" w:rsidR="00897956" w:rsidRPr="00C21991" w:rsidRDefault="00897956">
            <w:pPr>
              <w:pStyle w:val="TAL"/>
            </w:pPr>
            <w:r w:rsidRPr="00C21991">
              <w:t>m</w:t>
            </w:r>
          </w:p>
        </w:tc>
        <w:tc>
          <w:tcPr>
            <w:tcW w:w="1021" w:type="dxa"/>
          </w:tcPr>
          <w:p w14:paraId="70675A8F" w14:textId="77777777" w:rsidR="00897956" w:rsidRPr="00C21991" w:rsidRDefault="00897956">
            <w:pPr>
              <w:pStyle w:val="TAL"/>
            </w:pPr>
            <w:r w:rsidRPr="00C21991">
              <w:t>m</w:t>
            </w:r>
          </w:p>
        </w:tc>
      </w:tr>
      <w:tr w:rsidR="00897956" w:rsidRPr="00C21991" w14:paraId="5EBC8936" w14:textId="77777777">
        <w:tc>
          <w:tcPr>
            <w:tcW w:w="851" w:type="dxa"/>
          </w:tcPr>
          <w:p w14:paraId="43391B43" w14:textId="77777777" w:rsidR="00897956" w:rsidRPr="00C21991" w:rsidRDefault="00897956">
            <w:pPr>
              <w:pStyle w:val="TAL"/>
            </w:pPr>
            <w:r w:rsidRPr="00C21991">
              <w:t>8</w:t>
            </w:r>
          </w:p>
        </w:tc>
        <w:tc>
          <w:tcPr>
            <w:tcW w:w="2665" w:type="dxa"/>
          </w:tcPr>
          <w:p w14:paraId="00D7BDE6"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6F9CCAE3" w14:textId="77777777" w:rsidR="00897956" w:rsidRPr="00C21991" w:rsidRDefault="00897956">
            <w:pPr>
              <w:pStyle w:val="TAL"/>
            </w:pPr>
            <w:r w:rsidRPr="00C21991">
              <w:t>[26] 20.44</w:t>
            </w:r>
          </w:p>
        </w:tc>
        <w:tc>
          <w:tcPr>
            <w:tcW w:w="1021" w:type="dxa"/>
          </w:tcPr>
          <w:p w14:paraId="6D20585B" w14:textId="77777777" w:rsidR="00897956" w:rsidRPr="00C21991" w:rsidRDefault="00897956">
            <w:pPr>
              <w:pStyle w:val="TAL"/>
            </w:pPr>
            <w:r w:rsidRPr="00C21991">
              <w:t>m</w:t>
            </w:r>
          </w:p>
        </w:tc>
        <w:tc>
          <w:tcPr>
            <w:tcW w:w="1021" w:type="dxa"/>
          </w:tcPr>
          <w:p w14:paraId="0CEA8409" w14:textId="77777777" w:rsidR="00897956" w:rsidRPr="00C21991" w:rsidRDefault="00897956">
            <w:pPr>
              <w:pStyle w:val="TAL"/>
            </w:pPr>
            <w:r w:rsidRPr="00C21991">
              <w:t>m</w:t>
            </w:r>
          </w:p>
        </w:tc>
        <w:tc>
          <w:tcPr>
            <w:tcW w:w="1021" w:type="dxa"/>
          </w:tcPr>
          <w:p w14:paraId="1BD8132E" w14:textId="77777777" w:rsidR="00897956" w:rsidRPr="00C21991" w:rsidRDefault="00897956">
            <w:pPr>
              <w:pStyle w:val="TAL"/>
            </w:pPr>
            <w:r w:rsidRPr="00C21991">
              <w:t>[26] 20.44</w:t>
            </w:r>
          </w:p>
        </w:tc>
        <w:tc>
          <w:tcPr>
            <w:tcW w:w="1021" w:type="dxa"/>
          </w:tcPr>
          <w:p w14:paraId="4B64913E" w14:textId="77777777" w:rsidR="00897956" w:rsidRPr="00C21991" w:rsidRDefault="00897956">
            <w:pPr>
              <w:pStyle w:val="TAL"/>
            </w:pPr>
            <w:proofErr w:type="spellStart"/>
            <w:r w:rsidRPr="00C21991">
              <w:t>i</w:t>
            </w:r>
            <w:proofErr w:type="spellEnd"/>
          </w:p>
        </w:tc>
        <w:tc>
          <w:tcPr>
            <w:tcW w:w="1021" w:type="dxa"/>
          </w:tcPr>
          <w:p w14:paraId="6C24E6F0" w14:textId="77777777" w:rsidR="00897956" w:rsidRPr="00C21991" w:rsidRDefault="00897956">
            <w:pPr>
              <w:pStyle w:val="TAL"/>
            </w:pPr>
            <w:proofErr w:type="spellStart"/>
            <w:r w:rsidRPr="00C21991">
              <w:t>i</w:t>
            </w:r>
            <w:proofErr w:type="spellEnd"/>
          </w:p>
        </w:tc>
      </w:tr>
    </w:tbl>
    <w:p w14:paraId="01E8B88F" w14:textId="77777777" w:rsidR="00897956" w:rsidRPr="00C21991" w:rsidRDefault="00897956"/>
    <w:p w14:paraId="57FCF48E" w14:textId="77777777" w:rsidR="00897956" w:rsidRPr="00C21991" w:rsidRDefault="00897956">
      <w:pPr>
        <w:keepNext/>
        <w:keepLines/>
      </w:pPr>
      <w:r w:rsidRPr="00C21991">
        <w:t>Prerequisite A.163/21 - - SUBSCRIBE response</w:t>
      </w:r>
    </w:p>
    <w:p w14:paraId="1E3EC4AE" w14:textId="77777777" w:rsidR="00897956" w:rsidRPr="00C21991" w:rsidRDefault="00897956">
      <w:pPr>
        <w:keepNext/>
        <w:keepLines/>
      </w:pPr>
      <w:r w:rsidRPr="00C21991">
        <w:t>Prerequisite: A.164/17 OR A.164/23 OR A.164/30 OR A.164/36 OR A.164/42 OR A.164/45 OR A.164/50 OR A.164/51 - - Additional for 404 (Not Found), 413 (Request Entity Too Large), 480 (Temporarily not available), 486 (Busy Here), 500 (Internal Server Error), 503 (Service Unavailable), 600 (Busy Everywhere), 603 (Decline) response</w:t>
      </w:r>
    </w:p>
    <w:p w14:paraId="690C1090" w14:textId="77777777" w:rsidR="00897956" w:rsidRPr="00C21991" w:rsidRDefault="00897956">
      <w:pPr>
        <w:pStyle w:val="TH"/>
      </w:pPr>
      <w:bookmarkStart w:id="3779" w:name="_CRTableA_296"/>
      <w:r w:rsidRPr="00C21991">
        <w:t>Table </w:t>
      </w:r>
      <w:bookmarkEnd w:id="3779"/>
      <w:r w:rsidRPr="00C21991">
        <w:t>A.296: Supported header</w:t>
      </w:r>
      <w:r w:rsidR="00A66FB7"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1D09AA0" w14:textId="77777777">
        <w:trPr>
          <w:cantSplit/>
        </w:trPr>
        <w:tc>
          <w:tcPr>
            <w:tcW w:w="851" w:type="dxa"/>
            <w:vMerge w:val="restart"/>
          </w:tcPr>
          <w:p w14:paraId="0EE45DD9" w14:textId="77777777" w:rsidR="00897956" w:rsidRPr="00C21991" w:rsidRDefault="00897956">
            <w:pPr>
              <w:pStyle w:val="TAH"/>
            </w:pPr>
            <w:r w:rsidRPr="00C21991">
              <w:t>Item</w:t>
            </w:r>
          </w:p>
        </w:tc>
        <w:tc>
          <w:tcPr>
            <w:tcW w:w="2665" w:type="dxa"/>
            <w:vMerge w:val="restart"/>
          </w:tcPr>
          <w:p w14:paraId="69F11922" w14:textId="77777777" w:rsidR="00897956" w:rsidRPr="00C21991" w:rsidRDefault="00897956">
            <w:pPr>
              <w:pStyle w:val="TAH"/>
            </w:pPr>
            <w:r w:rsidRPr="00C21991">
              <w:t>Header</w:t>
            </w:r>
            <w:r w:rsidR="00A66FB7" w:rsidRPr="00C21991">
              <w:t xml:space="preserve"> field</w:t>
            </w:r>
          </w:p>
        </w:tc>
        <w:tc>
          <w:tcPr>
            <w:tcW w:w="3063" w:type="dxa"/>
            <w:gridSpan w:val="3"/>
          </w:tcPr>
          <w:p w14:paraId="615E1C3E" w14:textId="77777777" w:rsidR="00897956" w:rsidRPr="00C21991" w:rsidRDefault="00897956">
            <w:pPr>
              <w:pStyle w:val="TAH"/>
            </w:pPr>
            <w:r w:rsidRPr="00C21991">
              <w:t>Sending</w:t>
            </w:r>
          </w:p>
        </w:tc>
        <w:tc>
          <w:tcPr>
            <w:tcW w:w="3063" w:type="dxa"/>
            <w:gridSpan w:val="3"/>
          </w:tcPr>
          <w:p w14:paraId="726E7021" w14:textId="77777777" w:rsidR="00897956" w:rsidRPr="00C21991" w:rsidRDefault="00897956">
            <w:pPr>
              <w:pStyle w:val="TAH"/>
              <w:rPr>
                <w:b w:val="0"/>
              </w:rPr>
            </w:pPr>
            <w:r w:rsidRPr="00C21991">
              <w:t>Receiving</w:t>
            </w:r>
          </w:p>
        </w:tc>
      </w:tr>
      <w:tr w:rsidR="00897956" w:rsidRPr="00C21991" w14:paraId="55740E75" w14:textId="77777777">
        <w:trPr>
          <w:cantSplit/>
        </w:trPr>
        <w:tc>
          <w:tcPr>
            <w:tcW w:w="851" w:type="dxa"/>
            <w:vMerge/>
          </w:tcPr>
          <w:p w14:paraId="0AC8B0B0" w14:textId="77777777" w:rsidR="00897956" w:rsidRPr="00C21991" w:rsidRDefault="00897956">
            <w:pPr>
              <w:pStyle w:val="TAH"/>
            </w:pPr>
          </w:p>
        </w:tc>
        <w:tc>
          <w:tcPr>
            <w:tcW w:w="2665" w:type="dxa"/>
            <w:vMerge/>
          </w:tcPr>
          <w:p w14:paraId="502F0B21" w14:textId="77777777" w:rsidR="00897956" w:rsidRPr="00C21991" w:rsidRDefault="00897956">
            <w:pPr>
              <w:pStyle w:val="TAH"/>
            </w:pPr>
          </w:p>
        </w:tc>
        <w:tc>
          <w:tcPr>
            <w:tcW w:w="1021" w:type="dxa"/>
          </w:tcPr>
          <w:p w14:paraId="37CADDDC" w14:textId="77777777" w:rsidR="00897956" w:rsidRPr="00C21991" w:rsidRDefault="00897956">
            <w:pPr>
              <w:pStyle w:val="TAH"/>
            </w:pPr>
            <w:r w:rsidRPr="00C21991">
              <w:t>Ref.</w:t>
            </w:r>
          </w:p>
        </w:tc>
        <w:tc>
          <w:tcPr>
            <w:tcW w:w="1021" w:type="dxa"/>
          </w:tcPr>
          <w:p w14:paraId="7CAE17D6" w14:textId="77777777" w:rsidR="00897956" w:rsidRPr="00C21991" w:rsidRDefault="00897956">
            <w:pPr>
              <w:pStyle w:val="TAH"/>
            </w:pPr>
            <w:r w:rsidRPr="00C21991">
              <w:t>RFC status</w:t>
            </w:r>
          </w:p>
        </w:tc>
        <w:tc>
          <w:tcPr>
            <w:tcW w:w="1021" w:type="dxa"/>
          </w:tcPr>
          <w:p w14:paraId="3DD5618E" w14:textId="77777777" w:rsidR="00897956" w:rsidRPr="00C21991" w:rsidRDefault="00897956">
            <w:pPr>
              <w:pStyle w:val="TAH"/>
            </w:pPr>
            <w:r w:rsidRPr="00C21991">
              <w:t>Profile status</w:t>
            </w:r>
          </w:p>
        </w:tc>
        <w:tc>
          <w:tcPr>
            <w:tcW w:w="1021" w:type="dxa"/>
          </w:tcPr>
          <w:p w14:paraId="3E0C6552" w14:textId="77777777" w:rsidR="00897956" w:rsidRPr="00C21991" w:rsidRDefault="00897956">
            <w:pPr>
              <w:pStyle w:val="TAH"/>
            </w:pPr>
            <w:r w:rsidRPr="00C21991">
              <w:t>Ref.</w:t>
            </w:r>
          </w:p>
        </w:tc>
        <w:tc>
          <w:tcPr>
            <w:tcW w:w="1021" w:type="dxa"/>
          </w:tcPr>
          <w:p w14:paraId="7C97C15E" w14:textId="77777777" w:rsidR="00897956" w:rsidRPr="00C21991" w:rsidRDefault="00897956">
            <w:pPr>
              <w:pStyle w:val="TAH"/>
            </w:pPr>
            <w:r w:rsidRPr="00C21991">
              <w:t>RFC status</w:t>
            </w:r>
          </w:p>
        </w:tc>
        <w:tc>
          <w:tcPr>
            <w:tcW w:w="1021" w:type="dxa"/>
          </w:tcPr>
          <w:p w14:paraId="64E23765" w14:textId="77777777" w:rsidR="00897956" w:rsidRPr="00C21991" w:rsidRDefault="00897956">
            <w:pPr>
              <w:pStyle w:val="TAH"/>
            </w:pPr>
            <w:r w:rsidRPr="00C21991">
              <w:t>Profile status</w:t>
            </w:r>
          </w:p>
        </w:tc>
      </w:tr>
      <w:tr w:rsidR="00897956" w:rsidRPr="00C21991" w14:paraId="287CED06" w14:textId="77777777">
        <w:tc>
          <w:tcPr>
            <w:tcW w:w="851" w:type="dxa"/>
          </w:tcPr>
          <w:p w14:paraId="605B8681" w14:textId="77777777" w:rsidR="00897956" w:rsidRPr="00C21991" w:rsidRDefault="00897956">
            <w:pPr>
              <w:pStyle w:val="TAL"/>
            </w:pPr>
            <w:r w:rsidRPr="00C21991">
              <w:t>3</w:t>
            </w:r>
          </w:p>
        </w:tc>
        <w:tc>
          <w:tcPr>
            <w:tcW w:w="2665" w:type="dxa"/>
          </w:tcPr>
          <w:p w14:paraId="3243E133" w14:textId="77777777" w:rsidR="00897956" w:rsidRPr="00C21991" w:rsidRDefault="00897956">
            <w:pPr>
              <w:pStyle w:val="TAL"/>
            </w:pPr>
            <w:r w:rsidRPr="00C21991">
              <w:t>Retry-After</w:t>
            </w:r>
          </w:p>
        </w:tc>
        <w:tc>
          <w:tcPr>
            <w:tcW w:w="1021" w:type="dxa"/>
          </w:tcPr>
          <w:p w14:paraId="71232F4D" w14:textId="77777777" w:rsidR="00897956" w:rsidRPr="00C21991" w:rsidRDefault="00897956">
            <w:pPr>
              <w:pStyle w:val="TAL"/>
            </w:pPr>
            <w:r w:rsidRPr="00C21991">
              <w:t>[26] 20.33</w:t>
            </w:r>
          </w:p>
        </w:tc>
        <w:tc>
          <w:tcPr>
            <w:tcW w:w="1021" w:type="dxa"/>
          </w:tcPr>
          <w:p w14:paraId="6DDA8BA4" w14:textId="77777777" w:rsidR="00897956" w:rsidRPr="00C21991" w:rsidRDefault="00897956">
            <w:pPr>
              <w:pStyle w:val="TAL"/>
            </w:pPr>
            <w:r w:rsidRPr="00C21991">
              <w:t>m</w:t>
            </w:r>
          </w:p>
        </w:tc>
        <w:tc>
          <w:tcPr>
            <w:tcW w:w="1021" w:type="dxa"/>
          </w:tcPr>
          <w:p w14:paraId="742BF75B" w14:textId="77777777" w:rsidR="00897956" w:rsidRPr="00C21991" w:rsidRDefault="00897956">
            <w:pPr>
              <w:pStyle w:val="TAL"/>
            </w:pPr>
            <w:r w:rsidRPr="00C21991">
              <w:t>m</w:t>
            </w:r>
          </w:p>
        </w:tc>
        <w:tc>
          <w:tcPr>
            <w:tcW w:w="1021" w:type="dxa"/>
          </w:tcPr>
          <w:p w14:paraId="55BD43BC" w14:textId="77777777" w:rsidR="00897956" w:rsidRPr="00C21991" w:rsidRDefault="00897956">
            <w:pPr>
              <w:pStyle w:val="TAL"/>
            </w:pPr>
            <w:r w:rsidRPr="00C21991">
              <w:t>[26] 20.33</w:t>
            </w:r>
          </w:p>
        </w:tc>
        <w:tc>
          <w:tcPr>
            <w:tcW w:w="1021" w:type="dxa"/>
          </w:tcPr>
          <w:p w14:paraId="58DC6FDE" w14:textId="77777777" w:rsidR="00897956" w:rsidRPr="00C21991" w:rsidRDefault="00897956">
            <w:pPr>
              <w:pStyle w:val="TAL"/>
            </w:pPr>
            <w:proofErr w:type="spellStart"/>
            <w:r w:rsidRPr="00C21991">
              <w:t>i</w:t>
            </w:r>
            <w:proofErr w:type="spellEnd"/>
          </w:p>
        </w:tc>
        <w:tc>
          <w:tcPr>
            <w:tcW w:w="1021" w:type="dxa"/>
          </w:tcPr>
          <w:p w14:paraId="1BBC790F" w14:textId="77777777" w:rsidR="00897956" w:rsidRPr="00C21991" w:rsidRDefault="00897956">
            <w:pPr>
              <w:pStyle w:val="TAL"/>
            </w:pPr>
            <w:proofErr w:type="spellStart"/>
            <w:r w:rsidRPr="00C21991">
              <w:t>i</w:t>
            </w:r>
            <w:proofErr w:type="spellEnd"/>
          </w:p>
        </w:tc>
      </w:tr>
    </w:tbl>
    <w:p w14:paraId="5B9DB7F9" w14:textId="77777777" w:rsidR="00897956" w:rsidRPr="00C21991" w:rsidRDefault="00897956"/>
    <w:p w14:paraId="4CA7BF85" w14:textId="77777777" w:rsidR="00897956" w:rsidRPr="00C21991" w:rsidRDefault="00897956">
      <w:pPr>
        <w:pStyle w:val="TH"/>
      </w:pPr>
      <w:bookmarkStart w:id="3780" w:name="_CRTableA_297"/>
      <w:r w:rsidRPr="00C21991">
        <w:t>Table </w:t>
      </w:r>
      <w:bookmarkEnd w:id="3780"/>
      <w:r w:rsidRPr="00C21991">
        <w:t>A.297: Void</w:t>
      </w:r>
    </w:p>
    <w:p w14:paraId="5A6B3904" w14:textId="77777777" w:rsidR="00897956" w:rsidRPr="00C21991" w:rsidRDefault="00897956">
      <w:pPr>
        <w:keepNext/>
        <w:keepLines/>
      </w:pPr>
      <w:r w:rsidRPr="00C21991">
        <w:t>Prerequisite A.163/21 - - SUBSCRIBE response</w:t>
      </w:r>
    </w:p>
    <w:p w14:paraId="5E773747" w14:textId="77777777" w:rsidR="00897956" w:rsidRPr="00C21991" w:rsidRDefault="00897956">
      <w:pPr>
        <w:keepNext/>
        <w:keepLines/>
      </w:pPr>
      <w:r w:rsidRPr="00C21991">
        <w:t>Prerequisite: A.164/20 - - Additional for 407 (Proxy Authentication Required) response</w:t>
      </w:r>
    </w:p>
    <w:p w14:paraId="1E907D0E" w14:textId="77777777" w:rsidR="00897956" w:rsidRPr="00C21991" w:rsidRDefault="00897956">
      <w:pPr>
        <w:pStyle w:val="TH"/>
      </w:pPr>
      <w:bookmarkStart w:id="3781" w:name="_CRTableA_298"/>
      <w:r w:rsidRPr="00C21991">
        <w:t>Table </w:t>
      </w:r>
      <w:bookmarkEnd w:id="3781"/>
      <w:r w:rsidRPr="00C21991">
        <w:t>A.298: Supported header</w:t>
      </w:r>
      <w:r w:rsidR="00A66FB7"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1600677" w14:textId="77777777">
        <w:trPr>
          <w:cantSplit/>
        </w:trPr>
        <w:tc>
          <w:tcPr>
            <w:tcW w:w="851" w:type="dxa"/>
            <w:vMerge w:val="restart"/>
          </w:tcPr>
          <w:p w14:paraId="281A48E5" w14:textId="77777777" w:rsidR="00897956" w:rsidRPr="00C21991" w:rsidRDefault="00897956">
            <w:pPr>
              <w:pStyle w:val="TAH"/>
            </w:pPr>
            <w:r w:rsidRPr="00C21991">
              <w:t>Item</w:t>
            </w:r>
          </w:p>
        </w:tc>
        <w:tc>
          <w:tcPr>
            <w:tcW w:w="2665" w:type="dxa"/>
            <w:vMerge w:val="restart"/>
          </w:tcPr>
          <w:p w14:paraId="136B459F" w14:textId="77777777" w:rsidR="00897956" w:rsidRPr="00C21991" w:rsidRDefault="00897956">
            <w:pPr>
              <w:pStyle w:val="TAH"/>
            </w:pPr>
            <w:r w:rsidRPr="00C21991">
              <w:t>Header</w:t>
            </w:r>
            <w:r w:rsidR="00A66FB7" w:rsidRPr="00C21991">
              <w:t xml:space="preserve"> field</w:t>
            </w:r>
          </w:p>
        </w:tc>
        <w:tc>
          <w:tcPr>
            <w:tcW w:w="3063" w:type="dxa"/>
            <w:gridSpan w:val="3"/>
          </w:tcPr>
          <w:p w14:paraId="155AA2BB" w14:textId="77777777" w:rsidR="00897956" w:rsidRPr="00C21991" w:rsidRDefault="00897956">
            <w:pPr>
              <w:pStyle w:val="TAH"/>
            </w:pPr>
            <w:r w:rsidRPr="00C21991">
              <w:t>Sending</w:t>
            </w:r>
          </w:p>
        </w:tc>
        <w:tc>
          <w:tcPr>
            <w:tcW w:w="3063" w:type="dxa"/>
            <w:gridSpan w:val="3"/>
          </w:tcPr>
          <w:p w14:paraId="51219BBA" w14:textId="77777777" w:rsidR="00897956" w:rsidRPr="00C21991" w:rsidRDefault="00897956">
            <w:pPr>
              <w:pStyle w:val="TAH"/>
              <w:rPr>
                <w:b w:val="0"/>
              </w:rPr>
            </w:pPr>
            <w:r w:rsidRPr="00C21991">
              <w:t>Receiving</w:t>
            </w:r>
          </w:p>
        </w:tc>
      </w:tr>
      <w:tr w:rsidR="00897956" w:rsidRPr="00C21991" w14:paraId="0D149AEA" w14:textId="77777777">
        <w:trPr>
          <w:cantSplit/>
        </w:trPr>
        <w:tc>
          <w:tcPr>
            <w:tcW w:w="851" w:type="dxa"/>
            <w:vMerge/>
          </w:tcPr>
          <w:p w14:paraId="2BE4B92E" w14:textId="77777777" w:rsidR="00897956" w:rsidRPr="00C21991" w:rsidRDefault="00897956">
            <w:pPr>
              <w:pStyle w:val="TAH"/>
            </w:pPr>
          </w:p>
        </w:tc>
        <w:tc>
          <w:tcPr>
            <w:tcW w:w="2665" w:type="dxa"/>
            <w:vMerge/>
          </w:tcPr>
          <w:p w14:paraId="00A0EB2A" w14:textId="77777777" w:rsidR="00897956" w:rsidRPr="00C21991" w:rsidRDefault="00897956">
            <w:pPr>
              <w:pStyle w:val="TAH"/>
            </w:pPr>
          </w:p>
        </w:tc>
        <w:tc>
          <w:tcPr>
            <w:tcW w:w="1021" w:type="dxa"/>
          </w:tcPr>
          <w:p w14:paraId="386A4861" w14:textId="77777777" w:rsidR="00897956" w:rsidRPr="00C21991" w:rsidRDefault="00897956">
            <w:pPr>
              <w:pStyle w:val="TAH"/>
            </w:pPr>
            <w:r w:rsidRPr="00C21991">
              <w:t>Ref.</w:t>
            </w:r>
          </w:p>
        </w:tc>
        <w:tc>
          <w:tcPr>
            <w:tcW w:w="1021" w:type="dxa"/>
          </w:tcPr>
          <w:p w14:paraId="60678BD3" w14:textId="77777777" w:rsidR="00897956" w:rsidRPr="00C21991" w:rsidRDefault="00897956">
            <w:pPr>
              <w:pStyle w:val="TAH"/>
            </w:pPr>
            <w:r w:rsidRPr="00C21991">
              <w:t>RFC status</w:t>
            </w:r>
          </w:p>
        </w:tc>
        <w:tc>
          <w:tcPr>
            <w:tcW w:w="1021" w:type="dxa"/>
          </w:tcPr>
          <w:p w14:paraId="7F6C1A1B" w14:textId="77777777" w:rsidR="00897956" w:rsidRPr="00C21991" w:rsidRDefault="00897956">
            <w:pPr>
              <w:pStyle w:val="TAH"/>
            </w:pPr>
            <w:r w:rsidRPr="00C21991">
              <w:t>Profile status</w:t>
            </w:r>
          </w:p>
        </w:tc>
        <w:tc>
          <w:tcPr>
            <w:tcW w:w="1021" w:type="dxa"/>
          </w:tcPr>
          <w:p w14:paraId="713272B2" w14:textId="77777777" w:rsidR="00897956" w:rsidRPr="00C21991" w:rsidRDefault="00897956">
            <w:pPr>
              <w:pStyle w:val="TAH"/>
            </w:pPr>
            <w:r w:rsidRPr="00C21991">
              <w:t>Ref.</w:t>
            </w:r>
          </w:p>
        </w:tc>
        <w:tc>
          <w:tcPr>
            <w:tcW w:w="1021" w:type="dxa"/>
          </w:tcPr>
          <w:p w14:paraId="3766FE4A" w14:textId="77777777" w:rsidR="00897956" w:rsidRPr="00C21991" w:rsidRDefault="00897956">
            <w:pPr>
              <w:pStyle w:val="TAH"/>
            </w:pPr>
            <w:r w:rsidRPr="00C21991">
              <w:t>RFC status</w:t>
            </w:r>
          </w:p>
        </w:tc>
        <w:tc>
          <w:tcPr>
            <w:tcW w:w="1021" w:type="dxa"/>
          </w:tcPr>
          <w:p w14:paraId="05363ED1" w14:textId="77777777" w:rsidR="00897956" w:rsidRPr="00C21991" w:rsidRDefault="00897956">
            <w:pPr>
              <w:pStyle w:val="TAH"/>
            </w:pPr>
            <w:r w:rsidRPr="00C21991">
              <w:t>Profile status</w:t>
            </w:r>
          </w:p>
        </w:tc>
      </w:tr>
      <w:tr w:rsidR="00897956" w:rsidRPr="00C21991" w14:paraId="06726370" w14:textId="77777777">
        <w:tc>
          <w:tcPr>
            <w:tcW w:w="851" w:type="dxa"/>
          </w:tcPr>
          <w:p w14:paraId="6A87C551" w14:textId="77777777" w:rsidR="00897956" w:rsidRPr="00C21991" w:rsidRDefault="00897956">
            <w:pPr>
              <w:pStyle w:val="TAL"/>
            </w:pPr>
            <w:r w:rsidRPr="00C21991">
              <w:t>2</w:t>
            </w:r>
          </w:p>
        </w:tc>
        <w:tc>
          <w:tcPr>
            <w:tcW w:w="2665" w:type="dxa"/>
          </w:tcPr>
          <w:p w14:paraId="75A9AB1C" w14:textId="77777777" w:rsidR="00897956" w:rsidRPr="00C21991" w:rsidRDefault="00897956">
            <w:pPr>
              <w:pStyle w:val="TAL"/>
            </w:pPr>
            <w:r w:rsidRPr="00C21991">
              <w:t>Proxy-Authenticate</w:t>
            </w:r>
          </w:p>
        </w:tc>
        <w:tc>
          <w:tcPr>
            <w:tcW w:w="1021" w:type="dxa"/>
          </w:tcPr>
          <w:p w14:paraId="09164697" w14:textId="77777777" w:rsidR="00897956" w:rsidRPr="00C21991" w:rsidRDefault="00897956">
            <w:pPr>
              <w:pStyle w:val="TAL"/>
            </w:pPr>
            <w:r w:rsidRPr="00C21991">
              <w:t>[26] 20.27</w:t>
            </w:r>
          </w:p>
        </w:tc>
        <w:tc>
          <w:tcPr>
            <w:tcW w:w="1021" w:type="dxa"/>
          </w:tcPr>
          <w:p w14:paraId="369EB43F" w14:textId="77777777" w:rsidR="00897956" w:rsidRPr="00C21991" w:rsidRDefault="00897956">
            <w:pPr>
              <w:pStyle w:val="TAL"/>
            </w:pPr>
            <w:r w:rsidRPr="00C21991">
              <w:t>m</w:t>
            </w:r>
          </w:p>
        </w:tc>
        <w:tc>
          <w:tcPr>
            <w:tcW w:w="1021" w:type="dxa"/>
          </w:tcPr>
          <w:p w14:paraId="0175A0DE" w14:textId="77777777" w:rsidR="00897956" w:rsidRPr="00C21991" w:rsidRDefault="00897956">
            <w:pPr>
              <w:pStyle w:val="TAL"/>
            </w:pPr>
            <w:r w:rsidRPr="00C21991">
              <w:t>m</w:t>
            </w:r>
          </w:p>
        </w:tc>
        <w:tc>
          <w:tcPr>
            <w:tcW w:w="1021" w:type="dxa"/>
          </w:tcPr>
          <w:p w14:paraId="18A91F2C" w14:textId="77777777" w:rsidR="00897956" w:rsidRPr="00C21991" w:rsidRDefault="00897956">
            <w:pPr>
              <w:pStyle w:val="TAL"/>
            </w:pPr>
            <w:r w:rsidRPr="00C21991">
              <w:t>[26] 20.27</w:t>
            </w:r>
          </w:p>
        </w:tc>
        <w:tc>
          <w:tcPr>
            <w:tcW w:w="1021" w:type="dxa"/>
          </w:tcPr>
          <w:p w14:paraId="2B1D8925" w14:textId="77777777" w:rsidR="00897956" w:rsidRPr="00C21991" w:rsidRDefault="00897956">
            <w:pPr>
              <w:pStyle w:val="TAL"/>
            </w:pPr>
            <w:r w:rsidRPr="00C21991">
              <w:t>m</w:t>
            </w:r>
          </w:p>
        </w:tc>
        <w:tc>
          <w:tcPr>
            <w:tcW w:w="1021" w:type="dxa"/>
          </w:tcPr>
          <w:p w14:paraId="27230B39" w14:textId="77777777" w:rsidR="00897956" w:rsidRPr="00C21991" w:rsidRDefault="00897956">
            <w:pPr>
              <w:pStyle w:val="TAL"/>
            </w:pPr>
            <w:r w:rsidRPr="00C21991">
              <w:t>m</w:t>
            </w:r>
          </w:p>
        </w:tc>
      </w:tr>
      <w:tr w:rsidR="00897956" w:rsidRPr="00C21991" w14:paraId="22D8BD67" w14:textId="77777777">
        <w:tc>
          <w:tcPr>
            <w:tcW w:w="851" w:type="dxa"/>
          </w:tcPr>
          <w:p w14:paraId="6D5D73B9" w14:textId="77777777" w:rsidR="00897956" w:rsidRPr="00C21991" w:rsidRDefault="00897956">
            <w:pPr>
              <w:pStyle w:val="TAL"/>
            </w:pPr>
            <w:r w:rsidRPr="00C21991">
              <w:t>6</w:t>
            </w:r>
          </w:p>
        </w:tc>
        <w:tc>
          <w:tcPr>
            <w:tcW w:w="2665" w:type="dxa"/>
          </w:tcPr>
          <w:p w14:paraId="352D72F6"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2BA01512" w14:textId="77777777" w:rsidR="00897956" w:rsidRPr="00C21991" w:rsidRDefault="00897956">
            <w:pPr>
              <w:pStyle w:val="TAL"/>
            </w:pPr>
            <w:r w:rsidRPr="00C21991">
              <w:t>[26] 20.44</w:t>
            </w:r>
          </w:p>
        </w:tc>
        <w:tc>
          <w:tcPr>
            <w:tcW w:w="1021" w:type="dxa"/>
          </w:tcPr>
          <w:p w14:paraId="375514E1" w14:textId="77777777" w:rsidR="00897956" w:rsidRPr="00C21991" w:rsidRDefault="00897956">
            <w:pPr>
              <w:pStyle w:val="TAL"/>
            </w:pPr>
            <w:r w:rsidRPr="00C21991">
              <w:t>m</w:t>
            </w:r>
          </w:p>
        </w:tc>
        <w:tc>
          <w:tcPr>
            <w:tcW w:w="1021" w:type="dxa"/>
          </w:tcPr>
          <w:p w14:paraId="560EBE33" w14:textId="77777777" w:rsidR="00897956" w:rsidRPr="00C21991" w:rsidRDefault="00897956">
            <w:pPr>
              <w:pStyle w:val="TAL"/>
            </w:pPr>
            <w:r w:rsidRPr="00C21991">
              <w:t>m</w:t>
            </w:r>
          </w:p>
        </w:tc>
        <w:tc>
          <w:tcPr>
            <w:tcW w:w="1021" w:type="dxa"/>
          </w:tcPr>
          <w:p w14:paraId="0EA388CA" w14:textId="77777777" w:rsidR="00897956" w:rsidRPr="00C21991" w:rsidRDefault="00897956">
            <w:pPr>
              <w:pStyle w:val="TAL"/>
            </w:pPr>
            <w:r w:rsidRPr="00C21991">
              <w:t>[26] 20.44</w:t>
            </w:r>
          </w:p>
        </w:tc>
        <w:tc>
          <w:tcPr>
            <w:tcW w:w="1021" w:type="dxa"/>
          </w:tcPr>
          <w:p w14:paraId="32C37431" w14:textId="77777777" w:rsidR="00897956" w:rsidRPr="00C21991" w:rsidRDefault="00897956">
            <w:pPr>
              <w:pStyle w:val="TAL"/>
            </w:pPr>
            <w:proofErr w:type="spellStart"/>
            <w:r w:rsidRPr="00C21991">
              <w:t>i</w:t>
            </w:r>
            <w:proofErr w:type="spellEnd"/>
          </w:p>
        </w:tc>
        <w:tc>
          <w:tcPr>
            <w:tcW w:w="1021" w:type="dxa"/>
          </w:tcPr>
          <w:p w14:paraId="0F4D483B" w14:textId="77777777" w:rsidR="00897956" w:rsidRPr="00C21991" w:rsidRDefault="00897956">
            <w:pPr>
              <w:pStyle w:val="TAL"/>
            </w:pPr>
            <w:proofErr w:type="spellStart"/>
            <w:r w:rsidRPr="00C21991">
              <w:t>i</w:t>
            </w:r>
            <w:proofErr w:type="spellEnd"/>
          </w:p>
        </w:tc>
      </w:tr>
    </w:tbl>
    <w:p w14:paraId="6FE6D435" w14:textId="77777777" w:rsidR="00897956" w:rsidRPr="00C21991" w:rsidRDefault="00897956"/>
    <w:p w14:paraId="0567F383" w14:textId="77777777" w:rsidR="00300F8B" w:rsidRPr="00C21991" w:rsidRDefault="00300F8B" w:rsidP="00247C37">
      <w:pPr>
        <w:pStyle w:val="TH"/>
      </w:pPr>
      <w:bookmarkStart w:id="3782" w:name="_CRTableA_298A"/>
      <w:r w:rsidRPr="00C21991">
        <w:t>Table </w:t>
      </w:r>
      <w:bookmarkEnd w:id="3782"/>
      <w:r w:rsidRPr="00C21991">
        <w:t xml:space="preserve">A.298A: </w:t>
      </w:r>
      <w:r w:rsidR="00DD08D9" w:rsidRPr="00C21991">
        <w:t>Void</w:t>
      </w:r>
    </w:p>
    <w:p w14:paraId="7FF59E9C" w14:textId="77777777" w:rsidR="00897956" w:rsidRPr="00C21991" w:rsidRDefault="00897956">
      <w:pPr>
        <w:keepNext/>
        <w:keepLines/>
      </w:pPr>
      <w:r w:rsidRPr="00C21991">
        <w:t>Prerequisite A.163/21 - - SUBSCRIBE response</w:t>
      </w:r>
    </w:p>
    <w:p w14:paraId="0CD2C574" w14:textId="77777777" w:rsidR="00897956" w:rsidRPr="00C21991" w:rsidRDefault="00897956">
      <w:pPr>
        <w:keepNext/>
        <w:keepLines/>
      </w:pPr>
      <w:r w:rsidRPr="00C21991">
        <w:t>Prerequisite: A.164/25 - - Additional for 415 (Unsupported Media Type) response</w:t>
      </w:r>
    </w:p>
    <w:p w14:paraId="0CEDB382" w14:textId="77777777" w:rsidR="00897956" w:rsidRPr="00C21991" w:rsidRDefault="00897956">
      <w:pPr>
        <w:pStyle w:val="TH"/>
      </w:pPr>
      <w:bookmarkStart w:id="3783" w:name="_CRTableA_299"/>
      <w:r w:rsidRPr="00C21991">
        <w:t>Table </w:t>
      </w:r>
      <w:bookmarkEnd w:id="3783"/>
      <w:r w:rsidRPr="00C21991">
        <w:t>A.299: Supported header</w:t>
      </w:r>
      <w:r w:rsidR="00A66FB7"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DD4312F" w14:textId="77777777">
        <w:trPr>
          <w:cantSplit/>
        </w:trPr>
        <w:tc>
          <w:tcPr>
            <w:tcW w:w="851" w:type="dxa"/>
            <w:vMerge w:val="restart"/>
          </w:tcPr>
          <w:p w14:paraId="160C36D4" w14:textId="77777777" w:rsidR="00897956" w:rsidRPr="00C21991" w:rsidRDefault="00897956">
            <w:pPr>
              <w:pStyle w:val="TAH"/>
            </w:pPr>
            <w:r w:rsidRPr="00C21991">
              <w:t>Item</w:t>
            </w:r>
          </w:p>
        </w:tc>
        <w:tc>
          <w:tcPr>
            <w:tcW w:w="2665" w:type="dxa"/>
            <w:vMerge w:val="restart"/>
          </w:tcPr>
          <w:p w14:paraId="6DA02A1F" w14:textId="77777777" w:rsidR="00897956" w:rsidRPr="00C21991" w:rsidRDefault="00897956">
            <w:pPr>
              <w:pStyle w:val="TAH"/>
            </w:pPr>
            <w:r w:rsidRPr="00C21991">
              <w:t>Header</w:t>
            </w:r>
            <w:r w:rsidR="00A66FB7" w:rsidRPr="00C21991">
              <w:t xml:space="preserve"> field</w:t>
            </w:r>
          </w:p>
        </w:tc>
        <w:tc>
          <w:tcPr>
            <w:tcW w:w="3063" w:type="dxa"/>
            <w:gridSpan w:val="3"/>
          </w:tcPr>
          <w:p w14:paraId="347CCF90" w14:textId="77777777" w:rsidR="00897956" w:rsidRPr="00C21991" w:rsidRDefault="00897956">
            <w:pPr>
              <w:pStyle w:val="TAH"/>
            </w:pPr>
            <w:r w:rsidRPr="00C21991">
              <w:t>Sending</w:t>
            </w:r>
          </w:p>
        </w:tc>
        <w:tc>
          <w:tcPr>
            <w:tcW w:w="3063" w:type="dxa"/>
            <w:gridSpan w:val="3"/>
          </w:tcPr>
          <w:p w14:paraId="33339B29" w14:textId="77777777" w:rsidR="00897956" w:rsidRPr="00C21991" w:rsidRDefault="00897956">
            <w:pPr>
              <w:pStyle w:val="TAH"/>
              <w:rPr>
                <w:b w:val="0"/>
              </w:rPr>
            </w:pPr>
            <w:r w:rsidRPr="00C21991">
              <w:t>Receiving</w:t>
            </w:r>
          </w:p>
        </w:tc>
      </w:tr>
      <w:tr w:rsidR="00897956" w:rsidRPr="00C21991" w14:paraId="1C5F91AA" w14:textId="77777777">
        <w:trPr>
          <w:cantSplit/>
        </w:trPr>
        <w:tc>
          <w:tcPr>
            <w:tcW w:w="851" w:type="dxa"/>
            <w:vMerge/>
          </w:tcPr>
          <w:p w14:paraId="306FC83E" w14:textId="77777777" w:rsidR="00897956" w:rsidRPr="00C21991" w:rsidRDefault="00897956">
            <w:pPr>
              <w:pStyle w:val="TAH"/>
            </w:pPr>
          </w:p>
        </w:tc>
        <w:tc>
          <w:tcPr>
            <w:tcW w:w="2665" w:type="dxa"/>
            <w:vMerge/>
          </w:tcPr>
          <w:p w14:paraId="4B61C924" w14:textId="77777777" w:rsidR="00897956" w:rsidRPr="00C21991" w:rsidRDefault="00897956">
            <w:pPr>
              <w:pStyle w:val="TAH"/>
            </w:pPr>
          </w:p>
        </w:tc>
        <w:tc>
          <w:tcPr>
            <w:tcW w:w="1021" w:type="dxa"/>
          </w:tcPr>
          <w:p w14:paraId="016E4306" w14:textId="77777777" w:rsidR="00897956" w:rsidRPr="00C21991" w:rsidRDefault="00897956">
            <w:pPr>
              <w:pStyle w:val="TAH"/>
            </w:pPr>
            <w:r w:rsidRPr="00C21991">
              <w:t>Ref.</w:t>
            </w:r>
          </w:p>
        </w:tc>
        <w:tc>
          <w:tcPr>
            <w:tcW w:w="1021" w:type="dxa"/>
          </w:tcPr>
          <w:p w14:paraId="7E0DE197" w14:textId="77777777" w:rsidR="00897956" w:rsidRPr="00C21991" w:rsidRDefault="00897956">
            <w:pPr>
              <w:pStyle w:val="TAH"/>
            </w:pPr>
            <w:r w:rsidRPr="00C21991">
              <w:t>RFC status</w:t>
            </w:r>
          </w:p>
        </w:tc>
        <w:tc>
          <w:tcPr>
            <w:tcW w:w="1021" w:type="dxa"/>
          </w:tcPr>
          <w:p w14:paraId="759468B2" w14:textId="77777777" w:rsidR="00897956" w:rsidRPr="00C21991" w:rsidRDefault="00897956">
            <w:pPr>
              <w:pStyle w:val="TAH"/>
            </w:pPr>
            <w:r w:rsidRPr="00C21991">
              <w:t>Profile status</w:t>
            </w:r>
          </w:p>
        </w:tc>
        <w:tc>
          <w:tcPr>
            <w:tcW w:w="1021" w:type="dxa"/>
          </w:tcPr>
          <w:p w14:paraId="5981705F" w14:textId="77777777" w:rsidR="00897956" w:rsidRPr="00C21991" w:rsidRDefault="00897956">
            <w:pPr>
              <w:pStyle w:val="TAH"/>
            </w:pPr>
            <w:r w:rsidRPr="00C21991">
              <w:t>Ref.</w:t>
            </w:r>
          </w:p>
        </w:tc>
        <w:tc>
          <w:tcPr>
            <w:tcW w:w="1021" w:type="dxa"/>
          </w:tcPr>
          <w:p w14:paraId="55C0C227" w14:textId="77777777" w:rsidR="00897956" w:rsidRPr="00C21991" w:rsidRDefault="00897956">
            <w:pPr>
              <w:pStyle w:val="TAH"/>
            </w:pPr>
            <w:r w:rsidRPr="00C21991">
              <w:t>RFC status</w:t>
            </w:r>
          </w:p>
        </w:tc>
        <w:tc>
          <w:tcPr>
            <w:tcW w:w="1021" w:type="dxa"/>
          </w:tcPr>
          <w:p w14:paraId="5EE5439C" w14:textId="77777777" w:rsidR="00897956" w:rsidRPr="00C21991" w:rsidRDefault="00897956">
            <w:pPr>
              <w:pStyle w:val="TAH"/>
            </w:pPr>
            <w:r w:rsidRPr="00C21991">
              <w:t>Profile status</w:t>
            </w:r>
          </w:p>
        </w:tc>
      </w:tr>
      <w:tr w:rsidR="00897956" w:rsidRPr="00C21991" w14:paraId="1CC6C2AB" w14:textId="77777777">
        <w:tc>
          <w:tcPr>
            <w:tcW w:w="851" w:type="dxa"/>
          </w:tcPr>
          <w:p w14:paraId="1963E001" w14:textId="77777777" w:rsidR="00897956" w:rsidRPr="00C21991" w:rsidRDefault="00897956">
            <w:pPr>
              <w:pStyle w:val="TAL"/>
            </w:pPr>
            <w:r w:rsidRPr="00C21991">
              <w:t>1</w:t>
            </w:r>
          </w:p>
        </w:tc>
        <w:tc>
          <w:tcPr>
            <w:tcW w:w="2665" w:type="dxa"/>
          </w:tcPr>
          <w:p w14:paraId="27955783" w14:textId="77777777" w:rsidR="00897956" w:rsidRPr="00C21991" w:rsidRDefault="00897956">
            <w:pPr>
              <w:pStyle w:val="TAL"/>
            </w:pPr>
            <w:r w:rsidRPr="00C21991">
              <w:t>Accept</w:t>
            </w:r>
          </w:p>
        </w:tc>
        <w:tc>
          <w:tcPr>
            <w:tcW w:w="1021" w:type="dxa"/>
          </w:tcPr>
          <w:p w14:paraId="274B0B91" w14:textId="77777777" w:rsidR="00897956" w:rsidRPr="00C21991" w:rsidRDefault="00897956">
            <w:pPr>
              <w:pStyle w:val="TAL"/>
            </w:pPr>
            <w:r w:rsidRPr="00C21991">
              <w:t>[26] 20.1</w:t>
            </w:r>
          </w:p>
        </w:tc>
        <w:tc>
          <w:tcPr>
            <w:tcW w:w="1021" w:type="dxa"/>
          </w:tcPr>
          <w:p w14:paraId="05077E64" w14:textId="77777777" w:rsidR="00897956" w:rsidRPr="00C21991" w:rsidRDefault="00897956">
            <w:pPr>
              <w:pStyle w:val="TAL"/>
            </w:pPr>
            <w:r w:rsidRPr="00C21991">
              <w:t>m</w:t>
            </w:r>
          </w:p>
        </w:tc>
        <w:tc>
          <w:tcPr>
            <w:tcW w:w="1021" w:type="dxa"/>
          </w:tcPr>
          <w:p w14:paraId="0B886519" w14:textId="77777777" w:rsidR="00897956" w:rsidRPr="00C21991" w:rsidRDefault="00897956">
            <w:pPr>
              <w:pStyle w:val="TAL"/>
            </w:pPr>
            <w:r w:rsidRPr="00C21991">
              <w:t>m</w:t>
            </w:r>
          </w:p>
        </w:tc>
        <w:tc>
          <w:tcPr>
            <w:tcW w:w="1021" w:type="dxa"/>
          </w:tcPr>
          <w:p w14:paraId="0A9B2E5A" w14:textId="77777777" w:rsidR="00897956" w:rsidRPr="00C21991" w:rsidRDefault="00897956">
            <w:pPr>
              <w:pStyle w:val="TAL"/>
            </w:pPr>
            <w:r w:rsidRPr="00C21991">
              <w:t>[26] 20.1</w:t>
            </w:r>
          </w:p>
        </w:tc>
        <w:tc>
          <w:tcPr>
            <w:tcW w:w="1021" w:type="dxa"/>
          </w:tcPr>
          <w:p w14:paraId="7E4DE3FF" w14:textId="77777777" w:rsidR="00897956" w:rsidRPr="00C21991" w:rsidRDefault="00897956">
            <w:pPr>
              <w:pStyle w:val="TAL"/>
            </w:pPr>
            <w:proofErr w:type="spellStart"/>
            <w:r w:rsidRPr="00C21991">
              <w:t>i</w:t>
            </w:r>
            <w:proofErr w:type="spellEnd"/>
          </w:p>
        </w:tc>
        <w:tc>
          <w:tcPr>
            <w:tcW w:w="1021" w:type="dxa"/>
          </w:tcPr>
          <w:p w14:paraId="0D309B69" w14:textId="77777777" w:rsidR="00897956" w:rsidRPr="00C21991" w:rsidRDefault="00897956">
            <w:pPr>
              <w:pStyle w:val="TAL"/>
            </w:pPr>
            <w:proofErr w:type="spellStart"/>
            <w:r w:rsidRPr="00C21991">
              <w:t>i</w:t>
            </w:r>
            <w:proofErr w:type="spellEnd"/>
          </w:p>
        </w:tc>
      </w:tr>
      <w:tr w:rsidR="00897956" w:rsidRPr="00C21991" w14:paraId="626AC95A" w14:textId="77777777">
        <w:tc>
          <w:tcPr>
            <w:tcW w:w="851" w:type="dxa"/>
          </w:tcPr>
          <w:p w14:paraId="1026E474" w14:textId="77777777" w:rsidR="00897956" w:rsidRPr="00C21991" w:rsidRDefault="00897956">
            <w:pPr>
              <w:pStyle w:val="TAL"/>
            </w:pPr>
            <w:r w:rsidRPr="00C21991">
              <w:t>2</w:t>
            </w:r>
          </w:p>
        </w:tc>
        <w:tc>
          <w:tcPr>
            <w:tcW w:w="2665" w:type="dxa"/>
          </w:tcPr>
          <w:p w14:paraId="3F16F0CF" w14:textId="77777777" w:rsidR="00897956" w:rsidRPr="00C21991" w:rsidRDefault="00897956">
            <w:pPr>
              <w:pStyle w:val="TAL"/>
            </w:pPr>
            <w:r w:rsidRPr="00C21991">
              <w:t>Accept-Encoding</w:t>
            </w:r>
          </w:p>
        </w:tc>
        <w:tc>
          <w:tcPr>
            <w:tcW w:w="1021" w:type="dxa"/>
          </w:tcPr>
          <w:p w14:paraId="6E2117A7" w14:textId="77777777" w:rsidR="00897956" w:rsidRPr="00C21991" w:rsidRDefault="00897956">
            <w:pPr>
              <w:pStyle w:val="TAL"/>
            </w:pPr>
            <w:r w:rsidRPr="00C21991">
              <w:t>[26] 20.2</w:t>
            </w:r>
          </w:p>
        </w:tc>
        <w:tc>
          <w:tcPr>
            <w:tcW w:w="1021" w:type="dxa"/>
          </w:tcPr>
          <w:p w14:paraId="06955570" w14:textId="77777777" w:rsidR="00897956" w:rsidRPr="00C21991" w:rsidRDefault="00897956">
            <w:pPr>
              <w:pStyle w:val="TAL"/>
            </w:pPr>
            <w:r w:rsidRPr="00C21991">
              <w:t>m</w:t>
            </w:r>
          </w:p>
        </w:tc>
        <w:tc>
          <w:tcPr>
            <w:tcW w:w="1021" w:type="dxa"/>
          </w:tcPr>
          <w:p w14:paraId="29FB4F3A" w14:textId="77777777" w:rsidR="00897956" w:rsidRPr="00C21991" w:rsidRDefault="00897956">
            <w:pPr>
              <w:pStyle w:val="TAL"/>
            </w:pPr>
            <w:r w:rsidRPr="00C21991">
              <w:t>m</w:t>
            </w:r>
          </w:p>
        </w:tc>
        <w:tc>
          <w:tcPr>
            <w:tcW w:w="1021" w:type="dxa"/>
          </w:tcPr>
          <w:p w14:paraId="291B3DFC" w14:textId="77777777" w:rsidR="00897956" w:rsidRPr="00C21991" w:rsidRDefault="00897956">
            <w:pPr>
              <w:pStyle w:val="TAL"/>
            </w:pPr>
            <w:r w:rsidRPr="00C21991">
              <w:t>[26] 20.2</w:t>
            </w:r>
          </w:p>
        </w:tc>
        <w:tc>
          <w:tcPr>
            <w:tcW w:w="1021" w:type="dxa"/>
          </w:tcPr>
          <w:p w14:paraId="1525C531" w14:textId="77777777" w:rsidR="00897956" w:rsidRPr="00C21991" w:rsidRDefault="00897956">
            <w:pPr>
              <w:pStyle w:val="TAL"/>
            </w:pPr>
            <w:proofErr w:type="spellStart"/>
            <w:r w:rsidRPr="00C21991">
              <w:t>i</w:t>
            </w:r>
            <w:proofErr w:type="spellEnd"/>
          </w:p>
        </w:tc>
        <w:tc>
          <w:tcPr>
            <w:tcW w:w="1021" w:type="dxa"/>
          </w:tcPr>
          <w:p w14:paraId="650A97B4" w14:textId="77777777" w:rsidR="00897956" w:rsidRPr="00C21991" w:rsidRDefault="00897956">
            <w:pPr>
              <w:pStyle w:val="TAL"/>
            </w:pPr>
            <w:proofErr w:type="spellStart"/>
            <w:r w:rsidRPr="00C21991">
              <w:t>i</w:t>
            </w:r>
            <w:proofErr w:type="spellEnd"/>
          </w:p>
        </w:tc>
      </w:tr>
      <w:tr w:rsidR="00897956" w:rsidRPr="00C21991" w14:paraId="250D1966" w14:textId="77777777">
        <w:tc>
          <w:tcPr>
            <w:tcW w:w="851" w:type="dxa"/>
          </w:tcPr>
          <w:p w14:paraId="35BB704A" w14:textId="77777777" w:rsidR="00897956" w:rsidRPr="00C21991" w:rsidRDefault="00897956">
            <w:pPr>
              <w:pStyle w:val="TAL"/>
            </w:pPr>
            <w:r w:rsidRPr="00C21991">
              <w:t>3</w:t>
            </w:r>
          </w:p>
        </w:tc>
        <w:tc>
          <w:tcPr>
            <w:tcW w:w="2665" w:type="dxa"/>
          </w:tcPr>
          <w:p w14:paraId="72CFA49E" w14:textId="77777777" w:rsidR="00897956" w:rsidRPr="00C21991" w:rsidRDefault="00897956">
            <w:pPr>
              <w:pStyle w:val="TAL"/>
            </w:pPr>
            <w:r w:rsidRPr="00C21991">
              <w:t>Accept-Language</w:t>
            </w:r>
          </w:p>
        </w:tc>
        <w:tc>
          <w:tcPr>
            <w:tcW w:w="1021" w:type="dxa"/>
          </w:tcPr>
          <w:p w14:paraId="22EB2428" w14:textId="77777777" w:rsidR="00897956" w:rsidRPr="00C21991" w:rsidRDefault="00897956">
            <w:pPr>
              <w:pStyle w:val="TAL"/>
            </w:pPr>
            <w:r w:rsidRPr="00C21991">
              <w:t>[26] 20.3</w:t>
            </w:r>
          </w:p>
        </w:tc>
        <w:tc>
          <w:tcPr>
            <w:tcW w:w="1021" w:type="dxa"/>
          </w:tcPr>
          <w:p w14:paraId="31D6D598" w14:textId="77777777" w:rsidR="00897956" w:rsidRPr="00C21991" w:rsidRDefault="00897956">
            <w:pPr>
              <w:pStyle w:val="TAL"/>
            </w:pPr>
            <w:r w:rsidRPr="00C21991">
              <w:t>m</w:t>
            </w:r>
          </w:p>
        </w:tc>
        <w:tc>
          <w:tcPr>
            <w:tcW w:w="1021" w:type="dxa"/>
          </w:tcPr>
          <w:p w14:paraId="19CCF180" w14:textId="77777777" w:rsidR="00897956" w:rsidRPr="00C21991" w:rsidRDefault="00897956">
            <w:pPr>
              <w:pStyle w:val="TAL"/>
            </w:pPr>
            <w:r w:rsidRPr="00C21991">
              <w:t>m</w:t>
            </w:r>
          </w:p>
        </w:tc>
        <w:tc>
          <w:tcPr>
            <w:tcW w:w="1021" w:type="dxa"/>
          </w:tcPr>
          <w:p w14:paraId="665987B3" w14:textId="77777777" w:rsidR="00897956" w:rsidRPr="00C21991" w:rsidRDefault="00897956">
            <w:pPr>
              <w:pStyle w:val="TAL"/>
            </w:pPr>
            <w:r w:rsidRPr="00C21991">
              <w:t>[26] 20.3</w:t>
            </w:r>
          </w:p>
        </w:tc>
        <w:tc>
          <w:tcPr>
            <w:tcW w:w="1021" w:type="dxa"/>
          </w:tcPr>
          <w:p w14:paraId="13B7D3D1" w14:textId="77777777" w:rsidR="00897956" w:rsidRPr="00C21991" w:rsidRDefault="00897956">
            <w:pPr>
              <w:pStyle w:val="TAL"/>
            </w:pPr>
            <w:proofErr w:type="spellStart"/>
            <w:r w:rsidRPr="00C21991">
              <w:t>i</w:t>
            </w:r>
            <w:proofErr w:type="spellEnd"/>
          </w:p>
        </w:tc>
        <w:tc>
          <w:tcPr>
            <w:tcW w:w="1021" w:type="dxa"/>
          </w:tcPr>
          <w:p w14:paraId="0E45C116" w14:textId="77777777" w:rsidR="00897956" w:rsidRPr="00C21991" w:rsidRDefault="00897956">
            <w:pPr>
              <w:pStyle w:val="TAL"/>
            </w:pPr>
            <w:proofErr w:type="spellStart"/>
            <w:r w:rsidRPr="00C21991">
              <w:t>i</w:t>
            </w:r>
            <w:proofErr w:type="spellEnd"/>
          </w:p>
        </w:tc>
      </w:tr>
    </w:tbl>
    <w:p w14:paraId="02941E92" w14:textId="77777777" w:rsidR="00897956" w:rsidRPr="00C21991" w:rsidRDefault="00897956"/>
    <w:p w14:paraId="07658994" w14:textId="77777777" w:rsidR="00546923" w:rsidRPr="00C21991" w:rsidRDefault="00546923" w:rsidP="00546923">
      <w:pPr>
        <w:keepNext/>
        <w:keepLines/>
      </w:pPr>
      <w:r w:rsidRPr="00C21991">
        <w:t>Prerequisite A.163/21 - - SUBSCRIBE response</w:t>
      </w:r>
    </w:p>
    <w:p w14:paraId="5D5BB1A2" w14:textId="77777777" w:rsidR="00546923" w:rsidRPr="00C21991" w:rsidRDefault="00546923" w:rsidP="00546923">
      <w:pPr>
        <w:keepNext/>
        <w:keepLines/>
      </w:pPr>
      <w:r w:rsidRPr="00C21991">
        <w:t>Prerequisite: A.164/26A - - Additional for 417 (Unknown Resource-Priority) response</w:t>
      </w:r>
    </w:p>
    <w:p w14:paraId="21BA6D89" w14:textId="77777777" w:rsidR="00546923" w:rsidRPr="00C21991" w:rsidRDefault="00546923" w:rsidP="00546923">
      <w:pPr>
        <w:pStyle w:val="TH"/>
      </w:pPr>
      <w:bookmarkStart w:id="3784" w:name="_CRTableA_299A"/>
      <w:r w:rsidRPr="00C21991">
        <w:t>Table </w:t>
      </w:r>
      <w:bookmarkEnd w:id="3784"/>
      <w:r w:rsidRPr="00C21991">
        <w:t>A.299A: Supported header</w:t>
      </w:r>
      <w:r w:rsidR="001C79EA"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2279DEEE" w14:textId="77777777">
        <w:trPr>
          <w:cantSplit/>
        </w:trPr>
        <w:tc>
          <w:tcPr>
            <w:tcW w:w="851" w:type="dxa"/>
            <w:vMerge w:val="restart"/>
          </w:tcPr>
          <w:p w14:paraId="0808D539" w14:textId="77777777" w:rsidR="00546923" w:rsidRPr="00C21991" w:rsidRDefault="00546923" w:rsidP="00546923">
            <w:pPr>
              <w:pStyle w:val="TAH"/>
            </w:pPr>
            <w:r w:rsidRPr="00C21991">
              <w:t>Item</w:t>
            </w:r>
          </w:p>
        </w:tc>
        <w:tc>
          <w:tcPr>
            <w:tcW w:w="2665" w:type="dxa"/>
            <w:vMerge w:val="restart"/>
          </w:tcPr>
          <w:p w14:paraId="55E8A4E0" w14:textId="77777777" w:rsidR="00546923" w:rsidRPr="00C21991" w:rsidRDefault="00546923" w:rsidP="00546923">
            <w:pPr>
              <w:pStyle w:val="TAH"/>
            </w:pPr>
            <w:r w:rsidRPr="00C21991">
              <w:t>Header</w:t>
            </w:r>
            <w:r w:rsidR="001C79EA" w:rsidRPr="00C21991">
              <w:t xml:space="preserve"> field</w:t>
            </w:r>
          </w:p>
        </w:tc>
        <w:tc>
          <w:tcPr>
            <w:tcW w:w="3063" w:type="dxa"/>
            <w:gridSpan w:val="3"/>
          </w:tcPr>
          <w:p w14:paraId="590A15EB" w14:textId="77777777" w:rsidR="00546923" w:rsidRPr="00C21991" w:rsidRDefault="00546923" w:rsidP="00546923">
            <w:pPr>
              <w:pStyle w:val="TAH"/>
            </w:pPr>
            <w:r w:rsidRPr="00C21991">
              <w:t>Sending</w:t>
            </w:r>
          </w:p>
        </w:tc>
        <w:tc>
          <w:tcPr>
            <w:tcW w:w="3063" w:type="dxa"/>
            <w:gridSpan w:val="3"/>
          </w:tcPr>
          <w:p w14:paraId="72F7AB77" w14:textId="77777777" w:rsidR="00546923" w:rsidRPr="00C21991" w:rsidRDefault="00546923" w:rsidP="00546923">
            <w:pPr>
              <w:pStyle w:val="TAH"/>
              <w:rPr>
                <w:b w:val="0"/>
              </w:rPr>
            </w:pPr>
            <w:r w:rsidRPr="00C21991">
              <w:t>Receiving</w:t>
            </w:r>
          </w:p>
        </w:tc>
      </w:tr>
      <w:tr w:rsidR="00546923" w:rsidRPr="00C21991" w14:paraId="20F42E37" w14:textId="77777777">
        <w:trPr>
          <w:cantSplit/>
        </w:trPr>
        <w:tc>
          <w:tcPr>
            <w:tcW w:w="851" w:type="dxa"/>
            <w:vMerge/>
          </w:tcPr>
          <w:p w14:paraId="386A1D1D" w14:textId="77777777" w:rsidR="00546923" w:rsidRPr="00C21991" w:rsidRDefault="00546923" w:rsidP="00546923">
            <w:pPr>
              <w:pStyle w:val="TAH"/>
            </w:pPr>
          </w:p>
        </w:tc>
        <w:tc>
          <w:tcPr>
            <w:tcW w:w="2665" w:type="dxa"/>
            <w:vMerge/>
          </w:tcPr>
          <w:p w14:paraId="59EBB468" w14:textId="77777777" w:rsidR="00546923" w:rsidRPr="00C21991" w:rsidRDefault="00546923" w:rsidP="00546923">
            <w:pPr>
              <w:pStyle w:val="TAH"/>
            </w:pPr>
          </w:p>
        </w:tc>
        <w:tc>
          <w:tcPr>
            <w:tcW w:w="1021" w:type="dxa"/>
          </w:tcPr>
          <w:p w14:paraId="4274CF93" w14:textId="77777777" w:rsidR="00546923" w:rsidRPr="00C21991" w:rsidRDefault="00546923" w:rsidP="00546923">
            <w:pPr>
              <w:pStyle w:val="TAH"/>
            </w:pPr>
            <w:r w:rsidRPr="00C21991">
              <w:t>Ref.</w:t>
            </w:r>
          </w:p>
        </w:tc>
        <w:tc>
          <w:tcPr>
            <w:tcW w:w="1021" w:type="dxa"/>
          </w:tcPr>
          <w:p w14:paraId="164C136C" w14:textId="77777777" w:rsidR="00546923" w:rsidRPr="00C21991" w:rsidRDefault="00546923" w:rsidP="00546923">
            <w:pPr>
              <w:pStyle w:val="TAH"/>
            </w:pPr>
            <w:r w:rsidRPr="00C21991">
              <w:t>RFC status</w:t>
            </w:r>
          </w:p>
        </w:tc>
        <w:tc>
          <w:tcPr>
            <w:tcW w:w="1021" w:type="dxa"/>
          </w:tcPr>
          <w:p w14:paraId="7F91C19D" w14:textId="77777777" w:rsidR="00546923" w:rsidRPr="00C21991" w:rsidRDefault="00546923" w:rsidP="00546923">
            <w:pPr>
              <w:pStyle w:val="TAH"/>
            </w:pPr>
            <w:r w:rsidRPr="00C21991">
              <w:t>Profile status</w:t>
            </w:r>
          </w:p>
        </w:tc>
        <w:tc>
          <w:tcPr>
            <w:tcW w:w="1021" w:type="dxa"/>
          </w:tcPr>
          <w:p w14:paraId="15BDAAC2" w14:textId="77777777" w:rsidR="00546923" w:rsidRPr="00C21991" w:rsidRDefault="00546923" w:rsidP="00546923">
            <w:pPr>
              <w:pStyle w:val="TAH"/>
            </w:pPr>
            <w:r w:rsidRPr="00C21991">
              <w:t>Ref.</w:t>
            </w:r>
          </w:p>
        </w:tc>
        <w:tc>
          <w:tcPr>
            <w:tcW w:w="1021" w:type="dxa"/>
          </w:tcPr>
          <w:p w14:paraId="284C9EBB" w14:textId="77777777" w:rsidR="00546923" w:rsidRPr="00C21991" w:rsidRDefault="00546923" w:rsidP="00546923">
            <w:pPr>
              <w:pStyle w:val="TAH"/>
            </w:pPr>
            <w:r w:rsidRPr="00C21991">
              <w:t>RFC status</w:t>
            </w:r>
          </w:p>
        </w:tc>
        <w:tc>
          <w:tcPr>
            <w:tcW w:w="1021" w:type="dxa"/>
          </w:tcPr>
          <w:p w14:paraId="1E724600" w14:textId="77777777" w:rsidR="00546923" w:rsidRPr="00C21991" w:rsidRDefault="00546923" w:rsidP="00546923">
            <w:pPr>
              <w:pStyle w:val="TAH"/>
            </w:pPr>
            <w:r w:rsidRPr="00C21991">
              <w:t>Profile status</w:t>
            </w:r>
          </w:p>
        </w:tc>
      </w:tr>
      <w:tr w:rsidR="00546923" w:rsidRPr="00C21991" w14:paraId="2D2D4FF5" w14:textId="77777777">
        <w:tc>
          <w:tcPr>
            <w:tcW w:w="851" w:type="dxa"/>
          </w:tcPr>
          <w:p w14:paraId="529DC102" w14:textId="77777777" w:rsidR="00546923" w:rsidRPr="00C21991" w:rsidRDefault="00546923" w:rsidP="00546923">
            <w:pPr>
              <w:pStyle w:val="TAL"/>
            </w:pPr>
            <w:r w:rsidRPr="00C21991">
              <w:t>1</w:t>
            </w:r>
          </w:p>
        </w:tc>
        <w:tc>
          <w:tcPr>
            <w:tcW w:w="2665" w:type="dxa"/>
          </w:tcPr>
          <w:p w14:paraId="09023914" w14:textId="77777777" w:rsidR="00546923" w:rsidRPr="00C21991" w:rsidRDefault="00546923" w:rsidP="00546923">
            <w:pPr>
              <w:pStyle w:val="TAL"/>
            </w:pPr>
            <w:r w:rsidRPr="00C21991">
              <w:t>Accept-Resource-Priority</w:t>
            </w:r>
          </w:p>
        </w:tc>
        <w:tc>
          <w:tcPr>
            <w:tcW w:w="1021" w:type="dxa"/>
          </w:tcPr>
          <w:p w14:paraId="35547574" w14:textId="77777777" w:rsidR="00546923" w:rsidRPr="00C21991" w:rsidRDefault="00AC33A2" w:rsidP="00546923">
            <w:pPr>
              <w:pStyle w:val="TAL"/>
            </w:pPr>
            <w:r w:rsidRPr="00C21991">
              <w:t>[116</w:t>
            </w:r>
            <w:r w:rsidR="00546923" w:rsidRPr="00C21991">
              <w:t>] 3.2</w:t>
            </w:r>
          </w:p>
        </w:tc>
        <w:tc>
          <w:tcPr>
            <w:tcW w:w="1021" w:type="dxa"/>
          </w:tcPr>
          <w:p w14:paraId="042ABE08" w14:textId="77777777" w:rsidR="00546923" w:rsidRPr="00C21991" w:rsidRDefault="00546923" w:rsidP="00546923">
            <w:pPr>
              <w:pStyle w:val="TAL"/>
            </w:pPr>
            <w:r w:rsidRPr="00C21991">
              <w:t>c1</w:t>
            </w:r>
          </w:p>
        </w:tc>
        <w:tc>
          <w:tcPr>
            <w:tcW w:w="1021" w:type="dxa"/>
          </w:tcPr>
          <w:p w14:paraId="76C8F90B" w14:textId="77777777" w:rsidR="00546923" w:rsidRPr="00C21991" w:rsidRDefault="00546923" w:rsidP="00546923">
            <w:pPr>
              <w:pStyle w:val="TAL"/>
            </w:pPr>
            <w:r w:rsidRPr="00C21991">
              <w:t>c1</w:t>
            </w:r>
          </w:p>
        </w:tc>
        <w:tc>
          <w:tcPr>
            <w:tcW w:w="1021" w:type="dxa"/>
          </w:tcPr>
          <w:p w14:paraId="1707076C" w14:textId="77777777" w:rsidR="00546923" w:rsidRPr="00C21991" w:rsidRDefault="00AC33A2" w:rsidP="00546923">
            <w:pPr>
              <w:pStyle w:val="TAL"/>
            </w:pPr>
            <w:r w:rsidRPr="00C21991">
              <w:t>[116</w:t>
            </w:r>
            <w:r w:rsidR="00546923" w:rsidRPr="00C21991">
              <w:t>] 3.2</w:t>
            </w:r>
          </w:p>
        </w:tc>
        <w:tc>
          <w:tcPr>
            <w:tcW w:w="1021" w:type="dxa"/>
          </w:tcPr>
          <w:p w14:paraId="03B4676C" w14:textId="77777777" w:rsidR="00546923" w:rsidRPr="00C21991" w:rsidRDefault="00546923" w:rsidP="00546923">
            <w:pPr>
              <w:pStyle w:val="TAL"/>
            </w:pPr>
            <w:r w:rsidRPr="00C21991">
              <w:t>c1</w:t>
            </w:r>
          </w:p>
        </w:tc>
        <w:tc>
          <w:tcPr>
            <w:tcW w:w="1021" w:type="dxa"/>
          </w:tcPr>
          <w:p w14:paraId="3AF03BA7" w14:textId="77777777" w:rsidR="00546923" w:rsidRPr="00C21991" w:rsidRDefault="00546923" w:rsidP="00546923">
            <w:pPr>
              <w:pStyle w:val="TAL"/>
            </w:pPr>
            <w:r w:rsidRPr="00C21991">
              <w:t>c1</w:t>
            </w:r>
          </w:p>
        </w:tc>
      </w:tr>
      <w:tr w:rsidR="00546923" w:rsidRPr="00C21991" w14:paraId="33BF6F4A" w14:textId="77777777">
        <w:tc>
          <w:tcPr>
            <w:tcW w:w="9642" w:type="dxa"/>
            <w:gridSpan w:val="8"/>
          </w:tcPr>
          <w:p w14:paraId="3E613F1F" w14:textId="77777777" w:rsidR="00546923" w:rsidRPr="00C21991" w:rsidRDefault="00546923" w:rsidP="00546923">
            <w:pPr>
              <w:pStyle w:val="TAN"/>
            </w:pPr>
            <w:r w:rsidRPr="00C21991">
              <w:t>c1:</w:t>
            </w:r>
            <w:r w:rsidRPr="00C21991">
              <w:tab/>
              <w:t xml:space="preserve">IF A.162/80A THEN m </w:t>
            </w:r>
            <w:smartTag w:uri="urn:schemas-microsoft-com:office:smarttags" w:element="stockticker">
              <w:r w:rsidRPr="00C21991">
                <w:t>ELSE</w:t>
              </w:r>
            </w:smartTag>
            <w:r w:rsidRPr="00C21991">
              <w:t xml:space="preserve"> n/a - - inclusion of MESSAGE, SUBSCRIBE, NOTIFY in communications resource priority for </w:t>
            </w:r>
            <w:r w:rsidRPr="00C21991">
              <w:rPr>
                <w:szCs w:val="24"/>
              </w:rPr>
              <w:t>the session initiation protocol.</w:t>
            </w:r>
          </w:p>
        </w:tc>
      </w:tr>
    </w:tbl>
    <w:p w14:paraId="521D3A5B" w14:textId="77777777" w:rsidR="00546923" w:rsidRPr="00C21991" w:rsidRDefault="00546923" w:rsidP="00546923">
      <w:pPr>
        <w:keepNext/>
        <w:keepLines/>
      </w:pPr>
    </w:p>
    <w:p w14:paraId="4654920B" w14:textId="77777777" w:rsidR="00897956" w:rsidRPr="00C21991" w:rsidRDefault="00897956">
      <w:pPr>
        <w:keepNext/>
        <w:keepLines/>
      </w:pPr>
      <w:r w:rsidRPr="00C21991">
        <w:t>Prerequisite A.163/21 - - SUBSCRIBE response</w:t>
      </w:r>
    </w:p>
    <w:p w14:paraId="357399CC" w14:textId="77777777" w:rsidR="00897956" w:rsidRPr="00C21991" w:rsidRDefault="00897956">
      <w:pPr>
        <w:keepNext/>
        <w:keepLines/>
      </w:pPr>
      <w:r w:rsidRPr="00C21991">
        <w:t>Prerequisite: A.164/27 - - Additional for 420 (Bad Extension) response</w:t>
      </w:r>
    </w:p>
    <w:p w14:paraId="2EDFECDE" w14:textId="77777777" w:rsidR="00897956" w:rsidRPr="00C21991" w:rsidRDefault="00897956">
      <w:pPr>
        <w:pStyle w:val="TH"/>
      </w:pPr>
      <w:bookmarkStart w:id="3785" w:name="_CRTableA_300"/>
      <w:r w:rsidRPr="00C21991">
        <w:t>Table </w:t>
      </w:r>
      <w:bookmarkEnd w:id="3785"/>
      <w:r w:rsidRPr="00C21991">
        <w:t>A.300: Supported header</w:t>
      </w:r>
      <w:r w:rsidR="001C79EA"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08B3F1E" w14:textId="77777777">
        <w:trPr>
          <w:cantSplit/>
        </w:trPr>
        <w:tc>
          <w:tcPr>
            <w:tcW w:w="851" w:type="dxa"/>
            <w:vMerge w:val="restart"/>
          </w:tcPr>
          <w:p w14:paraId="5F8EDE9B" w14:textId="77777777" w:rsidR="00897956" w:rsidRPr="00C21991" w:rsidRDefault="00897956">
            <w:pPr>
              <w:pStyle w:val="TAH"/>
            </w:pPr>
            <w:r w:rsidRPr="00C21991">
              <w:t>Item</w:t>
            </w:r>
          </w:p>
        </w:tc>
        <w:tc>
          <w:tcPr>
            <w:tcW w:w="2665" w:type="dxa"/>
            <w:vMerge w:val="restart"/>
          </w:tcPr>
          <w:p w14:paraId="06FED7F9" w14:textId="77777777" w:rsidR="00897956" w:rsidRPr="00C21991" w:rsidRDefault="00897956">
            <w:pPr>
              <w:pStyle w:val="TAH"/>
            </w:pPr>
            <w:r w:rsidRPr="00C21991">
              <w:t>Header</w:t>
            </w:r>
            <w:r w:rsidR="001C79EA" w:rsidRPr="00C21991">
              <w:t xml:space="preserve"> field</w:t>
            </w:r>
          </w:p>
        </w:tc>
        <w:tc>
          <w:tcPr>
            <w:tcW w:w="3063" w:type="dxa"/>
            <w:gridSpan w:val="3"/>
          </w:tcPr>
          <w:p w14:paraId="79B02200" w14:textId="77777777" w:rsidR="00897956" w:rsidRPr="00C21991" w:rsidRDefault="00897956">
            <w:pPr>
              <w:pStyle w:val="TAH"/>
            </w:pPr>
            <w:r w:rsidRPr="00C21991">
              <w:t>Sending</w:t>
            </w:r>
          </w:p>
        </w:tc>
        <w:tc>
          <w:tcPr>
            <w:tcW w:w="3063" w:type="dxa"/>
            <w:gridSpan w:val="3"/>
          </w:tcPr>
          <w:p w14:paraId="75156331" w14:textId="77777777" w:rsidR="00897956" w:rsidRPr="00C21991" w:rsidRDefault="00897956">
            <w:pPr>
              <w:pStyle w:val="TAH"/>
              <w:rPr>
                <w:b w:val="0"/>
              </w:rPr>
            </w:pPr>
            <w:r w:rsidRPr="00C21991">
              <w:t>Receiving</w:t>
            </w:r>
          </w:p>
        </w:tc>
      </w:tr>
      <w:tr w:rsidR="00897956" w:rsidRPr="00C21991" w14:paraId="01812133" w14:textId="77777777">
        <w:trPr>
          <w:cantSplit/>
        </w:trPr>
        <w:tc>
          <w:tcPr>
            <w:tcW w:w="851" w:type="dxa"/>
            <w:vMerge/>
          </w:tcPr>
          <w:p w14:paraId="09014688" w14:textId="77777777" w:rsidR="00897956" w:rsidRPr="00C21991" w:rsidRDefault="00897956">
            <w:pPr>
              <w:pStyle w:val="TAH"/>
            </w:pPr>
          </w:p>
        </w:tc>
        <w:tc>
          <w:tcPr>
            <w:tcW w:w="2665" w:type="dxa"/>
            <w:vMerge/>
          </w:tcPr>
          <w:p w14:paraId="10FB80B6" w14:textId="77777777" w:rsidR="00897956" w:rsidRPr="00C21991" w:rsidRDefault="00897956">
            <w:pPr>
              <w:pStyle w:val="TAH"/>
            </w:pPr>
          </w:p>
        </w:tc>
        <w:tc>
          <w:tcPr>
            <w:tcW w:w="1021" w:type="dxa"/>
          </w:tcPr>
          <w:p w14:paraId="1B858D87" w14:textId="77777777" w:rsidR="00897956" w:rsidRPr="00C21991" w:rsidRDefault="00897956">
            <w:pPr>
              <w:pStyle w:val="TAH"/>
            </w:pPr>
            <w:r w:rsidRPr="00C21991">
              <w:t>Ref.</w:t>
            </w:r>
          </w:p>
        </w:tc>
        <w:tc>
          <w:tcPr>
            <w:tcW w:w="1021" w:type="dxa"/>
          </w:tcPr>
          <w:p w14:paraId="6D932B7D" w14:textId="77777777" w:rsidR="00897956" w:rsidRPr="00C21991" w:rsidRDefault="00897956">
            <w:pPr>
              <w:pStyle w:val="TAH"/>
            </w:pPr>
            <w:r w:rsidRPr="00C21991">
              <w:t>RFC status</w:t>
            </w:r>
          </w:p>
        </w:tc>
        <w:tc>
          <w:tcPr>
            <w:tcW w:w="1021" w:type="dxa"/>
          </w:tcPr>
          <w:p w14:paraId="41F84422" w14:textId="77777777" w:rsidR="00897956" w:rsidRPr="00C21991" w:rsidRDefault="00897956">
            <w:pPr>
              <w:pStyle w:val="TAH"/>
            </w:pPr>
            <w:r w:rsidRPr="00C21991">
              <w:t>Profile status</w:t>
            </w:r>
          </w:p>
        </w:tc>
        <w:tc>
          <w:tcPr>
            <w:tcW w:w="1021" w:type="dxa"/>
          </w:tcPr>
          <w:p w14:paraId="6C5AB194" w14:textId="77777777" w:rsidR="00897956" w:rsidRPr="00C21991" w:rsidRDefault="00897956">
            <w:pPr>
              <w:pStyle w:val="TAH"/>
            </w:pPr>
            <w:r w:rsidRPr="00C21991">
              <w:t>Ref.</w:t>
            </w:r>
          </w:p>
        </w:tc>
        <w:tc>
          <w:tcPr>
            <w:tcW w:w="1021" w:type="dxa"/>
          </w:tcPr>
          <w:p w14:paraId="6E5B63D0" w14:textId="77777777" w:rsidR="00897956" w:rsidRPr="00C21991" w:rsidRDefault="00897956">
            <w:pPr>
              <w:pStyle w:val="TAH"/>
            </w:pPr>
            <w:r w:rsidRPr="00C21991">
              <w:t>RFC status</w:t>
            </w:r>
          </w:p>
        </w:tc>
        <w:tc>
          <w:tcPr>
            <w:tcW w:w="1021" w:type="dxa"/>
          </w:tcPr>
          <w:p w14:paraId="431115E1" w14:textId="77777777" w:rsidR="00897956" w:rsidRPr="00C21991" w:rsidRDefault="00897956">
            <w:pPr>
              <w:pStyle w:val="TAH"/>
            </w:pPr>
            <w:r w:rsidRPr="00C21991">
              <w:t>Profile status</w:t>
            </w:r>
          </w:p>
        </w:tc>
      </w:tr>
      <w:tr w:rsidR="00897956" w:rsidRPr="00C21991" w14:paraId="3FD05026" w14:textId="77777777">
        <w:tc>
          <w:tcPr>
            <w:tcW w:w="851" w:type="dxa"/>
          </w:tcPr>
          <w:p w14:paraId="51E34771" w14:textId="77777777" w:rsidR="00897956" w:rsidRPr="00C21991" w:rsidRDefault="00897956">
            <w:pPr>
              <w:pStyle w:val="TAL"/>
            </w:pPr>
            <w:r w:rsidRPr="00C21991">
              <w:t>5</w:t>
            </w:r>
          </w:p>
        </w:tc>
        <w:tc>
          <w:tcPr>
            <w:tcW w:w="2665" w:type="dxa"/>
          </w:tcPr>
          <w:p w14:paraId="17389072" w14:textId="77777777" w:rsidR="00897956" w:rsidRPr="00C21991" w:rsidRDefault="00897956">
            <w:pPr>
              <w:pStyle w:val="TAL"/>
            </w:pPr>
            <w:r w:rsidRPr="00C21991">
              <w:t>Unsupported</w:t>
            </w:r>
          </w:p>
        </w:tc>
        <w:tc>
          <w:tcPr>
            <w:tcW w:w="1021" w:type="dxa"/>
          </w:tcPr>
          <w:p w14:paraId="700A34E9" w14:textId="77777777" w:rsidR="00897956" w:rsidRPr="00C21991" w:rsidRDefault="00897956">
            <w:pPr>
              <w:pStyle w:val="TAL"/>
            </w:pPr>
            <w:r w:rsidRPr="00C21991">
              <w:t>[26] 20.40</w:t>
            </w:r>
          </w:p>
        </w:tc>
        <w:tc>
          <w:tcPr>
            <w:tcW w:w="1021" w:type="dxa"/>
          </w:tcPr>
          <w:p w14:paraId="529CC422" w14:textId="77777777" w:rsidR="00897956" w:rsidRPr="00C21991" w:rsidRDefault="00897956">
            <w:pPr>
              <w:pStyle w:val="TAL"/>
            </w:pPr>
            <w:r w:rsidRPr="00C21991">
              <w:t>m</w:t>
            </w:r>
          </w:p>
        </w:tc>
        <w:tc>
          <w:tcPr>
            <w:tcW w:w="1021" w:type="dxa"/>
          </w:tcPr>
          <w:p w14:paraId="631D1EFF" w14:textId="77777777" w:rsidR="00897956" w:rsidRPr="00C21991" w:rsidRDefault="00897956">
            <w:pPr>
              <w:pStyle w:val="TAL"/>
            </w:pPr>
            <w:r w:rsidRPr="00C21991">
              <w:t>m</w:t>
            </w:r>
          </w:p>
        </w:tc>
        <w:tc>
          <w:tcPr>
            <w:tcW w:w="1021" w:type="dxa"/>
          </w:tcPr>
          <w:p w14:paraId="6F3B03E3" w14:textId="77777777" w:rsidR="00897956" w:rsidRPr="00C21991" w:rsidRDefault="00897956">
            <w:pPr>
              <w:pStyle w:val="TAL"/>
            </w:pPr>
            <w:r w:rsidRPr="00C21991">
              <w:t>[26] 20.40</w:t>
            </w:r>
          </w:p>
        </w:tc>
        <w:tc>
          <w:tcPr>
            <w:tcW w:w="1021" w:type="dxa"/>
          </w:tcPr>
          <w:p w14:paraId="461100D8" w14:textId="77777777" w:rsidR="00897956" w:rsidRPr="00C21991" w:rsidRDefault="00897956">
            <w:pPr>
              <w:pStyle w:val="TAL"/>
            </w:pPr>
            <w:r w:rsidRPr="00C21991">
              <w:t>c3</w:t>
            </w:r>
          </w:p>
        </w:tc>
        <w:tc>
          <w:tcPr>
            <w:tcW w:w="1021" w:type="dxa"/>
          </w:tcPr>
          <w:p w14:paraId="155A2F2B" w14:textId="77777777" w:rsidR="00897956" w:rsidRPr="00C21991" w:rsidRDefault="00897956">
            <w:pPr>
              <w:pStyle w:val="TAL"/>
            </w:pPr>
            <w:r w:rsidRPr="00C21991">
              <w:t>c3</w:t>
            </w:r>
          </w:p>
        </w:tc>
      </w:tr>
      <w:tr w:rsidR="00897956" w:rsidRPr="00C21991" w14:paraId="47ACD468" w14:textId="77777777">
        <w:trPr>
          <w:cantSplit/>
        </w:trPr>
        <w:tc>
          <w:tcPr>
            <w:tcW w:w="9642" w:type="dxa"/>
            <w:gridSpan w:val="8"/>
          </w:tcPr>
          <w:p w14:paraId="359F9F3E"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4C5D6D2D" w14:textId="77777777" w:rsidR="00897956" w:rsidRPr="00C21991" w:rsidRDefault="00897956"/>
    <w:p w14:paraId="3732378E" w14:textId="77777777" w:rsidR="00897956" w:rsidRPr="00C21991" w:rsidRDefault="00897956">
      <w:pPr>
        <w:keepNext/>
        <w:keepLines/>
      </w:pPr>
      <w:r w:rsidRPr="00C21991">
        <w:t>Prerequisite A.163/21 - - SUBSCRIBE response</w:t>
      </w:r>
    </w:p>
    <w:p w14:paraId="1C8A251E" w14:textId="77777777" w:rsidR="00897956" w:rsidRPr="00C21991" w:rsidRDefault="00897956">
      <w:pPr>
        <w:keepNext/>
        <w:keepLines/>
      </w:pPr>
      <w:r w:rsidRPr="00C21991">
        <w:t>Prerequisite: A.164/28 OR A.164/41A - - Additional for 421 (Extension Required), 494 (Security Agreement Required) response</w:t>
      </w:r>
    </w:p>
    <w:p w14:paraId="7ABEC444" w14:textId="77777777" w:rsidR="00897956" w:rsidRPr="00C21991" w:rsidRDefault="00897956">
      <w:pPr>
        <w:pStyle w:val="TH"/>
      </w:pPr>
      <w:bookmarkStart w:id="3786" w:name="_CRTableA_300A"/>
      <w:r w:rsidRPr="00C21991">
        <w:t>Table </w:t>
      </w:r>
      <w:bookmarkEnd w:id="3786"/>
      <w:r w:rsidRPr="00C21991">
        <w:t>A.300A: Supported header</w:t>
      </w:r>
      <w:r w:rsidR="001C79EA"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5BCC116" w14:textId="77777777">
        <w:trPr>
          <w:cantSplit/>
        </w:trPr>
        <w:tc>
          <w:tcPr>
            <w:tcW w:w="851" w:type="dxa"/>
            <w:vMerge w:val="restart"/>
          </w:tcPr>
          <w:p w14:paraId="037C52C7" w14:textId="77777777" w:rsidR="00897956" w:rsidRPr="00C21991" w:rsidRDefault="00897956">
            <w:pPr>
              <w:pStyle w:val="TAH"/>
            </w:pPr>
            <w:r w:rsidRPr="00C21991">
              <w:t>Item</w:t>
            </w:r>
          </w:p>
        </w:tc>
        <w:tc>
          <w:tcPr>
            <w:tcW w:w="2665" w:type="dxa"/>
            <w:vMerge w:val="restart"/>
          </w:tcPr>
          <w:p w14:paraId="53804953" w14:textId="77777777" w:rsidR="00897956" w:rsidRPr="00C21991" w:rsidRDefault="00897956">
            <w:pPr>
              <w:pStyle w:val="TAH"/>
            </w:pPr>
            <w:r w:rsidRPr="00C21991">
              <w:t>Header</w:t>
            </w:r>
            <w:r w:rsidR="001C79EA" w:rsidRPr="00C21991">
              <w:t xml:space="preserve"> field</w:t>
            </w:r>
          </w:p>
        </w:tc>
        <w:tc>
          <w:tcPr>
            <w:tcW w:w="3063" w:type="dxa"/>
            <w:gridSpan w:val="3"/>
          </w:tcPr>
          <w:p w14:paraId="7B89D55B" w14:textId="77777777" w:rsidR="00897956" w:rsidRPr="00C21991" w:rsidRDefault="00897956">
            <w:pPr>
              <w:pStyle w:val="TAH"/>
            </w:pPr>
            <w:r w:rsidRPr="00C21991">
              <w:t>Sending</w:t>
            </w:r>
          </w:p>
        </w:tc>
        <w:tc>
          <w:tcPr>
            <w:tcW w:w="3063" w:type="dxa"/>
            <w:gridSpan w:val="3"/>
          </w:tcPr>
          <w:p w14:paraId="71CB0CF3" w14:textId="77777777" w:rsidR="00897956" w:rsidRPr="00C21991" w:rsidRDefault="00897956">
            <w:pPr>
              <w:pStyle w:val="TAH"/>
              <w:rPr>
                <w:b w:val="0"/>
              </w:rPr>
            </w:pPr>
            <w:r w:rsidRPr="00C21991">
              <w:t>Receiving</w:t>
            </w:r>
          </w:p>
        </w:tc>
      </w:tr>
      <w:tr w:rsidR="00897956" w:rsidRPr="00C21991" w14:paraId="06C85DF5" w14:textId="77777777">
        <w:trPr>
          <w:cantSplit/>
        </w:trPr>
        <w:tc>
          <w:tcPr>
            <w:tcW w:w="851" w:type="dxa"/>
            <w:vMerge/>
          </w:tcPr>
          <w:p w14:paraId="054837BF" w14:textId="77777777" w:rsidR="00897956" w:rsidRPr="00C21991" w:rsidRDefault="00897956">
            <w:pPr>
              <w:pStyle w:val="TAH"/>
            </w:pPr>
          </w:p>
        </w:tc>
        <w:tc>
          <w:tcPr>
            <w:tcW w:w="2665" w:type="dxa"/>
            <w:vMerge/>
          </w:tcPr>
          <w:p w14:paraId="3E8F4A31" w14:textId="77777777" w:rsidR="00897956" w:rsidRPr="00C21991" w:rsidRDefault="00897956">
            <w:pPr>
              <w:pStyle w:val="TAH"/>
            </w:pPr>
          </w:p>
        </w:tc>
        <w:tc>
          <w:tcPr>
            <w:tcW w:w="1021" w:type="dxa"/>
          </w:tcPr>
          <w:p w14:paraId="1A1E0F4C" w14:textId="77777777" w:rsidR="00897956" w:rsidRPr="00C21991" w:rsidRDefault="00897956">
            <w:pPr>
              <w:pStyle w:val="TAH"/>
            </w:pPr>
            <w:r w:rsidRPr="00C21991">
              <w:t>Ref.</w:t>
            </w:r>
          </w:p>
        </w:tc>
        <w:tc>
          <w:tcPr>
            <w:tcW w:w="1021" w:type="dxa"/>
          </w:tcPr>
          <w:p w14:paraId="0E3D93C1" w14:textId="77777777" w:rsidR="00897956" w:rsidRPr="00C21991" w:rsidRDefault="00897956">
            <w:pPr>
              <w:pStyle w:val="TAH"/>
            </w:pPr>
            <w:r w:rsidRPr="00C21991">
              <w:t>RFC status</w:t>
            </w:r>
          </w:p>
        </w:tc>
        <w:tc>
          <w:tcPr>
            <w:tcW w:w="1021" w:type="dxa"/>
          </w:tcPr>
          <w:p w14:paraId="6B5A0EFB" w14:textId="77777777" w:rsidR="00897956" w:rsidRPr="00C21991" w:rsidRDefault="00897956">
            <w:pPr>
              <w:pStyle w:val="TAH"/>
            </w:pPr>
            <w:r w:rsidRPr="00C21991">
              <w:t>Profile status</w:t>
            </w:r>
          </w:p>
        </w:tc>
        <w:tc>
          <w:tcPr>
            <w:tcW w:w="1021" w:type="dxa"/>
          </w:tcPr>
          <w:p w14:paraId="78FD920A" w14:textId="77777777" w:rsidR="00897956" w:rsidRPr="00C21991" w:rsidRDefault="00897956">
            <w:pPr>
              <w:pStyle w:val="TAH"/>
            </w:pPr>
            <w:r w:rsidRPr="00C21991">
              <w:t>Ref.</w:t>
            </w:r>
          </w:p>
        </w:tc>
        <w:tc>
          <w:tcPr>
            <w:tcW w:w="1021" w:type="dxa"/>
          </w:tcPr>
          <w:p w14:paraId="32D88856" w14:textId="77777777" w:rsidR="00897956" w:rsidRPr="00C21991" w:rsidRDefault="00897956">
            <w:pPr>
              <w:pStyle w:val="TAH"/>
            </w:pPr>
            <w:r w:rsidRPr="00C21991">
              <w:t>RFC status</w:t>
            </w:r>
          </w:p>
        </w:tc>
        <w:tc>
          <w:tcPr>
            <w:tcW w:w="1021" w:type="dxa"/>
          </w:tcPr>
          <w:p w14:paraId="37F32B14" w14:textId="77777777" w:rsidR="00897956" w:rsidRPr="00C21991" w:rsidRDefault="00897956">
            <w:pPr>
              <w:pStyle w:val="TAH"/>
            </w:pPr>
            <w:r w:rsidRPr="00C21991">
              <w:t>Profile status</w:t>
            </w:r>
          </w:p>
        </w:tc>
      </w:tr>
      <w:tr w:rsidR="00897956" w:rsidRPr="00C21991" w14:paraId="2B7A82D9" w14:textId="77777777">
        <w:tc>
          <w:tcPr>
            <w:tcW w:w="851" w:type="dxa"/>
          </w:tcPr>
          <w:p w14:paraId="4FC9429D" w14:textId="77777777" w:rsidR="00897956" w:rsidRPr="00C21991" w:rsidRDefault="00897956">
            <w:pPr>
              <w:pStyle w:val="TAL"/>
            </w:pPr>
            <w:r w:rsidRPr="00C21991">
              <w:t>3</w:t>
            </w:r>
          </w:p>
        </w:tc>
        <w:tc>
          <w:tcPr>
            <w:tcW w:w="2665" w:type="dxa"/>
          </w:tcPr>
          <w:p w14:paraId="770D6D3B" w14:textId="77777777" w:rsidR="00897956" w:rsidRPr="00C21991" w:rsidRDefault="00897956">
            <w:pPr>
              <w:pStyle w:val="TAL"/>
            </w:pPr>
            <w:r w:rsidRPr="00C21991">
              <w:t>Security-Server</w:t>
            </w:r>
          </w:p>
        </w:tc>
        <w:tc>
          <w:tcPr>
            <w:tcW w:w="1021" w:type="dxa"/>
          </w:tcPr>
          <w:p w14:paraId="5924555C" w14:textId="77777777" w:rsidR="00897956" w:rsidRPr="00C21991" w:rsidRDefault="00897956">
            <w:pPr>
              <w:pStyle w:val="TAL"/>
            </w:pPr>
            <w:r w:rsidRPr="00C21991">
              <w:t>[48] 2</w:t>
            </w:r>
          </w:p>
        </w:tc>
        <w:tc>
          <w:tcPr>
            <w:tcW w:w="1021" w:type="dxa"/>
          </w:tcPr>
          <w:p w14:paraId="61EB9E09" w14:textId="77777777" w:rsidR="00897956" w:rsidRPr="00C21991" w:rsidRDefault="00897956">
            <w:pPr>
              <w:pStyle w:val="TAL"/>
            </w:pPr>
            <w:r w:rsidRPr="00C21991">
              <w:t>c1</w:t>
            </w:r>
          </w:p>
        </w:tc>
        <w:tc>
          <w:tcPr>
            <w:tcW w:w="1021" w:type="dxa"/>
          </w:tcPr>
          <w:p w14:paraId="271AA387" w14:textId="77777777" w:rsidR="00897956" w:rsidRPr="00C21991" w:rsidRDefault="00897956">
            <w:pPr>
              <w:pStyle w:val="TAL"/>
            </w:pPr>
            <w:r w:rsidRPr="00C21991">
              <w:t>c1</w:t>
            </w:r>
          </w:p>
        </w:tc>
        <w:tc>
          <w:tcPr>
            <w:tcW w:w="1021" w:type="dxa"/>
          </w:tcPr>
          <w:p w14:paraId="440026DE" w14:textId="77777777" w:rsidR="00897956" w:rsidRPr="00C21991" w:rsidRDefault="00897956">
            <w:pPr>
              <w:pStyle w:val="TAL"/>
            </w:pPr>
            <w:r w:rsidRPr="00C21991">
              <w:t>[48] 2</w:t>
            </w:r>
          </w:p>
        </w:tc>
        <w:tc>
          <w:tcPr>
            <w:tcW w:w="1021" w:type="dxa"/>
          </w:tcPr>
          <w:p w14:paraId="54DFEEA9" w14:textId="77777777" w:rsidR="00897956" w:rsidRPr="00C21991" w:rsidRDefault="00897956">
            <w:pPr>
              <w:pStyle w:val="TAL"/>
            </w:pPr>
            <w:r w:rsidRPr="00C21991">
              <w:t>n/a</w:t>
            </w:r>
          </w:p>
        </w:tc>
        <w:tc>
          <w:tcPr>
            <w:tcW w:w="1021" w:type="dxa"/>
          </w:tcPr>
          <w:p w14:paraId="2DD3A555" w14:textId="77777777" w:rsidR="00897956" w:rsidRPr="00C21991" w:rsidRDefault="00897956">
            <w:pPr>
              <w:pStyle w:val="TAL"/>
            </w:pPr>
            <w:r w:rsidRPr="00C21991">
              <w:t>n/a</w:t>
            </w:r>
          </w:p>
        </w:tc>
      </w:tr>
      <w:tr w:rsidR="00897956" w:rsidRPr="00C21991" w14:paraId="49A31173" w14:textId="77777777">
        <w:trPr>
          <w:cantSplit/>
        </w:trPr>
        <w:tc>
          <w:tcPr>
            <w:tcW w:w="9642" w:type="dxa"/>
            <w:gridSpan w:val="8"/>
          </w:tcPr>
          <w:p w14:paraId="15FA97ED"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0FE14504" w14:textId="77777777" w:rsidR="00897956" w:rsidRPr="00C21991" w:rsidRDefault="00897956"/>
    <w:p w14:paraId="502174EE" w14:textId="77777777" w:rsidR="00897956" w:rsidRPr="00C21991" w:rsidRDefault="00897956">
      <w:pPr>
        <w:keepNext/>
        <w:keepLines/>
      </w:pPr>
      <w:r w:rsidRPr="00C21991">
        <w:t>Prerequisite A.163/21 - - SUBSCRIBE response</w:t>
      </w:r>
    </w:p>
    <w:p w14:paraId="2E8FBD6E" w14:textId="77777777" w:rsidR="00897956" w:rsidRPr="00C21991" w:rsidRDefault="00897956">
      <w:pPr>
        <w:keepNext/>
        <w:keepLines/>
      </w:pPr>
      <w:r w:rsidRPr="00C21991">
        <w:t>Prerequisite: A.164/29 - - Additional for 423 (Interval Too Brief) response</w:t>
      </w:r>
    </w:p>
    <w:p w14:paraId="5B62FF2C" w14:textId="77777777" w:rsidR="00897956" w:rsidRPr="00C21991" w:rsidRDefault="00897956">
      <w:pPr>
        <w:pStyle w:val="TH"/>
      </w:pPr>
      <w:bookmarkStart w:id="3787" w:name="_CRTableA_301"/>
      <w:r w:rsidRPr="00C21991">
        <w:t>Table </w:t>
      </w:r>
      <w:bookmarkEnd w:id="3787"/>
      <w:r w:rsidRPr="00C21991">
        <w:t>A.301: Supported header</w:t>
      </w:r>
      <w:r w:rsidR="001C79EA"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E0566FA" w14:textId="77777777">
        <w:trPr>
          <w:cantSplit/>
        </w:trPr>
        <w:tc>
          <w:tcPr>
            <w:tcW w:w="851" w:type="dxa"/>
            <w:vMerge w:val="restart"/>
          </w:tcPr>
          <w:p w14:paraId="7FE42F7F" w14:textId="77777777" w:rsidR="00897956" w:rsidRPr="00C21991" w:rsidRDefault="00897956">
            <w:pPr>
              <w:pStyle w:val="TAH"/>
            </w:pPr>
            <w:r w:rsidRPr="00C21991">
              <w:t>Item</w:t>
            </w:r>
          </w:p>
        </w:tc>
        <w:tc>
          <w:tcPr>
            <w:tcW w:w="2665" w:type="dxa"/>
            <w:vMerge w:val="restart"/>
          </w:tcPr>
          <w:p w14:paraId="6FFF0648" w14:textId="77777777" w:rsidR="00897956" w:rsidRPr="00C21991" w:rsidRDefault="00897956">
            <w:pPr>
              <w:pStyle w:val="TAH"/>
            </w:pPr>
            <w:r w:rsidRPr="00C21991">
              <w:t>Header</w:t>
            </w:r>
            <w:r w:rsidR="001C79EA" w:rsidRPr="00C21991">
              <w:t xml:space="preserve"> field</w:t>
            </w:r>
          </w:p>
        </w:tc>
        <w:tc>
          <w:tcPr>
            <w:tcW w:w="3063" w:type="dxa"/>
            <w:gridSpan w:val="3"/>
          </w:tcPr>
          <w:p w14:paraId="25A0EEC5" w14:textId="77777777" w:rsidR="00897956" w:rsidRPr="00C21991" w:rsidRDefault="00897956">
            <w:pPr>
              <w:pStyle w:val="TAH"/>
            </w:pPr>
            <w:r w:rsidRPr="00C21991">
              <w:t>Sending</w:t>
            </w:r>
          </w:p>
        </w:tc>
        <w:tc>
          <w:tcPr>
            <w:tcW w:w="3063" w:type="dxa"/>
            <w:gridSpan w:val="3"/>
          </w:tcPr>
          <w:p w14:paraId="29F4C3B9" w14:textId="77777777" w:rsidR="00897956" w:rsidRPr="00C21991" w:rsidRDefault="00897956">
            <w:pPr>
              <w:pStyle w:val="TAH"/>
              <w:rPr>
                <w:b w:val="0"/>
              </w:rPr>
            </w:pPr>
            <w:r w:rsidRPr="00C21991">
              <w:t>Receiving</w:t>
            </w:r>
          </w:p>
        </w:tc>
      </w:tr>
      <w:tr w:rsidR="00897956" w:rsidRPr="00C21991" w14:paraId="630A940B" w14:textId="77777777">
        <w:trPr>
          <w:cantSplit/>
        </w:trPr>
        <w:tc>
          <w:tcPr>
            <w:tcW w:w="851" w:type="dxa"/>
            <w:vMerge/>
          </w:tcPr>
          <w:p w14:paraId="204C4556" w14:textId="77777777" w:rsidR="00897956" w:rsidRPr="00C21991" w:rsidRDefault="00897956">
            <w:pPr>
              <w:pStyle w:val="TAH"/>
            </w:pPr>
          </w:p>
        </w:tc>
        <w:tc>
          <w:tcPr>
            <w:tcW w:w="2665" w:type="dxa"/>
            <w:vMerge/>
          </w:tcPr>
          <w:p w14:paraId="290CB6C8" w14:textId="77777777" w:rsidR="00897956" w:rsidRPr="00C21991" w:rsidRDefault="00897956">
            <w:pPr>
              <w:pStyle w:val="TAH"/>
            </w:pPr>
          </w:p>
        </w:tc>
        <w:tc>
          <w:tcPr>
            <w:tcW w:w="1021" w:type="dxa"/>
          </w:tcPr>
          <w:p w14:paraId="67CCD585" w14:textId="77777777" w:rsidR="00897956" w:rsidRPr="00C21991" w:rsidRDefault="00897956">
            <w:pPr>
              <w:pStyle w:val="TAH"/>
            </w:pPr>
            <w:r w:rsidRPr="00C21991">
              <w:t>Ref.</w:t>
            </w:r>
          </w:p>
        </w:tc>
        <w:tc>
          <w:tcPr>
            <w:tcW w:w="1021" w:type="dxa"/>
          </w:tcPr>
          <w:p w14:paraId="3828385E" w14:textId="77777777" w:rsidR="00897956" w:rsidRPr="00C21991" w:rsidRDefault="00897956">
            <w:pPr>
              <w:pStyle w:val="TAH"/>
            </w:pPr>
            <w:r w:rsidRPr="00C21991">
              <w:t>RFC status</w:t>
            </w:r>
          </w:p>
        </w:tc>
        <w:tc>
          <w:tcPr>
            <w:tcW w:w="1021" w:type="dxa"/>
          </w:tcPr>
          <w:p w14:paraId="7A073AF2" w14:textId="77777777" w:rsidR="00897956" w:rsidRPr="00C21991" w:rsidRDefault="00897956">
            <w:pPr>
              <w:pStyle w:val="TAH"/>
            </w:pPr>
            <w:r w:rsidRPr="00C21991">
              <w:t>Profile status</w:t>
            </w:r>
          </w:p>
        </w:tc>
        <w:tc>
          <w:tcPr>
            <w:tcW w:w="1021" w:type="dxa"/>
          </w:tcPr>
          <w:p w14:paraId="026D5D17" w14:textId="77777777" w:rsidR="00897956" w:rsidRPr="00C21991" w:rsidRDefault="00897956">
            <w:pPr>
              <w:pStyle w:val="TAH"/>
            </w:pPr>
            <w:r w:rsidRPr="00C21991">
              <w:t>Ref.</w:t>
            </w:r>
          </w:p>
        </w:tc>
        <w:tc>
          <w:tcPr>
            <w:tcW w:w="1021" w:type="dxa"/>
          </w:tcPr>
          <w:p w14:paraId="3898E28B" w14:textId="77777777" w:rsidR="00897956" w:rsidRPr="00C21991" w:rsidRDefault="00897956">
            <w:pPr>
              <w:pStyle w:val="TAH"/>
            </w:pPr>
            <w:r w:rsidRPr="00C21991">
              <w:t>RFC status</w:t>
            </w:r>
          </w:p>
        </w:tc>
        <w:tc>
          <w:tcPr>
            <w:tcW w:w="1021" w:type="dxa"/>
          </w:tcPr>
          <w:p w14:paraId="5C37C843" w14:textId="77777777" w:rsidR="00897956" w:rsidRPr="00C21991" w:rsidRDefault="00897956">
            <w:pPr>
              <w:pStyle w:val="TAH"/>
            </w:pPr>
            <w:r w:rsidRPr="00C21991">
              <w:t>Profile status</w:t>
            </w:r>
          </w:p>
        </w:tc>
      </w:tr>
      <w:tr w:rsidR="00897956" w:rsidRPr="00C21991" w14:paraId="45ADC8FC" w14:textId="77777777">
        <w:tc>
          <w:tcPr>
            <w:tcW w:w="851" w:type="dxa"/>
          </w:tcPr>
          <w:p w14:paraId="27DE64CE" w14:textId="77777777" w:rsidR="00897956" w:rsidRPr="00C21991" w:rsidRDefault="00897956">
            <w:pPr>
              <w:pStyle w:val="TAL"/>
            </w:pPr>
            <w:r w:rsidRPr="00C21991">
              <w:t>2</w:t>
            </w:r>
          </w:p>
        </w:tc>
        <w:tc>
          <w:tcPr>
            <w:tcW w:w="2665" w:type="dxa"/>
          </w:tcPr>
          <w:p w14:paraId="19CE0183" w14:textId="77777777" w:rsidR="00897956" w:rsidRPr="00C21991" w:rsidRDefault="00897956">
            <w:pPr>
              <w:pStyle w:val="TAL"/>
            </w:pPr>
            <w:r w:rsidRPr="00C21991">
              <w:t>Min-Expires</w:t>
            </w:r>
          </w:p>
        </w:tc>
        <w:tc>
          <w:tcPr>
            <w:tcW w:w="1021" w:type="dxa"/>
          </w:tcPr>
          <w:p w14:paraId="0F1CCDCB" w14:textId="77777777" w:rsidR="00897956" w:rsidRPr="00C21991" w:rsidRDefault="00897956">
            <w:pPr>
              <w:pStyle w:val="TAL"/>
            </w:pPr>
            <w:r w:rsidRPr="00C21991">
              <w:t>[26] 20.23</w:t>
            </w:r>
          </w:p>
        </w:tc>
        <w:tc>
          <w:tcPr>
            <w:tcW w:w="1021" w:type="dxa"/>
          </w:tcPr>
          <w:p w14:paraId="5F0F97FF" w14:textId="77777777" w:rsidR="00897956" w:rsidRPr="00C21991" w:rsidRDefault="00897956">
            <w:pPr>
              <w:pStyle w:val="TAL"/>
            </w:pPr>
            <w:r w:rsidRPr="00C21991">
              <w:t>m</w:t>
            </w:r>
          </w:p>
        </w:tc>
        <w:tc>
          <w:tcPr>
            <w:tcW w:w="1021" w:type="dxa"/>
          </w:tcPr>
          <w:p w14:paraId="7446F4C4" w14:textId="77777777" w:rsidR="00897956" w:rsidRPr="00C21991" w:rsidRDefault="00897956">
            <w:pPr>
              <w:pStyle w:val="TAL"/>
            </w:pPr>
            <w:r w:rsidRPr="00C21991">
              <w:t>m</w:t>
            </w:r>
          </w:p>
        </w:tc>
        <w:tc>
          <w:tcPr>
            <w:tcW w:w="1021" w:type="dxa"/>
          </w:tcPr>
          <w:p w14:paraId="6128E8F4" w14:textId="77777777" w:rsidR="00897956" w:rsidRPr="00C21991" w:rsidRDefault="00897956">
            <w:pPr>
              <w:pStyle w:val="TAL"/>
            </w:pPr>
            <w:r w:rsidRPr="00C21991">
              <w:t>[26] 20.23</w:t>
            </w:r>
          </w:p>
        </w:tc>
        <w:tc>
          <w:tcPr>
            <w:tcW w:w="1021" w:type="dxa"/>
          </w:tcPr>
          <w:p w14:paraId="797DCC40" w14:textId="77777777" w:rsidR="00897956" w:rsidRPr="00C21991" w:rsidRDefault="00897956">
            <w:pPr>
              <w:pStyle w:val="TAL"/>
            </w:pPr>
            <w:proofErr w:type="spellStart"/>
            <w:r w:rsidRPr="00C21991">
              <w:t>i</w:t>
            </w:r>
            <w:proofErr w:type="spellEnd"/>
          </w:p>
        </w:tc>
        <w:tc>
          <w:tcPr>
            <w:tcW w:w="1021" w:type="dxa"/>
          </w:tcPr>
          <w:p w14:paraId="6A11BDDD" w14:textId="77777777" w:rsidR="00897956" w:rsidRPr="00C21991" w:rsidRDefault="00897956">
            <w:pPr>
              <w:pStyle w:val="TAL"/>
            </w:pPr>
            <w:proofErr w:type="spellStart"/>
            <w:r w:rsidRPr="00C21991">
              <w:t>i</w:t>
            </w:r>
            <w:proofErr w:type="spellEnd"/>
          </w:p>
        </w:tc>
      </w:tr>
    </w:tbl>
    <w:p w14:paraId="3704557F" w14:textId="77777777" w:rsidR="00897956" w:rsidRPr="00C21991" w:rsidRDefault="00897956"/>
    <w:p w14:paraId="3C50BCD5" w14:textId="77777777" w:rsidR="00897956" w:rsidRPr="00C21991" w:rsidRDefault="00897956">
      <w:pPr>
        <w:pStyle w:val="TH"/>
      </w:pPr>
      <w:bookmarkStart w:id="3788" w:name="_CRTableA_302"/>
      <w:r w:rsidRPr="00C21991">
        <w:t>Table </w:t>
      </w:r>
      <w:bookmarkEnd w:id="3788"/>
      <w:r w:rsidRPr="00C21991">
        <w:t>A.302: Void</w:t>
      </w:r>
    </w:p>
    <w:p w14:paraId="00690D1A" w14:textId="77777777" w:rsidR="00684F5A" w:rsidRPr="00C21991" w:rsidRDefault="00684F5A" w:rsidP="00684F5A">
      <w:pPr>
        <w:keepNext/>
        <w:keepLines/>
      </w:pPr>
      <w:r w:rsidRPr="00C21991">
        <w:t>Prerequisite A.163/21 - - SUBSCRIBE response</w:t>
      </w:r>
    </w:p>
    <w:p w14:paraId="59284A21" w14:textId="77777777" w:rsidR="00684F5A" w:rsidRPr="00C21991" w:rsidRDefault="00684F5A" w:rsidP="00684F5A">
      <w:pPr>
        <w:keepNext/>
        <w:keepLines/>
      </w:pPr>
      <w:r w:rsidRPr="00C21991">
        <w:t>Prerequisite: A.164/29</w:t>
      </w:r>
      <w:r w:rsidR="00397477" w:rsidRPr="00C21991">
        <w:t>H</w:t>
      </w:r>
      <w:r w:rsidRPr="00C21991">
        <w:t xml:space="preserve"> - - Additional for 470 (Consent Needed) response</w:t>
      </w:r>
    </w:p>
    <w:p w14:paraId="79B0A9DB" w14:textId="77777777" w:rsidR="00684F5A" w:rsidRPr="00C21991" w:rsidRDefault="00684F5A" w:rsidP="00684F5A">
      <w:pPr>
        <w:pStyle w:val="TH"/>
      </w:pPr>
      <w:bookmarkStart w:id="3789" w:name="_CRTableA_302A"/>
      <w:r w:rsidRPr="00C21991">
        <w:t>Table </w:t>
      </w:r>
      <w:bookmarkEnd w:id="3789"/>
      <w:r w:rsidRPr="00C21991">
        <w:t>A.302A: Supported header</w:t>
      </w:r>
      <w:r w:rsidR="001C79EA"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C21991" w14:paraId="3E6E8F5B" w14:textId="77777777">
        <w:trPr>
          <w:cantSplit/>
        </w:trPr>
        <w:tc>
          <w:tcPr>
            <w:tcW w:w="851" w:type="dxa"/>
            <w:vMerge w:val="restart"/>
          </w:tcPr>
          <w:p w14:paraId="097124EE" w14:textId="77777777" w:rsidR="00684F5A" w:rsidRPr="00C21991" w:rsidRDefault="00684F5A" w:rsidP="00625B94">
            <w:pPr>
              <w:pStyle w:val="TAH"/>
            </w:pPr>
            <w:r w:rsidRPr="00C21991">
              <w:t>Item</w:t>
            </w:r>
          </w:p>
        </w:tc>
        <w:tc>
          <w:tcPr>
            <w:tcW w:w="2665" w:type="dxa"/>
            <w:vMerge w:val="restart"/>
          </w:tcPr>
          <w:p w14:paraId="54A2875D" w14:textId="77777777" w:rsidR="00684F5A" w:rsidRPr="00C21991" w:rsidRDefault="00684F5A" w:rsidP="00625B94">
            <w:pPr>
              <w:pStyle w:val="TAH"/>
            </w:pPr>
            <w:r w:rsidRPr="00C21991">
              <w:t>Header</w:t>
            </w:r>
            <w:r w:rsidR="001C79EA" w:rsidRPr="00C21991">
              <w:t xml:space="preserve"> field</w:t>
            </w:r>
          </w:p>
        </w:tc>
        <w:tc>
          <w:tcPr>
            <w:tcW w:w="3063" w:type="dxa"/>
            <w:gridSpan w:val="3"/>
          </w:tcPr>
          <w:p w14:paraId="7A2FF0DE" w14:textId="77777777" w:rsidR="00684F5A" w:rsidRPr="00C21991" w:rsidRDefault="00684F5A" w:rsidP="00625B94">
            <w:pPr>
              <w:pStyle w:val="TAH"/>
            </w:pPr>
            <w:r w:rsidRPr="00C21991">
              <w:t>Sending</w:t>
            </w:r>
          </w:p>
        </w:tc>
        <w:tc>
          <w:tcPr>
            <w:tcW w:w="3063" w:type="dxa"/>
            <w:gridSpan w:val="3"/>
          </w:tcPr>
          <w:p w14:paraId="1C387F0B" w14:textId="77777777" w:rsidR="00684F5A" w:rsidRPr="00C21991" w:rsidRDefault="00684F5A" w:rsidP="00625B94">
            <w:pPr>
              <w:pStyle w:val="TAH"/>
              <w:rPr>
                <w:b w:val="0"/>
              </w:rPr>
            </w:pPr>
            <w:r w:rsidRPr="00C21991">
              <w:t>Receiving</w:t>
            </w:r>
          </w:p>
        </w:tc>
      </w:tr>
      <w:tr w:rsidR="00684F5A" w:rsidRPr="00C21991" w14:paraId="35493B90" w14:textId="77777777">
        <w:trPr>
          <w:cantSplit/>
        </w:trPr>
        <w:tc>
          <w:tcPr>
            <w:tcW w:w="851" w:type="dxa"/>
            <w:vMerge/>
          </w:tcPr>
          <w:p w14:paraId="327E5F0A" w14:textId="77777777" w:rsidR="00684F5A" w:rsidRPr="00C21991" w:rsidRDefault="00684F5A" w:rsidP="00625B94">
            <w:pPr>
              <w:pStyle w:val="TAH"/>
            </w:pPr>
          </w:p>
        </w:tc>
        <w:tc>
          <w:tcPr>
            <w:tcW w:w="2665" w:type="dxa"/>
            <w:vMerge/>
          </w:tcPr>
          <w:p w14:paraId="3510D953" w14:textId="77777777" w:rsidR="00684F5A" w:rsidRPr="00C21991" w:rsidRDefault="00684F5A" w:rsidP="00625B94">
            <w:pPr>
              <w:pStyle w:val="TAH"/>
            </w:pPr>
          </w:p>
        </w:tc>
        <w:tc>
          <w:tcPr>
            <w:tcW w:w="1021" w:type="dxa"/>
          </w:tcPr>
          <w:p w14:paraId="626E250F" w14:textId="77777777" w:rsidR="00684F5A" w:rsidRPr="00C21991" w:rsidRDefault="00684F5A" w:rsidP="00625B94">
            <w:pPr>
              <w:pStyle w:val="TAH"/>
            </w:pPr>
            <w:r w:rsidRPr="00C21991">
              <w:t>Ref.</w:t>
            </w:r>
          </w:p>
        </w:tc>
        <w:tc>
          <w:tcPr>
            <w:tcW w:w="1021" w:type="dxa"/>
          </w:tcPr>
          <w:p w14:paraId="36909D79" w14:textId="77777777" w:rsidR="00684F5A" w:rsidRPr="00C21991" w:rsidRDefault="00684F5A" w:rsidP="00625B94">
            <w:pPr>
              <w:pStyle w:val="TAH"/>
            </w:pPr>
            <w:r w:rsidRPr="00C21991">
              <w:t>RFC status</w:t>
            </w:r>
          </w:p>
        </w:tc>
        <w:tc>
          <w:tcPr>
            <w:tcW w:w="1021" w:type="dxa"/>
          </w:tcPr>
          <w:p w14:paraId="64F5E972" w14:textId="77777777" w:rsidR="00684F5A" w:rsidRPr="00C21991" w:rsidRDefault="00684F5A" w:rsidP="00625B94">
            <w:pPr>
              <w:pStyle w:val="TAH"/>
            </w:pPr>
            <w:r w:rsidRPr="00C21991">
              <w:t>Profile status</w:t>
            </w:r>
          </w:p>
        </w:tc>
        <w:tc>
          <w:tcPr>
            <w:tcW w:w="1021" w:type="dxa"/>
          </w:tcPr>
          <w:p w14:paraId="4909A6FC" w14:textId="77777777" w:rsidR="00684F5A" w:rsidRPr="00C21991" w:rsidRDefault="00684F5A" w:rsidP="00625B94">
            <w:pPr>
              <w:pStyle w:val="TAH"/>
            </w:pPr>
            <w:r w:rsidRPr="00C21991">
              <w:t>Ref.</w:t>
            </w:r>
          </w:p>
        </w:tc>
        <w:tc>
          <w:tcPr>
            <w:tcW w:w="1021" w:type="dxa"/>
          </w:tcPr>
          <w:p w14:paraId="1257F2F5" w14:textId="77777777" w:rsidR="00684F5A" w:rsidRPr="00C21991" w:rsidRDefault="00684F5A" w:rsidP="00625B94">
            <w:pPr>
              <w:pStyle w:val="TAH"/>
            </w:pPr>
            <w:r w:rsidRPr="00C21991">
              <w:t>RFC status</w:t>
            </w:r>
          </w:p>
        </w:tc>
        <w:tc>
          <w:tcPr>
            <w:tcW w:w="1021" w:type="dxa"/>
          </w:tcPr>
          <w:p w14:paraId="53105993" w14:textId="77777777" w:rsidR="00684F5A" w:rsidRPr="00C21991" w:rsidRDefault="00684F5A" w:rsidP="00625B94">
            <w:pPr>
              <w:pStyle w:val="TAH"/>
            </w:pPr>
            <w:r w:rsidRPr="00C21991">
              <w:t>Profile status</w:t>
            </w:r>
          </w:p>
        </w:tc>
      </w:tr>
      <w:tr w:rsidR="00684F5A" w:rsidRPr="00C21991" w14:paraId="3698B09D" w14:textId="77777777">
        <w:tc>
          <w:tcPr>
            <w:tcW w:w="851" w:type="dxa"/>
          </w:tcPr>
          <w:p w14:paraId="557ED103" w14:textId="77777777" w:rsidR="00684F5A" w:rsidRPr="00C21991" w:rsidRDefault="00684F5A" w:rsidP="00625B94">
            <w:pPr>
              <w:pStyle w:val="TAL"/>
            </w:pPr>
            <w:r w:rsidRPr="00C21991">
              <w:t>1</w:t>
            </w:r>
          </w:p>
        </w:tc>
        <w:tc>
          <w:tcPr>
            <w:tcW w:w="2665" w:type="dxa"/>
          </w:tcPr>
          <w:p w14:paraId="7D2547CA" w14:textId="77777777" w:rsidR="00684F5A" w:rsidRPr="00C21991" w:rsidRDefault="00684F5A" w:rsidP="00625B94">
            <w:pPr>
              <w:pStyle w:val="TAL"/>
            </w:pPr>
            <w:r w:rsidRPr="00C21991">
              <w:t>Permission-Missing</w:t>
            </w:r>
          </w:p>
        </w:tc>
        <w:tc>
          <w:tcPr>
            <w:tcW w:w="1021" w:type="dxa"/>
          </w:tcPr>
          <w:p w14:paraId="1A3FF936" w14:textId="77777777" w:rsidR="00684F5A" w:rsidRPr="00C21991" w:rsidRDefault="00684F5A" w:rsidP="00625B94">
            <w:pPr>
              <w:pStyle w:val="TAL"/>
            </w:pPr>
            <w:r w:rsidRPr="00C21991">
              <w:t>[125] 5.9.3</w:t>
            </w:r>
          </w:p>
        </w:tc>
        <w:tc>
          <w:tcPr>
            <w:tcW w:w="1021" w:type="dxa"/>
          </w:tcPr>
          <w:p w14:paraId="23484497" w14:textId="77777777" w:rsidR="00684F5A" w:rsidRPr="00C21991" w:rsidRDefault="00684F5A" w:rsidP="00625B94">
            <w:pPr>
              <w:pStyle w:val="TAL"/>
            </w:pPr>
            <w:r w:rsidRPr="00C21991">
              <w:t>m</w:t>
            </w:r>
          </w:p>
        </w:tc>
        <w:tc>
          <w:tcPr>
            <w:tcW w:w="1021" w:type="dxa"/>
          </w:tcPr>
          <w:p w14:paraId="267C22A2" w14:textId="77777777" w:rsidR="00684F5A" w:rsidRPr="00C21991" w:rsidRDefault="00684F5A" w:rsidP="00625B94">
            <w:pPr>
              <w:pStyle w:val="TAL"/>
            </w:pPr>
            <w:r w:rsidRPr="00C21991">
              <w:t>m</w:t>
            </w:r>
          </w:p>
        </w:tc>
        <w:tc>
          <w:tcPr>
            <w:tcW w:w="1021" w:type="dxa"/>
          </w:tcPr>
          <w:p w14:paraId="03496929" w14:textId="77777777" w:rsidR="00684F5A" w:rsidRPr="00C21991" w:rsidRDefault="00684F5A" w:rsidP="00625B94">
            <w:pPr>
              <w:pStyle w:val="TAL"/>
            </w:pPr>
            <w:r w:rsidRPr="00C21991">
              <w:t>[125] 5.9.3</w:t>
            </w:r>
          </w:p>
        </w:tc>
        <w:tc>
          <w:tcPr>
            <w:tcW w:w="1021" w:type="dxa"/>
          </w:tcPr>
          <w:p w14:paraId="3254083C" w14:textId="77777777" w:rsidR="00684F5A" w:rsidRPr="00C21991" w:rsidRDefault="00684F5A" w:rsidP="00625B94">
            <w:pPr>
              <w:pStyle w:val="TAL"/>
            </w:pPr>
            <w:r w:rsidRPr="00C21991">
              <w:t>m</w:t>
            </w:r>
          </w:p>
        </w:tc>
        <w:tc>
          <w:tcPr>
            <w:tcW w:w="1021" w:type="dxa"/>
          </w:tcPr>
          <w:p w14:paraId="5CCCC46F" w14:textId="77777777" w:rsidR="00684F5A" w:rsidRPr="00C21991" w:rsidRDefault="00684F5A" w:rsidP="00625B94">
            <w:pPr>
              <w:pStyle w:val="TAL"/>
            </w:pPr>
            <w:r w:rsidRPr="00C21991">
              <w:t>m</w:t>
            </w:r>
          </w:p>
        </w:tc>
      </w:tr>
    </w:tbl>
    <w:p w14:paraId="1ABC4C28" w14:textId="77777777" w:rsidR="00684F5A" w:rsidRPr="00C21991" w:rsidRDefault="00684F5A" w:rsidP="00684F5A">
      <w:pPr>
        <w:keepNext/>
        <w:keepLines/>
      </w:pPr>
    </w:p>
    <w:p w14:paraId="44C25B32" w14:textId="77777777" w:rsidR="00897956" w:rsidRPr="00C21991" w:rsidRDefault="00897956">
      <w:pPr>
        <w:keepNext/>
        <w:keepLines/>
      </w:pPr>
      <w:r w:rsidRPr="00C21991">
        <w:t>Prerequisite A.163/21 - - SUBSCRIBE response</w:t>
      </w:r>
    </w:p>
    <w:p w14:paraId="6F315DA2" w14:textId="77777777" w:rsidR="00897956" w:rsidRPr="00C21991" w:rsidRDefault="00897956">
      <w:pPr>
        <w:keepNext/>
        <w:keepLines/>
      </w:pPr>
      <w:r w:rsidRPr="00C21991">
        <w:t>Prerequisite: A.164/39 - - Additional for 489 (Bad Event) response</w:t>
      </w:r>
    </w:p>
    <w:p w14:paraId="53E21333" w14:textId="77777777" w:rsidR="00897956" w:rsidRPr="00C21991" w:rsidRDefault="00897956">
      <w:pPr>
        <w:pStyle w:val="TH"/>
      </w:pPr>
      <w:bookmarkStart w:id="3790" w:name="_CRTableA_303"/>
      <w:r w:rsidRPr="00C21991">
        <w:t>Table </w:t>
      </w:r>
      <w:bookmarkEnd w:id="3790"/>
      <w:r w:rsidRPr="00C21991">
        <w:t>A.303: Supported header</w:t>
      </w:r>
      <w:r w:rsidR="001C79EA" w:rsidRPr="00C21991">
        <w:t xml:space="preserve"> field</w:t>
      </w:r>
      <w:r w:rsidRPr="00C21991">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85DCB59" w14:textId="77777777">
        <w:trPr>
          <w:cantSplit/>
        </w:trPr>
        <w:tc>
          <w:tcPr>
            <w:tcW w:w="851" w:type="dxa"/>
            <w:vMerge w:val="restart"/>
          </w:tcPr>
          <w:p w14:paraId="23077567" w14:textId="77777777" w:rsidR="00897956" w:rsidRPr="00C21991" w:rsidRDefault="00897956">
            <w:pPr>
              <w:pStyle w:val="TAH"/>
            </w:pPr>
            <w:r w:rsidRPr="00C21991">
              <w:t>Item</w:t>
            </w:r>
          </w:p>
        </w:tc>
        <w:tc>
          <w:tcPr>
            <w:tcW w:w="2665" w:type="dxa"/>
            <w:vMerge w:val="restart"/>
          </w:tcPr>
          <w:p w14:paraId="702FBD24" w14:textId="77777777" w:rsidR="00897956" w:rsidRPr="00C21991" w:rsidRDefault="00897956">
            <w:pPr>
              <w:pStyle w:val="TAH"/>
            </w:pPr>
            <w:r w:rsidRPr="00C21991">
              <w:t>Header</w:t>
            </w:r>
            <w:r w:rsidR="001C79EA" w:rsidRPr="00C21991">
              <w:t xml:space="preserve"> field</w:t>
            </w:r>
          </w:p>
        </w:tc>
        <w:tc>
          <w:tcPr>
            <w:tcW w:w="3063" w:type="dxa"/>
            <w:gridSpan w:val="3"/>
          </w:tcPr>
          <w:p w14:paraId="72780E47" w14:textId="77777777" w:rsidR="00897956" w:rsidRPr="00C21991" w:rsidRDefault="00897956">
            <w:pPr>
              <w:pStyle w:val="TAH"/>
            </w:pPr>
            <w:r w:rsidRPr="00C21991">
              <w:t>Sending</w:t>
            </w:r>
          </w:p>
        </w:tc>
        <w:tc>
          <w:tcPr>
            <w:tcW w:w="3063" w:type="dxa"/>
            <w:gridSpan w:val="3"/>
          </w:tcPr>
          <w:p w14:paraId="02C8B1E8" w14:textId="77777777" w:rsidR="00897956" w:rsidRPr="00C21991" w:rsidRDefault="00897956">
            <w:pPr>
              <w:pStyle w:val="TAH"/>
              <w:rPr>
                <w:b w:val="0"/>
              </w:rPr>
            </w:pPr>
            <w:r w:rsidRPr="00C21991">
              <w:t>Receiving</w:t>
            </w:r>
          </w:p>
        </w:tc>
      </w:tr>
      <w:tr w:rsidR="00897956" w:rsidRPr="00C21991" w14:paraId="1B028BE0" w14:textId="77777777">
        <w:trPr>
          <w:cantSplit/>
        </w:trPr>
        <w:tc>
          <w:tcPr>
            <w:tcW w:w="851" w:type="dxa"/>
            <w:vMerge/>
          </w:tcPr>
          <w:p w14:paraId="714F0CC4" w14:textId="77777777" w:rsidR="00897956" w:rsidRPr="00C21991" w:rsidRDefault="00897956">
            <w:pPr>
              <w:pStyle w:val="TAH"/>
            </w:pPr>
          </w:p>
        </w:tc>
        <w:tc>
          <w:tcPr>
            <w:tcW w:w="2665" w:type="dxa"/>
            <w:vMerge/>
          </w:tcPr>
          <w:p w14:paraId="00A9C094" w14:textId="77777777" w:rsidR="00897956" w:rsidRPr="00C21991" w:rsidRDefault="00897956">
            <w:pPr>
              <w:pStyle w:val="TAH"/>
            </w:pPr>
          </w:p>
        </w:tc>
        <w:tc>
          <w:tcPr>
            <w:tcW w:w="1021" w:type="dxa"/>
          </w:tcPr>
          <w:p w14:paraId="0B4DAD88" w14:textId="77777777" w:rsidR="00897956" w:rsidRPr="00C21991" w:rsidRDefault="00897956">
            <w:pPr>
              <w:pStyle w:val="TAH"/>
            </w:pPr>
            <w:r w:rsidRPr="00C21991">
              <w:t>Ref.</w:t>
            </w:r>
          </w:p>
        </w:tc>
        <w:tc>
          <w:tcPr>
            <w:tcW w:w="1021" w:type="dxa"/>
          </w:tcPr>
          <w:p w14:paraId="3E0703FD" w14:textId="77777777" w:rsidR="00897956" w:rsidRPr="00C21991" w:rsidRDefault="00897956">
            <w:pPr>
              <w:pStyle w:val="TAH"/>
            </w:pPr>
            <w:r w:rsidRPr="00C21991">
              <w:t>RFC status</w:t>
            </w:r>
          </w:p>
        </w:tc>
        <w:tc>
          <w:tcPr>
            <w:tcW w:w="1021" w:type="dxa"/>
          </w:tcPr>
          <w:p w14:paraId="2E30CE20" w14:textId="77777777" w:rsidR="00897956" w:rsidRPr="00C21991" w:rsidRDefault="00897956">
            <w:pPr>
              <w:pStyle w:val="TAH"/>
            </w:pPr>
            <w:r w:rsidRPr="00C21991">
              <w:t>Profile status</w:t>
            </w:r>
          </w:p>
        </w:tc>
        <w:tc>
          <w:tcPr>
            <w:tcW w:w="1021" w:type="dxa"/>
          </w:tcPr>
          <w:p w14:paraId="21606F41" w14:textId="77777777" w:rsidR="00897956" w:rsidRPr="00C21991" w:rsidRDefault="00897956">
            <w:pPr>
              <w:pStyle w:val="TAH"/>
            </w:pPr>
            <w:r w:rsidRPr="00C21991">
              <w:t>Ref.</w:t>
            </w:r>
          </w:p>
        </w:tc>
        <w:tc>
          <w:tcPr>
            <w:tcW w:w="1021" w:type="dxa"/>
          </w:tcPr>
          <w:p w14:paraId="0B98CAFC" w14:textId="77777777" w:rsidR="00897956" w:rsidRPr="00C21991" w:rsidRDefault="00897956">
            <w:pPr>
              <w:pStyle w:val="TAH"/>
            </w:pPr>
            <w:r w:rsidRPr="00C21991">
              <w:t>RFC status</w:t>
            </w:r>
          </w:p>
        </w:tc>
        <w:tc>
          <w:tcPr>
            <w:tcW w:w="1021" w:type="dxa"/>
          </w:tcPr>
          <w:p w14:paraId="7FAFEC20" w14:textId="77777777" w:rsidR="00897956" w:rsidRPr="00C21991" w:rsidRDefault="00897956">
            <w:pPr>
              <w:pStyle w:val="TAH"/>
            </w:pPr>
            <w:r w:rsidRPr="00C21991">
              <w:t>Profile status</w:t>
            </w:r>
          </w:p>
        </w:tc>
      </w:tr>
      <w:tr w:rsidR="00897956" w:rsidRPr="00C21991" w14:paraId="70D68EA9" w14:textId="77777777">
        <w:tc>
          <w:tcPr>
            <w:tcW w:w="851" w:type="dxa"/>
          </w:tcPr>
          <w:p w14:paraId="4BBCDAC7" w14:textId="77777777" w:rsidR="00897956" w:rsidRPr="00C21991" w:rsidRDefault="00897956">
            <w:pPr>
              <w:pStyle w:val="TAL"/>
            </w:pPr>
            <w:r w:rsidRPr="00C21991">
              <w:t>1</w:t>
            </w:r>
          </w:p>
        </w:tc>
        <w:tc>
          <w:tcPr>
            <w:tcW w:w="2665" w:type="dxa"/>
          </w:tcPr>
          <w:p w14:paraId="2721EC4C" w14:textId="77777777" w:rsidR="00897956" w:rsidRPr="00C21991" w:rsidRDefault="00897956">
            <w:pPr>
              <w:pStyle w:val="TAL"/>
            </w:pPr>
            <w:r w:rsidRPr="00C21991">
              <w:t>Allow-Events</w:t>
            </w:r>
          </w:p>
        </w:tc>
        <w:tc>
          <w:tcPr>
            <w:tcW w:w="1021" w:type="dxa"/>
          </w:tcPr>
          <w:p w14:paraId="5B72D794" w14:textId="77777777" w:rsidR="00897956" w:rsidRPr="00C21991" w:rsidRDefault="00897956">
            <w:pPr>
              <w:pStyle w:val="TAL"/>
            </w:pPr>
            <w:r w:rsidRPr="00C21991">
              <w:t xml:space="preserve">[28] </w:t>
            </w:r>
            <w:r w:rsidR="00854CC5" w:rsidRPr="00C21991">
              <w:t>8</w:t>
            </w:r>
            <w:r w:rsidRPr="00C21991">
              <w:t>.2.2</w:t>
            </w:r>
          </w:p>
        </w:tc>
        <w:tc>
          <w:tcPr>
            <w:tcW w:w="1021" w:type="dxa"/>
          </w:tcPr>
          <w:p w14:paraId="5FC53CE7" w14:textId="77777777" w:rsidR="00897956" w:rsidRPr="00C21991" w:rsidRDefault="00897956">
            <w:pPr>
              <w:pStyle w:val="TAL"/>
            </w:pPr>
            <w:r w:rsidRPr="00C21991">
              <w:t>m</w:t>
            </w:r>
          </w:p>
        </w:tc>
        <w:tc>
          <w:tcPr>
            <w:tcW w:w="1021" w:type="dxa"/>
          </w:tcPr>
          <w:p w14:paraId="2CBE5897" w14:textId="77777777" w:rsidR="00897956" w:rsidRPr="00C21991" w:rsidRDefault="00897956">
            <w:pPr>
              <w:pStyle w:val="TAL"/>
            </w:pPr>
            <w:r w:rsidRPr="00C21991">
              <w:t>m</w:t>
            </w:r>
          </w:p>
        </w:tc>
        <w:tc>
          <w:tcPr>
            <w:tcW w:w="1021" w:type="dxa"/>
          </w:tcPr>
          <w:p w14:paraId="1D595733" w14:textId="77777777" w:rsidR="00897956" w:rsidRPr="00C21991" w:rsidRDefault="00897956">
            <w:pPr>
              <w:pStyle w:val="TAL"/>
            </w:pPr>
            <w:r w:rsidRPr="00C21991">
              <w:t xml:space="preserve">[28] </w:t>
            </w:r>
            <w:r w:rsidR="00854CC5" w:rsidRPr="00C21991">
              <w:t>8</w:t>
            </w:r>
            <w:r w:rsidRPr="00C21991">
              <w:t>.2.2</w:t>
            </w:r>
          </w:p>
        </w:tc>
        <w:tc>
          <w:tcPr>
            <w:tcW w:w="1021" w:type="dxa"/>
          </w:tcPr>
          <w:p w14:paraId="0772F7CD" w14:textId="77777777" w:rsidR="00897956" w:rsidRPr="00C21991" w:rsidRDefault="00897956">
            <w:pPr>
              <w:pStyle w:val="TAL"/>
            </w:pPr>
            <w:r w:rsidRPr="00C21991">
              <w:t>c1</w:t>
            </w:r>
          </w:p>
        </w:tc>
        <w:tc>
          <w:tcPr>
            <w:tcW w:w="1021" w:type="dxa"/>
          </w:tcPr>
          <w:p w14:paraId="609936C2" w14:textId="77777777" w:rsidR="00897956" w:rsidRPr="00C21991" w:rsidRDefault="00897956">
            <w:pPr>
              <w:pStyle w:val="TAL"/>
            </w:pPr>
            <w:r w:rsidRPr="00C21991">
              <w:t>c1</w:t>
            </w:r>
          </w:p>
        </w:tc>
      </w:tr>
      <w:tr w:rsidR="00897956" w:rsidRPr="00C21991" w14:paraId="15C7F122" w14:textId="77777777">
        <w:trPr>
          <w:cantSplit/>
        </w:trPr>
        <w:tc>
          <w:tcPr>
            <w:tcW w:w="9642" w:type="dxa"/>
            <w:gridSpan w:val="8"/>
          </w:tcPr>
          <w:p w14:paraId="722BCF98" w14:textId="77777777" w:rsidR="00897956" w:rsidRPr="00C21991" w:rsidRDefault="00897956">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tc>
      </w:tr>
      <w:tr w:rsidR="00897956" w:rsidRPr="00C21991" w14:paraId="1C357D1A" w14:textId="77777777">
        <w:trPr>
          <w:cantSplit/>
        </w:trPr>
        <w:tc>
          <w:tcPr>
            <w:tcW w:w="9642" w:type="dxa"/>
            <w:gridSpan w:val="8"/>
          </w:tcPr>
          <w:p w14:paraId="327A6305" w14:textId="77777777" w:rsidR="00897956" w:rsidRPr="00C21991" w:rsidRDefault="00897956">
            <w:pPr>
              <w:pStyle w:val="TAN"/>
            </w:pPr>
            <w:r w:rsidRPr="00C21991">
              <w:t>NOTE:</w:t>
            </w:r>
            <w:r w:rsidRPr="00C21991">
              <w:tab/>
              <w:t>c1 refers to the UA role major capability as this is the case of a proxy that also acts as a UA specifically for SUBSCRIBE and NOTIFY.</w:t>
            </w:r>
          </w:p>
        </w:tc>
      </w:tr>
    </w:tbl>
    <w:p w14:paraId="4B0D1075" w14:textId="77777777" w:rsidR="00897956" w:rsidRPr="00C21991" w:rsidRDefault="00897956"/>
    <w:p w14:paraId="4F3D3351" w14:textId="77777777" w:rsidR="00897956" w:rsidRPr="00C21991" w:rsidRDefault="00897956">
      <w:pPr>
        <w:pStyle w:val="TH"/>
      </w:pPr>
      <w:bookmarkStart w:id="3791" w:name="_CRTableA_303A"/>
      <w:r w:rsidRPr="00C21991">
        <w:t>Table </w:t>
      </w:r>
      <w:bookmarkEnd w:id="3791"/>
      <w:r w:rsidRPr="00C21991">
        <w:t>A.303A: Void</w:t>
      </w:r>
    </w:p>
    <w:p w14:paraId="79E689F5" w14:textId="77777777" w:rsidR="00DD08D9" w:rsidRPr="00C21991" w:rsidRDefault="00DD08D9" w:rsidP="00DD08D9">
      <w:pPr>
        <w:keepNext/>
        <w:keepLines/>
      </w:pPr>
      <w:r w:rsidRPr="00C21991">
        <w:t>Prerequisite A.163/21 - - SUBSCRIBE response</w:t>
      </w:r>
    </w:p>
    <w:p w14:paraId="1C476C8C" w14:textId="77777777" w:rsidR="00DD08D9" w:rsidRPr="00C21991" w:rsidRDefault="00DD08D9" w:rsidP="00DD08D9">
      <w:pPr>
        <w:keepNext/>
        <w:keepLines/>
      </w:pPr>
      <w:r w:rsidRPr="00C21991">
        <w:t>Prerequisite: A.164/46 - - Additional for 504 (Server Time-out) response</w:t>
      </w:r>
    </w:p>
    <w:p w14:paraId="7B1C0A1A" w14:textId="77777777" w:rsidR="00DD08D9" w:rsidRPr="00C21991" w:rsidRDefault="00DD08D9" w:rsidP="00DD08D9">
      <w:pPr>
        <w:pStyle w:val="TH"/>
      </w:pPr>
      <w:bookmarkStart w:id="3792" w:name="_CRTableA_303B"/>
      <w:r w:rsidRPr="00C21991">
        <w:t>Table </w:t>
      </w:r>
      <w:bookmarkEnd w:id="3792"/>
      <w:r w:rsidRPr="00C21991">
        <w:t>A.303B: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C21991" w14:paraId="50FCE940" w14:textId="77777777" w:rsidTr="00B62F81">
        <w:trPr>
          <w:cantSplit/>
        </w:trPr>
        <w:tc>
          <w:tcPr>
            <w:tcW w:w="851" w:type="dxa"/>
            <w:vMerge w:val="restart"/>
          </w:tcPr>
          <w:p w14:paraId="7DBC8014" w14:textId="77777777" w:rsidR="00DD08D9" w:rsidRPr="00C21991" w:rsidRDefault="00DD08D9" w:rsidP="00B62F81">
            <w:pPr>
              <w:pStyle w:val="TAH"/>
            </w:pPr>
            <w:r w:rsidRPr="00C21991">
              <w:t>Item</w:t>
            </w:r>
          </w:p>
        </w:tc>
        <w:tc>
          <w:tcPr>
            <w:tcW w:w="2665" w:type="dxa"/>
            <w:vMerge w:val="restart"/>
          </w:tcPr>
          <w:p w14:paraId="438A6A30" w14:textId="77777777" w:rsidR="00DD08D9" w:rsidRPr="00C21991" w:rsidRDefault="00DD08D9" w:rsidP="00B62F81">
            <w:pPr>
              <w:pStyle w:val="TAH"/>
            </w:pPr>
            <w:r w:rsidRPr="00C21991">
              <w:t>Header field</w:t>
            </w:r>
          </w:p>
        </w:tc>
        <w:tc>
          <w:tcPr>
            <w:tcW w:w="3063" w:type="dxa"/>
            <w:gridSpan w:val="3"/>
          </w:tcPr>
          <w:p w14:paraId="30189512" w14:textId="77777777" w:rsidR="00DD08D9" w:rsidRPr="00C21991" w:rsidRDefault="00DD08D9" w:rsidP="00B62F81">
            <w:pPr>
              <w:pStyle w:val="TAH"/>
            </w:pPr>
            <w:r w:rsidRPr="00C21991">
              <w:t>Sending</w:t>
            </w:r>
          </w:p>
        </w:tc>
        <w:tc>
          <w:tcPr>
            <w:tcW w:w="3063" w:type="dxa"/>
            <w:gridSpan w:val="3"/>
          </w:tcPr>
          <w:p w14:paraId="3A1BA104" w14:textId="77777777" w:rsidR="00DD08D9" w:rsidRPr="00C21991" w:rsidRDefault="00DD08D9" w:rsidP="00B62F81">
            <w:pPr>
              <w:pStyle w:val="TAH"/>
              <w:rPr>
                <w:b w:val="0"/>
              </w:rPr>
            </w:pPr>
            <w:r w:rsidRPr="00C21991">
              <w:t>Receiving</w:t>
            </w:r>
          </w:p>
        </w:tc>
      </w:tr>
      <w:tr w:rsidR="00DD08D9" w:rsidRPr="00C21991" w14:paraId="0CDCA26D" w14:textId="77777777" w:rsidTr="00B62F81">
        <w:trPr>
          <w:cantSplit/>
        </w:trPr>
        <w:tc>
          <w:tcPr>
            <w:tcW w:w="851" w:type="dxa"/>
            <w:vMerge/>
          </w:tcPr>
          <w:p w14:paraId="118D0B14" w14:textId="77777777" w:rsidR="00DD08D9" w:rsidRPr="00C21991" w:rsidRDefault="00DD08D9" w:rsidP="00B62F81">
            <w:pPr>
              <w:pStyle w:val="TAH"/>
            </w:pPr>
          </w:p>
        </w:tc>
        <w:tc>
          <w:tcPr>
            <w:tcW w:w="2665" w:type="dxa"/>
            <w:vMerge/>
          </w:tcPr>
          <w:p w14:paraId="6AEEB509" w14:textId="77777777" w:rsidR="00DD08D9" w:rsidRPr="00C21991" w:rsidRDefault="00DD08D9" w:rsidP="00B62F81">
            <w:pPr>
              <w:pStyle w:val="TAH"/>
            </w:pPr>
          </w:p>
        </w:tc>
        <w:tc>
          <w:tcPr>
            <w:tcW w:w="1021" w:type="dxa"/>
          </w:tcPr>
          <w:p w14:paraId="62A41201" w14:textId="77777777" w:rsidR="00DD08D9" w:rsidRPr="00C21991" w:rsidRDefault="00DD08D9" w:rsidP="00B62F81">
            <w:pPr>
              <w:pStyle w:val="TAH"/>
            </w:pPr>
            <w:r w:rsidRPr="00C21991">
              <w:t>Ref.</w:t>
            </w:r>
          </w:p>
        </w:tc>
        <w:tc>
          <w:tcPr>
            <w:tcW w:w="1021" w:type="dxa"/>
          </w:tcPr>
          <w:p w14:paraId="4B539464" w14:textId="77777777" w:rsidR="00DD08D9" w:rsidRPr="00C21991" w:rsidRDefault="00DD08D9" w:rsidP="00B62F81">
            <w:pPr>
              <w:pStyle w:val="TAH"/>
            </w:pPr>
            <w:r w:rsidRPr="00C21991">
              <w:t>RFC status</w:t>
            </w:r>
          </w:p>
        </w:tc>
        <w:tc>
          <w:tcPr>
            <w:tcW w:w="1021" w:type="dxa"/>
          </w:tcPr>
          <w:p w14:paraId="6070ACF9" w14:textId="77777777" w:rsidR="00DD08D9" w:rsidRPr="00C21991" w:rsidRDefault="00DD08D9" w:rsidP="00B62F81">
            <w:pPr>
              <w:pStyle w:val="TAH"/>
            </w:pPr>
            <w:r w:rsidRPr="00C21991">
              <w:t>Profile status</w:t>
            </w:r>
          </w:p>
        </w:tc>
        <w:tc>
          <w:tcPr>
            <w:tcW w:w="1021" w:type="dxa"/>
          </w:tcPr>
          <w:p w14:paraId="5DA8B4D5" w14:textId="77777777" w:rsidR="00DD08D9" w:rsidRPr="00C21991" w:rsidRDefault="00DD08D9" w:rsidP="00B62F81">
            <w:pPr>
              <w:pStyle w:val="TAH"/>
            </w:pPr>
            <w:r w:rsidRPr="00C21991">
              <w:t>Ref.</w:t>
            </w:r>
          </w:p>
        </w:tc>
        <w:tc>
          <w:tcPr>
            <w:tcW w:w="1021" w:type="dxa"/>
          </w:tcPr>
          <w:p w14:paraId="2C2E2A32" w14:textId="77777777" w:rsidR="00DD08D9" w:rsidRPr="00C21991" w:rsidRDefault="00DD08D9" w:rsidP="00B62F81">
            <w:pPr>
              <w:pStyle w:val="TAH"/>
            </w:pPr>
            <w:r w:rsidRPr="00C21991">
              <w:t>RFC status</w:t>
            </w:r>
          </w:p>
        </w:tc>
        <w:tc>
          <w:tcPr>
            <w:tcW w:w="1021" w:type="dxa"/>
          </w:tcPr>
          <w:p w14:paraId="02157957" w14:textId="77777777" w:rsidR="00DD08D9" w:rsidRPr="00C21991" w:rsidRDefault="00DD08D9" w:rsidP="00B62F81">
            <w:pPr>
              <w:pStyle w:val="TAH"/>
            </w:pPr>
            <w:r w:rsidRPr="00C21991">
              <w:t>Profile status</w:t>
            </w:r>
          </w:p>
        </w:tc>
      </w:tr>
      <w:tr w:rsidR="00DD08D9" w:rsidRPr="00C21991" w14:paraId="539653E9" w14:textId="77777777" w:rsidTr="00B62F81">
        <w:tc>
          <w:tcPr>
            <w:tcW w:w="851" w:type="dxa"/>
          </w:tcPr>
          <w:p w14:paraId="074FDC56" w14:textId="77777777" w:rsidR="00DD08D9" w:rsidRPr="00C21991" w:rsidRDefault="00DD08D9" w:rsidP="00B62F81">
            <w:pPr>
              <w:pStyle w:val="TAL"/>
            </w:pPr>
            <w:r w:rsidRPr="00C21991">
              <w:t>1</w:t>
            </w:r>
          </w:p>
        </w:tc>
        <w:tc>
          <w:tcPr>
            <w:tcW w:w="2665" w:type="dxa"/>
          </w:tcPr>
          <w:p w14:paraId="1DC48436" w14:textId="77777777" w:rsidR="00DD08D9" w:rsidRPr="00C21991" w:rsidRDefault="00DD08D9" w:rsidP="00B62F81">
            <w:pPr>
              <w:pStyle w:val="TAL"/>
            </w:pPr>
            <w:r w:rsidRPr="00C21991">
              <w:t>Restoration-Info</w:t>
            </w:r>
          </w:p>
        </w:tc>
        <w:tc>
          <w:tcPr>
            <w:tcW w:w="1021" w:type="dxa"/>
          </w:tcPr>
          <w:p w14:paraId="1710BFF3" w14:textId="77777777" w:rsidR="00DD08D9" w:rsidRPr="00C21991" w:rsidRDefault="00DD08D9" w:rsidP="00B62F81">
            <w:pPr>
              <w:pStyle w:val="TAL"/>
            </w:pPr>
            <w:r w:rsidRPr="00C21991">
              <w:t>subclause 7.2.11</w:t>
            </w:r>
          </w:p>
        </w:tc>
        <w:tc>
          <w:tcPr>
            <w:tcW w:w="1021" w:type="dxa"/>
          </w:tcPr>
          <w:p w14:paraId="78A07FED" w14:textId="77777777" w:rsidR="00DD08D9" w:rsidRPr="00C21991" w:rsidRDefault="00DD08D9" w:rsidP="00B62F81">
            <w:pPr>
              <w:pStyle w:val="TAL"/>
            </w:pPr>
            <w:r w:rsidRPr="00C21991">
              <w:t>n/a</w:t>
            </w:r>
          </w:p>
        </w:tc>
        <w:tc>
          <w:tcPr>
            <w:tcW w:w="1021" w:type="dxa"/>
          </w:tcPr>
          <w:p w14:paraId="40589F35" w14:textId="77777777" w:rsidR="00DD08D9" w:rsidRPr="00C21991" w:rsidRDefault="00DD08D9" w:rsidP="00B62F81">
            <w:pPr>
              <w:pStyle w:val="TAL"/>
            </w:pPr>
            <w:r w:rsidRPr="00C21991">
              <w:t>c1</w:t>
            </w:r>
          </w:p>
        </w:tc>
        <w:tc>
          <w:tcPr>
            <w:tcW w:w="1021" w:type="dxa"/>
          </w:tcPr>
          <w:p w14:paraId="22E094B0" w14:textId="77777777" w:rsidR="00DD08D9" w:rsidRPr="00C21991" w:rsidRDefault="00DD08D9" w:rsidP="00B62F81">
            <w:pPr>
              <w:pStyle w:val="TAL"/>
            </w:pPr>
            <w:r w:rsidRPr="00C21991">
              <w:t>subclause 7.2.11</w:t>
            </w:r>
          </w:p>
        </w:tc>
        <w:tc>
          <w:tcPr>
            <w:tcW w:w="1021" w:type="dxa"/>
          </w:tcPr>
          <w:p w14:paraId="1CB4F503" w14:textId="77777777" w:rsidR="00DD08D9" w:rsidRPr="00C21991" w:rsidRDefault="00DD08D9" w:rsidP="00B62F81">
            <w:pPr>
              <w:pStyle w:val="TAL"/>
            </w:pPr>
            <w:r w:rsidRPr="00C21991">
              <w:t>n/a</w:t>
            </w:r>
          </w:p>
        </w:tc>
        <w:tc>
          <w:tcPr>
            <w:tcW w:w="1021" w:type="dxa"/>
          </w:tcPr>
          <w:p w14:paraId="65283C18" w14:textId="77777777" w:rsidR="00DD08D9" w:rsidRPr="00C21991" w:rsidRDefault="00DD08D9" w:rsidP="00B62F81">
            <w:pPr>
              <w:pStyle w:val="TAL"/>
            </w:pPr>
            <w:r w:rsidRPr="00C21991">
              <w:t>n/a</w:t>
            </w:r>
          </w:p>
        </w:tc>
      </w:tr>
      <w:tr w:rsidR="00DD08D9" w:rsidRPr="00C21991" w14:paraId="1F1020FE" w14:textId="77777777" w:rsidTr="00B62F81">
        <w:tc>
          <w:tcPr>
            <w:tcW w:w="9642" w:type="dxa"/>
            <w:gridSpan w:val="8"/>
          </w:tcPr>
          <w:p w14:paraId="491E00C3" w14:textId="77777777" w:rsidR="00DD08D9" w:rsidRPr="00C21991" w:rsidRDefault="00DD08D9" w:rsidP="00B62F81">
            <w:pPr>
              <w:pStyle w:val="TAN"/>
              <w:rPr>
                <w:szCs w:val="24"/>
              </w:rPr>
            </w:pPr>
            <w:r w:rsidRPr="00C21991">
              <w:rPr>
                <w:szCs w:val="24"/>
              </w:rPr>
              <w:t>c1:</w:t>
            </w:r>
            <w:r w:rsidRPr="00C21991">
              <w:rPr>
                <w:szCs w:val="24"/>
              </w:rPr>
              <w:tab/>
              <w:t xml:space="preserve">IF A.4/110 THEN o </w:t>
            </w:r>
            <w:smartTag w:uri="urn:schemas-microsoft-com:office:smarttags" w:element="stockticker">
              <w:r w:rsidRPr="00C21991">
                <w:rPr>
                  <w:szCs w:val="24"/>
                </w:rPr>
                <w:t>ELSE</w:t>
              </w:r>
            </w:smartTag>
            <w:r w:rsidRPr="00C21991">
              <w:rPr>
                <w:szCs w:val="24"/>
              </w:rPr>
              <w:t xml:space="preserve"> n/a - - </w:t>
            </w:r>
            <w:r w:rsidRPr="00C21991">
              <w:t>HSS based P-CSCF restoration</w:t>
            </w:r>
            <w:r w:rsidRPr="00C21991">
              <w:rPr>
                <w:szCs w:val="24"/>
              </w:rPr>
              <w:t>.</w:t>
            </w:r>
          </w:p>
        </w:tc>
      </w:tr>
    </w:tbl>
    <w:p w14:paraId="48CE762E" w14:textId="77777777" w:rsidR="00DD08D9" w:rsidRPr="00C21991" w:rsidRDefault="00DD08D9" w:rsidP="00DD08D9">
      <w:pPr>
        <w:keepNext/>
        <w:keepLines/>
      </w:pPr>
    </w:p>
    <w:p w14:paraId="3398AE9C" w14:textId="77777777" w:rsidR="00897956" w:rsidRPr="00C21991" w:rsidRDefault="00897956">
      <w:pPr>
        <w:keepNext/>
        <w:keepLines/>
      </w:pPr>
      <w:r w:rsidRPr="00C21991">
        <w:t>Prerequisite A.163/21 - - SUBSCRIBE response</w:t>
      </w:r>
    </w:p>
    <w:p w14:paraId="036F5FBB" w14:textId="77777777" w:rsidR="00897956" w:rsidRPr="00C21991" w:rsidRDefault="00897956">
      <w:pPr>
        <w:pStyle w:val="TH"/>
      </w:pPr>
      <w:bookmarkStart w:id="3793" w:name="_CRTableA_304"/>
      <w:r w:rsidRPr="00C21991">
        <w:t>Table </w:t>
      </w:r>
      <w:bookmarkEnd w:id="3793"/>
      <w:r w:rsidRPr="00C21991">
        <w:t>A.304: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44B6C750" w14:textId="77777777">
        <w:trPr>
          <w:cantSplit/>
        </w:trPr>
        <w:tc>
          <w:tcPr>
            <w:tcW w:w="851" w:type="dxa"/>
            <w:vMerge w:val="restart"/>
          </w:tcPr>
          <w:p w14:paraId="62B8403B" w14:textId="77777777" w:rsidR="00897956" w:rsidRPr="00C21991" w:rsidRDefault="00897956">
            <w:pPr>
              <w:pStyle w:val="TAH"/>
            </w:pPr>
            <w:r w:rsidRPr="00C21991">
              <w:t>Item</w:t>
            </w:r>
          </w:p>
        </w:tc>
        <w:tc>
          <w:tcPr>
            <w:tcW w:w="2665" w:type="dxa"/>
            <w:vMerge w:val="restart"/>
          </w:tcPr>
          <w:p w14:paraId="5184F338" w14:textId="77777777" w:rsidR="00897956" w:rsidRPr="00C21991" w:rsidRDefault="00897956">
            <w:pPr>
              <w:pStyle w:val="TAH"/>
            </w:pPr>
            <w:r w:rsidRPr="00C21991">
              <w:t>Header</w:t>
            </w:r>
          </w:p>
        </w:tc>
        <w:tc>
          <w:tcPr>
            <w:tcW w:w="3063" w:type="dxa"/>
            <w:gridSpan w:val="3"/>
          </w:tcPr>
          <w:p w14:paraId="747398BC" w14:textId="77777777" w:rsidR="00897956" w:rsidRPr="00C21991" w:rsidRDefault="00897956">
            <w:pPr>
              <w:pStyle w:val="TAH"/>
            </w:pPr>
            <w:r w:rsidRPr="00C21991">
              <w:t>Sending</w:t>
            </w:r>
          </w:p>
        </w:tc>
        <w:tc>
          <w:tcPr>
            <w:tcW w:w="3063" w:type="dxa"/>
            <w:gridSpan w:val="3"/>
          </w:tcPr>
          <w:p w14:paraId="11B76BFF" w14:textId="77777777" w:rsidR="00897956" w:rsidRPr="00C21991" w:rsidRDefault="00897956">
            <w:pPr>
              <w:pStyle w:val="TAH"/>
              <w:rPr>
                <w:b w:val="0"/>
              </w:rPr>
            </w:pPr>
            <w:r w:rsidRPr="00C21991">
              <w:t>Receiving</w:t>
            </w:r>
          </w:p>
        </w:tc>
      </w:tr>
      <w:tr w:rsidR="00897956" w:rsidRPr="00C21991" w14:paraId="4810BA94" w14:textId="77777777">
        <w:trPr>
          <w:cantSplit/>
        </w:trPr>
        <w:tc>
          <w:tcPr>
            <w:tcW w:w="851" w:type="dxa"/>
            <w:vMerge/>
          </w:tcPr>
          <w:p w14:paraId="33093250" w14:textId="77777777" w:rsidR="00897956" w:rsidRPr="00C21991" w:rsidRDefault="00897956">
            <w:pPr>
              <w:pStyle w:val="TAH"/>
            </w:pPr>
          </w:p>
        </w:tc>
        <w:tc>
          <w:tcPr>
            <w:tcW w:w="2665" w:type="dxa"/>
            <w:vMerge/>
          </w:tcPr>
          <w:p w14:paraId="02DBF046" w14:textId="77777777" w:rsidR="00897956" w:rsidRPr="00C21991" w:rsidRDefault="00897956">
            <w:pPr>
              <w:pStyle w:val="TAH"/>
            </w:pPr>
          </w:p>
        </w:tc>
        <w:tc>
          <w:tcPr>
            <w:tcW w:w="1021" w:type="dxa"/>
          </w:tcPr>
          <w:p w14:paraId="4A9D4C4D" w14:textId="77777777" w:rsidR="00897956" w:rsidRPr="00C21991" w:rsidRDefault="00897956">
            <w:pPr>
              <w:pStyle w:val="TAH"/>
            </w:pPr>
            <w:r w:rsidRPr="00C21991">
              <w:t>Ref.</w:t>
            </w:r>
          </w:p>
        </w:tc>
        <w:tc>
          <w:tcPr>
            <w:tcW w:w="1021" w:type="dxa"/>
          </w:tcPr>
          <w:p w14:paraId="0F84F986" w14:textId="77777777" w:rsidR="00897956" w:rsidRPr="00C21991" w:rsidRDefault="00897956">
            <w:pPr>
              <w:pStyle w:val="TAH"/>
            </w:pPr>
            <w:r w:rsidRPr="00C21991">
              <w:t>RFC status</w:t>
            </w:r>
          </w:p>
        </w:tc>
        <w:tc>
          <w:tcPr>
            <w:tcW w:w="1021" w:type="dxa"/>
          </w:tcPr>
          <w:p w14:paraId="7B654219" w14:textId="77777777" w:rsidR="00897956" w:rsidRPr="00C21991" w:rsidRDefault="00897956">
            <w:pPr>
              <w:pStyle w:val="TAH"/>
            </w:pPr>
            <w:r w:rsidRPr="00C21991">
              <w:t>Profile status</w:t>
            </w:r>
          </w:p>
        </w:tc>
        <w:tc>
          <w:tcPr>
            <w:tcW w:w="1021" w:type="dxa"/>
          </w:tcPr>
          <w:p w14:paraId="76A5B0AA" w14:textId="77777777" w:rsidR="00897956" w:rsidRPr="00C21991" w:rsidRDefault="00897956">
            <w:pPr>
              <w:pStyle w:val="TAH"/>
            </w:pPr>
            <w:r w:rsidRPr="00C21991">
              <w:t>Ref.</w:t>
            </w:r>
          </w:p>
        </w:tc>
        <w:tc>
          <w:tcPr>
            <w:tcW w:w="1021" w:type="dxa"/>
          </w:tcPr>
          <w:p w14:paraId="4D776610" w14:textId="77777777" w:rsidR="00897956" w:rsidRPr="00C21991" w:rsidRDefault="00897956">
            <w:pPr>
              <w:pStyle w:val="TAH"/>
            </w:pPr>
            <w:r w:rsidRPr="00C21991">
              <w:t>RFC status</w:t>
            </w:r>
          </w:p>
        </w:tc>
        <w:tc>
          <w:tcPr>
            <w:tcW w:w="1021" w:type="dxa"/>
          </w:tcPr>
          <w:p w14:paraId="78935AD6" w14:textId="77777777" w:rsidR="00897956" w:rsidRPr="00C21991" w:rsidRDefault="00897956">
            <w:pPr>
              <w:pStyle w:val="TAH"/>
            </w:pPr>
            <w:r w:rsidRPr="00C21991">
              <w:t>Profile status</w:t>
            </w:r>
          </w:p>
        </w:tc>
      </w:tr>
      <w:tr w:rsidR="00897956" w:rsidRPr="00C21991" w14:paraId="43F585F4" w14:textId="77777777">
        <w:tc>
          <w:tcPr>
            <w:tcW w:w="851" w:type="dxa"/>
          </w:tcPr>
          <w:p w14:paraId="44D29CE7" w14:textId="77777777" w:rsidR="00897956" w:rsidRPr="00C21991" w:rsidRDefault="00897956">
            <w:pPr>
              <w:pStyle w:val="TAL"/>
            </w:pPr>
            <w:r w:rsidRPr="00C21991">
              <w:t>1</w:t>
            </w:r>
          </w:p>
        </w:tc>
        <w:tc>
          <w:tcPr>
            <w:tcW w:w="2665" w:type="dxa"/>
          </w:tcPr>
          <w:p w14:paraId="5EDA1B4A" w14:textId="77777777" w:rsidR="00897956" w:rsidRPr="00C21991" w:rsidRDefault="00897956">
            <w:pPr>
              <w:pStyle w:val="TAL"/>
            </w:pPr>
          </w:p>
        </w:tc>
        <w:tc>
          <w:tcPr>
            <w:tcW w:w="1021" w:type="dxa"/>
          </w:tcPr>
          <w:p w14:paraId="7055C9C2" w14:textId="77777777" w:rsidR="00897956" w:rsidRPr="00C21991" w:rsidRDefault="00897956">
            <w:pPr>
              <w:pStyle w:val="TAL"/>
            </w:pPr>
          </w:p>
        </w:tc>
        <w:tc>
          <w:tcPr>
            <w:tcW w:w="1021" w:type="dxa"/>
          </w:tcPr>
          <w:p w14:paraId="262A1C8D" w14:textId="77777777" w:rsidR="00897956" w:rsidRPr="00C21991" w:rsidRDefault="00897956">
            <w:pPr>
              <w:pStyle w:val="TAL"/>
            </w:pPr>
          </w:p>
        </w:tc>
        <w:tc>
          <w:tcPr>
            <w:tcW w:w="1021" w:type="dxa"/>
          </w:tcPr>
          <w:p w14:paraId="3896177A" w14:textId="77777777" w:rsidR="00897956" w:rsidRPr="00C21991" w:rsidRDefault="00897956">
            <w:pPr>
              <w:pStyle w:val="TAL"/>
            </w:pPr>
          </w:p>
        </w:tc>
        <w:tc>
          <w:tcPr>
            <w:tcW w:w="1021" w:type="dxa"/>
          </w:tcPr>
          <w:p w14:paraId="710F7D62" w14:textId="77777777" w:rsidR="00897956" w:rsidRPr="00C21991" w:rsidRDefault="00897956">
            <w:pPr>
              <w:pStyle w:val="TAL"/>
            </w:pPr>
          </w:p>
        </w:tc>
        <w:tc>
          <w:tcPr>
            <w:tcW w:w="1021" w:type="dxa"/>
          </w:tcPr>
          <w:p w14:paraId="7A49FF2D" w14:textId="77777777" w:rsidR="00897956" w:rsidRPr="00C21991" w:rsidRDefault="00897956">
            <w:pPr>
              <w:pStyle w:val="TAL"/>
            </w:pPr>
          </w:p>
        </w:tc>
        <w:tc>
          <w:tcPr>
            <w:tcW w:w="1021" w:type="dxa"/>
          </w:tcPr>
          <w:p w14:paraId="03CF54D1" w14:textId="77777777" w:rsidR="00897956" w:rsidRPr="00C21991" w:rsidRDefault="00897956">
            <w:pPr>
              <w:pStyle w:val="TAL"/>
            </w:pPr>
          </w:p>
        </w:tc>
      </w:tr>
    </w:tbl>
    <w:p w14:paraId="3D20CC0A" w14:textId="77777777" w:rsidR="00897956" w:rsidRPr="00C21991" w:rsidRDefault="00897956"/>
    <w:p w14:paraId="2E4072C7" w14:textId="77777777" w:rsidR="00897956" w:rsidRPr="00C21991" w:rsidRDefault="00897956" w:rsidP="005D46C4">
      <w:pPr>
        <w:pStyle w:val="Heading4"/>
      </w:pPr>
      <w:bookmarkStart w:id="3794" w:name="_CRA_2_2_4_14"/>
      <w:bookmarkStart w:id="3795" w:name="_Toc210128282"/>
      <w:bookmarkEnd w:id="3794"/>
      <w:r w:rsidRPr="00C21991">
        <w:t>A.2.2.4.14</w:t>
      </w:r>
      <w:r w:rsidRPr="00C21991">
        <w:tab/>
        <w:t>UPDATE method</w:t>
      </w:r>
      <w:bookmarkEnd w:id="3795"/>
    </w:p>
    <w:p w14:paraId="797FF948" w14:textId="77777777" w:rsidR="00897956" w:rsidRPr="00C21991" w:rsidRDefault="00897956">
      <w:pPr>
        <w:keepNext/>
        <w:keepLines/>
      </w:pPr>
      <w:r w:rsidRPr="00C21991">
        <w:t>Prerequisite A.163/22 - - UPDATE request</w:t>
      </w:r>
    </w:p>
    <w:p w14:paraId="3D8B39D0" w14:textId="77777777" w:rsidR="00897956" w:rsidRPr="00C21991" w:rsidRDefault="00897956">
      <w:pPr>
        <w:pStyle w:val="TH"/>
      </w:pPr>
      <w:bookmarkStart w:id="3796" w:name="_CRTableA_305"/>
      <w:r w:rsidRPr="00C21991">
        <w:t>Table </w:t>
      </w:r>
      <w:bookmarkEnd w:id="3796"/>
      <w:r w:rsidRPr="00C21991">
        <w:t>A.305: Supported header</w:t>
      </w:r>
      <w:r w:rsidR="001C79EA" w:rsidRPr="00C21991">
        <w:t xml:space="preserve"> field</w:t>
      </w:r>
      <w:r w:rsidRPr="00C21991">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F66AD79" w14:textId="77777777">
        <w:trPr>
          <w:cantSplit/>
        </w:trPr>
        <w:tc>
          <w:tcPr>
            <w:tcW w:w="851" w:type="dxa"/>
            <w:vMerge w:val="restart"/>
          </w:tcPr>
          <w:p w14:paraId="2135C7BE" w14:textId="77777777" w:rsidR="00897956" w:rsidRPr="00C21991" w:rsidRDefault="00897956">
            <w:pPr>
              <w:pStyle w:val="TAH"/>
            </w:pPr>
            <w:r w:rsidRPr="00C21991">
              <w:t>Item</w:t>
            </w:r>
          </w:p>
        </w:tc>
        <w:tc>
          <w:tcPr>
            <w:tcW w:w="2665" w:type="dxa"/>
            <w:vMerge w:val="restart"/>
          </w:tcPr>
          <w:p w14:paraId="273C7C12" w14:textId="77777777" w:rsidR="00897956" w:rsidRPr="00C21991" w:rsidRDefault="00897956">
            <w:pPr>
              <w:pStyle w:val="TAH"/>
            </w:pPr>
            <w:r w:rsidRPr="00C21991">
              <w:t>Header</w:t>
            </w:r>
            <w:r w:rsidR="001C79EA" w:rsidRPr="00C21991">
              <w:t xml:space="preserve"> field</w:t>
            </w:r>
          </w:p>
        </w:tc>
        <w:tc>
          <w:tcPr>
            <w:tcW w:w="3063" w:type="dxa"/>
            <w:gridSpan w:val="3"/>
          </w:tcPr>
          <w:p w14:paraId="56709348" w14:textId="77777777" w:rsidR="00897956" w:rsidRPr="00C21991" w:rsidRDefault="00897956">
            <w:pPr>
              <w:pStyle w:val="TAH"/>
            </w:pPr>
            <w:r w:rsidRPr="00C21991">
              <w:t>Sending</w:t>
            </w:r>
          </w:p>
        </w:tc>
        <w:tc>
          <w:tcPr>
            <w:tcW w:w="3063" w:type="dxa"/>
            <w:gridSpan w:val="3"/>
          </w:tcPr>
          <w:p w14:paraId="37CF1BB5" w14:textId="77777777" w:rsidR="00897956" w:rsidRPr="00C21991" w:rsidRDefault="00897956">
            <w:pPr>
              <w:pStyle w:val="TAH"/>
              <w:rPr>
                <w:b w:val="0"/>
              </w:rPr>
            </w:pPr>
            <w:r w:rsidRPr="00C21991">
              <w:t>Receiving</w:t>
            </w:r>
          </w:p>
        </w:tc>
      </w:tr>
      <w:tr w:rsidR="00897956" w:rsidRPr="00C21991" w14:paraId="2C67CCB0" w14:textId="77777777">
        <w:trPr>
          <w:cantSplit/>
        </w:trPr>
        <w:tc>
          <w:tcPr>
            <w:tcW w:w="851" w:type="dxa"/>
            <w:vMerge/>
          </w:tcPr>
          <w:p w14:paraId="4119AFB5" w14:textId="77777777" w:rsidR="00897956" w:rsidRPr="00C21991" w:rsidRDefault="00897956">
            <w:pPr>
              <w:pStyle w:val="TAH"/>
            </w:pPr>
          </w:p>
        </w:tc>
        <w:tc>
          <w:tcPr>
            <w:tcW w:w="2665" w:type="dxa"/>
            <w:vMerge/>
          </w:tcPr>
          <w:p w14:paraId="117687CD" w14:textId="77777777" w:rsidR="00897956" w:rsidRPr="00C21991" w:rsidRDefault="00897956">
            <w:pPr>
              <w:pStyle w:val="TAH"/>
            </w:pPr>
          </w:p>
        </w:tc>
        <w:tc>
          <w:tcPr>
            <w:tcW w:w="1021" w:type="dxa"/>
          </w:tcPr>
          <w:p w14:paraId="0B447D2C" w14:textId="77777777" w:rsidR="00897956" w:rsidRPr="00C21991" w:rsidRDefault="00897956">
            <w:pPr>
              <w:pStyle w:val="TAH"/>
            </w:pPr>
            <w:r w:rsidRPr="00C21991">
              <w:t>Ref.</w:t>
            </w:r>
          </w:p>
        </w:tc>
        <w:tc>
          <w:tcPr>
            <w:tcW w:w="1021" w:type="dxa"/>
          </w:tcPr>
          <w:p w14:paraId="5D82AF37" w14:textId="77777777" w:rsidR="00897956" w:rsidRPr="00C21991" w:rsidRDefault="00897956">
            <w:pPr>
              <w:pStyle w:val="TAH"/>
            </w:pPr>
            <w:r w:rsidRPr="00C21991">
              <w:t>RFC status</w:t>
            </w:r>
          </w:p>
        </w:tc>
        <w:tc>
          <w:tcPr>
            <w:tcW w:w="1021" w:type="dxa"/>
          </w:tcPr>
          <w:p w14:paraId="7988AD97" w14:textId="77777777" w:rsidR="00897956" w:rsidRPr="00C21991" w:rsidRDefault="00897956">
            <w:pPr>
              <w:pStyle w:val="TAH"/>
            </w:pPr>
            <w:r w:rsidRPr="00C21991">
              <w:t>Profile status</w:t>
            </w:r>
          </w:p>
        </w:tc>
        <w:tc>
          <w:tcPr>
            <w:tcW w:w="1021" w:type="dxa"/>
          </w:tcPr>
          <w:p w14:paraId="0B78672E" w14:textId="77777777" w:rsidR="00897956" w:rsidRPr="00C21991" w:rsidRDefault="00897956">
            <w:pPr>
              <w:pStyle w:val="TAH"/>
            </w:pPr>
            <w:r w:rsidRPr="00C21991">
              <w:t>Ref.</w:t>
            </w:r>
          </w:p>
        </w:tc>
        <w:tc>
          <w:tcPr>
            <w:tcW w:w="1021" w:type="dxa"/>
          </w:tcPr>
          <w:p w14:paraId="251B03CA" w14:textId="77777777" w:rsidR="00897956" w:rsidRPr="00C21991" w:rsidRDefault="00897956">
            <w:pPr>
              <w:pStyle w:val="TAH"/>
            </w:pPr>
            <w:r w:rsidRPr="00C21991">
              <w:t>RFC status</w:t>
            </w:r>
          </w:p>
        </w:tc>
        <w:tc>
          <w:tcPr>
            <w:tcW w:w="1021" w:type="dxa"/>
          </w:tcPr>
          <w:p w14:paraId="186D1914" w14:textId="77777777" w:rsidR="00897956" w:rsidRPr="00C21991" w:rsidRDefault="00897956">
            <w:pPr>
              <w:pStyle w:val="TAH"/>
            </w:pPr>
            <w:r w:rsidRPr="00C21991">
              <w:t>Profile status</w:t>
            </w:r>
          </w:p>
        </w:tc>
      </w:tr>
      <w:tr w:rsidR="00897956" w:rsidRPr="00C21991" w14:paraId="031D8A0C" w14:textId="77777777">
        <w:tc>
          <w:tcPr>
            <w:tcW w:w="851" w:type="dxa"/>
          </w:tcPr>
          <w:p w14:paraId="25244D29" w14:textId="77777777" w:rsidR="00897956" w:rsidRPr="00C21991" w:rsidRDefault="00897956">
            <w:pPr>
              <w:pStyle w:val="TAL"/>
            </w:pPr>
            <w:r w:rsidRPr="00C21991">
              <w:t>1</w:t>
            </w:r>
          </w:p>
        </w:tc>
        <w:tc>
          <w:tcPr>
            <w:tcW w:w="2665" w:type="dxa"/>
          </w:tcPr>
          <w:p w14:paraId="7CB0F3D5" w14:textId="77777777" w:rsidR="00897956" w:rsidRPr="00C21991" w:rsidRDefault="00897956">
            <w:pPr>
              <w:pStyle w:val="TAL"/>
            </w:pPr>
            <w:r w:rsidRPr="00C21991">
              <w:t>Accept</w:t>
            </w:r>
          </w:p>
        </w:tc>
        <w:tc>
          <w:tcPr>
            <w:tcW w:w="1021" w:type="dxa"/>
          </w:tcPr>
          <w:p w14:paraId="2B873FB2" w14:textId="77777777" w:rsidR="00897956" w:rsidRPr="00C21991" w:rsidRDefault="00897956">
            <w:pPr>
              <w:pStyle w:val="TAL"/>
            </w:pPr>
            <w:r w:rsidRPr="00C21991">
              <w:t>[26] 20.1</w:t>
            </w:r>
          </w:p>
        </w:tc>
        <w:tc>
          <w:tcPr>
            <w:tcW w:w="1021" w:type="dxa"/>
          </w:tcPr>
          <w:p w14:paraId="7EA35951" w14:textId="77777777" w:rsidR="00897956" w:rsidRPr="00C21991" w:rsidRDefault="00897956">
            <w:pPr>
              <w:pStyle w:val="TAL"/>
            </w:pPr>
            <w:r w:rsidRPr="00C21991">
              <w:t>m</w:t>
            </w:r>
          </w:p>
        </w:tc>
        <w:tc>
          <w:tcPr>
            <w:tcW w:w="1021" w:type="dxa"/>
          </w:tcPr>
          <w:p w14:paraId="5BA66778" w14:textId="77777777" w:rsidR="00897956" w:rsidRPr="00C21991" w:rsidRDefault="00897956">
            <w:pPr>
              <w:pStyle w:val="TAL"/>
            </w:pPr>
            <w:r w:rsidRPr="00C21991">
              <w:t>m</w:t>
            </w:r>
          </w:p>
        </w:tc>
        <w:tc>
          <w:tcPr>
            <w:tcW w:w="1021" w:type="dxa"/>
          </w:tcPr>
          <w:p w14:paraId="19DC47EE" w14:textId="77777777" w:rsidR="00897956" w:rsidRPr="00C21991" w:rsidRDefault="00897956">
            <w:pPr>
              <w:pStyle w:val="TAL"/>
            </w:pPr>
            <w:r w:rsidRPr="00C21991">
              <w:t>[26] 20.1</w:t>
            </w:r>
          </w:p>
        </w:tc>
        <w:tc>
          <w:tcPr>
            <w:tcW w:w="1021" w:type="dxa"/>
          </w:tcPr>
          <w:p w14:paraId="32C02711" w14:textId="77777777" w:rsidR="00897956" w:rsidRPr="00C21991" w:rsidRDefault="00897956">
            <w:pPr>
              <w:pStyle w:val="TAL"/>
            </w:pPr>
            <w:proofErr w:type="spellStart"/>
            <w:r w:rsidRPr="00C21991">
              <w:t>i</w:t>
            </w:r>
            <w:proofErr w:type="spellEnd"/>
          </w:p>
        </w:tc>
        <w:tc>
          <w:tcPr>
            <w:tcW w:w="1021" w:type="dxa"/>
          </w:tcPr>
          <w:p w14:paraId="10A77418" w14:textId="77777777" w:rsidR="00897956" w:rsidRPr="00C21991" w:rsidRDefault="00897956">
            <w:pPr>
              <w:pStyle w:val="TAL"/>
            </w:pPr>
            <w:proofErr w:type="spellStart"/>
            <w:r w:rsidRPr="00C21991">
              <w:t>i</w:t>
            </w:r>
            <w:proofErr w:type="spellEnd"/>
          </w:p>
        </w:tc>
      </w:tr>
      <w:tr w:rsidR="00897956" w:rsidRPr="00C21991" w14:paraId="34DACC87" w14:textId="77777777">
        <w:tc>
          <w:tcPr>
            <w:tcW w:w="851" w:type="dxa"/>
          </w:tcPr>
          <w:p w14:paraId="1F45B339" w14:textId="77777777" w:rsidR="00897956" w:rsidRPr="00C21991" w:rsidRDefault="00897956">
            <w:pPr>
              <w:pStyle w:val="TAL"/>
            </w:pPr>
            <w:r w:rsidRPr="00C21991">
              <w:t>1A</w:t>
            </w:r>
          </w:p>
        </w:tc>
        <w:tc>
          <w:tcPr>
            <w:tcW w:w="2665" w:type="dxa"/>
          </w:tcPr>
          <w:p w14:paraId="4FF9426A" w14:textId="77777777" w:rsidR="00897956" w:rsidRPr="00C21991" w:rsidRDefault="00897956">
            <w:pPr>
              <w:pStyle w:val="TAL"/>
            </w:pPr>
            <w:r w:rsidRPr="00C21991">
              <w:t>Accept-Contact</w:t>
            </w:r>
          </w:p>
        </w:tc>
        <w:tc>
          <w:tcPr>
            <w:tcW w:w="1021" w:type="dxa"/>
          </w:tcPr>
          <w:p w14:paraId="2875A989" w14:textId="77777777" w:rsidR="00897956" w:rsidRPr="00C21991" w:rsidRDefault="00897956">
            <w:pPr>
              <w:pStyle w:val="TAL"/>
            </w:pPr>
            <w:r w:rsidRPr="00C21991">
              <w:t>[56B] 9.2</w:t>
            </w:r>
          </w:p>
        </w:tc>
        <w:tc>
          <w:tcPr>
            <w:tcW w:w="1021" w:type="dxa"/>
          </w:tcPr>
          <w:p w14:paraId="44F5BC1E" w14:textId="77777777" w:rsidR="00897956" w:rsidRPr="00C21991" w:rsidRDefault="00897956">
            <w:pPr>
              <w:pStyle w:val="TAL"/>
            </w:pPr>
            <w:r w:rsidRPr="00C21991">
              <w:t>c21</w:t>
            </w:r>
          </w:p>
        </w:tc>
        <w:tc>
          <w:tcPr>
            <w:tcW w:w="1021" w:type="dxa"/>
          </w:tcPr>
          <w:p w14:paraId="223EB274" w14:textId="77777777" w:rsidR="00897956" w:rsidRPr="00C21991" w:rsidRDefault="00897956">
            <w:pPr>
              <w:pStyle w:val="TAL"/>
            </w:pPr>
            <w:r w:rsidRPr="00C21991">
              <w:t>c21</w:t>
            </w:r>
          </w:p>
        </w:tc>
        <w:tc>
          <w:tcPr>
            <w:tcW w:w="1021" w:type="dxa"/>
          </w:tcPr>
          <w:p w14:paraId="5A50C0AA" w14:textId="77777777" w:rsidR="00897956" w:rsidRPr="00C21991" w:rsidRDefault="00897956">
            <w:pPr>
              <w:pStyle w:val="TAL"/>
            </w:pPr>
            <w:r w:rsidRPr="00C21991">
              <w:t>[56B] 9.2</w:t>
            </w:r>
          </w:p>
        </w:tc>
        <w:tc>
          <w:tcPr>
            <w:tcW w:w="1021" w:type="dxa"/>
          </w:tcPr>
          <w:p w14:paraId="66FC2042" w14:textId="77777777" w:rsidR="00897956" w:rsidRPr="00C21991" w:rsidRDefault="00897956">
            <w:pPr>
              <w:pStyle w:val="TAL"/>
            </w:pPr>
            <w:r w:rsidRPr="00C21991">
              <w:t>c22</w:t>
            </w:r>
          </w:p>
        </w:tc>
        <w:tc>
          <w:tcPr>
            <w:tcW w:w="1021" w:type="dxa"/>
          </w:tcPr>
          <w:p w14:paraId="716E7065" w14:textId="77777777" w:rsidR="00897956" w:rsidRPr="00C21991" w:rsidRDefault="00897956">
            <w:pPr>
              <w:pStyle w:val="TAL"/>
            </w:pPr>
            <w:r w:rsidRPr="00C21991">
              <w:t>c22</w:t>
            </w:r>
          </w:p>
        </w:tc>
      </w:tr>
      <w:tr w:rsidR="00897956" w:rsidRPr="00C21991" w14:paraId="5D17E7C5" w14:textId="77777777">
        <w:tc>
          <w:tcPr>
            <w:tcW w:w="851" w:type="dxa"/>
          </w:tcPr>
          <w:p w14:paraId="48E51801" w14:textId="77777777" w:rsidR="00897956" w:rsidRPr="00C21991" w:rsidRDefault="00897956">
            <w:pPr>
              <w:pStyle w:val="TAL"/>
            </w:pPr>
            <w:r w:rsidRPr="00C21991">
              <w:t>2</w:t>
            </w:r>
          </w:p>
        </w:tc>
        <w:tc>
          <w:tcPr>
            <w:tcW w:w="2665" w:type="dxa"/>
          </w:tcPr>
          <w:p w14:paraId="17D6CAB6" w14:textId="77777777" w:rsidR="00897956" w:rsidRPr="00C21991" w:rsidRDefault="00897956">
            <w:pPr>
              <w:pStyle w:val="TAL"/>
            </w:pPr>
            <w:r w:rsidRPr="00C21991">
              <w:t>Accept-Encoding</w:t>
            </w:r>
          </w:p>
        </w:tc>
        <w:tc>
          <w:tcPr>
            <w:tcW w:w="1021" w:type="dxa"/>
          </w:tcPr>
          <w:p w14:paraId="262B749F" w14:textId="77777777" w:rsidR="00897956" w:rsidRPr="00C21991" w:rsidRDefault="00897956">
            <w:pPr>
              <w:pStyle w:val="TAL"/>
            </w:pPr>
            <w:r w:rsidRPr="00C21991">
              <w:t>[26] 20.2</w:t>
            </w:r>
          </w:p>
        </w:tc>
        <w:tc>
          <w:tcPr>
            <w:tcW w:w="1021" w:type="dxa"/>
          </w:tcPr>
          <w:p w14:paraId="6C25BCB2" w14:textId="77777777" w:rsidR="00897956" w:rsidRPr="00C21991" w:rsidRDefault="00897956">
            <w:pPr>
              <w:pStyle w:val="TAL"/>
            </w:pPr>
            <w:r w:rsidRPr="00C21991">
              <w:t>m</w:t>
            </w:r>
          </w:p>
        </w:tc>
        <w:tc>
          <w:tcPr>
            <w:tcW w:w="1021" w:type="dxa"/>
          </w:tcPr>
          <w:p w14:paraId="7EC4D6B2" w14:textId="77777777" w:rsidR="00897956" w:rsidRPr="00C21991" w:rsidRDefault="00897956">
            <w:pPr>
              <w:pStyle w:val="TAL"/>
            </w:pPr>
            <w:r w:rsidRPr="00C21991">
              <w:t>m</w:t>
            </w:r>
          </w:p>
        </w:tc>
        <w:tc>
          <w:tcPr>
            <w:tcW w:w="1021" w:type="dxa"/>
          </w:tcPr>
          <w:p w14:paraId="606D695E" w14:textId="77777777" w:rsidR="00897956" w:rsidRPr="00C21991" w:rsidRDefault="00897956">
            <w:pPr>
              <w:pStyle w:val="TAL"/>
            </w:pPr>
            <w:r w:rsidRPr="00C21991">
              <w:t>[26] 20.2</w:t>
            </w:r>
          </w:p>
        </w:tc>
        <w:tc>
          <w:tcPr>
            <w:tcW w:w="1021" w:type="dxa"/>
          </w:tcPr>
          <w:p w14:paraId="60701AFB" w14:textId="77777777" w:rsidR="00897956" w:rsidRPr="00C21991" w:rsidRDefault="00897956">
            <w:pPr>
              <w:pStyle w:val="TAL"/>
            </w:pPr>
            <w:proofErr w:type="spellStart"/>
            <w:r w:rsidRPr="00C21991">
              <w:t>i</w:t>
            </w:r>
            <w:proofErr w:type="spellEnd"/>
          </w:p>
        </w:tc>
        <w:tc>
          <w:tcPr>
            <w:tcW w:w="1021" w:type="dxa"/>
          </w:tcPr>
          <w:p w14:paraId="47C7F53C" w14:textId="77777777" w:rsidR="00897956" w:rsidRPr="00C21991" w:rsidRDefault="00897956">
            <w:pPr>
              <w:pStyle w:val="TAL"/>
            </w:pPr>
            <w:proofErr w:type="spellStart"/>
            <w:r w:rsidRPr="00C21991">
              <w:t>i</w:t>
            </w:r>
            <w:proofErr w:type="spellEnd"/>
          </w:p>
        </w:tc>
      </w:tr>
      <w:tr w:rsidR="00897956" w:rsidRPr="00C21991" w14:paraId="2628FC74" w14:textId="77777777">
        <w:tc>
          <w:tcPr>
            <w:tcW w:w="851" w:type="dxa"/>
          </w:tcPr>
          <w:p w14:paraId="79235CC2" w14:textId="77777777" w:rsidR="00897956" w:rsidRPr="00C21991" w:rsidRDefault="00897956">
            <w:pPr>
              <w:pStyle w:val="TAL"/>
            </w:pPr>
            <w:r w:rsidRPr="00C21991">
              <w:t>3</w:t>
            </w:r>
          </w:p>
        </w:tc>
        <w:tc>
          <w:tcPr>
            <w:tcW w:w="2665" w:type="dxa"/>
          </w:tcPr>
          <w:p w14:paraId="5CAA89C4" w14:textId="77777777" w:rsidR="00897956" w:rsidRPr="00C21991" w:rsidRDefault="00897956">
            <w:pPr>
              <w:pStyle w:val="TAL"/>
            </w:pPr>
            <w:r w:rsidRPr="00C21991">
              <w:t>Accept-Language</w:t>
            </w:r>
          </w:p>
        </w:tc>
        <w:tc>
          <w:tcPr>
            <w:tcW w:w="1021" w:type="dxa"/>
          </w:tcPr>
          <w:p w14:paraId="157417D2" w14:textId="77777777" w:rsidR="00897956" w:rsidRPr="00C21991" w:rsidRDefault="00897956">
            <w:pPr>
              <w:pStyle w:val="TAL"/>
            </w:pPr>
            <w:r w:rsidRPr="00C21991">
              <w:t>[26] 20.3</w:t>
            </w:r>
          </w:p>
        </w:tc>
        <w:tc>
          <w:tcPr>
            <w:tcW w:w="1021" w:type="dxa"/>
          </w:tcPr>
          <w:p w14:paraId="21C2912F" w14:textId="77777777" w:rsidR="00897956" w:rsidRPr="00C21991" w:rsidRDefault="00897956">
            <w:pPr>
              <w:pStyle w:val="TAL"/>
            </w:pPr>
            <w:r w:rsidRPr="00C21991">
              <w:t>m</w:t>
            </w:r>
          </w:p>
        </w:tc>
        <w:tc>
          <w:tcPr>
            <w:tcW w:w="1021" w:type="dxa"/>
          </w:tcPr>
          <w:p w14:paraId="40486CE6" w14:textId="77777777" w:rsidR="00897956" w:rsidRPr="00C21991" w:rsidRDefault="00897956">
            <w:pPr>
              <w:pStyle w:val="TAL"/>
            </w:pPr>
            <w:r w:rsidRPr="00C21991">
              <w:t>m</w:t>
            </w:r>
          </w:p>
        </w:tc>
        <w:tc>
          <w:tcPr>
            <w:tcW w:w="1021" w:type="dxa"/>
          </w:tcPr>
          <w:p w14:paraId="35868F91" w14:textId="77777777" w:rsidR="00897956" w:rsidRPr="00C21991" w:rsidRDefault="00897956">
            <w:pPr>
              <w:pStyle w:val="TAL"/>
            </w:pPr>
            <w:r w:rsidRPr="00C21991">
              <w:t>[26] 20.3</w:t>
            </w:r>
          </w:p>
        </w:tc>
        <w:tc>
          <w:tcPr>
            <w:tcW w:w="1021" w:type="dxa"/>
          </w:tcPr>
          <w:p w14:paraId="063E899E" w14:textId="77777777" w:rsidR="00897956" w:rsidRPr="00C21991" w:rsidRDefault="00897956">
            <w:pPr>
              <w:pStyle w:val="TAL"/>
            </w:pPr>
            <w:proofErr w:type="spellStart"/>
            <w:r w:rsidRPr="00C21991">
              <w:t>i</w:t>
            </w:r>
            <w:proofErr w:type="spellEnd"/>
          </w:p>
        </w:tc>
        <w:tc>
          <w:tcPr>
            <w:tcW w:w="1021" w:type="dxa"/>
          </w:tcPr>
          <w:p w14:paraId="28322101" w14:textId="77777777" w:rsidR="00897956" w:rsidRPr="00C21991" w:rsidRDefault="00897956">
            <w:pPr>
              <w:pStyle w:val="TAL"/>
            </w:pPr>
            <w:proofErr w:type="spellStart"/>
            <w:r w:rsidRPr="00C21991">
              <w:t>i</w:t>
            </w:r>
            <w:proofErr w:type="spellEnd"/>
          </w:p>
        </w:tc>
      </w:tr>
      <w:tr w:rsidR="00897956" w:rsidRPr="00C21991" w14:paraId="1C1EDA51" w14:textId="77777777">
        <w:tc>
          <w:tcPr>
            <w:tcW w:w="851" w:type="dxa"/>
          </w:tcPr>
          <w:p w14:paraId="0D69C6DC" w14:textId="77777777" w:rsidR="00897956" w:rsidRPr="00C21991" w:rsidRDefault="00897956">
            <w:pPr>
              <w:pStyle w:val="TAL"/>
            </w:pPr>
            <w:r w:rsidRPr="00C21991">
              <w:t>4</w:t>
            </w:r>
          </w:p>
        </w:tc>
        <w:tc>
          <w:tcPr>
            <w:tcW w:w="2665" w:type="dxa"/>
          </w:tcPr>
          <w:p w14:paraId="2DFE9BCC" w14:textId="77777777" w:rsidR="00897956" w:rsidRPr="00C21991" w:rsidRDefault="00897956">
            <w:pPr>
              <w:pStyle w:val="TAL"/>
            </w:pPr>
            <w:r w:rsidRPr="00C21991">
              <w:t>Allow</w:t>
            </w:r>
          </w:p>
        </w:tc>
        <w:tc>
          <w:tcPr>
            <w:tcW w:w="1021" w:type="dxa"/>
          </w:tcPr>
          <w:p w14:paraId="1BABAB97" w14:textId="77777777" w:rsidR="00897956" w:rsidRPr="00C21991" w:rsidRDefault="00897956">
            <w:pPr>
              <w:pStyle w:val="TAL"/>
            </w:pPr>
            <w:r w:rsidRPr="00C21991">
              <w:t>[26] 20.5</w:t>
            </w:r>
          </w:p>
        </w:tc>
        <w:tc>
          <w:tcPr>
            <w:tcW w:w="1021" w:type="dxa"/>
          </w:tcPr>
          <w:p w14:paraId="23E28877" w14:textId="77777777" w:rsidR="00897956" w:rsidRPr="00C21991" w:rsidRDefault="00897956">
            <w:pPr>
              <w:pStyle w:val="TAL"/>
            </w:pPr>
            <w:r w:rsidRPr="00C21991">
              <w:t>m</w:t>
            </w:r>
          </w:p>
        </w:tc>
        <w:tc>
          <w:tcPr>
            <w:tcW w:w="1021" w:type="dxa"/>
          </w:tcPr>
          <w:p w14:paraId="4499F115" w14:textId="77777777" w:rsidR="00897956" w:rsidRPr="00C21991" w:rsidRDefault="00897956">
            <w:pPr>
              <w:pStyle w:val="TAL"/>
            </w:pPr>
            <w:r w:rsidRPr="00C21991">
              <w:t>m</w:t>
            </w:r>
          </w:p>
        </w:tc>
        <w:tc>
          <w:tcPr>
            <w:tcW w:w="1021" w:type="dxa"/>
          </w:tcPr>
          <w:p w14:paraId="60C280C7" w14:textId="77777777" w:rsidR="00897956" w:rsidRPr="00C21991" w:rsidRDefault="00897956">
            <w:pPr>
              <w:pStyle w:val="TAL"/>
            </w:pPr>
            <w:r w:rsidRPr="00C21991">
              <w:t>[26] 20.5</w:t>
            </w:r>
          </w:p>
        </w:tc>
        <w:tc>
          <w:tcPr>
            <w:tcW w:w="1021" w:type="dxa"/>
          </w:tcPr>
          <w:p w14:paraId="20D33D71" w14:textId="77777777" w:rsidR="00897956" w:rsidRPr="00C21991" w:rsidRDefault="00897956">
            <w:pPr>
              <w:pStyle w:val="TAL"/>
            </w:pPr>
            <w:proofErr w:type="spellStart"/>
            <w:r w:rsidRPr="00C21991">
              <w:t>i</w:t>
            </w:r>
            <w:proofErr w:type="spellEnd"/>
          </w:p>
        </w:tc>
        <w:tc>
          <w:tcPr>
            <w:tcW w:w="1021" w:type="dxa"/>
          </w:tcPr>
          <w:p w14:paraId="62E8E826" w14:textId="77777777" w:rsidR="00897956" w:rsidRPr="00C21991" w:rsidRDefault="00897956">
            <w:pPr>
              <w:pStyle w:val="TAL"/>
            </w:pPr>
            <w:proofErr w:type="spellStart"/>
            <w:r w:rsidRPr="00C21991">
              <w:t>i</w:t>
            </w:r>
            <w:proofErr w:type="spellEnd"/>
          </w:p>
        </w:tc>
      </w:tr>
      <w:tr w:rsidR="00897956" w:rsidRPr="00C21991" w14:paraId="1BA38E56" w14:textId="77777777">
        <w:tc>
          <w:tcPr>
            <w:tcW w:w="851" w:type="dxa"/>
          </w:tcPr>
          <w:p w14:paraId="66AA071A" w14:textId="77777777" w:rsidR="00897956" w:rsidRPr="00C21991" w:rsidRDefault="00897956">
            <w:pPr>
              <w:pStyle w:val="TAL"/>
            </w:pPr>
            <w:r w:rsidRPr="00C21991">
              <w:t>5</w:t>
            </w:r>
          </w:p>
        </w:tc>
        <w:tc>
          <w:tcPr>
            <w:tcW w:w="2665" w:type="dxa"/>
          </w:tcPr>
          <w:p w14:paraId="23DF5AB2" w14:textId="77777777" w:rsidR="00897956" w:rsidRPr="00C21991" w:rsidRDefault="00897956">
            <w:pPr>
              <w:pStyle w:val="TAL"/>
            </w:pPr>
            <w:r w:rsidRPr="00C21991">
              <w:t>Allow-Events</w:t>
            </w:r>
          </w:p>
        </w:tc>
        <w:tc>
          <w:tcPr>
            <w:tcW w:w="1021" w:type="dxa"/>
          </w:tcPr>
          <w:p w14:paraId="4AA727DE" w14:textId="77777777" w:rsidR="00897956" w:rsidRPr="00C21991" w:rsidRDefault="00897956">
            <w:pPr>
              <w:pStyle w:val="TAL"/>
            </w:pPr>
            <w:r w:rsidRPr="00C21991">
              <w:t xml:space="preserve">[28] </w:t>
            </w:r>
            <w:r w:rsidR="00854CC5" w:rsidRPr="00C21991">
              <w:t>8</w:t>
            </w:r>
            <w:r w:rsidRPr="00C21991">
              <w:t>.2.2</w:t>
            </w:r>
          </w:p>
        </w:tc>
        <w:tc>
          <w:tcPr>
            <w:tcW w:w="1021" w:type="dxa"/>
          </w:tcPr>
          <w:p w14:paraId="09B15B40" w14:textId="77777777" w:rsidR="00897956" w:rsidRPr="00C21991" w:rsidRDefault="00897956">
            <w:pPr>
              <w:pStyle w:val="TAL"/>
            </w:pPr>
            <w:r w:rsidRPr="00C21991">
              <w:t>m</w:t>
            </w:r>
          </w:p>
        </w:tc>
        <w:tc>
          <w:tcPr>
            <w:tcW w:w="1021" w:type="dxa"/>
          </w:tcPr>
          <w:p w14:paraId="7406536E" w14:textId="77777777" w:rsidR="00897956" w:rsidRPr="00C21991" w:rsidRDefault="00897956">
            <w:pPr>
              <w:pStyle w:val="TAL"/>
            </w:pPr>
            <w:r w:rsidRPr="00C21991">
              <w:t>m</w:t>
            </w:r>
          </w:p>
        </w:tc>
        <w:tc>
          <w:tcPr>
            <w:tcW w:w="1021" w:type="dxa"/>
          </w:tcPr>
          <w:p w14:paraId="31BB911B" w14:textId="77777777" w:rsidR="00897956" w:rsidRPr="00C21991" w:rsidRDefault="00897956">
            <w:pPr>
              <w:pStyle w:val="TAL"/>
            </w:pPr>
            <w:r w:rsidRPr="00C21991">
              <w:t xml:space="preserve">[28] </w:t>
            </w:r>
            <w:r w:rsidR="00854CC5" w:rsidRPr="00C21991">
              <w:t>8</w:t>
            </w:r>
            <w:r w:rsidRPr="00C21991">
              <w:t>.2.2</w:t>
            </w:r>
          </w:p>
        </w:tc>
        <w:tc>
          <w:tcPr>
            <w:tcW w:w="1021" w:type="dxa"/>
          </w:tcPr>
          <w:p w14:paraId="03BA9340" w14:textId="77777777" w:rsidR="00897956" w:rsidRPr="00C21991" w:rsidRDefault="00897956">
            <w:pPr>
              <w:pStyle w:val="TAL"/>
            </w:pPr>
            <w:r w:rsidRPr="00C21991">
              <w:t>c1</w:t>
            </w:r>
          </w:p>
        </w:tc>
        <w:tc>
          <w:tcPr>
            <w:tcW w:w="1021" w:type="dxa"/>
          </w:tcPr>
          <w:p w14:paraId="27AFBAF2" w14:textId="77777777" w:rsidR="00897956" w:rsidRPr="00C21991" w:rsidRDefault="00897956">
            <w:pPr>
              <w:pStyle w:val="TAL"/>
            </w:pPr>
            <w:r w:rsidRPr="00C21991">
              <w:t>c1</w:t>
            </w:r>
          </w:p>
        </w:tc>
      </w:tr>
      <w:tr w:rsidR="00897956" w:rsidRPr="00C21991" w14:paraId="356BAADE" w14:textId="77777777">
        <w:tc>
          <w:tcPr>
            <w:tcW w:w="851" w:type="dxa"/>
          </w:tcPr>
          <w:p w14:paraId="6C984A76" w14:textId="77777777" w:rsidR="00897956" w:rsidRPr="00C21991" w:rsidRDefault="00897956">
            <w:pPr>
              <w:pStyle w:val="TAL"/>
            </w:pPr>
            <w:r w:rsidRPr="00C21991">
              <w:t>6</w:t>
            </w:r>
          </w:p>
        </w:tc>
        <w:tc>
          <w:tcPr>
            <w:tcW w:w="2665" w:type="dxa"/>
          </w:tcPr>
          <w:p w14:paraId="296D8D2D" w14:textId="77777777" w:rsidR="00897956" w:rsidRPr="00C21991" w:rsidRDefault="00897956">
            <w:pPr>
              <w:pStyle w:val="TAL"/>
            </w:pPr>
            <w:r w:rsidRPr="00C21991">
              <w:t>Authorization</w:t>
            </w:r>
          </w:p>
        </w:tc>
        <w:tc>
          <w:tcPr>
            <w:tcW w:w="1021" w:type="dxa"/>
          </w:tcPr>
          <w:p w14:paraId="6ACDB802" w14:textId="77777777" w:rsidR="00897956" w:rsidRPr="00C21991" w:rsidRDefault="00897956">
            <w:pPr>
              <w:pStyle w:val="TAL"/>
            </w:pPr>
            <w:r w:rsidRPr="00C21991">
              <w:t>[26] 20.7</w:t>
            </w:r>
          </w:p>
        </w:tc>
        <w:tc>
          <w:tcPr>
            <w:tcW w:w="1021" w:type="dxa"/>
          </w:tcPr>
          <w:p w14:paraId="71191B8F" w14:textId="77777777" w:rsidR="00897956" w:rsidRPr="00C21991" w:rsidRDefault="00897956">
            <w:pPr>
              <w:pStyle w:val="TAL"/>
            </w:pPr>
            <w:r w:rsidRPr="00C21991">
              <w:t>m</w:t>
            </w:r>
          </w:p>
        </w:tc>
        <w:tc>
          <w:tcPr>
            <w:tcW w:w="1021" w:type="dxa"/>
          </w:tcPr>
          <w:p w14:paraId="6B434072" w14:textId="77777777" w:rsidR="00897956" w:rsidRPr="00C21991" w:rsidRDefault="00897956">
            <w:pPr>
              <w:pStyle w:val="TAL"/>
            </w:pPr>
            <w:r w:rsidRPr="00C21991">
              <w:t>m</w:t>
            </w:r>
          </w:p>
        </w:tc>
        <w:tc>
          <w:tcPr>
            <w:tcW w:w="1021" w:type="dxa"/>
          </w:tcPr>
          <w:p w14:paraId="0E0C4D3A" w14:textId="77777777" w:rsidR="00897956" w:rsidRPr="00C21991" w:rsidRDefault="00897956">
            <w:pPr>
              <w:pStyle w:val="TAL"/>
            </w:pPr>
            <w:r w:rsidRPr="00C21991">
              <w:t>[26] 20.7</w:t>
            </w:r>
          </w:p>
        </w:tc>
        <w:tc>
          <w:tcPr>
            <w:tcW w:w="1021" w:type="dxa"/>
          </w:tcPr>
          <w:p w14:paraId="08FB6EA2" w14:textId="77777777" w:rsidR="00897956" w:rsidRPr="00C21991" w:rsidRDefault="00897956">
            <w:pPr>
              <w:pStyle w:val="TAL"/>
            </w:pPr>
            <w:proofErr w:type="spellStart"/>
            <w:r w:rsidRPr="00C21991">
              <w:t>i</w:t>
            </w:r>
            <w:proofErr w:type="spellEnd"/>
          </w:p>
        </w:tc>
        <w:tc>
          <w:tcPr>
            <w:tcW w:w="1021" w:type="dxa"/>
          </w:tcPr>
          <w:p w14:paraId="30CFF80C" w14:textId="77777777" w:rsidR="00897956" w:rsidRPr="00C21991" w:rsidRDefault="00897956">
            <w:pPr>
              <w:pStyle w:val="TAL"/>
            </w:pPr>
            <w:proofErr w:type="spellStart"/>
            <w:r w:rsidRPr="00C21991">
              <w:t>i</w:t>
            </w:r>
            <w:proofErr w:type="spellEnd"/>
          </w:p>
        </w:tc>
      </w:tr>
      <w:tr w:rsidR="00897956" w:rsidRPr="00C21991" w14:paraId="41AA2914" w14:textId="77777777">
        <w:tc>
          <w:tcPr>
            <w:tcW w:w="851" w:type="dxa"/>
          </w:tcPr>
          <w:p w14:paraId="7E86DD90" w14:textId="77777777" w:rsidR="00897956" w:rsidRPr="00C21991" w:rsidRDefault="00897956">
            <w:pPr>
              <w:pStyle w:val="TAL"/>
            </w:pPr>
            <w:r w:rsidRPr="00C21991">
              <w:t>7</w:t>
            </w:r>
          </w:p>
        </w:tc>
        <w:tc>
          <w:tcPr>
            <w:tcW w:w="2665" w:type="dxa"/>
          </w:tcPr>
          <w:p w14:paraId="16EED221" w14:textId="77777777" w:rsidR="00897956" w:rsidRPr="00C21991" w:rsidRDefault="00897956">
            <w:pPr>
              <w:pStyle w:val="TAL"/>
            </w:pPr>
            <w:r w:rsidRPr="00C21991">
              <w:t>Call-ID</w:t>
            </w:r>
          </w:p>
        </w:tc>
        <w:tc>
          <w:tcPr>
            <w:tcW w:w="1021" w:type="dxa"/>
          </w:tcPr>
          <w:p w14:paraId="62FFF65B" w14:textId="77777777" w:rsidR="00897956" w:rsidRPr="00C21991" w:rsidRDefault="00897956">
            <w:pPr>
              <w:pStyle w:val="TAL"/>
            </w:pPr>
            <w:r w:rsidRPr="00C21991">
              <w:t>[26] 20.8</w:t>
            </w:r>
          </w:p>
        </w:tc>
        <w:tc>
          <w:tcPr>
            <w:tcW w:w="1021" w:type="dxa"/>
          </w:tcPr>
          <w:p w14:paraId="109AEE02" w14:textId="77777777" w:rsidR="00897956" w:rsidRPr="00C21991" w:rsidRDefault="00897956">
            <w:pPr>
              <w:pStyle w:val="TAL"/>
            </w:pPr>
            <w:r w:rsidRPr="00C21991">
              <w:t>m</w:t>
            </w:r>
          </w:p>
        </w:tc>
        <w:tc>
          <w:tcPr>
            <w:tcW w:w="1021" w:type="dxa"/>
          </w:tcPr>
          <w:p w14:paraId="22A97A40" w14:textId="77777777" w:rsidR="00897956" w:rsidRPr="00C21991" w:rsidRDefault="00897956">
            <w:pPr>
              <w:pStyle w:val="TAL"/>
            </w:pPr>
            <w:r w:rsidRPr="00C21991">
              <w:t>m</w:t>
            </w:r>
          </w:p>
        </w:tc>
        <w:tc>
          <w:tcPr>
            <w:tcW w:w="1021" w:type="dxa"/>
          </w:tcPr>
          <w:p w14:paraId="5AC3B394" w14:textId="77777777" w:rsidR="00897956" w:rsidRPr="00C21991" w:rsidRDefault="00897956">
            <w:pPr>
              <w:pStyle w:val="TAL"/>
            </w:pPr>
            <w:r w:rsidRPr="00C21991">
              <w:t>[26] 20.8</w:t>
            </w:r>
          </w:p>
        </w:tc>
        <w:tc>
          <w:tcPr>
            <w:tcW w:w="1021" w:type="dxa"/>
          </w:tcPr>
          <w:p w14:paraId="20CD15CD" w14:textId="77777777" w:rsidR="00897956" w:rsidRPr="00C21991" w:rsidRDefault="00897956">
            <w:pPr>
              <w:pStyle w:val="TAL"/>
            </w:pPr>
            <w:r w:rsidRPr="00C21991">
              <w:t>m</w:t>
            </w:r>
          </w:p>
        </w:tc>
        <w:tc>
          <w:tcPr>
            <w:tcW w:w="1021" w:type="dxa"/>
          </w:tcPr>
          <w:p w14:paraId="76CA1590" w14:textId="77777777" w:rsidR="00897956" w:rsidRPr="00C21991" w:rsidRDefault="00897956">
            <w:pPr>
              <w:pStyle w:val="TAL"/>
            </w:pPr>
            <w:r w:rsidRPr="00C21991">
              <w:t>m</w:t>
            </w:r>
          </w:p>
        </w:tc>
      </w:tr>
      <w:tr w:rsidR="00897956" w:rsidRPr="00C21991" w14:paraId="79832528" w14:textId="77777777">
        <w:tc>
          <w:tcPr>
            <w:tcW w:w="851" w:type="dxa"/>
          </w:tcPr>
          <w:p w14:paraId="37F6B02B" w14:textId="77777777" w:rsidR="00897956" w:rsidRPr="00C21991" w:rsidRDefault="00897956">
            <w:pPr>
              <w:pStyle w:val="TAL"/>
            </w:pPr>
            <w:r w:rsidRPr="00C21991">
              <w:t>8</w:t>
            </w:r>
          </w:p>
        </w:tc>
        <w:tc>
          <w:tcPr>
            <w:tcW w:w="2665" w:type="dxa"/>
          </w:tcPr>
          <w:p w14:paraId="0DD13B8A" w14:textId="77777777" w:rsidR="00897956" w:rsidRPr="00C21991" w:rsidRDefault="00897956">
            <w:pPr>
              <w:pStyle w:val="TAL"/>
            </w:pPr>
            <w:r w:rsidRPr="00C21991">
              <w:t>Call-Info</w:t>
            </w:r>
          </w:p>
        </w:tc>
        <w:tc>
          <w:tcPr>
            <w:tcW w:w="1021" w:type="dxa"/>
          </w:tcPr>
          <w:p w14:paraId="2EE5CF69" w14:textId="77777777" w:rsidR="00897956" w:rsidRPr="00C21991" w:rsidRDefault="00897956">
            <w:pPr>
              <w:pStyle w:val="TAL"/>
            </w:pPr>
            <w:r w:rsidRPr="00C21991">
              <w:t>[26] 20.9</w:t>
            </w:r>
          </w:p>
        </w:tc>
        <w:tc>
          <w:tcPr>
            <w:tcW w:w="1021" w:type="dxa"/>
          </w:tcPr>
          <w:p w14:paraId="4152C46A" w14:textId="77777777" w:rsidR="00897956" w:rsidRPr="00C21991" w:rsidRDefault="00897956">
            <w:pPr>
              <w:pStyle w:val="TAL"/>
            </w:pPr>
            <w:r w:rsidRPr="00C21991">
              <w:t>m</w:t>
            </w:r>
          </w:p>
        </w:tc>
        <w:tc>
          <w:tcPr>
            <w:tcW w:w="1021" w:type="dxa"/>
          </w:tcPr>
          <w:p w14:paraId="1F45E51C" w14:textId="77777777" w:rsidR="00897956" w:rsidRPr="00C21991" w:rsidRDefault="00897956">
            <w:pPr>
              <w:pStyle w:val="TAL"/>
            </w:pPr>
            <w:r w:rsidRPr="00C21991">
              <w:t>m</w:t>
            </w:r>
          </w:p>
        </w:tc>
        <w:tc>
          <w:tcPr>
            <w:tcW w:w="1021" w:type="dxa"/>
          </w:tcPr>
          <w:p w14:paraId="57732B67" w14:textId="77777777" w:rsidR="00897956" w:rsidRPr="00C21991" w:rsidRDefault="00897956">
            <w:pPr>
              <w:pStyle w:val="TAL"/>
            </w:pPr>
            <w:r w:rsidRPr="00C21991">
              <w:t>[26] 20.9</w:t>
            </w:r>
          </w:p>
        </w:tc>
        <w:tc>
          <w:tcPr>
            <w:tcW w:w="1021" w:type="dxa"/>
          </w:tcPr>
          <w:p w14:paraId="7854EC26" w14:textId="77777777" w:rsidR="00897956" w:rsidRPr="00C21991" w:rsidRDefault="00897956">
            <w:pPr>
              <w:pStyle w:val="TAL"/>
            </w:pPr>
            <w:r w:rsidRPr="00C21991">
              <w:t>c8</w:t>
            </w:r>
          </w:p>
        </w:tc>
        <w:tc>
          <w:tcPr>
            <w:tcW w:w="1021" w:type="dxa"/>
          </w:tcPr>
          <w:p w14:paraId="6CF476EC" w14:textId="77777777" w:rsidR="00897956" w:rsidRPr="00C21991" w:rsidRDefault="00897956">
            <w:pPr>
              <w:pStyle w:val="TAL"/>
            </w:pPr>
            <w:r w:rsidRPr="00C21991">
              <w:t>c8</w:t>
            </w:r>
          </w:p>
        </w:tc>
      </w:tr>
      <w:tr w:rsidR="00C707EB" w:rsidRPr="00C21991" w14:paraId="22C944F4" w14:textId="77777777" w:rsidTr="006A4996">
        <w:tc>
          <w:tcPr>
            <w:tcW w:w="851" w:type="dxa"/>
          </w:tcPr>
          <w:p w14:paraId="37355F40" w14:textId="77777777" w:rsidR="00C707EB" w:rsidRPr="00C21991" w:rsidRDefault="00C707EB" w:rsidP="006A4996">
            <w:pPr>
              <w:pStyle w:val="TAL"/>
            </w:pPr>
            <w:r w:rsidRPr="00C21991">
              <w:t>8A</w:t>
            </w:r>
          </w:p>
        </w:tc>
        <w:tc>
          <w:tcPr>
            <w:tcW w:w="2665" w:type="dxa"/>
          </w:tcPr>
          <w:p w14:paraId="1593ED80" w14:textId="77777777" w:rsidR="00C707EB" w:rsidRPr="00C21991" w:rsidRDefault="00C707EB" w:rsidP="006A4996">
            <w:pPr>
              <w:pStyle w:val="TAL"/>
            </w:pPr>
            <w:r w:rsidRPr="00C21991">
              <w:rPr>
                <w:lang w:eastAsia="zh-CN"/>
              </w:rPr>
              <w:t>Cellular-Network-Info</w:t>
            </w:r>
          </w:p>
        </w:tc>
        <w:tc>
          <w:tcPr>
            <w:tcW w:w="1021" w:type="dxa"/>
          </w:tcPr>
          <w:p w14:paraId="670AF368" w14:textId="77777777" w:rsidR="00C707EB" w:rsidRPr="00C21991" w:rsidRDefault="00C707EB" w:rsidP="006A4996">
            <w:pPr>
              <w:pStyle w:val="TAL"/>
            </w:pPr>
            <w:r w:rsidRPr="00C21991">
              <w:t>7.2.15</w:t>
            </w:r>
          </w:p>
        </w:tc>
        <w:tc>
          <w:tcPr>
            <w:tcW w:w="1021" w:type="dxa"/>
          </w:tcPr>
          <w:p w14:paraId="2A28C78E" w14:textId="77777777" w:rsidR="00C707EB" w:rsidRPr="00C21991" w:rsidRDefault="00C707EB" w:rsidP="006A4996">
            <w:pPr>
              <w:pStyle w:val="TAL"/>
            </w:pPr>
            <w:r w:rsidRPr="00C21991">
              <w:t>n/a</w:t>
            </w:r>
          </w:p>
        </w:tc>
        <w:tc>
          <w:tcPr>
            <w:tcW w:w="1021" w:type="dxa"/>
          </w:tcPr>
          <w:p w14:paraId="797C6634" w14:textId="77777777" w:rsidR="00C707EB" w:rsidRPr="00C21991" w:rsidRDefault="00C707EB" w:rsidP="006A4996">
            <w:pPr>
              <w:pStyle w:val="TAL"/>
            </w:pPr>
            <w:r w:rsidRPr="00C21991">
              <w:t>c52</w:t>
            </w:r>
          </w:p>
        </w:tc>
        <w:tc>
          <w:tcPr>
            <w:tcW w:w="1021" w:type="dxa"/>
          </w:tcPr>
          <w:p w14:paraId="3469CE01" w14:textId="77777777" w:rsidR="00C707EB" w:rsidRPr="00C21991" w:rsidRDefault="00C707EB" w:rsidP="006A4996">
            <w:pPr>
              <w:pStyle w:val="TAL"/>
            </w:pPr>
            <w:r w:rsidRPr="00C21991">
              <w:t>7.2.15</w:t>
            </w:r>
          </w:p>
        </w:tc>
        <w:tc>
          <w:tcPr>
            <w:tcW w:w="1021" w:type="dxa"/>
          </w:tcPr>
          <w:p w14:paraId="5A10D29B" w14:textId="77777777" w:rsidR="00C707EB" w:rsidRPr="00C21991" w:rsidRDefault="00C707EB" w:rsidP="006A4996">
            <w:pPr>
              <w:pStyle w:val="TAL"/>
            </w:pPr>
            <w:r w:rsidRPr="00C21991">
              <w:t>n/a</w:t>
            </w:r>
          </w:p>
        </w:tc>
        <w:tc>
          <w:tcPr>
            <w:tcW w:w="1021" w:type="dxa"/>
          </w:tcPr>
          <w:p w14:paraId="526C60C5" w14:textId="77777777" w:rsidR="00C707EB" w:rsidRPr="00C21991" w:rsidRDefault="00C707EB" w:rsidP="006A4996">
            <w:pPr>
              <w:pStyle w:val="TAL"/>
            </w:pPr>
            <w:r w:rsidRPr="00C21991">
              <w:t>c53</w:t>
            </w:r>
          </w:p>
        </w:tc>
      </w:tr>
      <w:tr w:rsidR="00897956" w:rsidRPr="00C21991" w14:paraId="05D5AB74" w14:textId="77777777">
        <w:tc>
          <w:tcPr>
            <w:tcW w:w="851" w:type="dxa"/>
          </w:tcPr>
          <w:p w14:paraId="1E6700E3" w14:textId="77777777" w:rsidR="00897956" w:rsidRPr="00C21991" w:rsidRDefault="00897956">
            <w:pPr>
              <w:pStyle w:val="TAL"/>
            </w:pPr>
            <w:r w:rsidRPr="00C21991">
              <w:t>9</w:t>
            </w:r>
          </w:p>
        </w:tc>
        <w:tc>
          <w:tcPr>
            <w:tcW w:w="2665" w:type="dxa"/>
          </w:tcPr>
          <w:p w14:paraId="7099B970" w14:textId="77777777" w:rsidR="00897956" w:rsidRPr="00C21991" w:rsidRDefault="00897956">
            <w:pPr>
              <w:pStyle w:val="TAL"/>
            </w:pPr>
            <w:r w:rsidRPr="00C21991">
              <w:t>Contact</w:t>
            </w:r>
          </w:p>
        </w:tc>
        <w:tc>
          <w:tcPr>
            <w:tcW w:w="1021" w:type="dxa"/>
          </w:tcPr>
          <w:p w14:paraId="546BE7A3" w14:textId="77777777" w:rsidR="00897956" w:rsidRPr="00C21991" w:rsidRDefault="00897956">
            <w:pPr>
              <w:pStyle w:val="TAL"/>
            </w:pPr>
            <w:r w:rsidRPr="00C21991">
              <w:t>[26] 20.10</w:t>
            </w:r>
          </w:p>
        </w:tc>
        <w:tc>
          <w:tcPr>
            <w:tcW w:w="1021" w:type="dxa"/>
          </w:tcPr>
          <w:p w14:paraId="4AA22C0F" w14:textId="77777777" w:rsidR="00897956" w:rsidRPr="00C21991" w:rsidRDefault="00897956">
            <w:pPr>
              <w:pStyle w:val="TAL"/>
            </w:pPr>
            <w:r w:rsidRPr="00C21991">
              <w:t>m</w:t>
            </w:r>
          </w:p>
        </w:tc>
        <w:tc>
          <w:tcPr>
            <w:tcW w:w="1021" w:type="dxa"/>
          </w:tcPr>
          <w:p w14:paraId="4A811F1B" w14:textId="77777777" w:rsidR="00897956" w:rsidRPr="00C21991" w:rsidRDefault="00897956">
            <w:pPr>
              <w:pStyle w:val="TAL"/>
            </w:pPr>
            <w:r w:rsidRPr="00C21991">
              <w:t>m</w:t>
            </w:r>
          </w:p>
        </w:tc>
        <w:tc>
          <w:tcPr>
            <w:tcW w:w="1021" w:type="dxa"/>
          </w:tcPr>
          <w:p w14:paraId="5693189D" w14:textId="77777777" w:rsidR="00897956" w:rsidRPr="00C21991" w:rsidRDefault="00897956">
            <w:pPr>
              <w:pStyle w:val="TAL"/>
            </w:pPr>
            <w:r w:rsidRPr="00C21991">
              <w:t>[26] 20.10</w:t>
            </w:r>
          </w:p>
        </w:tc>
        <w:tc>
          <w:tcPr>
            <w:tcW w:w="1021" w:type="dxa"/>
          </w:tcPr>
          <w:p w14:paraId="642415A6" w14:textId="77777777" w:rsidR="00897956" w:rsidRPr="00C21991" w:rsidRDefault="00897956">
            <w:pPr>
              <w:pStyle w:val="TAL"/>
            </w:pPr>
            <w:proofErr w:type="spellStart"/>
            <w:r w:rsidRPr="00C21991">
              <w:t>i</w:t>
            </w:r>
            <w:proofErr w:type="spellEnd"/>
          </w:p>
        </w:tc>
        <w:tc>
          <w:tcPr>
            <w:tcW w:w="1021" w:type="dxa"/>
          </w:tcPr>
          <w:p w14:paraId="575F809B" w14:textId="77777777" w:rsidR="00897956" w:rsidRPr="00C21991" w:rsidRDefault="00897956">
            <w:pPr>
              <w:pStyle w:val="TAL"/>
            </w:pPr>
            <w:proofErr w:type="spellStart"/>
            <w:r w:rsidRPr="00C21991">
              <w:t>i</w:t>
            </w:r>
            <w:proofErr w:type="spellEnd"/>
          </w:p>
        </w:tc>
      </w:tr>
      <w:tr w:rsidR="00897956" w:rsidRPr="00C21991" w14:paraId="5785A315" w14:textId="77777777">
        <w:tc>
          <w:tcPr>
            <w:tcW w:w="851" w:type="dxa"/>
          </w:tcPr>
          <w:p w14:paraId="711F3F41" w14:textId="77777777" w:rsidR="00897956" w:rsidRPr="00C21991" w:rsidRDefault="00897956">
            <w:pPr>
              <w:pStyle w:val="TAL"/>
            </w:pPr>
            <w:r w:rsidRPr="00C21991">
              <w:t>10</w:t>
            </w:r>
          </w:p>
        </w:tc>
        <w:tc>
          <w:tcPr>
            <w:tcW w:w="2665" w:type="dxa"/>
          </w:tcPr>
          <w:p w14:paraId="56CA90B4" w14:textId="77777777" w:rsidR="00897956" w:rsidRPr="00C21991" w:rsidRDefault="00897956">
            <w:pPr>
              <w:pStyle w:val="TAL"/>
            </w:pPr>
            <w:r w:rsidRPr="00C21991">
              <w:t>Content-Disposition</w:t>
            </w:r>
          </w:p>
        </w:tc>
        <w:tc>
          <w:tcPr>
            <w:tcW w:w="1021" w:type="dxa"/>
          </w:tcPr>
          <w:p w14:paraId="341E3F67" w14:textId="77777777" w:rsidR="00897956" w:rsidRPr="00C21991" w:rsidRDefault="00897956">
            <w:pPr>
              <w:pStyle w:val="TAL"/>
            </w:pPr>
            <w:r w:rsidRPr="00C21991">
              <w:t>[26] 20.11</w:t>
            </w:r>
          </w:p>
        </w:tc>
        <w:tc>
          <w:tcPr>
            <w:tcW w:w="1021" w:type="dxa"/>
          </w:tcPr>
          <w:p w14:paraId="07732F7C" w14:textId="77777777" w:rsidR="00897956" w:rsidRPr="00C21991" w:rsidRDefault="00897956">
            <w:pPr>
              <w:pStyle w:val="TAL"/>
            </w:pPr>
            <w:r w:rsidRPr="00C21991">
              <w:t>m</w:t>
            </w:r>
          </w:p>
        </w:tc>
        <w:tc>
          <w:tcPr>
            <w:tcW w:w="1021" w:type="dxa"/>
          </w:tcPr>
          <w:p w14:paraId="68F14C16" w14:textId="77777777" w:rsidR="00897956" w:rsidRPr="00C21991" w:rsidRDefault="00897956">
            <w:pPr>
              <w:pStyle w:val="TAL"/>
            </w:pPr>
            <w:r w:rsidRPr="00C21991">
              <w:t>m</w:t>
            </w:r>
          </w:p>
        </w:tc>
        <w:tc>
          <w:tcPr>
            <w:tcW w:w="1021" w:type="dxa"/>
          </w:tcPr>
          <w:p w14:paraId="0C00CFFF" w14:textId="77777777" w:rsidR="00897956" w:rsidRPr="00C21991" w:rsidRDefault="00897956">
            <w:pPr>
              <w:pStyle w:val="TAL"/>
            </w:pPr>
            <w:r w:rsidRPr="00C21991">
              <w:t>[26] 20.11</w:t>
            </w:r>
          </w:p>
        </w:tc>
        <w:tc>
          <w:tcPr>
            <w:tcW w:w="1021" w:type="dxa"/>
          </w:tcPr>
          <w:p w14:paraId="1638219C" w14:textId="77777777" w:rsidR="00897956" w:rsidRPr="00C21991" w:rsidRDefault="00897956">
            <w:pPr>
              <w:pStyle w:val="TAL"/>
            </w:pPr>
            <w:r w:rsidRPr="00C21991">
              <w:t>c4</w:t>
            </w:r>
          </w:p>
        </w:tc>
        <w:tc>
          <w:tcPr>
            <w:tcW w:w="1021" w:type="dxa"/>
          </w:tcPr>
          <w:p w14:paraId="026E2B74" w14:textId="77777777" w:rsidR="00897956" w:rsidRPr="00C21991" w:rsidRDefault="00897956">
            <w:pPr>
              <w:pStyle w:val="TAL"/>
            </w:pPr>
            <w:r w:rsidRPr="00C21991">
              <w:t>c4</w:t>
            </w:r>
          </w:p>
        </w:tc>
      </w:tr>
      <w:tr w:rsidR="00897956" w:rsidRPr="00C21991" w14:paraId="71D2CDF8" w14:textId="77777777">
        <w:tc>
          <w:tcPr>
            <w:tcW w:w="851" w:type="dxa"/>
          </w:tcPr>
          <w:p w14:paraId="3CCE4156" w14:textId="77777777" w:rsidR="00897956" w:rsidRPr="00C21991" w:rsidRDefault="00897956">
            <w:pPr>
              <w:pStyle w:val="TAL"/>
            </w:pPr>
            <w:r w:rsidRPr="00C21991">
              <w:t>11</w:t>
            </w:r>
          </w:p>
        </w:tc>
        <w:tc>
          <w:tcPr>
            <w:tcW w:w="2665" w:type="dxa"/>
          </w:tcPr>
          <w:p w14:paraId="4FAD4F84" w14:textId="77777777" w:rsidR="00897956" w:rsidRPr="00C21991" w:rsidRDefault="00897956">
            <w:pPr>
              <w:pStyle w:val="TAL"/>
            </w:pPr>
            <w:r w:rsidRPr="00C21991">
              <w:t>Content-Encoding</w:t>
            </w:r>
          </w:p>
        </w:tc>
        <w:tc>
          <w:tcPr>
            <w:tcW w:w="1021" w:type="dxa"/>
          </w:tcPr>
          <w:p w14:paraId="46D05B89" w14:textId="77777777" w:rsidR="00897956" w:rsidRPr="00C21991" w:rsidRDefault="00897956">
            <w:pPr>
              <w:pStyle w:val="TAL"/>
            </w:pPr>
            <w:r w:rsidRPr="00C21991">
              <w:t>[26] 20.12</w:t>
            </w:r>
          </w:p>
        </w:tc>
        <w:tc>
          <w:tcPr>
            <w:tcW w:w="1021" w:type="dxa"/>
          </w:tcPr>
          <w:p w14:paraId="425475C7" w14:textId="77777777" w:rsidR="00897956" w:rsidRPr="00C21991" w:rsidRDefault="00897956">
            <w:pPr>
              <w:pStyle w:val="TAL"/>
            </w:pPr>
            <w:r w:rsidRPr="00C21991">
              <w:t>m</w:t>
            </w:r>
          </w:p>
        </w:tc>
        <w:tc>
          <w:tcPr>
            <w:tcW w:w="1021" w:type="dxa"/>
          </w:tcPr>
          <w:p w14:paraId="3D37396C" w14:textId="77777777" w:rsidR="00897956" w:rsidRPr="00C21991" w:rsidRDefault="00897956">
            <w:pPr>
              <w:pStyle w:val="TAL"/>
            </w:pPr>
            <w:r w:rsidRPr="00C21991">
              <w:t>m</w:t>
            </w:r>
          </w:p>
        </w:tc>
        <w:tc>
          <w:tcPr>
            <w:tcW w:w="1021" w:type="dxa"/>
          </w:tcPr>
          <w:p w14:paraId="0AA2ADD1" w14:textId="77777777" w:rsidR="00897956" w:rsidRPr="00C21991" w:rsidRDefault="00897956">
            <w:pPr>
              <w:pStyle w:val="TAL"/>
            </w:pPr>
            <w:r w:rsidRPr="00C21991">
              <w:t>[26] 20.12</w:t>
            </w:r>
          </w:p>
        </w:tc>
        <w:tc>
          <w:tcPr>
            <w:tcW w:w="1021" w:type="dxa"/>
          </w:tcPr>
          <w:p w14:paraId="1DF2ECA4" w14:textId="77777777" w:rsidR="00897956" w:rsidRPr="00C21991" w:rsidRDefault="00897956">
            <w:pPr>
              <w:pStyle w:val="TAL"/>
            </w:pPr>
            <w:r w:rsidRPr="00C21991">
              <w:t>c4</w:t>
            </w:r>
          </w:p>
        </w:tc>
        <w:tc>
          <w:tcPr>
            <w:tcW w:w="1021" w:type="dxa"/>
          </w:tcPr>
          <w:p w14:paraId="0B6D0E85" w14:textId="77777777" w:rsidR="00897956" w:rsidRPr="00C21991" w:rsidRDefault="00897956">
            <w:pPr>
              <w:pStyle w:val="TAL"/>
            </w:pPr>
            <w:r w:rsidRPr="00C21991">
              <w:t>c4</w:t>
            </w:r>
          </w:p>
        </w:tc>
      </w:tr>
      <w:tr w:rsidR="00897956" w:rsidRPr="00C21991" w14:paraId="630038BB" w14:textId="77777777">
        <w:tc>
          <w:tcPr>
            <w:tcW w:w="851" w:type="dxa"/>
          </w:tcPr>
          <w:p w14:paraId="3F349223" w14:textId="77777777" w:rsidR="00897956" w:rsidRPr="00C21991" w:rsidRDefault="00897956">
            <w:pPr>
              <w:pStyle w:val="TAL"/>
            </w:pPr>
            <w:r w:rsidRPr="00C21991">
              <w:t>12</w:t>
            </w:r>
          </w:p>
        </w:tc>
        <w:tc>
          <w:tcPr>
            <w:tcW w:w="2665" w:type="dxa"/>
          </w:tcPr>
          <w:p w14:paraId="5ED72A0C" w14:textId="77777777" w:rsidR="00897956" w:rsidRPr="00C21991" w:rsidRDefault="00897956">
            <w:pPr>
              <w:pStyle w:val="TAL"/>
            </w:pPr>
            <w:r w:rsidRPr="00C21991">
              <w:t>Content-Language</w:t>
            </w:r>
          </w:p>
        </w:tc>
        <w:tc>
          <w:tcPr>
            <w:tcW w:w="1021" w:type="dxa"/>
          </w:tcPr>
          <w:p w14:paraId="7F74E652" w14:textId="77777777" w:rsidR="00897956" w:rsidRPr="00C21991" w:rsidRDefault="00897956">
            <w:pPr>
              <w:pStyle w:val="TAL"/>
            </w:pPr>
            <w:r w:rsidRPr="00C21991">
              <w:t>[26] 20.13</w:t>
            </w:r>
          </w:p>
        </w:tc>
        <w:tc>
          <w:tcPr>
            <w:tcW w:w="1021" w:type="dxa"/>
          </w:tcPr>
          <w:p w14:paraId="42B4E16F" w14:textId="77777777" w:rsidR="00897956" w:rsidRPr="00C21991" w:rsidRDefault="00897956">
            <w:pPr>
              <w:pStyle w:val="TAL"/>
            </w:pPr>
            <w:r w:rsidRPr="00C21991">
              <w:t>m</w:t>
            </w:r>
          </w:p>
        </w:tc>
        <w:tc>
          <w:tcPr>
            <w:tcW w:w="1021" w:type="dxa"/>
          </w:tcPr>
          <w:p w14:paraId="30392CBA" w14:textId="77777777" w:rsidR="00897956" w:rsidRPr="00C21991" w:rsidRDefault="00897956">
            <w:pPr>
              <w:pStyle w:val="TAL"/>
            </w:pPr>
            <w:r w:rsidRPr="00C21991">
              <w:t>m</w:t>
            </w:r>
          </w:p>
        </w:tc>
        <w:tc>
          <w:tcPr>
            <w:tcW w:w="1021" w:type="dxa"/>
          </w:tcPr>
          <w:p w14:paraId="1C75A766" w14:textId="77777777" w:rsidR="00897956" w:rsidRPr="00C21991" w:rsidRDefault="00897956">
            <w:pPr>
              <w:pStyle w:val="TAL"/>
            </w:pPr>
            <w:r w:rsidRPr="00C21991">
              <w:t>[26] 20.13</w:t>
            </w:r>
          </w:p>
        </w:tc>
        <w:tc>
          <w:tcPr>
            <w:tcW w:w="1021" w:type="dxa"/>
          </w:tcPr>
          <w:p w14:paraId="68A3C700" w14:textId="77777777" w:rsidR="00897956" w:rsidRPr="00C21991" w:rsidRDefault="00897956">
            <w:pPr>
              <w:pStyle w:val="TAL"/>
            </w:pPr>
            <w:r w:rsidRPr="00C21991">
              <w:t>c4</w:t>
            </w:r>
          </w:p>
        </w:tc>
        <w:tc>
          <w:tcPr>
            <w:tcW w:w="1021" w:type="dxa"/>
          </w:tcPr>
          <w:p w14:paraId="6E1627C2" w14:textId="77777777" w:rsidR="00897956" w:rsidRPr="00C21991" w:rsidRDefault="00897956">
            <w:pPr>
              <w:pStyle w:val="TAL"/>
            </w:pPr>
            <w:r w:rsidRPr="00C21991">
              <w:t>c4</w:t>
            </w:r>
          </w:p>
        </w:tc>
      </w:tr>
      <w:tr w:rsidR="00897956" w:rsidRPr="00C21991" w14:paraId="2A87F10F" w14:textId="77777777">
        <w:tc>
          <w:tcPr>
            <w:tcW w:w="851" w:type="dxa"/>
          </w:tcPr>
          <w:p w14:paraId="1A8D567F" w14:textId="77777777" w:rsidR="00897956" w:rsidRPr="00C21991" w:rsidRDefault="00897956">
            <w:pPr>
              <w:pStyle w:val="TAL"/>
            </w:pPr>
            <w:r w:rsidRPr="00C21991">
              <w:t>13</w:t>
            </w:r>
          </w:p>
        </w:tc>
        <w:tc>
          <w:tcPr>
            <w:tcW w:w="2665" w:type="dxa"/>
          </w:tcPr>
          <w:p w14:paraId="3B3C0394" w14:textId="77777777" w:rsidR="00897956" w:rsidRPr="00C21991" w:rsidRDefault="00897956">
            <w:pPr>
              <w:pStyle w:val="TAL"/>
            </w:pPr>
            <w:r w:rsidRPr="00C21991">
              <w:t>Content-Length</w:t>
            </w:r>
          </w:p>
        </w:tc>
        <w:tc>
          <w:tcPr>
            <w:tcW w:w="1021" w:type="dxa"/>
          </w:tcPr>
          <w:p w14:paraId="08621C83" w14:textId="77777777" w:rsidR="00897956" w:rsidRPr="00C21991" w:rsidRDefault="00897956">
            <w:pPr>
              <w:pStyle w:val="TAL"/>
            </w:pPr>
            <w:r w:rsidRPr="00C21991">
              <w:t>[26] 20.14</w:t>
            </w:r>
          </w:p>
        </w:tc>
        <w:tc>
          <w:tcPr>
            <w:tcW w:w="1021" w:type="dxa"/>
          </w:tcPr>
          <w:p w14:paraId="36EC759A" w14:textId="77777777" w:rsidR="00897956" w:rsidRPr="00C21991" w:rsidRDefault="00897956">
            <w:pPr>
              <w:pStyle w:val="TAL"/>
            </w:pPr>
            <w:r w:rsidRPr="00C21991">
              <w:t>m</w:t>
            </w:r>
          </w:p>
        </w:tc>
        <w:tc>
          <w:tcPr>
            <w:tcW w:w="1021" w:type="dxa"/>
          </w:tcPr>
          <w:p w14:paraId="28686EA3" w14:textId="77777777" w:rsidR="00897956" w:rsidRPr="00C21991" w:rsidRDefault="00897956">
            <w:pPr>
              <w:pStyle w:val="TAL"/>
            </w:pPr>
            <w:r w:rsidRPr="00C21991">
              <w:t>m</w:t>
            </w:r>
          </w:p>
        </w:tc>
        <w:tc>
          <w:tcPr>
            <w:tcW w:w="1021" w:type="dxa"/>
          </w:tcPr>
          <w:p w14:paraId="496926F3" w14:textId="77777777" w:rsidR="00897956" w:rsidRPr="00C21991" w:rsidRDefault="00897956">
            <w:pPr>
              <w:pStyle w:val="TAL"/>
            </w:pPr>
            <w:r w:rsidRPr="00C21991">
              <w:t>[26] 20.14</w:t>
            </w:r>
          </w:p>
        </w:tc>
        <w:tc>
          <w:tcPr>
            <w:tcW w:w="1021" w:type="dxa"/>
          </w:tcPr>
          <w:p w14:paraId="620819E8" w14:textId="77777777" w:rsidR="00897956" w:rsidRPr="00C21991" w:rsidRDefault="00897956">
            <w:pPr>
              <w:pStyle w:val="TAL"/>
            </w:pPr>
            <w:r w:rsidRPr="00C21991">
              <w:t>m</w:t>
            </w:r>
          </w:p>
        </w:tc>
        <w:tc>
          <w:tcPr>
            <w:tcW w:w="1021" w:type="dxa"/>
          </w:tcPr>
          <w:p w14:paraId="6BD6CD1E" w14:textId="77777777" w:rsidR="00897956" w:rsidRPr="00C21991" w:rsidRDefault="00897956">
            <w:pPr>
              <w:pStyle w:val="TAL"/>
            </w:pPr>
            <w:r w:rsidRPr="00C21991">
              <w:t>m</w:t>
            </w:r>
          </w:p>
        </w:tc>
      </w:tr>
      <w:tr w:rsidR="00897956" w:rsidRPr="00C21991" w14:paraId="2217C605" w14:textId="77777777">
        <w:tc>
          <w:tcPr>
            <w:tcW w:w="851" w:type="dxa"/>
          </w:tcPr>
          <w:p w14:paraId="3C379B59" w14:textId="77777777" w:rsidR="00897956" w:rsidRPr="00C21991" w:rsidRDefault="00897956">
            <w:pPr>
              <w:pStyle w:val="TAL"/>
            </w:pPr>
            <w:r w:rsidRPr="00C21991">
              <w:t>14</w:t>
            </w:r>
          </w:p>
        </w:tc>
        <w:tc>
          <w:tcPr>
            <w:tcW w:w="2665" w:type="dxa"/>
          </w:tcPr>
          <w:p w14:paraId="3C4F8970" w14:textId="77777777" w:rsidR="00897956" w:rsidRPr="00C21991" w:rsidRDefault="00897956">
            <w:pPr>
              <w:pStyle w:val="TAL"/>
            </w:pPr>
            <w:r w:rsidRPr="00C21991">
              <w:t>Content-Type</w:t>
            </w:r>
          </w:p>
        </w:tc>
        <w:tc>
          <w:tcPr>
            <w:tcW w:w="1021" w:type="dxa"/>
          </w:tcPr>
          <w:p w14:paraId="52585AF0" w14:textId="77777777" w:rsidR="00897956" w:rsidRPr="00C21991" w:rsidRDefault="00897956">
            <w:pPr>
              <w:pStyle w:val="TAL"/>
            </w:pPr>
            <w:r w:rsidRPr="00C21991">
              <w:t>[26] 20.15</w:t>
            </w:r>
          </w:p>
        </w:tc>
        <w:tc>
          <w:tcPr>
            <w:tcW w:w="1021" w:type="dxa"/>
          </w:tcPr>
          <w:p w14:paraId="22A58D72" w14:textId="77777777" w:rsidR="00897956" w:rsidRPr="00C21991" w:rsidRDefault="00897956">
            <w:pPr>
              <w:pStyle w:val="TAL"/>
            </w:pPr>
            <w:r w:rsidRPr="00C21991">
              <w:t>m</w:t>
            </w:r>
          </w:p>
        </w:tc>
        <w:tc>
          <w:tcPr>
            <w:tcW w:w="1021" w:type="dxa"/>
          </w:tcPr>
          <w:p w14:paraId="4430033D" w14:textId="77777777" w:rsidR="00897956" w:rsidRPr="00C21991" w:rsidRDefault="00897956">
            <w:pPr>
              <w:pStyle w:val="TAL"/>
            </w:pPr>
            <w:r w:rsidRPr="00C21991">
              <w:t>m</w:t>
            </w:r>
          </w:p>
        </w:tc>
        <w:tc>
          <w:tcPr>
            <w:tcW w:w="1021" w:type="dxa"/>
          </w:tcPr>
          <w:p w14:paraId="00F9172D" w14:textId="77777777" w:rsidR="00897956" w:rsidRPr="00C21991" w:rsidRDefault="00897956">
            <w:pPr>
              <w:pStyle w:val="TAL"/>
            </w:pPr>
            <w:r w:rsidRPr="00C21991">
              <w:t>[26] 20.15</w:t>
            </w:r>
          </w:p>
        </w:tc>
        <w:tc>
          <w:tcPr>
            <w:tcW w:w="1021" w:type="dxa"/>
          </w:tcPr>
          <w:p w14:paraId="6EFACEEB" w14:textId="77777777" w:rsidR="00897956" w:rsidRPr="00C21991" w:rsidRDefault="00897956">
            <w:pPr>
              <w:pStyle w:val="TAL"/>
            </w:pPr>
            <w:r w:rsidRPr="00C21991">
              <w:t>c4</w:t>
            </w:r>
          </w:p>
        </w:tc>
        <w:tc>
          <w:tcPr>
            <w:tcW w:w="1021" w:type="dxa"/>
          </w:tcPr>
          <w:p w14:paraId="26E108B5" w14:textId="77777777" w:rsidR="00897956" w:rsidRPr="00C21991" w:rsidRDefault="00897956">
            <w:pPr>
              <w:pStyle w:val="TAL"/>
            </w:pPr>
            <w:r w:rsidRPr="00C21991">
              <w:t>c4</w:t>
            </w:r>
          </w:p>
        </w:tc>
      </w:tr>
      <w:tr w:rsidR="00897956" w:rsidRPr="00C21991" w14:paraId="37ECA450" w14:textId="77777777">
        <w:tc>
          <w:tcPr>
            <w:tcW w:w="851" w:type="dxa"/>
          </w:tcPr>
          <w:p w14:paraId="0514857D" w14:textId="77777777" w:rsidR="00897956" w:rsidRPr="00C21991" w:rsidRDefault="00897956">
            <w:pPr>
              <w:pStyle w:val="TAL"/>
            </w:pPr>
            <w:r w:rsidRPr="00C21991">
              <w:t>15</w:t>
            </w:r>
          </w:p>
        </w:tc>
        <w:tc>
          <w:tcPr>
            <w:tcW w:w="2665" w:type="dxa"/>
          </w:tcPr>
          <w:p w14:paraId="7F51AD73" w14:textId="77777777" w:rsidR="00897956" w:rsidRPr="00C21991" w:rsidRDefault="00897956">
            <w:pPr>
              <w:pStyle w:val="TAL"/>
            </w:pPr>
            <w:proofErr w:type="spellStart"/>
            <w:r w:rsidRPr="00C21991">
              <w:t>C</w:t>
            </w:r>
            <w:r w:rsidR="00374269" w:rsidRPr="00C21991">
              <w:t>S</w:t>
            </w:r>
            <w:r w:rsidRPr="00C21991">
              <w:t>eq</w:t>
            </w:r>
            <w:proofErr w:type="spellEnd"/>
          </w:p>
        </w:tc>
        <w:tc>
          <w:tcPr>
            <w:tcW w:w="1021" w:type="dxa"/>
          </w:tcPr>
          <w:p w14:paraId="7B7818F3" w14:textId="77777777" w:rsidR="00897956" w:rsidRPr="00C21991" w:rsidRDefault="00897956">
            <w:pPr>
              <w:pStyle w:val="TAL"/>
            </w:pPr>
            <w:r w:rsidRPr="00C21991">
              <w:t>[26] 20.16</w:t>
            </w:r>
          </w:p>
        </w:tc>
        <w:tc>
          <w:tcPr>
            <w:tcW w:w="1021" w:type="dxa"/>
          </w:tcPr>
          <w:p w14:paraId="49620C00" w14:textId="77777777" w:rsidR="00897956" w:rsidRPr="00C21991" w:rsidRDefault="00897956">
            <w:pPr>
              <w:pStyle w:val="TAL"/>
            </w:pPr>
            <w:r w:rsidRPr="00C21991">
              <w:t>m</w:t>
            </w:r>
          </w:p>
        </w:tc>
        <w:tc>
          <w:tcPr>
            <w:tcW w:w="1021" w:type="dxa"/>
          </w:tcPr>
          <w:p w14:paraId="5173413A" w14:textId="77777777" w:rsidR="00897956" w:rsidRPr="00C21991" w:rsidRDefault="00897956">
            <w:pPr>
              <w:pStyle w:val="TAL"/>
            </w:pPr>
            <w:r w:rsidRPr="00C21991">
              <w:t>m</w:t>
            </w:r>
          </w:p>
        </w:tc>
        <w:tc>
          <w:tcPr>
            <w:tcW w:w="1021" w:type="dxa"/>
          </w:tcPr>
          <w:p w14:paraId="4D9A371F" w14:textId="77777777" w:rsidR="00897956" w:rsidRPr="00C21991" w:rsidRDefault="00897956">
            <w:pPr>
              <w:pStyle w:val="TAL"/>
            </w:pPr>
            <w:r w:rsidRPr="00C21991">
              <w:t>[26] 20.16</w:t>
            </w:r>
          </w:p>
        </w:tc>
        <w:tc>
          <w:tcPr>
            <w:tcW w:w="1021" w:type="dxa"/>
          </w:tcPr>
          <w:p w14:paraId="30416D11" w14:textId="77777777" w:rsidR="00897956" w:rsidRPr="00C21991" w:rsidRDefault="00897956">
            <w:pPr>
              <w:pStyle w:val="TAL"/>
            </w:pPr>
            <w:r w:rsidRPr="00C21991">
              <w:t>m</w:t>
            </w:r>
          </w:p>
        </w:tc>
        <w:tc>
          <w:tcPr>
            <w:tcW w:w="1021" w:type="dxa"/>
          </w:tcPr>
          <w:p w14:paraId="5901DF9E" w14:textId="77777777" w:rsidR="00897956" w:rsidRPr="00C21991" w:rsidRDefault="00897956">
            <w:pPr>
              <w:pStyle w:val="TAL"/>
            </w:pPr>
            <w:r w:rsidRPr="00C21991">
              <w:t>m</w:t>
            </w:r>
          </w:p>
        </w:tc>
      </w:tr>
      <w:tr w:rsidR="00897956" w:rsidRPr="00C21991" w14:paraId="555F3027" w14:textId="77777777">
        <w:tc>
          <w:tcPr>
            <w:tcW w:w="851" w:type="dxa"/>
          </w:tcPr>
          <w:p w14:paraId="0C686AD4" w14:textId="77777777" w:rsidR="00897956" w:rsidRPr="00C21991" w:rsidRDefault="00897956">
            <w:pPr>
              <w:pStyle w:val="TAL"/>
            </w:pPr>
            <w:r w:rsidRPr="00C21991">
              <w:t>16</w:t>
            </w:r>
          </w:p>
        </w:tc>
        <w:tc>
          <w:tcPr>
            <w:tcW w:w="2665" w:type="dxa"/>
          </w:tcPr>
          <w:p w14:paraId="1CD711B9" w14:textId="77777777" w:rsidR="00897956" w:rsidRPr="00C21991" w:rsidRDefault="00897956">
            <w:pPr>
              <w:pStyle w:val="TAL"/>
            </w:pPr>
            <w:r w:rsidRPr="00C21991">
              <w:t>Date</w:t>
            </w:r>
          </w:p>
        </w:tc>
        <w:tc>
          <w:tcPr>
            <w:tcW w:w="1021" w:type="dxa"/>
          </w:tcPr>
          <w:p w14:paraId="01CF9D5C" w14:textId="77777777" w:rsidR="00897956" w:rsidRPr="00C21991" w:rsidRDefault="00897956">
            <w:pPr>
              <w:pStyle w:val="TAL"/>
            </w:pPr>
            <w:r w:rsidRPr="00C21991">
              <w:t>[26] 20.17</w:t>
            </w:r>
          </w:p>
        </w:tc>
        <w:tc>
          <w:tcPr>
            <w:tcW w:w="1021" w:type="dxa"/>
          </w:tcPr>
          <w:p w14:paraId="14D479E9" w14:textId="77777777" w:rsidR="00897956" w:rsidRPr="00C21991" w:rsidRDefault="00897956">
            <w:pPr>
              <w:pStyle w:val="TAL"/>
            </w:pPr>
            <w:r w:rsidRPr="00C21991">
              <w:t>m</w:t>
            </w:r>
          </w:p>
        </w:tc>
        <w:tc>
          <w:tcPr>
            <w:tcW w:w="1021" w:type="dxa"/>
          </w:tcPr>
          <w:p w14:paraId="3655AEEC" w14:textId="77777777" w:rsidR="00897956" w:rsidRPr="00C21991" w:rsidRDefault="00897956">
            <w:pPr>
              <w:pStyle w:val="TAL"/>
            </w:pPr>
            <w:r w:rsidRPr="00C21991">
              <w:t>m</w:t>
            </w:r>
          </w:p>
        </w:tc>
        <w:tc>
          <w:tcPr>
            <w:tcW w:w="1021" w:type="dxa"/>
          </w:tcPr>
          <w:p w14:paraId="102464F6" w14:textId="77777777" w:rsidR="00897956" w:rsidRPr="00C21991" w:rsidRDefault="00897956">
            <w:pPr>
              <w:pStyle w:val="TAL"/>
            </w:pPr>
            <w:r w:rsidRPr="00C21991">
              <w:t>[26] 20.17</w:t>
            </w:r>
          </w:p>
        </w:tc>
        <w:tc>
          <w:tcPr>
            <w:tcW w:w="1021" w:type="dxa"/>
          </w:tcPr>
          <w:p w14:paraId="5F41E0F2" w14:textId="77777777" w:rsidR="00897956" w:rsidRPr="00C21991" w:rsidRDefault="00897956">
            <w:pPr>
              <w:pStyle w:val="TAL"/>
            </w:pPr>
            <w:r w:rsidRPr="00C21991">
              <w:t>c2</w:t>
            </w:r>
          </w:p>
        </w:tc>
        <w:tc>
          <w:tcPr>
            <w:tcW w:w="1021" w:type="dxa"/>
          </w:tcPr>
          <w:p w14:paraId="7D5F8ADD" w14:textId="77777777" w:rsidR="00897956" w:rsidRPr="00C21991" w:rsidRDefault="00897956">
            <w:pPr>
              <w:pStyle w:val="TAL"/>
            </w:pPr>
            <w:r w:rsidRPr="00C21991">
              <w:t>c2</w:t>
            </w:r>
          </w:p>
        </w:tc>
      </w:tr>
      <w:tr w:rsidR="00DB2E8F" w:rsidRPr="00C21991" w14:paraId="733DAFBD" w14:textId="77777777" w:rsidTr="00357DBC">
        <w:tc>
          <w:tcPr>
            <w:tcW w:w="851" w:type="dxa"/>
          </w:tcPr>
          <w:p w14:paraId="3FC7295A" w14:textId="77777777" w:rsidR="00DB2E8F" w:rsidRPr="00C21991" w:rsidRDefault="00DB2E8F" w:rsidP="00357DBC">
            <w:pPr>
              <w:pStyle w:val="TAL"/>
            </w:pPr>
            <w:r w:rsidRPr="00C21991">
              <w:t>16A</w:t>
            </w:r>
          </w:p>
        </w:tc>
        <w:tc>
          <w:tcPr>
            <w:tcW w:w="2665" w:type="dxa"/>
          </w:tcPr>
          <w:p w14:paraId="568A2BB9" w14:textId="77777777" w:rsidR="00DB2E8F" w:rsidRPr="00C21991" w:rsidRDefault="00DB2E8F" w:rsidP="00357DBC">
            <w:pPr>
              <w:pStyle w:val="TAL"/>
            </w:pPr>
            <w:r w:rsidRPr="00C21991">
              <w:t>Feature-Caps</w:t>
            </w:r>
          </w:p>
        </w:tc>
        <w:tc>
          <w:tcPr>
            <w:tcW w:w="1021" w:type="dxa"/>
          </w:tcPr>
          <w:p w14:paraId="0DBC43BC" w14:textId="77777777" w:rsidR="00DB2E8F" w:rsidRPr="00C21991" w:rsidRDefault="00DB2E8F" w:rsidP="00357DBC">
            <w:pPr>
              <w:pStyle w:val="TAL"/>
            </w:pPr>
            <w:r w:rsidRPr="00C21991">
              <w:t>[190]</w:t>
            </w:r>
          </w:p>
        </w:tc>
        <w:tc>
          <w:tcPr>
            <w:tcW w:w="1021" w:type="dxa"/>
          </w:tcPr>
          <w:p w14:paraId="0A7F2984" w14:textId="77777777" w:rsidR="00DB2E8F" w:rsidRPr="00C21991" w:rsidRDefault="00DB2E8F" w:rsidP="00357DBC">
            <w:pPr>
              <w:pStyle w:val="TAL"/>
            </w:pPr>
            <w:r w:rsidRPr="00C21991">
              <w:t>c49</w:t>
            </w:r>
          </w:p>
        </w:tc>
        <w:tc>
          <w:tcPr>
            <w:tcW w:w="1021" w:type="dxa"/>
          </w:tcPr>
          <w:p w14:paraId="4B68527E" w14:textId="77777777" w:rsidR="00DB2E8F" w:rsidRPr="00C21991" w:rsidRDefault="00DB2E8F" w:rsidP="00357DBC">
            <w:pPr>
              <w:pStyle w:val="TAL"/>
            </w:pPr>
            <w:r w:rsidRPr="00C21991">
              <w:t>c49</w:t>
            </w:r>
          </w:p>
        </w:tc>
        <w:tc>
          <w:tcPr>
            <w:tcW w:w="1021" w:type="dxa"/>
          </w:tcPr>
          <w:p w14:paraId="7C3185AF" w14:textId="77777777" w:rsidR="00DB2E8F" w:rsidRPr="00C21991" w:rsidRDefault="00DB2E8F" w:rsidP="00357DBC">
            <w:pPr>
              <w:pStyle w:val="TAL"/>
            </w:pPr>
            <w:r w:rsidRPr="00C21991">
              <w:t>[190]</w:t>
            </w:r>
          </w:p>
        </w:tc>
        <w:tc>
          <w:tcPr>
            <w:tcW w:w="1021" w:type="dxa"/>
          </w:tcPr>
          <w:p w14:paraId="12E28995" w14:textId="77777777" w:rsidR="00DB2E8F" w:rsidRPr="00C21991" w:rsidRDefault="00DB2E8F" w:rsidP="00357DBC">
            <w:pPr>
              <w:pStyle w:val="TAL"/>
            </w:pPr>
            <w:r w:rsidRPr="00C21991">
              <w:t>c49</w:t>
            </w:r>
          </w:p>
        </w:tc>
        <w:tc>
          <w:tcPr>
            <w:tcW w:w="1021" w:type="dxa"/>
          </w:tcPr>
          <w:p w14:paraId="17C4C81D" w14:textId="77777777" w:rsidR="00DB2E8F" w:rsidRPr="00C21991" w:rsidRDefault="00DB2E8F" w:rsidP="00357DBC">
            <w:pPr>
              <w:pStyle w:val="TAL"/>
            </w:pPr>
            <w:r w:rsidRPr="00C21991">
              <w:t>c49</w:t>
            </w:r>
          </w:p>
        </w:tc>
      </w:tr>
      <w:tr w:rsidR="00897956" w:rsidRPr="00C21991" w14:paraId="4EA127F7" w14:textId="77777777">
        <w:tc>
          <w:tcPr>
            <w:tcW w:w="851" w:type="dxa"/>
          </w:tcPr>
          <w:p w14:paraId="208BD023" w14:textId="77777777" w:rsidR="00897956" w:rsidRPr="00C21991" w:rsidRDefault="00897956">
            <w:pPr>
              <w:pStyle w:val="TAL"/>
            </w:pPr>
            <w:r w:rsidRPr="00C21991">
              <w:t>17</w:t>
            </w:r>
          </w:p>
        </w:tc>
        <w:tc>
          <w:tcPr>
            <w:tcW w:w="2665" w:type="dxa"/>
          </w:tcPr>
          <w:p w14:paraId="2EBC868A" w14:textId="77777777" w:rsidR="00897956" w:rsidRPr="00C21991" w:rsidRDefault="00897956">
            <w:pPr>
              <w:pStyle w:val="TAL"/>
            </w:pPr>
            <w:r w:rsidRPr="00C21991">
              <w:t>From</w:t>
            </w:r>
          </w:p>
        </w:tc>
        <w:tc>
          <w:tcPr>
            <w:tcW w:w="1021" w:type="dxa"/>
          </w:tcPr>
          <w:p w14:paraId="11821BFA" w14:textId="77777777" w:rsidR="00897956" w:rsidRPr="00C21991" w:rsidRDefault="00897956">
            <w:pPr>
              <w:pStyle w:val="TAL"/>
            </w:pPr>
            <w:r w:rsidRPr="00C21991">
              <w:t>[26] 20.20</w:t>
            </w:r>
          </w:p>
        </w:tc>
        <w:tc>
          <w:tcPr>
            <w:tcW w:w="1021" w:type="dxa"/>
          </w:tcPr>
          <w:p w14:paraId="4777F001" w14:textId="77777777" w:rsidR="00897956" w:rsidRPr="00C21991" w:rsidRDefault="00897956">
            <w:pPr>
              <w:pStyle w:val="TAL"/>
            </w:pPr>
            <w:r w:rsidRPr="00C21991">
              <w:t>m</w:t>
            </w:r>
          </w:p>
        </w:tc>
        <w:tc>
          <w:tcPr>
            <w:tcW w:w="1021" w:type="dxa"/>
          </w:tcPr>
          <w:p w14:paraId="5F3F3A51" w14:textId="77777777" w:rsidR="00897956" w:rsidRPr="00C21991" w:rsidRDefault="00897956">
            <w:pPr>
              <w:pStyle w:val="TAL"/>
            </w:pPr>
            <w:r w:rsidRPr="00C21991">
              <w:t>m</w:t>
            </w:r>
          </w:p>
        </w:tc>
        <w:tc>
          <w:tcPr>
            <w:tcW w:w="1021" w:type="dxa"/>
          </w:tcPr>
          <w:p w14:paraId="17AD1B1B" w14:textId="77777777" w:rsidR="00897956" w:rsidRPr="00C21991" w:rsidRDefault="00897956">
            <w:pPr>
              <w:pStyle w:val="TAL"/>
            </w:pPr>
            <w:r w:rsidRPr="00C21991">
              <w:t>[26] 20.20</w:t>
            </w:r>
          </w:p>
        </w:tc>
        <w:tc>
          <w:tcPr>
            <w:tcW w:w="1021" w:type="dxa"/>
          </w:tcPr>
          <w:p w14:paraId="66F5A0F0" w14:textId="77777777" w:rsidR="00897956" w:rsidRPr="00C21991" w:rsidRDefault="00897956">
            <w:pPr>
              <w:pStyle w:val="TAL"/>
            </w:pPr>
            <w:r w:rsidRPr="00C21991">
              <w:t>m</w:t>
            </w:r>
          </w:p>
        </w:tc>
        <w:tc>
          <w:tcPr>
            <w:tcW w:w="1021" w:type="dxa"/>
          </w:tcPr>
          <w:p w14:paraId="782C17FC" w14:textId="77777777" w:rsidR="00897956" w:rsidRPr="00C21991" w:rsidRDefault="00897956">
            <w:pPr>
              <w:pStyle w:val="TAL"/>
            </w:pPr>
            <w:r w:rsidRPr="00C21991">
              <w:t>m</w:t>
            </w:r>
          </w:p>
        </w:tc>
      </w:tr>
      <w:tr w:rsidR="00EB51F1" w:rsidRPr="00C21991" w14:paraId="27311627" w14:textId="77777777">
        <w:tc>
          <w:tcPr>
            <w:tcW w:w="851" w:type="dxa"/>
          </w:tcPr>
          <w:p w14:paraId="17870DAB" w14:textId="77777777" w:rsidR="00EB51F1" w:rsidRPr="00C21991" w:rsidRDefault="00EB51F1">
            <w:pPr>
              <w:pStyle w:val="TAL"/>
            </w:pPr>
            <w:r w:rsidRPr="00C21991">
              <w:t>17A</w:t>
            </w:r>
          </w:p>
        </w:tc>
        <w:tc>
          <w:tcPr>
            <w:tcW w:w="2665" w:type="dxa"/>
          </w:tcPr>
          <w:p w14:paraId="332411EB" w14:textId="77777777" w:rsidR="00EB51F1" w:rsidRPr="00C21991" w:rsidRDefault="00EB51F1">
            <w:pPr>
              <w:pStyle w:val="TAL"/>
            </w:pPr>
            <w:r w:rsidRPr="00C21991">
              <w:t>Geolocation</w:t>
            </w:r>
          </w:p>
        </w:tc>
        <w:tc>
          <w:tcPr>
            <w:tcW w:w="1021" w:type="dxa"/>
          </w:tcPr>
          <w:p w14:paraId="09D03213" w14:textId="77777777" w:rsidR="00EB51F1" w:rsidRPr="00C21991" w:rsidRDefault="00EB51F1">
            <w:pPr>
              <w:pStyle w:val="TAL"/>
            </w:pPr>
            <w:r w:rsidRPr="00C21991">
              <w:t xml:space="preserve">[89] </w:t>
            </w:r>
            <w:r w:rsidR="008051E3" w:rsidRPr="00C21991">
              <w:t>4.1</w:t>
            </w:r>
          </w:p>
        </w:tc>
        <w:tc>
          <w:tcPr>
            <w:tcW w:w="1021" w:type="dxa"/>
          </w:tcPr>
          <w:p w14:paraId="131DC43E" w14:textId="77777777" w:rsidR="00EB51F1" w:rsidRPr="00C21991" w:rsidRDefault="00EB51F1">
            <w:pPr>
              <w:pStyle w:val="TAL"/>
            </w:pPr>
            <w:r w:rsidRPr="00C21991">
              <w:t>c26</w:t>
            </w:r>
          </w:p>
        </w:tc>
        <w:tc>
          <w:tcPr>
            <w:tcW w:w="1021" w:type="dxa"/>
          </w:tcPr>
          <w:p w14:paraId="77FE40FB" w14:textId="77777777" w:rsidR="00EB51F1" w:rsidRPr="00C21991" w:rsidRDefault="00EB51F1">
            <w:pPr>
              <w:pStyle w:val="TAL"/>
            </w:pPr>
            <w:r w:rsidRPr="00C21991">
              <w:t>c26</w:t>
            </w:r>
          </w:p>
        </w:tc>
        <w:tc>
          <w:tcPr>
            <w:tcW w:w="1021" w:type="dxa"/>
          </w:tcPr>
          <w:p w14:paraId="700FE1CE" w14:textId="77777777" w:rsidR="00EB51F1" w:rsidRPr="00C21991" w:rsidRDefault="00EB51F1">
            <w:pPr>
              <w:pStyle w:val="TAL"/>
            </w:pPr>
            <w:r w:rsidRPr="00C21991">
              <w:t xml:space="preserve">[89] </w:t>
            </w:r>
            <w:r w:rsidR="008051E3" w:rsidRPr="00C21991">
              <w:t>4.1</w:t>
            </w:r>
          </w:p>
        </w:tc>
        <w:tc>
          <w:tcPr>
            <w:tcW w:w="1021" w:type="dxa"/>
          </w:tcPr>
          <w:p w14:paraId="2C568928" w14:textId="77777777" w:rsidR="00EB51F1" w:rsidRPr="00C21991" w:rsidRDefault="00EB51F1">
            <w:pPr>
              <w:pStyle w:val="TAL"/>
            </w:pPr>
            <w:r w:rsidRPr="00C21991">
              <w:t>c27</w:t>
            </w:r>
          </w:p>
        </w:tc>
        <w:tc>
          <w:tcPr>
            <w:tcW w:w="1021" w:type="dxa"/>
          </w:tcPr>
          <w:p w14:paraId="0ED89DF9" w14:textId="77777777" w:rsidR="00EB51F1" w:rsidRPr="00C21991" w:rsidRDefault="00EB51F1">
            <w:pPr>
              <w:pStyle w:val="TAL"/>
            </w:pPr>
            <w:r w:rsidRPr="00C21991">
              <w:t>c27</w:t>
            </w:r>
          </w:p>
        </w:tc>
      </w:tr>
      <w:tr w:rsidR="00847F92" w:rsidRPr="00C21991" w14:paraId="23DFCBDB" w14:textId="77777777" w:rsidTr="00847F92">
        <w:tc>
          <w:tcPr>
            <w:tcW w:w="851" w:type="dxa"/>
          </w:tcPr>
          <w:p w14:paraId="212B8E97" w14:textId="77777777" w:rsidR="00847F92" w:rsidRPr="00C21991" w:rsidRDefault="00847F92" w:rsidP="00847F92">
            <w:pPr>
              <w:pStyle w:val="TAL"/>
            </w:pPr>
            <w:r w:rsidRPr="00C21991">
              <w:t>17B</w:t>
            </w:r>
          </w:p>
        </w:tc>
        <w:tc>
          <w:tcPr>
            <w:tcW w:w="2665" w:type="dxa"/>
          </w:tcPr>
          <w:p w14:paraId="1F0A0814" w14:textId="77777777" w:rsidR="00847F92" w:rsidRPr="00C21991" w:rsidRDefault="00847F92" w:rsidP="00847F92">
            <w:pPr>
              <w:pStyle w:val="TAL"/>
            </w:pPr>
            <w:r w:rsidRPr="00C21991">
              <w:t>Geolocation-Routing</w:t>
            </w:r>
          </w:p>
        </w:tc>
        <w:tc>
          <w:tcPr>
            <w:tcW w:w="1021" w:type="dxa"/>
          </w:tcPr>
          <w:p w14:paraId="5EE4BD35" w14:textId="77777777" w:rsidR="00847F92" w:rsidRPr="00C21991" w:rsidRDefault="00847F92" w:rsidP="00847F92">
            <w:pPr>
              <w:pStyle w:val="TAL"/>
            </w:pPr>
            <w:r w:rsidRPr="00C21991">
              <w:t>[89] 4.1</w:t>
            </w:r>
          </w:p>
        </w:tc>
        <w:tc>
          <w:tcPr>
            <w:tcW w:w="1021" w:type="dxa"/>
          </w:tcPr>
          <w:p w14:paraId="083B8136" w14:textId="77777777" w:rsidR="00847F92" w:rsidRPr="00C21991" w:rsidRDefault="00847F92" w:rsidP="00847F92">
            <w:pPr>
              <w:pStyle w:val="TAL"/>
            </w:pPr>
            <w:r w:rsidRPr="00C21991">
              <w:t>c26</w:t>
            </w:r>
          </w:p>
        </w:tc>
        <w:tc>
          <w:tcPr>
            <w:tcW w:w="1021" w:type="dxa"/>
          </w:tcPr>
          <w:p w14:paraId="6DD897C2" w14:textId="77777777" w:rsidR="00847F92" w:rsidRPr="00C21991" w:rsidRDefault="00847F92" w:rsidP="00847F92">
            <w:pPr>
              <w:pStyle w:val="TAL"/>
            </w:pPr>
            <w:r w:rsidRPr="00C21991">
              <w:t>c26</w:t>
            </w:r>
          </w:p>
        </w:tc>
        <w:tc>
          <w:tcPr>
            <w:tcW w:w="1021" w:type="dxa"/>
          </w:tcPr>
          <w:p w14:paraId="2942CE96" w14:textId="77777777" w:rsidR="00847F92" w:rsidRPr="00C21991" w:rsidRDefault="00847F92" w:rsidP="00847F92">
            <w:pPr>
              <w:pStyle w:val="TAL"/>
            </w:pPr>
            <w:r w:rsidRPr="00C21991">
              <w:t>[89] 4.1</w:t>
            </w:r>
          </w:p>
        </w:tc>
        <w:tc>
          <w:tcPr>
            <w:tcW w:w="1021" w:type="dxa"/>
          </w:tcPr>
          <w:p w14:paraId="02FC138F" w14:textId="77777777" w:rsidR="00847F92" w:rsidRPr="00C21991" w:rsidRDefault="00847F92" w:rsidP="00847F92">
            <w:pPr>
              <w:pStyle w:val="TAL"/>
            </w:pPr>
            <w:r w:rsidRPr="00C21991">
              <w:t>c27</w:t>
            </w:r>
          </w:p>
        </w:tc>
        <w:tc>
          <w:tcPr>
            <w:tcW w:w="1021" w:type="dxa"/>
          </w:tcPr>
          <w:p w14:paraId="1B86F7DE" w14:textId="77777777" w:rsidR="00847F92" w:rsidRPr="00C21991" w:rsidRDefault="00847F92" w:rsidP="00847F92">
            <w:pPr>
              <w:pStyle w:val="TAL"/>
            </w:pPr>
            <w:r w:rsidRPr="00C21991">
              <w:t>c27</w:t>
            </w:r>
          </w:p>
        </w:tc>
      </w:tr>
      <w:tr w:rsidR="00755651" w:rsidRPr="00C21991" w14:paraId="218E8014" w14:textId="77777777">
        <w:tc>
          <w:tcPr>
            <w:tcW w:w="851" w:type="dxa"/>
          </w:tcPr>
          <w:p w14:paraId="5B9C509F" w14:textId="77777777" w:rsidR="00755651" w:rsidRPr="00C21991" w:rsidRDefault="00755651" w:rsidP="00755651">
            <w:pPr>
              <w:pStyle w:val="TAL"/>
            </w:pPr>
            <w:r w:rsidRPr="00C21991">
              <w:t>17</w:t>
            </w:r>
            <w:r w:rsidR="00847F92" w:rsidRPr="00C21991">
              <w:t>C</w:t>
            </w:r>
          </w:p>
        </w:tc>
        <w:tc>
          <w:tcPr>
            <w:tcW w:w="2665" w:type="dxa"/>
          </w:tcPr>
          <w:p w14:paraId="16CDC938" w14:textId="77777777" w:rsidR="00755651" w:rsidRPr="00C21991" w:rsidRDefault="00755651" w:rsidP="00755651">
            <w:pPr>
              <w:pStyle w:val="TAL"/>
            </w:pPr>
            <w:r w:rsidRPr="00C21991">
              <w:t>Max-Breadth</w:t>
            </w:r>
          </w:p>
        </w:tc>
        <w:tc>
          <w:tcPr>
            <w:tcW w:w="1021" w:type="dxa"/>
          </w:tcPr>
          <w:p w14:paraId="6FAD1A92" w14:textId="77777777" w:rsidR="00755651" w:rsidRPr="00C21991" w:rsidRDefault="00755651" w:rsidP="00755651">
            <w:pPr>
              <w:pStyle w:val="TAL"/>
            </w:pPr>
            <w:r w:rsidRPr="00C21991">
              <w:t>[117] 5.8</w:t>
            </w:r>
          </w:p>
        </w:tc>
        <w:tc>
          <w:tcPr>
            <w:tcW w:w="1021" w:type="dxa"/>
          </w:tcPr>
          <w:p w14:paraId="5EE139D7" w14:textId="77777777" w:rsidR="00755651" w:rsidRPr="00C21991" w:rsidRDefault="00755651" w:rsidP="00755651">
            <w:pPr>
              <w:pStyle w:val="TAL"/>
            </w:pPr>
            <w:r w:rsidRPr="00C21991">
              <w:t>c32</w:t>
            </w:r>
          </w:p>
        </w:tc>
        <w:tc>
          <w:tcPr>
            <w:tcW w:w="1021" w:type="dxa"/>
          </w:tcPr>
          <w:p w14:paraId="0174CF0A" w14:textId="77777777" w:rsidR="00755651" w:rsidRPr="00C21991" w:rsidRDefault="00755651" w:rsidP="00755651">
            <w:pPr>
              <w:pStyle w:val="TAL"/>
            </w:pPr>
            <w:r w:rsidRPr="00C21991">
              <w:t>c32</w:t>
            </w:r>
          </w:p>
        </w:tc>
        <w:tc>
          <w:tcPr>
            <w:tcW w:w="1021" w:type="dxa"/>
          </w:tcPr>
          <w:p w14:paraId="7937759E" w14:textId="77777777" w:rsidR="00755651" w:rsidRPr="00C21991" w:rsidRDefault="00755651" w:rsidP="00755651">
            <w:pPr>
              <w:pStyle w:val="TAL"/>
            </w:pPr>
            <w:r w:rsidRPr="00C21991">
              <w:t>[117] 5.8</w:t>
            </w:r>
          </w:p>
        </w:tc>
        <w:tc>
          <w:tcPr>
            <w:tcW w:w="1021" w:type="dxa"/>
          </w:tcPr>
          <w:p w14:paraId="5FA81713" w14:textId="77777777" w:rsidR="00755651" w:rsidRPr="00C21991" w:rsidRDefault="00755651" w:rsidP="00755651">
            <w:pPr>
              <w:pStyle w:val="TAL"/>
            </w:pPr>
            <w:r w:rsidRPr="00C21991">
              <w:t>c33</w:t>
            </w:r>
          </w:p>
        </w:tc>
        <w:tc>
          <w:tcPr>
            <w:tcW w:w="1021" w:type="dxa"/>
          </w:tcPr>
          <w:p w14:paraId="4E8A0FD7" w14:textId="77777777" w:rsidR="00755651" w:rsidRPr="00C21991" w:rsidRDefault="00755651" w:rsidP="00755651">
            <w:pPr>
              <w:pStyle w:val="TAL"/>
            </w:pPr>
            <w:r w:rsidRPr="00C21991">
              <w:t>c33</w:t>
            </w:r>
          </w:p>
        </w:tc>
      </w:tr>
      <w:tr w:rsidR="00EB51F1" w:rsidRPr="00C21991" w14:paraId="734A02E0" w14:textId="77777777">
        <w:tc>
          <w:tcPr>
            <w:tcW w:w="851" w:type="dxa"/>
          </w:tcPr>
          <w:p w14:paraId="72D431FD" w14:textId="77777777" w:rsidR="00EB51F1" w:rsidRPr="00C21991" w:rsidRDefault="00EB51F1">
            <w:pPr>
              <w:pStyle w:val="TAL"/>
            </w:pPr>
            <w:r w:rsidRPr="00C21991">
              <w:t>18</w:t>
            </w:r>
          </w:p>
        </w:tc>
        <w:tc>
          <w:tcPr>
            <w:tcW w:w="2665" w:type="dxa"/>
          </w:tcPr>
          <w:p w14:paraId="518EB5FD" w14:textId="77777777" w:rsidR="00EB51F1" w:rsidRPr="00C21991" w:rsidRDefault="00EB51F1">
            <w:pPr>
              <w:pStyle w:val="TAL"/>
            </w:pPr>
            <w:r w:rsidRPr="00C21991">
              <w:t>Max-Forwards</w:t>
            </w:r>
          </w:p>
        </w:tc>
        <w:tc>
          <w:tcPr>
            <w:tcW w:w="1021" w:type="dxa"/>
          </w:tcPr>
          <w:p w14:paraId="6AE88725" w14:textId="77777777" w:rsidR="00EB51F1" w:rsidRPr="00C21991" w:rsidRDefault="00EB51F1">
            <w:pPr>
              <w:pStyle w:val="TAL"/>
            </w:pPr>
            <w:r w:rsidRPr="00C21991">
              <w:t>[26] 20.22</w:t>
            </w:r>
          </w:p>
        </w:tc>
        <w:tc>
          <w:tcPr>
            <w:tcW w:w="1021" w:type="dxa"/>
          </w:tcPr>
          <w:p w14:paraId="75958748" w14:textId="77777777" w:rsidR="00EB51F1" w:rsidRPr="00C21991" w:rsidRDefault="00EB51F1">
            <w:pPr>
              <w:pStyle w:val="TAL"/>
            </w:pPr>
            <w:r w:rsidRPr="00C21991">
              <w:t>m</w:t>
            </w:r>
          </w:p>
        </w:tc>
        <w:tc>
          <w:tcPr>
            <w:tcW w:w="1021" w:type="dxa"/>
          </w:tcPr>
          <w:p w14:paraId="0473C447" w14:textId="77777777" w:rsidR="00EB51F1" w:rsidRPr="00C21991" w:rsidRDefault="00EB51F1">
            <w:pPr>
              <w:pStyle w:val="TAL"/>
            </w:pPr>
            <w:r w:rsidRPr="00C21991">
              <w:t>m</w:t>
            </w:r>
          </w:p>
        </w:tc>
        <w:tc>
          <w:tcPr>
            <w:tcW w:w="1021" w:type="dxa"/>
          </w:tcPr>
          <w:p w14:paraId="683D99A7" w14:textId="77777777" w:rsidR="00EB51F1" w:rsidRPr="00C21991" w:rsidRDefault="00EB51F1">
            <w:pPr>
              <w:pStyle w:val="TAL"/>
            </w:pPr>
            <w:r w:rsidRPr="00C21991">
              <w:t>[26] 20.22</w:t>
            </w:r>
          </w:p>
        </w:tc>
        <w:tc>
          <w:tcPr>
            <w:tcW w:w="1021" w:type="dxa"/>
          </w:tcPr>
          <w:p w14:paraId="1E3C8EE9" w14:textId="77777777" w:rsidR="00EB51F1" w:rsidRPr="00C21991" w:rsidRDefault="00EB51F1">
            <w:pPr>
              <w:pStyle w:val="TAL"/>
            </w:pPr>
            <w:r w:rsidRPr="00C21991">
              <w:t>m</w:t>
            </w:r>
          </w:p>
        </w:tc>
        <w:tc>
          <w:tcPr>
            <w:tcW w:w="1021" w:type="dxa"/>
          </w:tcPr>
          <w:p w14:paraId="1443420F" w14:textId="77777777" w:rsidR="00EB51F1" w:rsidRPr="00C21991" w:rsidRDefault="00EB51F1">
            <w:pPr>
              <w:pStyle w:val="TAL"/>
            </w:pPr>
            <w:r w:rsidRPr="00C21991">
              <w:t>m</w:t>
            </w:r>
          </w:p>
        </w:tc>
      </w:tr>
      <w:tr w:rsidR="00EB51F1" w:rsidRPr="00C21991" w14:paraId="4C241FCB" w14:textId="77777777">
        <w:tc>
          <w:tcPr>
            <w:tcW w:w="851" w:type="dxa"/>
          </w:tcPr>
          <w:p w14:paraId="795D4BE0" w14:textId="77777777" w:rsidR="00EB51F1" w:rsidRPr="00C21991" w:rsidRDefault="00EB51F1">
            <w:pPr>
              <w:pStyle w:val="TAL"/>
            </w:pPr>
            <w:r w:rsidRPr="00C21991">
              <w:t>19</w:t>
            </w:r>
          </w:p>
        </w:tc>
        <w:tc>
          <w:tcPr>
            <w:tcW w:w="2665" w:type="dxa"/>
          </w:tcPr>
          <w:p w14:paraId="0B34BE00" w14:textId="77777777" w:rsidR="00EB51F1" w:rsidRPr="00C21991" w:rsidRDefault="00EB51F1">
            <w:pPr>
              <w:pStyle w:val="TAL"/>
            </w:pPr>
            <w:r w:rsidRPr="00C21991">
              <w:t>MIME-Version</w:t>
            </w:r>
          </w:p>
        </w:tc>
        <w:tc>
          <w:tcPr>
            <w:tcW w:w="1021" w:type="dxa"/>
          </w:tcPr>
          <w:p w14:paraId="0169AF97" w14:textId="77777777" w:rsidR="00EB51F1" w:rsidRPr="00C21991" w:rsidRDefault="00EB51F1">
            <w:pPr>
              <w:pStyle w:val="TAL"/>
            </w:pPr>
            <w:r w:rsidRPr="00C21991">
              <w:t>[26] 20.24</w:t>
            </w:r>
          </w:p>
        </w:tc>
        <w:tc>
          <w:tcPr>
            <w:tcW w:w="1021" w:type="dxa"/>
          </w:tcPr>
          <w:p w14:paraId="4E81E010" w14:textId="77777777" w:rsidR="00EB51F1" w:rsidRPr="00C21991" w:rsidRDefault="00EB51F1">
            <w:pPr>
              <w:pStyle w:val="TAL"/>
            </w:pPr>
            <w:r w:rsidRPr="00C21991">
              <w:t>m</w:t>
            </w:r>
          </w:p>
        </w:tc>
        <w:tc>
          <w:tcPr>
            <w:tcW w:w="1021" w:type="dxa"/>
          </w:tcPr>
          <w:p w14:paraId="677DA618" w14:textId="77777777" w:rsidR="00EB51F1" w:rsidRPr="00C21991" w:rsidRDefault="00EB51F1">
            <w:pPr>
              <w:pStyle w:val="TAL"/>
            </w:pPr>
            <w:r w:rsidRPr="00C21991">
              <w:t>m</w:t>
            </w:r>
          </w:p>
        </w:tc>
        <w:tc>
          <w:tcPr>
            <w:tcW w:w="1021" w:type="dxa"/>
          </w:tcPr>
          <w:p w14:paraId="5A59DBAE" w14:textId="77777777" w:rsidR="00EB51F1" w:rsidRPr="00C21991" w:rsidRDefault="00EB51F1">
            <w:pPr>
              <w:pStyle w:val="TAL"/>
            </w:pPr>
            <w:r w:rsidRPr="00C21991">
              <w:t>[26] 20.24</w:t>
            </w:r>
          </w:p>
        </w:tc>
        <w:tc>
          <w:tcPr>
            <w:tcW w:w="1021" w:type="dxa"/>
          </w:tcPr>
          <w:p w14:paraId="444D90CE" w14:textId="77777777" w:rsidR="00EB51F1" w:rsidRPr="00C21991" w:rsidRDefault="00EB51F1">
            <w:pPr>
              <w:pStyle w:val="TAL"/>
            </w:pPr>
            <w:proofErr w:type="spellStart"/>
            <w:r w:rsidRPr="00C21991">
              <w:t>i</w:t>
            </w:r>
            <w:proofErr w:type="spellEnd"/>
          </w:p>
        </w:tc>
        <w:tc>
          <w:tcPr>
            <w:tcW w:w="1021" w:type="dxa"/>
          </w:tcPr>
          <w:p w14:paraId="6EB90C92" w14:textId="77777777" w:rsidR="00EB51F1" w:rsidRPr="00C21991" w:rsidRDefault="00EB51F1">
            <w:pPr>
              <w:pStyle w:val="TAL"/>
            </w:pPr>
            <w:r w:rsidRPr="00C21991">
              <w:t>c4</w:t>
            </w:r>
          </w:p>
        </w:tc>
      </w:tr>
      <w:tr w:rsidR="00EB51F1" w:rsidRPr="00C21991" w14:paraId="2B0A339E" w14:textId="77777777">
        <w:tc>
          <w:tcPr>
            <w:tcW w:w="851" w:type="dxa"/>
          </w:tcPr>
          <w:p w14:paraId="20E4982C" w14:textId="77777777" w:rsidR="00EB51F1" w:rsidRPr="00C21991" w:rsidRDefault="00EB51F1">
            <w:pPr>
              <w:pStyle w:val="TAL"/>
            </w:pPr>
            <w:r w:rsidRPr="00C21991">
              <w:t>19A</w:t>
            </w:r>
          </w:p>
        </w:tc>
        <w:tc>
          <w:tcPr>
            <w:tcW w:w="2665" w:type="dxa"/>
          </w:tcPr>
          <w:p w14:paraId="7CAE9943" w14:textId="77777777" w:rsidR="00EB51F1" w:rsidRPr="00C21991" w:rsidRDefault="00EB51F1">
            <w:pPr>
              <w:pStyle w:val="TAL"/>
            </w:pPr>
            <w:r w:rsidRPr="00C21991">
              <w:t>Min-SE</w:t>
            </w:r>
          </w:p>
        </w:tc>
        <w:tc>
          <w:tcPr>
            <w:tcW w:w="1021" w:type="dxa"/>
          </w:tcPr>
          <w:p w14:paraId="513A91E8" w14:textId="77777777" w:rsidR="00EB51F1" w:rsidRPr="00C21991" w:rsidRDefault="00EB51F1">
            <w:pPr>
              <w:pStyle w:val="TAL"/>
            </w:pPr>
            <w:r w:rsidRPr="00C21991">
              <w:t>[58] 5</w:t>
            </w:r>
          </w:p>
        </w:tc>
        <w:tc>
          <w:tcPr>
            <w:tcW w:w="1021" w:type="dxa"/>
          </w:tcPr>
          <w:p w14:paraId="4EFC40C8" w14:textId="77777777" w:rsidR="00EB51F1" w:rsidRPr="00C21991" w:rsidRDefault="00EB51F1">
            <w:pPr>
              <w:pStyle w:val="TAL"/>
            </w:pPr>
            <w:r w:rsidRPr="00C21991">
              <w:t>c23</w:t>
            </w:r>
          </w:p>
        </w:tc>
        <w:tc>
          <w:tcPr>
            <w:tcW w:w="1021" w:type="dxa"/>
          </w:tcPr>
          <w:p w14:paraId="3E4E07C8" w14:textId="77777777" w:rsidR="00EB51F1" w:rsidRPr="00C21991" w:rsidRDefault="00EB51F1">
            <w:pPr>
              <w:pStyle w:val="TAL"/>
            </w:pPr>
            <w:r w:rsidRPr="00C21991">
              <w:t>c23</w:t>
            </w:r>
          </w:p>
        </w:tc>
        <w:tc>
          <w:tcPr>
            <w:tcW w:w="1021" w:type="dxa"/>
          </w:tcPr>
          <w:p w14:paraId="528D564D" w14:textId="77777777" w:rsidR="00EB51F1" w:rsidRPr="00C21991" w:rsidRDefault="00EB51F1">
            <w:pPr>
              <w:pStyle w:val="TAL"/>
            </w:pPr>
            <w:r w:rsidRPr="00C21991">
              <w:t>[58] 5</w:t>
            </w:r>
          </w:p>
        </w:tc>
        <w:tc>
          <w:tcPr>
            <w:tcW w:w="1021" w:type="dxa"/>
          </w:tcPr>
          <w:p w14:paraId="1334AF3A" w14:textId="77777777" w:rsidR="00EB51F1" w:rsidRPr="00C21991" w:rsidRDefault="00EB51F1">
            <w:pPr>
              <w:pStyle w:val="TAL"/>
            </w:pPr>
            <w:r w:rsidRPr="00C21991">
              <w:t>c23</w:t>
            </w:r>
          </w:p>
        </w:tc>
        <w:tc>
          <w:tcPr>
            <w:tcW w:w="1021" w:type="dxa"/>
          </w:tcPr>
          <w:p w14:paraId="67330315" w14:textId="77777777" w:rsidR="00EB51F1" w:rsidRPr="00C21991" w:rsidRDefault="00EB51F1">
            <w:pPr>
              <w:pStyle w:val="TAL"/>
            </w:pPr>
            <w:r w:rsidRPr="00C21991">
              <w:t>c23</w:t>
            </w:r>
          </w:p>
        </w:tc>
      </w:tr>
      <w:tr w:rsidR="00EB51F1" w:rsidRPr="00C21991" w14:paraId="35884235" w14:textId="77777777">
        <w:tc>
          <w:tcPr>
            <w:tcW w:w="851" w:type="dxa"/>
          </w:tcPr>
          <w:p w14:paraId="416AF8F5" w14:textId="77777777" w:rsidR="00EB51F1" w:rsidRPr="00C21991" w:rsidRDefault="00EB51F1">
            <w:pPr>
              <w:pStyle w:val="TAL"/>
            </w:pPr>
            <w:r w:rsidRPr="00C21991">
              <w:t>20</w:t>
            </w:r>
          </w:p>
        </w:tc>
        <w:tc>
          <w:tcPr>
            <w:tcW w:w="2665" w:type="dxa"/>
          </w:tcPr>
          <w:p w14:paraId="3FDDB090" w14:textId="77777777" w:rsidR="00EB51F1" w:rsidRPr="00C21991" w:rsidRDefault="00EB51F1">
            <w:pPr>
              <w:pStyle w:val="TAL"/>
            </w:pPr>
            <w:r w:rsidRPr="00C21991">
              <w:t>Organization</w:t>
            </w:r>
          </w:p>
        </w:tc>
        <w:tc>
          <w:tcPr>
            <w:tcW w:w="1021" w:type="dxa"/>
          </w:tcPr>
          <w:p w14:paraId="36CB4AD2" w14:textId="77777777" w:rsidR="00EB51F1" w:rsidRPr="00C21991" w:rsidRDefault="00EB51F1">
            <w:pPr>
              <w:pStyle w:val="TAL"/>
            </w:pPr>
            <w:r w:rsidRPr="00C21991">
              <w:t>[26] 20.25</w:t>
            </w:r>
          </w:p>
        </w:tc>
        <w:tc>
          <w:tcPr>
            <w:tcW w:w="1021" w:type="dxa"/>
          </w:tcPr>
          <w:p w14:paraId="30023135" w14:textId="77777777" w:rsidR="00EB51F1" w:rsidRPr="00C21991" w:rsidRDefault="00EB51F1">
            <w:pPr>
              <w:pStyle w:val="TAL"/>
            </w:pPr>
            <w:r w:rsidRPr="00C21991">
              <w:t>m</w:t>
            </w:r>
          </w:p>
        </w:tc>
        <w:tc>
          <w:tcPr>
            <w:tcW w:w="1021" w:type="dxa"/>
          </w:tcPr>
          <w:p w14:paraId="5F268CB4" w14:textId="77777777" w:rsidR="00EB51F1" w:rsidRPr="00C21991" w:rsidRDefault="00EB51F1">
            <w:pPr>
              <w:pStyle w:val="TAL"/>
            </w:pPr>
            <w:r w:rsidRPr="00C21991">
              <w:t>m</w:t>
            </w:r>
          </w:p>
        </w:tc>
        <w:tc>
          <w:tcPr>
            <w:tcW w:w="1021" w:type="dxa"/>
          </w:tcPr>
          <w:p w14:paraId="64F0B60C" w14:textId="77777777" w:rsidR="00EB51F1" w:rsidRPr="00C21991" w:rsidRDefault="00EB51F1">
            <w:pPr>
              <w:pStyle w:val="TAL"/>
            </w:pPr>
            <w:r w:rsidRPr="00C21991">
              <w:t>[26] 20.25</w:t>
            </w:r>
          </w:p>
        </w:tc>
        <w:tc>
          <w:tcPr>
            <w:tcW w:w="1021" w:type="dxa"/>
          </w:tcPr>
          <w:p w14:paraId="0184D057" w14:textId="77777777" w:rsidR="00EB51F1" w:rsidRPr="00C21991" w:rsidRDefault="00EB51F1">
            <w:pPr>
              <w:pStyle w:val="TAL"/>
            </w:pPr>
            <w:r w:rsidRPr="00C21991">
              <w:t>c3</w:t>
            </w:r>
          </w:p>
        </w:tc>
        <w:tc>
          <w:tcPr>
            <w:tcW w:w="1021" w:type="dxa"/>
          </w:tcPr>
          <w:p w14:paraId="5F39553F" w14:textId="77777777" w:rsidR="00EB51F1" w:rsidRPr="00C21991" w:rsidRDefault="00EB51F1">
            <w:pPr>
              <w:pStyle w:val="TAL"/>
            </w:pPr>
            <w:r w:rsidRPr="00C21991">
              <w:t>c3</w:t>
            </w:r>
          </w:p>
        </w:tc>
      </w:tr>
      <w:tr w:rsidR="00EB51F1" w:rsidRPr="00C21991" w14:paraId="572BF422" w14:textId="77777777">
        <w:tc>
          <w:tcPr>
            <w:tcW w:w="851" w:type="dxa"/>
          </w:tcPr>
          <w:p w14:paraId="4760B4E9" w14:textId="77777777" w:rsidR="00EB51F1" w:rsidRPr="00C21991" w:rsidRDefault="00EB51F1">
            <w:pPr>
              <w:pStyle w:val="TAL"/>
            </w:pPr>
            <w:r w:rsidRPr="00C21991">
              <w:t>20A</w:t>
            </w:r>
          </w:p>
        </w:tc>
        <w:tc>
          <w:tcPr>
            <w:tcW w:w="2665" w:type="dxa"/>
          </w:tcPr>
          <w:p w14:paraId="64091753" w14:textId="77777777" w:rsidR="00EB51F1" w:rsidRPr="00C21991" w:rsidRDefault="00EB51F1">
            <w:pPr>
              <w:pStyle w:val="TAL"/>
            </w:pPr>
            <w:r w:rsidRPr="00C21991">
              <w:t>P-Access-Network-Info</w:t>
            </w:r>
          </w:p>
        </w:tc>
        <w:tc>
          <w:tcPr>
            <w:tcW w:w="1021" w:type="dxa"/>
          </w:tcPr>
          <w:p w14:paraId="4BD0AC55" w14:textId="77777777" w:rsidR="00EB51F1" w:rsidRPr="00C21991" w:rsidRDefault="00EB51F1">
            <w:pPr>
              <w:pStyle w:val="TAL"/>
            </w:pPr>
            <w:r w:rsidRPr="00C21991">
              <w:t>[52] 4.4</w:t>
            </w:r>
            <w:r w:rsidR="00E9304E" w:rsidRPr="00C21991">
              <w:t xml:space="preserve">, [234] </w:t>
            </w:r>
            <w:r w:rsidR="001F7DC1" w:rsidRPr="00C21991">
              <w:t>2</w:t>
            </w:r>
          </w:p>
        </w:tc>
        <w:tc>
          <w:tcPr>
            <w:tcW w:w="1021" w:type="dxa"/>
          </w:tcPr>
          <w:p w14:paraId="1F702946" w14:textId="77777777" w:rsidR="00EB51F1" w:rsidRPr="00C21991" w:rsidRDefault="00EB51F1">
            <w:pPr>
              <w:pStyle w:val="TAL"/>
            </w:pPr>
            <w:r w:rsidRPr="00C21991">
              <w:t>c16</w:t>
            </w:r>
          </w:p>
        </w:tc>
        <w:tc>
          <w:tcPr>
            <w:tcW w:w="1021" w:type="dxa"/>
          </w:tcPr>
          <w:p w14:paraId="2CEC2797" w14:textId="77777777" w:rsidR="00EB51F1" w:rsidRPr="00C21991" w:rsidRDefault="00EB51F1">
            <w:pPr>
              <w:pStyle w:val="TAL"/>
            </w:pPr>
            <w:r w:rsidRPr="00C21991">
              <w:t>c16</w:t>
            </w:r>
          </w:p>
        </w:tc>
        <w:tc>
          <w:tcPr>
            <w:tcW w:w="1021" w:type="dxa"/>
          </w:tcPr>
          <w:p w14:paraId="7AB7986E" w14:textId="77777777" w:rsidR="00EB51F1" w:rsidRPr="00C21991" w:rsidRDefault="00EB51F1">
            <w:pPr>
              <w:pStyle w:val="TAL"/>
            </w:pPr>
            <w:r w:rsidRPr="00C21991">
              <w:t>[52] 4.4</w:t>
            </w:r>
            <w:r w:rsidR="00E9304E" w:rsidRPr="00C21991">
              <w:t xml:space="preserve">, [234] </w:t>
            </w:r>
            <w:r w:rsidR="001F7DC1" w:rsidRPr="00C21991">
              <w:t>2</w:t>
            </w:r>
          </w:p>
        </w:tc>
        <w:tc>
          <w:tcPr>
            <w:tcW w:w="1021" w:type="dxa"/>
          </w:tcPr>
          <w:p w14:paraId="705FA639" w14:textId="77777777" w:rsidR="00EB51F1" w:rsidRPr="00C21991" w:rsidRDefault="00EB51F1">
            <w:pPr>
              <w:pStyle w:val="TAL"/>
            </w:pPr>
            <w:r w:rsidRPr="00C21991">
              <w:t>c17</w:t>
            </w:r>
          </w:p>
        </w:tc>
        <w:tc>
          <w:tcPr>
            <w:tcW w:w="1021" w:type="dxa"/>
          </w:tcPr>
          <w:p w14:paraId="2078D910" w14:textId="77777777" w:rsidR="00EB51F1" w:rsidRPr="00C21991" w:rsidRDefault="00EB51F1">
            <w:pPr>
              <w:pStyle w:val="TAL"/>
            </w:pPr>
            <w:r w:rsidRPr="00C21991">
              <w:t>c17</w:t>
            </w:r>
          </w:p>
        </w:tc>
      </w:tr>
      <w:tr w:rsidR="00EB51F1" w:rsidRPr="00C21991" w14:paraId="2FB3EBF8" w14:textId="77777777">
        <w:tc>
          <w:tcPr>
            <w:tcW w:w="851" w:type="dxa"/>
          </w:tcPr>
          <w:p w14:paraId="4C419478" w14:textId="77777777" w:rsidR="00EB51F1" w:rsidRPr="00C21991" w:rsidRDefault="00EB51F1">
            <w:pPr>
              <w:pStyle w:val="TAL"/>
            </w:pPr>
            <w:r w:rsidRPr="00C21991">
              <w:t>20B</w:t>
            </w:r>
          </w:p>
        </w:tc>
        <w:tc>
          <w:tcPr>
            <w:tcW w:w="2665" w:type="dxa"/>
          </w:tcPr>
          <w:p w14:paraId="0AE98A73" w14:textId="77777777" w:rsidR="00EB51F1" w:rsidRPr="00C21991" w:rsidRDefault="00EB51F1">
            <w:pPr>
              <w:pStyle w:val="TAL"/>
            </w:pPr>
            <w:r w:rsidRPr="00C21991">
              <w:t>P-Charging-Function-Addresses</w:t>
            </w:r>
          </w:p>
        </w:tc>
        <w:tc>
          <w:tcPr>
            <w:tcW w:w="1021" w:type="dxa"/>
          </w:tcPr>
          <w:p w14:paraId="3C7122DD" w14:textId="77777777" w:rsidR="00EB51F1" w:rsidRPr="00C21991" w:rsidRDefault="00EB51F1">
            <w:pPr>
              <w:pStyle w:val="TAL"/>
            </w:pPr>
            <w:r w:rsidRPr="00C21991">
              <w:t>[52] 4.5</w:t>
            </w:r>
          </w:p>
        </w:tc>
        <w:tc>
          <w:tcPr>
            <w:tcW w:w="1021" w:type="dxa"/>
          </w:tcPr>
          <w:p w14:paraId="5B533DE4" w14:textId="77777777" w:rsidR="00EB51F1" w:rsidRPr="00C21991" w:rsidRDefault="00EB51F1">
            <w:pPr>
              <w:pStyle w:val="TAL"/>
            </w:pPr>
            <w:r w:rsidRPr="00C21991">
              <w:t>c14</w:t>
            </w:r>
          </w:p>
        </w:tc>
        <w:tc>
          <w:tcPr>
            <w:tcW w:w="1021" w:type="dxa"/>
          </w:tcPr>
          <w:p w14:paraId="237A4A38" w14:textId="77777777" w:rsidR="00EB51F1" w:rsidRPr="00C21991" w:rsidRDefault="00EB51F1">
            <w:pPr>
              <w:pStyle w:val="TAL"/>
            </w:pPr>
            <w:r w:rsidRPr="00C21991">
              <w:t>c14</w:t>
            </w:r>
          </w:p>
        </w:tc>
        <w:tc>
          <w:tcPr>
            <w:tcW w:w="1021" w:type="dxa"/>
          </w:tcPr>
          <w:p w14:paraId="257DF986" w14:textId="77777777" w:rsidR="00EB51F1" w:rsidRPr="00C21991" w:rsidRDefault="00EB51F1">
            <w:pPr>
              <w:pStyle w:val="TAL"/>
            </w:pPr>
            <w:r w:rsidRPr="00C21991">
              <w:t>[52] 4.5</w:t>
            </w:r>
          </w:p>
        </w:tc>
        <w:tc>
          <w:tcPr>
            <w:tcW w:w="1021" w:type="dxa"/>
          </w:tcPr>
          <w:p w14:paraId="6CDA3F7A" w14:textId="77777777" w:rsidR="00EB51F1" w:rsidRPr="00C21991" w:rsidRDefault="00EB51F1">
            <w:pPr>
              <w:pStyle w:val="TAL"/>
            </w:pPr>
            <w:r w:rsidRPr="00C21991">
              <w:t>c15</w:t>
            </w:r>
          </w:p>
        </w:tc>
        <w:tc>
          <w:tcPr>
            <w:tcW w:w="1021" w:type="dxa"/>
          </w:tcPr>
          <w:p w14:paraId="0BC21533" w14:textId="77777777" w:rsidR="00EB51F1" w:rsidRPr="00C21991" w:rsidRDefault="00EB51F1">
            <w:pPr>
              <w:pStyle w:val="TAL"/>
            </w:pPr>
            <w:r w:rsidRPr="00C21991">
              <w:t>c15</w:t>
            </w:r>
          </w:p>
        </w:tc>
      </w:tr>
      <w:tr w:rsidR="00EB51F1" w:rsidRPr="00C21991" w14:paraId="71ACA181" w14:textId="77777777">
        <w:tc>
          <w:tcPr>
            <w:tcW w:w="851" w:type="dxa"/>
          </w:tcPr>
          <w:p w14:paraId="2470438A" w14:textId="77777777" w:rsidR="00EB51F1" w:rsidRPr="00C21991" w:rsidRDefault="00EB51F1">
            <w:pPr>
              <w:pStyle w:val="TAL"/>
            </w:pPr>
            <w:r w:rsidRPr="00C21991">
              <w:t>20C</w:t>
            </w:r>
          </w:p>
        </w:tc>
        <w:tc>
          <w:tcPr>
            <w:tcW w:w="2665" w:type="dxa"/>
          </w:tcPr>
          <w:p w14:paraId="01DBD2B0" w14:textId="77777777" w:rsidR="00EB51F1" w:rsidRPr="00C21991" w:rsidRDefault="00EB51F1">
            <w:pPr>
              <w:pStyle w:val="TAL"/>
            </w:pPr>
            <w:r w:rsidRPr="00C21991">
              <w:t>P-Charging-Vector</w:t>
            </w:r>
          </w:p>
        </w:tc>
        <w:tc>
          <w:tcPr>
            <w:tcW w:w="1021" w:type="dxa"/>
          </w:tcPr>
          <w:p w14:paraId="692E5D56" w14:textId="77777777" w:rsidR="00EB51F1" w:rsidRPr="00C21991" w:rsidRDefault="00EB51F1">
            <w:pPr>
              <w:pStyle w:val="TAL"/>
            </w:pPr>
            <w:r w:rsidRPr="00C21991">
              <w:t>[52] 4.6</w:t>
            </w:r>
          </w:p>
        </w:tc>
        <w:tc>
          <w:tcPr>
            <w:tcW w:w="1021" w:type="dxa"/>
          </w:tcPr>
          <w:p w14:paraId="32BF9D50" w14:textId="77777777" w:rsidR="00EB51F1" w:rsidRPr="00C21991" w:rsidRDefault="00EB51F1">
            <w:pPr>
              <w:pStyle w:val="TAL"/>
            </w:pPr>
            <w:r w:rsidRPr="00C21991">
              <w:t>c12</w:t>
            </w:r>
          </w:p>
        </w:tc>
        <w:tc>
          <w:tcPr>
            <w:tcW w:w="1021" w:type="dxa"/>
          </w:tcPr>
          <w:p w14:paraId="7C02D436" w14:textId="77777777" w:rsidR="00EB51F1" w:rsidRPr="00C21991" w:rsidRDefault="00EB51F1">
            <w:pPr>
              <w:pStyle w:val="TAL"/>
            </w:pPr>
            <w:r w:rsidRPr="00C21991">
              <w:t>c12</w:t>
            </w:r>
          </w:p>
        </w:tc>
        <w:tc>
          <w:tcPr>
            <w:tcW w:w="1021" w:type="dxa"/>
          </w:tcPr>
          <w:p w14:paraId="139406C5" w14:textId="77777777" w:rsidR="00EB51F1" w:rsidRPr="00C21991" w:rsidRDefault="00EB51F1">
            <w:pPr>
              <w:pStyle w:val="TAL"/>
            </w:pPr>
            <w:r w:rsidRPr="00C21991">
              <w:t>[52] 4.6</w:t>
            </w:r>
          </w:p>
        </w:tc>
        <w:tc>
          <w:tcPr>
            <w:tcW w:w="1021" w:type="dxa"/>
          </w:tcPr>
          <w:p w14:paraId="30D45D74" w14:textId="77777777" w:rsidR="00EB51F1" w:rsidRPr="00C21991" w:rsidRDefault="00EB51F1">
            <w:pPr>
              <w:pStyle w:val="TAL"/>
            </w:pPr>
            <w:r w:rsidRPr="00C21991">
              <w:t>c13</w:t>
            </w:r>
          </w:p>
        </w:tc>
        <w:tc>
          <w:tcPr>
            <w:tcW w:w="1021" w:type="dxa"/>
          </w:tcPr>
          <w:p w14:paraId="5E11F338" w14:textId="77777777" w:rsidR="00EB51F1" w:rsidRPr="00C21991" w:rsidRDefault="00EB51F1">
            <w:pPr>
              <w:pStyle w:val="TAL"/>
            </w:pPr>
            <w:r w:rsidRPr="00C21991">
              <w:t>c13</w:t>
            </w:r>
          </w:p>
        </w:tc>
      </w:tr>
      <w:tr w:rsidR="003E4A8C" w:rsidRPr="00C21991" w14:paraId="24403055" w14:textId="77777777">
        <w:tc>
          <w:tcPr>
            <w:tcW w:w="851" w:type="dxa"/>
          </w:tcPr>
          <w:p w14:paraId="06BCBCDD" w14:textId="77777777" w:rsidR="003E4A8C" w:rsidRPr="00C21991" w:rsidRDefault="003E4A8C" w:rsidP="00547C67">
            <w:pPr>
              <w:pStyle w:val="TAL"/>
            </w:pPr>
            <w:r w:rsidRPr="00C21991">
              <w:t>20</w:t>
            </w:r>
            <w:r w:rsidR="002B78AD" w:rsidRPr="00C21991">
              <w:t>E</w:t>
            </w:r>
          </w:p>
        </w:tc>
        <w:tc>
          <w:tcPr>
            <w:tcW w:w="2665" w:type="dxa"/>
          </w:tcPr>
          <w:p w14:paraId="11A62C73" w14:textId="77777777" w:rsidR="003E4A8C" w:rsidRPr="00C21991" w:rsidRDefault="003E4A8C" w:rsidP="00547C67">
            <w:pPr>
              <w:pStyle w:val="TAL"/>
            </w:pPr>
            <w:r w:rsidRPr="00C21991">
              <w:t>P-Early-Media</w:t>
            </w:r>
          </w:p>
        </w:tc>
        <w:tc>
          <w:tcPr>
            <w:tcW w:w="1021" w:type="dxa"/>
          </w:tcPr>
          <w:p w14:paraId="2F03FA2A" w14:textId="77777777" w:rsidR="003E4A8C" w:rsidRPr="00C21991" w:rsidRDefault="003E4A8C" w:rsidP="00547C67">
            <w:pPr>
              <w:pStyle w:val="TAL"/>
            </w:pPr>
            <w:r w:rsidRPr="00C21991">
              <w:t>[109] 8</w:t>
            </w:r>
          </w:p>
        </w:tc>
        <w:tc>
          <w:tcPr>
            <w:tcW w:w="1021" w:type="dxa"/>
          </w:tcPr>
          <w:p w14:paraId="46A0F48D" w14:textId="77777777" w:rsidR="003E4A8C" w:rsidRPr="00C21991" w:rsidRDefault="003E4A8C" w:rsidP="00547C67">
            <w:pPr>
              <w:pStyle w:val="TAL"/>
            </w:pPr>
            <w:r w:rsidRPr="00C21991">
              <w:t>o</w:t>
            </w:r>
          </w:p>
        </w:tc>
        <w:tc>
          <w:tcPr>
            <w:tcW w:w="1021" w:type="dxa"/>
          </w:tcPr>
          <w:p w14:paraId="27D29027" w14:textId="77777777" w:rsidR="003E4A8C" w:rsidRPr="00C21991" w:rsidRDefault="003E4A8C" w:rsidP="00547C67">
            <w:pPr>
              <w:pStyle w:val="TAL"/>
            </w:pPr>
            <w:r w:rsidRPr="00C21991">
              <w:t>c28</w:t>
            </w:r>
          </w:p>
        </w:tc>
        <w:tc>
          <w:tcPr>
            <w:tcW w:w="1021" w:type="dxa"/>
          </w:tcPr>
          <w:p w14:paraId="53F0F438" w14:textId="77777777" w:rsidR="003E4A8C" w:rsidRPr="00C21991" w:rsidRDefault="003E4A8C" w:rsidP="00547C67">
            <w:pPr>
              <w:pStyle w:val="TAL"/>
            </w:pPr>
            <w:r w:rsidRPr="00C21991">
              <w:t>[109] 8</w:t>
            </w:r>
          </w:p>
        </w:tc>
        <w:tc>
          <w:tcPr>
            <w:tcW w:w="1021" w:type="dxa"/>
          </w:tcPr>
          <w:p w14:paraId="5DD5F031" w14:textId="77777777" w:rsidR="003E4A8C" w:rsidRPr="00C21991" w:rsidRDefault="003E4A8C" w:rsidP="00547C67">
            <w:pPr>
              <w:pStyle w:val="TAL"/>
            </w:pPr>
            <w:r w:rsidRPr="00C21991">
              <w:t>o</w:t>
            </w:r>
          </w:p>
        </w:tc>
        <w:tc>
          <w:tcPr>
            <w:tcW w:w="1021" w:type="dxa"/>
          </w:tcPr>
          <w:p w14:paraId="736C7E8F" w14:textId="77777777" w:rsidR="003E4A8C" w:rsidRPr="00C21991" w:rsidRDefault="003E4A8C" w:rsidP="00547C67">
            <w:pPr>
              <w:pStyle w:val="TAL"/>
            </w:pPr>
            <w:r w:rsidRPr="00C21991">
              <w:t>c2</w:t>
            </w:r>
            <w:r w:rsidR="00B10D0C" w:rsidRPr="00C21991">
              <w:t>8</w:t>
            </w:r>
          </w:p>
        </w:tc>
      </w:tr>
      <w:tr w:rsidR="0063111F" w:rsidRPr="00C21991" w14:paraId="6B0612DC" w14:textId="77777777" w:rsidTr="00074644">
        <w:tc>
          <w:tcPr>
            <w:tcW w:w="851" w:type="dxa"/>
          </w:tcPr>
          <w:p w14:paraId="4D8AF46F" w14:textId="77777777" w:rsidR="0063111F" w:rsidRPr="00C21991" w:rsidRDefault="0063111F" w:rsidP="001B43C5">
            <w:pPr>
              <w:pStyle w:val="TAL"/>
            </w:pPr>
            <w:r w:rsidRPr="00C21991">
              <w:t>20E</w:t>
            </w:r>
            <w:r w:rsidR="00911F72" w:rsidRPr="00C21991">
              <w:t>A</w:t>
            </w:r>
          </w:p>
        </w:tc>
        <w:tc>
          <w:tcPr>
            <w:tcW w:w="2665" w:type="dxa"/>
          </w:tcPr>
          <w:p w14:paraId="66D03212" w14:textId="77777777" w:rsidR="0063111F" w:rsidRPr="00C21991" w:rsidRDefault="0063111F" w:rsidP="00074644">
            <w:pPr>
              <w:pStyle w:val="TAL"/>
            </w:pPr>
            <w:r w:rsidRPr="00C21991">
              <w:t>Priority-Share</w:t>
            </w:r>
          </w:p>
        </w:tc>
        <w:tc>
          <w:tcPr>
            <w:tcW w:w="1021" w:type="dxa"/>
          </w:tcPr>
          <w:p w14:paraId="5C1DBE05" w14:textId="77777777" w:rsidR="0063111F" w:rsidRPr="00C21991" w:rsidRDefault="0063111F" w:rsidP="00074644">
            <w:pPr>
              <w:pStyle w:val="TAL"/>
            </w:pPr>
            <w:r w:rsidRPr="00C21991">
              <w:t>Subclause 7.2.16</w:t>
            </w:r>
          </w:p>
        </w:tc>
        <w:tc>
          <w:tcPr>
            <w:tcW w:w="1021" w:type="dxa"/>
          </w:tcPr>
          <w:p w14:paraId="7C0FABB7" w14:textId="77777777" w:rsidR="0063111F" w:rsidRPr="00C21991" w:rsidRDefault="0063111F" w:rsidP="00074644">
            <w:pPr>
              <w:pStyle w:val="TAL"/>
            </w:pPr>
            <w:r w:rsidRPr="00C21991">
              <w:t>n/a</w:t>
            </w:r>
          </w:p>
        </w:tc>
        <w:tc>
          <w:tcPr>
            <w:tcW w:w="1021" w:type="dxa"/>
          </w:tcPr>
          <w:p w14:paraId="003B8CE3" w14:textId="77777777" w:rsidR="0063111F" w:rsidRPr="00C21991" w:rsidRDefault="0063111F" w:rsidP="00074644">
            <w:pPr>
              <w:pStyle w:val="TAL"/>
            </w:pPr>
            <w:r w:rsidRPr="00C21991">
              <w:t>c54</w:t>
            </w:r>
          </w:p>
        </w:tc>
        <w:tc>
          <w:tcPr>
            <w:tcW w:w="1021" w:type="dxa"/>
          </w:tcPr>
          <w:p w14:paraId="07988841" w14:textId="77777777" w:rsidR="0063111F" w:rsidRPr="00C21991" w:rsidRDefault="0063111F" w:rsidP="00074644">
            <w:pPr>
              <w:pStyle w:val="TAL"/>
            </w:pPr>
            <w:r w:rsidRPr="00C21991">
              <w:t>Subclause 7.2.16</w:t>
            </w:r>
          </w:p>
        </w:tc>
        <w:tc>
          <w:tcPr>
            <w:tcW w:w="1021" w:type="dxa"/>
          </w:tcPr>
          <w:p w14:paraId="01AFEA67" w14:textId="77777777" w:rsidR="0063111F" w:rsidRPr="00C21991" w:rsidRDefault="0063111F" w:rsidP="00074644">
            <w:pPr>
              <w:pStyle w:val="TAL"/>
            </w:pPr>
            <w:r w:rsidRPr="00C21991">
              <w:t>n/a</w:t>
            </w:r>
          </w:p>
        </w:tc>
        <w:tc>
          <w:tcPr>
            <w:tcW w:w="1021" w:type="dxa"/>
          </w:tcPr>
          <w:p w14:paraId="54C02987" w14:textId="77777777" w:rsidR="0063111F" w:rsidRPr="00C21991" w:rsidRDefault="0063111F" w:rsidP="00074644">
            <w:pPr>
              <w:pStyle w:val="TAL"/>
            </w:pPr>
            <w:r w:rsidRPr="00C21991">
              <w:t>c54</w:t>
            </w:r>
          </w:p>
        </w:tc>
      </w:tr>
      <w:tr w:rsidR="00EB51F1" w:rsidRPr="00C21991" w14:paraId="1C7BCC9A" w14:textId="77777777">
        <w:tc>
          <w:tcPr>
            <w:tcW w:w="851" w:type="dxa"/>
          </w:tcPr>
          <w:p w14:paraId="630E84AC" w14:textId="77777777" w:rsidR="00EB51F1" w:rsidRPr="00C21991" w:rsidRDefault="00EB51F1">
            <w:pPr>
              <w:pStyle w:val="TAL"/>
            </w:pPr>
            <w:r w:rsidRPr="00C21991">
              <w:t>20</w:t>
            </w:r>
            <w:r w:rsidR="002B78AD" w:rsidRPr="00C21991">
              <w:t>F</w:t>
            </w:r>
          </w:p>
        </w:tc>
        <w:tc>
          <w:tcPr>
            <w:tcW w:w="2665" w:type="dxa"/>
          </w:tcPr>
          <w:p w14:paraId="3F0492FA" w14:textId="77777777" w:rsidR="00EB51F1" w:rsidRPr="00C21991" w:rsidRDefault="00EB51F1">
            <w:pPr>
              <w:pStyle w:val="TAL"/>
            </w:pPr>
            <w:r w:rsidRPr="00C21991">
              <w:t>Privacy</w:t>
            </w:r>
          </w:p>
        </w:tc>
        <w:tc>
          <w:tcPr>
            <w:tcW w:w="1021" w:type="dxa"/>
          </w:tcPr>
          <w:p w14:paraId="2D874827" w14:textId="77777777" w:rsidR="00EB51F1" w:rsidRPr="00C21991" w:rsidRDefault="00EB51F1">
            <w:pPr>
              <w:pStyle w:val="TAL"/>
            </w:pPr>
            <w:r w:rsidRPr="00C21991">
              <w:t>[33] 4.2</w:t>
            </w:r>
          </w:p>
        </w:tc>
        <w:tc>
          <w:tcPr>
            <w:tcW w:w="1021" w:type="dxa"/>
          </w:tcPr>
          <w:p w14:paraId="39E7D703" w14:textId="77777777" w:rsidR="00EB51F1" w:rsidRPr="00C21991" w:rsidRDefault="00EB51F1">
            <w:pPr>
              <w:pStyle w:val="TAL"/>
            </w:pPr>
            <w:r w:rsidRPr="00C21991">
              <w:t>c10</w:t>
            </w:r>
          </w:p>
        </w:tc>
        <w:tc>
          <w:tcPr>
            <w:tcW w:w="1021" w:type="dxa"/>
          </w:tcPr>
          <w:p w14:paraId="0E305593" w14:textId="77777777" w:rsidR="00EB51F1" w:rsidRPr="00C21991" w:rsidRDefault="00EB51F1">
            <w:pPr>
              <w:pStyle w:val="TAL"/>
            </w:pPr>
            <w:r w:rsidRPr="00C21991">
              <w:t>c10</w:t>
            </w:r>
          </w:p>
        </w:tc>
        <w:tc>
          <w:tcPr>
            <w:tcW w:w="1021" w:type="dxa"/>
          </w:tcPr>
          <w:p w14:paraId="6F4FA6D1" w14:textId="77777777" w:rsidR="00EB51F1" w:rsidRPr="00C21991" w:rsidRDefault="00EB51F1">
            <w:pPr>
              <w:pStyle w:val="TAL"/>
            </w:pPr>
            <w:r w:rsidRPr="00C21991">
              <w:t>[33] 4.2</w:t>
            </w:r>
          </w:p>
        </w:tc>
        <w:tc>
          <w:tcPr>
            <w:tcW w:w="1021" w:type="dxa"/>
          </w:tcPr>
          <w:p w14:paraId="5DBF8587" w14:textId="77777777" w:rsidR="00EB51F1" w:rsidRPr="00C21991" w:rsidRDefault="00EB51F1">
            <w:pPr>
              <w:pStyle w:val="TAL"/>
            </w:pPr>
            <w:r w:rsidRPr="00C21991">
              <w:t>c11</w:t>
            </w:r>
          </w:p>
        </w:tc>
        <w:tc>
          <w:tcPr>
            <w:tcW w:w="1021" w:type="dxa"/>
          </w:tcPr>
          <w:p w14:paraId="17727193" w14:textId="77777777" w:rsidR="00EB51F1" w:rsidRPr="00C21991" w:rsidRDefault="00EB51F1">
            <w:pPr>
              <w:pStyle w:val="TAL"/>
            </w:pPr>
            <w:r w:rsidRPr="00C21991">
              <w:t>c11</w:t>
            </w:r>
          </w:p>
        </w:tc>
      </w:tr>
      <w:tr w:rsidR="00EB51F1" w:rsidRPr="00C21991" w14:paraId="00C1B75D" w14:textId="77777777">
        <w:tc>
          <w:tcPr>
            <w:tcW w:w="851" w:type="dxa"/>
          </w:tcPr>
          <w:p w14:paraId="5464EC43" w14:textId="77777777" w:rsidR="00EB51F1" w:rsidRPr="00C21991" w:rsidRDefault="00EB51F1">
            <w:pPr>
              <w:pStyle w:val="TAL"/>
            </w:pPr>
            <w:r w:rsidRPr="00C21991">
              <w:t>21</w:t>
            </w:r>
          </w:p>
        </w:tc>
        <w:tc>
          <w:tcPr>
            <w:tcW w:w="2665" w:type="dxa"/>
          </w:tcPr>
          <w:p w14:paraId="3EC8A8A5" w14:textId="77777777" w:rsidR="00EB51F1" w:rsidRPr="00C21991" w:rsidRDefault="00EB51F1">
            <w:pPr>
              <w:pStyle w:val="TAL"/>
            </w:pPr>
            <w:r w:rsidRPr="00C21991">
              <w:t>Proxy-Authorization</w:t>
            </w:r>
          </w:p>
        </w:tc>
        <w:tc>
          <w:tcPr>
            <w:tcW w:w="1021" w:type="dxa"/>
          </w:tcPr>
          <w:p w14:paraId="32FAA7C5" w14:textId="77777777" w:rsidR="00EB51F1" w:rsidRPr="00C21991" w:rsidRDefault="00EB51F1">
            <w:pPr>
              <w:pStyle w:val="TAL"/>
            </w:pPr>
            <w:r w:rsidRPr="00C21991">
              <w:t>[26] 20.28</w:t>
            </w:r>
          </w:p>
        </w:tc>
        <w:tc>
          <w:tcPr>
            <w:tcW w:w="1021" w:type="dxa"/>
          </w:tcPr>
          <w:p w14:paraId="550304A3" w14:textId="77777777" w:rsidR="00EB51F1" w:rsidRPr="00C21991" w:rsidRDefault="00EB51F1">
            <w:pPr>
              <w:pStyle w:val="TAL"/>
            </w:pPr>
            <w:r w:rsidRPr="00C21991">
              <w:t>m</w:t>
            </w:r>
          </w:p>
        </w:tc>
        <w:tc>
          <w:tcPr>
            <w:tcW w:w="1021" w:type="dxa"/>
          </w:tcPr>
          <w:p w14:paraId="6FD5B369" w14:textId="77777777" w:rsidR="00EB51F1" w:rsidRPr="00C21991" w:rsidRDefault="00EB51F1">
            <w:pPr>
              <w:pStyle w:val="TAL"/>
            </w:pPr>
            <w:r w:rsidRPr="00C21991">
              <w:t>m</w:t>
            </w:r>
          </w:p>
        </w:tc>
        <w:tc>
          <w:tcPr>
            <w:tcW w:w="1021" w:type="dxa"/>
          </w:tcPr>
          <w:p w14:paraId="7450A6F2" w14:textId="77777777" w:rsidR="00EB51F1" w:rsidRPr="00C21991" w:rsidRDefault="00EB51F1">
            <w:pPr>
              <w:pStyle w:val="TAL"/>
            </w:pPr>
            <w:r w:rsidRPr="00C21991">
              <w:t>[26] 20.28</w:t>
            </w:r>
          </w:p>
        </w:tc>
        <w:tc>
          <w:tcPr>
            <w:tcW w:w="1021" w:type="dxa"/>
          </w:tcPr>
          <w:p w14:paraId="55219004" w14:textId="77777777" w:rsidR="00EB51F1" w:rsidRPr="00C21991" w:rsidRDefault="00EB51F1">
            <w:pPr>
              <w:pStyle w:val="TAL"/>
            </w:pPr>
            <w:r w:rsidRPr="00C21991">
              <w:t>c9</w:t>
            </w:r>
          </w:p>
        </w:tc>
        <w:tc>
          <w:tcPr>
            <w:tcW w:w="1021" w:type="dxa"/>
          </w:tcPr>
          <w:p w14:paraId="039EDE45" w14:textId="77777777" w:rsidR="00EB51F1" w:rsidRPr="00C21991" w:rsidRDefault="00EB51F1">
            <w:pPr>
              <w:pStyle w:val="TAL"/>
            </w:pPr>
            <w:r w:rsidRPr="00C21991">
              <w:t>c9</w:t>
            </w:r>
          </w:p>
        </w:tc>
      </w:tr>
      <w:tr w:rsidR="00EB51F1" w:rsidRPr="00C21991" w14:paraId="75C5F5B9" w14:textId="77777777">
        <w:tc>
          <w:tcPr>
            <w:tcW w:w="851" w:type="dxa"/>
          </w:tcPr>
          <w:p w14:paraId="22A42A67" w14:textId="77777777" w:rsidR="00EB51F1" w:rsidRPr="00C21991" w:rsidRDefault="00EB51F1">
            <w:pPr>
              <w:pStyle w:val="TAL"/>
            </w:pPr>
            <w:r w:rsidRPr="00C21991">
              <w:t>22</w:t>
            </w:r>
          </w:p>
        </w:tc>
        <w:tc>
          <w:tcPr>
            <w:tcW w:w="2665" w:type="dxa"/>
          </w:tcPr>
          <w:p w14:paraId="0EFB6D11" w14:textId="77777777" w:rsidR="00EB51F1" w:rsidRPr="00C21991" w:rsidRDefault="00EB51F1">
            <w:pPr>
              <w:pStyle w:val="TAL"/>
            </w:pPr>
            <w:r w:rsidRPr="00C21991">
              <w:t>Proxy-Require</w:t>
            </w:r>
          </w:p>
        </w:tc>
        <w:tc>
          <w:tcPr>
            <w:tcW w:w="1021" w:type="dxa"/>
          </w:tcPr>
          <w:p w14:paraId="5E93D444" w14:textId="77777777" w:rsidR="00EB51F1" w:rsidRPr="00C21991" w:rsidRDefault="00EB51F1">
            <w:pPr>
              <w:pStyle w:val="TAL"/>
            </w:pPr>
            <w:r w:rsidRPr="00C21991">
              <w:t>[26] 20.29</w:t>
            </w:r>
          </w:p>
        </w:tc>
        <w:tc>
          <w:tcPr>
            <w:tcW w:w="1021" w:type="dxa"/>
          </w:tcPr>
          <w:p w14:paraId="684327E7" w14:textId="77777777" w:rsidR="00EB51F1" w:rsidRPr="00C21991" w:rsidRDefault="00EB51F1">
            <w:pPr>
              <w:pStyle w:val="TAL"/>
            </w:pPr>
            <w:r w:rsidRPr="00C21991">
              <w:t>m</w:t>
            </w:r>
          </w:p>
        </w:tc>
        <w:tc>
          <w:tcPr>
            <w:tcW w:w="1021" w:type="dxa"/>
          </w:tcPr>
          <w:p w14:paraId="735EC05A" w14:textId="77777777" w:rsidR="00EB51F1" w:rsidRPr="00C21991" w:rsidRDefault="00EB51F1">
            <w:pPr>
              <w:pStyle w:val="TAL"/>
            </w:pPr>
            <w:r w:rsidRPr="00C21991">
              <w:t>m</w:t>
            </w:r>
          </w:p>
        </w:tc>
        <w:tc>
          <w:tcPr>
            <w:tcW w:w="1021" w:type="dxa"/>
          </w:tcPr>
          <w:p w14:paraId="15062B11" w14:textId="77777777" w:rsidR="00EB51F1" w:rsidRPr="00C21991" w:rsidRDefault="00EB51F1">
            <w:pPr>
              <w:pStyle w:val="TAL"/>
            </w:pPr>
            <w:r w:rsidRPr="00C21991">
              <w:t>[26] 20.29</w:t>
            </w:r>
          </w:p>
        </w:tc>
        <w:tc>
          <w:tcPr>
            <w:tcW w:w="1021" w:type="dxa"/>
          </w:tcPr>
          <w:p w14:paraId="28AEF415" w14:textId="77777777" w:rsidR="00EB51F1" w:rsidRPr="00C21991" w:rsidRDefault="00EB51F1">
            <w:pPr>
              <w:pStyle w:val="TAL"/>
            </w:pPr>
            <w:r w:rsidRPr="00C21991">
              <w:t>m</w:t>
            </w:r>
          </w:p>
        </w:tc>
        <w:tc>
          <w:tcPr>
            <w:tcW w:w="1021" w:type="dxa"/>
          </w:tcPr>
          <w:p w14:paraId="5AD6995A" w14:textId="77777777" w:rsidR="00EB51F1" w:rsidRPr="00C21991" w:rsidRDefault="00EB51F1">
            <w:pPr>
              <w:pStyle w:val="TAL"/>
            </w:pPr>
            <w:r w:rsidRPr="00C21991">
              <w:t>m</w:t>
            </w:r>
          </w:p>
        </w:tc>
      </w:tr>
      <w:tr w:rsidR="00EB51F1" w:rsidRPr="00C21991" w14:paraId="1D2868D1" w14:textId="77777777">
        <w:tc>
          <w:tcPr>
            <w:tcW w:w="851" w:type="dxa"/>
          </w:tcPr>
          <w:p w14:paraId="4670A6DA" w14:textId="77777777" w:rsidR="00EB51F1" w:rsidRPr="00C21991" w:rsidRDefault="00EB51F1">
            <w:pPr>
              <w:pStyle w:val="TAL"/>
            </w:pPr>
            <w:r w:rsidRPr="00C21991">
              <w:t>22A</w:t>
            </w:r>
          </w:p>
        </w:tc>
        <w:tc>
          <w:tcPr>
            <w:tcW w:w="2665" w:type="dxa"/>
          </w:tcPr>
          <w:p w14:paraId="6ABDE1B8" w14:textId="77777777" w:rsidR="00EB51F1" w:rsidRPr="00C21991" w:rsidRDefault="00EB51F1">
            <w:pPr>
              <w:pStyle w:val="TAL"/>
            </w:pPr>
            <w:r w:rsidRPr="00C21991">
              <w:t>Reason</w:t>
            </w:r>
          </w:p>
        </w:tc>
        <w:tc>
          <w:tcPr>
            <w:tcW w:w="1021" w:type="dxa"/>
          </w:tcPr>
          <w:p w14:paraId="11893899" w14:textId="77777777" w:rsidR="00EB51F1" w:rsidRPr="00C21991" w:rsidRDefault="00EB51F1">
            <w:pPr>
              <w:pStyle w:val="TAL"/>
            </w:pPr>
            <w:r w:rsidRPr="00C21991">
              <w:t>[34A] 2</w:t>
            </w:r>
          </w:p>
        </w:tc>
        <w:tc>
          <w:tcPr>
            <w:tcW w:w="1021" w:type="dxa"/>
          </w:tcPr>
          <w:p w14:paraId="584CF682" w14:textId="77777777" w:rsidR="00EB51F1" w:rsidRPr="00C21991" w:rsidRDefault="00EB51F1">
            <w:pPr>
              <w:pStyle w:val="TAL"/>
            </w:pPr>
            <w:r w:rsidRPr="00C21991">
              <w:t>c19</w:t>
            </w:r>
          </w:p>
        </w:tc>
        <w:tc>
          <w:tcPr>
            <w:tcW w:w="1021" w:type="dxa"/>
          </w:tcPr>
          <w:p w14:paraId="1B99CA85" w14:textId="77777777" w:rsidR="00EB51F1" w:rsidRPr="00C21991" w:rsidRDefault="00EB51F1">
            <w:pPr>
              <w:pStyle w:val="TAL"/>
            </w:pPr>
            <w:r w:rsidRPr="00C21991">
              <w:t>c19</w:t>
            </w:r>
          </w:p>
        </w:tc>
        <w:tc>
          <w:tcPr>
            <w:tcW w:w="1021" w:type="dxa"/>
          </w:tcPr>
          <w:p w14:paraId="75FB1C5E" w14:textId="77777777" w:rsidR="00EB51F1" w:rsidRPr="00C21991" w:rsidRDefault="00EB51F1">
            <w:pPr>
              <w:pStyle w:val="TAL"/>
            </w:pPr>
            <w:r w:rsidRPr="00C21991">
              <w:t>[34A] 2</w:t>
            </w:r>
          </w:p>
        </w:tc>
        <w:tc>
          <w:tcPr>
            <w:tcW w:w="1021" w:type="dxa"/>
          </w:tcPr>
          <w:p w14:paraId="3D7C2A00" w14:textId="77777777" w:rsidR="00EB51F1" w:rsidRPr="00C21991" w:rsidRDefault="00EB51F1">
            <w:pPr>
              <w:pStyle w:val="TAL"/>
            </w:pPr>
            <w:r w:rsidRPr="00C21991">
              <w:t>c20</w:t>
            </w:r>
          </w:p>
        </w:tc>
        <w:tc>
          <w:tcPr>
            <w:tcW w:w="1021" w:type="dxa"/>
          </w:tcPr>
          <w:p w14:paraId="5F64128C" w14:textId="77777777" w:rsidR="00EB51F1" w:rsidRPr="00C21991" w:rsidRDefault="00EB51F1">
            <w:pPr>
              <w:pStyle w:val="TAL"/>
            </w:pPr>
            <w:r w:rsidRPr="00C21991">
              <w:t>c20</w:t>
            </w:r>
          </w:p>
        </w:tc>
      </w:tr>
      <w:tr w:rsidR="00EB51F1" w:rsidRPr="00C21991" w14:paraId="3EE8AE42" w14:textId="77777777">
        <w:tc>
          <w:tcPr>
            <w:tcW w:w="851" w:type="dxa"/>
          </w:tcPr>
          <w:p w14:paraId="3249D93E" w14:textId="77777777" w:rsidR="00EB51F1" w:rsidRPr="00C21991" w:rsidRDefault="00EB51F1">
            <w:pPr>
              <w:pStyle w:val="TAL"/>
            </w:pPr>
            <w:r w:rsidRPr="00C21991">
              <w:t>23</w:t>
            </w:r>
          </w:p>
        </w:tc>
        <w:tc>
          <w:tcPr>
            <w:tcW w:w="2665" w:type="dxa"/>
          </w:tcPr>
          <w:p w14:paraId="561FE5A8" w14:textId="77777777" w:rsidR="00EB51F1" w:rsidRPr="00C21991" w:rsidRDefault="00EB51F1">
            <w:pPr>
              <w:pStyle w:val="TAL"/>
            </w:pPr>
            <w:r w:rsidRPr="00C21991">
              <w:t>Record-Route</w:t>
            </w:r>
          </w:p>
        </w:tc>
        <w:tc>
          <w:tcPr>
            <w:tcW w:w="1021" w:type="dxa"/>
          </w:tcPr>
          <w:p w14:paraId="20BA3879" w14:textId="77777777" w:rsidR="00EB51F1" w:rsidRPr="00C21991" w:rsidRDefault="00EB51F1">
            <w:pPr>
              <w:pStyle w:val="TAL"/>
            </w:pPr>
            <w:r w:rsidRPr="00C21991">
              <w:t>[26] 20.30</w:t>
            </w:r>
          </w:p>
        </w:tc>
        <w:tc>
          <w:tcPr>
            <w:tcW w:w="1021" w:type="dxa"/>
          </w:tcPr>
          <w:p w14:paraId="231536A7" w14:textId="77777777" w:rsidR="00EB51F1" w:rsidRPr="00C21991" w:rsidRDefault="00EB51F1">
            <w:pPr>
              <w:pStyle w:val="TAL"/>
            </w:pPr>
            <w:r w:rsidRPr="00C21991">
              <w:t>m</w:t>
            </w:r>
          </w:p>
        </w:tc>
        <w:tc>
          <w:tcPr>
            <w:tcW w:w="1021" w:type="dxa"/>
          </w:tcPr>
          <w:p w14:paraId="7FDE5D16" w14:textId="77777777" w:rsidR="00EB51F1" w:rsidRPr="00C21991" w:rsidRDefault="00EB51F1">
            <w:pPr>
              <w:pStyle w:val="TAL"/>
            </w:pPr>
            <w:r w:rsidRPr="00C21991">
              <w:t>m</w:t>
            </w:r>
          </w:p>
        </w:tc>
        <w:tc>
          <w:tcPr>
            <w:tcW w:w="1021" w:type="dxa"/>
          </w:tcPr>
          <w:p w14:paraId="10A60C95" w14:textId="77777777" w:rsidR="00EB51F1" w:rsidRPr="00C21991" w:rsidRDefault="00EB51F1">
            <w:pPr>
              <w:pStyle w:val="TAL"/>
            </w:pPr>
            <w:r w:rsidRPr="00C21991">
              <w:t>[26] 20.30</w:t>
            </w:r>
          </w:p>
        </w:tc>
        <w:tc>
          <w:tcPr>
            <w:tcW w:w="1021" w:type="dxa"/>
          </w:tcPr>
          <w:p w14:paraId="4D3D5FB5" w14:textId="77777777" w:rsidR="00EB51F1" w:rsidRPr="00C21991" w:rsidRDefault="00EB51F1">
            <w:pPr>
              <w:pStyle w:val="TAL"/>
            </w:pPr>
            <w:r w:rsidRPr="00C21991">
              <w:t>c7</w:t>
            </w:r>
          </w:p>
        </w:tc>
        <w:tc>
          <w:tcPr>
            <w:tcW w:w="1021" w:type="dxa"/>
          </w:tcPr>
          <w:p w14:paraId="468D89B5" w14:textId="77777777" w:rsidR="00EB51F1" w:rsidRPr="00C21991" w:rsidRDefault="00EB51F1">
            <w:pPr>
              <w:pStyle w:val="TAL"/>
            </w:pPr>
            <w:r w:rsidRPr="00C21991">
              <w:t>c7</w:t>
            </w:r>
          </w:p>
        </w:tc>
      </w:tr>
      <w:tr w:rsidR="007975E9" w:rsidRPr="00C21991" w14:paraId="035E456A" w14:textId="77777777">
        <w:tc>
          <w:tcPr>
            <w:tcW w:w="851" w:type="dxa"/>
          </w:tcPr>
          <w:p w14:paraId="7F71FB15" w14:textId="77777777" w:rsidR="007975E9" w:rsidRPr="00C21991" w:rsidRDefault="007975E9" w:rsidP="00CE4959">
            <w:pPr>
              <w:pStyle w:val="TAL"/>
            </w:pPr>
            <w:r w:rsidRPr="00C21991">
              <w:t>23A</w:t>
            </w:r>
          </w:p>
        </w:tc>
        <w:tc>
          <w:tcPr>
            <w:tcW w:w="2665" w:type="dxa"/>
          </w:tcPr>
          <w:p w14:paraId="52BA3E0D" w14:textId="77777777" w:rsidR="007975E9" w:rsidRPr="00C21991" w:rsidRDefault="007975E9" w:rsidP="00CE4959">
            <w:pPr>
              <w:pStyle w:val="TAL"/>
            </w:pPr>
            <w:proofErr w:type="spellStart"/>
            <w:r w:rsidRPr="00C21991">
              <w:t>Recv</w:t>
            </w:r>
            <w:proofErr w:type="spellEnd"/>
            <w:r w:rsidRPr="00C21991">
              <w:t>-Info</w:t>
            </w:r>
          </w:p>
        </w:tc>
        <w:tc>
          <w:tcPr>
            <w:tcW w:w="1021" w:type="dxa"/>
          </w:tcPr>
          <w:p w14:paraId="4DEB6871" w14:textId="77777777" w:rsidR="007975E9" w:rsidRPr="00C21991" w:rsidRDefault="007975E9" w:rsidP="00CE4959">
            <w:pPr>
              <w:pStyle w:val="TAL"/>
            </w:pPr>
            <w:r w:rsidRPr="00C21991">
              <w:t>[25] 5.2.</w:t>
            </w:r>
            <w:r w:rsidR="008E6135" w:rsidRPr="00C21991">
              <w:t>3</w:t>
            </w:r>
          </w:p>
        </w:tc>
        <w:tc>
          <w:tcPr>
            <w:tcW w:w="1021" w:type="dxa"/>
          </w:tcPr>
          <w:p w14:paraId="5B128A38" w14:textId="77777777" w:rsidR="007975E9" w:rsidRPr="00C21991" w:rsidRDefault="007975E9" w:rsidP="00CE4959">
            <w:pPr>
              <w:pStyle w:val="TAL"/>
            </w:pPr>
            <w:r w:rsidRPr="00C21991">
              <w:t>c34</w:t>
            </w:r>
          </w:p>
        </w:tc>
        <w:tc>
          <w:tcPr>
            <w:tcW w:w="1021" w:type="dxa"/>
          </w:tcPr>
          <w:p w14:paraId="714D7802" w14:textId="77777777" w:rsidR="007975E9" w:rsidRPr="00C21991" w:rsidRDefault="007975E9" w:rsidP="00CE4959">
            <w:pPr>
              <w:pStyle w:val="TAL"/>
            </w:pPr>
            <w:r w:rsidRPr="00C21991">
              <w:t>c34</w:t>
            </w:r>
          </w:p>
        </w:tc>
        <w:tc>
          <w:tcPr>
            <w:tcW w:w="1021" w:type="dxa"/>
          </w:tcPr>
          <w:p w14:paraId="4401D39F" w14:textId="77777777" w:rsidR="007975E9" w:rsidRPr="00C21991" w:rsidRDefault="007975E9" w:rsidP="00CE4959">
            <w:pPr>
              <w:pStyle w:val="TAL"/>
            </w:pPr>
            <w:r w:rsidRPr="00C21991">
              <w:t>[25] 5.2.</w:t>
            </w:r>
            <w:r w:rsidR="008E6135" w:rsidRPr="00C21991">
              <w:t>3</w:t>
            </w:r>
          </w:p>
        </w:tc>
        <w:tc>
          <w:tcPr>
            <w:tcW w:w="1021" w:type="dxa"/>
          </w:tcPr>
          <w:p w14:paraId="15204E03" w14:textId="77777777" w:rsidR="007975E9" w:rsidRPr="00C21991" w:rsidRDefault="007975E9" w:rsidP="00CE4959">
            <w:pPr>
              <w:pStyle w:val="TAL"/>
            </w:pPr>
            <w:r w:rsidRPr="00C21991">
              <w:t>c35</w:t>
            </w:r>
          </w:p>
        </w:tc>
        <w:tc>
          <w:tcPr>
            <w:tcW w:w="1021" w:type="dxa"/>
          </w:tcPr>
          <w:p w14:paraId="135D7500" w14:textId="77777777" w:rsidR="007975E9" w:rsidRPr="00C21991" w:rsidRDefault="007975E9" w:rsidP="00CE4959">
            <w:pPr>
              <w:pStyle w:val="TAL"/>
            </w:pPr>
            <w:r w:rsidRPr="00C21991">
              <w:t>c35</w:t>
            </w:r>
          </w:p>
        </w:tc>
      </w:tr>
      <w:tr w:rsidR="00EB51F1" w:rsidRPr="00C21991" w14:paraId="310EE7B1" w14:textId="77777777">
        <w:tc>
          <w:tcPr>
            <w:tcW w:w="851" w:type="dxa"/>
          </w:tcPr>
          <w:p w14:paraId="5299A0C4" w14:textId="77777777" w:rsidR="00EB51F1" w:rsidRPr="00C21991" w:rsidRDefault="00EB51F1">
            <w:pPr>
              <w:pStyle w:val="TAL"/>
            </w:pPr>
            <w:r w:rsidRPr="00C21991">
              <w:t>23</w:t>
            </w:r>
            <w:r w:rsidR="007975E9" w:rsidRPr="00C21991">
              <w:t>B</w:t>
            </w:r>
          </w:p>
        </w:tc>
        <w:tc>
          <w:tcPr>
            <w:tcW w:w="2665" w:type="dxa"/>
          </w:tcPr>
          <w:p w14:paraId="6AB94DF3" w14:textId="77777777" w:rsidR="00EB51F1" w:rsidRPr="00C21991" w:rsidRDefault="00EB51F1">
            <w:pPr>
              <w:pStyle w:val="TAL"/>
            </w:pPr>
            <w:r w:rsidRPr="00C21991">
              <w:t>Referred-By</w:t>
            </w:r>
          </w:p>
        </w:tc>
        <w:tc>
          <w:tcPr>
            <w:tcW w:w="1021" w:type="dxa"/>
          </w:tcPr>
          <w:p w14:paraId="61F05FCE" w14:textId="77777777" w:rsidR="00EB51F1" w:rsidRPr="00C21991" w:rsidRDefault="00EB51F1">
            <w:pPr>
              <w:pStyle w:val="TAL"/>
            </w:pPr>
            <w:r w:rsidRPr="00C21991">
              <w:t>[59] 3</w:t>
            </w:r>
          </w:p>
        </w:tc>
        <w:tc>
          <w:tcPr>
            <w:tcW w:w="1021" w:type="dxa"/>
          </w:tcPr>
          <w:p w14:paraId="5D985DB1" w14:textId="77777777" w:rsidR="00EB51F1" w:rsidRPr="00C21991" w:rsidRDefault="00EB51F1">
            <w:pPr>
              <w:pStyle w:val="TAL"/>
            </w:pPr>
            <w:r w:rsidRPr="00C21991">
              <w:t>c24</w:t>
            </w:r>
          </w:p>
        </w:tc>
        <w:tc>
          <w:tcPr>
            <w:tcW w:w="1021" w:type="dxa"/>
          </w:tcPr>
          <w:p w14:paraId="394F32CE" w14:textId="77777777" w:rsidR="00EB51F1" w:rsidRPr="00C21991" w:rsidRDefault="00EB51F1">
            <w:pPr>
              <w:pStyle w:val="TAL"/>
            </w:pPr>
            <w:r w:rsidRPr="00C21991">
              <w:t>c24</w:t>
            </w:r>
          </w:p>
        </w:tc>
        <w:tc>
          <w:tcPr>
            <w:tcW w:w="1021" w:type="dxa"/>
          </w:tcPr>
          <w:p w14:paraId="2E5CEB11" w14:textId="77777777" w:rsidR="00EB51F1" w:rsidRPr="00C21991" w:rsidRDefault="00EB51F1">
            <w:pPr>
              <w:pStyle w:val="TAL"/>
            </w:pPr>
            <w:r w:rsidRPr="00C21991">
              <w:t>[59] 3</w:t>
            </w:r>
          </w:p>
        </w:tc>
        <w:tc>
          <w:tcPr>
            <w:tcW w:w="1021" w:type="dxa"/>
          </w:tcPr>
          <w:p w14:paraId="3DB2CA09" w14:textId="77777777" w:rsidR="00EB51F1" w:rsidRPr="00C21991" w:rsidRDefault="00EB51F1">
            <w:pPr>
              <w:pStyle w:val="TAL"/>
            </w:pPr>
            <w:r w:rsidRPr="00C21991">
              <w:t>c25</w:t>
            </w:r>
          </w:p>
        </w:tc>
        <w:tc>
          <w:tcPr>
            <w:tcW w:w="1021" w:type="dxa"/>
          </w:tcPr>
          <w:p w14:paraId="0EFD9377" w14:textId="77777777" w:rsidR="00EB51F1" w:rsidRPr="00C21991" w:rsidRDefault="00EB51F1">
            <w:pPr>
              <w:pStyle w:val="TAL"/>
            </w:pPr>
            <w:r w:rsidRPr="00C21991">
              <w:t>c25</w:t>
            </w:r>
          </w:p>
        </w:tc>
      </w:tr>
      <w:tr w:rsidR="00EB51F1" w:rsidRPr="00C21991" w14:paraId="65684121" w14:textId="77777777">
        <w:tc>
          <w:tcPr>
            <w:tcW w:w="851" w:type="dxa"/>
          </w:tcPr>
          <w:p w14:paraId="23DB3244" w14:textId="77777777" w:rsidR="00EB51F1" w:rsidRPr="00C21991" w:rsidRDefault="00EB51F1">
            <w:pPr>
              <w:pStyle w:val="TAL"/>
            </w:pPr>
            <w:r w:rsidRPr="00C21991">
              <w:t>23</w:t>
            </w:r>
            <w:r w:rsidR="007975E9" w:rsidRPr="00C21991">
              <w:t>C</w:t>
            </w:r>
          </w:p>
        </w:tc>
        <w:tc>
          <w:tcPr>
            <w:tcW w:w="2665" w:type="dxa"/>
          </w:tcPr>
          <w:p w14:paraId="2B2420B0" w14:textId="77777777" w:rsidR="00EB51F1" w:rsidRPr="00C21991" w:rsidRDefault="00EB51F1">
            <w:pPr>
              <w:pStyle w:val="TAL"/>
            </w:pPr>
            <w:r w:rsidRPr="00C21991">
              <w:t>Reject-Contact</w:t>
            </w:r>
          </w:p>
        </w:tc>
        <w:tc>
          <w:tcPr>
            <w:tcW w:w="1021" w:type="dxa"/>
          </w:tcPr>
          <w:p w14:paraId="2406CC71" w14:textId="77777777" w:rsidR="00EB51F1" w:rsidRPr="00C21991" w:rsidRDefault="00EB51F1">
            <w:pPr>
              <w:pStyle w:val="TAL"/>
            </w:pPr>
            <w:r w:rsidRPr="00C21991">
              <w:t>[56B] 9.2</w:t>
            </w:r>
          </w:p>
        </w:tc>
        <w:tc>
          <w:tcPr>
            <w:tcW w:w="1021" w:type="dxa"/>
          </w:tcPr>
          <w:p w14:paraId="33DDCFFC" w14:textId="77777777" w:rsidR="00EB51F1" w:rsidRPr="00C21991" w:rsidRDefault="00EB51F1">
            <w:pPr>
              <w:pStyle w:val="TAL"/>
            </w:pPr>
            <w:r w:rsidRPr="00C21991">
              <w:t>c21</w:t>
            </w:r>
          </w:p>
        </w:tc>
        <w:tc>
          <w:tcPr>
            <w:tcW w:w="1021" w:type="dxa"/>
          </w:tcPr>
          <w:p w14:paraId="5F80D495" w14:textId="77777777" w:rsidR="00EB51F1" w:rsidRPr="00C21991" w:rsidRDefault="00EB51F1">
            <w:pPr>
              <w:pStyle w:val="TAL"/>
            </w:pPr>
            <w:r w:rsidRPr="00C21991">
              <w:t>c21</w:t>
            </w:r>
          </w:p>
        </w:tc>
        <w:tc>
          <w:tcPr>
            <w:tcW w:w="1021" w:type="dxa"/>
          </w:tcPr>
          <w:p w14:paraId="6C683064" w14:textId="77777777" w:rsidR="00EB51F1" w:rsidRPr="00C21991" w:rsidRDefault="00EB51F1">
            <w:pPr>
              <w:pStyle w:val="TAL"/>
            </w:pPr>
            <w:r w:rsidRPr="00C21991">
              <w:t>[56B] 9.2</w:t>
            </w:r>
          </w:p>
        </w:tc>
        <w:tc>
          <w:tcPr>
            <w:tcW w:w="1021" w:type="dxa"/>
          </w:tcPr>
          <w:p w14:paraId="74156B7B" w14:textId="77777777" w:rsidR="00EB51F1" w:rsidRPr="00C21991" w:rsidRDefault="00EB51F1">
            <w:pPr>
              <w:pStyle w:val="TAL"/>
            </w:pPr>
            <w:r w:rsidRPr="00C21991">
              <w:t>c22</w:t>
            </w:r>
          </w:p>
        </w:tc>
        <w:tc>
          <w:tcPr>
            <w:tcW w:w="1021" w:type="dxa"/>
          </w:tcPr>
          <w:p w14:paraId="74C930F6" w14:textId="77777777" w:rsidR="00EB51F1" w:rsidRPr="00C21991" w:rsidRDefault="00EB51F1">
            <w:pPr>
              <w:pStyle w:val="TAL"/>
            </w:pPr>
            <w:r w:rsidRPr="00C21991">
              <w:t>c22</w:t>
            </w:r>
          </w:p>
        </w:tc>
      </w:tr>
      <w:tr w:rsidR="00DF2012" w:rsidRPr="00C21991" w14:paraId="7CBA13B6" w14:textId="77777777" w:rsidTr="00DF2012">
        <w:tc>
          <w:tcPr>
            <w:tcW w:w="851" w:type="dxa"/>
          </w:tcPr>
          <w:p w14:paraId="6B978140" w14:textId="77777777" w:rsidR="00DF2012" w:rsidRPr="00C21991" w:rsidRDefault="00DF2012" w:rsidP="00DF2012">
            <w:pPr>
              <w:pStyle w:val="TAL"/>
            </w:pPr>
            <w:r w:rsidRPr="00C21991">
              <w:t>23D</w:t>
            </w:r>
          </w:p>
        </w:tc>
        <w:tc>
          <w:tcPr>
            <w:tcW w:w="2665" w:type="dxa"/>
          </w:tcPr>
          <w:p w14:paraId="2E467487" w14:textId="77777777" w:rsidR="00DF2012" w:rsidRPr="00C21991" w:rsidRDefault="00DF2012" w:rsidP="00DF2012">
            <w:pPr>
              <w:pStyle w:val="TAL"/>
            </w:pPr>
            <w:r w:rsidRPr="00C21991">
              <w:t>Relayed-Charge</w:t>
            </w:r>
          </w:p>
        </w:tc>
        <w:tc>
          <w:tcPr>
            <w:tcW w:w="1021" w:type="dxa"/>
          </w:tcPr>
          <w:p w14:paraId="5FF137AE" w14:textId="77777777" w:rsidR="00DF2012" w:rsidRPr="00C21991" w:rsidRDefault="00DF2012" w:rsidP="00DF2012">
            <w:pPr>
              <w:pStyle w:val="TAL"/>
            </w:pPr>
            <w:r w:rsidRPr="00C21991">
              <w:t>7.2.12</w:t>
            </w:r>
          </w:p>
        </w:tc>
        <w:tc>
          <w:tcPr>
            <w:tcW w:w="1021" w:type="dxa"/>
          </w:tcPr>
          <w:p w14:paraId="43F209D8" w14:textId="77777777" w:rsidR="00DF2012" w:rsidRPr="00C21991" w:rsidRDefault="00DF2012" w:rsidP="00DF2012">
            <w:pPr>
              <w:pStyle w:val="TAL"/>
            </w:pPr>
            <w:r w:rsidRPr="00C21991">
              <w:t>n/a</w:t>
            </w:r>
          </w:p>
        </w:tc>
        <w:tc>
          <w:tcPr>
            <w:tcW w:w="1021" w:type="dxa"/>
          </w:tcPr>
          <w:p w14:paraId="37707212" w14:textId="77777777" w:rsidR="00DF2012" w:rsidRPr="00C21991" w:rsidRDefault="00DF2012" w:rsidP="00DF2012">
            <w:pPr>
              <w:pStyle w:val="TAL"/>
            </w:pPr>
            <w:r w:rsidRPr="00C21991">
              <w:t>c50</w:t>
            </w:r>
          </w:p>
        </w:tc>
        <w:tc>
          <w:tcPr>
            <w:tcW w:w="1021" w:type="dxa"/>
          </w:tcPr>
          <w:p w14:paraId="6FD4E4C4" w14:textId="77777777" w:rsidR="00DF2012" w:rsidRPr="00C21991" w:rsidRDefault="00DF2012" w:rsidP="00DF2012">
            <w:pPr>
              <w:pStyle w:val="TAL"/>
            </w:pPr>
            <w:r w:rsidRPr="00C21991">
              <w:t>7.2.12</w:t>
            </w:r>
          </w:p>
        </w:tc>
        <w:tc>
          <w:tcPr>
            <w:tcW w:w="1021" w:type="dxa"/>
          </w:tcPr>
          <w:p w14:paraId="5559374D" w14:textId="77777777" w:rsidR="00DF2012" w:rsidRPr="00C21991" w:rsidRDefault="00DF2012" w:rsidP="00DF2012">
            <w:pPr>
              <w:pStyle w:val="TAL"/>
            </w:pPr>
            <w:r w:rsidRPr="00C21991">
              <w:t>n/a</w:t>
            </w:r>
          </w:p>
        </w:tc>
        <w:tc>
          <w:tcPr>
            <w:tcW w:w="1021" w:type="dxa"/>
          </w:tcPr>
          <w:p w14:paraId="5AAB67CD" w14:textId="77777777" w:rsidR="00DF2012" w:rsidRPr="00C21991" w:rsidRDefault="00DF2012" w:rsidP="00DF2012">
            <w:pPr>
              <w:pStyle w:val="TAL"/>
            </w:pPr>
            <w:r w:rsidRPr="00C21991">
              <w:t>c50</w:t>
            </w:r>
          </w:p>
        </w:tc>
      </w:tr>
      <w:tr w:rsidR="00EB51F1" w:rsidRPr="00C21991" w14:paraId="41BBAEF6" w14:textId="77777777">
        <w:tc>
          <w:tcPr>
            <w:tcW w:w="851" w:type="dxa"/>
          </w:tcPr>
          <w:p w14:paraId="09933112" w14:textId="77777777" w:rsidR="00EB51F1" w:rsidRPr="00C21991" w:rsidRDefault="00EB51F1">
            <w:pPr>
              <w:pStyle w:val="TAL"/>
            </w:pPr>
            <w:r w:rsidRPr="00C21991">
              <w:t>23</w:t>
            </w:r>
            <w:r w:rsidR="00DF2012" w:rsidRPr="00C21991">
              <w:t>E</w:t>
            </w:r>
          </w:p>
        </w:tc>
        <w:tc>
          <w:tcPr>
            <w:tcW w:w="2665" w:type="dxa"/>
          </w:tcPr>
          <w:p w14:paraId="6ECE2E11" w14:textId="77777777" w:rsidR="00EB51F1" w:rsidRPr="00C21991" w:rsidRDefault="00EB51F1">
            <w:pPr>
              <w:pStyle w:val="TAL"/>
            </w:pPr>
            <w:r w:rsidRPr="00C21991">
              <w:t>Request-Disposition</w:t>
            </w:r>
          </w:p>
        </w:tc>
        <w:tc>
          <w:tcPr>
            <w:tcW w:w="1021" w:type="dxa"/>
          </w:tcPr>
          <w:p w14:paraId="76CA3AA8" w14:textId="77777777" w:rsidR="00EB51F1" w:rsidRPr="00C21991" w:rsidRDefault="00EB51F1">
            <w:pPr>
              <w:pStyle w:val="TAL"/>
            </w:pPr>
            <w:r w:rsidRPr="00C21991">
              <w:t>[56B] 9.1</w:t>
            </w:r>
          </w:p>
        </w:tc>
        <w:tc>
          <w:tcPr>
            <w:tcW w:w="1021" w:type="dxa"/>
          </w:tcPr>
          <w:p w14:paraId="4739423B" w14:textId="77777777" w:rsidR="00EB51F1" w:rsidRPr="00C21991" w:rsidRDefault="00EB51F1">
            <w:pPr>
              <w:pStyle w:val="TAL"/>
            </w:pPr>
            <w:r w:rsidRPr="00C21991">
              <w:t>c21</w:t>
            </w:r>
          </w:p>
        </w:tc>
        <w:tc>
          <w:tcPr>
            <w:tcW w:w="1021" w:type="dxa"/>
          </w:tcPr>
          <w:p w14:paraId="7AAEAD5E" w14:textId="77777777" w:rsidR="00EB51F1" w:rsidRPr="00C21991" w:rsidRDefault="00EB51F1">
            <w:pPr>
              <w:pStyle w:val="TAL"/>
            </w:pPr>
            <w:r w:rsidRPr="00C21991">
              <w:t>c21</w:t>
            </w:r>
          </w:p>
        </w:tc>
        <w:tc>
          <w:tcPr>
            <w:tcW w:w="1021" w:type="dxa"/>
          </w:tcPr>
          <w:p w14:paraId="1A3DEA7C" w14:textId="77777777" w:rsidR="00EB51F1" w:rsidRPr="00C21991" w:rsidRDefault="00EB51F1">
            <w:pPr>
              <w:pStyle w:val="TAL"/>
            </w:pPr>
            <w:r w:rsidRPr="00C21991">
              <w:t>[56B] 9.1</w:t>
            </w:r>
          </w:p>
        </w:tc>
        <w:tc>
          <w:tcPr>
            <w:tcW w:w="1021" w:type="dxa"/>
          </w:tcPr>
          <w:p w14:paraId="545949EC" w14:textId="77777777" w:rsidR="00EB51F1" w:rsidRPr="00C21991" w:rsidRDefault="00EB51F1">
            <w:pPr>
              <w:pStyle w:val="TAL"/>
            </w:pPr>
            <w:r w:rsidRPr="00C21991">
              <w:t>c22</w:t>
            </w:r>
          </w:p>
        </w:tc>
        <w:tc>
          <w:tcPr>
            <w:tcW w:w="1021" w:type="dxa"/>
          </w:tcPr>
          <w:p w14:paraId="0075C964" w14:textId="77777777" w:rsidR="00EB51F1" w:rsidRPr="00C21991" w:rsidRDefault="00EB51F1">
            <w:pPr>
              <w:pStyle w:val="TAL"/>
            </w:pPr>
            <w:r w:rsidRPr="00C21991">
              <w:t>c22</w:t>
            </w:r>
          </w:p>
        </w:tc>
      </w:tr>
      <w:tr w:rsidR="00EB51F1" w:rsidRPr="00C21991" w14:paraId="7421A826" w14:textId="77777777">
        <w:tc>
          <w:tcPr>
            <w:tcW w:w="851" w:type="dxa"/>
          </w:tcPr>
          <w:p w14:paraId="5833DE98" w14:textId="77777777" w:rsidR="00EB51F1" w:rsidRPr="00C21991" w:rsidRDefault="00EB51F1">
            <w:pPr>
              <w:pStyle w:val="TAL"/>
            </w:pPr>
            <w:r w:rsidRPr="00C21991">
              <w:t>24</w:t>
            </w:r>
          </w:p>
        </w:tc>
        <w:tc>
          <w:tcPr>
            <w:tcW w:w="2665" w:type="dxa"/>
          </w:tcPr>
          <w:p w14:paraId="58EF609B" w14:textId="77777777" w:rsidR="00EB51F1" w:rsidRPr="00C21991" w:rsidRDefault="00EB51F1">
            <w:pPr>
              <w:pStyle w:val="TAL"/>
            </w:pPr>
            <w:r w:rsidRPr="00C21991">
              <w:t>Require</w:t>
            </w:r>
          </w:p>
        </w:tc>
        <w:tc>
          <w:tcPr>
            <w:tcW w:w="1021" w:type="dxa"/>
          </w:tcPr>
          <w:p w14:paraId="725A1005" w14:textId="77777777" w:rsidR="00EB51F1" w:rsidRPr="00C21991" w:rsidRDefault="00EB51F1">
            <w:pPr>
              <w:pStyle w:val="TAL"/>
            </w:pPr>
            <w:r w:rsidRPr="00C21991">
              <w:t>[26] 20.32</w:t>
            </w:r>
          </w:p>
        </w:tc>
        <w:tc>
          <w:tcPr>
            <w:tcW w:w="1021" w:type="dxa"/>
          </w:tcPr>
          <w:p w14:paraId="0425775F" w14:textId="77777777" w:rsidR="00EB51F1" w:rsidRPr="00C21991" w:rsidRDefault="00EB51F1">
            <w:pPr>
              <w:pStyle w:val="TAL"/>
            </w:pPr>
            <w:r w:rsidRPr="00C21991">
              <w:t>m</w:t>
            </w:r>
          </w:p>
        </w:tc>
        <w:tc>
          <w:tcPr>
            <w:tcW w:w="1021" w:type="dxa"/>
          </w:tcPr>
          <w:p w14:paraId="2C612C30" w14:textId="77777777" w:rsidR="00EB51F1" w:rsidRPr="00C21991" w:rsidRDefault="00EB51F1">
            <w:pPr>
              <w:pStyle w:val="TAL"/>
            </w:pPr>
            <w:r w:rsidRPr="00C21991">
              <w:t>m</w:t>
            </w:r>
          </w:p>
        </w:tc>
        <w:tc>
          <w:tcPr>
            <w:tcW w:w="1021" w:type="dxa"/>
          </w:tcPr>
          <w:p w14:paraId="26E8FB84" w14:textId="77777777" w:rsidR="00EB51F1" w:rsidRPr="00C21991" w:rsidRDefault="00EB51F1">
            <w:pPr>
              <w:pStyle w:val="TAL"/>
            </w:pPr>
            <w:r w:rsidRPr="00C21991">
              <w:t>[26] 20.32</w:t>
            </w:r>
          </w:p>
        </w:tc>
        <w:tc>
          <w:tcPr>
            <w:tcW w:w="1021" w:type="dxa"/>
          </w:tcPr>
          <w:p w14:paraId="5305B4C5" w14:textId="77777777" w:rsidR="00EB51F1" w:rsidRPr="00C21991" w:rsidRDefault="00EB51F1">
            <w:pPr>
              <w:pStyle w:val="TAL"/>
            </w:pPr>
            <w:r w:rsidRPr="00C21991">
              <w:t>c5</w:t>
            </w:r>
          </w:p>
        </w:tc>
        <w:tc>
          <w:tcPr>
            <w:tcW w:w="1021" w:type="dxa"/>
          </w:tcPr>
          <w:p w14:paraId="1CF4BDCA" w14:textId="77777777" w:rsidR="00EB51F1" w:rsidRPr="00C21991" w:rsidRDefault="00EB51F1">
            <w:pPr>
              <w:pStyle w:val="TAL"/>
            </w:pPr>
            <w:r w:rsidRPr="00C21991">
              <w:t>c5</w:t>
            </w:r>
          </w:p>
        </w:tc>
      </w:tr>
      <w:tr w:rsidR="00546923" w:rsidRPr="00C21991" w14:paraId="0A576EE2" w14:textId="77777777">
        <w:tc>
          <w:tcPr>
            <w:tcW w:w="851" w:type="dxa"/>
          </w:tcPr>
          <w:p w14:paraId="4A3CBBBB" w14:textId="77777777" w:rsidR="00546923" w:rsidRPr="00C21991" w:rsidRDefault="00546923" w:rsidP="00546923">
            <w:pPr>
              <w:pStyle w:val="TAL"/>
            </w:pPr>
            <w:r w:rsidRPr="00C21991">
              <w:t>24A</w:t>
            </w:r>
          </w:p>
        </w:tc>
        <w:tc>
          <w:tcPr>
            <w:tcW w:w="2665" w:type="dxa"/>
          </w:tcPr>
          <w:p w14:paraId="16FACD94" w14:textId="77777777" w:rsidR="00546923" w:rsidRPr="00C21991" w:rsidRDefault="00546923" w:rsidP="00546923">
            <w:pPr>
              <w:pStyle w:val="TAL"/>
            </w:pPr>
            <w:r w:rsidRPr="00C21991">
              <w:t>Resource-Priority</w:t>
            </w:r>
          </w:p>
        </w:tc>
        <w:tc>
          <w:tcPr>
            <w:tcW w:w="1021" w:type="dxa"/>
          </w:tcPr>
          <w:p w14:paraId="2EAD55AC" w14:textId="77777777" w:rsidR="00546923" w:rsidRPr="00C21991" w:rsidRDefault="00AC33A2" w:rsidP="00546923">
            <w:pPr>
              <w:pStyle w:val="TAL"/>
            </w:pPr>
            <w:r w:rsidRPr="00C21991">
              <w:t>[116</w:t>
            </w:r>
            <w:r w:rsidR="00546923" w:rsidRPr="00C21991">
              <w:t>] 3.1</w:t>
            </w:r>
          </w:p>
        </w:tc>
        <w:tc>
          <w:tcPr>
            <w:tcW w:w="1021" w:type="dxa"/>
          </w:tcPr>
          <w:p w14:paraId="4ABC7615" w14:textId="77777777" w:rsidR="00546923" w:rsidRPr="00C21991" w:rsidRDefault="00546923" w:rsidP="00546923">
            <w:pPr>
              <w:pStyle w:val="TAL"/>
            </w:pPr>
            <w:r w:rsidRPr="00C21991">
              <w:t>c47</w:t>
            </w:r>
          </w:p>
        </w:tc>
        <w:tc>
          <w:tcPr>
            <w:tcW w:w="1021" w:type="dxa"/>
          </w:tcPr>
          <w:p w14:paraId="3B0AF239" w14:textId="77777777" w:rsidR="00546923" w:rsidRPr="00C21991" w:rsidRDefault="00546923" w:rsidP="00546923">
            <w:pPr>
              <w:pStyle w:val="TAL"/>
            </w:pPr>
            <w:r w:rsidRPr="00C21991">
              <w:t>c47</w:t>
            </w:r>
          </w:p>
        </w:tc>
        <w:tc>
          <w:tcPr>
            <w:tcW w:w="1021" w:type="dxa"/>
          </w:tcPr>
          <w:p w14:paraId="2DFB5272" w14:textId="77777777" w:rsidR="00546923" w:rsidRPr="00C21991" w:rsidRDefault="00AC33A2" w:rsidP="00546923">
            <w:pPr>
              <w:pStyle w:val="TAL"/>
            </w:pPr>
            <w:r w:rsidRPr="00C21991">
              <w:t>[116</w:t>
            </w:r>
            <w:r w:rsidR="00546923" w:rsidRPr="00C21991">
              <w:t>] 3.1</w:t>
            </w:r>
          </w:p>
        </w:tc>
        <w:tc>
          <w:tcPr>
            <w:tcW w:w="1021" w:type="dxa"/>
          </w:tcPr>
          <w:p w14:paraId="1D969BCF" w14:textId="77777777" w:rsidR="00546923" w:rsidRPr="00C21991" w:rsidRDefault="00546923" w:rsidP="00546923">
            <w:pPr>
              <w:pStyle w:val="TAL"/>
            </w:pPr>
            <w:r w:rsidRPr="00C21991">
              <w:t>c47</w:t>
            </w:r>
          </w:p>
        </w:tc>
        <w:tc>
          <w:tcPr>
            <w:tcW w:w="1021" w:type="dxa"/>
          </w:tcPr>
          <w:p w14:paraId="35E4171C" w14:textId="77777777" w:rsidR="00546923" w:rsidRPr="00C21991" w:rsidRDefault="00546923" w:rsidP="00546923">
            <w:pPr>
              <w:pStyle w:val="TAL"/>
            </w:pPr>
            <w:r w:rsidRPr="00C21991">
              <w:t>c47</w:t>
            </w:r>
          </w:p>
        </w:tc>
      </w:tr>
      <w:tr w:rsidR="00E27509" w:rsidRPr="00C21991" w14:paraId="2F7D470F" w14:textId="77777777" w:rsidTr="00496912">
        <w:tc>
          <w:tcPr>
            <w:tcW w:w="851" w:type="dxa"/>
          </w:tcPr>
          <w:p w14:paraId="5745822E" w14:textId="77777777" w:rsidR="00E27509" w:rsidRPr="00C21991" w:rsidRDefault="00E27509" w:rsidP="00496912">
            <w:pPr>
              <w:pStyle w:val="TAL"/>
            </w:pPr>
            <w:r w:rsidRPr="00C21991">
              <w:t>24B</w:t>
            </w:r>
          </w:p>
        </w:tc>
        <w:tc>
          <w:tcPr>
            <w:tcW w:w="2665" w:type="dxa"/>
          </w:tcPr>
          <w:p w14:paraId="20A013C0" w14:textId="77777777" w:rsidR="00E27509" w:rsidRPr="00C21991" w:rsidRDefault="00E27509" w:rsidP="00496912">
            <w:pPr>
              <w:pStyle w:val="TAL"/>
            </w:pPr>
            <w:r w:rsidRPr="00C21991">
              <w:t>Resource-Share</w:t>
            </w:r>
          </w:p>
        </w:tc>
        <w:tc>
          <w:tcPr>
            <w:tcW w:w="1021" w:type="dxa"/>
          </w:tcPr>
          <w:p w14:paraId="38227BF3" w14:textId="77777777" w:rsidR="00E27509" w:rsidRPr="00C21991" w:rsidRDefault="00E27509" w:rsidP="00496912">
            <w:pPr>
              <w:pStyle w:val="TAL"/>
            </w:pPr>
            <w:r w:rsidRPr="00C21991">
              <w:t>Subclause 4.15</w:t>
            </w:r>
          </w:p>
        </w:tc>
        <w:tc>
          <w:tcPr>
            <w:tcW w:w="1021" w:type="dxa"/>
          </w:tcPr>
          <w:p w14:paraId="1DF9F2E5" w14:textId="77777777" w:rsidR="00E27509" w:rsidRPr="00C21991" w:rsidRDefault="00E27509" w:rsidP="00496912">
            <w:pPr>
              <w:pStyle w:val="TAL"/>
            </w:pPr>
            <w:r w:rsidRPr="00C21991">
              <w:t>n/a</w:t>
            </w:r>
          </w:p>
        </w:tc>
        <w:tc>
          <w:tcPr>
            <w:tcW w:w="1021" w:type="dxa"/>
          </w:tcPr>
          <w:p w14:paraId="18E7F7F6" w14:textId="77777777" w:rsidR="00E27509" w:rsidRPr="00C21991" w:rsidRDefault="00E27509" w:rsidP="00496912">
            <w:pPr>
              <w:pStyle w:val="TAL"/>
            </w:pPr>
            <w:r w:rsidRPr="00C21991">
              <w:t>c51</w:t>
            </w:r>
          </w:p>
        </w:tc>
        <w:tc>
          <w:tcPr>
            <w:tcW w:w="1021" w:type="dxa"/>
          </w:tcPr>
          <w:p w14:paraId="162057C2" w14:textId="77777777" w:rsidR="00E27509" w:rsidRPr="00C21991" w:rsidRDefault="00E27509" w:rsidP="00496912">
            <w:pPr>
              <w:pStyle w:val="TAL"/>
            </w:pPr>
            <w:r w:rsidRPr="00C21991">
              <w:t>Subclause 4.15</w:t>
            </w:r>
          </w:p>
        </w:tc>
        <w:tc>
          <w:tcPr>
            <w:tcW w:w="1021" w:type="dxa"/>
          </w:tcPr>
          <w:p w14:paraId="71D37A93" w14:textId="77777777" w:rsidR="00E27509" w:rsidRPr="00C21991" w:rsidRDefault="00E27509" w:rsidP="00496912">
            <w:pPr>
              <w:pStyle w:val="TAL"/>
            </w:pPr>
            <w:r w:rsidRPr="00C21991">
              <w:t>n/a</w:t>
            </w:r>
          </w:p>
        </w:tc>
        <w:tc>
          <w:tcPr>
            <w:tcW w:w="1021" w:type="dxa"/>
          </w:tcPr>
          <w:p w14:paraId="59125615" w14:textId="77777777" w:rsidR="00E27509" w:rsidRPr="00C21991" w:rsidRDefault="00E27509" w:rsidP="00496912">
            <w:pPr>
              <w:pStyle w:val="TAL"/>
            </w:pPr>
            <w:r w:rsidRPr="00C21991">
              <w:t>c51</w:t>
            </w:r>
          </w:p>
        </w:tc>
      </w:tr>
      <w:tr w:rsidR="00EB51F1" w:rsidRPr="00C21991" w14:paraId="624DD842" w14:textId="77777777">
        <w:tc>
          <w:tcPr>
            <w:tcW w:w="851" w:type="dxa"/>
          </w:tcPr>
          <w:p w14:paraId="741BE5B6" w14:textId="77777777" w:rsidR="00EB51F1" w:rsidRPr="00C21991" w:rsidRDefault="00EB51F1">
            <w:pPr>
              <w:pStyle w:val="TAL"/>
            </w:pPr>
            <w:r w:rsidRPr="00C21991">
              <w:t>25</w:t>
            </w:r>
          </w:p>
        </w:tc>
        <w:tc>
          <w:tcPr>
            <w:tcW w:w="2665" w:type="dxa"/>
          </w:tcPr>
          <w:p w14:paraId="6D485A18" w14:textId="77777777" w:rsidR="00EB51F1" w:rsidRPr="00C21991" w:rsidRDefault="00EB51F1">
            <w:pPr>
              <w:pStyle w:val="TAL"/>
            </w:pPr>
            <w:r w:rsidRPr="00C21991">
              <w:t>Route</w:t>
            </w:r>
          </w:p>
        </w:tc>
        <w:tc>
          <w:tcPr>
            <w:tcW w:w="1021" w:type="dxa"/>
          </w:tcPr>
          <w:p w14:paraId="0BB548FA" w14:textId="77777777" w:rsidR="00EB51F1" w:rsidRPr="00C21991" w:rsidRDefault="00EB51F1">
            <w:pPr>
              <w:pStyle w:val="TAL"/>
            </w:pPr>
            <w:r w:rsidRPr="00C21991">
              <w:t>[26] 20.34</w:t>
            </w:r>
          </w:p>
        </w:tc>
        <w:tc>
          <w:tcPr>
            <w:tcW w:w="1021" w:type="dxa"/>
          </w:tcPr>
          <w:p w14:paraId="44BD54D8" w14:textId="77777777" w:rsidR="00EB51F1" w:rsidRPr="00C21991" w:rsidRDefault="00EB51F1">
            <w:pPr>
              <w:pStyle w:val="TAL"/>
            </w:pPr>
            <w:r w:rsidRPr="00C21991">
              <w:t>m</w:t>
            </w:r>
          </w:p>
        </w:tc>
        <w:tc>
          <w:tcPr>
            <w:tcW w:w="1021" w:type="dxa"/>
          </w:tcPr>
          <w:p w14:paraId="2E6CBAE3" w14:textId="77777777" w:rsidR="00EB51F1" w:rsidRPr="00C21991" w:rsidRDefault="00EB51F1">
            <w:pPr>
              <w:pStyle w:val="TAL"/>
            </w:pPr>
            <w:r w:rsidRPr="00C21991">
              <w:t>m</w:t>
            </w:r>
          </w:p>
        </w:tc>
        <w:tc>
          <w:tcPr>
            <w:tcW w:w="1021" w:type="dxa"/>
          </w:tcPr>
          <w:p w14:paraId="1C4A56D5" w14:textId="77777777" w:rsidR="00EB51F1" w:rsidRPr="00C21991" w:rsidRDefault="00EB51F1">
            <w:pPr>
              <w:pStyle w:val="TAL"/>
            </w:pPr>
            <w:r w:rsidRPr="00C21991">
              <w:t>[26] 20.34</w:t>
            </w:r>
          </w:p>
        </w:tc>
        <w:tc>
          <w:tcPr>
            <w:tcW w:w="1021" w:type="dxa"/>
          </w:tcPr>
          <w:p w14:paraId="6AF1DDFA" w14:textId="77777777" w:rsidR="00EB51F1" w:rsidRPr="00C21991" w:rsidRDefault="00EB51F1">
            <w:pPr>
              <w:pStyle w:val="TAL"/>
            </w:pPr>
            <w:r w:rsidRPr="00C21991">
              <w:t>m</w:t>
            </w:r>
          </w:p>
        </w:tc>
        <w:tc>
          <w:tcPr>
            <w:tcW w:w="1021" w:type="dxa"/>
          </w:tcPr>
          <w:p w14:paraId="5BDDAD4A" w14:textId="77777777" w:rsidR="00EB51F1" w:rsidRPr="00C21991" w:rsidRDefault="00EB51F1">
            <w:pPr>
              <w:pStyle w:val="TAL"/>
            </w:pPr>
            <w:r w:rsidRPr="00C21991">
              <w:t>m</w:t>
            </w:r>
          </w:p>
        </w:tc>
      </w:tr>
      <w:tr w:rsidR="00EB51F1" w:rsidRPr="00C21991" w14:paraId="37C7577A" w14:textId="77777777">
        <w:tc>
          <w:tcPr>
            <w:tcW w:w="851" w:type="dxa"/>
          </w:tcPr>
          <w:p w14:paraId="5F6E36CA" w14:textId="77777777" w:rsidR="00EB51F1" w:rsidRPr="00C21991" w:rsidRDefault="00EB51F1">
            <w:pPr>
              <w:pStyle w:val="TAL"/>
            </w:pPr>
            <w:r w:rsidRPr="00C21991">
              <w:t>25A</w:t>
            </w:r>
          </w:p>
        </w:tc>
        <w:tc>
          <w:tcPr>
            <w:tcW w:w="2665" w:type="dxa"/>
          </w:tcPr>
          <w:p w14:paraId="2238C2EB" w14:textId="77777777" w:rsidR="00EB51F1" w:rsidRPr="00C21991" w:rsidRDefault="00EB51F1">
            <w:pPr>
              <w:pStyle w:val="TAL"/>
            </w:pPr>
            <w:r w:rsidRPr="00C21991">
              <w:t>Security-Client</w:t>
            </w:r>
          </w:p>
        </w:tc>
        <w:tc>
          <w:tcPr>
            <w:tcW w:w="1021" w:type="dxa"/>
          </w:tcPr>
          <w:p w14:paraId="769A7B8C" w14:textId="77777777" w:rsidR="00EB51F1" w:rsidRPr="00C21991" w:rsidRDefault="00EB51F1">
            <w:pPr>
              <w:pStyle w:val="TAL"/>
            </w:pPr>
            <w:r w:rsidRPr="00C21991">
              <w:t>[48] 2.3.1</w:t>
            </w:r>
          </w:p>
        </w:tc>
        <w:tc>
          <w:tcPr>
            <w:tcW w:w="1021" w:type="dxa"/>
          </w:tcPr>
          <w:p w14:paraId="1F82A352" w14:textId="77777777" w:rsidR="00EB51F1" w:rsidRPr="00C21991" w:rsidRDefault="00EB51F1">
            <w:pPr>
              <w:pStyle w:val="TAL"/>
            </w:pPr>
            <w:r w:rsidRPr="00C21991">
              <w:t>x</w:t>
            </w:r>
          </w:p>
        </w:tc>
        <w:tc>
          <w:tcPr>
            <w:tcW w:w="1021" w:type="dxa"/>
          </w:tcPr>
          <w:p w14:paraId="71C04532" w14:textId="77777777" w:rsidR="00EB51F1" w:rsidRPr="00C21991" w:rsidRDefault="00EB51F1">
            <w:pPr>
              <w:pStyle w:val="TAL"/>
            </w:pPr>
            <w:r w:rsidRPr="00C21991">
              <w:t>x</w:t>
            </w:r>
          </w:p>
        </w:tc>
        <w:tc>
          <w:tcPr>
            <w:tcW w:w="1021" w:type="dxa"/>
          </w:tcPr>
          <w:p w14:paraId="782B8925" w14:textId="77777777" w:rsidR="00EB51F1" w:rsidRPr="00C21991" w:rsidRDefault="00EB51F1">
            <w:pPr>
              <w:pStyle w:val="TAL"/>
            </w:pPr>
            <w:r w:rsidRPr="00C21991">
              <w:t>[48] 2.3.1</w:t>
            </w:r>
          </w:p>
        </w:tc>
        <w:tc>
          <w:tcPr>
            <w:tcW w:w="1021" w:type="dxa"/>
          </w:tcPr>
          <w:p w14:paraId="3939458E" w14:textId="77777777" w:rsidR="00EB51F1" w:rsidRPr="00C21991" w:rsidRDefault="00EB51F1">
            <w:pPr>
              <w:pStyle w:val="TAL"/>
            </w:pPr>
            <w:r w:rsidRPr="00C21991">
              <w:t>c18</w:t>
            </w:r>
          </w:p>
        </w:tc>
        <w:tc>
          <w:tcPr>
            <w:tcW w:w="1021" w:type="dxa"/>
          </w:tcPr>
          <w:p w14:paraId="652E2ED4" w14:textId="77777777" w:rsidR="00EB51F1" w:rsidRPr="00C21991" w:rsidRDefault="00EB51F1">
            <w:pPr>
              <w:pStyle w:val="TAL"/>
            </w:pPr>
            <w:r w:rsidRPr="00C21991">
              <w:t>c18</w:t>
            </w:r>
          </w:p>
        </w:tc>
      </w:tr>
      <w:tr w:rsidR="00EB51F1" w:rsidRPr="00C21991" w14:paraId="00F10329" w14:textId="77777777">
        <w:tc>
          <w:tcPr>
            <w:tcW w:w="851" w:type="dxa"/>
          </w:tcPr>
          <w:p w14:paraId="7573C2B3" w14:textId="77777777" w:rsidR="00EB51F1" w:rsidRPr="00C21991" w:rsidRDefault="00EB51F1">
            <w:pPr>
              <w:pStyle w:val="TAL"/>
            </w:pPr>
            <w:r w:rsidRPr="00C21991">
              <w:t>25B</w:t>
            </w:r>
          </w:p>
        </w:tc>
        <w:tc>
          <w:tcPr>
            <w:tcW w:w="2665" w:type="dxa"/>
          </w:tcPr>
          <w:p w14:paraId="750155FE" w14:textId="77777777" w:rsidR="00EB51F1" w:rsidRPr="00C21991" w:rsidRDefault="00EB51F1">
            <w:pPr>
              <w:pStyle w:val="TAL"/>
            </w:pPr>
            <w:r w:rsidRPr="00C21991">
              <w:t>Security-Verify</w:t>
            </w:r>
          </w:p>
        </w:tc>
        <w:tc>
          <w:tcPr>
            <w:tcW w:w="1021" w:type="dxa"/>
          </w:tcPr>
          <w:p w14:paraId="4F4CF2F9" w14:textId="77777777" w:rsidR="00EB51F1" w:rsidRPr="00C21991" w:rsidRDefault="00EB51F1">
            <w:pPr>
              <w:pStyle w:val="TAL"/>
            </w:pPr>
            <w:r w:rsidRPr="00C21991">
              <w:t>[48] 2.3.1</w:t>
            </w:r>
          </w:p>
        </w:tc>
        <w:tc>
          <w:tcPr>
            <w:tcW w:w="1021" w:type="dxa"/>
          </w:tcPr>
          <w:p w14:paraId="5612247B" w14:textId="77777777" w:rsidR="00EB51F1" w:rsidRPr="00C21991" w:rsidRDefault="00EB51F1">
            <w:pPr>
              <w:pStyle w:val="TAL"/>
            </w:pPr>
            <w:r w:rsidRPr="00C21991">
              <w:t>x</w:t>
            </w:r>
          </w:p>
        </w:tc>
        <w:tc>
          <w:tcPr>
            <w:tcW w:w="1021" w:type="dxa"/>
          </w:tcPr>
          <w:p w14:paraId="110E5D5A" w14:textId="77777777" w:rsidR="00EB51F1" w:rsidRPr="00C21991" w:rsidRDefault="00EB51F1">
            <w:pPr>
              <w:pStyle w:val="TAL"/>
            </w:pPr>
            <w:r w:rsidRPr="00C21991">
              <w:t>x</w:t>
            </w:r>
          </w:p>
        </w:tc>
        <w:tc>
          <w:tcPr>
            <w:tcW w:w="1021" w:type="dxa"/>
          </w:tcPr>
          <w:p w14:paraId="6F1FF0ED" w14:textId="77777777" w:rsidR="00EB51F1" w:rsidRPr="00C21991" w:rsidRDefault="00EB51F1">
            <w:pPr>
              <w:pStyle w:val="TAL"/>
            </w:pPr>
            <w:r w:rsidRPr="00C21991">
              <w:t>[48] 2.3.1</w:t>
            </w:r>
          </w:p>
        </w:tc>
        <w:tc>
          <w:tcPr>
            <w:tcW w:w="1021" w:type="dxa"/>
          </w:tcPr>
          <w:p w14:paraId="376AACE2" w14:textId="77777777" w:rsidR="00EB51F1" w:rsidRPr="00C21991" w:rsidRDefault="00EB51F1">
            <w:pPr>
              <w:pStyle w:val="TAL"/>
            </w:pPr>
            <w:r w:rsidRPr="00C21991">
              <w:t>c18</w:t>
            </w:r>
          </w:p>
        </w:tc>
        <w:tc>
          <w:tcPr>
            <w:tcW w:w="1021" w:type="dxa"/>
          </w:tcPr>
          <w:p w14:paraId="12772C73" w14:textId="77777777" w:rsidR="00EB51F1" w:rsidRPr="00C21991" w:rsidRDefault="00EB51F1">
            <w:pPr>
              <w:pStyle w:val="TAL"/>
            </w:pPr>
            <w:r w:rsidRPr="00C21991">
              <w:t>c18</w:t>
            </w:r>
          </w:p>
        </w:tc>
      </w:tr>
      <w:tr w:rsidR="00EB51F1" w:rsidRPr="00C21991" w14:paraId="73456EB3" w14:textId="77777777">
        <w:tc>
          <w:tcPr>
            <w:tcW w:w="851" w:type="dxa"/>
          </w:tcPr>
          <w:p w14:paraId="3912E508" w14:textId="77777777" w:rsidR="00EB51F1" w:rsidRPr="00C21991" w:rsidRDefault="00EB51F1">
            <w:pPr>
              <w:pStyle w:val="TAL"/>
            </w:pPr>
            <w:r w:rsidRPr="00C21991">
              <w:t>25C</w:t>
            </w:r>
          </w:p>
        </w:tc>
        <w:tc>
          <w:tcPr>
            <w:tcW w:w="2665" w:type="dxa"/>
          </w:tcPr>
          <w:p w14:paraId="24E93309" w14:textId="77777777" w:rsidR="00EB51F1" w:rsidRPr="00C21991" w:rsidRDefault="00EB51F1">
            <w:pPr>
              <w:pStyle w:val="TAL"/>
            </w:pPr>
            <w:r w:rsidRPr="00C21991">
              <w:t>Session-Expires</w:t>
            </w:r>
          </w:p>
        </w:tc>
        <w:tc>
          <w:tcPr>
            <w:tcW w:w="1021" w:type="dxa"/>
          </w:tcPr>
          <w:p w14:paraId="21579805" w14:textId="77777777" w:rsidR="00EB51F1" w:rsidRPr="00C21991" w:rsidRDefault="00EB51F1">
            <w:pPr>
              <w:pStyle w:val="TAL"/>
            </w:pPr>
            <w:r w:rsidRPr="00C21991">
              <w:t>[58] 4</w:t>
            </w:r>
          </w:p>
        </w:tc>
        <w:tc>
          <w:tcPr>
            <w:tcW w:w="1021" w:type="dxa"/>
          </w:tcPr>
          <w:p w14:paraId="386FB0B0" w14:textId="77777777" w:rsidR="00EB51F1" w:rsidRPr="00C21991" w:rsidRDefault="00EB51F1">
            <w:pPr>
              <w:pStyle w:val="TAL"/>
            </w:pPr>
            <w:r w:rsidRPr="00C21991">
              <w:t>c23</w:t>
            </w:r>
          </w:p>
        </w:tc>
        <w:tc>
          <w:tcPr>
            <w:tcW w:w="1021" w:type="dxa"/>
          </w:tcPr>
          <w:p w14:paraId="2FDA249C" w14:textId="77777777" w:rsidR="00EB51F1" w:rsidRPr="00C21991" w:rsidRDefault="00EB51F1">
            <w:pPr>
              <w:pStyle w:val="TAL"/>
            </w:pPr>
            <w:r w:rsidRPr="00C21991">
              <w:t>c23</w:t>
            </w:r>
          </w:p>
        </w:tc>
        <w:tc>
          <w:tcPr>
            <w:tcW w:w="1021" w:type="dxa"/>
          </w:tcPr>
          <w:p w14:paraId="5EBB31E3" w14:textId="77777777" w:rsidR="00EB51F1" w:rsidRPr="00C21991" w:rsidRDefault="00EB51F1">
            <w:pPr>
              <w:pStyle w:val="TAL"/>
            </w:pPr>
            <w:r w:rsidRPr="00C21991">
              <w:t>[58] 4</w:t>
            </w:r>
          </w:p>
        </w:tc>
        <w:tc>
          <w:tcPr>
            <w:tcW w:w="1021" w:type="dxa"/>
          </w:tcPr>
          <w:p w14:paraId="4E75BAAA" w14:textId="77777777" w:rsidR="00EB51F1" w:rsidRPr="00C21991" w:rsidRDefault="00EB51F1">
            <w:pPr>
              <w:pStyle w:val="TAL"/>
            </w:pPr>
            <w:r w:rsidRPr="00C21991">
              <w:t>c23</w:t>
            </w:r>
          </w:p>
        </w:tc>
        <w:tc>
          <w:tcPr>
            <w:tcW w:w="1021" w:type="dxa"/>
          </w:tcPr>
          <w:p w14:paraId="1586E680" w14:textId="77777777" w:rsidR="00EB51F1" w:rsidRPr="00C21991" w:rsidRDefault="00EB51F1">
            <w:pPr>
              <w:pStyle w:val="TAL"/>
            </w:pPr>
            <w:r w:rsidRPr="00C21991">
              <w:t>c23</w:t>
            </w:r>
          </w:p>
        </w:tc>
      </w:tr>
      <w:tr w:rsidR="00047EC0" w:rsidRPr="00C21991" w14:paraId="10378A97" w14:textId="77777777" w:rsidTr="00047EC0">
        <w:tc>
          <w:tcPr>
            <w:tcW w:w="851" w:type="dxa"/>
          </w:tcPr>
          <w:p w14:paraId="49B4BDB1" w14:textId="77777777" w:rsidR="00047EC0" w:rsidRPr="00C21991" w:rsidRDefault="00047EC0" w:rsidP="00047EC0">
            <w:pPr>
              <w:pStyle w:val="TAL"/>
            </w:pPr>
            <w:r w:rsidRPr="00C21991">
              <w:t>25D</w:t>
            </w:r>
          </w:p>
        </w:tc>
        <w:tc>
          <w:tcPr>
            <w:tcW w:w="2665" w:type="dxa"/>
          </w:tcPr>
          <w:p w14:paraId="35DE0219" w14:textId="77777777" w:rsidR="00047EC0" w:rsidRPr="00C21991" w:rsidRDefault="00047EC0" w:rsidP="00047EC0">
            <w:pPr>
              <w:pStyle w:val="TAL"/>
            </w:pPr>
            <w:r w:rsidRPr="00C21991">
              <w:t>Session-ID</w:t>
            </w:r>
          </w:p>
        </w:tc>
        <w:tc>
          <w:tcPr>
            <w:tcW w:w="1021" w:type="dxa"/>
          </w:tcPr>
          <w:p w14:paraId="210347E9" w14:textId="77777777" w:rsidR="00047EC0" w:rsidRPr="00C21991" w:rsidRDefault="00047EC0" w:rsidP="00047EC0">
            <w:pPr>
              <w:pStyle w:val="TAL"/>
            </w:pPr>
            <w:r w:rsidRPr="00C21991">
              <w:t>[162]</w:t>
            </w:r>
          </w:p>
        </w:tc>
        <w:tc>
          <w:tcPr>
            <w:tcW w:w="1021" w:type="dxa"/>
          </w:tcPr>
          <w:p w14:paraId="15EA6C6C" w14:textId="77777777" w:rsidR="00047EC0" w:rsidRPr="00C21991" w:rsidRDefault="00047EC0" w:rsidP="00047EC0">
            <w:pPr>
              <w:pStyle w:val="TAL"/>
            </w:pPr>
            <w:r w:rsidRPr="00C21991">
              <w:t>c48</w:t>
            </w:r>
          </w:p>
        </w:tc>
        <w:tc>
          <w:tcPr>
            <w:tcW w:w="1021" w:type="dxa"/>
          </w:tcPr>
          <w:p w14:paraId="5D4E163E" w14:textId="77777777" w:rsidR="00047EC0" w:rsidRPr="00C21991" w:rsidRDefault="00047EC0" w:rsidP="00047EC0">
            <w:pPr>
              <w:pStyle w:val="TAL"/>
            </w:pPr>
            <w:r w:rsidRPr="00C21991">
              <w:t>c48</w:t>
            </w:r>
          </w:p>
        </w:tc>
        <w:tc>
          <w:tcPr>
            <w:tcW w:w="1021" w:type="dxa"/>
          </w:tcPr>
          <w:p w14:paraId="17B82C68" w14:textId="77777777" w:rsidR="00047EC0" w:rsidRPr="00C21991" w:rsidRDefault="00047EC0" w:rsidP="00047EC0">
            <w:pPr>
              <w:pStyle w:val="TAL"/>
            </w:pPr>
            <w:r w:rsidRPr="00C21991">
              <w:t>[162]</w:t>
            </w:r>
          </w:p>
        </w:tc>
        <w:tc>
          <w:tcPr>
            <w:tcW w:w="1021" w:type="dxa"/>
          </w:tcPr>
          <w:p w14:paraId="0F8C4A21" w14:textId="77777777" w:rsidR="00047EC0" w:rsidRPr="00C21991" w:rsidRDefault="00047EC0" w:rsidP="00047EC0">
            <w:pPr>
              <w:pStyle w:val="TAL"/>
            </w:pPr>
            <w:r w:rsidRPr="00C21991">
              <w:t>c48</w:t>
            </w:r>
          </w:p>
        </w:tc>
        <w:tc>
          <w:tcPr>
            <w:tcW w:w="1021" w:type="dxa"/>
          </w:tcPr>
          <w:p w14:paraId="14049E3F" w14:textId="77777777" w:rsidR="00047EC0" w:rsidRPr="00C21991" w:rsidRDefault="00047EC0" w:rsidP="00047EC0">
            <w:pPr>
              <w:pStyle w:val="TAL"/>
            </w:pPr>
            <w:r w:rsidRPr="00C21991">
              <w:t>c48</w:t>
            </w:r>
          </w:p>
        </w:tc>
      </w:tr>
      <w:tr w:rsidR="00EB51F1" w:rsidRPr="00C21991" w14:paraId="7C448073" w14:textId="77777777">
        <w:tc>
          <w:tcPr>
            <w:tcW w:w="851" w:type="dxa"/>
          </w:tcPr>
          <w:p w14:paraId="3DCC8312" w14:textId="77777777" w:rsidR="00EB51F1" w:rsidRPr="00C21991" w:rsidRDefault="00EB51F1">
            <w:pPr>
              <w:pStyle w:val="TAL"/>
            </w:pPr>
            <w:r w:rsidRPr="00C21991">
              <w:t>26</w:t>
            </w:r>
          </w:p>
        </w:tc>
        <w:tc>
          <w:tcPr>
            <w:tcW w:w="2665" w:type="dxa"/>
          </w:tcPr>
          <w:p w14:paraId="69CD1690" w14:textId="77777777" w:rsidR="00EB51F1" w:rsidRPr="00C21991" w:rsidRDefault="00EB51F1">
            <w:pPr>
              <w:pStyle w:val="TAL"/>
            </w:pPr>
            <w:r w:rsidRPr="00C21991">
              <w:t>Supported</w:t>
            </w:r>
          </w:p>
        </w:tc>
        <w:tc>
          <w:tcPr>
            <w:tcW w:w="1021" w:type="dxa"/>
          </w:tcPr>
          <w:p w14:paraId="7BE78806" w14:textId="77777777" w:rsidR="00EB51F1" w:rsidRPr="00C21991" w:rsidRDefault="00EB51F1">
            <w:pPr>
              <w:pStyle w:val="TAL"/>
            </w:pPr>
            <w:r w:rsidRPr="00C21991">
              <w:t>[26] 20.37</w:t>
            </w:r>
          </w:p>
        </w:tc>
        <w:tc>
          <w:tcPr>
            <w:tcW w:w="1021" w:type="dxa"/>
          </w:tcPr>
          <w:p w14:paraId="7C5A35BA" w14:textId="77777777" w:rsidR="00EB51F1" w:rsidRPr="00C21991" w:rsidRDefault="00EB51F1">
            <w:pPr>
              <w:pStyle w:val="TAL"/>
            </w:pPr>
            <w:r w:rsidRPr="00C21991">
              <w:t>m</w:t>
            </w:r>
          </w:p>
        </w:tc>
        <w:tc>
          <w:tcPr>
            <w:tcW w:w="1021" w:type="dxa"/>
          </w:tcPr>
          <w:p w14:paraId="2BCC21F9" w14:textId="77777777" w:rsidR="00EB51F1" w:rsidRPr="00C21991" w:rsidRDefault="00EB51F1">
            <w:pPr>
              <w:pStyle w:val="TAL"/>
            </w:pPr>
            <w:r w:rsidRPr="00C21991">
              <w:t>m</w:t>
            </w:r>
          </w:p>
        </w:tc>
        <w:tc>
          <w:tcPr>
            <w:tcW w:w="1021" w:type="dxa"/>
          </w:tcPr>
          <w:p w14:paraId="51401B9B" w14:textId="77777777" w:rsidR="00EB51F1" w:rsidRPr="00C21991" w:rsidRDefault="00EB51F1">
            <w:pPr>
              <w:pStyle w:val="TAL"/>
            </w:pPr>
            <w:r w:rsidRPr="00C21991">
              <w:t>[26] 20.37</w:t>
            </w:r>
          </w:p>
        </w:tc>
        <w:tc>
          <w:tcPr>
            <w:tcW w:w="1021" w:type="dxa"/>
          </w:tcPr>
          <w:p w14:paraId="236FF475" w14:textId="77777777" w:rsidR="00EB51F1" w:rsidRPr="00C21991" w:rsidRDefault="00EB51F1">
            <w:pPr>
              <w:pStyle w:val="TAL"/>
            </w:pPr>
            <w:r w:rsidRPr="00C21991">
              <w:t>c6</w:t>
            </w:r>
          </w:p>
        </w:tc>
        <w:tc>
          <w:tcPr>
            <w:tcW w:w="1021" w:type="dxa"/>
          </w:tcPr>
          <w:p w14:paraId="1901FC9B" w14:textId="77777777" w:rsidR="00EB51F1" w:rsidRPr="00C21991" w:rsidRDefault="00EB51F1">
            <w:pPr>
              <w:pStyle w:val="TAL"/>
            </w:pPr>
            <w:r w:rsidRPr="00C21991">
              <w:t>c6</w:t>
            </w:r>
          </w:p>
        </w:tc>
      </w:tr>
      <w:tr w:rsidR="00EB51F1" w:rsidRPr="00C21991" w14:paraId="14CEA736" w14:textId="77777777">
        <w:tc>
          <w:tcPr>
            <w:tcW w:w="851" w:type="dxa"/>
          </w:tcPr>
          <w:p w14:paraId="6B00BA2E" w14:textId="77777777" w:rsidR="00EB51F1" w:rsidRPr="00C21991" w:rsidRDefault="00EB51F1">
            <w:pPr>
              <w:pStyle w:val="TAL"/>
            </w:pPr>
            <w:r w:rsidRPr="00C21991">
              <w:t>27</w:t>
            </w:r>
          </w:p>
        </w:tc>
        <w:tc>
          <w:tcPr>
            <w:tcW w:w="2665" w:type="dxa"/>
          </w:tcPr>
          <w:p w14:paraId="15F36109" w14:textId="77777777" w:rsidR="00EB51F1" w:rsidRPr="00C21991" w:rsidRDefault="00EB51F1">
            <w:pPr>
              <w:pStyle w:val="TAL"/>
            </w:pPr>
            <w:r w:rsidRPr="00C21991">
              <w:t>Timestamp</w:t>
            </w:r>
          </w:p>
        </w:tc>
        <w:tc>
          <w:tcPr>
            <w:tcW w:w="1021" w:type="dxa"/>
          </w:tcPr>
          <w:p w14:paraId="34DE6685" w14:textId="77777777" w:rsidR="00EB51F1" w:rsidRPr="00C21991" w:rsidRDefault="00EB51F1">
            <w:pPr>
              <w:pStyle w:val="TAL"/>
            </w:pPr>
            <w:r w:rsidRPr="00C21991">
              <w:t>[26] 20.38</w:t>
            </w:r>
          </w:p>
        </w:tc>
        <w:tc>
          <w:tcPr>
            <w:tcW w:w="1021" w:type="dxa"/>
          </w:tcPr>
          <w:p w14:paraId="530FC466" w14:textId="77777777" w:rsidR="00EB51F1" w:rsidRPr="00C21991" w:rsidRDefault="00EB51F1">
            <w:pPr>
              <w:pStyle w:val="TAL"/>
            </w:pPr>
            <w:r w:rsidRPr="00C21991">
              <w:t>m</w:t>
            </w:r>
          </w:p>
        </w:tc>
        <w:tc>
          <w:tcPr>
            <w:tcW w:w="1021" w:type="dxa"/>
          </w:tcPr>
          <w:p w14:paraId="1EEE4CDB" w14:textId="77777777" w:rsidR="00EB51F1" w:rsidRPr="00C21991" w:rsidRDefault="00EB51F1">
            <w:pPr>
              <w:pStyle w:val="TAL"/>
            </w:pPr>
            <w:r w:rsidRPr="00C21991">
              <w:t>m</w:t>
            </w:r>
          </w:p>
        </w:tc>
        <w:tc>
          <w:tcPr>
            <w:tcW w:w="1021" w:type="dxa"/>
          </w:tcPr>
          <w:p w14:paraId="37073232" w14:textId="77777777" w:rsidR="00EB51F1" w:rsidRPr="00C21991" w:rsidRDefault="00EB51F1">
            <w:pPr>
              <w:pStyle w:val="TAL"/>
            </w:pPr>
            <w:r w:rsidRPr="00C21991">
              <w:t>[26] 20.38</w:t>
            </w:r>
          </w:p>
        </w:tc>
        <w:tc>
          <w:tcPr>
            <w:tcW w:w="1021" w:type="dxa"/>
          </w:tcPr>
          <w:p w14:paraId="2A1D6A54" w14:textId="77777777" w:rsidR="00EB51F1" w:rsidRPr="00C21991" w:rsidRDefault="00EB51F1">
            <w:pPr>
              <w:pStyle w:val="TAL"/>
            </w:pPr>
            <w:proofErr w:type="spellStart"/>
            <w:r w:rsidRPr="00C21991">
              <w:t>i</w:t>
            </w:r>
            <w:proofErr w:type="spellEnd"/>
          </w:p>
        </w:tc>
        <w:tc>
          <w:tcPr>
            <w:tcW w:w="1021" w:type="dxa"/>
          </w:tcPr>
          <w:p w14:paraId="4584DAE7" w14:textId="77777777" w:rsidR="00EB51F1" w:rsidRPr="00C21991" w:rsidRDefault="00EB51F1">
            <w:pPr>
              <w:pStyle w:val="TAL"/>
            </w:pPr>
            <w:proofErr w:type="spellStart"/>
            <w:r w:rsidRPr="00C21991">
              <w:t>i</w:t>
            </w:r>
            <w:proofErr w:type="spellEnd"/>
          </w:p>
        </w:tc>
      </w:tr>
      <w:tr w:rsidR="00EB51F1" w:rsidRPr="00C21991" w14:paraId="05BDAA22" w14:textId="77777777">
        <w:tc>
          <w:tcPr>
            <w:tcW w:w="851" w:type="dxa"/>
          </w:tcPr>
          <w:p w14:paraId="56F18D8B" w14:textId="77777777" w:rsidR="00EB51F1" w:rsidRPr="00C21991" w:rsidRDefault="00EB51F1">
            <w:pPr>
              <w:pStyle w:val="TAL"/>
            </w:pPr>
            <w:r w:rsidRPr="00C21991">
              <w:t>28</w:t>
            </w:r>
          </w:p>
        </w:tc>
        <w:tc>
          <w:tcPr>
            <w:tcW w:w="2665" w:type="dxa"/>
          </w:tcPr>
          <w:p w14:paraId="0BCFFFEA" w14:textId="77777777" w:rsidR="00EB51F1" w:rsidRPr="00C21991" w:rsidRDefault="00EB51F1">
            <w:pPr>
              <w:pStyle w:val="TAL"/>
            </w:pPr>
            <w:r w:rsidRPr="00C21991">
              <w:t>To</w:t>
            </w:r>
          </w:p>
        </w:tc>
        <w:tc>
          <w:tcPr>
            <w:tcW w:w="1021" w:type="dxa"/>
          </w:tcPr>
          <w:p w14:paraId="4599757F" w14:textId="77777777" w:rsidR="00EB51F1" w:rsidRPr="00C21991" w:rsidRDefault="00EB51F1">
            <w:pPr>
              <w:pStyle w:val="TAL"/>
            </w:pPr>
            <w:r w:rsidRPr="00C21991">
              <w:t>[26] 20.39</w:t>
            </w:r>
          </w:p>
        </w:tc>
        <w:tc>
          <w:tcPr>
            <w:tcW w:w="1021" w:type="dxa"/>
          </w:tcPr>
          <w:p w14:paraId="2B3D5989" w14:textId="77777777" w:rsidR="00EB51F1" w:rsidRPr="00C21991" w:rsidRDefault="00EB51F1">
            <w:pPr>
              <w:pStyle w:val="TAL"/>
            </w:pPr>
            <w:r w:rsidRPr="00C21991">
              <w:t>m</w:t>
            </w:r>
          </w:p>
        </w:tc>
        <w:tc>
          <w:tcPr>
            <w:tcW w:w="1021" w:type="dxa"/>
          </w:tcPr>
          <w:p w14:paraId="6BA0B2C9" w14:textId="77777777" w:rsidR="00EB51F1" w:rsidRPr="00C21991" w:rsidRDefault="00EB51F1">
            <w:pPr>
              <w:pStyle w:val="TAL"/>
            </w:pPr>
            <w:r w:rsidRPr="00C21991">
              <w:t>m</w:t>
            </w:r>
          </w:p>
        </w:tc>
        <w:tc>
          <w:tcPr>
            <w:tcW w:w="1021" w:type="dxa"/>
          </w:tcPr>
          <w:p w14:paraId="0EF7B6F1" w14:textId="77777777" w:rsidR="00EB51F1" w:rsidRPr="00C21991" w:rsidRDefault="00EB51F1">
            <w:pPr>
              <w:pStyle w:val="TAL"/>
            </w:pPr>
            <w:r w:rsidRPr="00C21991">
              <w:t>[26] 20.39</w:t>
            </w:r>
          </w:p>
        </w:tc>
        <w:tc>
          <w:tcPr>
            <w:tcW w:w="1021" w:type="dxa"/>
          </w:tcPr>
          <w:p w14:paraId="50320102" w14:textId="77777777" w:rsidR="00EB51F1" w:rsidRPr="00C21991" w:rsidRDefault="00EB51F1">
            <w:pPr>
              <w:pStyle w:val="TAL"/>
            </w:pPr>
            <w:r w:rsidRPr="00C21991">
              <w:t>m</w:t>
            </w:r>
          </w:p>
        </w:tc>
        <w:tc>
          <w:tcPr>
            <w:tcW w:w="1021" w:type="dxa"/>
          </w:tcPr>
          <w:p w14:paraId="295D922E" w14:textId="77777777" w:rsidR="00EB51F1" w:rsidRPr="00C21991" w:rsidRDefault="00EB51F1">
            <w:pPr>
              <w:pStyle w:val="TAL"/>
            </w:pPr>
            <w:r w:rsidRPr="00C21991">
              <w:t>m</w:t>
            </w:r>
          </w:p>
        </w:tc>
      </w:tr>
      <w:tr w:rsidR="00EB51F1" w:rsidRPr="00C21991" w14:paraId="49E23652" w14:textId="77777777">
        <w:tc>
          <w:tcPr>
            <w:tcW w:w="851" w:type="dxa"/>
          </w:tcPr>
          <w:p w14:paraId="58348F66" w14:textId="77777777" w:rsidR="00EB51F1" w:rsidRPr="00C21991" w:rsidRDefault="00EB51F1">
            <w:pPr>
              <w:pStyle w:val="TAL"/>
            </w:pPr>
            <w:r w:rsidRPr="00C21991">
              <w:t>29</w:t>
            </w:r>
          </w:p>
        </w:tc>
        <w:tc>
          <w:tcPr>
            <w:tcW w:w="2665" w:type="dxa"/>
          </w:tcPr>
          <w:p w14:paraId="736E2CF8" w14:textId="77777777" w:rsidR="00EB51F1" w:rsidRPr="00C21991" w:rsidRDefault="00EB51F1">
            <w:pPr>
              <w:pStyle w:val="TAL"/>
            </w:pPr>
            <w:r w:rsidRPr="00C21991">
              <w:t>User-Agent</w:t>
            </w:r>
          </w:p>
        </w:tc>
        <w:tc>
          <w:tcPr>
            <w:tcW w:w="1021" w:type="dxa"/>
          </w:tcPr>
          <w:p w14:paraId="64C01C07" w14:textId="77777777" w:rsidR="00EB51F1" w:rsidRPr="00C21991" w:rsidRDefault="00EB51F1">
            <w:pPr>
              <w:pStyle w:val="TAL"/>
            </w:pPr>
            <w:r w:rsidRPr="00C21991">
              <w:t>[26] 20.41</w:t>
            </w:r>
          </w:p>
        </w:tc>
        <w:tc>
          <w:tcPr>
            <w:tcW w:w="1021" w:type="dxa"/>
          </w:tcPr>
          <w:p w14:paraId="39003526" w14:textId="77777777" w:rsidR="00EB51F1" w:rsidRPr="00C21991" w:rsidRDefault="00EB51F1">
            <w:pPr>
              <w:pStyle w:val="TAL"/>
            </w:pPr>
            <w:r w:rsidRPr="00C21991">
              <w:t>m</w:t>
            </w:r>
          </w:p>
        </w:tc>
        <w:tc>
          <w:tcPr>
            <w:tcW w:w="1021" w:type="dxa"/>
          </w:tcPr>
          <w:p w14:paraId="5803CF44" w14:textId="77777777" w:rsidR="00EB51F1" w:rsidRPr="00C21991" w:rsidRDefault="00EB51F1">
            <w:pPr>
              <w:pStyle w:val="TAL"/>
            </w:pPr>
            <w:r w:rsidRPr="00C21991">
              <w:t>m</w:t>
            </w:r>
          </w:p>
        </w:tc>
        <w:tc>
          <w:tcPr>
            <w:tcW w:w="1021" w:type="dxa"/>
          </w:tcPr>
          <w:p w14:paraId="25334317" w14:textId="77777777" w:rsidR="00EB51F1" w:rsidRPr="00C21991" w:rsidRDefault="00EB51F1">
            <w:pPr>
              <w:pStyle w:val="TAL"/>
            </w:pPr>
            <w:r w:rsidRPr="00C21991">
              <w:t>[26] 20.41</w:t>
            </w:r>
          </w:p>
        </w:tc>
        <w:tc>
          <w:tcPr>
            <w:tcW w:w="1021" w:type="dxa"/>
          </w:tcPr>
          <w:p w14:paraId="3AA18599" w14:textId="77777777" w:rsidR="00EB51F1" w:rsidRPr="00C21991" w:rsidRDefault="00EB51F1">
            <w:pPr>
              <w:pStyle w:val="TAL"/>
            </w:pPr>
            <w:proofErr w:type="spellStart"/>
            <w:r w:rsidRPr="00C21991">
              <w:t>i</w:t>
            </w:r>
            <w:proofErr w:type="spellEnd"/>
          </w:p>
        </w:tc>
        <w:tc>
          <w:tcPr>
            <w:tcW w:w="1021" w:type="dxa"/>
          </w:tcPr>
          <w:p w14:paraId="618F19EB" w14:textId="77777777" w:rsidR="00EB51F1" w:rsidRPr="00C21991" w:rsidRDefault="00EB51F1">
            <w:pPr>
              <w:pStyle w:val="TAL"/>
            </w:pPr>
            <w:proofErr w:type="spellStart"/>
            <w:r w:rsidRPr="00C21991">
              <w:t>i</w:t>
            </w:r>
            <w:proofErr w:type="spellEnd"/>
          </w:p>
        </w:tc>
      </w:tr>
      <w:tr w:rsidR="00EB51F1" w:rsidRPr="00C21991" w14:paraId="47A4AA92" w14:textId="77777777">
        <w:tc>
          <w:tcPr>
            <w:tcW w:w="851" w:type="dxa"/>
          </w:tcPr>
          <w:p w14:paraId="064ABB7D" w14:textId="77777777" w:rsidR="00EB51F1" w:rsidRPr="00C21991" w:rsidRDefault="00EB51F1">
            <w:pPr>
              <w:pStyle w:val="TAL"/>
            </w:pPr>
            <w:r w:rsidRPr="00C21991">
              <w:t>30</w:t>
            </w:r>
          </w:p>
        </w:tc>
        <w:tc>
          <w:tcPr>
            <w:tcW w:w="2665" w:type="dxa"/>
          </w:tcPr>
          <w:p w14:paraId="7C0759C3" w14:textId="77777777" w:rsidR="00EB51F1" w:rsidRPr="00C21991" w:rsidRDefault="00EB51F1">
            <w:pPr>
              <w:pStyle w:val="TAL"/>
            </w:pPr>
            <w:r w:rsidRPr="00C21991">
              <w:t>Via</w:t>
            </w:r>
          </w:p>
        </w:tc>
        <w:tc>
          <w:tcPr>
            <w:tcW w:w="1021" w:type="dxa"/>
          </w:tcPr>
          <w:p w14:paraId="410B8640" w14:textId="77777777" w:rsidR="00EB51F1" w:rsidRPr="00C21991" w:rsidRDefault="00EB51F1">
            <w:pPr>
              <w:pStyle w:val="TAL"/>
            </w:pPr>
            <w:r w:rsidRPr="00C21991">
              <w:t>[26] 20.42</w:t>
            </w:r>
          </w:p>
        </w:tc>
        <w:tc>
          <w:tcPr>
            <w:tcW w:w="1021" w:type="dxa"/>
          </w:tcPr>
          <w:p w14:paraId="722A1B31" w14:textId="77777777" w:rsidR="00EB51F1" w:rsidRPr="00C21991" w:rsidRDefault="00EB51F1">
            <w:pPr>
              <w:pStyle w:val="TAL"/>
            </w:pPr>
            <w:r w:rsidRPr="00C21991">
              <w:t>m</w:t>
            </w:r>
          </w:p>
        </w:tc>
        <w:tc>
          <w:tcPr>
            <w:tcW w:w="1021" w:type="dxa"/>
          </w:tcPr>
          <w:p w14:paraId="54620DC0" w14:textId="77777777" w:rsidR="00EB51F1" w:rsidRPr="00C21991" w:rsidRDefault="00EB51F1">
            <w:pPr>
              <w:pStyle w:val="TAL"/>
            </w:pPr>
            <w:r w:rsidRPr="00C21991">
              <w:t>m</w:t>
            </w:r>
          </w:p>
        </w:tc>
        <w:tc>
          <w:tcPr>
            <w:tcW w:w="1021" w:type="dxa"/>
          </w:tcPr>
          <w:p w14:paraId="50B66EC4" w14:textId="77777777" w:rsidR="00EB51F1" w:rsidRPr="00C21991" w:rsidRDefault="00EB51F1">
            <w:pPr>
              <w:pStyle w:val="TAL"/>
            </w:pPr>
            <w:r w:rsidRPr="00C21991">
              <w:t>[26] 20.42</w:t>
            </w:r>
          </w:p>
        </w:tc>
        <w:tc>
          <w:tcPr>
            <w:tcW w:w="1021" w:type="dxa"/>
          </w:tcPr>
          <w:p w14:paraId="01C44440" w14:textId="77777777" w:rsidR="00EB51F1" w:rsidRPr="00C21991" w:rsidRDefault="00EB51F1">
            <w:pPr>
              <w:pStyle w:val="TAL"/>
            </w:pPr>
            <w:r w:rsidRPr="00C21991">
              <w:t>m</w:t>
            </w:r>
          </w:p>
        </w:tc>
        <w:tc>
          <w:tcPr>
            <w:tcW w:w="1021" w:type="dxa"/>
          </w:tcPr>
          <w:p w14:paraId="617B0611" w14:textId="77777777" w:rsidR="00EB51F1" w:rsidRPr="00C21991" w:rsidRDefault="00EB51F1">
            <w:pPr>
              <w:pStyle w:val="TAL"/>
            </w:pPr>
            <w:r w:rsidRPr="00C21991">
              <w:t>m</w:t>
            </w:r>
          </w:p>
        </w:tc>
      </w:tr>
      <w:tr w:rsidR="00EB51F1" w:rsidRPr="00C21991" w14:paraId="121EE6A2" w14:textId="77777777">
        <w:trPr>
          <w:cantSplit/>
        </w:trPr>
        <w:tc>
          <w:tcPr>
            <w:tcW w:w="9642" w:type="dxa"/>
            <w:gridSpan w:val="8"/>
          </w:tcPr>
          <w:p w14:paraId="13307F34" w14:textId="77777777" w:rsidR="00EB51F1" w:rsidRPr="00C21991" w:rsidRDefault="00EB51F1">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468CB167" w14:textId="77777777" w:rsidR="00EB51F1" w:rsidRPr="00C21991" w:rsidRDefault="00EB51F1">
            <w:pPr>
              <w:pStyle w:val="TAN"/>
            </w:pPr>
            <w:r w:rsidRPr="00C21991">
              <w:t>c2:</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1E7E8926" w14:textId="77777777" w:rsidR="00EB51F1" w:rsidRPr="00C21991" w:rsidRDefault="00EB51F1">
            <w:pPr>
              <w:pStyle w:val="TAN"/>
            </w:pPr>
            <w:r w:rsidRPr="00C21991">
              <w:t>c3:</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77602A47" w14:textId="77777777" w:rsidR="00EB51F1" w:rsidRPr="00C21991" w:rsidRDefault="00EB51F1">
            <w:pPr>
              <w:pStyle w:val="TAN"/>
            </w:pPr>
            <w:r w:rsidRPr="00C21991">
              <w:t>c4:</w:t>
            </w:r>
            <w:r w:rsidRPr="00C21991">
              <w:tab/>
              <w:t xml:space="preserve">IF A.3/2 OR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 or S-CSCF.</w:t>
            </w:r>
          </w:p>
          <w:p w14:paraId="3F42DDD4" w14:textId="77777777" w:rsidR="00EB51F1" w:rsidRPr="00C21991" w:rsidRDefault="00EB51F1">
            <w:pPr>
              <w:pStyle w:val="TAN"/>
            </w:pPr>
            <w:r w:rsidRPr="00C21991">
              <w:t>c5:</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0344E78F" w14:textId="77777777" w:rsidR="00EB51F1" w:rsidRPr="00C21991" w:rsidRDefault="00EB51F1">
            <w:pPr>
              <w:pStyle w:val="TAN"/>
            </w:pPr>
            <w:r w:rsidRPr="00C21991">
              <w:t>c6:</w:t>
            </w:r>
            <w:r w:rsidRPr="00C21991">
              <w:tab/>
              <w:t xml:space="preserve">IF A.162/16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Supported header before proxying the response.</w:t>
            </w:r>
          </w:p>
          <w:p w14:paraId="05740EC0" w14:textId="77777777" w:rsidR="00EB51F1" w:rsidRPr="00C21991" w:rsidRDefault="00EB51F1">
            <w:pPr>
              <w:pStyle w:val="TAN"/>
            </w:pPr>
            <w:r w:rsidRPr="00C21991">
              <w:t>c7:</w:t>
            </w:r>
            <w:r w:rsidRPr="00C21991">
              <w:tab/>
              <w:t xml:space="preserve">IF A.162/14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insert itself in the subsequent transactions in a dialog.</w:t>
            </w:r>
          </w:p>
          <w:p w14:paraId="50669F43" w14:textId="77777777" w:rsidR="00EB51F1" w:rsidRPr="00C21991" w:rsidRDefault="00EB51F1">
            <w:pPr>
              <w:pStyle w:val="TAN"/>
            </w:pPr>
            <w:r w:rsidRPr="00C21991">
              <w:t>c8:</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0BF8B110" w14:textId="77777777" w:rsidR="00EB51F1" w:rsidRPr="00C21991" w:rsidRDefault="00EB51F1">
            <w:pPr>
              <w:pStyle w:val="TAN"/>
            </w:pPr>
            <w:r w:rsidRPr="00C21991">
              <w:t>c9:</w:t>
            </w:r>
            <w:r w:rsidRPr="00C21991">
              <w:tab/>
              <w:t xml:space="preserve">IF A.162/8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uthentication between UA and proxy.</w:t>
            </w:r>
          </w:p>
          <w:p w14:paraId="5EAD744C" w14:textId="77777777" w:rsidR="00EB51F1" w:rsidRPr="00C21991" w:rsidRDefault="00EB51F1">
            <w:pPr>
              <w:pStyle w:val="TAN"/>
            </w:pPr>
            <w:r w:rsidRPr="00C21991">
              <w:t>c10:</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3F537E5F" w14:textId="77777777" w:rsidR="00EB51F1" w:rsidRPr="00C21991" w:rsidRDefault="00EB51F1">
            <w:pPr>
              <w:pStyle w:val="TAN"/>
            </w:pPr>
            <w:r w:rsidRPr="00C21991">
              <w:t>c11:</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0123D889" w14:textId="77777777" w:rsidR="00EB51F1" w:rsidRPr="00C21991" w:rsidRDefault="00EB51F1">
            <w:pPr>
              <w:pStyle w:val="TAN"/>
            </w:pPr>
            <w:r w:rsidRPr="00C21991">
              <w:t>c12:</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5736A0F6" w14:textId="77777777" w:rsidR="00EB51F1" w:rsidRPr="00C21991" w:rsidRDefault="00EB51F1">
            <w:pPr>
              <w:pStyle w:val="TAN"/>
            </w:pPr>
            <w:r w:rsidRPr="00C21991">
              <w:t>c13:</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65C9E91D" w14:textId="77777777" w:rsidR="00EB51F1" w:rsidRPr="00C21991" w:rsidRDefault="00EB51F1">
            <w:pPr>
              <w:pStyle w:val="TAN"/>
            </w:pPr>
            <w:r w:rsidRPr="00C21991">
              <w:t>c14:</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0E00EA7C" w14:textId="77777777" w:rsidR="00EB51F1" w:rsidRPr="00C21991" w:rsidRDefault="00EB51F1">
            <w:pPr>
              <w:pStyle w:val="TAN"/>
            </w:pPr>
            <w:r w:rsidRPr="00C21991">
              <w:t>c15:</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54304E91" w14:textId="77777777" w:rsidR="00EB51F1" w:rsidRPr="00C21991" w:rsidRDefault="00EB51F1">
            <w:pPr>
              <w:pStyle w:val="TAN"/>
            </w:pPr>
            <w:r w:rsidRPr="00C21991">
              <w:t>c16:</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5C43015E" w14:textId="77777777" w:rsidR="00EB51F1" w:rsidRPr="00C21991" w:rsidRDefault="00EB51F1">
            <w:pPr>
              <w:pStyle w:val="TAN"/>
            </w:pPr>
            <w:r w:rsidRPr="00C21991">
              <w:t>c17:</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1198542F" w14:textId="77777777" w:rsidR="00EB51F1" w:rsidRPr="00C21991" w:rsidRDefault="00EB51F1">
            <w:pPr>
              <w:pStyle w:val="TAN"/>
            </w:pPr>
            <w:r w:rsidRPr="00C21991">
              <w:t>c18:</w:t>
            </w:r>
            <w:r w:rsidRPr="00C21991">
              <w:tab/>
              <w:t xml:space="preserve">IF </w:t>
            </w:r>
            <w:r w:rsidR="006826E3" w:rsidRPr="00C21991">
              <w:t xml:space="preserve">A.162/47 </w:t>
            </w:r>
            <w:r w:rsidR="007D63E6" w:rsidRPr="00C21991">
              <w:t xml:space="preserve">OR A.162/47A </w:t>
            </w:r>
            <w:r w:rsidRPr="00C21991">
              <w:t xml:space="preserve">THEN m </w:t>
            </w:r>
            <w:smartTag w:uri="urn:schemas-microsoft-com:office:smarttags" w:element="stockticker">
              <w:r w:rsidRPr="00C21991">
                <w:t>ELSE</w:t>
              </w:r>
            </w:smartTag>
            <w:r w:rsidRPr="00C21991">
              <w:t xml:space="preserve"> n/a - - security mechanism agreement for the session initiation protocol</w:t>
            </w:r>
            <w:r w:rsidR="007D63E6" w:rsidRPr="00C21991">
              <w:t xml:space="preserve"> or </w:t>
            </w:r>
            <w:proofErr w:type="spellStart"/>
            <w:r w:rsidR="007D63E6" w:rsidRPr="00C21991">
              <w:t>mediasec</w:t>
            </w:r>
            <w:proofErr w:type="spellEnd"/>
            <w:r w:rsidR="007D63E6" w:rsidRPr="00C21991">
              <w:t xml:space="preserve"> header field parameter for marking security mechanisms related to media</w:t>
            </w:r>
            <w:r w:rsidRPr="00C21991">
              <w:t>.</w:t>
            </w:r>
          </w:p>
          <w:p w14:paraId="1BE24B2B" w14:textId="77777777" w:rsidR="00EB51F1" w:rsidRPr="00C21991" w:rsidRDefault="00EB51F1">
            <w:pPr>
              <w:pStyle w:val="TAN"/>
            </w:pPr>
            <w:r w:rsidRPr="00C21991">
              <w:t>c19:</w:t>
            </w:r>
            <w:r w:rsidRPr="00C21991">
              <w:tab/>
              <w:t xml:space="preserve">IF A.162/48 THEN m </w:t>
            </w:r>
            <w:smartTag w:uri="urn:schemas-microsoft-com:office:smarttags" w:element="stockticker">
              <w:r w:rsidRPr="00C21991">
                <w:t>ELSE</w:t>
              </w:r>
            </w:smartTag>
            <w:r w:rsidRPr="00C21991">
              <w:t xml:space="preserve"> n/a - - the Reason header field for the session initiation protocol.</w:t>
            </w:r>
          </w:p>
          <w:p w14:paraId="536A7E05" w14:textId="77777777" w:rsidR="00EB51F1" w:rsidRPr="00C21991" w:rsidRDefault="00EB51F1">
            <w:pPr>
              <w:pStyle w:val="TAN"/>
            </w:pPr>
            <w:r w:rsidRPr="00C21991">
              <w:t>c20:</w:t>
            </w:r>
            <w:r w:rsidRPr="00C21991">
              <w:tab/>
              <w:t xml:space="preserve">IF A.162/4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Reason header field for the session initiation protocol.</w:t>
            </w:r>
          </w:p>
          <w:p w14:paraId="37717802" w14:textId="77777777" w:rsidR="00EB51F1" w:rsidRPr="00C21991" w:rsidRDefault="00EB51F1">
            <w:pPr>
              <w:pStyle w:val="TAN"/>
            </w:pPr>
            <w:r w:rsidRPr="00C21991">
              <w:t>c21:</w:t>
            </w:r>
            <w:r w:rsidRPr="00C21991">
              <w:tab/>
              <w:t xml:space="preserve">IF A.162/50 THEN m </w:t>
            </w:r>
            <w:smartTag w:uri="urn:schemas-microsoft-com:office:smarttags" w:element="stockticker">
              <w:r w:rsidRPr="00C21991">
                <w:t>ELSE</w:t>
              </w:r>
            </w:smartTag>
            <w:r w:rsidRPr="00C21991">
              <w:t xml:space="preserve"> n/a - - caller preferences for the session initiation protocol.</w:t>
            </w:r>
          </w:p>
          <w:p w14:paraId="1715B7AD" w14:textId="77777777" w:rsidR="00EB51F1" w:rsidRPr="00C21991" w:rsidRDefault="00EB51F1">
            <w:pPr>
              <w:pStyle w:val="TAN"/>
            </w:pPr>
            <w:r w:rsidRPr="00C21991">
              <w:t>c22:</w:t>
            </w:r>
            <w:r w:rsidRPr="00C21991">
              <w:tab/>
              <w:t xml:space="preserve">IF A.162/5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caller preferences for the session initiation protocol.</w:t>
            </w:r>
          </w:p>
          <w:p w14:paraId="37341E3F" w14:textId="77777777" w:rsidR="00EB51F1" w:rsidRPr="00C21991" w:rsidRDefault="00EB51F1">
            <w:pPr>
              <w:pStyle w:val="TAN"/>
            </w:pPr>
            <w:r w:rsidRPr="00C21991">
              <w:t>c23:</w:t>
            </w:r>
            <w:r w:rsidR="006E59FF" w:rsidRPr="00C21991">
              <w:tab/>
            </w:r>
            <w:r w:rsidRPr="00C21991">
              <w:t xml:space="preserve">IF A.162/52 THEN m </w:t>
            </w:r>
            <w:smartTag w:uri="urn:schemas-microsoft-com:office:smarttags" w:element="stockticker">
              <w:r w:rsidRPr="00C21991">
                <w:t>ELSE</w:t>
              </w:r>
            </w:smartTag>
            <w:r w:rsidRPr="00C21991">
              <w:t xml:space="preserve"> n/a - - the SIP session timer.</w:t>
            </w:r>
          </w:p>
          <w:p w14:paraId="65792BC7" w14:textId="77777777" w:rsidR="00EB51F1" w:rsidRPr="00C21991" w:rsidRDefault="00EB51F1">
            <w:pPr>
              <w:pStyle w:val="TAN"/>
            </w:pPr>
            <w:r w:rsidRPr="00C21991">
              <w:t>c24:</w:t>
            </w:r>
            <w:r w:rsidRPr="00C21991">
              <w:tab/>
              <w:t xml:space="preserve">IF A.162/53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the SIP Referred-By mechanism.</w:t>
            </w:r>
          </w:p>
          <w:p w14:paraId="749169C6" w14:textId="77777777" w:rsidR="00EB51F1" w:rsidRPr="00C21991" w:rsidRDefault="00EB51F1" w:rsidP="00EB51F1">
            <w:pPr>
              <w:pStyle w:val="TAN"/>
            </w:pPr>
            <w:r w:rsidRPr="00C21991">
              <w:t>c25:</w:t>
            </w:r>
            <w:r w:rsidRPr="00C21991">
              <w:tab/>
              <w:t xml:space="preserve">IF A.162/53 THEN m </w:t>
            </w:r>
            <w:smartTag w:uri="urn:schemas-microsoft-com:office:smarttags" w:element="stockticker">
              <w:r w:rsidRPr="00C21991">
                <w:t>ELSE</w:t>
              </w:r>
            </w:smartTag>
            <w:r w:rsidRPr="00C21991">
              <w:t xml:space="preserve"> n/a - - the SIP Referred-By mechanism.</w:t>
            </w:r>
          </w:p>
          <w:p w14:paraId="0993D422" w14:textId="77777777" w:rsidR="00EB51F1" w:rsidRPr="00C21991" w:rsidRDefault="00EB51F1" w:rsidP="00EB51F1">
            <w:pPr>
              <w:pStyle w:val="TAN"/>
            </w:pPr>
            <w:r w:rsidRPr="00C21991">
              <w:t>c26:</w:t>
            </w:r>
            <w:r w:rsidRPr="00C21991">
              <w:tab/>
              <w:t xml:space="preserve">IF A.162/70 THEN m </w:t>
            </w:r>
            <w:smartTag w:uri="urn:schemas-microsoft-com:office:smarttags" w:element="stockticker">
              <w:r w:rsidRPr="00C21991">
                <w:t>ELSE</w:t>
              </w:r>
            </w:smartTag>
            <w:r w:rsidRPr="00C21991">
              <w:t xml:space="preserve"> n/a - - SIP location conveyance.</w:t>
            </w:r>
          </w:p>
          <w:p w14:paraId="073DD1EE" w14:textId="77777777" w:rsidR="003E4A8C" w:rsidRPr="00C21991" w:rsidRDefault="00EB51F1" w:rsidP="003E4A8C">
            <w:pPr>
              <w:pStyle w:val="TAN"/>
            </w:pPr>
            <w:r w:rsidRPr="00C21991">
              <w:t>c27:</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69AB4610" w14:textId="77777777" w:rsidR="003E4A8C" w:rsidRPr="00C21991" w:rsidRDefault="003E4A8C" w:rsidP="003E4A8C">
            <w:pPr>
              <w:pStyle w:val="TAN"/>
              <w:keepNext w:val="0"/>
              <w:keepLines w:val="0"/>
            </w:pPr>
            <w:r w:rsidRPr="00C21991">
              <w:t>c28:</w:t>
            </w:r>
            <w:r w:rsidRPr="00C21991">
              <w:tab/>
              <w:t xml:space="preserve">IF A.162/76 THEN m </w:t>
            </w:r>
            <w:smartTag w:uri="urn:schemas-microsoft-com:office:smarttags" w:element="stockticker">
              <w:r w:rsidRPr="00C21991">
                <w:t>ELSE</w:t>
              </w:r>
            </w:smartTag>
            <w:r w:rsidRPr="00C21991">
              <w:t xml:space="preserve"> n/a - - the SIP P-Early-Media private header extension for authorization of early media.</w:t>
            </w:r>
          </w:p>
          <w:p w14:paraId="6AABD343" w14:textId="77777777" w:rsidR="00755651" w:rsidRPr="00C21991" w:rsidRDefault="00755651" w:rsidP="00755651">
            <w:pPr>
              <w:pStyle w:val="TAN"/>
              <w:rPr>
                <w:szCs w:val="24"/>
              </w:rPr>
            </w:pPr>
            <w:r w:rsidRPr="00C21991">
              <w:rPr>
                <w:szCs w:val="24"/>
              </w:rPr>
              <w:t>c32:</w:t>
            </w:r>
            <w:r w:rsidRPr="00C21991">
              <w:rPr>
                <w:szCs w:val="24"/>
              </w:rPr>
              <w:tab/>
              <w:t xml:space="preserve">IF A.162/81 THEN m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addressing an amplification vulnerability in session initiation protocol forking proxies.</w:t>
            </w:r>
          </w:p>
          <w:p w14:paraId="5CD4B06B" w14:textId="77777777" w:rsidR="007975E9" w:rsidRPr="00C21991" w:rsidRDefault="00755651" w:rsidP="007975E9">
            <w:pPr>
              <w:pStyle w:val="TAN"/>
              <w:rPr>
                <w:rFonts w:eastAsia="SimSun"/>
                <w:lang w:eastAsia="zh-CN"/>
              </w:rPr>
            </w:pPr>
            <w:r w:rsidRPr="00C21991">
              <w:rPr>
                <w:szCs w:val="24"/>
              </w:rPr>
              <w:t>c33:</w:t>
            </w:r>
            <w:r w:rsidRPr="00C21991">
              <w:rPr>
                <w:szCs w:val="24"/>
              </w:rPr>
              <w:tab/>
              <w:t xml:space="preserve">IF A.162/81 </w:t>
            </w:r>
            <w:smartTag w:uri="urn:schemas-microsoft-com:office:smarttags" w:element="stockticker">
              <w:r w:rsidRPr="00C21991">
                <w:rPr>
                  <w:szCs w:val="24"/>
                </w:rPr>
                <w:t>AND</w:t>
              </w:r>
            </w:smartTag>
            <w:r w:rsidRPr="00C21991">
              <w:rPr>
                <w:szCs w:val="24"/>
              </w:rPr>
              <w:t xml:space="preserve"> A.162/6 THEN m </w:t>
            </w:r>
            <w:smartTag w:uri="urn:schemas-microsoft-com:office:smarttags" w:element="stockticker">
              <w:r w:rsidRPr="00C21991">
                <w:rPr>
                  <w:szCs w:val="24"/>
                </w:rPr>
                <w:t>ELSE</w:t>
              </w:r>
            </w:smartTag>
            <w:r w:rsidRPr="00C21991">
              <w:rPr>
                <w:szCs w:val="24"/>
              </w:rPr>
              <w:t xml:space="preserve"> IF A.162/81 </w:t>
            </w:r>
            <w:smartTag w:uri="urn:schemas-microsoft-com:office:smarttags" w:element="stockticker">
              <w:r w:rsidRPr="00C21991">
                <w:rPr>
                  <w:szCs w:val="24"/>
                </w:rPr>
                <w:t>AND</w:t>
              </w:r>
            </w:smartTag>
            <w:r w:rsidRPr="00C21991">
              <w:rPr>
                <w:szCs w:val="24"/>
              </w:rPr>
              <w:t xml:space="preserve"> NOT A.162/6 THEN </w:t>
            </w:r>
            <w:proofErr w:type="spellStart"/>
            <w:r w:rsidRPr="00C21991">
              <w:rPr>
                <w:szCs w:val="24"/>
              </w:rPr>
              <w:t>i</w:t>
            </w:r>
            <w:proofErr w:type="spellEnd"/>
            <w:r w:rsidRPr="00C21991">
              <w:rPr>
                <w:szCs w:val="24"/>
              </w:rPr>
              <w:t xml:space="preserve"> </w:t>
            </w:r>
            <w:smartTag w:uri="urn:schemas-microsoft-com:office:smarttags" w:element="stockticker">
              <w:r w:rsidRPr="00C21991">
                <w:rPr>
                  <w:szCs w:val="24"/>
                </w:rPr>
                <w:t>ELSE</w:t>
              </w:r>
            </w:smartTag>
            <w:r w:rsidRPr="00C21991">
              <w:rPr>
                <w:szCs w:val="24"/>
              </w:rPr>
              <w:t xml:space="preserve"> n/a - - </w:t>
            </w:r>
            <w:r w:rsidRPr="00C21991">
              <w:rPr>
                <w:rFonts w:eastAsia="SimSun"/>
                <w:lang w:eastAsia="zh-CN"/>
              </w:rPr>
              <w:t xml:space="preserve">addressing an amplification vulnerability in session initiation protocol forking proxies, </w:t>
            </w:r>
            <w:r w:rsidRPr="00C21991">
              <w:t>forking of initial requests</w:t>
            </w:r>
            <w:r w:rsidRPr="00C21991">
              <w:rPr>
                <w:rFonts w:eastAsia="SimSun"/>
                <w:lang w:eastAsia="zh-CN"/>
              </w:rPr>
              <w:t>.</w:t>
            </w:r>
          </w:p>
          <w:p w14:paraId="6680D51B" w14:textId="77777777" w:rsidR="007975E9" w:rsidRPr="00C21991" w:rsidRDefault="007975E9" w:rsidP="007975E9">
            <w:pPr>
              <w:pStyle w:val="TAN"/>
            </w:pPr>
            <w:r w:rsidRPr="00C21991">
              <w:t>c34:</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777C5DA6" w14:textId="77777777" w:rsidR="00755651" w:rsidRPr="00C21991" w:rsidRDefault="007975E9" w:rsidP="007975E9">
            <w:pPr>
              <w:pStyle w:val="TAN"/>
              <w:rPr>
                <w:rFonts w:eastAsia="SimSun"/>
                <w:lang w:eastAsia="zh-CN"/>
              </w:rPr>
            </w:pPr>
            <w:r w:rsidRPr="00C21991">
              <w:t>c35:</w:t>
            </w:r>
            <w:r w:rsidRPr="00C21991">
              <w:tab/>
              <w:t xml:space="preserve">IF A.162/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INFO method and package framework.</w:t>
            </w:r>
          </w:p>
          <w:p w14:paraId="79219845" w14:textId="77777777" w:rsidR="00047EC0" w:rsidRPr="00C21991" w:rsidRDefault="00546923" w:rsidP="00047EC0">
            <w:pPr>
              <w:pStyle w:val="TAN"/>
              <w:rPr>
                <w:szCs w:val="24"/>
              </w:rPr>
            </w:pPr>
            <w:r w:rsidRPr="00C21991">
              <w:rPr>
                <w:rFonts w:eastAsia="MS Mincho"/>
              </w:rPr>
              <w:t>c47:</w:t>
            </w:r>
            <w:r w:rsidRPr="00C21991">
              <w:rPr>
                <w:rFonts w:eastAsia="MS Mincho"/>
              </w:rPr>
              <w:tab/>
              <w:t xml:space="preserve">IF A.162/80 THEN m </w:t>
            </w:r>
            <w:smartTag w:uri="urn:schemas-microsoft-com:office:smarttags" w:element="stockticker">
              <w:r w:rsidRPr="00C21991">
                <w:rPr>
                  <w:rFonts w:eastAsia="MS Mincho"/>
                </w:rPr>
                <w:t>ELSE</w:t>
              </w:r>
            </w:smartTag>
            <w:r w:rsidRPr="00C21991">
              <w:rPr>
                <w:rFonts w:eastAsia="MS Mincho"/>
              </w:rPr>
              <w:t xml:space="preserve"> n/a - - </w:t>
            </w:r>
            <w:r w:rsidRPr="00C21991">
              <w:t xml:space="preserve">communications resource priority for </w:t>
            </w:r>
            <w:r w:rsidRPr="00C21991">
              <w:rPr>
                <w:szCs w:val="24"/>
              </w:rPr>
              <w:t>the session initiation protocol.</w:t>
            </w:r>
          </w:p>
          <w:p w14:paraId="18DB8FB9" w14:textId="77777777" w:rsidR="00DB2E8F" w:rsidRPr="00C21991" w:rsidRDefault="00047EC0" w:rsidP="00DB2E8F">
            <w:pPr>
              <w:pStyle w:val="TAN"/>
              <w:rPr>
                <w:rFonts w:eastAsia="SimSun"/>
                <w:lang w:eastAsia="zh-CN"/>
              </w:rPr>
            </w:pPr>
            <w:r w:rsidRPr="00C21991">
              <w:rPr>
                <w:rFonts w:eastAsia="SimSun"/>
                <w:lang w:eastAsia="zh-CN"/>
              </w:rPr>
              <w:t>c48:</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3A255B0A" w14:textId="77777777" w:rsidR="00EB51F1" w:rsidRPr="00C21991" w:rsidRDefault="00DB2E8F" w:rsidP="00DB2E8F">
            <w:pPr>
              <w:pStyle w:val="TAN"/>
            </w:pPr>
            <w:r w:rsidRPr="00C21991">
              <w:t>c49:</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46225644" w14:textId="77777777" w:rsidR="00E27509" w:rsidRPr="00C21991" w:rsidRDefault="00DF2012" w:rsidP="00E27509">
            <w:pPr>
              <w:pStyle w:val="TAN"/>
            </w:pPr>
            <w:r w:rsidRPr="00C21991">
              <w:t>c50:</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2E543B0E" w14:textId="77777777" w:rsidR="00DF2012" w:rsidRPr="00C21991" w:rsidRDefault="00E27509" w:rsidP="00E27509">
            <w:pPr>
              <w:pStyle w:val="TAN"/>
            </w:pPr>
            <w:r w:rsidRPr="00C21991">
              <w:t>c51:</w:t>
            </w:r>
            <w:r w:rsidRPr="00C21991">
              <w:tab/>
              <w:t xml:space="preserve">IF A.162/122 THEN o </w:t>
            </w:r>
            <w:smartTag w:uri="urn:schemas-microsoft-com:office:smarttags" w:element="stockticker">
              <w:r w:rsidRPr="00C21991">
                <w:t>ELSE</w:t>
              </w:r>
            </w:smartTag>
            <w:r w:rsidRPr="00C21991">
              <w:t xml:space="preserve"> n/a - - resource sharing.</w:t>
            </w:r>
          </w:p>
          <w:p w14:paraId="706A6572" w14:textId="77777777" w:rsidR="00C707EB" w:rsidRPr="00C21991" w:rsidRDefault="00C707EB" w:rsidP="00C707EB">
            <w:pPr>
              <w:pStyle w:val="TAN"/>
            </w:pPr>
            <w:r w:rsidRPr="00C21991">
              <w:t>c52</w:t>
            </w:r>
            <w:r w:rsidR="00AE1243" w:rsidRPr="00C21991">
              <w:t>:</w:t>
            </w:r>
            <w:r w:rsidR="00AE1243" w:rsidRPr="00C21991">
              <w:tab/>
              <w:t>IF A.162/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3CC2ACB1" w14:textId="77777777" w:rsidR="00C707EB" w:rsidRPr="00C21991" w:rsidRDefault="00C707EB" w:rsidP="00C707EB">
            <w:pPr>
              <w:pStyle w:val="TAN"/>
            </w:pPr>
            <w:r w:rsidRPr="00C21991">
              <w:t>c53</w:t>
            </w:r>
            <w:r w:rsidR="00AE1243" w:rsidRPr="00C21991">
              <w:t>:</w:t>
            </w:r>
            <w:r w:rsidR="00AE1243" w:rsidRPr="00C21991">
              <w:tab/>
              <w:t>IF A.162/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1367D9E5" w14:textId="77777777" w:rsidR="0063111F" w:rsidRPr="00C21991" w:rsidRDefault="0063111F" w:rsidP="0063111F">
            <w:pPr>
              <w:pStyle w:val="TAN"/>
            </w:pPr>
            <w:r w:rsidRPr="00C21991">
              <w:t>c54:</w:t>
            </w:r>
            <w:r w:rsidRPr="00C21991">
              <w:tab/>
              <w:t xml:space="preserve">IF A.162/124 THEN o </w:t>
            </w:r>
            <w:smartTag w:uri="urn:schemas-microsoft-com:office:smarttags" w:element="stockticker">
              <w:r w:rsidRPr="00C21991">
                <w:t>ELSE</w:t>
              </w:r>
            </w:smartTag>
            <w:r w:rsidRPr="00C21991">
              <w:t xml:space="preserve"> n/a - - priority sharing.</w:t>
            </w:r>
          </w:p>
        </w:tc>
      </w:tr>
      <w:tr w:rsidR="00EB51F1" w:rsidRPr="00C21991" w14:paraId="19EB4239" w14:textId="77777777">
        <w:trPr>
          <w:cantSplit/>
        </w:trPr>
        <w:tc>
          <w:tcPr>
            <w:tcW w:w="9642" w:type="dxa"/>
            <w:gridSpan w:val="8"/>
          </w:tcPr>
          <w:p w14:paraId="4682906B" w14:textId="77777777" w:rsidR="00EB51F1" w:rsidRPr="00C21991" w:rsidRDefault="00EB51F1">
            <w:pPr>
              <w:pStyle w:val="TAN"/>
            </w:pPr>
            <w:r w:rsidRPr="00C21991">
              <w:t>NOTE:</w:t>
            </w:r>
            <w:r w:rsidRPr="00C21991">
              <w:tab/>
              <w:t>c1 refers to the UA role major capability as this is the case of a proxy that also acts as a UA specifically for SUBSCRIBE and NOTIFY.</w:t>
            </w:r>
          </w:p>
        </w:tc>
      </w:tr>
    </w:tbl>
    <w:p w14:paraId="71584704" w14:textId="77777777" w:rsidR="00897956" w:rsidRPr="00C21991" w:rsidRDefault="00897956"/>
    <w:p w14:paraId="62A95B23" w14:textId="77777777" w:rsidR="00897956" w:rsidRPr="00C21991" w:rsidRDefault="00897956">
      <w:pPr>
        <w:keepNext/>
        <w:keepLines/>
      </w:pPr>
      <w:r w:rsidRPr="00C21991">
        <w:t>Prerequisite A.163/22 - - UPDATE request</w:t>
      </w:r>
    </w:p>
    <w:p w14:paraId="161A4321" w14:textId="77777777" w:rsidR="00897956" w:rsidRPr="00C21991" w:rsidRDefault="00897956">
      <w:pPr>
        <w:pStyle w:val="TH"/>
      </w:pPr>
      <w:bookmarkStart w:id="3797" w:name="_CRTableA_306"/>
      <w:r w:rsidRPr="00C21991">
        <w:t>Table </w:t>
      </w:r>
      <w:bookmarkEnd w:id="3797"/>
      <w:r w:rsidRPr="00C21991">
        <w:t>A.306: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C23090A" w14:textId="77777777">
        <w:trPr>
          <w:cantSplit/>
        </w:trPr>
        <w:tc>
          <w:tcPr>
            <w:tcW w:w="851" w:type="dxa"/>
            <w:vMerge w:val="restart"/>
          </w:tcPr>
          <w:p w14:paraId="088E14AB" w14:textId="77777777" w:rsidR="00897956" w:rsidRPr="00C21991" w:rsidRDefault="00897956">
            <w:pPr>
              <w:pStyle w:val="TAH"/>
            </w:pPr>
            <w:r w:rsidRPr="00C21991">
              <w:t>Item</w:t>
            </w:r>
          </w:p>
        </w:tc>
        <w:tc>
          <w:tcPr>
            <w:tcW w:w="2665" w:type="dxa"/>
            <w:vMerge w:val="restart"/>
          </w:tcPr>
          <w:p w14:paraId="4DBBA921" w14:textId="77777777" w:rsidR="00897956" w:rsidRPr="00C21991" w:rsidRDefault="00897956">
            <w:pPr>
              <w:pStyle w:val="TAH"/>
            </w:pPr>
            <w:r w:rsidRPr="00C21991">
              <w:t>Header</w:t>
            </w:r>
          </w:p>
        </w:tc>
        <w:tc>
          <w:tcPr>
            <w:tcW w:w="3063" w:type="dxa"/>
            <w:gridSpan w:val="3"/>
          </w:tcPr>
          <w:p w14:paraId="33543BFE" w14:textId="77777777" w:rsidR="00897956" w:rsidRPr="00C21991" w:rsidRDefault="00897956">
            <w:pPr>
              <w:pStyle w:val="TAH"/>
            </w:pPr>
            <w:r w:rsidRPr="00C21991">
              <w:t>Sending</w:t>
            </w:r>
          </w:p>
        </w:tc>
        <w:tc>
          <w:tcPr>
            <w:tcW w:w="3063" w:type="dxa"/>
            <w:gridSpan w:val="3"/>
          </w:tcPr>
          <w:p w14:paraId="418E536B" w14:textId="77777777" w:rsidR="00897956" w:rsidRPr="00C21991" w:rsidRDefault="00897956">
            <w:pPr>
              <w:pStyle w:val="TAH"/>
              <w:rPr>
                <w:b w:val="0"/>
              </w:rPr>
            </w:pPr>
            <w:r w:rsidRPr="00C21991">
              <w:t>Receiving</w:t>
            </w:r>
          </w:p>
        </w:tc>
      </w:tr>
      <w:tr w:rsidR="00897956" w:rsidRPr="00C21991" w14:paraId="5F95F243" w14:textId="77777777">
        <w:trPr>
          <w:cantSplit/>
        </w:trPr>
        <w:tc>
          <w:tcPr>
            <w:tcW w:w="851" w:type="dxa"/>
            <w:vMerge/>
          </w:tcPr>
          <w:p w14:paraId="371E7DF4" w14:textId="77777777" w:rsidR="00897956" w:rsidRPr="00C21991" w:rsidRDefault="00897956">
            <w:pPr>
              <w:pStyle w:val="TAH"/>
            </w:pPr>
          </w:p>
        </w:tc>
        <w:tc>
          <w:tcPr>
            <w:tcW w:w="2665" w:type="dxa"/>
            <w:vMerge/>
          </w:tcPr>
          <w:p w14:paraId="27D2D1C2" w14:textId="77777777" w:rsidR="00897956" w:rsidRPr="00C21991" w:rsidRDefault="00897956">
            <w:pPr>
              <w:pStyle w:val="TAH"/>
            </w:pPr>
          </w:p>
        </w:tc>
        <w:tc>
          <w:tcPr>
            <w:tcW w:w="1021" w:type="dxa"/>
          </w:tcPr>
          <w:p w14:paraId="5DC5CA54" w14:textId="77777777" w:rsidR="00897956" w:rsidRPr="00C21991" w:rsidRDefault="00897956">
            <w:pPr>
              <w:pStyle w:val="TAH"/>
            </w:pPr>
            <w:r w:rsidRPr="00C21991">
              <w:t>Ref.</w:t>
            </w:r>
          </w:p>
        </w:tc>
        <w:tc>
          <w:tcPr>
            <w:tcW w:w="1021" w:type="dxa"/>
          </w:tcPr>
          <w:p w14:paraId="07EFE3F7" w14:textId="77777777" w:rsidR="00897956" w:rsidRPr="00C21991" w:rsidRDefault="00897956">
            <w:pPr>
              <w:pStyle w:val="TAH"/>
            </w:pPr>
            <w:r w:rsidRPr="00C21991">
              <w:t>RFC status</w:t>
            </w:r>
          </w:p>
        </w:tc>
        <w:tc>
          <w:tcPr>
            <w:tcW w:w="1021" w:type="dxa"/>
          </w:tcPr>
          <w:p w14:paraId="19094057" w14:textId="77777777" w:rsidR="00897956" w:rsidRPr="00C21991" w:rsidRDefault="00897956">
            <w:pPr>
              <w:pStyle w:val="TAH"/>
            </w:pPr>
            <w:r w:rsidRPr="00C21991">
              <w:t>Profile status</w:t>
            </w:r>
          </w:p>
        </w:tc>
        <w:tc>
          <w:tcPr>
            <w:tcW w:w="1021" w:type="dxa"/>
          </w:tcPr>
          <w:p w14:paraId="12F619A2" w14:textId="77777777" w:rsidR="00897956" w:rsidRPr="00C21991" w:rsidRDefault="00897956">
            <w:pPr>
              <w:pStyle w:val="TAH"/>
            </w:pPr>
            <w:r w:rsidRPr="00C21991">
              <w:t>Ref.</w:t>
            </w:r>
          </w:p>
        </w:tc>
        <w:tc>
          <w:tcPr>
            <w:tcW w:w="1021" w:type="dxa"/>
          </w:tcPr>
          <w:p w14:paraId="06420F08" w14:textId="77777777" w:rsidR="00897956" w:rsidRPr="00C21991" w:rsidRDefault="00897956">
            <w:pPr>
              <w:pStyle w:val="TAH"/>
            </w:pPr>
            <w:r w:rsidRPr="00C21991">
              <w:t>RFC status</w:t>
            </w:r>
          </w:p>
        </w:tc>
        <w:tc>
          <w:tcPr>
            <w:tcW w:w="1021" w:type="dxa"/>
          </w:tcPr>
          <w:p w14:paraId="2F475BB5" w14:textId="77777777" w:rsidR="00897956" w:rsidRPr="00C21991" w:rsidRDefault="00897956">
            <w:pPr>
              <w:pStyle w:val="TAH"/>
            </w:pPr>
            <w:r w:rsidRPr="00C21991">
              <w:t>Profile status</w:t>
            </w:r>
          </w:p>
        </w:tc>
      </w:tr>
      <w:tr w:rsidR="00897956" w:rsidRPr="00C21991" w14:paraId="5A26C139" w14:textId="77777777">
        <w:tc>
          <w:tcPr>
            <w:tcW w:w="851" w:type="dxa"/>
          </w:tcPr>
          <w:p w14:paraId="167BE76F" w14:textId="77777777" w:rsidR="00897956" w:rsidRPr="00C21991" w:rsidRDefault="00897956">
            <w:pPr>
              <w:pStyle w:val="TAL"/>
            </w:pPr>
            <w:r w:rsidRPr="00C21991">
              <w:t>1</w:t>
            </w:r>
          </w:p>
        </w:tc>
        <w:tc>
          <w:tcPr>
            <w:tcW w:w="2665" w:type="dxa"/>
          </w:tcPr>
          <w:p w14:paraId="2A6A40CD" w14:textId="77777777" w:rsidR="00897956" w:rsidRPr="00C21991" w:rsidRDefault="00897956">
            <w:pPr>
              <w:pStyle w:val="TAL"/>
            </w:pPr>
          </w:p>
        </w:tc>
        <w:tc>
          <w:tcPr>
            <w:tcW w:w="1021" w:type="dxa"/>
          </w:tcPr>
          <w:p w14:paraId="4944CA25" w14:textId="77777777" w:rsidR="00897956" w:rsidRPr="00C21991" w:rsidRDefault="00897956">
            <w:pPr>
              <w:pStyle w:val="TAL"/>
            </w:pPr>
          </w:p>
        </w:tc>
        <w:tc>
          <w:tcPr>
            <w:tcW w:w="1021" w:type="dxa"/>
          </w:tcPr>
          <w:p w14:paraId="6F0BC6D4" w14:textId="77777777" w:rsidR="00897956" w:rsidRPr="00C21991" w:rsidRDefault="00897956">
            <w:pPr>
              <w:pStyle w:val="TAL"/>
            </w:pPr>
          </w:p>
        </w:tc>
        <w:tc>
          <w:tcPr>
            <w:tcW w:w="1021" w:type="dxa"/>
          </w:tcPr>
          <w:p w14:paraId="31D7A79B" w14:textId="77777777" w:rsidR="00897956" w:rsidRPr="00C21991" w:rsidRDefault="00897956">
            <w:pPr>
              <w:pStyle w:val="TAL"/>
            </w:pPr>
          </w:p>
        </w:tc>
        <w:tc>
          <w:tcPr>
            <w:tcW w:w="1021" w:type="dxa"/>
          </w:tcPr>
          <w:p w14:paraId="3945B110" w14:textId="77777777" w:rsidR="00897956" w:rsidRPr="00C21991" w:rsidRDefault="00897956">
            <w:pPr>
              <w:pStyle w:val="TAL"/>
            </w:pPr>
          </w:p>
        </w:tc>
        <w:tc>
          <w:tcPr>
            <w:tcW w:w="1021" w:type="dxa"/>
          </w:tcPr>
          <w:p w14:paraId="41A67ECA" w14:textId="77777777" w:rsidR="00897956" w:rsidRPr="00C21991" w:rsidRDefault="00897956">
            <w:pPr>
              <w:pStyle w:val="TAL"/>
            </w:pPr>
          </w:p>
        </w:tc>
        <w:tc>
          <w:tcPr>
            <w:tcW w:w="1021" w:type="dxa"/>
          </w:tcPr>
          <w:p w14:paraId="2B5AEC44" w14:textId="77777777" w:rsidR="00897956" w:rsidRPr="00C21991" w:rsidRDefault="00897956">
            <w:pPr>
              <w:pStyle w:val="TAL"/>
            </w:pPr>
          </w:p>
        </w:tc>
      </w:tr>
    </w:tbl>
    <w:p w14:paraId="1BCF7D5A" w14:textId="77777777" w:rsidR="00897956" w:rsidRPr="00C21991" w:rsidRDefault="00897956"/>
    <w:p w14:paraId="0208B0C7" w14:textId="77777777" w:rsidR="00C34AD5" w:rsidRPr="00C21991" w:rsidRDefault="00C34AD5" w:rsidP="00C34AD5">
      <w:pPr>
        <w:keepNext/>
        <w:keepLines/>
      </w:pPr>
      <w:r w:rsidRPr="00C21991">
        <w:t>Prerequisite A.163/23 - - UPDATE response</w:t>
      </w:r>
    </w:p>
    <w:p w14:paraId="227275EC" w14:textId="77777777" w:rsidR="00C34AD5" w:rsidRPr="00C21991" w:rsidRDefault="00C34AD5" w:rsidP="00C34AD5">
      <w:pPr>
        <w:keepNext/>
        <w:keepLines/>
      </w:pPr>
      <w:r w:rsidRPr="00C21991">
        <w:t>Prerequisite: A.164/1 - - Additional for 100 (Trying) response</w:t>
      </w:r>
    </w:p>
    <w:p w14:paraId="1C2297FC" w14:textId="77777777" w:rsidR="00C34AD5" w:rsidRPr="00C21991" w:rsidRDefault="00C34AD5" w:rsidP="00C34AD5">
      <w:pPr>
        <w:pStyle w:val="TH"/>
      </w:pPr>
      <w:bookmarkStart w:id="3798" w:name="_CRTableA_306A"/>
      <w:r w:rsidRPr="00C21991">
        <w:t>Table </w:t>
      </w:r>
      <w:bookmarkEnd w:id="3798"/>
      <w:r w:rsidRPr="00C21991">
        <w:t>A.306A: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C34AD5" w:rsidRPr="00C21991" w14:paraId="0B5BC8F8" w14:textId="77777777">
        <w:trPr>
          <w:cantSplit/>
        </w:trPr>
        <w:tc>
          <w:tcPr>
            <w:tcW w:w="851" w:type="dxa"/>
            <w:vMerge w:val="restart"/>
          </w:tcPr>
          <w:p w14:paraId="762D6055" w14:textId="77777777" w:rsidR="00C34AD5" w:rsidRPr="00C21991" w:rsidRDefault="00C34AD5" w:rsidP="00D43FE6">
            <w:pPr>
              <w:pStyle w:val="TAH"/>
            </w:pPr>
            <w:r w:rsidRPr="00C21991">
              <w:t>Item</w:t>
            </w:r>
          </w:p>
        </w:tc>
        <w:tc>
          <w:tcPr>
            <w:tcW w:w="2665" w:type="dxa"/>
            <w:vMerge w:val="restart"/>
          </w:tcPr>
          <w:p w14:paraId="45D58926" w14:textId="77777777" w:rsidR="00C34AD5" w:rsidRPr="00C21991" w:rsidRDefault="00C34AD5" w:rsidP="00D43FE6">
            <w:pPr>
              <w:pStyle w:val="TAH"/>
            </w:pPr>
            <w:r w:rsidRPr="00C21991">
              <w:t>Header</w:t>
            </w:r>
            <w:r w:rsidR="001C79EA" w:rsidRPr="00C21991">
              <w:t xml:space="preserve"> field</w:t>
            </w:r>
          </w:p>
        </w:tc>
        <w:tc>
          <w:tcPr>
            <w:tcW w:w="3063" w:type="dxa"/>
            <w:gridSpan w:val="3"/>
          </w:tcPr>
          <w:p w14:paraId="2BFB62C7" w14:textId="77777777" w:rsidR="00C34AD5" w:rsidRPr="00C21991" w:rsidRDefault="00C34AD5" w:rsidP="00D43FE6">
            <w:pPr>
              <w:pStyle w:val="TAH"/>
            </w:pPr>
            <w:r w:rsidRPr="00C21991">
              <w:t>Sending</w:t>
            </w:r>
          </w:p>
        </w:tc>
        <w:tc>
          <w:tcPr>
            <w:tcW w:w="3063" w:type="dxa"/>
            <w:gridSpan w:val="3"/>
          </w:tcPr>
          <w:p w14:paraId="66093C50" w14:textId="77777777" w:rsidR="00C34AD5" w:rsidRPr="00C21991" w:rsidRDefault="00C34AD5" w:rsidP="00D43FE6">
            <w:pPr>
              <w:pStyle w:val="TAH"/>
              <w:rPr>
                <w:b w:val="0"/>
              </w:rPr>
            </w:pPr>
            <w:r w:rsidRPr="00C21991">
              <w:t>Receiving</w:t>
            </w:r>
          </w:p>
        </w:tc>
      </w:tr>
      <w:tr w:rsidR="00C34AD5" w:rsidRPr="00C21991" w14:paraId="66ECC90D" w14:textId="77777777">
        <w:trPr>
          <w:cantSplit/>
        </w:trPr>
        <w:tc>
          <w:tcPr>
            <w:tcW w:w="851" w:type="dxa"/>
            <w:vMerge/>
          </w:tcPr>
          <w:p w14:paraId="5B3987E4" w14:textId="77777777" w:rsidR="00C34AD5" w:rsidRPr="00C21991" w:rsidRDefault="00C34AD5" w:rsidP="00D43FE6">
            <w:pPr>
              <w:pStyle w:val="TAH"/>
            </w:pPr>
          </w:p>
        </w:tc>
        <w:tc>
          <w:tcPr>
            <w:tcW w:w="2665" w:type="dxa"/>
            <w:vMerge/>
          </w:tcPr>
          <w:p w14:paraId="491F1FB4" w14:textId="77777777" w:rsidR="00C34AD5" w:rsidRPr="00C21991" w:rsidRDefault="00C34AD5" w:rsidP="00D43FE6">
            <w:pPr>
              <w:pStyle w:val="TAH"/>
            </w:pPr>
          </w:p>
        </w:tc>
        <w:tc>
          <w:tcPr>
            <w:tcW w:w="1021" w:type="dxa"/>
          </w:tcPr>
          <w:p w14:paraId="4A10091E" w14:textId="77777777" w:rsidR="00C34AD5" w:rsidRPr="00C21991" w:rsidRDefault="00C34AD5" w:rsidP="00D43FE6">
            <w:pPr>
              <w:pStyle w:val="TAH"/>
            </w:pPr>
            <w:r w:rsidRPr="00C21991">
              <w:t>Ref.</w:t>
            </w:r>
          </w:p>
        </w:tc>
        <w:tc>
          <w:tcPr>
            <w:tcW w:w="1021" w:type="dxa"/>
          </w:tcPr>
          <w:p w14:paraId="643A9DBC" w14:textId="77777777" w:rsidR="00C34AD5" w:rsidRPr="00C21991" w:rsidRDefault="00C34AD5" w:rsidP="00D43FE6">
            <w:pPr>
              <w:pStyle w:val="TAH"/>
            </w:pPr>
            <w:r w:rsidRPr="00C21991">
              <w:t>RFC status</w:t>
            </w:r>
          </w:p>
        </w:tc>
        <w:tc>
          <w:tcPr>
            <w:tcW w:w="1021" w:type="dxa"/>
          </w:tcPr>
          <w:p w14:paraId="37C22D55" w14:textId="77777777" w:rsidR="00C34AD5" w:rsidRPr="00C21991" w:rsidRDefault="00C34AD5" w:rsidP="00D43FE6">
            <w:pPr>
              <w:pStyle w:val="TAH"/>
            </w:pPr>
            <w:r w:rsidRPr="00C21991">
              <w:t>Profile status</w:t>
            </w:r>
          </w:p>
        </w:tc>
        <w:tc>
          <w:tcPr>
            <w:tcW w:w="1021" w:type="dxa"/>
          </w:tcPr>
          <w:p w14:paraId="2F51EF45" w14:textId="77777777" w:rsidR="00C34AD5" w:rsidRPr="00C21991" w:rsidRDefault="00C34AD5" w:rsidP="00D43FE6">
            <w:pPr>
              <w:pStyle w:val="TAH"/>
            </w:pPr>
            <w:r w:rsidRPr="00C21991">
              <w:t>Ref.</w:t>
            </w:r>
          </w:p>
        </w:tc>
        <w:tc>
          <w:tcPr>
            <w:tcW w:w="1021" w:type="dxa"/>
          </w:tcPr>
          <w:p w14:paraId="7554F84A" w14:textId="77777777" w:rsidR="00C34AD5" w:rsidRPr="00C21991" w:rsidRDefault="00C34AD5" w:rsidP="00D43FE6">
            <w:pPr>
              <w:pStyle w:val="TAH"/>
            </w:pPr>
            <w:r w:rsidRPr="00C21991">
              <w:t>RFC status</w:t>
            </w:r>
          </w:p>
        </w:tc>
        <w:tc>
          <w:tcPr>
            <w:tcW w:w="1021" w:type="dxa"/>
          </w:tcPr>
          <w:p w14:paraId="57C620FF" w14:textId="77777777" w:rsidR="00C34AD5" w:rsidRPr="00C21991" w:rsidRDefault="00C34AD5" w:rsidP="00D43FE6">
            <w:pPr>
              <w:pStyle w:val="TAH"/>
            </w:pPr>
            <w:r w:rsidRPr="00C21991">
              <w:t>Profile status</w:t>
            </w:r>
          </w:p>
        </w:tc>
      </w:tr>
      <w:tr w:rsidR="00C34AD5" w:rsidRPr="00C21991" w14:paraId="04D4EC2F" w14:textId="77777777">
        <w:tc>
          <w:tcPr>
            <w:tcW w:w="851" w:type="dxa"/>
          </w:tcPr>
          <w:p w14:paraId="24E9DF93" w14:textId="77777777" w:rsidR="00C34AD5" w:rsidRPr="00C21991" w:rsidRDefault="00C34AD5" w:rsidP="00D43FE6">
            <w:pPr>
              <w:pStyle w:val="TAL"/>
            </w:pPr>
            <w:r w:rsidRPr="00C21991">
              <w:t>1</w:t>
            </w:r>
          </w:p>
        </w:tc>
        <w:tc>
          <w:tcPr>
            <w:tcW w:w="2665" w:type="dxa"/>
          </w:tcPr>
          <w:p w14:paraId="3B32DACD" w14:textId="77777777" w:rsidR="00C34AD5" w:rsidRPr="00C21991" w:rsidRDefault="00C34AD5" w:rsidP="00D43FE6">
            <w:pPr>
              <w:pStyle w:val="TAL"/>
            </w:pPr>
            <w:r w:rsidRPr="00C21991">
              <w:t>Call-ID</w:t>
            </w:r>
          </w:p>
        </w:tc>
        <w:tc>
          <w:tcPr>
            <w:tcW w:w="1021" w:type="dxa"/>
          </w:tcPr>
          <w:p w14:paraId="2900C07E" w14:textId="77777777" w:rsidR="00C34AD5" w:rsidRPr="00C21991" w:rsidRDefault="00C34AD5" w:rsidP="00D43FE6">
            <w:pPr>
              <w:pStyle w:val="TAL"/>
            </w:pPr>
            <w:r w:rsidRPr="00C21991">
              <w:t>[26] 20.8</w:t>
            </w:r>
          </w:p>
        </w:tc>
        <w:tc>
          <w:tcPr>
            <w:tcW w:w="1021" w:type="dxa"/>
          </w:tcPr>
          <w:p w14:paraId="1CE56955" w14:textId="77777777" w:rsidR="00C34AD5" w:rsidRPr="00C21991" w:rsidRDefault="00C34AD5" w:rsidP="00D43FE6">
            <w:pPr>
              <w:pStyle w:val="TAL"/>
            </w:pPr>
            <w:r w:rsidRPr="00C21991">
              <w:t>m</w:t>
            </w:r>
          </w:p>
        </w:tc>
        <w:tc>
          <w:tcPr>
            <w:tcW w:w="1021" w:type="dxa"/>
          </w:tcPr>
          <w:p w14:paraId="2806A744" w14:textId="77777777" w:rsidR="00C34AD5" w:rsidRPr="00C21991" w:rsidRDefault="00C34AD5" w:rsidP="00D43FE6">
            <w:pPr>
              <w:pStyle w:val="TAL"/>
            </w:pPr>
            <w:r w:rsidRPr="00C21991">
              <w:t>m</w:t>
            </w:r>
          </w:p>
        </w:tc>
        <w:tc>
          <w:tcPr>
            <w:tcW w:w="1021" w:type="dxa"/>
          </w:tcPr>
          <w:p w14:paraId="224B96D3" w14:textId="77777777" w:rsidR="00C34AD5" w:rsidRPr="00C21991" w:rsidRDefault="00C34AD5" w:rsidP="00D43FE6">
            <w:pPr>
              <w:pStyle w:val="TAL"/>
            </w:pPr>
            <w:r w:rsidRPr="00C21991">
              <w:t>[26] 20.8</w:t>
            </w:r>
          </w:p>
        </w:tc>
        <w:tc>
          <w:tcPr>
            <w:tcW w:w="1021" w:type="dxa"/>
          </w:tcPr>
          <w:p w14:paraId="48E5DC31" w14:textId="77777777" w:rsidR="00C34AD5" w:rsidRPr="00C21991" w:rsidRDefault="00C34AD5" w:rsidP="00D43FE6">
            <w:pPr>
              <w:pStyle w:val="TAL"/>
            </w:pPr>
            <w:r w:rsidRPr="00C21991">
              <w:t>m</w:t>
            </w:r>
          </w:p>
        </w:tc>
        <w:tc>
          <w:tcPr>
            <w:tcW w:w="1021" w:type="dxa"/>
          </w:tcPr>
          <w:p w14:paraId="353D1ED7" w14:textId="77777777" w:rsidR="00C34AD5" w:rsidRPr="00C21991" w:rsidRDefault="00C34AD5" w:rsidP="00D43FE6">
            <w:pPr>
              <w:pStyle w:val="TAL"/>
            </w:pPr>
            <w:r w:rsidRPr="00C21991">
              <w:t>m</w:t>
            </w:r>
          </w:p>
        </w:tc>
      </w:tr>
      <w:tr w:rsidR="00C34AD5" w:rsidRPr="00C21991" w14:paraId="4D73C97A" w14:textId="77777777">
        <w:tc>
          <w:tcPr>
            <w:tcW w:w="851" w:type="dxa"/>
          </w:tcPr>
          <w:p w14:paraId="777584E3" w14:textId="77777777" w:rsidR="00C34AD5" w:rsidRPr="00C21991" w:rsidRDefault="00C34AD5" w:rsidP="00D43FE6">
            <w:pPr>
              <w:pStyle w:val="TAL"/>
            </w:pPr>
            <w:r w:rsidRPr="00C21991">
              <w:t>2</w:t>
            </w:r>
          </w:p>
        </w:tc>
        <w:tc>
          <w:tcPr>
            <w:tcW w:w="2665" w:type="dxa"/>
          </w:tcPr>
          <w:p w14:paraId="7277F30B" w14:textId="77777777" w:rsidR="00C34AD5" w:rsidRPr="00C21991" w:rsidRDefault="00C34AD5" w:rsidP="00D43FE6">
            <w:pPr>
              <w:pStyle w:val="TAL"/>
            </w:pPr>
            <w:r w:rsidRPr="00C21991">
              <w:t>Content-Length</w:t>
            </w:r>
          </w:p>
        </w:tc>
        <w:tc>
          <w:tcPr>
            <w:tcW w:w="1021" w:type="dxa"/>
          </w:tcPr>
          <w:p w14:paraId="7EB3F37D" w14:textId="77777777" w:rsidR="00C34AD5" w:rsidRPr="00C21991" w:rsidRDefault="00C34AD5" w:rsidP="00D43FE6">
            <w:pPr>
              <w:pStyle w:val="TAL"/>
            </w:pPr>
            <w:r w:rsidRPr="00C21991">
              <w:t>[26] 20.14</w:t>
            </w:r>
          </w:p>
        </w:tc>
        <w:tc>
          <w:tcPr>
            <w:tcW w:w="1021" w:type="dxa"/>
          </w:tcPr>
          <w:p w14:paraId="58910469" w14:textId="77777777" w:rsidR="00C34AD5" w:rsidRPr="00C21991" w:rsidRDefault="00C34AD5" w:rsidP="00D43FE6">
            <w:pPr>
              <w:pStyle w:val="TAL"/>
            </w:pPr>
            <w:r w:rsidRPr="00C21991">
              <w:t>m</w:t>
            </w:r>
          </w:p>
        </w:tc>
        <w:tc>
          <w:tcPr>
            <w:tcW w:w="1021" w:type="dxa"/>
          </w:tcPr>
          <w:p w14:paraId="4E630FAD" w14:textId="77777777" w:rsidR="00C34AD5" w:rsidRPr="00C21991" w:rsidRDefault="00C34AD5" w:rsidP="00D43FE6">
            <w:pPr>
              <w:pStyle w:val="TAL"/>
            </w:pPr>
            <w:r w:rsidRPr="00C21991">
              <w:t>m</w:t>
            </w:r>
          </w:p>
        </w:tc>
        <w:tc>
          <w:tcPr>
            <w:tcW w:w="1021" w:type="dxa"/>
          </w:tcPr>
          <w:p w14:paraId="495D5064" w14:textId="77777777" w:rsidR="00C34AD5" w:rsidRPr="00C21991" w:rsidRDefault="00C34AD5" w:rsidP="00D43FE6">
            <w:pPr>
              <w:pStyle w:val="TAL"/>
            </w:pPr>
            <w:r w:rsidRPr="00C21991">
              <w:t>[26] 20.14</w:t>
            </w:r>
          </w:p>
        </w:tc>
        <w:tc>
          <w:tcPr>
            <w:tcW w:w="1021" w:type="dxa"/>
          </w:tcPr>
          <w:p w14:paraId="1BE1DF6D" w14:textId="77777777" w:rsidR="00C34AD5" w:rsidRPr="00C21991" w:rsidRDefault="00C34AD5" w:rsidP="00D43FE6">
            <w:pPr>
              <w:pStyle w:val="TAL"/>
            </w:pPr>
            <w:r w:rsidRPr="00C21991">
              <w:t>m</w:t>
            </w:r>
          </w:p>
        </w:tc>
        <w:tc>
          <w:tcPr>
            <w:tcW w:w="1021" w:type="dxa"/>
          </w:tcPr>
          <w:p w14:paraId="43451CEF" w14:textId="77777777" w:rsidR="00C34AD5" w:rsidRPr="00C21991" w:rsidRDefault="00C34AD5" w:rsidP="00D43FE6">
            <w:pPr>
              <w:pStyle w:val="TAL"/>
            </w:pPr>
            <w:r w:rsidRPr="00C21991">
              <w:t>m</w:t>
            </w:r>
          </w:p>
        </w:tc>
      </w:tr>
      <w:tr w:rsidR="00C34AD5" w:rsidRPr="00C21991" w14:paraId="6C5A3EAC" w14:textId="77777777">
        <w:tc>
          <w:tcPr>
            <w:tcW w:w="851" w:type="dxa"/>
          </w:tcPr>
          <w:p w14:paraId="6E052030" w14:textId="77777777" w:rsidR="00C34AD5" w:rsidRPr="00C21991" w:rsidRDefault="00C34AD5" w:rsidP="00D43FE6">
            <w:pPr>
              <w:pStyle w:val="TAL"/>
            </w:pPr>
            <w:r w:rsidRPr="00C21991">
              <w:t>3</w:t>
            </w:r>
          </w:p>
        </w:tc>
        <w:tc>
          <w:tcPr>
            <w:tcW w:w="2665" w:type="dxa"/>
          </w:tcPr>
          <w:p w14:paraId="55B0CD98" w14:textId="77777777" w:rsidR="00C34AD5" w:rsidRPr="00C21991" w:rsidRDefault="00C34AD5" w:rsidP="00D43FE6">
            <w:pPr>
              <w:pStyle w:val="TAL"/>
            </w:pPr>
            <w:proofErr w:type="spellStart"/>
            <w:r w:rsidRPr="00C21991">
              <w:t>C</w:t>
            </w:r>
            <w:r w:rsidR="00374269" w:rsidRPr="00C21991">
              <w:t>S</w:t>
            </w:r>
            <w:r w:rsidRPr="00C21991">
              <w:t>eq</w:t>
            </w:r>
            <w:proofErr w:type="spellEnd"/>
          </w:p>
        </w:tc>
        <w:tc>
          <w:tcPr>
            <w:tcW w:w="1021" w:type="dxa"/>
          </w:tcPr>
          <w:p w14:paraId="7ACC194E" w14:textId="77777777" w:rsidR="00C34AD5" w:rsidRPr="00C21991" w:rsidRDefault="00C34AD5" w:rsidP="00D43FE6">
            <w:pPr>
              <w:pStyle w:val="TAL"/>
            </w:pPr>
            <w:r w:rsidRPr="00C21991">
              <w:t>[26] 20.16</w:t>
            </w:r>
          </w:p>
        </w:tc>
        <w:tc>
          <w:tcPr>
            <w:tcW w:w="1021" w:type="dxa"/>
          </w:tcPr>
          <w:p w14:paraId="02F3C46B" w14:textId="77777777" w:rsidR="00C34AD5" w:rsidRPr="00C21991" w:rsidRDefault="00C34AD5" w:rsidP="00D43FE6">
            <w:pPr>
              <w:pStyle w:val="TAL"/>
            </w:pPr>
            <w:r w:rsidRPr="00C21991">
              <w:t>m</w:t>
            </w:r>
          </w:p>
        </w:tc>
        <w:tc>
          <w:tcPr>
            <w:tcW w:w="1021" w:type="dxa"/>
          </w:tcPr>
          <w:p w14:paraId="5CC2F2BE" w14:textId="77777777" w:rsidR="00C34AD5" w:rsidRPr="00C21991" w:rsidRDefault="00C34AD5" w:rsidP="00D43FE6">
            <w:pPr>
              <w:pStyle w:val="TAL"/>
            </w:pPr>
            <w:r w:rsidRPr="00C21991">
              <w:t>m</w:t>
            </w:r>
          </w:p>
        </w:tc>
        <w:tc>
          <w:tcPr>
            <w:tcW w:w="1021" w:type="dxa"/>
          </w:tcPr>
          <w:p w14:paraId="3DE753DE" w14:textId="77777777" w:rsidR="00C34AD5" w:rsidRPr="00C21991" w:rsidRDefault="00C34AD5" w:rsidP="00D43FE6">
            <w:pPr>
              <w:pStyle w:val="TAL"/>
            </w:pPr>
            <w:r w:rsidRPr="00C21991">
              <w:t>[26] 20.16</w:t>
            </w:r>
          </w:p>
        </w:tc>
        <w:tc>
          <w:tcPr>
            <w:tcW w:w="1021" w:type="dxa"/>
          </w:tcPr>
          <w:p w14:paraId="6E894B41" w14:textId="77777777" w:rsidR="00C34AD5" w:rsidRPr="00C21991" w:rsidRDefault="00C34AD5" w:rsidP="00D43FE6">
            <w:pPr>
              <w:pStyle w:val="TAL"/>
            </w:pPr>
            <w:r w:rsidRPr="00C21991">
              <w:t>m</w:t>
            </w:r>
          </w:p>
        </w:tc>
        <w:tc>
          <w:tcPr>
            <w:tcW w:w="1021" w:type="dxa"/>
          </w:tcPr>
          <w:p w14:paraId="2418F420" w14:textId="77777777" w:rsidR="00C34AD5" w:rsidRPr="00C21991" w:rsidRDefault="00C34AD5" w:rsidP="00D43FE6">
            <w:pPr>
              <w:pStyle w:val="TAL"/>
            </w:pPr>
            <w:r w:rsidRPr="00C21991">
              <w:t>m</w:t>
            </w:r>
          </w:p>
        </w:tc>
      </w:tr>
      <w:tr w:rsidR="00C34AD5" w:rsidRPr="00C21991" w14:paraId="4AF57AEE" w14:textId="77777777">
        <w:tc>
          <w:tcPr>
            <w:tcW w:w="851" w:type="dxa"/>
          </w:tcPr>
          <w:p w14:paraId="5D233E86" w14:textId="77777777" w:rsidR="00C34AD5" w:rsidRPr="00C21991" w:rsidRDefault="00C34AD5" w:rsidP="00D43FE6">
            <w:pPr>
              <w:pStyle w:val="TAL"/>
            </w:pPr>
            <w:r w:rsidRPr="00C21991">
              <w:t>4</w:t>
            </w:r>
          </w:p>
        </w:tc>
        <w:tc>
          <w:tcPr>
            <w:tcW w:w="2665" w:type="dxa"/>
          </w:tcPr>
          <w:p w14:paraId="2C228634" w14:textId="77777777" w:rsidR="00C34AD5" w:rsidRPr="00C21991" w:rsidRDefault="00C34AD5" w:rsidP="00D43FE6">
            <w:pPr>
              <w:pStyle w:val="TAL"/>
            </w:pPr>
            <w:r w:rsidRPr="00C21991">
              <w:t>Date</w:t>
            </w:r>
          </w:p>
        </w:tc>
        <w:tc>
          <w:tcPr>
            <w:tcW w:w="1021" w:type="dxa"/>
          </w:tcPr>
          <w:p w14:paraId="43834578" w14:textId="77777777" w:rsidR="00C34AD5" w:rsidRPr="00C21991" w:rsidRDefault="00C34AD5" w:rsidP="00D43FE6">
            <w:pPr>
              <w:pStyle w:val="TAL"/>
            </w:pPr>
            <w:r w:rsidRPr="00C21991">
              <w:t>[26] 20.17</w:t>
            </w:r>
          </w:p>
        </w:tc>
        <w:tc>
          <w:tcPr>
            <w:tcW w:w="1021" w:type="dxa"/>
          </w:tcPr>
          <w:p w14:paraId="1E0CD880" w14:textId="77777777" w:rsidR="00C34AD5" w:rsidRPr="00C21991" w:rsidRDefault="00C34AD5" w:rsidP="00D43FE6">
            <w:pPr>
              <w:pStyle w:val="TAL"/>
            </w:pPr>
            <w:r w:rsidRPr="00C21991">
              <w:t>c1</w:t>
            </w:r>
          </w:p>
        </w:tc>
        <w:tc>
          <w:tcPr>
            <w:tcW w:w="1021" w:type="dxa"/>
          </w:tcPr>
          <w:p w14:paraId="6DDA5A0C" w14:textId="77777777" w:rsidR="00C34AD5" w:rsidRPr="00C21991" w:rsidRDefault="00C34AD5" w:rsidP="00D43FE6">
            <w:pPr>
              <w:pStyle w:val="TAL"/>
            </w:pPr>
            <w:r w:rsidRPr="00C21991">
              <w:t>c1</w:t>
            </w:r>
          </w:p>
        </w:tc>
        <w:tc>
          <w:tcPr>
            <w:tcW w:w="1021" w:type="dxa"/>
          </w:tcPr>
          <w:p w14:paraId="6CBD7D5C" w14:textId="77777777" w:rsidR="00C34AD5" w:rsidRPr="00C21991" w:rsidRDefault="00C34AD5" w:rsidP="00D43FE6">
            <w:pPr>
              <w:pStyle w:val="TAL"/>
            </w:pPr>
            <w:r w:rsidRPr="00C21991">
              <w:t>[26] 20.17</w:t>
            </w:r>
          </w:p>
        </w:tc>
        <w:tc>
          <w:tcPr>
            <w:tcW w:w="1021" w:type="dxa"/>
          </w:tcPr>
          <w:p w14:paraId="3C7F2E21" w14:textId="77777777" w:rsidR="00C34AD5" w:rsidRPr="00C21991" w:rsidRDefault="00C34AD5" w:rsidP="00D43FE6">
            <w:pPr>
              <w:pStyle w:val="TAL"/>
            </w:pPr>
            <w:r w:rsidRPr="00C21991">
              <w:t>c2</w:t>
            </w:r>
          </w:p>
        </w:tc>
        <w:tc>
          <w:tcPr>
            <w:tcW w:w="1021" w:type="dxa"/>
          </w:tcPr>
          <w:p w14:paraId="76197DA1" w14:textId="77777777" w:rsidR="00C34AD5" w:rsidRPr="00C21991" w:rsidRDefault="00C34AD5" w:rsidP="00D43FE6">
            <w:pPr>
              <w:pStyle w:val="TAL"/>
            </w:pPr>
            <w:r w:rsidRPr="00C21991">
              <w:t>c2</w:t>
            </w:r>
          </w:p>
        </w:tc>
      </w:tr>
      <w:tr w:rsidR="00C34AD5" w:rsidRPr="00C21991" w14:paraId="1F43CDB2" w14:textId="77777777">
        <w:tc>
          <w:tcPr>
            <w:tcW w:w="851" w:type="dxa"/>
          </w:tcPr>
          <w:p w14:paraId="4679D699" w14:textId="77777777" w:rsidR="00C34AD5" w:rsidRPr="00C21991" w:rsidRDefault="00C34AD5" w:rsidP="00D43FE6">
            <w:pPr>
              <w:pStyle w:val="TAL"/>
            </w:pPr>
            <w:r w:rsidRPr="00C21991">
              <w:t>5</w:t>
            </w:r>
          </w:p>
        </w:tc>
        <w:tc>
          <w:tcPr>
            <w:tcW w:w="2665" w:type="dxa"/>
          </w:tcPr>
          <w:p w14:paraId="4B2A9920" w14:textId="77777777" w:rsidR="00C34AD5" w:rsidRPr="00C21991" w:rsidRDefault="00C34AD5" w:rsidP="00D43FE6">
            <w:pPr>
              <w:pStyle w:val="TAL"/>
            </w:pPr>
            <w:r w:rsidRPr="00C21991">
              <w:t>From</w:t>
            </w:r>
          </w:p>
        </w:tc>
        <w:tc>
          <w:tcPr>
            <w:tcW w:w="1021" w:type="dxa"/>
          </w:tcPr>
          <w:p w14:paraId="3C414FE5" w14:textId="77777777" w:rsidR="00C34AD5" w:rsidRPr="00C21991" w:rsidRDefault="00C34AD5" w:rsidP="00D43FE6">
            <w:pPr>
              <w:pStyle w:val="TAL"/>
            </w:pPr>
            <w:r w:rsidRPr="00C21991">
              <w:t>[26] 20.20</w:t>
            </w:r>
          </w:p>
        </w:tc>
        <w:tc>
          <w:tcPr>
            <w:tcW w:w="1021" w:type="dxa"/>
          </w:tcPr>
          <w:p w14:paraId="30A2D3EB" w14:textId="77777777" w:rsidR="00C34AD5" w:rsidRPr="00C21991" w:rsidRDefault="00C34AD5" w:rsidP="00D43FE6">
            <w:pPr>
              <w:pStyle w:val="TAL"/>
            </w:pPr>
            <w:r w:rsidRPr="00C21991">
              <w:t>m</w:t>
            </w:r>
          </w:p>
        </w:tc>
        <w:tc>
          <w:tcPr>
            <w:tcW w:w="1021" w:type="dxa"/>
          </w:tcPr>
          <w:p w14:paraId="71A89C09" w14:textId="77777777" w:rsidR="00C34AD5" w:rsidRPr="00C21991" w:rsidRDefault="00C34AD5" w:rsidP="00D43FE6">
            <w:pPr>
              <w:pStyle w:val="TAL"/>
            </w:pPr>
            <w:r w:rsidRPr="00C21991">
              <w:t>m</w:t>
            </w:r>
          </w:p>
        </w:tc>
        <w:tc>
          <w:tcPr>
            <w:tcW w:w="1021" w:type="dxa"/>
          </w:tcPr>
          <w:p w14:paraId="6C76F1EA" w14:textId="77777777" w:rsidR="00C34AD5" w:rsidRPr="00C21991" w:rsidRDefault="00C34AD5" w:rsidP="00D43FE6">
            <w:pPr>
              <w:pStyle w:val="TAL"/>
            </w:pPr>
            <w:r w:rsidRPr="00C21991">
              <w:t>[26] 20.20</w:t>
            </w:r>
          </w:p>
        </w:tc>
        <w:tc>
          <w:tcPr>
            <w:tcW w:w="1021" w:type="dxa"/>
          </w:tcPr>
          <w:p w14:paraId="2A2B8689" w14:textId="77777777" w:rsidR="00C34AD5" w:rsidRPr="00C21991" w:rsidRDefault="00C34AD5" w:rsidP="00D43FE6">
            <w:pPr>
              <w:pStyle w:val="TAL"/>
            </w:pPr>
            <w:r w:rsidRPr="00C21991">
              <w:t>m</w:t>
            </w:r>
          </w:p>
        </w:tc>
        <w:tc>
          <w:tcPr>
            <w:tcW w:w="1021" w:type="dxa"/>
          </w:tcPr>
          <w:p w14:paraId="62D4F83B" w14:textId="77777777" w:rsidR="00C34AD5" w:rsidRPr="00C21991" w:rsidRDefault="00C34AD5" w:rsidP="00D43FE6">
            <w:pPr>
              <w:pStyle w:val="TAL"/>
            </w:pPr>
            <w:r w:rsidRPr="00C21991">
              <w:t>m</w:t>
            </w:r>
          </w:p>
        </w:tc>
      </w:tr>
      <w:tr w:rsidR="00C34AD5" w:rsidRPr="00C21991" w14:paraId="25E34C0E" w14:textId="77777777">
        <w:tc>
          <w:tcPr>
            <w:tcW w:w="851" w:type="dxa"/>
          </w:tcPr>
          <w:p w14:paraId="0736EC7A" w14:textId="77777777" w:rsidR="00C34AD5" w:rsidRPr="00C21991" w:rsidRDefault="00C34AD5" w:rsidP="00D43FE6">
            <w:pPr>
              <w:pStyle w:val="TAL"/>
            </w:pPr>
            <w:r w:rsidRPr="00C21991">
              <w:t>6</w:t>
            </w:r>
          </w:p>
        </w:tc>
        <w:tc>
          <w:tcPr>
            <w:tcW w:w="2665" w:type="dxa"/>
          </w:tcPr>
          <w:p w14:paraId="611AAA62" w14:textId="77777777" w:rsidR="00C34AD5" w:rsidRPr="00C21991" w:rsidRDefault="00C34AD5" w:rsidP="00D43FE6">
            <w:pPr>
              <w:pStyle w:val="TAL"/>
            </w:pPr>
            <w:r w:rsidRPr="00C21991">
              <w:t>To</w:t>
            </w:r>
          </w:p>
        </w:tc>
        <w:tc>
          <w:tcPr>
            <w:tcW w:w="1021" w:type="dxa"/>
          </w:tcPr>
          <w:p w14:paraId="570755EE" w14:textId="77777777" w:rsidR="00C34AD5" w:rsidRPr="00C21991" w:rsidRDefault="00C34AD5" w:rsidP="00D43FE6">
            <w:pPr>
              <w:pStyle w:val="TAL"/>
            </w:pPr>
            <w:r w:rsidRPr="00C21991">
              <w:t>[26] 20.39</w:t>
            </w:r>
          </w:p>
        </w:tc>
        <w:tc>
          <w:tcPr>
            <w:tcW w:w="1021" w:type="dxa"/>
          </w:tcPr>
          <w:p w14:paraId="4F786D9E" w14:textId="77777777" w:rsidR="00C34AD5" w:rsidRPr="00C21991" w:rsidRDefault="00C34AD5" w:rsidP="00D43FE6">
            <w:pPr>
              <w:pStyle w:val="TAL"/>
            </w:pPr>
            <w:r w:rsidRPr="00C21991">
              <w:t>m</w:t>
            </w:r>
          </w:p>
        </w:tc>
        <w:tc>
          <w:tcPr>
            <w:tcW w:w="1021" w:type="dxa"/>
          </w:tcPr>
          <w:p w14:paraId="5A121E4A" w14:textId="77777777" w:rsidR="00C34AD5" w:rsidRPr="00C21991" w:rsidRDefault="00C34AD5" w:rsidP="00D43FE6">
            <w:pPr>
              <w:pStyle w:val="TAL"/>
            </w:pPr>
            <w:r w:rsidRPr="00C21991">
              <w:t>m</w:t>
            </w:r>
          </w:p>
        </w:tc>
        <w:tc>
          <w:tcPr>
            <w:tcW w:w="1021" w:type="dxa"/>
          </w:tcPr>
          <w:p w14:paraId="0420D933" w14:textId="77777777" w:rsidR="00C34AD5" w:rsidRPr="00C21991" w:rsidRDefault="00C34AD5" w:rsidP="00D43FE6">
            <w:pPr>
              <w:pStyle w:val="TAL"/>
            </w:pPr>
            <w:r w:rsidRPr="00C21991">
              <w:t>[26] 20.39</w:t>
            </w:r>
          </w:p>
        </w:tc>
        <w:tc>
          <w:tcPr>
            <w:tcW w:w="1021" w:type="dxa"/>
          </w:tcPr>
          <w:p w14:paraId="7B39249C" w14:textId="77777777" w:rsidR="00C34AD5" w:rsidRPr="00C21991" w:rsidRDefault="00C34AD5" w:rsidP="00D43FE6">
            <w:pPr>
              <w:pStyle w:val="TAL"/>
            </w:pPr>
            <w:r w:rsidRPr="00C21991">
              <w:t>m</w:t>
            </w:r>
          </w:p>
        </w:tc>
        <w:tc>
          <w:tcPr>
            <w:tcW w:w="1021" w:type="dxa"/>
          </w:tcPr>
          <w:p w14:paraId="5A3E5F85" w14:textId="77777777" w:rsidR="00C34AD5" w:rsidRPr="00C21991" w:rsidRDefault="00C34AD5" w:rsidP="00D43FE6">
            <w:pPr>
              <w:pStyle w:val="TAL"/>
            </w:pPr>
            <w:r w:rsidRPr="00C21991">
              <w:t>m</w:t>
            </w:r>
          </w:p>
        </w:tc>
      </w:tr>
      <w:tr w:rsidR="00C34AD5" w:rsidRPr="00C21991" w14:paraId="4005C6CE" w14:textId="77777777">
        <w:tc>
          <w:tcPr>
            <w:tcW w:w="851" w:type="dxa"/>
          </w:tcPr>
          <w:p w14:paraId="1BE98DA7" w14:textId="77777777" w:rsidR="00C34AD5" w:rsidRPr="00C21991" w:rsidRDefault="00C34AD5" w:rsidP="00D43FE6">
            <w:pPr>
              <w:pStyle w:val="TAL"/>
            </w:pPr>
            <w:r w:rsidRPr="00C21991">
              <w:t>7</w:t>
            </w:r>
          </w:p>
        </w:tc>
        <w:tc>
          <w:tcPr>
            <w:tcW w:w="2665" w:type="dxa"/>
          </w:tcPr>
          <w:p w14:paraId="69EC0DF7" w14:textId="77777777" w:rsidR="00C34AD5" w:rsidRPr="00C21991" w:rsidRDefault="00C34AD5" w:rsidP="00D43FE6">
            <w:pPr>
              <w:pStyle w:val="TAL"/>
            </w:pPr>
            <w:r w:rsidRPr="00C21991">
              <w:t>Via</w:t>
            </w:r>
          </w:p>
        </w:tc>
        <w:tc>
          <w:tcPr>
            <w:tcW w:w="1021" w:type="dxa"/>
          </w:tcPr>
          <w:p w14:paraId="1FE0B5D1" w14:textId="77777777" w:rsidR="00C34AD5" w:rsidRPr="00C21991" w:rsidRDefault="00C34AD5" w:rsidP="00D43FE6">
            <w:pPr>
              <w:pStyle w:val="TAL"/>
            </w:pPr>
            <w:r w:rsidRPr="00C21991">
              <w:t>[26] 20.42</w:t>
            </w:r>
          </w:p>
        </w:tc>
        <w:tc>
          <w:tcPr>
            <w:tcW w:w="1021" w:type="dxa"/>
          </w:tcPr>
          <w:p w14:paraId="0AABDAC9" w14:textId="77777777" w:rsidR="00C34AD5" w:rsidRPr="00C21991" w:rsidRDefault="00C34AD5" w:rsidP="00D43FE6">
            <w:pPr>
              <w:pStyle w:val="TAL"/>
            </w:pPr>
            <w:r w:rsidRPr="00C21991">
              <w:t>m</w:t>
            </w:r>
          </w:p>
        </w:tc>
        <w:tc>
          <w:tcPr>
            <w:tcW w:w="1021" w:type="dxa"/>
          </w:tcPr>
          <w:p w14:paraId="7DF50BE9" w14:textId="77777777" w:rsidR="00C34AD5" w:rsidRPr="00C21991" w:rsidRDefault="00C34AD5" w:rsidP="00D43FE6">
            <w:pPr>
              <w:pStyle w:val="TAL"/>
            </w:pPr>
            <w:r w:rsidRPr="00C21991">
              <w:t>m</w:t>
            </w:r>
          </w:p>
        </w:tc>
        <w:tc>
          <w:tcPr>
            <w:tcW w:w="1021" w:type="dxa"/>
          </w:tcPr>
          <w:p w14:paraId="3CD6E101" w14:textId="77777777" w:rsidR="00C34AD5" w:rsidRPr="00C21991" w:rsidRDefault="00C34AD5" w:rsidP="00D43FE6">
            <w:pPr>
              <w:pStyle w:val="TAL"/>
            </w:pPr>
            <w:r w:rsidRPr="00C21991">
              <w:t>[26] 20.42</w:t>
            </w:r>
          </w:p>
        </w:tc>
        <w:tc>
          <w:tcPr>
            <w:tcW w:w="1021" w:type="dxa"/>
          </w:tcPr>
          <w:p w14:paraId="1A82CAD8" w14:textId="77777777" w:rsidR="00C34AD5" w:rsidRPr="00C21991" w:rsidRDefault="00C34AD5" w:rsidP="00D43FE6">
            <w:pPr>
              <w:pStyle w:val="TAL"/>
            </w:pPr>
            <w:r w:rsidRPr="00C21991">
              <w:t>m</w:t>
            </w:r>
          </w:p>
        </w:tc>
        <w:tc>
          <w:tcPr>
            <w:tcW w:w="1021" w:type="dxa"/>
          </w:tcPr>
          <w:p w14:paraId="26AC6E07" w14:textId="77777777" w:rsidR="00C34AD5" w:rsidRPr="00C21991" w:rsidRDefault="00C34AD5" w:rsidP="00D43FE6">
            <w:pPr>
              <w:pStyle w:val="TAL"/>
            </w:pPr>
            <w:r w:rsidRPr="00C21991">
              <w:t>m</w:t>
            </w:r>
          </w:p>
        </w:tc>
      </w:tr>
      <w:tr w:rsidR="00C34AD5" w:rsidRPr="00C21991" w14:paraId="39165E70" w14:textId="77777777">
        <w:trPr>
          <w:cantSplit/>
        </w:trPr>
        <w:tc>
          <w:tcPr>
            <w:tcW w:w="9642" w:type="dxa"/>
            <w:gridSpan w:val="8"/>
          </w:tcPr>
          <w:p w14:paraId="38A89285" w14:textId="77777777" w:rsidR="00C34AD5" w:rsidRPr="00C21991" w:rsidRDefault="00C34AD5" w:rsidP="00D43FE6">
            <w:pPr>
              <w:pStyle w:val="TAN"/>
            </w:pPr>
            <w:r w:rsidRPr="00C21991">
              <w:t>c1:</w:t>
            </w:r>
            <w:r w:rsidRPr="00C21991">
              <w:tab/>
              <w:t xml:space="preserve">IF (A.162/9 </w:t>
            </w:r>
            <w:smartTag w:uri="urn:schemas-microsoft-com:office:smarttags" w:element="stockticker">
              <w:r w:rsidRPr="00C21991">
                <w:t>AND</w:t>
              </w:r>
            </w:smartTag>
            <w:r w:rsidRPr="00C21991">
              <w:t xml:space="preserve"> A.162/5) OR A.162/4 THEN m </w:t>
            </w:r>
            <w:smartTag w:uri="urn:schemas-microsoft-com:office:smarttags" w:element="stockticker">
              <w:r w:rsidRPr="00C21991">
                <w:t>ELSE</w:t>
              </w:r>
            </w:smartTag>
            <w:r w:rsidRPr="00C21991">
              <w:t xml:space="preserve"> n/a - - stateful proxy behaviour that inserts date, or stateless proxies.</w:t>
            </w:r>
          </w:p>
          <w:p w14:paraId="3609CF4F" w14:textId="77777777" w:rsidR="002B78AD" w:rsidRPr="00C21991" w:rsidRDefault="00C34AD5" w:rsidP="002B78AD">
            <w:pPr>
              <w:pStyle w:val="TAN"/>
            </w:pPr>
            <w:r w:rsidRPr="00C21991">
              <w:t>c2:</w:t>
            </w:r>
            <w:r w:rsidRPr="00C21991">
              <w:tab/>
              <w:t xml:space="preserve">IF A.162/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m - - Stateless proxy passes on.</w:t>
            </w:r>
          </w:p>
          <w:p w14:paraId="3162DF1E" w14:textId="77777777" w:rsidR="00C34AD5" w:rsidRPr="00C21991" w:rsidRDefault="00C34AD5" w:rsidP="002B78AD">
            <w:pPr>
              <w:pStyle w:val="TAN"/>
            </w:pPr>
          </w:p>
        </w:tc>
      </w:tr>
    </w:tbl>
    <w:p w14:paraId="2A31AEAE" w14:textId="77777777" w:rsidR="00C34AD5" w:rsidRPr="00C21991" w:rsidRDefault="00C34AD5" w:rsidP="00C34AD5"/>
    <w:p w14:paraId="4F070155" w14:textId="77777777" w:rsidR="00897956" w:rsidRPr="00C21991" w:rsidRDefault="00897956">
      <w:pPr>
        <w:keepNext/>
        <w:keepLines/>
      </w:pPr>
      <w:r w:rsidRPr="00C21991">
        <w:t xml:space="preserve">Prerequisite A.163/22 - - UPDATE response for all </w:t>
      </w:r>
      <w:r w:rsidR="003F38A8" w:rsidRPr="00C21991">
        <w:t xml:space="preserve">remaining </w:t>
      </w:r>
      <w:r w:rsidRPr="00C21991">
        <w:t>status-codes</w:t>
      </w:r>
    </w:p>
    <w:p w14:paraId="5ACAF597" w14:textId="77777777" w:rsidR="00897956" w:rsidRPr="00C21991" w:rsidRDefault="00897956">
      <w:pPr>
        <w:pStyle w:val="TH"/>
      </w:pPr>
      <w:bookmarkStart w:id="3799" w:name="_CRTableA_307"/>
      <w:r w:rsidRPr="00C21991">
        <w:t>Table </w:t>
      </w:r>
      <w:bookmarkEnd w:id="3799"/>
      <w:r w:rsidRPr="00C21991">
        <w:t>A.307: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7473F02" w14:textId="77777777">
        <w:trPr>
          <w:cantSplit/>
        </w:trPr>
        <w:tc>
          <w:tcPr>
            <w:tcW w:w="851" w:type="dxa"/>
            <w:vMerge w:val="restart"/>
          </w:tcPr>
          <w:p w14:paraId="373C8849" w14:textId="77777777" w:rsidR="00897956" w:rsidRPr="00C21991" w:rsidRDefault="00897956">
            <w:pPr>
              <w:pStyle w:val="TAH"/>
            </w:pPr>
            <w:r w:rsidRPr="00C21991">
              <w:t>Item</w:t>
            </w:r>
          </w:p>
        </w:tc>
        <w:tc>
          <w:tcPr>
            <w:tcW w:w="2665" w:type="dxa"/>
            <w:vMerge w:val="restart"/>
          </w:tcPr>
          <w:p w14:paraId="2845179C" w14:textId="77777777" w:rsidR="00897956" w:rsidRPr="00C21991" w:rsidRDefault="00897956">
            <w:pPr>
              <w:pStyle w:val="TAH"/>
            </w:pPr>
            <w:r w:rsidRPr="00C21991">
              <w:t>Header</w:t>
            </w:r>
            <w:r w:rsidR="001C79EA" w:rsidRPr="00C21991">
              <w:t xml:space="preserve"> field</w:t>
            </w:r>
          </w:p>
        </w:tc>
        <w:tc>
          <w:tcPr>
            <w:tcW w:w="3063" w:type="dxa"/>
            <w:gridSpan w:val="3"/>
          </w:tcPr>
          <w:p w14:paraId="7DA79342" w14:textId="77777777" w:rsidR="00897956" w:rsidRPr="00C21991" w:rsidRDefault="00897956">
            <w:pPr>
              <w:pStyle w:val="TAH"/>
            </w:pPr>
            <w:r w:rsidRPr="00C21991">
              <w:t>Sending</w:t>
            </w:r>
          </w:p>
        </w:tc>
        <w:tc>
          <w:tcPr>
            <w:tcW w:w="3063" w:type="dxa"/>
            <w:gridSpan w:val="3"/>
          </w:tcPr>
          <w:p w14:paraId="20C95825" w14:textId="77777777" w:rsidR="00897956" w:rsidRPr="00C21991" w:rsidRDefault="00897956">
            <w:pPr>
              <w:pStyle w:val="TAH"/>
              <w:rPr>
                <w:b w:val="0"/>
              </w:rPr>
            </w:pPr>
            <w:r w:rsidRPr="00C21991">
              <w:t>Receiving</w:t>
            </w:r>
          </w:p>
        </w:tc>
      </w:tr>
      <w:tr w:rsidR="00897956" w:rsidRPr="00C21991" w14:paraId="6492F0C4" w14:textId="77777777">
        <w:trPr>
          <w:cantSplit/>
        </w:trPr>
        <w:tc>
          <w:tcPr>
            <w:tcW w:w="851" w:type="dxa"/>
            <w:vMerge/>
          </w:tcPr>
          <w:p w14:paraId="33491914" w14:textId="77777777" w:rsidR="00897956" w:rsidRPr="00C21991" w:rsidRDefault="00897956">
            <w:pPr>
              <w:pStyle w:val="TAH"/>
            </w:pPr>
          </w:p>
        </w:tc>
        <w:tc>
          <w:tcPr>
            <w:tcW w:w="2665" w:type="dxa"/>
            <w:vMerge/>
          </w:tcPr>
          <w:p w14:paraId="1653D694" w14:textId="77777777" w:rsidR="00897956" w:rsidRPr="00C21991" w:rsidRDefault="00897956">
            <w:pPr>
              <w:pStyle w:val="TAH"/>
            </w:pPr>
          </w:p>
        </w:tc>
        <w:tc>
          <w:tcPr>
            <w:tcW w:w="1021" w:type="dxa"/>
          </w:tcPr>
          <w:p w14:paraId="295BBC17" w14:textId="77777777" w:rsidR="00897956" w:rsidRPr="00C21991" w:rsidRDefault="00897956">
            <w:pPr>
              <w:pStyle w:val="TAH"/>
            </w:pPr>
            <w:r w:rsidRPr="00C21991">
              <w:t>Ref.</w:t>
            </w:r>
          </w:p>
        </w:tc>
        <w:tc>
          <w:tcPr>
            <w:tcW w:w="1021" w:type="dxa"/>
          </w:tcPr>
          <w:p w14:paraId="3F4B8D68" w14:textId="77777777" w:rsidR="00897956" w:rsidRPr="00C21991" w:rsidRDefault="00897956">
            <w:pPr>
              <w:pStyle w:val="TAH"/>
            </w:pPr>
            <w:r w:rsidRPr="00C21991">
              <w:t>RFC status</w:t>
            </w:r>
          </w:p>
        </w:tc>
        <w:tc>
          <w:tcPr>
            <w:tcW w:w="1021" w:type="dxa"/>
          </w:tcPr>
          <w:p w14:paraId="507C9A75" w14:textId="77777777" w:rsidR="00897956" w:rsidRPr="00C21991" w:rsidRDefault="00897956">
            <w:pPr>
              <w:pStyle w:val="TAH"/>
            </w:pPr>
            <w:r w:rsidRPr="00C21991">
              <w:t>Profile status</w:t>
            </w:r>
          </w:p>
        </w:tc>
        <w:tc>
          <w:tcPr>
            <w:tcW w:w="1021" w:type="dxa"/>
          </w:tcPr>
          <w:p w14:paraId="573E65E0" w14:textId="77777777" w:rsidR="00897956" w:rsidRPr="00C21991" w:rsidRDefault="00897956">
            <w:pPr>
              <w:pStyle w:val="TAH"/>
            </w:pPr>
            <w:r w:rsidRPr="00C21991">
              <w:t>Ref.</w:t>
            </w:r>
          </w:p>
        </w:tc>
        <w:tc>
          <w:tcPr>
            <w:tcW w:w="1021" w:type="dxa"/>
          </w:tcPr>
          <w:p w14:paraId="0FD72762" w14:textId="77777777" w:rsidR="00897956" w:rsidRPr="00C21991" w:rsidRDefault="00897956">
            <w:pPr>
              <w:pStyle w:val="TAH"/>
            </w:pPr>
            <w:r w:rsidRPr="00C21991">
              <w:t>RFC status</w:t>
            </w:r>
          </w:p>
        </w:tc>
        <w:tc>
          <w:tcPr>
            <w:tcW w:w="1021" w:type="dxa"/>
          </w:tcPr>
          <w:p w14:paraId="4C0E8862" w14:textId="77777777" w:rsidR="00897956" w:rsidRPr="00C21991" w:rsidRDefault="00897956">
            <w:pPr>
              <w:pStyle w:val="TAH"/>
            </w:pPr>
            <w:r w:rsidRPr="00C21991">
              <w:t>Profile status</w:t>
            </w:r>
          </w:p>
        </w:tc>
      </w:tr>
      <w:tr w:rsidR="00897956" w:rsidRPr="00C21991" w14:paraId="641A2092" w14:textId="77777777">
        <w:tc>
          <w:tcPr>
            <w:tcW w:w="851" w:type="dxa"/>
          </w:tcPr>
          <w:p w14:paraId="742B6EE2" w14:textId="77777777" w:rsidR="00897956" w:rsidRPr="00C21991" w:rsidRDefault="00897956">
            <w:pPr>
              <w:pStyle w:val="TAL"/>
            </w:pPr>
            <w:r w:rsidRPr="00C21991">
              <w:t>0A</w:t>
            </w:r>
          </w:p>
        </w:tc>
        <w:tc>
          <w:tcPr>
            <w:tcW w:w="2665" w:type="dxa"/>
          </w:tcPr>
          <w:p w14:paraId="4149D295" w14:textId="77777777" w:rsidR="00897956" w:rsidRPr="00C21991" w:rsidRDefault="00897956">
            <w:pPr>
              <w:pStyle w:val="TAL"/>
            </w:pPr>
            <w:r w:rsidRPr="00C21991">
              <w:t>Allow</w:t>
            </w:r>
          </w:p>
        </w:tc>
        <w:tc>
          <w:tcPr>
            <w:tcW w:w="1021" w:type="dxa"/>
          </w:tcPr>
          <w:p w14:paraId="482068FB" w14:textId="77777777" w:rsidR="00897956" w:rsidRPr="00C21991" w:rsidRDefault="00897956">
            <w:pPr>
              <w:pStyle w:val="TAL"/>
            </w:pPr>
            <w:r w:rsidRPr="00C21991">
              <w:t>[26] 20.5</w:t>
            </w:r>
          </w:p>
        </w:tc>
        <w:tc>
          <w:tcPr>
            <w:tcW w:w="1021" w:type="dxa"/>
          </w:tcPr>
          <w:p w14:paraId="1E6850A2" w14:textId="77777777" w:rsidR="00897956" w:rsidRPr="00C21991" w:rsidRDefault="00897956">
            <w:pPr>
              <w:pStyle w:val="TAL"/>
            </w:pPr>
            <w:r w:rsidRPr="00C21991">
              <w:t>m</w:t>
            </w:r>
          </w:p>
        </w:tc>
        <w:tc>
          <w:tcPr>
            <w:tcW w:w="1021" w:type="dxa"/>
          </w:tcPr>
          <w:p w14:paraId="22EA1C76" w14:textId="77777777" w:rsidR="00897956" w:rsidRPr="00C21991" w:rsidRDefault="00897956">
            <w:pPr>
              <w:pStyle w:val="TAL"/>
            </w:pPr>
            <w:r w:rsidRPr="00C21991">
              <w:t>m</w:t>
            </w:r>
          </w:p>
        </w:tc>
        <w:tc>
          <w:tcPr>
            <w:tcW w:w="1021" w:type="dxa"/>
          </w:tcPr>
          <w:p w14:paraId="0A52AAE5" w14:textId="77777777" w:rsidR="00897956" w:rsidRPr="00C21991" w:rsidRDefault="00897956">
            <w:pPr>
              <w:pStyle w:val="TAL"/>
            </w:pPr>
            <w:r w:rsidRPr="00C21991">
              <w:t>[26] 20.5</w:t>
            </w:r>
          </w:p>
        </w:tc>
        <w:tc>
          <w:tcPr>
            <w:tcW w:w="1021" w:type="dxa"/>
          </w:tcPr>
          <w:p w14:paraId="2072C65F" w14:textId="77777777" w:rsidR="00897956" w:rsidRPr="00C21991" w:rsidRDefault="00897956">
            <w:pPr>
              <w:pStyle w:val="TAL"/>
            </w:pPr>
            <w:proofErr w:type="spellStart"/>
            <w:r w:rsidRPr="00C21991">
              <w:t>i</w:t>
            </w:r>
            <w:proofErr w:type="spellEnd"/>
          </w:p>
        </w:tc>
        <w:tc>
          <w:tcPr>
            <w:tcW w:w="1021" w:type="dxa"/>
          </w:tcPr>
          <w:p w14:paraId="6E30E04F" w14:textId="77777777" w:rsidR="00897956" w:rsidRPr="00C21991" w:rsidRDefault="00897956">
            <w:pPr>
              <w:pStyle w:val="TAL"/>
            </w:pPr>
            <w:proofErr w:type="spellStart"/>
            <w:r w:rsidRPr="00C21991">
              <w:t>i</w:t>
            </w:r>
            <w:proofErr w:type="spellEnd"/>
          </w:p>
        </w:tc>
      </w:tr>
      <w:tr w:rsidR="00897956" w:rsidRPr="00C21991" w14:paraId="012BA68D" w14:textId="77777777">
        <w:tc>
          <w:tcPr>
            <w:tcW w:w="851" w:type="dxa"/>
          </w:tcPr>
          <w:p w14:paraId="59607434" w14:textId="77777777" w:rsidR="00897956" w:rsidRPr="00C21991" w:rsidRDefault="00897956">
            <w:pPr>
              <w:pStyle w:val="TAL"/>
            </w:pPr>
            <w:r w:rsidRPr="00C21991">
              <w:t>1</w:t>
            </w:r>
          </w:p>
        </w:tc>
        <w:tc>
          <w:tcPr>
            <w:tcW w:w="2665" w:type="dxa"/>
          </w:tcPr>
          <w:p w14:paraId="6456CFB2" w14:textId="77777777" w:rsidR="00897956" w:rsidRPr="00C21991" w:rsidRDefault="00897956">
            <w:pPr>
              <w:pStyle w:val="TAL"/>
            </w:pPr>
            <w:r w:rsidRPr="00C21991">
              <w:t>Call-ID</w:t>
            </w:r>
          </w:p>
        </w:tc>
        <w:tc>
          <w:tcPr>
            <w:tcW w:w="1021" w:type="dxa"/>
          </w:tcPr>
          <w:p w14:paraId="716AD393" w14:textId="77777777" w:rsidR="00897956" w:rsidRPr="00C21991" w:rsidRDefault="00897956">
            <w:pPr>
              <w:pStyle w:val="TAL"/>
            </w:pPr>
            <w:r w:rsidRPr="00C21991">
              <w:t>[26] 20.8</w:t>
            </w:r>
          </w:p>
        </w:tc>
        <w:tc>
          <w:tcPr>
            <w:tcW w:w="1021" w:type="dxa"/>
          </w:tcPr>
          <w:p w14:paraId="2A43AE88" w14:textId="77777777" w:rsidR="00897956" w:rsidRPr="00C21991" w:rsidRDefault="00897956">
            <w:pPr>
              <w:pStyle w:val="TAL"/>
            </w:pPr>
            <w:r w:rsidRPr="00C21991">
              <w:t>m</w:t>
            </w:r>
          </w:p>
        </w:tc>
        <w:tc>
          <w:tcPr>
            <w:tcW w:w="1021" w:type="dxa"/>
          </w:tcPr>
          <w:p w14:paraId="018B6244" w14:textId="77777777" w:rsidR="00897956" w:rsidRPr="00C21991" w:rsidRDefault="00897956">
            <w:pPr>
              <w:pStyle w:val="TAL"/>
            </w:pPr>
            <w:r w:rsidRPr="00C21991">
              <w:t>m</w:t>
            </w:r>
          </w:p>
        </w:tc>
        <w:tc>
          <w:tcPr>
            <w:tcW w:w="1021" w:type="dxa"/>
          </w:tcPr>
          <w:p w14:paraId="5B45696C" w14:textId="77777777" w:rsidR="00897956" w:rsidRPr="00C21991" w:rsidRDefault="00897956">
            <w:pPr>
              <w:pStyle w:val="TAL"/>
            </w:pPr>
            <w:r w:rsidRPr="00C21991">
              <w:t>[26] 20.8</w:t>
            </w:r>
          </w:p>
        </w:tc>
        <w:tc>
          <w:tcPr>
            <w:tcW w:w="1021" w:type="dxa"/>
          </w:tcPr>
          <w:p w14:paraId="10EA4036" w14:textId="77777777" w:rsidR="00897956" w:rsidRPr="00C21991" w:rsidRDefault="00897956">
            <w:pPr>
              <w:pStyle w:val="TAL"/>
            </w:pPr>
            <w:r w:rsidRPr="00C21991">
              <w:t>m</w:t>
            </w:r>
          </w:p>
        </w:tc>
        <w:tc>
          <w:tcPr>
            <w:tcW w:w="1021" w:type="dxa"/>
          </w:tcPr>
          <w:p w14:paraId="05AE0CBF" w14:textId="77777777" w:rsidR="00897956" w:rsidRPr="00C21991" w:rsidRDefault="00897956">
            <w:pPr>
              <w:pStyle w:val="TAL"/>
            </w:pPr>
            <w:r w:rsidRPr="00C21991">
              <w:t>m</w:t>
            </w:r>
          </w:p>
        </w:tc>
      </w:tr>
      <w:tr w:rsidR="00897956" w:rsidRPr="00C21991" w14:paraId="20B962C7" w14:textId="77777777">
        <w:tc>
          <w:tcPr>
            <w:tcW w:w="851" w:type="dxa"/>
          </w:tcPr>
          <w:p w14:paraId="02A11451" w14:textId="77777777" w:rsidR="00897956" w:rsidRPr="00C21991" w:rsidRDefault="00897956">
            <w:pPr>
              <w:pStyle w:val="TAL"/>
            </w:pPr>
            <w:r w:rsidRPr="00C21991">
              <w:t>1A</w:t>
            </w:r>
          </w:p>
        </w:tc>
        <w:tc>
          <w:tcPr>
            <w:tcW w:w="2665" w:type="dxa"/>
          </w:tcPr>
          <w:p w14:paraId="78951787" w14:textId="77777777" w:rsidR="00897956" w:rsidRPr="00C21991" w:rsidRDefault="00897956">
            <w:pPr>
              <w:pStyle w:val="TAL"/>
            </w:pPr>
            <w:r w:rsidRPr="00C21991">
              <w:t>Call-Info</w:t>
            </w:r>
          </w:p>
        </w:tc>
        <w:tc>
          <w:tcPr>
            <w:tcW w:w="1021" w:type="dxa"/>
          </w:tcPr>
          <w:p w14:paraId="0AB492EA" w14:textId="77777777" w:rsidR="00897956" w:rsidRPr="00C21991" w:rsidRDefault="00897956">
            <w:pPr>
              <w:pStyle w:val="TAL"/>
            </w:pPr>
            <w:r w:rsidRPr="00C21991">
              <w:t>[26] 20.9</w:t>
            </w:r>
          </w:p>
        </w:tc>
        <w:tc>
          <w:tcPr>
            <w:tcW w:w="1021" w:type="dxa"/>
          </w:tcPr>
          <w:p w14:paraId="4C74BF59" w14:textId="77777777" w:rsidR="00897956" w:rsidRPr="00C21991" w:rsidRDefault="00897956">
            <w:pPr>
              <w:pStyle w:val="TAL"/>
            </w:pPr>
            <w:r w:rsidRPr="00C21991">
              <w:t>m</w:t>
            </w:r>
          </w:p>
        </w:tc>
        <w:tc>
          <w:tcPr>
            <w:tcW w:w="1021" w:type="dxa"/>
          </w:tcPr>
          <w:p w14:paraId="35DD96D8" w14:textId="77777777" w:rsidR="00897956" w:rsidRPr="00C21991" w:rsidRDefault="00897956">
            <w:pPr>
              <w:pStyle w:val="TAL"/>
            </w:pPr>
            <w:r w:rsidRPr="00C21991">
              <w:t>m</w:t>
            </w:r>
          </w:p>
        </w:tc>
        <w:tc>
          <w:tcPr>
            <w:tcW w:w="1021" w:type="dxa"/>
          </w:tcPr>
          <w:p w14:paraId="10F0AA53" w14:textId="77777777" w:rsidR="00897956" w:rsidRPr="00C21991" w:rsidRDefault="00897956">
            <w:pPr>
              <w:pStyle w:val="TAL"/>
            </w:pPr>
            <w:r w:rsidRPr="00C21991">
              <w:t>[26] 20.9</w:t>
            </w:r>
          </w:p>
        </w:tc>
        <w:tc>
          <w:tcPr>
            <w:tcW w:w="1021" w:type="dxa"/>
          </w:tcPr>
          <w:p w14:paraId="7BC2DB0F" w14:textId="77777777" w:rsidR="00897956" w:rsidRPr="00C21991" w:rsidRDefault="00897956">
            <w:pPr>
              <w:pStyle w:val="TAL"/>
            </w:pPr>
            <w:r w:rsidRPr="00C21991">
              <w:t>c4</w:t>
            </w:r>
          </w:p>
        </w:tc>
        <w:tc>
          <w:tcPr>
            <w:tcW w:w="1021" w:type="dxa"/>
          </w:tcPr>
          <w:p w14:paraId="7D5AD564" w14:textId="77777777" w:rsidR="00897956" w:rsidRPr="00C21991" w:rsidRDefault="00897956">
            <w:pPr>
              <w:pStyle w:val="TAL"/>
            </w:pPr>
            <w:r w:rsidRPr="00C21991">
              <w:t>c4</w:t>
            </w:r>
          </w:p>
        </w:tc>
      </w:tr>
      <w:tr w:rsidR="00C707EB" w:rsidRPr="00C21991" w14:paraId="641ACB6F" w14:textId="77777777" w:rsidTr="006A4996">
        <w:tc>
          <w:tcPr>
            <w:tcW w:w="851" w:type="dxa"/>
          </w:tcPr>
          <w:p w14:paraId="030F331B" w14:textId="77777777" w:rsidR="00C707EB" w:rsidRPr="00C21991" w:rsidRDefault="00C707EB" w:rsidP="006A4996">
            <w:pPr>
              <w:pStyle w:val="TAL"/>
            </w:pPr>
            <w:r w:rsidRPr="00C21991">
              <w:t>1B</w:t>
            </w:r>
          </w:p>
        </w:tc>
        <w:tc>
          <w:tcPr>
            <w:tcW w:w="2665" w:type="dxa"/>
          </w:tcPr>
          <w:p w14:paraId="792838DE" w14:textId="77777777" w:rsidR="00C707EB" w:rsidRPr="00C21991" w:rsidRDefault="00C707EB" w:rsidP="006A4996">
            <w:pPr>
              <w:pStyle w:val="TAL"/>
            </w:pPr>
            <w:r w:rsidRPr="00C21991">
              <w:rPr>
                <w:lang w:eastAsia="zh-CN"/>
              </w:rPr>
              <w:t>Cellular-Network-Info</w:t>
            </w:r>
          </w:p>
        </w:tc>
        <w:tc>
          <w:tcPr>
            <w:tcW w:w="1021" w:type="dxa"/>
          </w:tcPr>
          <w:p w14:paraId="171AA759" w14:textId="77777777" w:rsidR="00C707EB" w:rsidRPr="00C21991" w:rsidRDefault="00C707EB" w:rsidP="006A4996">
            <w:pPr>
              <w:pStyle w:val="TAL"/>
            </w:pPr>
            <w:r w:rsidRPr="00C21991">
              <w:t>7.2.15</w:t>
            </w:r>
          </w:p>
        </w:tc>
        <w:tc>
          <w:tcPr>
            <w:tcW w:w="1021" w:type="dxa"/>
          </w:tcPr>
          <w:p w14:paraId="7492ADC3" w14:textId="77777777" w:rsidR="00C707EB" w:rsidRPr="00C21991" w:rsidRDefault="00C707EB" w:rsidP="006A4996">
            <w:pPr>
              <w:pStyle w:val="TAL"/>
            </w:pPr>
            <w:r w:rsidRPr="00C21991">
              <w:t>n/a</w:t>
            </w:r>
          </w:p>
        </w:tc>
        <w:tc>
          <w:tcPr>
            <w:tcW w:w="1021" w:type="dxa"/>
          </w:tcPr>
          <w:p w14:paraId="3A210707" w14:textId="77777777" w:rsidR="00C707EB" w:rsidRPr="00C21991" w:rsidRDefault="00C707EB" w:rsidP="006A4996">
            <w:pPr>
              <w:pStyle w:val="TAL"/>
            </w:pPr>
            <w:r w:rsidRPr="00C21991">
              <w:t>c22</w:t>
            </w:r>
          </w:p>
        </w:tc>
        <w:tc>
          <w:tcPr>
            <w:tcW w:w="1021" w:type="dxa"/>
          </w:tcPr>
          <w:p w14:paraId="201774AE" w14:textId="77777777" w:rsidR="00C707EB" w:rsidRPr="00C21991" w:rsidRDefault="00C707EB" w:rsidP="006A4996">
            <w:pPr>
              <w:pStyle w:val="TAL"/>
            </w:pPr>
            <w:r w:rsidRPr="00C21991">
              <w:t>7.2.15</w:t>
            </w:r>
          </w:p>
        </w:tc>
        <w:tc>
          <w:tcPr>
            <w:tcW w:w="1021" w:type="dxa"/>
          </w:tcPr>
          <w:p w14:paraId="3EE40895" w14:textId="77777777" w:rsidR="00C707EB" w:rsidRPr="00C21991" w:rsidRDefault="00C707EB" w:rsidP="006A4996">
            <w:pPr>
              <w:pStyle w:val="TAL"/>
            </w:pPr>
            <w:r w:rsidRPr="00C21991">
              <w:t>n/a</w:t>
            </w:r>
          </w:p>
        </w:tc>
        <w:tc>
          <w:tcPr>
            <w:tcW w:w="1021" w:type="dxa"/>
          </w:tcPr>
          <w:p w14:paraId="4D2A2002" w14:textId="77777777" w:rsidR="00C707EB" w:rsidRPr="00C21991" w:rsidRDefault="00C707EB" w:rsidP="006A4996">
            <w:pPr>
              <w:pStyle w:val="TAL"/>
            </w:pPr>
            <w:r w:rsidRPr="00C21991">
              <w:t>c23</w:t>
            </w:r>
          </w:p>
        </w:tc>
      </w:tr>
      <w:tr w:rsidR="00897956" w:rsidRPr="00C21991" w14:paraId="5397B8F2" w14:textId="77777777">
        <w:tc>
          <w:tcPr>
            <w:tcW w:w="851" w:type="dxa"/>
          </w:tcPr>
          <w:p w14:paraId="72FB51F0" w14:textId="77777777" w:rsidR="00897956" w:rsidRPr="00C21991" w:rsidRDefault="00897956">
            <w:pPr>
              <w:pStyle w:val="TAL"/>
            </w:pPr>
            <w:r w:rsidRPr="00C21991">
              <w:t>1</w:t>
            </w:r>
            <w:r w:rsidR="00C707EB" w:rsidRPr="00C21991">
              <w:t>C</w:t>
            </w:r>
          </w:p>
        </w:tc>
        <w:tc>
          <w:tcPr>
            <w:tcW w:w="2665" w:type="dxa"/>
          </w:tcPr>
          <w:p w14:paraId="2E83649E" w14:textId="77777777" w:rsidR="00897956" w:rsidRPr="00C21991" w:rsidRDefault="00897956">
            <w:pPr>
              <w:pStyle w:val="TAL"/>
            </w:pPr>
            <w:r w:rsidRPr="00C21991">
              <w:t>Contact</w:t>
            </w:r>
          </w:p>
        </w:tc>
        <w:tc>
          <w:tcPr>
            <w:tcW w:w="1021" w:type="dxa"/>
          </w:tcPr>
          <w:p w14:paraId="01B7C1C4" w14:textId="77777777" w:rsidR="00897956" w:rsidRPr="00C21991" w:rsidRDefault="00897956">
            <w:pPr>
              <w:pStyle w:val="TAL"/>
            </w:pPr>
            <w:r w:rsidRPr="00C21991">
              <w:t>[26] 20.10</w:t>
            </w:r>
          </w:p>
        </w:tc>
        <w:tc>
          <w:tcPr>
            <w:tcW w:w="1021" w:type="dxa"/>
          </w:tcPr>
          <w:p w14:paraId="019130CF" w14:textId="77777777" w:rsidR="00897956" w:rsidRPr="00C21991" w:rsidRDefault="00897956">
            <w:pPr>
              <w:pStyle w:val="TAL"/>
            </w:pPr>
            <w:r w:rsidRPr="00C21991">
              <w:t>m</w:t>
            </w:r>
          </w:p>
        </w:tc>
        <w:tc>
          <w:tcPr>
            <w:tcW w:w="1021" w:type="dxa"/>
          </w:tcPr>
          <w:p w14:paraId="3A0A15F2" w14:textId="77777777" w:rsidR="00897956" w:rsidRPr="00C21991" w:rsidRDefault="00897956">
            <w:pPr>
              <w:pStyle w:val="TAL"/>
            </w:pPr>
            <w:r w:rsidRPr="00C21991">
              <w:t>m</w:t>
            </w:r>
          </w:p>
        </w:tc>
        <w:tc>
          <w:tcPr>
            <w:tcW w:w="1021" w:type="dxa"/>
          </w:tcPr>
          <w:p w14:paraId="2FF8BDD9" w14:textId="77777777" w:rsidR="00897956" w:rsidRPr="00C21991" w:rsidRDefault="00897956">
            <w:pPr>
              <w:pStyle w:val="TAL"/>
            </w:pPr>
            <w:r w:rsidRPr="00C21991">
              <w:t>[26] 20.10</w:t>
            </w:r>
          </w:p>
        </w:tc>
        <w:tc>
          <w:tcPr>
            <w:tcW w:w="1021" w:type="dxa"/>
          </w:tcPr>
          <w:p w14:paraId="74980BDD" w14:textId="77777777" w:rsidR="00897956" w:rsidRPr="00C21991" w:rsidRDefault="00897956">
            <w:pPr>
              <w:pStyle w:val="TAL"/>
            </w:pPr>
            <w:proofErr w:type="spellStart"/>
            <w:r w:rsidRPr="00C21991">
              <w:t>i</w:t>
            </w:r>
            <w:proofErr w:type="spellEnd"/>
          </w:p>
        </w:tc>
        <w:tc>
          <w:tcPr>
            <w:tcW w:w="1021" w:type="dxa"/>
          </w:tcPr>
          <w:p w14:paraId="080C1BEB" w14:textId="77777777" w:rsidR="00897956" w:rsidRPr="00C21991" w:rsidRDefault="00897956">
            <w:pPr>
              <w:pStyle w:val="TAL"/>
            </w:pPr>
            <w:proofErr w:type="spellStart"/>
            <w:r w:rsidRPr="00C21991">
              <w:t>i</w:t>
            </w:r>
            <w:proofErr w:type="spellEnd"/>
          </w:p>
        </w:tc>
      </w:tr>
      <w:tr w:rsidR="00897956" w:rsidRPr="00C21991" w14:paraId="12671616" w14:textId="77777777">
        <w:tc>
          <w:tcPr>
            <w:tcW w:w="851" w:type="dxa"/>
          </w:tcPr>
          <w:p w14:paraId="7E9F0D0D" w14:textId="77777777" w:rsidR="00897956" w:rsidRPr="00C21991" w:rsidRDefault="00897956">
            <w:pPr>
              <w:pStyle w:val="TAL"/>
            </w:pPr>
            <w:r w:rsidRPr="00C21991">
              <w:t>2</w:t>
            </w:r>
          </w:p>
        </w:tc>
        <w:tc>
          <w:tcPr>
            <w:tcW w:w="2665" w:type="dxa"/>
          </w:tcPr>
          <w:p w14:paraId="36C4B691" w14:textId="77777777" w:rsidR="00897956" w:rsidRPr="00C21991" w:rsidRDefault="00897956">
            <w:pPr>
              <w:pStyle w:val="TAL"/>
            </w:pPr>
            <w:r w:rsidRPr="00C21991">
              <w:t>Content-Disposition</w:t>
            </w:r>
          </w:p>
        </w:tc>
        <w:tc>
          <w:tcPr>
            <w:tcW w:w="1021" w:type="dxa"/>
          </w:tcPr>
          <w:p w14:paraId="339CA27B" w14:textId="77777777" w:rsidR="00897956" w:rsidRPr="00C21991" w:rsidRDefault="00897956">
            <w:pPr>
              <w:pStyle w:val="TAL"/>
            </w:pPr>
            <w:r w:rsidRPr="00C21991">
              <w:t>[26] 20.11</w:t>
            </w:r>
          </w:p>
        </w:tc>
        <w:tc>
          <w:tcPr>
            <w:tcW w:w="1021" w:type="dxa"/>
          </w:tcPr>
          <w:p w14:paraId="1B121F4E" w14:textId="77777777" w:rsidR="00897956" w:rsidRPr="00C21991" w:rsidRDefault="00897956">
            <w:pPr>
              <w:pStyle w:val="TAL"/>
            </w:pPr>
            <w:r w:rsidRPr="00C21991">
              <w:t>m</w:t>
            </w:r>
          </w:p>
        </w:tc>
        <w:tc>
          <w:tcPr>
            <w:tcW w:w="1021" w:type="dxa"/>
          </w:tcPr>
          <w:p w14:paraId="2147A5EA" w14:textId="77777777" w:rsidR="00897956" w:rsidRPr="00C21991" w:rsidRDefault="00897956">
            <w:pPr>
              <w:pStyle w:val="TAL"/>
            </w:pPr>
            <w:r w:rsidRPr="00C21991">
              <w:t>m</w:t>
            </w:r>
          </w:p>
        </w:tc>
        <w:tc>
          <w:tcPr>
            <w:tcW w:w="1021" w:type="dxa"/>
          </w:tcPr>
          <w:p w14:paraId="54B4CCC9" w14:textId="77777777" w:rsidR="00897956" w:rsidRPr="00C21991" w:rsidRDefault="00897956">
            <w:pPr>
              <w:pStyle w:val="TAL"/>
            </w:pPr>
            <w:r w:rsidRPr="00C21991">
              <w:t>[26] 20.11</w:t>
            </w:r>
          </w:p>
        </w:tc>
        <w:tc>
          <w:tcPr>
            <w:tcW w:w="1021" w:type="dxa"/>
          </w:tcPr>
          <w:p w14:paraId="37211F80" w14:textId="77777777" w:rsidR="00897956" w:rsidRPr="00C21991" w:rsidRDefault="00897956">
            <w:pPr>
              <w:pStyle w:val="TAL"/>
            </w:pPr>
            <w:proofErr w:type="spellStart"/>
            <w:r w:rsidRPr="00C21991">
              <w:t>i</w:t>
            </w:r>
            <w:proofErr w:type="spellEnd"/>
          </w:p>
        </w:tc>
        <w:tc>
          <w:tcPr>
            <w:tcW w:w="1021" w:type="dxa"/>
          </w:tcPr>
          <w:p w14:paraId="0CC23B3C" w14:textId="77777777" w:rsidR="00897956" w:rsidRPr="00C21991" w:rsidRDefault="00897956">
            <w:pPr>
              <w:pStyle w:val="TAL"/>
            </w:pPr>
            <w:r w:rsidRPr="00C21991">
              <w:t>c3</w:t>
            </w:r>
          </w:p>
        </w:tc>
      </w:tr>
      <w:tr w:rsidR="00897956" w:rsidRPr="00C21991" w14:paraId="06600634" w14:textId="77777777">
        <w:tc>
          <w:tcPr>
            <w:tcW w:w="851" w:type="dxa"/>
          </w:tcPr>
          <w:p w14:paraId="17C700B1" w14:textId="77777777" w:rsidR="00897956" w:rsidRPr="00C21991" w:rsidRDefault="00897956">
            <w:pPr>
              <w:pStyle w:val="TAL"/>
            </w:pPr>
            <w:r w:rsidRPr="00C21991">
              <w:t>3</w:t>
            </w:r>
          </w:p>
        </w:tc>
        <w:tc>
          <w:tcPr>
            <w:tcW w:w="2665" w:type="dxa"/>
          </w:tcPr>
          <w:p w14:paraId="487250B4" w14:textId="77777777" w:rsidR="00897956" w:rsidRPr="00C21991" w:rsidRDefault="00897956">
            <w:pPr>
              <w:pStyle w:val="TAL"/>
            </w:pPr>
            <w:r w:rsidRPr="00C21991">
              <w:t>Content-Encoding</w:t>
            </w:r>
          </w:p>
        </w:tc>
        <w:tc>
          <w:tcPr>
            <w:tcW w:w="1021" w:type="dxa"/>
          </w:tcPr>
          <w:p w14:paraId="648EF164" w14:textId="77777777" w:rsidR="00897956" w:rsidRPr="00C21991" w:rsidRDefault="00897956">
            <w:pPr>
              <w:pStyle w:val="TAL"/>
            </w:pPr>
            <w:r w:rsidRPr="00C21991">
              <w:t>[26] 20.12</w:t>
            </w:r>
          </w:p>
        </w:tc>
        <w:tc>
          <w:tcPr>
            <w:tcW w:w="1021" w:type="dxa"/>
          </w:tcPr>
          <w:p w14:paraId="5ACF67A9" w14:textId="77777777" w:rsidR="00897956" w:rsidRPr="00C21991" w:rsidRDefault="00897956">
            <w:pPr>
              <w:pStyle w:val="TAL"/>
            </w:pPr>
            <w:r w:rsidRPr="00C21991">
              <w:t>m</w:t>
            </w:r>
          </w:p>
        </w:tc>
        <w:tc>
          <w:tcPr>
            <w:tcW w:w="1021" w:type="dxa"/>
          </w:tcPr>
          <w:p w14:paraId="61C8B288" w14:textId="77777777" w:rsidR="00897956" w:rsidRPr="00C21991" w:rsidRDefault="00897956">
            <w:pPr>
              <w:pStyle w:val="TAL"/>
            </w:pPr>
            <w:r w:rsidRPr="00C21991">
              <w:t>m</w:t>
            </w:r>
          </w:p>
        </w:tc>
        <w:tc>
          <w:tcPr>
            <w:tcW w:w="1021" w:type="dxa"/>
          </w:tcPr>
          <w:p w14:paraId="6B75FA13" w14:textId="77777777" w:rsidR="00897956" w:rsidRPr="00C21991" w:rsidRDefault="00897956">
            <w:pPr>
              <w:pStyle w:val="TAL"/>
            </w:pPr>
            <w:r w:rsidRPr="00C21991">
              <w:t>[26] 20.12</w:t>
            </w:r>
          </w:p>
        </w:tc>
        <w:tc>
          <w:tcPr>
            <w:tcW w:w="1021" w:type="dxa"/>
          </w:tcPr>
          <w:p w14:paraId="28078F9C" w14:textId="77777777" w:rsidR="00897956" w:rsidRPr="00C21991" w:rsidRDefault="00897956">
            <w:pPr>
              <w:pStyle w:val="TAL"/>
            </w:pPr>
            <w:proofErr w:type="spellStart"/>
            <w:r w:rsidRPr="00C21991">
              <w:t>i</w:t>
            </w:r>
            <w:proofErr w:type="spellEnd"/>
          </w:p>
        </w:tc>
        <w:tc>
          <w:tcPr>
            <w:tcW w:w="1021" w:type="dxa"/>
          </w:tcPr>
          <w:p w14:paraId="451D0BF1" w14:textId="77777777" w:rsidR="00897956" w:rsidRPr="00C21991" w:rsidRDefault="00897956">
            <w:pPr>
              <w:pStyle w:val="TAL"/>
            </w:pPr>
            <w:r w:rsidRPr="00C21991">
              <w:t>c3</w:t>
            </w:r>
          </w:p>
        </w:tc>
      </w:tr>
      <w:tr w:rsidR="00897956" w:rsidRPr="00C21991" w14:paraId="05FC3A8F" w14:textId="77777777">
        <w:tc>
          <w:tcPr>
            <w:tcW w:w="851" w:type="dxa"/>
          </w:tcPr>
          <w:p w14:paraId="2CDAB0B7" w14:textId="77777777" w:rsidR="00897956" w:rsidRPr="00C21991" w:rsidRDefault="00897956">
            <w:pPr>
              <w:pStyle w:val="TAL"/>
            </w:pPr>
            <w:r w:rsidRPr="00C21991">
              <w:t>4</w:t>
            </w:r>
          </w:p>
        </w:tc>
        <w:tc>
          <w:tcPr>
            <w:tcW w:w="2665" w:type="dxa"/>
          </w:tcPr>
          <w:p w14:paraId="5CBA1C51" w14:textId="77777777" w:rsidR="00897956" w:rsidRPr="00C21991" w:rsidRDefault="00897956">
            <w:pPr>
              <w:pStyle w:val="TAL"/>
            </w:pPr>
            <w:r w:rsidRPr="00C21991">
              <w:t>Content-Language</w:t>
            </w:r>
          </w:p>
        </w:tc>
        <w:tc>
          <w:tcPr>
            <w:tcW w:w="1021" w:type="dxa"/>
          </w:tcPr>
          <w:p w14:paraId="6ADD4656" w14:textId="77777777" w:rsidR="00897956" w:rsidRPr="00C21991" w:rsidRDefault="00897956">
            <w:pPr>
              <w:pStyle w:val="TAL"/>
            </w:pPr>
            <w:r w:rsidRPr="00C21991">
              <w:t>[26] 20.13</w:t>
            </w:r>
          </w:p>
        </w:tc>
        <w:tc>
          <w:tcPr>
            <w:tcW w:w="1021" w:type="dxa"/>
          </w:tcPr>
          <w:p w14:paraId="45E03532" w14:textId="77777777" w:rsidR="00897956" w:rsidRPr="00C21991" w:rsidRDefault="00897956">
            <w:pPr>
              <w:pStyle w:val="TAL"/>
            </w:pPr>
            <w:r w:rsidRPr="00C21991">
              <w:t>m</w:t>
            </w:r>
          </w:p>
        </w:tc>
        <w:tc>
          <w:tcPr>
            <w:tcW w:w="1021" w:type="dxa"/>
          </w:tcPr>
          <w:p w14:paraId="4565A4FE" w14:textId="77777777" w:rsidR="00897956" w:rsidRPr="00C21991" w:rsidRDefault="00897956">
            <w:pPr>
              <w:pStyle w:val="TAL"/>
            </w:pPr>
            <w:r w:rsidRPr="00C21991">
              <w:t>m</w:t>
            </w:r>
          </w:p>
        </w:tc>
        <w:tc>
          <w:tcPr>
            <w:tcW w:w="1021" w:type="dxa"/>
          </w:tcPr>
          <w:p w14:paraId="67777857" w14:textId="77777777" w:rsidR="00897956" w:rsidRPr="00C21991" w:rsidRDefault="00897956">
            <w:pPr>
              <w:pStyle w:val="TAL"/>
            </w:pPr>
            <w:r w:rsidRPr="00C21991">
              <w:t>[26] 20.13</w:t>
            </w:r>
          </w:p>
        </w:tc>
        <w:tc>
          <w:tcPr>
            <w:tcW w:w="1021" w:type="dxa"/>
          </w:tcPr>
          <w:p w14:paraId="6D509A2A" w14:textId="77777777" w:rsidR="00897956" w:rsidRPr="00C21991" w:rsidRDefault="00897956">
            <w:pPr>
              <w:pStyle w:val="TAL"/>
            </w:pPr>
            <w:proofErr w:type="spellStart"/>
            <w:r w:rsidRPr="00C21991">
              <w:t>i</w:t>
            </w:r>
            <w:proofErr w:type="spellEnd"/>
          </w:p>
        </w:tc>
        <w:tc>
          <w:tcPr>
            <w:tcW w:w="1021" w:type="dxa"/>
          </w:tcPr>
          <w:p w14:paraId="48372110" w14:textId="77777777" w:rsidR="00897956" w:rsidRPr="00C21991" w:rsidRDefault="00897956">
            <w:pPr>
              <w:pStyle w:val="TAL"/>
            </w:pPr>
            <w:r w:rsidRPr="00C21991">
              <w:t>c3</w:t>
            </w:r>
          </w:p>
        </w:tc>
      </w:tr>
      <w:tr w:rsidR="00897956" w:rsidRPr="00C21991" w14:paraId="404E9447" w14:textId="77777777">
        <w:tc>
          <w:tcPr>
            <w:tcW w:w="851" w:type="dxa"/>
          </w:tcPr>
          <w:p w14:paraId="385F27F6" w14:textId="77777777" w:rsidR="00897956" w:rsidRPr="00C21991" w:rsidRDefault="00897956">
            <w:pPr>
              <w:pStyle w:val="TAL"/>
            </w:pPr>
            <w:r w:rsidRPr="00C21991">
              <w:t>5</w:t>
            </w:r>
          </w:p>
        </w:tc>
        <w:tc>
          <w:tcPr>
            <w:tcW w:w="2665" w:type="dxa"/>
          </w:tcPr>
          <w:p w14:paraId="358CE20F" w14:textId="77777777" w:rsidR="00897956" w:rsidRPr="00C21991" w:rsidRDefault="00897956">
            <w:pPr>
              <w:pStyle w:val="TAL"/>
            </w:pPr>
            <w:r w:rsidRPr="00C21991">
              <w:t>Content-Length</w:t>
            </w:r>
          </w:p>
        </w:tc>
        <w:tc>
          <w:tcPr>
            <w:tcW w:w="1021" w:type="dxa"/>
          </w:tcPr>
          <w:p w14:paraId="78C91D2E" w14:textId="77777777" w:rsidR="00897956" w:rsidRPr="00C21991" w:rsidRDefault="00897956">
            <w:pPr>
              <w:pStyle w:val="TAL"/>
            </w:pPr>
            <w:r w:rsidRPr="00C21991">
              <w:t>[26] 20.14</w:t>
            </w:r>
          </w:p>
        </w:tc>
        <w:tc>
          <w:tcPr>
            <w:tcW w:w="1021" w:type="dxa"/>
          </w:tcPr>
          <w:p w14:paraId="567175B4" w14:textId="77777777" w:rsidR="00897956" w:rsidRPr="00C21991" w:rsidRDefault="00897956">
            <w:pPr>
              <w:pStyle w:val="TAL"/>
            </w:pPr>
            <w:r w:rsidRPr="00C21991">
              <w:t>m</w:t>
            </w:r>
          </w:p>
        </w:tc>
        <w:tc>
          <w:tcPr>
            <w:tcW w:w="1021" w:type="dxa"/>
          </w:tcPr>
          <w:p w14:paraId="59BD6E4E" w14:textId="77777777" w:rsidR="00897956" w:rsidRPr="00C21991" w:rsidRDefault="00897956">
            <w:pPr>
              <w:pStyle w:val="TAL"/>
            </w:pPr>
            <w:r w:rsidRPr="00C21991">
              <w:t>m</w:t>
            </w:r>
          </w:p>
        </w:tc>
        <w:tc>
          <w:tcPr>
            <w:tcW w:w="1021" w:type="dxa"/>
          </w:tcPr>
          <w:p w14:paraId="533D8019" w14:textId="77777777" w:rsidR="00897956" w:rsidRPr="00C21991" w:rsidRDefault="00897956">
            <w:pPr>
              <w:pStyle w:val="TAL"/>
            </w:pPr>
            <w:r w:rsidRPr="00C21991">
              <w:t>[26] 20.14</w:t>
            </w:r>
          </w:p>
        </w:tc>
        <w:tc>
          <w:tcPr>
            <w:tcW w:w="1021" w:type="dxa"/>
          </w:tcPr>
          <w:p w14:paraId="79683025" w14:textId="77777777" w:rsidR="00897956" w:rsidRPr="00C21991" w:rsidRDefault="00897956">
            <w:pPr>
              <w:pStyle w:val="TAL"/>
            </w:pPr>
            <w:r w:rsidRPr="00C21991">
              <w:t>m</w:t>
            </w:r>
          </w:p>
        </w:tc>
        <w:tc>
          <w:tcPr>
            <w:tcW w:w="1021" w:type="dxa"/>
          </w:tcPr>
          <w:p w14:paraId="2D0BFF51" w14:textId="77777777" w:rsidR="00897956" w:rsidRPr="00C21991" w:rsidRDefault="00897956">
            <w:pPr>
              <w:pStyle w:val="TAL"/>
            </w:pPr>
            <w:r w:rsidRPr="00C21991">
              <w:t>m</w:t>
            </w:r>
          </w:p>
        </w:tc>
      </w:tr>
      <w:tr w:rsidR="00897956" w:rsidRPr="00C21991" w14:paraId="143729D1" w14:textId="77777777">
        <w:tc>
          <w:tcPr>
            <w:tcW w:w="851" w:type="dxa"/>
          </w:tcPr>
          <w:p w14:paraId="219B3712" w14:textId="77777777" w:rsidR="00897956" w:rsidRPr="00C21991" w:rsidRDefault="00897956">
            <w:pPr>
              <w:pStyle w:val="TAL"/>
            </w:pPr>
            <w:r w:rsidRPr="00C21991">
              <w:t>6</w:t>
            </w:r>
          </w:p>
        </w:tc>
        <w:tc>
          <w:tcPr>
            <w:tcW w:w="2665" w:type="dxa"/>
          </w:tcPr>
          <w:p w14:paraId="5A9C67C2" w14:textId="77777777" w:rsidR="00897956" w:rsidRPr="00C21991" w:rsidRDefault="00897956">
            <w:pPr>
              <w:pStyle w:val="TAL"/>
            </w:pPr>
            <w:r w:rsidRPr="00C21991">
              <w:t>Content-Type</w:t>
            </w:r>
          </w:p>
        </w:tc>
        <w:tc>
          <w:tcPr>
            <w:tcW w:w="1021" w:type="dxa"/>
          </w:tcPr>
          <w:p w14:paraId="3D455C7C" w14:textId="77777777" w:rsidR="00897956" w:rsidRPr="00C21991" w:rsidRDefault="00897956">
            <w:pPr>
              <w:pStyle w:val="TAL"/>
            </w:pPr>
            <w:r w:rsidRPr="00C21991">
              <w:t>[26] 20.15</w:t>
            </w:r>
          </w:p>
        </w:tc>
        <w:tc>
          <w:tcPr>
            <w:tcW w:w="1021" w:type="dxa"/>
          </w:tcPr>
          <w:p w14:paraId="28F9E72D" w14:textId="77777777" w:rsidR="00897956" w:rsidRPr="00C21991" w:rsidRDefault="00897956">
            <w:pPr>
              <w:pStyle w:val="TAL"/>
            </w:pPr>
            <w:r w:rsidRPr="00C21991">
              <w:t>m</w:t>
            </w:r>
          </w:p>
        </w:tc>
        <w:tc>
          <w:tcPr>
            <w:tcW w:w="1021" w:type="dxa"/>
          </w:tcPr>
          <w:p w14:paraId="162672EE" w14:textId="77777777" w:rsidR="00897956" w:rsidRPr="00C21991" w:rsidRDefault="00897956">
            <w:pPr>
              <w:pStyle w:val="TAL"/>
            </w:pPr>
            <w:r w:rsidRPr="00C21991">
              <w:t>m</w:t>
            </w:r>
          </w:p>
        </w:tc>
        <w:tc>
          <w:tcPr>
            <w:tcW w:w="1021" w:type="dxa"/>
          </w:tcPr>
          <w:p w14:paraId="5C13D62C" w14:textId="77777777" w:rsidR="00897956" w:rsidRPr="00C21991" w:rsidRDefault="00897956">
            <w:pPr>
              <w:pStyle w:val="TAL"/>
            </w:pPr>
            <w:r w:rsidRPr="00C21991">
              <w:t>[26] 20.15</w:t>
            </w:r>
          </w:p>
        </w:tc>
        <w:tc>
          <w:tcPr>
            <w:tcW w:w="1021" w:type="dxa"/>
          </w:tcPr>
          <w:p w14:paraId="000C3B4B" w14:textId="77777777" w:rsidR="00897956" w:rsidRPr="00C21991" w:rsidRDefault="00897956">
            <w:pPr>
              <w:pStyle w:val="TAL"/>
            </w:pPr>
            <w:proofErr w:type="spellStart"/>
            <w:r w:rsidRPr="00C21991">
              <w:t>i</w:t>
            </w:r>
            <w:proofErr w:type="spellEnd"/>
          </w:p>
        </w:tc>
        <w:tc>
          <w:tcPr>
            <w:tcW w:w="1021" w:type="dxa"/>
          </w:tcPr>
          <w:p w14:paraId="704B4F89" w14:textId="77777777" w:rsidR="00897956" w:rsidRPr="00C21991" w:rsidRDefault="00897956">
            <w:pPr>
              <w:pStyle w:val="TAL"/>
            </w:pPr>
            <w:r w:rsidRPr="00C21991">
              <w:t>c3</w:t>
            </w:r>
          </w:p>
        </w:tc>
      </w:tr>
      <w:tr w:rsidR="00897956" w:rsidRPr="00C21991" w14:paraId="7A88A304" w14:textId="77777777">
        <w:tc>
          <w:tcPr>
            <w:tcW w:w="851" w:type="dxa"/>
          </w:tcPr>
          <w:p w14:paraId="234BFF89" w14:textId="77777777" w:rsidR="00897956" w:rsidRPr="00C21991" w:rsidRDefault="00897956">
            <w:pPr>
              <w:pStyle w:val="TAL"/>
            </w:pPr>
            <w:r w:rsidRPr="00C21991">
              <w:t>7</w:t>
            </w:r>
          </w:p>
        </w:tc>
        <w:tc>
          <w:tcPr>
            <w:tcW w:w="2665" w:type="dxa"/>
          </w:tcPr>
          <w:p w14:paraId="3596DE9F" w14:textId="77777777" w:rsidR="00897956" w:rsidRPr="00C21991" w:rsidRDefault="00897956">
            <w:pPr>
              <w:pStyle w:val="TAL"/>
            </w:pPr>
            <w:proofErr w:type="spellStart"/>
            <w:r w:rsidRPr="00C21991">
              <w:t>C</w:t>
            </w:r>
            <w:r w:rsidR="00374269" w:rsidRPr="00C21991">
              <w:t>S</w:t>
            </w:r>
            <w:r w:rsidRPr="00C21991">
              <w:t>eq</w:t>
            </w:r>
            <w:proofErr w:type="spellEnd"/>
          </w:p>
        </w:tc>
        <w:tc>
          <w:tcPr>
            <w:tcW w:w="1021" w:type="dxa"/>
          </w:tcPr>
          <w:p w14:paraId="77E747E9" w14:textId="77777777" w:rsidR="00897956" w:rsidRPr="00C21991" w:rsidRDefault="00897956">
            <w:pPr>
              <w:pStyle w:val="TAL"/>
            </w:pPr>
            <w:r w:rsidRPr="00C21991">
              <w:t>[26] 20.16</w:t>
            </w:r>
          </w:p>
        </w:tc>
        <w:tc>
          <w:tcPr>
            <w:tcW w:w="1021" w:type="dxa"/>
          </w:tcPr>
          <w:p w14:paraId="7EBEA0CA" w14:textId="77777777" w:rsidR="00897956" w:rsidRPr="00C21991" w:rsidRDefault="00897956">
            <w:pPr>
              <w:pStyle w:val="TAL"/>
            </w:pPr>
            <w:r w:rsidRPr="00C21991">
              <w:t>m</w:t>
            </w:r>
          </w:p>
        </w:tc>
        <w:tc>
          <w:tcPr>
            <w:tcW w:w="1021" w:type="dxa"/>
          </w:tcPr>
          <w:p w14:paraId="722B5BFE" w14:textId="77777777" w:rsidR="00897956" w:rsidRPr="00C21991" w:rsidRDefault="00897956">
            <w:pPr>
              <w:pStyle w:val="TAL"/>
            </w:pPr>
            <w:r w:rsidRPr="00C21991">
              <w:t>m</w:t>
            </w:r>
          </w:p>
        </w:tc>
        <w:tc>
          <w:tcPr>
            <w:tcW w:w="1021" w:type="dxa"/>
          </w:tcPr>
          <w:p w14:paraId="04750DCC" w14:textId="77777777" w:rsidR="00897956" w:rsidRPr="00C21991" w:rsidRDefault="00897956">
            <w:pPr>
              <w:pStyle w:val="TAL"/>
            </w:pPr>
            <w:r w:rsidRPr="00C21991">
              <w:t>[26] 20.16</w:t>
            </w:r>
          </w:p>
        </w:tc>
        <w:tc>
          <w:tcPr>
            <w:tcW w:w="1021" w:type="dxa"/>
          </w:tcPr>
          <w:p w14:paraId="199EFB97" w14:textId="77777777" w:rsidR="00897956" w:rsidRPr="00C21991" w:rsidRDefault="00897956">
            <w:pPr>
              <w:pStyle w:val="TAL"/>
            </w:pPr>
            <w:r w:rsidRPr="00C21991">
              <w:t>m</w:t>
            </w:r>
          </w:p>
        </w:tc>
        <w:tc>
          <w:tcPr>
            <w:tcW w:w="1021" w:type="dxa"/>
          </w:tcPr>
          <w:p w14:paraId="03269757" w14:textId="77777777" w:rsidR="00897956" w:rsidRPr="00C21991" w:rsidRDefault="00897956">
            <w:pPr>
              <w:pStyle w:val="TAL"/>
            </w:pPr>
            <w:r w:rsidRPr="00C21991">
              <w:t>m</w:t>
            </w:r>
          </w:p>
        </w:tc>
      </w:tr>
      <w:tr w:rsidR="00897956" w:rsidRPr="00C21991" w14:paraId="24FAB8A8" w14:textId="77777777">
        <w:tc>
          <w:tcPr>
            <w:tcW w:w="851" w:type="dxa"/>
          </w:tcPr>
          <w:p w14:paraId="66E2DC6B" w14:textId="77777777" w:rsidR="00897956" w:rsidRPr="00C21991" w:rsidRDefault="00897956">
            <w:pPr>
              <w:pStyle w:val="TAL"/>
            </w:pPr>
            <w:r w:rsidRPr="00C21991">
              <w:t>8</w:t>
            </w:r>
          </w:p>
        </w:tc>
        <w:tc>
          <w:tcPr>
            <w:tcW w:w="2665" w:type="dxa"/>
          </w:tcPr>
          <w:p w14:paraId="282EF17B" w14:textId="77777777" w:rsidR="00897956" w:rsidRPr="00C21991" w:rsidRDefault="00897956">
            <w:pPr>
              <w:pStyle w:val="TAL"/>
            </w:pPr>
            <w:r w:rsidRPr="00C21991">
              <w:t>Date</w:t>
            </w:r>
          </w:p>
        </w:tc>
        <w:tc>
          <w:tcPr>
            <w:tcW w:w="1021" w:type="dxa"/>
          </w:tcPr>
          <w:p w14:paraId="2BF2B1C9" w14:textId="77777777" w:rsidR="00897956" w:rsidRPr="00C21991" w:rsidRDefault="00897956">
            <w:pPr>
              <w:pStyle w:val="TAL"/>
            </w:pPr>
            <w:r w:rsidRPr="00C21991">
              <w:t>[26] 20.17</w:t>
            </w:r>
          </w:p>
        </w:tc>
        <w:tc>
          <w:tcPr>
            <w:tcW w:w="1021" w:type="dxa"/>
          </w:tcPr>
          <w:p w14:paraId="189B250B" w14:textId="77777777" w:rsidR="00897956" w:rsidRPr="00C21991" w:rsidRDefault="00897956">
            <w:pPr>
              <w:pStyle w:val="TAL"/>
            </w:pPr>
            <w:r w:rsidRPr="00C21991">
              <w:t>m</w:t>
            </w:r>
          </w:p>
        </w:tc>
        <w:tc>
          <w:tcPr>
            <w:tcW w:w="1021" w:type="dxa"/>
          </w:tcPr>
          <w:p w14:paraId="12E8D33E" w14:textId="77777777" w:rsidR="00897956" w:rsidRPr="00C21991" w:rsidRDefault="00897956">
            <w:pPr>
              <w:pStyle w:val="TAL"/>
            </w:pPr>
            <w:r w:rsidRPr="00C21991">
              <w:t>m</w:t>
            </w:r>
          </w:p>
        </w:tc>
        <w:tc>
          <w:tcPr>
            <w:tcW w:w="1021" w:type="dxa"/>
          </w:tcPr>
          <w:p w14:paraId="08FCA680" w14:textId="77777777" w:rsidR="00897956" w:rsidRPr="00C21991" w:rsidRDefault="00897956">
            <w:pPr>
              <w:pStyle w:val="TAL"/>
            </w:pPr>
            <w:r w:rsidRPr="00C21991">
              <w:t>[26] 20.17</w:t>
            </w:r>
          </w:p>
        </w:tc>
        <w:tc>
          <w:tcPr>
            <w:tcW w:w="1021" w:type="dxa"/>
          </w:tcPr>
          <w:p w14:paraId="5F8C4015" w14:textId="77777777" w:rsidR="00897956" w:rsidRPr="00C21991" w:rsidRDefault="00897956">
            <w:pPr>
              <w:pStyle w:val="TAL"/>
            </w:pPr>
            <w:r w:rsidRPr="00C21991">
              <w:t>c1</w:t>
            </w:r>
          </w:p>
        </w:tc>
        <w:tc>
          <w:tcPr>
            <w:tcW w:w="1021" w:type="dxa"/>
          </w:tcPr>
          <w:p w14:paraId="22835FB0" w14:textId="77777777" w:rsidR="00897956" w:rsidRPr="00C21991" w:rsidRDefault="00897956">
            <w:pPr>
              <w:pStyle w:val="TAL"/>
            </w:pPr>
            <w:r w:rsidRPr="00C21991">
              <w:t>c1</w:t>
            </w:r>
          </w:p>
        </w:tc>
      </w:tr>
      <w:tr w:rsidR="00897956" w:rsidRPr="00C21991" w14:paraId="6C830BE6" w14:textId="77777777">
        <w:tc>
          <w:tcPr>
            <w:tcW w:w="851" w:type="dxa"/>
          </w:tcPr>
          <w:p w14:paraId="418AD714" w14:textId="77777777" w:rsidR="00897956" w:rsidRPr="00C21991" w:rsidRDefault="00897956">
            <w:pPr>
              <w:pStyle w:val="TAL"/>
            </w:pPr>
            <w:r w:rsidRPr="00C21991">
              <w:t>9</w:t>
            </w:r>
          </w:p>
        </w:tc>
        <w:tc>
          <w:tcPr>
            <w:tcW w:w="2665" w:type="dxa"/>
          </w:tcPr>
          <w:p w14:paraId="0669F023" w14:textId="77777777" w:rsidR="00897956" w:rsidRPr="00C21991" w:rsidRDefault="00897956">
            <w:pPr>
              <w:pStyle w:val="TAL"/>
            </w:pPr>
            <w:r w:rsidRPr="00C21991">
              <w:t>From</w:t>
            </w:r>
          </w:p>
        </w:tc>
        <w:tc>
          <w:tcPr>
            <w:tcW w:w="1021" w:type="dxa"/>
          </w:tcPr>
          <w:p w14:paraId="292E2856" w14:textId="77777777" w:rsidR="00897956" w:rsidRPr="00C21991" w:rsidRDefault="00897956">
            <w:pPr>
              <w:pStyle w:val="TAL"/>
            </w:pPr>
            <w:r w:rsidRPr="00C21991">
              <w:t>[26] 20.20</w:t>
            </w:r>
          </w:p>
        </w:tc>
        <w:tc>
          <w:tcPr>
            <w:tcW w:w="1021" w:type="dxa"/>
          </w:tcPr>
          <w:p w14:paraId="6ACE38DE" w14:textId="77777777" w:rsidR="00897956" w:rsidRPr="00C21991" w:rsidRDefault="00897956">
            <w:pPr>
              <w:pStyle w:val="TAL"/>
            </w:pPr>
            <w:r w:rsidRPr="00C21991">
              <w:t>m</w:t>
            </w:r>
          </w:p>
        </w:tc>
        <w:tc>
          <w:tcPr>
            <w:tcW w:w="1021" w:type="dxa"/>
          </w:tcPr>
          <w:p w14:paraId="04687D63" w14:textId="77777777" w:rsidR="00897956" w:rsidRPr="00C21991" w:rsidRDefault="00897956">
            <w:pPr>
              <w:pStyle w:val="TAL"/>
            </w:pPr>
            <w:r w:rsidRPr="00C21991">
              <w:t>m</w:t>
            </w:r>
          </w:p>
        </w:tc>
        <w:tc>
          <w:tcPr>
            <w:tcW w:w="1021" w:type="dxa"/>
          </w:tcPr>
          <w:p w14:paraId="379EDF43" w14:textId="77777777" w:rsidR="00897956" w:rsidRPr="00C21991" w:rsidRDefault="00897956">
            <w:pPr>
              <w:pStyle w:val="TAL"/>
            </w:pPr>
            <w:r w:rsidRPr="00C21991">
              <w:t>[26] 20.20</w:t>
            </w:r>
          </w:p>
        </w:tc>
        <w:tc>
          <w:tcPr>
            <w:tcW w:w="1021" w:type="dxa"/>
          </w:tcPr>
          <w:p w14:paraId="64E7CBD4" w14:textId="77777777" w:rsidR="00897956" w:rsidRPr="00C21991" w:rsidRDefault="00897956">
            <w:pPr>
              <w:pStyle w:val="TAL"/>
            </w:pPr>
            <w:r w:rsidRPr="00C21991">
              <w:t>m</w:t>
            </w:r>
          </w:p>
        </w:tc>
        <w:tc>
          <w:tcPr>
            <w:tcW w:w="1021" w:type="dxa"/>
          </w:tcPr>
          <w:p w14:paraId="2B837097" w14:textId="77777777" w:rsidR="00897956" w:rsidRPr="00C21991" w:rsidRDefault="00897956">
            <w:pPr>
              <w:pStyle w:val="TAL"/>
            </w:pPr>
            <w:r w:rsidRPr="00C21991">
              <w:t>m</w:t>
            </w:r>
          </w:p>
        </w:tc>
      </w:tr>
      <w:tr w:rsidR="00EB51F1" w:rsidRPr="00C21991" w14:paraId="3CED0346" w14:textId="77777777">
        <w:tc>
          <w:tcPr>
            <w:tcW w:w="851" w:type="dxa"/>
          </w:tcPr>
          <w:p w14:paraId="7A6C557C" w14:textId="77777777" w:rsidR="00EB51F1" w:rsidRPr="00C21991" w:rsidRDefault="00EB51F1">
            <w:pPr>
              <w:pStyle w:val="TAL"/>
            </w:pPr>
            <w:r w:rsidRPr="00C21991">
              <w:t>9A</w:t>
            </w:r>
          </w:p>
        </w:tc>
        <w:tc>
          <w:tcPr>
            <w:tcW w:w="2665" w:type="dxa"/>
          </w:tcPr>
          <w:p w14:paraId="29187BA5" w14:textId="77777777" w:rsidR="00EB51F1" w:rsidRPr="00C21991" w:rsidRDefault="00EB51F1">
            <w:pPr>
              <w:pStyle w:val="TAL"/>
            </w:pPr>
            <w:r w:rsidRPr="00C21991">
              <w:t>Geolocation</w:t>
            </w:r>
            <w:r w:rsidR="008051E3" w:rsidRPr="00C21991">
              <w:t>-Error</w:t>
            </w:r>
          </w:p>
        </w:tc>
        <w:tc>
          <w:tcPr>
            <w:tcW w:w="1021" w:type="dxa"/>
          </w:tcPr>
          <w:p w14:paraId="2B4C3DB0" w14:textId="77777777" w:rsidR="00EB51F1" w:rsidRPr="00C21991" w:rsidRDefault="00EB51F1">
            <w:pPr>
              <w:pStyle w:val="TAL"/>
            </w:pPr>
            <w:r w:rsidRPr="00C21991">
              <w:t xml:space="preserve">[89] </w:t>
            </w:r>
            <w:r w:rsidR="008051E3" w:rsidRPr="00C21991">
              <w:t>4.3</w:t>
            </w:r>
          </w:p>
        </w:tc>
        <w:tc>
          <w:tcPr>
            <w:tcW w:w="1021" w:type="dxa"/>
          </w:tcPr>
          <w:p w14:paraId="26E74D20" w14:textId="77777777" w:rsidR="00EB51F1" w:rsidRPr="00C21991" w:rsidRDefault="00EB51F1">
            <w:pPr>
              <w:pStyle w:val="TAL"/>
            </w:pPr>
            <w:r w:rsidRPr="00C21991">
              <w:t>c14</w:t>
            </w:r>
          </w:p>
        </w:tc>
        <w:tc>
          <w:tcPr>
            <w:tcW w:w="1021" w:type="dxa"/>
          </w:tcPr>
          <w:p w14:paraId="12868358" w14:textId="77777777" w:rsidR="00EB51F1" w:rsidRPr="00C21991" w:rsidRDefault="00EB51F1">
            <w:pPr>
              <w:pStyle w:val="TAL"/>
            </w:pPr>
            <w:r w:rsidRPr="00C21991">
              <w:t>c14</w:t>
            </w:r>
          </w:p>
        </w:tc>
        <w:tc>
          <w:tcPr>
            <w:tcW w:w="1021" w:type="dxa"/>
          </w:tcPr>
          <w:p w14:paraId="4D697BB8" w14:textId="77777777" w:rsidR="00EB51F1" w:rsidRPr="00C21991" w:rsidRDefault="00EB51F1">
            <w:pPr>
              <w:pStyle w:val="TAL"/>
            </w:pPr>
            <w:r w:rsidRPr="00C21991">
              <w:t xml:space="preserve">[89] </w:t>
            </w:r>
            <w:r w:rsidR="008051E3" w:rsidRPr="00C21991">
              <w:t>4.3</w:t>
            </w:r>
          </w:p>
        </w:tc>
        <w:tc>
          <w:tcPr>
            <w:tcW w:w="1021" w:type="dxa"/>
          </w:tcPr>
          <w:p w14:paraId="62BC16E3" w14:textId="77777777" w:rsidR="00EB51F1" w:rsidRPr="00C21991" w:rsidRDefault="00EB51F1">
            <w:pPr>
              <w:pStyle w:val="TAL"/>
            </w:pPr>
            <w:r w:rsidRPr="00C21991">
              <w:t>c15</w:t>
            </w:r>
          </w:p>
        </w:tc>
        <w:tc>
          <w:tcPr>
            <w:tcW w:w="1021" w:type="dxa"/>
          </w:tcPr>
          <w:p w14:paraId="64C6E285" w14:textId="77777777" w:rsidR="00EB51F1" w:rsidRPr="00C21991" w:rsidRDefault="00EB51F1">
            <w:pPr>
              <w:pStyle w:val="TAL"/>
            </w:pPr>
            <w:r w:rsidRPr="00C21991">
              <w:t>c15</w:t>
            </w:r>
          </w:p>
        </w:tc>
      </w:tr>
      <w:tr w:rsidR="00EB51F1" w:rsidRPr="00C21991" w14:paraId="7EC28F65" w14:textId="77777777">
        <w:tc>
          <w:tcPr>
            <w:tcW w:w="851" w:type="dxa"/>
          </w:tcPr>
          <w:p w14:paraId="6BA3710A" w14:textId="77777777" w:rsidR="00EB51F1" w:rsidRPr="00C21991" w:rsidRDefault="00EB51F1">
            <w:pPr>
              <w:pStyle w:val="TAL"/>
            </w:pPr>
            <w:r w:rsidRPr="00C21991">
              <w:t>10</w:t>
            </w:r>
          </w:p>
        </w:tc>
        <w:tc>
          <w:tcPr>
            <w:tcW w:w="2665" w:type="dxa"/>
          </w:tcPr>
          <w:p w14:paraId="783479F3" w14:textId="77777777" w:rsidR="00EB51F1" w:rsidRPr="00C21991" w:rsidRDefault="00EB51F1">
            <w:pPr>
              <w:pStyle w:val="TAL"/>
            </w:pPr>
            <w:r w:rsidRPr="00C21991">
              <w:t>MIME-Version</w:t>
            </w:r>
          </w:p>
        </w:tc>
        <w:tc>
          <w:tcPr>
            <w:tcW w:w="1021" w:type="dxa"/>
          </w:tcPr>
          <w:p w14:paraId="10376015" w14:textId="77777777" w:rsidR="00EB51F1" w:rsidRPr="00C21991" w:rsidRDefault="00EB51F1">
            <w:pPr>
              <w:pStyle w:val="TAL"/>
            </w:pPr>
            <w:r w:rsidRPr="00C21991">
              <w:t>[26] 20.24</w:t>
            </w:r>
          </w:p>
        </w:tc>
        <w:tc>
          <w:tcPr>
            <w:tcW w:w="1021" w:type="dxa"/>
          </w:tcPr>
          <w:p w14:paraId="376DC266" w14:textId="77777777" w:rsidR="00EB51F1" w:rsidRPr="00C21991" w:rsidRDefault="00EB51F1">
            <w:pPr>
              <w:pStyle w:val="TAL"/>
            </w:pPr>
            <w:r w:rsidRPr="00C21991">
              <w:t>m</w:t>
            </w:r>
          </w:p>
        </w:tc>
        <w:tc>
          <w:tcPr>
            <w:tcW w:w="1021" w:type="dxa"/>
          </w:tcPr>
          <w:p w14:paraId="08C78273" w14:textId="77777777" w:rsidR="00EB51F1" w:rsidRPr="00C21991" w:rsidRDefault="00EB51F1">
            <w:pPr>
              <w:pStyle w:val="TAL"/>
            </w:pPr>
            <w:r w:rsidRPr="00C21991">
              <w:t>m</w:t>
            </w:r>
          </w:p>
        </w:tc>
        <w:tc>
          <w:tcPr>
            <w:tcW w:w="1021" w:type="dxa"/>
          </w:tcPr>
          <w:p w14:paraId="68E41C83" w14:textId="77777777" w:rsidR="00EB51F1" w:rsidRPr="00C21991" w:rsidRDefault="00EB51F1">
            <w:pPr>
              <w:pStyle w:val="TAL"/>
            </w:pPr>
            <w:r w:rsidRPr="00C21991">
              <w:t>[26] 20.24</w:t>
            </w:r>
          </w:p>
        </w:tc>
        <w:tc>
          <w:tcPr>
            <w:tcW w:w="1021" w:type="dxa"/>
          </w:tcPr>
          <w:p w14:paraId="1226CA46" w14:textId="77777777" w:rsidR="00EB51F1" w:rsidRPr="00C21991" w:rsidRDefault="00EB51F1">
            <w:pPr>
              <w:pStyle w:val="TAL"/>
            </w:pPr>
            <w:proofErr w:type="spellStart"/>
            <w:r w:rsidRPr="00C21991">
              <w:t>i</w:t>
            </w:r>
            <w:proofErr w:type="spellEnd"/>
          </w:p>
        </w:tc>
        <w:tc>
          <w:tcPr>
            <w:tcW w:w="1021" w:type="dxa"/>
          </w:tcPr>
          <w:p w14:paraId="752A9C7E" w14:textId="77777777" w:rsidR="00EB51F1" w:rsidRPr="00C21991" w:rsidRDefault="00EB51F1">
            <w:pPr>
              <w:pStyle w:val="TAL"/>
            </w:pPr>
            <w:r w:rsidRPr="00C21991">
              <w:t>c3</w:t>
            </w:r>
          </w:p>
        </w:tc>
      </w:tr>
      <w:tr w:rsidR="00EB51F1" w:rsidRPr="00C21991" w14:paraId="1000BB69" w14:textId="77777777">
        <w:tc>
          <w:tcPr>
            <w:tcW w:w="851" w:type="dxa"/>
          </w:tcPr>
          <w:p w14:paraId="09041F30" w14:textId="77777777" w:rsidR="00EB51F1" w:rsidRPr="00C21991" w:rsidRDefault="00EB51F1">
            <w:pPr>
              <w:pStyle w:val="TAL"/>
            </w:pPr>
            <w:r w:rsidRPr="00C21991">
              <w:t>10A</w:t>
            </w:r>
          </w:p>
        </w:tc>
        <w:tc>
          <w:tcPr>
            <w:tcW w:w="2665" w:type="dxa"/>
          </w:tcPr>
          <w:p w14:paraId="7E2D33E6" w14:textId="77777777" w:rsidR="00EB51F1" w:rsidRPr="00C21991" w:rsidRDefault="00EB51F1">
            <w:pPr>
              <w:pStyle w:val="TAL"/>
            </w:pPr>
            <w:r w:rsidRPr="00C21991">
              <w:t>Organization</w:t>
            </w:r>
          </w:p>
        </w:tc>
        <w:tc>
          <w:tcPr>
            <w:tcW w:w="1021" w:type="dxa"/>
          </w:tcPr>
          <w:p w14:paraId="272CF8FD" w14:textId="77777777" w:rsidR="00EB51F1" w:rsidRPr="00C21991" w:rsidRDefault="00EB51F1">
            <w:pPr>
              <w:pStyle w:val="TAL"/>
            </w:pPr>
            <w:r w:rsidRPr="00C21991">
              <w:t>[26] 20.25</w:t>
            </w:r>
          </w:p>
        </w:tc>
        <w:tc>
          <w:tcPr>
            <w:tcW w:w="1021" w:type="dxa"/>
          </w:tcPr>
          <w:p w14:paraId="0358D443" w14:textId="77777777" w:rsidR="00EB51F1" w:rsidRPr="00C21991" w:rsidRDefault="00EB51F1">
            <w:pPr>
              <w:pStyle w:val="TAL"/>
            </w:pPr>
            <w:r w:rsidRPr="00C21991">
              <w:t>m</w:t>
            </w:r>
          </w:p>
        </w:tc>
        <w:tc>
          <w:tcPr>
            <w:tcW w:w="1021" w:type="dxa"/>
          </w:tcPr>
          <w:p w14:paraId="01D3B35C" w14:textId="77777777" w:rsidR="00EB51F1" w:rsidRPr="00C21991" w:rsidRDefault="00EB51F1">
            <w:pPr>
              <w:pStyle w:val="TAL"/>
            </w:pPr>
            <w:r w:rsidRPr="00C21991">
              <w:t>m</w:t>
            </w:r>
          </w:p>
        </w:tc>
        <w:tc>
          <w:tcPr>
            <w:tcW w:w="1021" w:type="dxa"/>
          </w:tcPr>
          <w:p w14:paraId="3194798F" w14:textId="77777777" w:rsidR="00EB51F1" w:rsidRPr="00C21991" w:rsidRDefault="00EB51F1">
            <w:pPr>
              <w:pStyle w:val="TAL"/>
            </w:pPr>
            <w:r w:rsidRPr="00C21991">
              <w:t>[26] 20.25</w:t>
            </w:r>
          </w:p>
        </w:tc>
        <w:tc>
          <w:tcPr>
            <w:tcW w:w="1021" w:type="dxa"/>
          </w:tcPr>
          <w:p w14:paraId="28083214" w14:textId="77777777" w:rsidR="00EB51F1" w:rsidRPr="00C21991" w:rsidRDefault="00EB51F1">
            <w:pPr>
              <w:pStyle w:val="TAL"/>
            </w:pPr>
            <w:r w:rsidRPr="00C21991">
              <w:t>c2</w:t>
            </w:r>
          </w:p>
        </w:tc>
        <w:tc>
          <w:tcPr>
            <w:tcW w:w="1021" w:type="dxa"/>
          </w:tcPr>
          <w:p w14:paraId="5D75EC8D" w14:textId="77777777" w:rsidR="00EB51F1" w:rsidRPr="00C21991" w:rsidRDefault="00EB51F1">
            <w:pPr>
              <w:pStyle w:val="TAL"/>
            </w:pPr>
            <w:r w:rsidRPr="00C21991">
              <w:t>c2</w:t>
            </w:r>
          </w:p>
        </w:tc>
      </w:tr>
      <w:tr w:rsidR="00EB51F1" w:rsidRPr="00C21991" w14:paraId="44A58B23" w14:textId="77777777">
        <w:tc>
          <w:tcPr>
            <w:tcW w:w="851" w:type="dxa"/>
          </w:tcPr>
          <w:p w14:paraId="07226AFD" w14:textId="77777777" w:rsidR="00EB51F1" w:rsidRPr="00C21991" w:rsidRDefault="00EB51F1">
            <w:pPr>
              <w:pStyle w:val="TAL"/>
            </w:pPr>
            <w:r w:rsidRPr="00C21991">
              <w:t>10B</w:t>
            </w:r>
          </w:p>
        </w:tc>
        <w:tc>
          <w:tcPr>
            <w:tcW w:w="2665" w:type="dxa"/>
          </w:tcPr>
          <w:p w14:paraId="4E6F1618" w14:textId="77777777" w:rsidR="00EB51F1" w:rsidRPr="00C21991" w:rsidRDefault="00EB51F1">
            <w:pPr>
              <w:pStyle w:val="TAL"/>
            </w:pPr>
            <w:r w:rsidRPr="00C21991">
              <w:t>P-Access-Network-Info</w:t>
            </w:r>
          </w:p>
        </w:tc>
        <w:tc>
          <w:tcPr>
            <w:tcW w:w="1021" w:type="dxa"/>
          </w:tcPr>
          <w:p w14:paraId="16AF7AAD" w14:textId="77777777" w:rsidR="00EB51F1" w:rsidRPr="00C21991" w:rsidRDefault="00EB51F1">
            <w:pPr>
              <w:pStyle w:val="TAL"/>
            </w:pPr>
            <w:r w:rsidRPr="00C21991">
              <w:t>[52] 4.4</w:t>
            </w:r>
            <w:r w:rsidR="001D4AA4" w:rsidRPr="00C21991">
              <w:t>, [52A] 4</w:t>
            </w:r>
            <w:r w:rsidR="00E9304E" w:rsidRPr="00C21991">
              <w:t xml:space="preserve">, [234] </w:t>
            </w:r>
            <w:r w:rsidR="001F4728" w:rsidRPr="00C21991">
              <w:t>2</w:t>
            </w:r>
          </w:p>
        </w:tc>
        <w:tc>
          <w:tcPr>
            <w:tcW w:w="1021" w:type="dxa"/>
          </w:tcPr>
          <w:p w14:paraId="6501FE29" w14:textId="77777777" w:rsidR="00EB51F1" w:rsidRPr="00C21991" w:rsidRDefault="00EB51F1">
            <w:pPr>
              <w:pStyle w:val="TAL"/>
            </w:pPr>
            <w:r w:rsidRPr="00C21991">
              <w:t>c11</w:t>
            </w:r>
          </w:p>
        </w:tc>
        <w:tc>
          <w:tcPr>
            <w:tcW w:w="1021" w:type="dxa"/>
          </w:tcPr>
          <w:p w14:paraId="18805765" w14:textId="77777777" w:rsidR="00EB51F1" w:rsidRPr="00C21991" w:rsidRDefault="00EB51F1">
            <w:pPr>
              <w:pStyle w:val="TAL"/>
            </w:pPr>
            <w:r w:rsidRPr="00C21991">
              <w:t>c11</w:t>
            </w:r>
          </w:p>
        </w:tc>
        <w:tc>
          <w:tcPr>
            <w:tcW w:w="1021" w:type="dxa"/>
          </w:tcPr>
          <w:p w14:paraId="0EA571C5" w14:textId="77777777" w:rsidR="00EB51F1" w:rsidRPr="00C21991" w:rsidRDefault="00EB51F1">
            <w:pPr>
              <w:pStyle w:val="TAL"/>
            </w:pPr>
            <w:r w:rsidRPr="00C21991">
              <w:t>[52] 4.4</w:t>
            </w:r>
            <w:r w:rsidR="001D4AA4" w:rsidRPr="00C21991">
              <w:t>, [52A] 4</w:t>
            </w:r>
            <w:r w:rsidR="00E9304E" w:rsidRPr="00C21991">
              <w:t xml:space="preserve">, [234] </w:t>
            </w:r>
            <w:r w:rsidR="001F4728" w:rsidRPr="00C21991">
              <w:t>2</w:t>
            </w:r>
          </w:p>
        </w:tc>
        <w:tc>
          <w:tcPr>
            <w:tcW w:w="1021" w:type="dxa"/>
          </w:tcPr>
          <w:p w14:paraId="7C0A4F41" w14:textId="77777777" w:rsidR="00EB51F1" w:rsidRPr="00C21991" w:rsidRDefault="00EB51F1">
            <w:pPr>
              <w:pStyle w:val="TAL"/>
            </w:pPr>
            <w:r w:rsidRPr="00C21991">
              <w:t>c12</w:t>
            </w:r>
          </w:p>
        </w:tc>
        <w:tc>
          <w:tcPr>
            <w:tcW w:w="1021" w:type="dxa"/>
          </w:tcPr>
          <w:p w14:paraId="328F75C3" w14:textId="77777777" w:rsidR="00EB51F1" w:rsidRPr="00C21991" w:rsidRDefault="00EB51F1">
            <w:pPr>
              <w:pStyle w:val="TAL"/>
            </w:pPr>
            <w:r w:rsidRPr="00C21991">
              <w:t>c12</w:t>
            </w:r>
          </w:p>
        </w:tc>
      </w:tr>
      <w:tr w:rsidR="00EB51F1" w:rsidRPr="00C21991" w14:paraId="7E795FD2" w14:textId="77777777">
        <w:tc>
          <w:tcPr>
            <w:tcW w:w="851" w:type="dxa"/>
          </w:tcPr>
          <w:p w14:paraId="1DD79AA1" w14:textId="77777777" w:rsidR="00EB51F1" w:rsidRPr="00C21991" w:rsidRDefault="00EB51F1">
            <w:pPr>
              <w:pStyle w:val="TAL"/>
            </w:pPr>
            <w:r w:rsidRPr="00C21991">
              <w:t>10C</w:t>
            </w:r>
          </w:p>
        </w:tc>
        <w:tc>
          <w:tcPr>
            <w:tcW w:w="2665" w:type="dxa"/>
          </w:tcPr>
          <w:p w14:paraId="7353CEF4" w14:textId="77777777" w:rsidR="00EB51F1" w:rsidRPr="00C21991" w:rsidRDefault="00EB51F1">
            <w:pPr>
              <w:pStyle w:val="TAL"/>
            </w:pPr>
            <w:r w:rsidRPr="00C21991">
              <w:t>P-Charging-Function-Addresses</w:t>
            </w:r>
          </w:p>
        </w:tc>
        <w:tc>
          <w:tcPr>
            <w:tcW w:w="1021" w:type="dxa"/>
          </w:tcPr>
          <w:p w14:paraId="713756E1" w14:textId="77777777" w:rsidR="00EB51F1" w:rsidRPr="00C21991" w:rsidRDefault="00EB51F1">
            <w:pPr>
              <w:pStyle w:val="TAL"/>
            </w:pPr>
            <w:r w:rsidRPr="00C21991">
              <w:t>[52] 4.5</w:t>
            </w:r>
            <w:r w:rsidR="001D4AA4" w:rsidRPr="00C21991">
              <w:t>, [52A] 4</w:t>
            </w:r>
          </w:p>
        </w:tc>
        <w:tc>
          <w:tcPr>
            <w:tcW w:w="1021" w:type="dxa"/>
          </w:tcPr>
          <w:p w14:paraId="730CF9D6" w14:textId="77777777" w:rsidR="00EB51F1" w:rsidRPr="00C21991" w:rsidRDefault="00EB51F1">
            <w:pPr>
              <w:pStyle w:val="TAL"/>
            </w:pPr>
            <w:r w:rsidRPr="00C21991">
              <w:t>c9</w:t>
            </w:r>
          </w:p>
        </w:tc>
        <w:tc>
          <w:tcPr>
            <w:tcW w:w="1021" w:type="dxa"/>
          </w:tcPr>
          <w:p w14:paraId="53D96992" w14:textId="77777777" w:rsidR="00EB51F1" w:rsidRPr="00C21991" w:rsidRDefault="00EB51F1">
            <w:pPr>
              <w:pStyle w:val="TAL"/>
            </w:pPr>
            <w:r w:rsidRPr="00C21991">
              <w:t>c9</w:t>
            </w:r>
          </w:p>
        </w:tc>
        <w:tc>
          <w:tcPr>
            <w:tcW w:w="1021" w:type="dxa"/>
          </w:tcPr>
          <w:p w14:paraId="56B3F65B" w14:textId="77777777" w:rsidR="00EB51F1" w:rsidRPr="00C21991" w:rsidRDefault="00EB51F1">
            <w:pPr>
              <w:pStyle w:val="TAL"/>
            </w:pPr>
            <w:r w:rsidRPr="00C21991">
              <w:t>[52] 4.5</w:t>
            </w:r>
            <w:r w:rsidR="001D4AA4" w:rsidRPr="00C21991">
              <w:t>, [52A] 4</w:t>
            </w:r>
          </w:p>
        </w:tc>
        <w:tc>
          <w:tcPr>
            <w:tcW w:w="1021" w:type="dxa"/>
          </w:tcPr>
          <w:p w14:paraId="50FEE59D" w14:textId="77777777" w:rsidR="00EB51F1" w:rsidRPr="00C21991" w:rsidRDefault="00EB51F1">
            <w:pPr>
              <w:pStyle w:val="TAL"/>
            </w:pPr>
            <w:r w:rsidRPr="00C21991">
              <w:t>c10</w:t>
            </w:r>
          </w:p>
        </w:tc>
        <w:tc>
          <w:tcPr>
            <w:tcW w:w="1021" w:type="dxa"/>
          </w:tcPr>
          <w:p w14:paraId="5DBB88BB" w14:textId="77777777" w:rsidR="00EB51F1" w:rsidRPr="00C21991" w:rsidRDefault="00EB51F1">
            <w:pPr>
              <w:pStyle w:val="TAL"/>
            </w:pPr>
            <w:r w:rsidRPr="00C21991">
              <w:t>c10</w:t>
            </w:r>
          </w:p>
        </w:tc>
      </w:tr>
      <w:tr w:rsidR="00EB51F1" w:rsidRPr="00C21991" w14:paraId="33A6C1A1" w14:textId="77777777">
        <w:tc>
          <w:tcPr>
            <w:tcW w:w="851" w:type="dxa"/>
          </w:tcPr>
          <w:p w14:paraId="115DFF17" w14:textId="77777777" w:rsidR="00EB51F1" w:rsidRPr="00C21991" w:rsidRDefault="00EB51F1">
            <w:pPr>
              <w:pStyle w:val="TAL"/>
            </w:pPr>
            <w:r w:rsidRPr="00C21991">
              <w:t>10D</w:t>
            </w:r>
          </w:p>
        </w:tc>
        <w:tc>
          <w:tcPr>
            <w:tcW w:w="2665" w:type="dxa"/>
          </w:tcPr>
          <w:p w14:paraId="5E0FDC50" w14:textId="77777777" w:rsidR="00EB51F1" w:rsidRPr="00C21991" w:rsidRDefault="00EB51F1">
            <w:pPr>
              <w:pStyle w:val="TAL"/>
            </w:pPr>
            <w:r w:rsidRPr="00C21991">
              <w:t>P-Charging-Vector</w:t>
            </w:r>
          </w:p>
        </w:tc>
        <w:tc>
          <w:tcPr>
            <w:tcW w:w="1021" w:type="dxa"/>
          </w:tcPr>
          <w:p w14:paraId="2183C36E" w14:textId="77777777" w:rsidR="00EB51F1" w:rsidRPr="00C21991" w:rsidRDefault="00EB51F1">
            <w:pPr>
              <w:pStyle w:val="TAL"/>
            </w:pPr>
            <w:r w:rsidRPr="00C21991">
              <w:t>[52] 4.6</w:t>
            </w:r>
            <w:r w:rsidR="001D4AA4" w:rsidRPr="00C21991">
              <w:t>, [52A] 4</w:t>
            </w:r>
          </w:p>
        </w:tc>
        <w:tc>
          <w:tcPr>
            <w:tcW w:w="1021" w:type="dxa"/>
          </w:tcPr>
          <w:p w14:paraId="56ED08AF" w14:textId="77777777" w:rsidR="00EB51F1" w:rsidRPr="00C21991" w:rsidRDefault="00EB51F1">
            <w:pPr>
              <w:pStyle w:val="TAL"/>
            </w:pPr>
            <w:r w:rsidRPr="00C21991">
              <w:t>c7</w:t>
            </w:r>
          </w:p>
        </w:tc>
        <w:tc>
          <w:tcPr>
            <w:tcW w:w="1021" w:type="dxa"/>
          </w:tcPr>
          <w:p w14:paraId="5E73047A" w14:textId="77777777" w:rsidR="00EB51F1" w:rsidRPr="00C21991" w:rsidRDefault="003B7546">
            <w:pPr>
              <w:pStyle w:val="TAL"/>
            </w:pPr>
            <w:r w:rsidRPr="00C21991">
              <w:t>c7</w:t>
            </w:r>
          </w:p>
        </w:tc>
        <w:tc>
          <w:tcPr>
            <w:tcW w:w="1021" w:type="dxa"/>
          </w:tcPr>
          <w:p w14:paraId="7D7FB387" w14:textId="77777777" w:rsidR="00EB51F1" w:rsidRPr="00C21991" w:rsidRDefault="00EB51F1">
            <w:pPr>
              <w:pStyle w:val="TAL"/>
            </w:pPr>
            <w:r w:rsidRPr="00C21991">
              <w:t>[52] 4.6</w:t>
            </w:r>
            <w:r w:rsidR="001D4AA4" w:rsidRPr="00C21991">
              <w:t>, [52A] 4</w:t>
            </w:r>
          </w:p>
        </w:tc>
        <w:tc>
          <w:tcPr>
            <w:tcW w:w="1021" w:type="dxa"/>
          </w:tcPr>
          <w:p w14:paraId="271741DF" w14:textId="77777777" w:rsidR="00EB51F1" w:rsidRPr="00C21991" w:rsidRDefault="00EB51F1">
            <w:pPr>
              <w:pStyle w:val="TAL"/>
            </w:pPr>
            <w:r w:rsidRPr="00C21991">
              <w:t>c8</w:t>
            </w:r>
          </w:p>
        </w:tc>
        <w:tc>
          <w:tcPr>
            <w:tcW w:w="1021" w:type="dxa"/>
          </w:tcPr>
          <w:p w14:paraId="4246DD5B" w14:textId="77777777" w:rsidR="00EB51F1" w:rsidRPr="00C21991" w:rsidRDefault="003B7546">
            <w:pPr>
              <w:pStyle w:val="TAL"/>
            </w:pPr>
            <w:r w:rsidRPr="00C21991">
              <w:t>c8</w:t>
            </w:r>
          </w:p>
        </w:tc>
      </w:tr>
      <w:tr w:rsidR="00EB51F1" w:rsidRPr="00C21991" w14:paraId="137EFEE3" w14:textId="77777777">
        <w:tc>
          <w:tcPr>
            <w:tcW w:w="851" w:type="dxa"/>
          </w:tcPr>
          <w:p w14:paraId="1F5F019A" w14:textId="77777777" w:rsidR="00EB51F1" w:rsidRPr="00C21991" w:rsidRDefault="00EB51F1">
            <w:pPr>
              <w:pStyle w:val="TAL"/>
            </w:pPr>
            <w:r w:rsidRPr="00C21991">
              <w:t>10</w:t>
            </w:r>
            <w:r w:rsidR="002B78AD" w:rsidRPr="00C21991">
              <w:t>F</w:t>
            </w:r>
          </w:p>
        </w:tc>
        <w:tc>
          <w:tcPr>
            <w:tcW w:w="2665" w:type="dxa"/>
          </w:tcPr>
          <w:p w14:paraId="1ACD28B2" w14:textId="77777777" w:rsidR="00EB51F1" w:rsidRPr="00C21991" w:rsidRDefault="00EB51F1">
            <w:pPr>
              <w:pStyle w:val="TAL"/>
            </w:pPr>
            <w:r w:rsidRPr="00C21991">
              <w:t>Privacy</w:t>
            </w:r>
          </w:p>
        </w:tc>
        <w:tc>
          <w:tcPr>
            <w:tcW w:w="1021" w:type="dxa"/>
          </w:tcPr>
          <w:p w14:paraId="4B9EED89" w14:textId="77777777" w:rsidR="00EB51F1" w:rsidRPr="00C21991" w:rsidRDefault="00EB51F1">
            <w:pPr>
              <w:pStyle w:val="TAL"/>
            </w:pPr>
            <w:r w:rsidRPr="00C21991">
              <w:t>[33] 4.2</w:t>
            </w:r>
          </w:p>
        </w:tc>
        <w:tc>
          <w:tcPr>
            <w:tcW w:w="1021" w:type="dxa"/>
          </w:tcPr>
          <w:p w14:paraId="2B0B7571" w14:textId="77777777" w:rsidR="00EB51F1" w:rsidRPr="00C21991" w:rsidRDefault="00EB51F1">
            <w:pPr>
              <w:pStyle w:val="TAL"/>
            </w:pPr>
            <w:r w:rsidRPr="00C21991">
              <w:t>c5</w:t>
            </w:r>
          </w:p>
        </w:tc>
        <w:tc>
          <w:tcPr>
            <w:tcW w:w="1021" w:type="dxa"/>
          </w:tcPr>
          <w:p w14:paraId="71A52D44" w14:textId="77777777" w:rsidR="00EB51F1" w:rsidRPr="00C21991" w:rsidRDefault="00EB51F1">
            <w:pPr>
              <w:pStyle w:val="TAL"/>
            </w:pPr>
            <w:r w:rsidRPr="00C21991">
              <w:t>c5</w:t>
            </w:r>
          </w:p>
        </w:tc>
        <w:tc>
          <w:tcPr>
            <w:tcW w:w="1021" w:type="dxa"/>
          </w:tcPr>
          <w:p w14:paraId="68C672E6" w14:textId="77777777" w:rsidR="00EB51F1" w:rsidRPr="00C21991" w:rsidRDefault="00EB51F1">
            <w:pPr>
              <w:pStyle w:val="TAL"/>
            </w:pPr>
            <w:r w:rsidRPr="00C21991">
              <w:t>[33] 4.2</w:t>
            </w:r>
          </w:p>
        </w:tc>
        <w:tc>
          <w:tcPr>
            <w:tcW w:w="1021" w:type="dxa"/>
          </w:tcPr>
          <w:p w14:paraId="2032E2A9" w14:textId="77777777" w:rsidR="00EB51F1" w:rsidRPr="00C21991" w:rsidRDefault="00EB51F1">
            <w:pPr>
              <w:pStyle w:val="TAL"/>
            </w:pPr>
            <w:r w:rsidRPr="00C21991">
              <w:t>c6</w:t>
            </w:r>
          </w:p>
        </w:tc>
        <w:tc>
          <w:tcPr>
            <w:tcW w:w="1021" w:type="dxa"/>
          </w:tcPr>
          <w:p w14:paraId="5B2E1F98" w14:textId="77777777" w:rsidR="00EB51F1" w:rsidRPr="00C21991" w:rsidRDefault="00EB51F1">
            <w:pPr>
              <w:pStyle w:val="TAL"/>
            </w:pPr>
            <w:r w:rsidRPr="00C21991">
              <w:t>c6</w:t>
            </w:r>
          </w:p>
        </w:tc>
      </w:tr>
      <w:tr w:rsidR="007975E9" w:rsidRPr="00C21991" w14:paraId="6F8E1002" w14:textId="77777777">
        <w:tc>
          <w:tcPr>
            <w:tcW w:w="851" w:type="dxa"/>
          </w:tcPr>
          <w:p w14:paraId="0A04F6D3" w14:textId="77777777" w:rsidR="007975E9" w:rsidRPr="00C21991" w:rsidRDefault="007975E9" w:rsidP="00CE4959">
            <w:pPr>
              <w:pStyle w:val="TAL"/>
            </w:pPr>
            <w:r w:rsidRPr="00C21991">
              <w:t>10G</w:t>
            </w:r>
          </w:p>
        </w:tc>
        <w:tc>
          <w:tcPr>
            <w:tcW w:w="2665" w:type="dxa"/>
          </w:tcPr>
          <w:p w14:paraId="7B7DC481" w14:textId="77777777" w:rsidR="007975E9" w:rsidRPr="00C21991" w:rsidRDefault="007975E9" w:rsidP="00CE4959">
            <w:pPr>
              <w:pStyle w:val="TAL"/>
            </w:pPr>
            <w:proofErr w:type="spellStart"/>
            <w:r w:rsidRPr="00C21991">
              <w:t>Recv</w:t>
            </w:r>
            <w:proofErr w:type="spellEnd"/>
            <w:r w:rsidRPr="00C21991">
              <w:t>-Info</w:t>
            </w:r>
          </w:p>
        </w:tc>
        <w:tc>
          <w:tcPr>
            <w:tcW w:w="1021" w:type="dxa"/>
          </w:tcPr>
          <w:p w14:paraId="22E8907C" w14:textId="77777777" w:rsidR="007975E9" w:rsidRPr="00C21991" w:rsidRDefault="007975E9" w:rsidP="00CE4959">
            <w:pPr>
              <w:pStyle w:val="TAL"/>
            </w:pPr>
            <w:r w:rsidRPr="00C21991">
              <w:t>[25] 5.2.</w:t>
            </w:r>
            <w:r w:rsidR="008E6135" w:rsidRPr="00C21991">
              <w:t>3</w:t>
            </w:r>
          </w:p>
        </w:tc>
        <w:tc>
          <w:tcPr>
            <w:tcW w:w="1021" w:type="dxa"/>
          </w:tcPr>
          <w:p w14:paraId="4EFBB632" w14:textId="77777777" w:rsidR="007975E9" w:rsidRPr="00C21991" w:rsidRDefault="007975E9" w:rsidP="00CE4959">
            <w:pPr>
              <w:pStyle w:val="TAL"/>
            </w:pPr>
            <w:r w:rsidRPr="00C21991">
              <w:t>c18</w:t>
            </w:r>
          </w:p>
        </w:tc>
        <w:tc>
          <w:tcPr>
            <w:tcW w:w="1021" w:type="dxa"/>
          </w:tcPr>
          <w:p w14:paraId="29896B24" w14:textId="77777777" w:rsidR="007975E9" w:rsidRPr="00C21991" w:rsidRDefault="007975E9" w:rsidP="00CE4959">
            <w:pPr>
              <w:pStyle w:val="TAL"/>
            </w:pPr>
            <w:r w:rsidRPr="00C21991">
              <w:t>c18</w:t>
            </w:r>
          </w:p>
        </w:tc>
        <w:tc>
          <w:tcPr>
            <w:tcW w:w="1021" w:type="dxa"/>
          </w:tcPr>
          <w:p w14:paraId="17E008CA" w14:textId="77777777" w:rsidR="007975E9" w:rsidRPr="00C21991" w:rsidRDefault="007975E9" w:rsidP="00CE4959">
            <w:pPr>
              <w:pStyle w:val="TAL"/>
            </w:pPr>
            <w:r w:rsidRPr="00C21991">
              <w:t>[25] 5.2.</w:t>
            </w:r>
            <w:r w:rsidR="008E6135" w:rsidRPr="00C21991">
              <w:t>3</w:t>
            </w:r>
          </w:p>
        </w:tc>
        <w:tc>
          <w:tcPr>
            <w:tcW w:w="1021" w:type="dxa"/>
          </w:tcPr>
          <w:p w14:paraId="08BDF684" w14:textId="77777777" w:rsidR="007975E9" w:rsidRPr="00C21991" w:rsidRDefault="007975E9" w:rsidP="00CE4959">
            <w:pPr>
              <w:pStyle w:val="TAL"/>
            </w:pPr>
            <w:r w:rsidRPr="00C21991">
              <w:t>c19</w:t>
            </w:r>
          </w:p>
        </w:tc>
        <w:tc>
          <w:tcPr>
            <w:tcW w:w="1021" w:type="dxa"/>
          </w:tcPr>
          <w:p w14:paraId="7AA6E437" w14:textId="77777777" w:rsidR="007975E9" w:rsidRPr="00C21991" w:rsidRDefault="007975E9" w:rsidP="00CE4959">
            <w:pPr>
              <w:pStyle w:val="TAL"/>
            </w:pPr>
            <w:r w:rsidRPr="00C21991">
              <w:t>c19</w:t>
            </w:r>
          </w:p>
        </w:tc>
      </w:tr>
      <w:tr w:rsidR="00DF2012" w:rsidRPr="00C21991" w14:paraId="4F716C5B" w14:textId="77777777" w:rsidTr="00DF2012">
        <w:tc>
          <w:tcPr>
            <w:tcW w:w="851" w:type="dxa"/>
          </w:tcPr>
          <w:p w14:paraId="38090AA6" w14:textId="77777777" w:rsidR="00DF2012" w:rsidRPr="00C21991" w:rsidRDefault="00DF2012" w:rsidP="00DF2012">
            <w:pPr>
              <w:pStyle w:val="TAL"/>
            </w:pPr>
            <w:r w:rsidRPr="00C21991">
              <w:t>10H</w:t>
            </w:r>
          </w:p>
        </w:tc>
        <w:tc>
          <w:tcPr>
            <w:tcW w:w="2665" w:type="dxa"/>
          </w:tcPr>
          <w:p w14:paraId="4DEA47C3" w14:textId="77777777" w:rsidR="00DF2012" w:rsidRPr="00C21991" w:rsidRDefault="00DF2012" w:rsidP="00DF2012">
            <w:pPr>
              <w:pStyle w:val="TAL"/>
            </w:pPr>
            <w:r w:rsidRPr="00C21991">
              <w:t>Relayed-Charge</w:t>
            </w:r>
          </w:p>
        </w:tc>
        <w:tc>
          <w:tcPr>
            <w:tcW w:w="1021" w:type="dxa"/>
          </w:tcPr>
          <w:p w14:paraId="2FCFEC4B" w14:textId="77777777" w:rsidR="00DF2012" w:rsidRPr="00C21991" w:rsidRDefault="00DF2012" w:rsidP="00DF2012">
            <w:pPr>
              <w:pStyle w:val="TAL"/>
            </w:pPr>
            <w:r w:rsidRPr="00C21991">
              <w:t>7.2.12</w:t>
            </w:r>
          </w:p>
        </w:tc>
        <w:tc>
          <w:tcPr>
            <w:tcW w:w="1021" w:type="dxa"/>
          </w:tcPr>
          <w:p w14:paraId="56A8B4AA" w14:textId="77777777" w:rsidR="00DF2012" w:rsidRPr="00C21991" w:rsidRDefault="00DF2012" w:rsidP="00DF2012">
            <w:pPr>
              <w:pStyle w:val="TAL"/>
            </w:pPr>
            <w:r w:rsidRPr="00C21991">
              <w:t>n/a</w:t>
            </w:r>
          </w:p>
        </w:tc>
        <w:tc>
          <w:tcPr>
            <w:tcW w:w="1021" w:type="dxa"/>
          </w:tcPr>
          <w:p w14:paraId="2127B92C" w14:textId="77777777" w:rsidR="00DF2012" w:rsidRPr="00C21991" w:rsidRDefault="00DF2012" w:rsidP="00DF2012">
            <w:pPr>
              <w:pStyle w:val="TAL"/>
            </w:pPr>
            <w:r w:rsidRPr="00C21991">
              <w:t>c21</w:t>
            </w:r>
          </w:p>
        </w:tc>
        <w:tc>
          <w:tcPr>
            <w:tcW w:w="1021" w:type="dxa"/>
          </w:tcPr>
          <w:p w14:paraId="0BF7978B" w14:textId="77777777" w:rsidR="00DF2012" w:rsidRPr="00C21991" w:rsidRDefault="00DF2012" w:rsidP="00DF2012">
            <w:pPr>
              <w:pStyle w:val="TAL"/>
            </w:pPr>
            <w:r w:rsidRPr="00C21991">
              <w:t>7.2.12</w:t>
            </w:r>
          </w:p>
        </w:tc>
        <w:tc>
          <w:tcPr>
            <w:tcW w:w="1021" w:type="dxa"/>
          </w:tcPr>
          <w:p w14:paraId="347D58B5" w14:textId="77777777" w:rsidR="00DF2012" w:rsidRPr="00C21991" w:rsidRDefault="00DF2012" w:rsidP="00DF2012">
            <w:pPr>
              <w:pStyle w:val="TAL"/>
            </w:pPr>
            <w:r w:rsidRPr="00C21991">
              <w:t>n/a</w:t>
            </w:r>
          </w:p>
        </w:tc>
        <w:tc>
          <w:tcPr>
            <w:tcW w:w="1021" w:type="dxa"/>
          </w:tcPr>
          <w:p w14:paraId="47C0EDD9" w14:textId="77777777" w:rsidR="00DF2012" w:rsidRPr="00C21991" w:rsidRDefault="00DF2012" w:rsidP="00DF2012">
            <w:pPr>
              <w:pStyle w:val="TAL"/>
            </w:pPr>
            <w:r w:rsidRPr="00C21991">
              <w:t>c21</w:t>
            </w:r>
          </w:p>
        </w:tc>
      </w:tr>
      <w:tr w:rsidR="00EB51F1" w:rsidRPr="00C21991" w14:paraId="625247DF" w14:textId="77777777">
        <w:tc>
          <w:tcPr>
            <w:tcW w:w="851" w:type="dxa"/>
          </w:tcPr>
          <w:p w14:paraId="4D56C6AF" w14:textId="77777777" w:rsidR="00EB51F1" w:rsidRPr="00C21991" w:rsidRDefault="00EB51F1">
            <w:pPr>
              <w:pStyle w:val="TAL"/>
            </w:pPr>
            <w:r w:rsidRPr="00C21991">
              <w:t>10</w:t>
            </w:r>
            <w:r w:rsidR="00DF2012" w:rsidRPr="00C21991">
              <w:t>I</w:t>
            </w:r>
          </w:p>
        </w:tc>
        <w:tc>
          <w:tcPr>
            <w:tcW w:w="2665" w:type="dxa"/>
          </w:tcPr>
          <w:p w14:paraId="1511096F" w14:textId="77777777" w:rsidR="00EB51F1" w:rsidRPr="00C21991" w:rsidRDefault="00EB51F1">
            <w:pPr>
              <w:pStyle w:val="TAL"/>
            </w:pPr>
            <w:r w:rsidRPr="00C21991">
              <w:t>Require</w:t>
            </w:r>
          </w:p>
        </w:tc>
        <w:tc>
          <w:tcPr>
            <w:tcW w:w="1021" w:type="dxa"/>
          </w:tcPr>
          <w:p w14:paraId="49A3A357" w14:textId="77777777" w:rsidR="00EB51F1" w:rsidRPr="00C21991" w:rsidRDefault="00EB51F1">
            <w:pPr>
              <w:pStyle w:val="TAL"/>
            </w:pPr>
            <w:r w:rsidRPr="00C21991">
              <w:t>[26] 20.32</w:t>
            </w:r>
          </w:p>
        </w:tc>
        <w:tc>
          <w:tcPr>
            <w:tcW w:w="1021" w:type="dxa"/>
          </w:tcPr>
          <w:p w14:paraId="25BE2D67" w14:textId="77777777" w:rsidR="00EB51F1" w:rsidRPr="00C21991" w:rsidRDefault="00EB51F1">
            <w:pPr>
              <w:pStyle w:val="TAL"/>
            </w:pPr>
            <w:r w:rsidRPr="00C21991">
              <w:t>m</w:t>
            </w:r>
          </w:p>
        </w:tc>
        <w:tc>
          <w:tcPr>
            <w:tcW w:w="1021" w:type="dxa"/>
          </w:tcPr>
          <w:p w14:paraId="0BE0985F" w14:textId="77777777" w:rsidR="00EB51F1" w:rsidRPr="00C21991" w:rsidRDefault="00EB51F1">
            <w:pPr>
              <w:pStyle w:val="TAL"/>
            </w:pPr>
            <w:r w:rsidRPr="00C21991">
              <w:t>m</w:t>
            </w:r>
          </w:p>
        </w:tc>
        <w:tc>
          <w:tcPr>
            <w:tcW w:w="1021" w:type="dxa"/>
          </w:tcPr>
          <w:p w14:paraId="424220B8" w14:textId="77777777" w:rsidR="00EB51F1" w:rsidRPr="00C21991" w:rsidRDefault="00EB51F1">
            <w:pPr>
              <w:pStyle w:val="TAL"/>
            </w:pPr>
            <w:r w:rsidRPr="00C21991">
              <w:t>[26] 20.32</w:t>
            </w:r>
          </w:p>
        </w:tc>
        <w:tc>
          <w:tcPr>
            <w:tcW w:w="1021" w:type="dxa"/>
          </w:tcPr>
          <w:p w14:paraId="7DEE1320" w14:textId="77777777" w:rsidR="00EB51F1" w:rsidRPr="00C21991" w:rsidRDefault="00EB51F1">
            <w:pPr>
              <w:pStyle w:val="TAL"/>
            </w:pPr>
            <w:r w:rsidRPr="00C21991">
              <w:t>c13</w:t>
            </w:r>
          </w:p>
        </w:tc>
        <w:tc>
          <w:tcPr>
            <w:tcW w:w="1021" w:type="dxa"/>
          </w:tcPr>
          <w:p w14:paraId="31609C20" w14:textId="77777777" w:rsidR="00EB51F1" w:rsidRPr="00C21991" w:rsidRDefault="00EB51F1">
            <w:pPr>
              <w:pStyle w:val="TAL"/>
            </w:pPr>
            <w:r w:rsidRPr="00C21991">
              <w:t>c13</w:t>
            </w:r>
          </w:p>
        </w:tc>
      </w:tr>
      <w:tr w:rsidR="00EB51F1" w:rsidRPr="00C21991" w14:paraId="3B2586EE" w14:textId="77777777">
        <w:tc>
          <w:tcPr>
            <w:tcW w:w="851" w:type="dxa"/>
          </w:tcPr>
          <w:p w14:paraId="099C2476" w14:textId="77777777" w:rsidR="00EB51F1" w:rsidRPr="00C21991" w:rsidRDefault="00EB51F1">
            <w:pPr>
              <w:pStyle w:val="TAL"/>
            </w:pPr>
            <w:r w:rsidRPr="00C21991">
              <w:t>10</w:t>
            </w:r>
            <w:r w:rsidR="00DF2012" w:rsidRPr="00C21991">
              <w:t>J</w:t>
            </w:r>
          </w:p>
        </w:tc>
        <w:tc>
          <w:tcPr>
            <w:tcW w:w="2665" w:type="dxa"/>
          </w:tcPr>
          <w:p w14:paraId="462F6C4D" w14:textId="77777777" w:rsidR="00EB51F1" w:rsidRPr="00C21991" w:rsidRDefault="00EB51F1">
            <w:pPr>
              <w:pStyle w:val="TAL"/>
            </w:pPr>
            <w:r w:rsidRPr="00C21991">
              <w:t>Server</w:t>
            </w:r>
          </w:p>
        </w:tc>
        <w:tc>
          <w:tcPr>
            <w:tcW w:w="1021" w:type="dxa"/>
          </w:tcPr>
          <w:p w14:paraId="245AB0F9" w14:textId="77777777" w:rsidR="00EB51F1" w:rsidRPr="00C21991" w:rsidRDefault="00EB51F1">
            <w:pPr>
              <w:pStyle w:val="TAL"/>
            </w:pPr>
            <w:r w:rsidRPr="00C21991">
              <w:t>[26] 20.35</w:t>
            </w:r>
          </w:p>
        </w:tc>
        <w:tc>
          <w:tcPr>
            <w:tcW w:w="1021" w:type="dxa"/>
          </w:tcPr>
          <w:p w14:paraId="4644029E" w14:textId="77777777" w:rsidR="00EB51F1" w:rsidRPr="00C21991" w:rsidRDefault="00EB51F1">
            <w:pPr>
              <w:pStyle w:val="TAL"/>
            </w:pPr>
            <w:r w:rsidRPr="00C21991">
              <w:t>m</w:t>
            </w:r>
          </w:p>
        </w:tc>
        <w:tc>
          <w:tcPr>
            <w:tcW w:w="1021" w:type="dxa"/>
          </w:tcPr>
          <w:p w14:paraId="3A255026" w14:textId="77777777" w:rsidR="00EB51F1" w:rsidRPr="00C21991" w:rsidRDefault="00EB51F1">
            <w:pPr>
              <w:pStyle w:val="TAL"/>
            </w:pPr>
            <w:r w:rsidRPr="00C21991">
              <w:t>m</w:t>
            </w:r>
          </w:p>
        </w:tc>
        <w:tc>
          <w:tcPr>
            <w:tcW w:w="1021" w:type="dxa"/>
          </w:tcPr>
          <w:p w14:paraId="44809919" w14:textId="77777777" w:rsidR="00EB51F1" w:rsidRPr="00C21991" w:rsidRDefault="00EB51F1">
            <w:pPr>
              <w:pStyle w:val="TAL"/>
            </w:pPr>
            <w:r w:rsidRPr="00C21991">
              <w:t>[26] 20.35</w:t>
            </w:r>
          </w:p>
        </w:tc>
        <w:tc>
          <w:tcPr>
            <w:tcW w:w="1021" w:type="dxa"/>
          </w:tcPr>
          <w:p w14:paraId="147E1F03" w14:textId="77777777" w:rsidR="00EB51F1" w:rsidRPr="00C21991" w:rsidRDefault="00EB51F1">
            <w:pPr>
              <w:pStyle w:val="TAL"/>
            </w:pPr>
            <w:proofErr w:type="spellStart"/>
            <w:r w:rsidRPr="00C21991">
              <w:t>i</w:t>
            </w:r>
            <w:proofErr w:type="spellEnd"/>
          </w:p>
        </w:tc>
        <w:tc>
          <w:tcPr>
            <w:tcW w:w="1021" w:type="dxa"/>
          </w:tcPr>
          <w:p w14:paraId="45788224" w14:textId="77777777" w:rsidR="00EB51F1" w:rsidRPr="00C21991" w:rsidRDefault="00EB51F1">
            <w:pPr>
              <w:pStyle w:val="TAL"/>
            </w:pPr>
            <w:proofErr w:type="spellStart"/>
            <w:r w:rsidRPr="00C21991">
              <w:t>i</w:t>
            </w:r>
            <w:proofErr w:type="spellEnd"/>
          </w:p>
        </w:tc>
      </w:tr>
      <w:tr w:rsidR="00047EC0" w:rsidRPr="00C21991" w14:paraId="39699487" w14:textId="77777777" w:rsidTr="00047EC0">
        <w:tc>
          <w:tcPr>
            <w:tcW w:w="851" w:type="dxa"/>
          </w:tcPr>
          <w:p w14:paraId="29B628DC" w14:textId="77777777" w:rsidR="00047EC0" w:rsidRPr="00C21991" w:rsidRDefault="00047EC0" w:rsidP="00047EC0">
            <w:pPr>
              <w:pStyle w:val="TAL"/>
            </w:pPr>
            <w:r w:rsidRPr="00C21991">
              <w:t>10</w:t>
            </w:r>
            <w:r w:rsidR="00DF2012" w:rsidRPr="00C21991">
              <w:t>K</w:t>
            </w:r>
          </w:p>
        </w:tc>
        <w:tc>
          <w:tcPr>
            <w:tcW w:w="2665" w:type="dxa"/>
          </w:tcPr>
          <w:p w14:paraId="4C4A55F0" w14:textId="77777777" w:rsidR="00047EC0" w:rsidRPr="00C21991" w:rsidRDefault="00047EC0" w:rsidP="00047EC0">
            <w:pPr>
              <w:pStyle w:val="TAL"/>
            </w:pPr>
            <w:r w:rsidRPr="00C21991">
              <w:t>Session-ID</w:t>
            </w:r>
          </w:p>
        </w:tc>
        <w:tc>
          <w:tcPr>
            <w:tcW w:w="1021" w:type="dxa"/>
          </w:tcPr>
          <w:p w14:paraId="5ACFC61B" w14:textId="77777777" w:rsidR="00047EC0" w:rsidRPr="00C21991" w:rsidRDefault="00047EC0" w:rsidP="00047EC0">
            <w:pPr>
              <w:pStyle w:val="TAL"/>
            </w:pPr>
            <w:r w:rsidRPr="00C21991">
              <w:t>[162]</w:t>
            </w:r>
          </w:p>
        </w:tc>
        <w:tc>
          <w:tcPr>
            <w:tcW w:w="1021" w:type="dxa"/>
          </w:tcPr>
          <w:p w14:paraId="6FEFE58E" w14:textId="77777777" w:rsidR="00047EC0" w:rsidRPr="00C21991" w:rsidRDefault="00047EC0" w:rsidP="00047EC0">
            <w:pPr>
              <w:pStyle w:val="TAL"/>
            </w:pPr>
            <w:r w:rsidRPr="00C21991">
              <w:t>c20</w:t>
            </w:r>
          </w:p>
        </w:tc>
        <w:tc>
          <w:tcPr>
            <w:tcW w:w="1021" w:type="dxa"/>
          </w:tcPr>
          <w:p w14:paraId="61465A11" w14:textId="77777777" w:rsidR="00047EC0" w:rsidRPr="00C21991" w:rsidRDefault="00047EC0" w:rsidP="00047EC0">
            <w:pPr>
              <w:pStyle w:val="TAL"/>
            </w:pPr>
            <w:r w:rsidRPr="00C21991">
              <w:t>c20</w:t>
            </w:r>
          </w:p>
        </w:tc>
        <w:tc>
          <w:tcPr>
            <w:tcW w:w="1021" w:type="dxa"/>
          </w:tcPr>
          <w:p w14:paraId="62FA2427" w14:textId="77777777" w:rsidR="00047EC0" w:rsidRPr="00C21991" w:rsidRDefault="00047EC0" w:rsidP="00047EC0">
            <w:pPr>
              <w:pStyle w:val="TAL"/>
            </w:pPr>
            <w:r w:rsidRPr="00C21991">
              <w:t>[162]</w:t>
            </w:r>
          </w:p>
        </w:tc>
        <w:tc>
          <w:tcPr>
            <w:tcW w:w="1021" w:type="dxa"/>
          </w:tcPr>
          <w:p w14:paraId="3149CE2D" w14:textId="77777777" w:rsidR="00047EC0" w:rsidRPr="00C21991" w:rsidRDefault="00047EC0" w:rsidP="00047EC0">
            <w:pPr>
              <w:pStyle w:val="TAL"/>
            </w:pPr>
            <w:r w:rsidRPr="00C21991">
              <w:t>c20</w:t>
            </w:r>
          </w:p>
        </w:tc>
        <w:tc>
          <w:tcPr>
            <w:tcW w:w="1021" w:type="dxa"/>
          </w:tcPr>
          <w:p w14:paraId="77775E4C" w14:textId="77777777" w:rsidR="00047EC0" w:rsidRPr="00C21991" w:rsidRDefault="00047EC0" w:rsidP="00047EC0">
            <w:pPr>
              <w:pStyle w:val="TAL"/>
            </w:pPr>
            <w:r w:rsidRPr="00C21991">
              <w:t>c20</w:t>
            </w:r>
          </w:p>
        </w:tc>
      </w:tr>
      <w:tr w:rsidR="00EB51F1" w:rsidRPr="00C21991" w14:paraId="0D77F69A" w14:textId="77777777">
        <w:tc>
          <w:tcPr>
            <w:tcW w:w="851" w:type="dxa"/>
          </w:tcPr>
          <w:p w14:paraId="2273CFE5" w14:textId="77777777" w:rsidR="00EB51F1" w:rsidRPr="00C21991" w:rsidRDefault="00EB51F1">
            <w:pPr>
              <w:pStyle w:val="TAL"/>
            </w:pPr>
            <w:r w:rsidRPr="00C21991">
              <w:t>11</w:t>
            </w:r>
          </w:p>
        </w:tc>
        <w:tc>
          <w:tcPr>
            <w:tcW w:w="2665" w:type="dxa"/>
          </w:tcPr>
          <w:p w14:paraId="4FFB374B" w14:textId="77777777" w:rsidR="00EB51F1" w:rsidRPr="00C21991" w:rsidRDefault="00EB51F1">
            <w:pPr>
              <w:pStyle w:val="TAL"/>
            </w:pPr>
            <w:r w:rsidRPr="00C21991">
              <w:t>Timestamp</w:t>
            </w:r>
          </w:p>
        </w:tc>
        <w:tc>
          <w:tcPr>
            <w:tcW w:w="1021" w:type="dxa"/>
          </w:tcPr>
          <w:p w14:paraId="73850D70" w14:textId="77777777" w:rsidR="00EB51F1" w:rsidRPr="00C21991" w:rsidRDefault="00EB51F1">
            <w:pPr>
              <w:pStyle w:val="TAL"/>
            </w:pPr>
            <w:r w:rsidRPr="00C21991">
              <w:t>[26] 20.38</w:t>
            </w:r>
          </w:p>
        </w:tc>
        <w:tc>
          <w:tcPr>
            <w:tcW w:w="1021" w:type="dxa"/>
          </w:tcPr>
          <w:p w14:paraId="52616FAE" w14:textId="77777777" w:rsidR="00EB51F1" w:rsidRPr="00C21991" w:rsidRDefault="00EB51F1">
            <w:pPr>
              <w:pStyle w:val="TAL"/>
            </w:pPr>
            <w:r w:rsidRPr="00C21991">
              <w:t>m</w:t>
            </w:r>
          </w:p>
        </w:tc>
        <w:tc>
          <w:tcPr>
            <w:tcW w:w="1021" w:type="dxa"/>
          </w:tcPr>
          <w:p w14:paraId="7F0658EC" w14:textId="77777777" w:rsidR="00EB51F1" w:rsidRPr="00C21991" w:rsidRDefault="00EB51F1">
            <w:pPr>
              <w:pStyle w:val="TAL"/>
            </w:pPr>
            <w:r w:rsidRPr="00C21991">
              <w:t>m</w:t>
            </w:r>
          </w:p>
        </w:tc>
        <w:tc>
          <w:tcPr>
            <w:tcW w:w="1021" w:type="dxa"/>
          </w:tcPr>
          <w:p w14:paraId="318E5976" w14:textId="77777777" w:rsidR="00EB51F1" w:rsidRPr="00C21991" w:rsidRDefault="00EB51F1">
            <w:pPr>
              <w:pStyle w:val="TAL"/>
            </w:pPr>
            <w:r w:rsidRPr="00C21991">
              <w:t>[26] 20.38</w:t>
            </w:r>
          </w:p>
        </w:tc>
        <w:tc>
          <w:tcPr>
            <w:tcW w:w="1021" w:type="dxa"/>
          </w:tcPr>
          <w:p w14:paraId="3D0AC3EE" w14:textId="77777777" w:rsidR="00EB51F1" w:rsidRPr="00C21991" w:rsidRDefault="00EB51F1">
            <w:pPr>
              <w:pStyle w:val="TAL"/>
            </w:pPr>
            <w:proofErr w:type="spellStart"/>
            <w:r w:rsidRPr="00C21991">
              <w:t>i</w:t>
            </w:r>
            <w:proofErr w:type="spellEnd"/>
          </w:p>
        </w:tc>
        <w:tc>
          <w:tcPr>
            <w:tcW w:w="1021" w:type="dxa"/>
          </w:tcPr>
          <w:p w14:paraId="610B66EA" w14:textId="77777777" w:rsidR="00EB51F1" w:rsidRPr="00C21991" w:rsidRDefault="00EB51F1">
            <w:pPr>
              <w:pStyle w:val="TAL"/>
            </w:pPr>
            <w:proofErr w:type="spellStart"/>
            <w:r w:rsidRPr="00C21991">
              <w:t>i</w:t>
            </w:r>
            <w:proofErr w:type="spellEnd"/>
          </w:p>
        </w:tc>
      </w:tr>
      <w:tr w:rsidR="00EB51F1" w:rsidRPr="00C21991" w14:paraId="0629DE98" w14:textId="77777777">
        <w:tc>
          <w:tcPr>
            <w:tcW w:w="851" w:type="dxa"/>
          </w:tcPr>
          <w:p w14:paraId="4E3C3262" w14:textId="77777777" w:rsidR="00EB51F1" w:rsidRPr="00C21991" w:rsidRDefault="00EB51F1">
            <w:pPr>
              <w:pStyle w:val="TAL"/>
            </w:pPr>
            <w:r w:rsidRPr="00C21991">
              <w:t>12</w:t>
            </w:r>
          </w:p>
        </w:tc>
        <w:tc>
          <w:tcPr>
            <w:tcW w:w="2665" w:type="dxa"/>
          </w:tcPr>
          <w:p w14:paraId="7665BB88" w14:textId="77777777" w:rsidR="00EB51F1" w:rsidRPr="00C21991" w:rsidRDefault="00EB51F1">
            <w:pPr>
              <w:pStyle w:val="TAL"/>
            </w:pPr>
            <w:r w:rsidRPr="00C21991">
              <w:t>To</w:t>
            </w:r>
          </w:p>
        </w:tc>
        <w:tc>
          <w:tcPr>
            <w:tcW w:w="1021" w:type="dxa"/>
          </w:tcPr>
          <w:p w14:paraId="37D839C2" w14:textId="77777777" w:rsidR="00EB51F1" w:rsidRPr="00C21991" w:rsidRDefault="00EB51F1">
            <w:pPr>
              <w:pStyle w:val="TAL"/>
            </w:pPr>
            <w:r w:rsidRPr="00C21991">
              <w:t>[26] 20.39</w:t>
            </w:r>
          </w:p>
        </w:tc>
        <w:tc>
          <w:tcPr>
            <w:tcW w:w="1021" w:type="dxa"/>
          </w:tcPr>
          <w:p w14:paraId="7D2C89EF" w14:textId="77777777" w:rsidR="00EB51F1" w:rsidRPr="00C21991" w:rsidRDefault="00EB51F1">
            <w:pPr>
              <w:pStyle w:val="TAL"/>
            </w:pPr>
            <w:r w:rsidRPr="00C21991">
              <w:t>m</w:t>
            </w:r>
          </w:p>
        </w:tc>
        <w:tc>
          <w:tcPr>
            <w:tcW w:w="1021" w:type="dxa"/>
          </w:tcPr>
          <w:p w14:paraId="30B49A73" w14:textId="77777777" w:rsidR="00EB51F1" w:rsidRPr="00C21991" w:rsidRDefault="00EB51F1">
            <w:pPr>
              <w:pStyle w:val="TAL"/>
            </w:pPr>
            <w:r w:rsidRPr="00C21991">
              <w:t>m</w:t>
            </w:r>
          </w:p>
        </w:tc>
        <w:tc>
          <w:tcPr>
            <w:tcW w:w="1021" w:type="dxa"/>
          </w:tcPr>
          <w:p w14:paraId="1B95F4BD" w14:textId="77777777" w:rsidR="00EB51F1" w:rsidRPr="00C21991" w:rsidRDefault="00EB51F1">
            <w:pPr>
              <w:pStyle w:val="TAL"/>
            </w:pPr>
            <w:r w:rsidRPr="00C21991">
              <w:t>[26] 20.39</w:t>
            </w:r>
          </w:p>
        </w:tc>
        <w:tc>
          <w:tcPr>
            <w:tcW w:w="1021" w:type="dxa"/>
          </w:tcPr>
          <w:p w14:paraId="62DAAAA9" w14:textId="77777777" w:rsidR="00EB51F1" w:rsidRPr="00C21991" w:rsidRDefault="00EB51F1">
            <w:pPr>
              <w:pStyle w:val="TAL"/>
            </w:pPr>
            <w:r w:rsidRPr="00C21991">
              <w:t>m</w:t>
            </w:r>
          </w:p>
        </w:tc>
        <w:tc>
          <w:tcPr>
            <w:tcW w:w="1021" w:type="dxa"/>
          </w:tcPr>
          <w:p w14:paraId="79D1F17A" w14:textId="77777777" w:rsidR="00EB51F1" w:rsidRPr="00C21991" w:rsidRDefault="00EB51F1">
            <w:pPr>
              <w:pStyle w:val="TAL"/>
            </w:pPr>
            <w:r w:rsidRPr="00C21991">
              <w:t>m</w:t>
            </w:r>
          </w:p>
        </w:tc>
      </w:tr>
      <w:tr w:rsidR="00EB51F1" w:rsidRPr="00C21991" w14:paraId="2178CCA2" w14:textId="77777777">
        <w:tc>
          <w:tcPr>
            <w:tcW w:w="851" w:type="dxa"/>
          </w:tcPr>
          <w:p w14:paraId="0F4D17B5" w14:textId="77777777" w:rsidR="00EB51F1" w:rsidRPr="00C21991" w:rsidRDefault="00EB51F1">
            <w:pPr>
              <w:pStyle w:val="TAL"/>
            </w:pPr>
            <w:r w:rsidRPr="00C21991">
              <w:t>12A</w:t>
            </w:r>
          </w:p>
        </w:tc>
        <w:tc>
          <w:tcPr>
            <w:tcW w:w="2665" w:type="dxa"/>
          </w:tcPr>
          <w:p w14:paraId="1B932DDC" w14:textId="77777777" w:rsidR="00EB51F1" w:rsidRPr="00C21991" w:rsidRDefault="00EB51F1">
            <w:pPr>
              <w:pStyle w:val="TAL"/>
            </w:pPr>
            <w:r w:rsidRPr="00C21991">
              <w:t>User-Agent</w:t>
            </w:r>
          </w:p>
        </w:tc>
        <w:tc>
          <w:tcPr>
            <w:tcW w:w="1021" w:type="dxa"/>
          </w:tcPr>
          <w:p w14:paraId="7852FFC0" w14:textId="77777777" w:rsidR="00EB51F1" w:rsidRPr="00C21991" w:rsidRDefault="00EB51F1">
            <w:pPr>
              <w:pStyle w:val="TAL"/>
            </w:pPr>
            <w:r w:rsidRPr="00C21991">
              <w:t>[26] 20.41</w:t>
            </w:r>
          </w:p>
        </w:tc>
        <w:tc>
          <w:tcPr>
            <w:tcW w:w="1021" w:type="dxa"/>
          </w:tcPr>
          <w:p w14:paraId="232A56BF" w14:textId="77777777" w:rsidR="00EB51F1" w:rsidRPr="00C21991" w:rsidRDefault="00EB51F1">
            <w:pPr>
              <w:pStyle w:val="TAL"/>
            </w:pPr>
            <w:r w:rsidRPr="00C21991">
              <w:t>m</w:t>
            </w:r>
          </w:p>
        </w:tc>
        <w:tc>
          <w:tcPr>
            <w:tcW w:w="1021" w:type="dxa"/>
          </w:tcPr>
          <w:p w14:paraId="2A4EA9BE" w14:textId="77777777" w:rsidR="00EB51F1" w:rsidRPr="00C21991" w:rsidRDefault="00EB51F1">
            <w:pPr>
              <w:pStyle w:val="TAL"/>
            </w:pPr>
            <w:r w:rsidRPr="00C21991">
              <w:t>m</w:t>
            </w:r>
          </w:p>
        </w:tc>
        <w:tc>
          <w:tcPr>
            <w:tcW w:w="1021" w:type="dxa"/>
          </w:tcPr>
          <w:p w14:paraId="26D29506" w14:textId="77777777" w:rsidR="00EB51F1" w:rsidRPr="00C21991" w:rsidRDefault="00EB51F1">
            <w:pPr>
              <w:pStyle w:val="TAL"/>
            </w:pPr>
            <w:r w:rsidRPr="00C21991">
              <w:t>[26] 20.41</w:t>
            </w:r>
          </w:p>
        </w:tc>
        <w:tc>
          <w:tcPr>
            <w:tcW w:w="1021" w:type="dxa"/>
          </w:tcPr>
          <w:p w14:paraId="77ABC717" w14:textId="77777777" w:rsidR="00EB51F1" w:rsidRPr="00C21991" w:rsidRDefault="00EB51F1">
            <w:pPr>
              <w:pStyle w:val="TAL"/>
            </w:pPr>
            <w:proofErr w:type="spellStart"/>
            <w:r w:rsidRPr="00C21991">
              <w:t>i</w:t>
            </w:r>
            <w:proofErr w:type="spellEnd"/>
          </w:p>
        </w:tc>
        <w:tc>
          <w:tcPr>
            <w:tcW w:w="1021" w:type="dxa"/>
          </w:tcPr>
          <w:p w14:paraId="1401BB3D" w14:textId="77777777" w:rsidR="00EB51F1" w:rsidRPr="00C21991" w:rsidRDefault="00EB51F1">
            <w:pPr>
              <w:pStyle w:val="TAL"/>
            </w:pPr>
            <w:proofErr w:type="spellStart"/>
            <w:r w:rsidRPr="00C21991">
              <w:t>i</w:t>
            </w:r>
            <w:proofErr w:type="spellEnd"/>
          </w:p>
        </w:tc>
      </w:tr>
      <w:tr w:rsidR="00EB51F1" w:rsidRPr="00C21991" w14:paraId="3EF9004D" w14:textId="77777777">
        <w:tc>
          <w:tcPr>
            <w:tcW w:w="851" w:type="dxa"/>
          </w:tcPr>
          <w:p w14:paraId="324F228B" w14:textId="77777777" w:rsidR="00EB51F1" w:rsidRPr="00C21991" w:rsidRDefault="00EB51F1">
            <w:pPr>
              <w:pStyle w:val="TAL"/>
            </w:pPr>
            <w:r w:rsidRPr="00C21991">
              <w:t>13</w:t>
            </w:r>
          </w:p>
        </w:tc>
        <w:tc>
          <w:tcPr>
            <w:tcW w:w="2665" w:type="dxa"/>
          </w:tcPr>
          <w:p w14:paraId="20ECF11C" w14:textId="77777777" w:rsidR="00EB51F1" w:rsidRPr="00C21991" w:rsidRDefault="00EB51F1">
            <w:pPr>
              <w:pStyle w:val="TAL"/>
            </w:pPr>
            <w:r w:rsidRPr="00C21991">
              <w:t>Via</w:t>
            </w:r>
          </w:p>
        </w:tc>
        <w:tc>
          <w:tcPr>
            <w:tcW w:w="1021" w:type="dxa"/>
          </w:tcPr>
          <w:p w14:paraId="3CEA8501" w14:textId="77777777" w:rsidR="00EB51F1" w:rsidRPr="00C21991" w:rsidRDefault="00EB51F1">
            <w:pPr>
              <w:pStyle w:val="TAL"/>
            </w:pPr>
            <w:r w:rsidRPr="00C21991">
              <w:t>[26] 20.42</w:t>
            </w:r>
          </w:p>
        </w:tc>
        <w:tc>
          <w:tcPr>
            <w:tcW w:w="1021" w:type="dxa"/>
          </w:tcPr>
          <w:p w14:paraId="0BFD5C4C" w14:textId="77777777" w:rsidR="00EB51F1" w:rsidRPr="00C21991" w:rsidRDefault="00EB51F1">
            <w:pPr>
              <w:pStyle w:val="TAL"/>
            </w:pPr>
            <w:r w:rsidRPr="00C21991">
              <w:t>m</w:t>
            </w:r>
          </w:p>
        </w:tc>
        <w:tc>
          <w:tcPr>
            <w:tcW w:w="1021" w:type="dxa"/>
          </w:tcPr>
          <w:p w14:paraId="11CA766D" w14:textId="77777777" w:rsidR="00EB51F1" w:rsidRPr="00C21991" w:rsidRDefault="00EB51F1">
            <w:pPr>
              <w:pStyle w:val="TAL"/>
            </w:pPr>
            <w:r w:rsidRPr="00C21991">
              <w:t>m</w:t>
            </w:r>
          </w:p>
        </w:tc>
        <w:tc>
          <w:tcPr>
            <w:tcW w:w="1021" w:type="dxa"/>
          </w:tcPr>
          <w:p w14:paraId="1F2DEA86" w14:textId="77777777" w:rsidR="00EB51F1" w:rsidRPr="00C21991" w:rsidRDefault="00EB51F1">
            <w:pPr>
              <w:pStyle w:val="TAL"/>
            </w:pPr>
            <w:r w:rsidRPr="00C21991">
              <w:t>[26] 20.42</w:t>
            </w:r>
          </w:p>
        </w:tc>
        <w:tc>
          <w:tcPr>
            <w:tcW w:w="1021" w:type="dxa"/>
          </w:tcPr>
          <w:p w14:paraId="3F8ACFA0" w14:textId="77777777" w:rsidR="00EB51F1" w:rsidRPr="00C21991" w:rsidRDefault="00EB51F1">
            <w:pPr>
              <w:pStyle w:val="TAL"/>
            </w:pPr>
            <w:r w:rsidRPr="00C21991">
              <w:t>m</w:t>
            </w:r>
          </w:p>
        </w:tc>
        <w:tc>
          <w:tcPr>
            <w:tcW w:w="1021" w:type="dxa"/>
          </w:tcPr>
          <w:p w14:paraId="4B4C08C3" w14:textId="77777777" w:rsidR="00EB51F1" w:rsidRPr="00C21991" w:rsidRDefault="00EB51F1">
            <w:pPr>
              <w:pStyle w:val="TAL"/>
            </w:pPr>
            <w:r w:rsidRPr="00C21991">
              <w:t>m</w:t>
            </w:r>
          </w:p>
        </w:tc>
      </w:tr>
      <w:tr w:rsidR="00EB51F1" w:rsidRPr="00C21991" w14:paraId="49E6F34B" w14:textId="77777777">
        <w:tc>
          <w:tcPr>
            <w:tcW w:w="851" w:type="dxa"/>
          </w:tcPr>
          <w:p w14:paraId="718D4D2E" w14:textId="77777777" w:rsidR="00EB51F1" w:rsidRPr="00C21991" w:rsidRDefault="00EB51F1">
            <w:pPr>
              <w:pStyle w:val="TAL"/>
            </w:pPr>
            <w:r w:rsidRPr="00C21991">
              <w:t>14</w:t>
            </w:r>
          </w:p>
        </w:tc>
        <w:tc>
          <w:tcPr>
            <w:tcW w:w="2665" w:type="dxa"/>
          </w:tcPr>
          <w:p w14:paraId="54D6DB4A" w14:textId="77777777" w:rsidR="00EB51F1" w:rsidRPr="00C21991" w:rsidRDefault="00EB51F1">
            <w:pPr>
              <w:pStyle w:val="TAL"/>
            </w:pPr>
            <w:r w:rsidRPr="00C21991">
              <w:t>Warning</w:t>
            </w:r>
          </w:p>
        </w:tc>
        <w:tc>
          <w:tcPr>
            <w:tcW w:w="1021" w:type="dxa"/>
          </w:tcPr>
          <w:p w14:paraId="51A79035" w14:textId="77777777" w:rsidR="00EB51F1" w:rsidRPr="00C21991" w:rsidRDefault="00EB51F1">
            <w:pPr>
              <w:pStyle w:val="TAL"/>
            </w:pPr>
            <w:r w:rsidRPr="00C21991">
              <w:t>[26] 20.43</w:t>
            </w:r>
          </w:p>
        </w:tc>
        <w:tc>
          <w:tcPr>
            <w:tcW w:w="1021" w:type="dxa"/>
          </w:tcPr>
          <w:p w14:paraId="2454116E" w14:textId="77777777" w:rsidR="00EB51F1" w:rsidRPr="00C21991" w:rsidRDefault="00EB51F1">
            <w:pPr>
              <w:pStyle w:val="TAL"/>
            </w:pPr>
            <w:r w:rsidRPr="00C21991">
              <w:t>m</w:t>
            </w:r>
          </w:p>
        </w:tc>
        <w:tc>
          <w:tcPr>
            <w:tcW w:w="1021" w:type="dxa"/>
          </w:tcPr>
          <w:p w14:paraId="482D6A13" w14:textId="77777777" w:rsidR="00EB51F1" w:rsidRPr="00C21991" w:rsidRDefault="00EB51F1">
            <w:pPr>
              <w:pStyle w:val="TAL"/>
            </w:pPr>
            <w:r w:rsidRPr="00C21991">
              <w:t>m</w:t>
            </w:r>
          </w:p>
        </w:tc>
        <w:tc>
          <w:tcPr>
            <w:tcW w:w="1021" w:type="dxa"/>
          </w:tcPr>
          <w:p w14:paraId="114B2ED3" w14:textId="77777777" w:rsidR="00EB51F1" w:rsidRPr="00C21991" w:rsidRDefault="00EB51F1">
            <w:pPr>
              <w:pStyle w:val="TAL"/>
            </w:pPr>
            <w:r w:rsidRPr="00C21991">
              <w:t>[26] 20.43</w:t>
            </w:r>
          </w:p>
        </w:tc>
        <w:tc>
          <w:tcPr>
            <w:tcW w:w="1021" w:type="dxa"/>
          </w:tcPr>
          <w:p w14:paraId="0C5018EA" w14:textId="77777777" w:rsidR="00EB51F1" w:rsidRPr="00C21991" w:rsidRDefault="00EB51F1">
            <w:pPr>
              <w:pStyle w:val="TAL"/>
            </w:pPr>
            <w:proofErr w:type="spellStart"/>
            <w:r w:rsidRPr="00C21991">
              <w:t>i</w:t>
            </w:r>
            <w:proofErr w:type="spellEnd"/>
          </w:p>
        </w:tc>
        <w:tc>
          <w:tcPr>
            <w:tcW w:w="1021" w:type="dxa"/>
          </w:tcPr>
          <w:p w14:paraId="77D88EB0" w14:textId="77777777" w:rsidR="00EB51F1" w:rsidRPr="00C21991" w:rsidRDefault="00EB51F1">
            <w:pPr>
              <w:pStyle w:val="TAL"/>
            </w:pPr>
            <w:proofErr w:type="spellStart"/>
            <w:r w:rsidRPr="00C21991">
              <w:t>i</w:t>
            </w:r>
            <w:proofErr w:type="spellEnd"/>
          </w:p>
        </w:tc>
      </w:tr>
      <w:tr w:rsidR="00EB51F1" w:rsidRPr="00C21991" w14:paraId="57E41E89" w14:textId="77777777">
        <w:trPr>
          <w:cantSplit/>
        </w:trPr>
        <w:tc>
          <w:tcPr>
            <w:tcW w:w="9642" w:type="dxa"/>
            <w:gridSpan w:val="8"/>
          </w:tcPr>
          <w:p w14:paraId="3C1059BD" w14:textId="77777777" w:rsidR="00EB51F1" w:rsidRPr="00C21991" w:rsidRDefault="00EB51F1">
            <w:pPr>
              <w:pStyle w:val="TAN"/>
            </w:pPr>
            <w:r w:rsidRPr="00C21991">
              <w:t>c1:</w:t>
            </w:r>
            <w:r w:rsidRPr="00C21991">
              <w:tab/>
              <w:t xml:space="preserve">IF A.162/9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sertion of date in requests and responses.</w:t>
            </w:r>
          </w:p>
          <w:p w14:paraId="5A4F8B2A" w14:textId="77777777" w:rsidR="00EB51F1" w:rsidRPr="00C21991" w:rsidRDefault="00EB51F1">
            <w:pPr>
              <w:pStyle w:val="TAN"/>
            </w:pPr>
            <w:r w:rsidRPr="00C21991">
              <w:t>c2:</w:t>
            </w:r>
            <w:r w:rsidRPr="00C21991">
              <w:tab/>
              <w:t xml:space="preserve">IF A.162/19A OR A.162/19B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Organization header.</w:t>
            </w:r>
          </w:p>
          <w:p w14:paraId="389AAC7D" w14:textId="77777777" w:rsidR="00EB51F1" w:rsidRPr="00C21991" w:rsidRDefault="00EB51F1">
            <w:pPr>
              <w:pStyle w:val="TAN"/>
            </w:pPr>
            <w:r w:rsidRPr="00C21991">
              <w:t>c3:</w:t>
            </w:r>
            <w:r w:rsidRPr="00C21991">
              <w:tab/>
              <w:t xml:space="preserve">IF A.3/2 OR A.3/4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P-CSCF or S-CSCF.</w:t>
            </w:r>
          </w:p>
          <w:p w14:paraId="20D81646" w14:textId="77777777" w:rsidR="00EB51F1" w:rsidRPr="00C21991" w:rsidRDefault="00EB51F1">
            <w:pPr>
              <w:pStyle w:val="TAN"/>
            </w:pPr>
            <w:r w:rsidRPr="00C21991">
              <w:t>c4:</w:t>
            </w:r>
            <w:r w:rsidRPr="00C21991">
              <w:tab/>
              <w:t xml:space="preserve">IF A.162/19C OR A.162/19D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adding or concatenating the Call-Info header.</w:t>
            </w:r>
          </w:p>
          <w:p w14:paraId="1CDB2D42" w14:textId="77777777" w:rsidR="00EB51F1" w:rsidRPr="00C21991" w:rsidRDefault="00EB51F1">
            <w:pPr>
              <w:pStyle w:val="TAN"/>
            </w:pPr>
            <w:r w:rsidRPr="00C21991">
              <w:t>c5:</w:t>
            </w:r>
            <w:r w:rsidRPr="00C21991">
              <w:tab/>
              <w:t xml:space="preserve">IF A.162/31 THEN m </w:t>
            </w:r>
            <w:smartTag w:uri="urn:schemas-microsoft-com:office:smarttags" w:element="stockticker">
              <w:r w:rsidRPr="00C21991">
                <w:t>ELSE</w:t>
              </w:r>
            </w:smartTag>
            <w:r w:rsidRPr="00C21991">
              <w:t xml:space="preserve"> n/a - - a privacy mechanism for the Session Initiation Protocol (SIP).</w:t>
            </w:r>
          </w:p>
          <w:p w14:paraId="1F640ECD" w14:textId="77777777" w:rsidR="00EB51F1" w:rsidRPr="00C21991" w:rsidRDefault="00EB51F1">
            <w:pPr>
              <w:pStyle w:val="TAN"/>
            </w:pPr>
            <w:r w:rsidRPr="00C21991">
              <w:t>c6:</w:t>
            </w:r>
            <w:r w:rsidRPr="00C21991">
              <w:tab/>
              <w:t xml:space="preserve">IF A.162/31D OR A.162/31G THEN m </w:t>
            </w:r>
            <w:smartTag w:uri="urn:schemas-microsoft-com:office:smarttags" w:element="stockticker">
              <w:r w:rsidRPr="00C21991">
                <w:t>ELSE</w:t>
              </w:r>
            </w:smartTag>
            <w:r w:rsidRPr="00C21991">
              <w:t xml:space="preserve"> IF A.162/31C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pplication of the privacy option "header" or application of the privacy option "id" or passing on of the Privacy header transparently.</w:t>
            </w:r>
          </w:p>
          <w:p w14:paraId="5C988F6F" w14:textId="77777777" w:rsidR="00EB51F1" w:rsidRPr="00C21991" w:rsidRDefault="00EB51F1">
            <w:pPr>
              <w:pStyle w:val="TAN"/>
            </w:pPr>
            <w:r w:rsidRPr="00C21991">
              <w:t>c7:</w:t>
            </w:r>
            <w:r w:rsidRPr="00C21991">
              <w:tab/>
              <w:t xml:space="preserve">IF A.162/45 THEN m </w:t>
            </w:r>
            <w:smartTag w:uri="urn:schemas-microsoft-com:office:smarttags" w:element="stockticker">
              <w:r w:rsidRPr="00C21991">
                <w:t>ELSE</w:t>
              </w:r>
            </w:smartTag>
            <w:r w:rsidRPr="00C21991">
              <w:t xml:space="preserve"> n/a - - the P-Charging-Vector header extension.</w:t>
            </w:r>
          </w:p>
          <w:p w14:paraId="63C381AB" w14:textId="77777777" w:rsidR="00EB51F1" w:rsidRPr="00C21991" w:rsidRDefault="00EB51F1">
            <w:pPr>
              <w:pStyle w:val="TAN"/>
            </w:pPr>
            <w:r w:rsidRPr="00C21991">
              <w:t>c8:</w:t>
            </w:r>
            <w:r w:rsidRPr="00C21991">
              <w:tab/>
              <w:t xml:space="preserve">IF A.162/46 THEN m </w:t>
            </w:r>
            <w:smartTag w:uri="urn:schemas-microsoft-com:office:smarttags" w:element="stockticker">
              <w:r w:rsidRPr="00C21991">
                <w:t>ELSE</w:t>
              </w:r>
            </w:smartTag>
            <w:r w:rsidRPr="00C21991">
              <w:t xml:space="preserve"> IF A.162/4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reading or modifying the P-Charging-Vector header before proxying the request or response or the P-Charging-Vector header extension.</w:t>
            </w:r>
          </w:p>
          <w:p w14:paraId="5E526FFC" w14:textId="77777777" w:rsidR="00EB51F1" w:rsidRPr="00C21991" w:rsidRDefault="00EB51F1">
            <w:pPr>
              <w:pStyle w:val="TAN"/>
            </w:pPr>
            <w:r w:rsidRPr="00C21991">
              <w:t>c9:</w:t>
            </w:r>
            <w:r w:rsidRPr="00C21991">
              <w:tab/>
              <w:t xml:space="preserve">IF A.162/44 THEN m </w:t>
            </w:r>
            <w:smartTag w:uri="urn:schemas-microsoft-com:office:smarttags" w:element="stockticker">
              <w:r w:rsidRPr="00C21991">
                <w:t>ELSE</w:t>
              </w:r>
            </w:smartTag>
            <w:r w:rsidRPr="00C21991">
              <w:t xml:space="preserve"> n/a - - the P-Charging-Function-Addresses header extension.</w:t>
            </w:r>
          </w:p>
          <w:p w14:paraId="1B9F01D9" w14:textId="77777777" w:rsidR="00EB51F1" w:rsidRPr="00C21991" w:rsidRDefault="00EB51F1">
            <w:pPr>
              <w:pStyle w:val="TAN"/>
            </w:pPr>
            <w:r w:rsidRPr="00C21991">
              <w:t>c10:</w:t>
            </w:r>
            <w:r w:rsidRPr="00C21991">
              <w:tab/>
              <w:t xml:space="preserve">IF A.162/44A THEN m </w:t>
            </w:r>
            <w:smartTag w:uri="urn:schemas-microsoft-com:office:smarttags" w:element="stockticker">
              <w:r w:rsidRPr="00C21991">
                <w:t>ELSE</w:t>
              </w:r>
            </w:smartTag>
            <w:r w:rsidRPr="00C21991">
              <w:t xml:space="preserve"> IF A.162/4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ng, deleting or reading the P-Charging-Function-Addresses header before proxying the request or response, or the P-Charging-Function-Addresses header extension.</w:t>
            </w:r>
          </w:p>
          <w:p w14:paraId="3E169981" w14:textId="77777777" w:rsidR="00EB51F1" w:rsidRPr="00C21991" w:rsidRDefault="00EB51F1">
            <w:pPr>
              <w:pStyle w:val="TAN"/>
            </w:pPr>
            <w:r w:rsidRPr="00C21991">
              <w:t>c11:</w:t>
            </w:r>
            <w:r w:rsidRPr="00C21991">
              <w:tab/>
              <w:t xml:space="preserve">IF A.162/43 THEN x </w:t>
            </w:r>
            <w:smartTag w:uri="urn:schemas-microsoft-com:office:smarttags" w:element="stockticker">
              <w:r w:rsidRPr="00C21991">
                <w:t>ELSE</w:t>
              </w:r>
            </w:smartTag>
            <w:r w:rsidRPr="00C21991">
              <w:t xml:space="preserve"> IF A.162/41 THEN m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040BC222" w14:textId="77777777" w:rsidR="00EB51F1" w:rsidRPr="00C21991" w:rsidRDefault="00EB51F1">
            <w:pPr>
              <w:pStyle w:val="TAN"/>
            </w:pPr>
            <w:r w:rsidRPr="00C21991">
              <w:t>c12:</w:t>
            </w:r>
            <w:r w:rsidRPr="00C21991">
              <w:tab/>
              <w:t xml:space="preserve">IF A.162/43 THEN m </w:t>
            </w:r>
            <w:smartTag w:uri="urn:schemas-microsoft-com:office:smarttags" w:element="stockticker">
              <w:r w:rsidRPr="00C21991">
                <w:t>ELSE</w:t>
              </w:r>
            </w:smartTag>
            <w:r w:rsidRPr="00C21991">
              <w:t xml:space="preserve"> IF A.162/41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ct as subsequent entity within trust network for access network information that can route outside the trust network, the P-Access-Network-Info header extension.</w:t>
            </w:r>
          </w:p>
          <w:p w14:paraId="522344C7" w14:textId="77777777" w:rsidR="00EB51F1" w:rsidRPr="00C21991" w:rsidRDefault="00EB51F1" w:rsidP="00EB51F1">
            <w:pPr>
              <w:pStyle w:val="TAN"/>
            </w:pPr>
            <w:r w:rsidRPr="00C21991">
              <w:t>c13:</w:t>
            </w:r>
            <w:r w:rsidRPr="00C21991">
              <w:tab/>
              <w:t xml:space="preserve">IF A.162/11 OR A.162/13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Require header before proxying the request or response or adding or modifying the contents of the Require header before proxying the request or response for methods other than REGISTER.</w:t>
            </w:r>
          </w:p>
          <w:p w14:paraId="2E126980" w14:textId="77777777" w:rsidR="00EB51F1" w:rsidRPr="00C21991" w:rsidRDefault="00EB51F1" w:rsidP="00EB51F1">
            <w:pPr>
              <w:pStyle w:val="TAN"/>
            </w:pPr>
            <w:r w:rsidRPr="00C21991">
              <w:t>c14:</w:t>
            </w:r>
            <w:r w:rsidRPr="00C21991">
              <w:tab/>
              <w:t xml:space="preserve">IF A.162/70 THEN m </w:t>
            </w:r>
            <w:smartTag w:uri="urn:schemas-microsoft-com:office:smarttags" w:element="stockticker">
              <w:r w:rsidRPr="00C21991">
                <w:t>ELSE</w:t>
              </w:r>
            </w:smartTag>
            <w:r w:rsidRPr="00C21991">
              <w:t xml:space="preserve"> n/a - - SIP location conveyance.</w:t>
            </w:r>
          </w:p>
          <w:p w14:paraId="136619DC" w14:textId="77777777" w:rsidR="002B78AD" w:rsidRPr="00C21991" w:rsidRDefault="00EB51F1" w:rsidP="002B78AD">
            <w:pPr>
              <w:pStyle w:val="TAN"/>
            </w:pPr>
            <w:r w:rsidRPr="00C21991">
              <w:t>c15:</w:t>
            </w:r>
            <w:r w:rsidRPr="00C21991">
              <w:tab/>
              <w:t xml:space="preserve">IF A.162/70A THEN m </w:t>
            </w:r>
            <w:smartTag w:uri="urn:schemas-microsoft-com:office:smarttags" w:element="stockticker">
              <w:r w:rsidRPr="00C21991">
                <w:t>ELSE</w:t>
              </w:r>
            </w:smartTag>
            <w:r w:rsidRPr="00C21991">
              <w:t xml:space="preserve"> IF A.162/70B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ddition or modification of location in a SIP method, passes on locations in SIP method without modification.</w:t>
            </w:r>
          </w:p>
          <w:p w14:paraId="4EFAD5E7" w14:textId="77777777" w:rsidR="007975E9" w:rsidRPr="00C21991" w:rsidRDefault="007975E9" w:rsidP="007975E9">
            <w:pPr>
              <w:pStyle w:val="TAN"/>
            </w:pPr>
            <w:r w:rsidRPr="00C21991">
              <w:t>c18:</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07ECD59D" w14:textId="77777777" w:rsidR="00047EC0" w:rsidRPr="00C21991" w:rsidRDefault="007975E9" w:rsidP="00047EC0">
            <w:pPr>
              <w:pStyle w:val="TAN"/>
            </w:pPr>
            <w:r w:rsidRPr="00C21991">
              <w:t>c19:</w:t>
            </w:r>
            <w:r w:rsidRPr="00C21991">
              <w:tab/>
              <w:t xml:space="preserve">IF A.162/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INFO method and package framework.</w:t>
            </w:r>
          </w:p>
          <w:p w14:paraId="23CBA195" w14:textId="77777777" w:rsidR="00EB51F1" w:rsidRPr="00C21991" w:rsidRDefault="00047EC0" w:rsidP="00047EC0">
            <w:pPr>
              <w:pStyle w:val="TAN"/>
              <w:rPr>
                <w:rFonts w:eastAsia="SimSun"/>
                <w:lang w:eastAsia="zh-CN"/>
              </w:rPr>
            </w:pPr>
            <w:r w:rsidRPr="00C21991">
              <w:rPr>
                <w:rFonts w:eastAsia="SimSun"/>
                <w:lang w:eastAsia="zh-CN"/>
              </w:rPr>
              <w:t>c20:</w:t>
            </w:r>
            <w:r w:rsidR="006E59FF" w:rsidRPr="00C21991">
              <w:rPr>
                <w:szCs w:val="24"/>
              </w:rPr>
              <w:tab/>
            </w:r>
            <w:r w:rsidRPr="00C21991">
              <w:rPr>
                <w:szCs w:val="24"/>
              </w:rPr>
              <w:t xml:space="preserve">IF A.162/101 THEN m </w:t>
            </w:r>
            <w:smartTag w:uri="urn:schemas-microsoft-com:office:smarttags" w:element="stockticker">
              <w:r w:rsidRPr="00C21991">
                <w:rPr>
                  <w:szCs w:val="24"/>
                </w:rPr>
                <w:t>ELSE</w:t>
              </w:r>
            </w:smartTag>
            <w:r w:rsidRPr="00C21991">
              <w:rPr>
                <w:szCs w:val="24"/>
              </w:rPr>
              <w:t xml:space="preserve"> n/a - - </w:t>
            </w:r>
            <w:r w:rsidRPr="00C21991">
              <w:t>the Session-ID header</w:t>
            </w:r>
            <w:r w:rsidRPr="00C21991">
              <w:rPr>
                <w:rFonts w:eastAsia="SimSun"/>
                <w:lang w:eastAsia="zh-CN"/>
              </w:rPr>
              <w:t>.</w:t>
            </w:r>
          </w:p>
          <w:p w14:paraId="560297C9" w14:textId="77777777" w:rsidR="00DF2012" w:rsidRPr="00C21991" w:rsidRDefault="00DF2012" w:rsidP="00047EC0">
            <w:pPr>
              <w:pStyle w:val="TAN"/>
            </w:pPr>
            <w:r w:rsidRPr="00C21991">
              <w:t>c21:</w:t>
            </w:r>
            <w:r w:rsidRPr="00C21991">
              <w:tab/>
              <w:t xml:space="preserve">IF A.162/121 THEN m </w:t>
            </w:r>
            <w:smartTag w:uri="urn:schemas-microsoft-com:office:smarttags" w:element="stockticker">
              <w:r w:rsidRPr="00C21991">
                <w:t>ELSE</w:t>
              </w:r>
            </w:smartTag>
            <w:r w:rsidRPr="00C21991">
              <w:t xml:space="preserve"> n/a - - the Relayed-Charge header </w:t>
            </w:r>
            <w:r w:rsidR="00F2799D" w:rsidRPr="00C21991">
              <w:t xml:space="preserve">field </w:t>
            </w:r>
            <w:r w:rsidRPr="00C21991">
              <w:t>extension.</w:t>
            </w:r>
          </w:p>
          <w:p w14:paraId="3C85DEE0" w14:textId="77777777" w:rsidR="00C707EB" w:rsidRPr="00C21991" w:rsidRDefault="00C707EB" w:rsidP="00C707EB">
            <w:pPr>
              <w:pStyle w:val="TAN"/>
            </w:pPr>
            <w:r w:rsidRPr="00C21991">
              <w:t>c22:</w:t>
            </w:r>
            <w:r w:rsidR="00AE1243" w:rsidRPr="00C21991">
              <w:tab/>
              <w:t>IF A.162/43 THEN x ELSE IF A.162/123</w:t>
            </w:r>
            <w:r w:rsidRPr="00C21991">
              <w:t xml:space="preserve"> THEN m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p w14:paraId="76C3FD94" w14:textId="77777777" w:rsidR="00C707EB" w:rsidRPr="00C21991" w:rsidRDefault="00C707EB" w:rsidP="00C707EB">
            <w:pPr>
              <w:pStyle w:val="TAN"/>
            </w:pPr>
            <w:r w:rsidRPr="00C21991">
              <w:t>c23</w:t>
            </w:r>
            <w:r w:rsidR="00AE1243" w:rsidRPr="00C21991">
              <w:t>:</w:t>
            </w:r>
            <w:r w:rsidR="00AE1243" w:rsidRPr="00C21991">
              <w:tab/>
              <w:t>IF A.162/43 THEN m ELSE IF A.162/123</w:t>
            </w:r>
            <w:r w:rsidRPr="00C21991">
              <w:t xml:space="preserve"> THEN </w:t>
            </w:r>
            <w:proofErr w:type="spellStart"/>
            <w:r w:rsidRPr="00C21991">
              <w:t>i</w:t>
            </w:r>
            <w:proofErr w:type="spellEnd"/>
            <w:r w:rsidRPr="00C21991">
              <w:t xml:space="preserve"> ELSE n/a - - act as subsequent entity within trust network for access network information that can route outside the trust network, the </w:t>
            </w:r>
            <w:r w:rsidRPr="00C21991">
              <w:rPr>
                <w:lang w:eastAsia="zh-CN"/>
              </w:rPr>
              <w:t>Cellular-Network-Info</w:t>
            </w:r>
            <w:r w:rsidRPr="00C21991">
              <w:t xml:space="preserve"> header extension.</w:t>
            </w:r>
          </w:p>
        </w:tc>
      </w:tr>
    </w:tbl>
    <w:p w14:paraId="65744CB4" w14:textId="77777777" w:rsidR="00897956" w:rsidRPr="00C21991" w:rsidRDefault="00897956">
      <w:pPr>
        <w:keepNext/>
        <w:keepLines/>
      </w:pPr>
    </w:p>
    <w:p w14:paraId="39AF748D" w14:textId="77777777" w:rsidR="00897956" w:rsidRPr="00C21991" w:rsidRDefault="00897956">
      <w:pPr>
        <w:keepNext/>
        <w:keepLines/>
      </w:pPr>
      <w:r w:rsidRPr="00C21991">
        <w:t>Prerequisite A.163/23 - - UPDATE response</w:t>
      </w:r>
    </w:p>
    <w:p w14:paraId="1B1712ED" w14:textId="77777777" w:rsidR="00897956" w:rsidRPr="00C21991" w:rsidRDefault="00897956">
      <w:pPr>
        <w:keepNext/>
        <w:keepLines/>
      </w:pPr>
      <w:r w:rsidRPr="00C21991">
        <w:t>Prerequisite: A.164/102 - - Additional for 2xx response</w:t>
      </w:r>
    </w:p>
    <w:p w14:paraId="5F3DCF6F" w14:textId="77777777" w:rsidR="00897956" w:rsidRPr="00C21991" w:rsidRDefault="00897956">
      <w:pPr>
        <w:pStyle w:val="TH"/>
      </w:pPr>
      <w:bookmarkStart w:id="3800" w:name="_CRTableA_308"/>
      <w:r w:rsidRPr="00C21991">
        <w:t>Table </w:t>
      </w:r>
      <w:bookmarkEnd w:id="3800"/>
      <w:r w:rsidRPr="00C21991">
        <w:t>A.308: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A8077CA" w14:textId="77777777">
        <w:trPr>
          <w:cantSplit/>
        </w:trPr>
        <w:tc>
          <w:tcPr>
            <w:tcW w:w="851" w:type="dxa"/>
            <w:vMerge w:val="restart"/>
          </w:tcPr>
          <w:p w14:paraId="614BBE26" w14:textId="77777777" w:rsidR="00897956" w:rsidRPr="00C21991" w:rsidRDefault="00897956">
            <w:pPr>
              <w:pStyle w:val="TAH"/>
            </w:pPr>
            <w:r w:rsidRPr="00C21991">
              <w:t>Item</w:t>
            </w:r>
          </w:p>
        </w:tc>
        <w:tc>
          <w:tcPr>
            <w:tcW w:w="2665" w:type="dxa"/>
            <w:vMerge w:val="restart"/>
          </w:tcPr>
          <w:p w14:paraId="31CA9611" w14:textId="77777777" w:rsidR="00897956" w:rsidRPr="00C21991" w:rsidRDefault="00897956">
            <w:pPr>
              <w:pStyle w:val="TAH"/>
            </w:pPr>
            <w:r w:rsidRPr="00C21991">
              <w:t>Header</w:t>
            </w:r>
            <w:r w:rsidR="001C79EA" w:rsidRPr="00C21991">
              <w:t xml:space="preserve"> field</w:t>
            </w:r>
          </w:p>
        </w:tc>
        <w:tc>
          <w:tcPr>
            <w:tcW w:w="3063" w:type="dxa"/>
            <w:gridSpan w:val="3"/>
          </w:tcPr>
          <w:p w14:paraId="43EBD0FC" w14:textId="77777777" w:rsidR="00897956" w:rsidRPr="00C21991" w:rsidRDefault="00897956">
            <w:pPr>
              <w:pStyle w:val="TAH"/>
            </w:pPr>
            <w:r w:rsidRPr="00C21991">
              <w:t>Sending</w:t>
            </w:r>
          </w:p>
        </w:tc>
        <w:tc>
          <w:tcPr>
            <w:tcW w:w="3063" w:type="dxa"/>
            <w:gridSpan w:val="3"/>
          </w:tcPr>
          <w:p w14:paraId="48BD1FF9" w14:textId="77777777" w:rsidR="00897956" w:rsidRPr="00C21991" w:rsidRDefault="00897956">
            <w:pPr>
              <w:pStyle w:val="TAH"/>
              <w:rPr>
                <w:b w:val="0"/>
              </w:rPr>
            </w:pPr>
            <w:r w:rsidRPr="00C21991">
              <w:t>Receiving</w:t>
            </w:r>
          </w:p>
        </w:tc>
      </w:tr>
      <w:tr w:rsidR="00897956" w:rsidRPr="00C21991" w14:paraId="19C945C0" w14:textId="77777777">
        <w:trPr>
          <w:cantSplit/>
        </w:trPr>
        <w:tc>
          <w:tcPr>
            <w:tcW w:w="851" w:type="dxa"/>
            <w:vMerge/>
          </w:tcPr>
          <w:p w14:paraId="4D803C2D" w14:textId="77777777" w:rsidR="00897956" w:rsidRPr="00C21991" w:rsidRDefault="00897956">
            <w:pPr>
              <w:pStyle w:val="TAH"/>
            </w:pPr>
          </w:p>
        </w:tc>
        <w:tc>
          <w:tcPr>
            <w:tcW w:w="2665" w:type="dxa"/>
            <w:vMerge/>
          </w:tcPr>
          <w:p w14:paraId="4B91623D" w14:textId="77777777" w:rsidR="00897956" w:rsidRPr="00C21991" w:rsidRDefault="00897956">
            <w:pPr>
              <w:pStyle w:val="TAH"/>
            </w:pPr>
          </w:p>
        </w:tc>
        <w:tc>
          <w:tcPr>
            <w:tcW w:w="1021" w:type="dxa"/>
          </w:tcPr>
          <w:p w14:paraId="23729A79" w14:textId="77777777" w:rsidR="00897956" w:rsidRPr="00C21991" w:rsidRDefault="00897956">
            <w:pPr>
              <w:pStyle w:val="TAH"/>
            </w:pPr>
            <w:r w:rsidRPr="00C21991">
              <w:t>Ref.</w:t>
            </w:r>
          </w:p>
        </w:tc>
        <w:tc>
          <w:tcPr>
            <w:tcW w:w="1021" w:type="dxa"/>
          </w:tcPr>
          <w:p w14:paraId="7E9CE567" w14:textId="77777777" w:rsidR="00897956" w:rsidRPr="00C21991" w:rsidRDefault="00897956">
            <w:pPr>
              <w:pStyle w:val="TAH"/>
            </w:pPr>
            <w:r w:rsidRPr="00C21991">
              <w:t>RFC status</w:t>
            </w:r>
          </w:p>
        </w:tc>
        <w:tc>
          <w:tcPr>
            <w:tcW w:w="1021" w:type="dxa"/>
          </w:tcPr>
          <w:p w14:paraId="64198B44" w14:textId="77777777" w:rsidR="00897956" w:rsidRPr="00C21991" w:rsidRDefault="00897956">
            <w:pPr>
              <w:pStyle w:val="TAH"/>
            </w:pPr>
            <w:r w:rsidRPr="00C21991">
              <w:t>Profile status</w:t>
            </w:r>
          </w:p>
        </w:tc>
        <w:tc>
          <w:tcPr>
            <w:tcW w:w="1021" w:type="dxa"/>
          </w:tcPr>
          <w:p w14:paraId="43008A71" w14:textId="77777777" w:rsidR="00897956" w:rsidRPr="00C21991" w:rsidRDefault="00897956">
            <w:pPr>
              <w:pStyle w:val="TAH"/>
            </w:pPr>
            <w:r w:rsidRPr="00C21991">
              <w:t>Ref.</w:t>
            </w:r>
          </w:p>
        </w:tc>
        <w:tc>
          <w:tcPr>
            <w:tcW w:w="1021" w:type="dxa"/>
          </w:tcPr>
          <w:p w14:paraId="06CBE99F" w14:textId="77777777" w:rsidR="00897956" w:rsidRPr="00C21991" w:rsidRDefault="00897956">
            <w:pPr>
              <w:pStyle w:val="TAH"/>
            </w:pPr>
            <w:r w:rsidRPr="00C21991">
              <w:t>RFC status</w:t>
            </w:r>
          </w:p>
        </w:tc>
        <w:tc>
          <w:tcPr>
            <w:tcW w:w="1021" w:type="dxa"/>
          </w:tcPr>
          <w:p w14:paraId="57CE20B3" w14:textId="77777777" w:rsidR="00897956" w:rsidRPr="00C21991" w:rsidRDefault="00897956">
            <w:pPr>
              <w:pStyle w:val="TAH"/>
            </w:pPr>
            <w:r w:rsidRPr="00C21991">
              <w:t>Profile status</w:t>
            </w:r>
          </w:p>
        </w:tc>
      </w:tr>
      <w:tr w:rsidR="00897956" w:rsidRPr="00C21991" w14:paraId="26EC0ED2" w14:textId="77777777">
        <w:tc>
          <w:tcPr>
            <w:tcW w:w="851" w:type="dxa"/>
          </w:tcPr>
          <w:p w14:paraId="59859E9B" w14:textId="77777777" w:rsidR="00897956" w:rsidRPr="00C21991" w:rsidRDefault="00897956">
            <w:pPr>
              <w:pStyle w:val="TAL"/>
            </w:pPr>
            <w:r w:rsidRPr="00C21991">
              <w:t>0A</w:t>
            </w:r>
          </w:p>
        </w:tc>
        <w:tc>
          <w:tcPr>
            <w:tcW w:w="2665" w:type="dxa"/>
          </w:tcPr>
          <w:p w14:paraId="76228190" w14:textId="77777777" w:rsidR="00897956" w:rsidRPr="00C21991" w:rsidRDefault="00897956">
            <w:pPr>
              <w:pStyle w:val="TAL"/>
            </w:pPr>
            <w:r w:rsidRPr="00C21991">
              <w:t>Accept</w:t>
            </w:r>
          </w:p>
        </w:tc>
        <w:tc>
          <w:tcPr>
            <w:tcW w:w="1021" w:type="dxa"/>
          </w:tcPr>
          <w:p w14:paraId="24D168AD" w14:textId="77777777" w:rsidR="00897956" w:rsidRPr="00C21991" w:rsidRDefault="00897956">
            <w:pPr>
              <w:pStyle w:val="TAL"/>
            </w:pPr>
            <w:r w:rsidRPr="00C21991">
              <w:t>[26] 20.1</w:t>
            </w:r>
          </w:p>
        </w:tc>
        <w:tc>
          <w:tcPr>
            <w:tcW w:w="1021" w:type="dxa"/>
          </w:tcPr>
          <w:p w14:paraId="10A975F7" w14:textId="77777777" w:rsidR="00897956" w:rsidRPr="00C21991" w:rsidRDefault="00897956">
            <w:pPr>
              <w:pStyle w:val="TAL"/>
            </w:pPr>
            <w:r w:rsidRPr="00C21991">
              <w:t>m</w:t>
            </w:r>
          </w:p>
        </w:tc>
        <w:tc>
          <w:tcPr>
            <w:tcW w:w="1021" w:type="dxa"/>
          </w:tcPr>
          <w:p w14:paraId="501F3249" w14:textId="77777777" w:rsidR="00897956" w:rsidRPr="00C21991" w:rsidRDefault="00897956">
            <w:pPr>
              <w:pStyle w:val="TAL"/>
            </w:pPr>
            <w:r w:rsidRPr="00C21991">
              <w:t>m</w:t>
            </w:r>
          </w:p>
        </w:tc>
        <w:tc>
          <w:tcPr>
            <w:tcW w:w="1021" w:type="dxa"/>
          </w:tcPr>
          <w:p w14:paraId="57D90524" w14:textId="77777777" w:rsidR="00897956" w:rsidRPr="00C21991" w:rsidRDefault="00897956">
            <w:pPr>
              <w:pStyle w:val="TAL"/>
            </w:pPr>
            <w:r w:rsidRPr="00C21991">
              <w:t>[26] 20.1</w:t>
            </w:r>
          </w:p>
        </w:tc>
        <w:tc>
          <w:tcPr>
            <w:tcW w:w="1021" w:type="dxa"/>
          </w:tcPr>
          <w:p w14:paraId="3BA72220" w14:textId="77777777" w:rsidR="00897956" w:rsidRPr="00C21991" w:rsidRDefault="00897956">
            <w:pPr>
              <w:pStyle w:val="TAL"/>
            </w:pPr>
            <w:proofErr w:type="spellStart"/>
            <w:r w:rsidRPr="00C21991">
              <w:t>i</w:t>
            </w:r>
            <w:proofErr w:type="spellEnd"/>
          </w:p>
        </w:tc>
        <w:tc>
          <w:tcPr>
            <w:tcW w:w="1021" w:type="dxa"/>
          </w:tcPr>
          <w:p w14:paraId="15D4FC9F" w14:textId="77777777" w:rsidR="00897956" w:rsidRPr="00C21991" w:rsidRDefault="00897956">
            <w:pPr>
              <w:pStyle w:val="TAL"/>
            </w:pPr>
            <w:proofErr w:type="spellStart"/>
            <w:r w:rsidRPr="00C21991">
              <w:t>i</w:t>
            </w:r>
            <w:proofErr w:type="spellEnd"/>
          </w:p>
        </w:tc>
      </w:tr>
      <w:tr w:rsidR="00897956" w:rsidRPr="00C21991" w14:paraId="6D86D169" w14:textId="77777777">
        <w:tc>
          <w:tcPr>
            <w:tcW w:w="851" w:type="dxa"/>
          </w:tcPr>
          <w:p w14:paraId="49014476" w14:textId="77777777" w:rsidR="00897956" w:rsidRPr="00C21991" w:rsidRDefault="00897956">
            <w:pPr>
              <w:pStyle w:val="TAL"/>
            </w:pPr>
            <w:r w:rsidRPr="00C21991">
              <w:t>0B</w:t>
            </w:r>
          </w:p>
        </w:tc>
        <w:tc>
          <w:tcPr>
            <w:tcW w:w="2665" w:type="dxa"/>
          </w:tcPr>
          <w:p w14:paraId="50AC4938" w14:textId="77777777" w:rsidR="00897956" w:rsidRPr="00C21991" w:rsidRDefault="00897956">
            <w:pPr>
              <w:pStyle w:val="TAL"/>
            </w:pPr>
            <w:r w:rsidRPr="00C21991">
              <w:t>Accept-Encoding</w:t>
            </w:r>
          </w:p>
        </w:tc>
        <w:tc>
          <w:tcPr>
            <w:tcW w:w="1021" w:type="dxa"/>
          </w:tcPr>
          <w:p w14:paraId="7C81C7D3" w14:textId="77777777" w:rsidR="00897956" w:rsidRPr="00C21991" w:rsidRDefault="00897956">
            <w:pPr>
              <w:pStyle w:val="TAL"/>
            </w:pPr>
            <w:r w:rsidRPr="00C21991">
              <w:t>[26] 20.2</w:t>
            </w:r>
          </w:p>
        </w:tc>
        <w:tc>
          <w:tcPr>
            <w:tcW w:w="1021" w:type="dxa"/>
          </w:tcPr>
          <w:p w14:paraId="19DBEBBB" w14:textId="77777777" w:rsidR="00897956" w:rsidRPr="00C21991" w:rsidRDefault="00897956">
            <w:pPr>
              <w:pStyle w:val="TAL"/>
            </w:pPr>
            <w:r w:rsidRPr="00C21991">
              <w:t>m</w:t>
            </w:r>
          </w:p>
        </w:tc>
        <w:tc>
          <w:tcPr>
            <w:tcW w:w="1021" w:type="dxa"/>
          </w:tcPr>
          <w:p w14:paraId="24EF2500" w14:textId="77777777" w:rsidR="00897956" w:rsidRPr="00C21991" w:rsidRDefault="00897956">
            <w:pPr>
              <w:pStyle w:val="TAL"/>
            </w:pPr>
            <w:r w:rsidRPr="00C21991">
              <w:t>m</w:t>
            </w:r>
          </w:p>
        </w:tc>
        <w:tc>
          <w:tcPr>
            <w:tcW w:w="1021" w:type="dxa"/>
          </w:tcPr>
          <w:p w14:paraId="056B3018" w14:textId="77777777" w:rsidR="00897956" w:rsidRPr="00C21991" w:rsidRDefault="00897956">
            <w:pPr>
              <w:pStyle w:val="TAL"/>
            </w:pPr>
            <w:r w:rsidRPr="00C21991">
              <w:t>[26] 20.2</w:t>
            </w:r>
          </w:p>
        </w:tc>
        <w:tc>
          <w:tcPr>
            <w:tcW w:w="1021" w:type="dxa"/>
          </w:tcPr>
          <w:p w14:paraId="7C20B9F1" w14:textId="77777777" w:rsidR="00897956" w:rsidRPr="00C21991" w:rsidRDefault="00897956">
            <w:pPr>
              <w:pStyle w:val="TAL"/>
            </w:pPr>
            <w:proofErr w:type="spellStart"/>
            <w:r w:rsidRPr="00C21991">
              <w:t>i</w:t>
            </w:r>
            <w:proofErr w:type="spellEnd"/>
          </w:p>
        </w:tc>
        <w:tc>
          <w:tcPr>
            <w:tcW w:w="1021" w:type="dxa"/>
          </w:tcPr>
          <w:p w14:paraId="0E8A5FB8" w14:textId="77777777" w:rsidR="00897956" w:rsidRPr="00C21991" w:rsidRDefault="00897956">
            <w:pPr>
              <w:pStyle w:val="TAL"/>
            </w:pPr>
            <w:proofErr w:type="spellStart"/>
            <w:r w:rsidRPr="00C21991">
              <w:t>i</w:t>
            </w:r>
            <w:proofErr w:type="spellEnd"/>
          </w:p>
        </w:tc>
      </w:tr>
      <w:tr w:rsidR="00897956" w:rsidRPr="00C21991" w14:paraId="458A805E" w14:textId="77777777">
        <w:tc>
          <w:tcPr>
            <w:tcW w:w="851" w:type="dxa"/>
          </w:tcPr>
          <w:p w14:paraId="681C927E" w14:textId="77777777" w:rsidR="00897956" w:rsidRPr="00C21991" w:rsidRDefault="00897956">
            <w:pPr>
              <w:pStyle w:val="TAL"/>
            </w:pPr>
            <w:r w:rsidRPr="00C21991">
              <w:t>0C</w:t>
            </w:r>
          </w:p>
        </w:tc>
        <w:tc>
          <w:tcPr>
            <w:tcW w:w="2665" w:type="dxa"/>
          </w:tcPr>
          <w:p w14:paraId="2B2CD49A" w14:textId="77777777" w:rsidR="00897956" w:rsidRPr="00C21991" w:rsidRDefault="00897956">
            <w:pPr>
              <w:pStyle w:val="TAL"/>
            </w:pPr>
            <w:r w:rsidRPr="00C21991">
              <w:t>Accept-Language</w:t>
            </w:r>
          </w:p>
        </w:tc>
        <w:tc>
          <w:tcPr>
            <w:tcW w:w="1021" w:type="dxa"/>
          </w:tcPr>
          <w:p w14:paraId="71E4CFD7" w14:textId="77777777" w:rsidR="00897956" w:rsidRPr="00C21991" w:rsidRDefault="00897956">
            <w:pPr>
              <w:pStyle w:val="TAL"/>
            </w:pPr>
            <w:r w:rsidRPr="00C21991">
              <w:t>[26] 20.3</w:t>
            </w:r>
          </w:p>
        </w:tc>
        <w:tc>
          <w:tcPr>
            <w:tcW w:w="1021" w:type="dxa"/>
          </w:tcPr>
          <w:p w14:paraId="72065846" w14:textId="77777777" w:rsidR="00897956" w:rsidRPr="00C21991" w:rsidRDefault="00897956">
            <w:pPr>
              <w:pStyle w:val="TAL"/>
            </w:pPr>
            <w:r w:rsidRPr="00C21991">
              <w:t>m</w:t>
            </w:r>
          </w:p>
        </w:tc>
        <w:tc>
          <w:tcPr>
            <w:tcW w:w="1021" w:type="dxa"/>
          </w:tcPr>
          <w:p w14:paraId="7875684B" w14:textId="77777777" w:rsidR="00897956" w:rsidRPr="00C21991" w:rsidRDefault="00897956">
            <w:pPr>
              <w:pStyle w:val="TAL"/>
            </w:pPr>
            <w:r w:rsidRPr="00C21991">
              <w:t>m</w:t>
            </w:r>
          </w:p>
        </w:tc>
        <w:tc>
          <w:tcPr>
            <w:tcW w:w="1021" w:type="dxa"/>
          </w:tcPr>
          <w:p w14:paraId="4B2EF09E" w14:textId="77777777" w:rsidR="00897956" w:rsidRPr="00C21991" w:rsidRDefault="00897956">
            <w:pPr>
              <w:pStyle w:val="TAL"/>
            </w:pPr>
            <w:r w:rsidRPr="00C21991">
              <w:t>[26] 20.3</w:t>
            </w:r>
          </w:p>
        </w:tc>
        <w:tc>
          <w:tcPr>
            <w:tcW w:w="1021" w:type="dxa"/>
          </w:tcPr>
          <w:p w14:paraId="62D1C27A" w14:textId="77777777" w:rsidR="00897956" w:rsidRPr="00C21991" w:rsidRDefault="00897956">
            <w:pPr>
              <w:pStyle w:val="TAL"/>
            </w:pPr>
            <w:proofErr w:type="spellStart"/>
            <w:r w:rsidRPr="00C21991">
              <w:t>i</w:t>
            </w:r>
            <w:proofErr w:type="spellEnd"/>
          </w:p>
        </w:tc>
        <w:tc>
          <w:tcPr>
            <w:tcW w:w="1021" w:type="dxa"/>
          </w:tcPr>
          <w:p w14:paraId="241E9D6F" w14:textId="77777777" w:rsidR="00897956" w:rsidRPr="00C21991" w:rsidRDefault="00897956">
            <w:pPr>
              <w:pStyle w:val="TAL"/>
            </w:pPr>
            <w:proofErr w:type="spellStart"/>
            <w:r w:rsidRPr="00C21991">
              <w:t>i</w:t>
            </w:r>
            <w:proofErr w:type="spellEnd"/>
          </w:p>
        </w:tc>
      </w:tr>
      <w:tr w:rsidR="00546923" w:rsidRPr="00C21991" w14:paraId="34CEBFB2" w14:textId="77777777">
        <w:tc>
          <w:tcPr>
            <w:tcW w:w="851" w:type="dxa"/>
          </w:tcPr>
          <w:p w14:paraId="6D6B7634" w14:textId="77777777" w:rsidR="00546923" w:rsidRPr="00C21991" w:rsidRDefault="00546923" w:rsidP="00546923">
            <w:pPr>
              <w:pStyle w:val="TAL"/>
            </w:pPr>
            <w:r w:rsidRPr="00C21991">
              <w:t>0D</w:t>
            </w:r>
          </w:p>
        </w:tc>
        <w:tc>
          <w:tcPr>
            <w:tcW w:w="2665" w:type="dxa"/>
          </w:tcPr>
          <w:p w14:paraId="4EA2A3D9" w14:textId="77777777" w:rsidR="00546923" w:rsidRPr="00C21991" w:rsidRDefault="00546923" w:rsidP="00546923">
            <w:pPr>
              <w:pStyle w:val="TAL"/>
            </w:pPr>
            <w:r w:rsidRPr="00C21991">
              <w:t>Accept-Resource-Priority</w:t>
            </w:r>
          </w:p>
        </w:tc>
        <w:tc>
          <w:tcPr>
            <w:tcW w:w="1021" w:type="dxa"/>
          </w:tcPr>
          <w:p w14:paraId="50749885" w14:textId="77777777" w:rsidR="00546923" w:rsidRPr="00C21991" w:rsidRDefault="00AC33A2" w:rsidP="00546923">
            <w:pPr>
              <w:pStyle w:val="TAL"/>
            </w:pPr>
            <w:r w:rsidRPr="00C21991">
              <w:t>[116</w:t>
            </w:r>
            <w:r w:rsidR="00546923" w:rsidRPr="00C21991">
              <w:t>] 3.2</w:t>
            </w:r>
          </w:p>
        </w:tc>
        <w:tc>
          <w:tcPr>
            <w:tcW w:w="1021" w:type="dxa"/>
          </w:tcPr>
          <w:p w14:paraId="240BF43E" w14:textId="77777777" w:rsidR="00546923" w:rsidRPr="00C21991" w:rsidRDefault="00546923" w:rsidP="00546923">
            <w:pPr>
              <w:pStyle w:val="TAL"/>
            </w:pPr>
            <w:r w:rsidRPr="00C21991">
              <w:t>c12</w:t>
            </w:r>
          </w:p>
        </w:tc>
        <w:tc>
          <w:tcPr>
            <w:tcW w:w="1021" w:type="dxa"/>
          </w:tcPr>
          <w:p w14:paraId="79A5C4C3" w14:textId="77777777" w:rsidR="00546923" w:rsidRPr="00C21991" w:rsidRDefault="00546923" w:rsidP="00546923">
            <w:pPr>
              <w:pStyle w:val="TAL"/>
            </w:pPr>
            <w:r w:rsidRPr="00C21991">
              <w:t>c12</w:t>
            </w:r>
          </w:p>
        </w:tc>
        <w:tc>
          <w:tcPr>
            <w:tcW w:w="1021" w:type="dxa"/>
          </w:tcPr>
          <w:p w14:paraId="677A6FAA" w14:textId="77777777" w:rsidR="00546923" w:rsidRPr="00C21991" w:rsidRDefault="00AC33A2" w:rsidP="00546923">
            <w:pPr>
              <w:pStyle w:val="TAL"/>
            </w:pPr>
            <w:r w:rsidRPr="00C21991">
              <w:t>[116</w:t>
            </w:r>
            <w:r w:rsidR="00546923" w:rsidRPr="00C21991">
              <w:t>] 3.2</w:t>
            </w:r>
          </w:p>
        </w:tc>
        <w:tc>
          <w:tcPr>
            <w:tcW w:w="1021" w:type="dxa"/>
          </w:tcPr>
          <w:p w14:paraId="5F1AAC4A" w14:textId="77777777" w:rsidR="00546923" w:rsidRPr="00C21991" w:rsidRDefault="00546923" w:rsidP="00546923">
            <w:pPr>
              <w:pStyle w:val="TAL"/>
            </w:pPr>
            <w:r w:rsidRPr="00C21991">
              <w:t>c12</w:t>
            </w:r>
          </w:p>
        </w:tc>
        <w:tc>
          <w:tcPr>
            <w:tcW w:w="1021" w:type="dxa"/>
          </w:tcPr>
          <w:p w14:paraId="1D50836D" w14:textId="77777777" w:rsidR="00546923" w:rsidRPr="00C21991" w:rsidRDefault="00546923" w:rsidP="00546923">
            <w:pPr>
              <w:pStyle w:val="TAL"/>
            </w:pPr>
            <w:r w:rsidRPr="00C21991">
              <w:t>c12</w:t>
            </w:r>
          </w:p>
        </w:tc>
      </w:tr>
      <w:tr w:rsidR="00897956" w:rsidRPr="00C21991" w14:paraId="2FECD9A3" w14:textId="77777777">
        <w:tc>
          <w:tcPr>
            <w:tcW w:w="851" w:type="dxa"/>
          </w:tcPr>
          <w:p w14:paraId="7A9CD3FF" w14:textId="77777777" w:rsidR="00897956" w:rsidRPr="00C21991" w:rsidRDefault="00897956">
            <w:pPr>
              <w:pStyle w:val="TAL"/>
            </w:pPr>
            <w:r w:rsidRPr="00C21991">
              <w:t>1</w:t>
            </w:r>
          </w:p>
        </w:tc>
        <w:tc>
          <w:tcPr>
            <w:tcW w:w="2665" w:type="dxa"/>
          </w:tcPr>
          <w:p w14:paraId="6D7DD0A6" w14:textId="77777777" w:rsidR="00897956" w:rsidRPr="00C21991" w:rsidRDefault="00897956">
            <w:pPr>
              <w:pStyle w:val="TAL"/>
            </w:pPr>
            <w:r w:rsidRPr="00C21991">
              <w:t>Allow-Events</w:t>
            </w:r>
          </w:p>
        </w:tc>
        <w:tc>
          <w:tcPr>
            <w:tcW w:w="1021" w:type="dxa"/>
          </w:tcPr>
          <w:p w14:paraId="0EBA699E" w14:textId="77777777" w:rsidR="00897956" w:rsidRPr="00C21991" w:rsidRDefault="00897956">
            <w:pPr>
              <w:pStyle w:val="TAL"/>
            </w:pPr>
            <w:r w:rsidRPr="00C21991">
              <w:t xml:space="preserve">[28] </w:t>
            </w:r>
            <w:r w:rsidR="00854CC5" w:rsidRPr="00C21991">
              <w:t>8</w:t>
            </w:r>
            <w:r w:rsidRPr="00C21991">
              <w:t>.2.2</w:t>
            </w:r>
          </w:p>
        </w:tc>
        <w:tc>
          <w:tcPr>
            <w:tcW w:w="1021" w:type="dxa"/>
          </w:tcPr>
          <w:p w14:paraId="207288E0" w14:textId="77777777" w:rsidR="00897956" w:rsidRPr="00C21991" w:rsidRDefault="00897956">
            <w:pPr>
              <w:pStyle w:val="TAL"/>
            </w:pPr>
            <w:r w:rsidRPr="00C21991">
              <w:t>m</w:t>
            </w:r>
          </w:p>
        </w:tc>
        <w:tc>
          <w:tcPr>
            <w:tcW w:w="1021" w:type="dxa"/>
          </w:tcPr>
          <w:p w14:paraId="64F9AEDF" w14:textId="77777777" w:rsidR="00897956" w:rsidRPr="00C21991" w:rsidRDefault="00897956">
            <w:pPr>
              <w:pStyle w:val="TAL"/>
            </w:pPr>
            <w:r w:rsidRPr="00C21991">
              <w:t>m</w:t>
            </w:r>
          </w:p>
        </w:tc>
        <w:tc>
          <w:tcPr>
            <w:tcW w:w="1021" w:type="dxa"/>
          </w:tcPr>
          <w:p w14:paraId="59B69560" w14:textId="77777777" w:rsidR="00897956" w:rsidRPr="00C21991" w:rsidRDefault="00897956">
            <w:pPr>
              <w:pStyle w:val="TAL"/>
            </w:pPr>
            <w:r w:rsidRPr="00C21991">
              <w:t xml:space="preserve">[28] </w:t>
            </w:r>
            <w:r w:rsidR="00854CC5" w:rsidRPr="00C21991">
              <w:t>8</w:t>
            </w:r>
            <w:r w:rsidRPr="00C21991">
              <w:t>.2.2</w:t>
            </w:r>
          </w:p>
        </w:tc>
        <w:tc>
          <w:tcPr>
            <w:tcW w:w="1021" w:type="dxa"/>
          </w:tcPr>
          <w:p w14:paraId="4C8D6116" w14:textId="77777777" w:rsidR="00897956" w:rsidRPr="00C21991" w:rsidRDefault="00897956">
            <w:pPr>
              <w:pStyle w:val="TAL"/>
            </w:pPr>
            <w:r w:rsidRPr="00C21991">
              <w:t>c1</w:t>
            </w:r>
          </w:p>
        </w:tc>
        <w:tc>
          <w:tcPr>
            <w:tcW w:w="1021" w:type="dxa"/>
          </w:tcPr>
          <w:p w14:paraId="66D26155" w14:textId="77777777" w:rsidR="00897956" w:rsidRPr="00C21991" w:rsidRDefault="00897956">
            <w:pPr>
              <w:pStyle w:val="TAL"/>
            </w:pPr>
            <w:r w:rsidRPr="00C21991">
              <w:t>c1</w:t>
            </w:r>
          </w:p>
        </w:tc>
      </w:tr>
      <w:tr w:rsidR="00897956" w:rsidRPr="00C21991" w14:paraId="2B74BDD1" w14:textId="77777777">
        <w:tc>
          <w:tcPr>
            <w:tcW w:w="851" w:type="dxa"/>
          </w:tcPr>
          <w:p w14:paraId="2C66214D" w14:textId="77777777" w:rsidR="00897956" w:rsidRPr="00C21991" w:rsidRDefault="00897956">
            <w:pPr>
              <w:pStyle w:val="TAL"/>
            </w:pPr>
            <w:r w:rsidRPr="00C21991">
              <w:t>2</w:t>
            </w:r>
          </w:p>
        </w:tc>
        <w:tc>
          <w:tcPr>
            <w:tcW w:w="2665" w:type="dxa"/>
          </w:tcPr>
          <w:p w14:paraId="65184DB4" w14:textId="77777777" w:rsidR="00897956" w:rsidRPr="00C21991" w:rsidRDefault="00897956">
            <w:pPr>
              <w:pStyle w:val="TAL"/>
            </w:pPr>
            <w:r w:rsidRPr="00C21991">
              <w:t>Authentication-Info</w:t>
            </w:r>
          </w:p>
        </w:tc>
        <w:tc>
          <w:tcPr>
            <w:tcW w:w="1021" w:type="dxa"/>
          </w:tcPr>
          <w:p w14:paraId="7069DE36" w14:textId="77777777" w:rsidR="00897956" w:rsidRPr="00C21991" w:rsidRDefault="00897956">
            <w:pPr>
              <w:pStyle w:val="TAL"/>
            </w:pPr>
            <w:r w:rsidRPr="00C21991">
              <w:t>[26] 20.6</w:t>
            </w:r>
          </w:p>
        </w:tc>
        <w:tc>
          <w:tcPr>
            <w:tcW w:w="1021" w:type="dxa"/>
          </w:tcPr>
          <w:p w14:paraId="287EA612" w14:textId="77777777" w:rsidR="00897956" w:rsidRPr="00C21991" w:rsidRDefault="00897956">
            <w:pPr>
              <w:pStyle w:val="TAL"/>
            </w:pPr>
            <w:r w:rsidRPr="00C21991">
              <w:t>m</w:t>
            </w:r>
          </w:p>
        </w:tc>
        <w:tc>
          <w:tcPr>
            <w:tcW w:w="1021" w:type="dxa"/>
          </w:tcPr>
          <w:p w14:paraId="1DB5BC1C" w14:textId="77777777" w:rsidR="00897956" w:rsidRPr="00C21991" w:rsidRDefault="00897956">
            <w:pPr>
              <w:pStyle w:val="TAL"/>
            </w:pPr>
            <w:r w:rsidRPr="00C21991">
              <w:t>m</w:t>
            </w:r>
          </w:p>
        </w:tc>
        <w:tc>
          <w:tcPr>
            <w:tcW w:w="1021" w:type="dxa"/>
          </w:tcPr>
          <w:p w14:paraId="5FFE4128" w14:textId="77777777" w:rsidR="00897956" w:rsidRPr="00C21991" w:rsidRDefault="00897956">
            <w:pPr>
              <w:pStyle w:val="TAL"/>
            </w:pPr>
            <w:r w:rsidRPr="00C21991">
              <w:t>[26] 20.6</w:t>
            </w:r>
          </w:p>
        </w:tc>
        <w:tc>
          <w:tcPr>
            <w:tcW w:w="1021" w:type="dxa"/>
          </w:tcPr>
          <w:p w14:paraId="38168435" w14:textId="77777777" w:rsidR="00897956" w:rsidRPr="00C21991" w:rsidRDefault="00897956">
            <w:pPr>
              <w:pStyle w:val="TAL"/>
            </w:pPr>
            <w:proofErr w:type="spellStart"/>
            <w:r w:rsidRPr="00C21991">
              <w:t>i</w:t>
            </w:r>
            <w:proofErr w:type="spellEnd"/>
          </w:p>
        </w:tc>
        <w:tc>
          <w:tcPr>
            <w:tcW w:w="1021" w:type="dxa"/>
          </w:tcPr>
          <w:p w14:paraId="52DAB594" w14:textId="77777777" w:rsidR="00897956" w:rsidRPr="00C21991" w:rsidRDefault="00897956">
            <w:pPr>
              <w:pStyle w:val="TAL"/>
            </w:pPr>
            <w:proofErr w:type="spellStart"/>
            <w:r w:rsidRPr="00C21991">
              <w:t>i</w:t>
            </w:r>
            <w:proofErr w:type="spellEnd"/>
          </w:p>
        </w:tc>
      </w:tr>
      <w:tr w:rsidR="00897956" w:rsidRPr="00C21991" w14:paraId="27864BE7" w14:textId="77777777">
        <w:tc>
          <w:tcPr>
            <w:tcW w:w="851" w:type="dxa"/>
          </w:tcPr>
          <w:p w14:paraId="38A2C69B" w14:textId="77777777" w:rsidR="00897956" w:rsidRPr="00C21991" w:rsidRDefault="00897956">
            <w:pPr>
              <w:pStyle w:val="TAL"/>
            </w:pPr>
            <w:r w:rsidRPr="00C21991">
              <w:t>3</w:t>
            </w:r>
          </w:p>
        </w:tc>
        <w:tc>
          <w:tcPr>
            <w:tcW w:w="2665" w:type="dxa"/>
          </w:tcPr>
          <w:p w14:paraId="57A9ED51" w14:textId="77777777" w:rsidR="00897956" w:rsidRPr="00C21991" w:rsidRDefault="00897956">
            <w:pPr>
              <w:pStyle w:val="TAL"/>
            </w:pPr>
            <w:r w:rsidRPr="00C21991">
              <w:t>Contact</w:t>
            </w:r>
          </w:p>
        </w:tc>
        <w:tc>
          <w:tcPr>
            <w:tcW w:w="1021" w:type="dxa"/>
          </w:tcPr>
          <w:p w14:paraId="2D02216E" w14:textId="77777777" w:rsidR="00897956" w:rsidRPr="00C21991" w:rsidRDefault="00897956">
            <w:pPr>
              <w:pStyle w:val="TAL"/>
            </w:pPr>
            <w:r w:rsidRPr="00C21991">
              <w:t>[26] 20.10</w:t>
            </w:r>
          </w:p>
        </w:tc>
        <w:tc>
          <w:tcPr>
            <w:tcW w:w="1021" w:type="dxa"/>
          </w:tcPr>
          <w:p w14:paraId="45C94D1B" w14:textId="77777777" w:rsidR="00897956" w:rsidRPr="00C21991" w:rsidRDefault="00897956">
            <w:pPr>
              <w:pStyle w:val="TAL"/>
            </w:pPr>
            <w:r w:rsidRPr="00C21991">
              <w:t>m</w:t>
            </w:r>
          </w:p>
        </w:tc>
        <w:tc>
          <w:tcPr>
            <w:tcW w:w="1021" w:type="dxa"/>
          </w:tcPr>
          <w:p w14:paraId="569FDDF9" w14:textId="77777777" w:rsidR="00897956" w:rsidRPr="00C21991" w:rsidRDefault="00897956">
            <w:pPr>
              <w:pStyle w:val="TAL"/>
            </w:pPr>
            <w:r w:rsidRPr="00C21991">
              <w:t>m</w:t>
            </w:r>
          </w:p>
        </w:tc>
        <w:tc>
          <w:tcPr>
            <w:tcW w:w="1021" w:type="dxa"/>
          </w:tcPr>
          <w:p w14:paraId="4E137924" w14:textId="77777777" w:rsidR="00897956" w:rsidRPr="00C21991" w:rsidRDefault="00897956">
            <w:pPr>
              <w:pStyle w:val="TAL"/>
            </w:pPr>
            <w:r w:rsidRPr="00C21991">
              <w:t>[26] 20.10</w:t>
            </w:r>
          </w:p>
        </w:tc>
        <w:tc>
          <w:tcPr>
            <w:tcW w:w="1021" w:type="dxa"/>
          </w:tcPr>
          <w:p w14:paraId="5C1B3231" w14:textId="77777777" w:rsidR="00897956" w:rsidRPr="00C21991" w:rsidRDefault="00897956">
            <w:pPr>
              <w:pStyle w:val="TAL"/>
            </w:pPr>
            <w:proofErr w:type="spellStart"/>
            <w:r w:rsidRPr="00C21991">
              <w:t>i</w:t>
            </w:r>
            <w:proofErr w:type="spellEnd"/>
          </w:p>
        </w:tc>
        <w:tc>
          <w:tcPr>
            <w:tcW w:w="1021" w:type="dxa"/>
          </w:tcPr>
          <w:p w14:paraId="1A617305" w14:textId="77777777" w:rsidR="00897956" w:rsidRPr="00C21991" w:rsidRDefault="00897956">
            <w:pPr>
              <w:pStyle w:val="TAL"/>
            </w:pPr>
            <w:proofErr w:type="spellStart"/>
            <w:r w:rsidRPr="00C21991">
              <w:t>i</w:t>
            </w:r>
            <w:proofErr w:type="spellEnd"/>
          </w:p>
        </w:tc>
      </w:tr>
      <w:tr w:rsidR="00DB2E8F" w:rsidRPr="00C21991" w14:paraId="07CF573A" w14:textId="77777777" w:rsidTr="00357DBC">
        <w:tc>
          <w:tcPr>
            <w:tcW w:w="851" w:type="dxa"/>
          </w:tcPr>
          <w:p w14:paraId="661AA286" w14:textId="77777777" w:rsidR="00DB2E8F" w:rsidRPr="00C21991" w:rsidRDefault="00DB2E8F" w:rsidP="00357DBC">
            <w:pPr>
              <w:pStyle w:val="TAL"/>
            </w:pPr>
            <w:r w:rsidRPr="00C21991">
              <w:t>3A</w:t>
            </w:r>
          </w:p>
        </w:tc>
        <w:tc>
          <w:tcPr>
            <w:tcW w:w="2665" w:type="dxa"/>
          </w:tcPr>
          <w:p w14:paraId="26D9E511" w14:textId="77777777" w:rsidR="00DB2E8F" w:rsidRPr="00C21991" w:rsidRDefault="00DB2E8F" w:rsidP="00357DBC">
            <w:pPr>
              <w:pStyle w:val="TAL"/>
            </w:pPr>
            <w:r w:rsidRPr="00C21991">
              <w:t>Feature-Caps</w:t>
            </w:r>
          </w:p>
        </w:tc>
        <w:tc>
          <w:tcPr>
            <w:tcW w:w="1021" w:type="dxa"/>
          </w:tcPr>
          <w:p w14:paraId="103596B8" w14:textId="77777777" w:rsidR="00DB2E8F" w:rsidRPr="00C21991" w:rsidRDefault="00DB2E8F" w:rsidP="00357DBC">
            <w:pPr>
              <w:pStyle w:val="TAL"/>
            </w:pPr>
            <w:r w:rsidRPr="00C21991">
              <w:t>[190]</w:t>
            </w:r>
          </w:p>
        </w:tc>
        <w:tc>
          <w:tcPr>
            <w:tcW w:w="1021" w:type="dxa"/>
          </w:tcPr>
          <w:p w14:paraId="72E3C6A4" w14:textId="77777777" w:rsidR="00DB2E8F" w:rsidRPr="00C21991" w:rsidRDefault="00DB2E8F" w:rsidP="00357DBC">
            <w:pPr>
              <w:pStyle w:val="TAL"/>
            </w:pPr>
            <w:r w:rsidRPr="00C21991">
              <w:t>c14</w:t>
            </w:r>
          </w:p>
        </w:tc>
        <w:tc>
          <w:tcPr>
            <w:tcW w:w="1021" w:type="dxa"/>
          </w:tcPr>
          <w:p w14:paraId="27486B74" w14:textId="77777777" w:rsidR="00DB2E8F" w:rsidRPr="00C21991" w:rsidRDefault="00DB2E8F" w:rsidP="00357DBC">
            <w:pPr>
              <w:pStyle w:val="TAL"/>
            </w:pPr>
            <w:r w:rsidRPr="00C21991">
              <w:t>c14</w:t>
            </w:r>
          </w:p>
        </w:tc>
        <w:tc>
          <w:tcPr>
            <w:tcW w:w="1021" w:type="dxa"/>
          </w:tcPr>
          <w:p w14:paraId="204F0DF2" w14:textId="77777777" w:rsidR="00DB2E8F" w:rsidRPr="00C21991" w:rsidRDefault="00DB2E8F" w:rsidP="00357DBC">
            <w:pPr>
              <w:pStyle w:val="TAL"/>
            </w:pPr>
            <w:r w:rsidRPr="00C21991">
              <w:t>[190]</w:t>
            </w:r>
          </w:p>
        </w:tc>
        <w:tc>
          <w:tcPr>
            <w:tcW w:w="1021" w:type="dxa"/>
          </w:tcPr>
          <w:p w14:paraId="13D6B75C" w14:textId="77777777" w:rsidR="00DB2E8F" w:rsidRPr="00C21991" w:rsidRDefault="00DB2E8F" w:rsidP="00357DBC">
            <w:pPr>
              <w:pStyle w:val="TAL"/>
            </w:pPr>
            <w:r w:rsidRPr="00C21991">
              <w:t>c14</w:t>
            </w:r>
          </w:p>
        </w:tc>
        <w:tc>
          <w:tcPr>
            <w:tcW w:w="1021" w:type="dxa"/>
          </w:tcPr>
          <w:p w14:paraId="2F4511F9" w14:textId="77777777" w:rsidR="00DB2E8F" w:rsidRPr="00C21991" w:rsidRDefault="00DB2E8F" w:rsidP="00357DBC">
            <w:pPr>
              <w:pStyle w:val="TAL"/>
            </w:pPr>
            <w:r w:rsidRPr="00C21991">
              <w:t>c14</w:t>
            </w:r>
          </w:p>
        </w:tc>
      </w:tr>
      <w:tr w:rsidR="00A90963" w:rsidRPr="00C21991" w14:paraId="28DAF70D" w14:textId="77777777">
        <w:tc>
          <w:tcPr>
            <w:tcW w:w="851" w:type="dxa"/>
          </w:tcPr>
          <w:p w14:paraId="3851F069" w14:textId="77777777" w:rsidR="00A90963" w:rsidRPr="00C21991" w:rsidRDefault="00A90963" w:rsidP="00547C67">
            <w:pPr>
              <w:pStyle w:val="TAL"/>
            </w:pPr>
            <w:r w:rsidRPr="00C21991">
              <w:t>3</w:t>
            </w:r>
            <w:r w:rsidR="00DB2E8F" w:rsidRPr="00C21991">
              <w:t>B</w:t>
            </w:r>
          </w:p>
        </w:tc>
        <w:tc>
          <w:tcPr>
            <w:tcW w:w="2665" w:type="dxa"/>
          </w:tcPr>
          <w:p w14:paraId="3A80C9A8" w14:textId="77777777" w:rsidR="00A90963" w:rsidRPr="00C21991" w:rsidRDefault="00A90963" w:rsidP="00547C67">
            <w:pPr>
              <w:pStyle w:val="TAL"/>
            </w:pPr>
            <w:r w:rsidRPr="00C21991">
              <w:t>P-Early-Media</w:t>
            </w:r>
          </w:p>
        </w:tc>
        <w:tc>
          <w:tcPr>
            <w:tcW w:w="1021" w:type="dxa"/>
          </w:tcPr>
          <w:p w14:paraId="79C4FFE1" w14:textId="77777777" w:rsidR="00A90963" w:rsidRPr="00C21991" w:rsidRDefault="00A90963" w:rsidP="00547C67">
            <w:pPr>
              <w:pStyle w:val="TAL"/>
            </w:pPr>
            <w:r w:rsidRPr="00C21991">
              <w:t>[109] 8</w:t>
            </w:r>
          </w:p>
        </w:tc>
        <w:tc>
          <w:tcPr>
            <w:tcW w:w="1021" w:type="dxa"/>
          </w:tcPr>
          <w:p w14:paraId="15995061" w14:textId="77777777" w:rsidR="00A90963" w:rsidRPr="00C21991" w:rsidRDefault="00A90963" w:rsidP="00547C67">
            <w:pPr>
              <w:pStyle w:val="TAL"/>
            </w:pPr>
            <w:r w:rsidRPr="00C21991">
              <w:t>o</w:t>
            </w:r>
          </w:p>
        </w:tc>
        <w:tc>
          <w:tcPr>
            <w:tcW w:w="1021" w:type="dxa"/>
          </w:tcPr>
          <w:p w14:paraId="35AD539C" w14:textId="77777777" w:rsidR="00A90963" w:rsidRPr="00C21991" w:rsidRDefault="00A90963" w:rsidP="00547C67">
            <w:pPr>
              <w:pStyle w:val="TAL"/>
            </w:pPr>
            <w:r w:rsidRPr="00C21991">
              <w:t>c10</w:t>
            </w:r>
          </w:p>
        </w:tc>
        <w:tc>
          <w:tcPr>
            <w:tcW w:w="1021" w:type="dxa"/>
          </w:tcPr>
          <w:p w14:paraId="556D4E41" w14:textId="77777777" w:rsidR="00A90963" w:rsidRPr="00C21991" w:rsidRDefault="00A90963" w:rsidP="00547C67">
            <w:pPr>
              <w:pStyle w:val="TAL"/>
            </w:pPr>
            <w:r w:rsidRPr="00C21991">
              <w:t>[109] 8</w:t>
            </w:r>
          </w:p>
        </w:tc>
        <w:tc>
          <w:tcPr>
            <w:tcW w:w="1021" w:type="dxa"/>
          </w:tcPr>
          <w:p w14:paraId="5D5FF17F" w14:textId="77777777" w:rsidR="00A90963" w:rsidRPr="00C21991" w:rsidRDefault="00A90963" w:rsidP="00547C67">
            <w:pPr>
              <w:pStyle w:val="TAL"/>
            </w:pPr>
            <w:r w:rsidRPr="00C21991">
              <w:t>o</w:t>
            </w:r>
          </w:p>
        </w:tc>
        <w:tc>
          <w:tcPr>
            <w:tcW w:w="1021" w:type="dxa"/>
          </w:tcPr>
          <w:p w14:paraId="44C085D4" w14:textId="77777777" w:rsidR="00A90963" w:rsidRPr="00C21991" w:rsidRDefault="00A90963" w:rsidP="00547C67">
            <w:pPr>
              <w:pStyle w:val="TAL"/>
            </w:pPr>
            <w:r w:rsidRPr="00C21991">
              <w:t>c11</w:t>
            </w:r>
          </w:p>
        </w:tc>
      </w:tr>
      <w:tr w:rsidR="0063111F" w:rsidRPr="00C21991" w14:paraId="05E638AF" w14:textId="77777777" w:rsidTr="00074644">
        <w:tc>
          <w:tcPr>
            <w:tcW w:w="851" w:type="dxa"/>
          </w:tcPr>
          <w:p w14:paraId="734469D0" w14:textId="77777777" w:rsidR="0063111F" w:rsidRPr="00C21991" w:rsidRDefault="0063111F" w:rsidP="0063111F">
            <w:pPr>
              <w:pStyle w:val="TAL"/>
            </w:pPr>
            <w:r w:rsidRPr="00C21991">
              <w:t>3BA</w:t>
            </w:r>
          </w:p>
        </w:tc>
        <w:tc>
          <w:tcPr>
            <w:tcW w:w="2665" w:type="dxa"/>
          </w:tcPr>
          <w:p w14:paraId="229C4454" w14:textId="77777777" w:rsidR="0063111F" w:rsidRPr="00C21991" w:rsidRDefault="0063111F" w:rsidP="00074644">
            <w:pPr>
              <w:pStyle w:val="TAL"/>
            </w:pPr>
            <w:r w:rsidRPr="00C21991">
              <w:t>Priority-Share</w:t>
            </w:r>
          </w:p>
        </w:tc>
        <w:tc>
          <w:tcPr>
            <w:tcW w:w="1021" w:type="dxa"/>
          </w:tcPr>
          <w:p w14:paraId="5FF6166B" w14:textId="77777777" w:rsidR="0063111F" w:rsidRPr="00C21991" w:rsidRDefault="0063111F" w:rsidP="00074644">
            <w:pPr>
              <w:pStyle w:val="TAL"/>
            </w:pPr>
            <w:r w:rsidRPr="00C21991">
              <w:t>Subclause 7.2.16</w:t>
            </w:r>
          </w:p>
        </w:tc>
        <w:tc>
          <w:tcPr>
            <w:tcW w:w="1021" w:type="dxa"/>
          </w:tcPr>
          <w:p w14:paraId="7EC6E0C8" w14:textId="77777777" w:rsidR="0063111F" w:rsidRPr="00C21991" w:rsidRDefault="0063111F" w:rsidP="00074644">
            <w:pPr>
              <w:pStyle w:val="TAL"/>
            </w:pPr>
            <w:r w:rsidRPr="00C21991">
              <w:t>n/a</w:t>
            </w:r>
          </w:p>
        </w:tc>
        <w:tc>
          <w:tcPr>
            <w:tcW w:w="1021" w:type="dxa"/>
          </w:tcPr>
          <w:p w14:paraId="2EAA57A9" w14:textId="77777777" w:rsidR="0063111F" w:rsidRPr="00C21991" w:rsidRDefault="0063111F" w:rsidP="00074644">
            <w:pPr>
              <w:pStyle w:val="TAL"/>
            </w:pPr>
            <w:r w:rsidRPr="00C21991">
              <w:t>c16</w:t>
            </w:r>
          </w:p>
        </w:tc>
        <w:tc>
          <w:tcPr>
            <w:tcW w:w="1021" w:type="dxa"/>
          </w:tcPr>
          <w:p w14:paraId="57F1C3BD" w14:textId="77777777" w:rsidR="0063111F" w:rsidRPr="00C21991" w:rsidRDefault="0063111F" w:rsidP="00074644">
            <w:pPr>
              <w:pStyle w:val="TAL"/>
            </w:pPr>
            <w:r w:rsidRPr="00C21991">
              <w:t>Subclause 7.2.16</w:t>
            </w:r>
          </w:p>
        </w:tc>
        <w:tc>
          <w:tcPr>
            <w:tcW w:w="1021" w:type="dxa"/>
          </w:tcPr>
          <w:p w14:paraId="70EEFF3A" w14:textId="77777777" w:rsidR="0063111F" w:rsidRPr="00C21991" w:rsidRDefault="0063111F" w:rsidP="00074644">
            <w:pPr>
              <w:pStyle w:val="TAL"/>
            </w:pPr>
            <w:r w:rsidRPr="00C21991">
              <w:t>n/a</w:t>
            </w:r>
          </w:p>
        </w:tc>
        <w:tc>
          <w:tcPr>
            <w:tcW w:w="1021" w:type="dxa"/>
          </w:tcPr>
          <w:p w14:paraId="1BC23E8C" w14:textId="77777777" w:rsidR="0063111F" w:rsidRPr="00C21991" w:rsidRDefault="0063111F" w:rsidP="00074644">
            <w:pPr>
              <w:pStyle w:val="TAL"/>
            </w:pPr>
            <w:r w:rsidRPr="00C21991">
              <w:t>c16</w:t>
            </w:r>
          </w:p>
        </w:tc>
      </w:tr>
      <w:tr w:rsidR="00036579" w:rsidRPr="00C21991" w14:paraId="7FAC0665" w14:textId="77777777" w:rsidTr="00670DBA">
        <w:tc>
          <w:tcPr>
            <w:tcW w:w="851" w:type="dxa"/>
          </w:tcPr>
          <w:p w14:paraId="6C195169" w14:textId="77777777" w:rsidR="00036579" w:rsidRPr="00C21991" w:rsidRDefault="00036579" w:rsidP="00670DBA">
            <w:pPr>
              <w:pStyle w:val="TAL"/>
              <w:tabs>
                <w:tab w:val="left" w:pos="5954"/>
              </w:tabs>
              <w:rPr>
                <w:lang w:eastAsia="ja-JP"/>
              </w:rPr>
            </w:pPr>
            <w:r w:rsidRPr="00C21991">
              <w:rPr>
                <w:lang w:eastAsia="ja-JP"/>
              </w:rPr>
              <w:t>3C</w:t>
            </w:r>
          </w:p>
        </w:tc>
        <w:tc>
          <w:tcPr>
            <w:tcW w:w="2665" w:type="dxa"/>
          </w:tcPr>
          <w:p w14:paraId="2255200F" w14:textId="77777777" w:rsidR="00036579" w:rsidRPr="00C21991" w:rsidRDefault="00036579" w:rsidP="00670DBA">
            <w:pPr>
              <w:pStyle w:val="TAL"/>
              <w:tabs>
                <w:tab w:val="left" w:pos="5954"/>
              </w:tabs>
            </w:pPr>
            <w:r w:rsidRPr="00C21991">
              <w:t>Record-Route</w:t>
            </w:r>
          </w:p>
        </w:tc>
        <w:tc>
          <w:tcPr>
            <w:tcW w:w="1021" w:type="dxa"/>
          </w:tcPr>
          <w:p w14:paraId="36BB9D1E" w14:textId="77777777" w:rsidR="00036579" w:rsidRPr="00C21991" w:rsidRDefault="00036579" w:rsidP="00670DBA">
            <w:pPr>
              <w:pStyle w:val="TAL"/>
              <w:tabs>
                <w:tab w:val="left" w:pos="5954"/>
              </w:tabs>
            </w:pPr>
            <w:r w:rsidRPr="00C21991">
              <w:t>[26] 20.30</w:t>
            </w:r>
          </w:p>
        </w:tc>
        <w:tc>
          <w:tcPr>
            <w:tcW w:w="1021" w:type="dxa"/>
          </w:tcPr>
          <w:p w14:paraId="56874E2E" w14:textId="77777777" w:rsidR="00036579" w:rsidRPr="00C21991" w:rsidRDefault="00036579" w:rsidP="00670DBA">
            <w:pPr>
              <w:pStyle w:val="TAL"/>
              <w:tabs>
                <w:tab w:val="left" w:pos="5954"/>
              </w:tabs>
              <w:rPr>
                <w:lang w:eastAsia="ja-JP"/>
              </w:rPr>
            </w:pPr>
            <w:r w:rsidRPr="00C21991">
              <w:rPr>
                <w:rFonts w:hint="eastAsia"/>
                <w:lang w:eastAsia="ja-JP"/>
              </w:rPr>
              <w:t>m</w:t>
            </w:r>
          </w:p>
        </w:tc>
        <w:tc>
          <w:tcPr>
            <w:tcW w:w="1021" w:type="dxa"/>
          </w:tcPr>
          <w:p w14:paraId="1FCF2317" w14:textId="77777777" w:rsidR="00036579" w:rsidRPr="00C21991" w:rsidRDefault="00036579" w:rsidP="00670DBA">
            <w:pPr>
              <w:pStyle w:val="TAL"/>
              <w:tabs>
                <w:tab w:val="left" w:pos="5954"/>
              </w:tabs>
              <w:rPr>
                <w:lang w:eastAsia="ja-JP"/>
              </w:rPr>
            </w:pPr>
            <w:r w:rsidRPr="00C21991">
              <w:rPr>
                <w:rFonts w:hint="eastAsia"/>
                <w:lang w:eastAsia="ja-JP"/>
              </w:rPr>
              <w:t>m</w:t>
            </w:r>
          </w:p>
        </w:tc>
        <w:tc>
          <w:tcPr>
            <w:tcW w:w="1021" w:type="dxa"/>
          </w:tcPr>
          <w:p w14:paraId="6881DDCE" w14:textId="77777777" w:rsidR="00036579" w:rsidRPr="00C21991" w:rsidRDefault="00036579" w:rsidP="00670DBA">
            <w:pPr>
              <w:pStyle w:val="TAL"/>
              <w:tabs>
                <w:tab w:val="left" w:pos="5954"/>
              </w:tabs>
            </w:pPr>
            <w:r w:rsidRPr="00C21991">
              <w:t>[26] 20.30</w:t>
            </w:r>
          </w:p>
        </w:tc>
        <w:tc>
          <w:tcPr>
            <w:tcW w:w="1021" w:type="dxa"/>
          </w:tcPr>
          <w:p w14:paraId="5927075E" w14:textId="77777777" w:rsidR="00036579" w:rsidRPr="00C21991" w:rsidRDefault="00036579" w:rsidP="00670DBA">
            <w:pPr>
              <w:pStyle w:val="TAL"/>
              <w:tabs>
                <w:tab w:val="left" w:pos="5954"/>
              </w:tabs>
              <w:rPr>
                <w:lang w:eastAsia="ja-JP"/>
              </w:rPr>
            </w:pPr>
            <w:r w:rsidRPr="00C21991">
              <w:rPr>
                <w:rFonts w:hint="eastAsia"/>
                <w:lang w:eastAsia="ja-JP"/>
              </w:rPr>
              <w:t>c3</w:t>
            </w:r>
          </w:p>
        </w:tc>
        <w:tc>
          <w:tcPr>
            <w:tcW w:w="1021" w:type="dxa"/>
          </w:tcPr>
          <w:p w14:paraId="495291B1" w14:textId="77777777" w:rsidR="00036579" w:rsidRPr="00C21991" w:rsidRDefault="00036579" w:rsidP="00670DBA">
            <w:pPr>
              <w:pStyle w:val="TAL"/>
              <w:tabs>
                <w:tab w:val="left" w:pos="5954"/>
              </w:tabs>
              <w:rPr>
                <w:lang w:eastAsia="ja-JP"/>
              </w:rPr>
            </w:pPr>
            <w:r w:rsidRPr="00C21991">
              <w:rPr>
                <w:lang w:eastAsia="ja-JP"/>
              </w:rPr>
              <w:t>c</w:t>
            </w:r>
            <w:r w:rsidRPr="00C21991">
              <w:rPr>
                <w:rFonts w:hint="eastAsia"/>
                <w:lang w:eastAsia="ja-JP"/>
              </w:rPr>
              <w:t>3</w:t>
            </w:r>
          </w:p>
        </w:tc>
      </w:tr>
      <w:tr w:rsidR="007975E9" w:rsidRPr="00C21991" w14:paraId="01343C79" w14:textId="77777777">
        <w:tc>
          <w:tcPr>
            <w:tcW w:w="851" w:type="dxa"/>
          </w:tcPr>
          <w:p w14:paraId="057E3B65" w14:textId="77777777" w:rsidR="007975E9" w:rsidRPr="00C21991" w:rsidRDefault="007975E9" w:rsidP="009D280A">
            <w:pPr>
              <w:pStyle w:val="TAL"/>
            </w:pPr>
            <w:r w:rsidRPr="00C21991">
              <w:t>3</w:t>
            </w:r>
            <w:r w:rsidR="00DB2E8F" w:rsidRPr="00C21991">
              <w:t>D</w:t>
            </w:r>
          </w:p>
        </w:tc>
        <w:tc>
          <w:tcPr>
            <w:tcW w:w="2665" w:type="dxa"/>
          </w:tcPr>
          <w:p w14:paraId="56B937FB" w14:textId="77777777" w:rsidR="007975E9" w:rsidRPr="00C21991" w:rsidRDefault="007975E9" w:rsidP="009D280A">
            <w:pPr>
              <w:pStyle w:val="TAL"/>
            </w:pPr>
            <w:proofErr w:type="spellStart"/>
            <w:r w:rsidRPr="00C21991">
              <w:t>Recv</w:t>
            </w:r>
            <w:proofErr w:type="spellEnd"/>
            <w:r w:rsidRPr="00C21991">
              <w:t>-Info</w:t>
            </w:r>
          </w:p>
        </w:tc>
        <w:tc>
          <w:tcPr>
            <w:tcW w:w="1021" w:type="dxa"/>
          </w:tcPr>
          <w:p w14:paraId="1AA56B0F" w14:textId="77777777" w:rsidR="007975E9" w:rsidRPr="00C21991" w:rsidRDefault="007975E9" w:rsidP="009D280A">
            <w:pPr>
              <w:pStyle w:val="TAL"/>
            </w:pPr>
            <w:r w:rsidRPr="00C21991">
              <w:t>[25] 5.2.</w:t>
            </w:r>
            <w:r w:rsidR="008E6135" w:rsidRPr="00C21991">
              <w:t>3</w:t>
            </w:r>
          </w:p>
        </w:tc>
        <w:tc>
          <w:tcPr>
            <w:tcW w:w="1021" w:type="dxa"/>
          </w:tcPr>
          <w:p w14:paraId="5708CDE1" w14:textId="77777777" w:rsidR="007975E9" w:rsidRPr="00C21991" w:rsidRDefault="007975E9" w:rsidP="009D280A">
            <w:pPr>
              <w:pStyle w:val="TAL"/>
            </w:pPr>
            <w:r w:rsidRPr="00C21991">
              <w:t>c5</w:t>
            </w:r>
          </w:p>
        </w:tc>
        <w:tc>
          <w:tcPr>
            <w:tcW w:w="1021" w:type="dxa"/>
          </w:tcPr>
          <w:p w14:paraId="07CF09C2" w14:textId="77777777" w:rsidR="007975E9" w:rsidRPr="00C21991" w:rsidRDefault="007975E9" w:rsidP="009D280A">
            <w:pPr>
              <w:pStyle w:val="TAL"/>
            </w:pPr>
            <w:r w:rsidRPr="00C21991">
              <w:t>c5</w:t>
            </w:r>
          </w:p>
        </w:tc>
        <w:tc>
          <w:tcPr>
            <w:tcW w:w="1021" w:type="dxa"/>
          </w:tcPr>
          <w:p w14:paraId="2CB602DD" w14:textId="77777777" w:rsidR="007975E9" w:rsidRPr="00C21991" w:rsidRDefault="007975E9" w:rsidP="009D280A">
            <w:pPr>
              <w:pStyle w:val="TAL"/>
            </w:pPr>
            <w:r w:rsidRPr="00C21991">
              <w:t>[25] 5.2.</w:t>
            </w:r>
            <w:r w:rsidR="008E6135" w:rsidRPr="00C21991">
              <w:t>3</w:t>
            </w:r>
          </w:p>
        </w:tc>
        <w:tc>
          <w:tcPr>
            <w:tcW w:w="1021" w:type="dxa"/>
          </w:tcPr>
          <w:p w14:paraId="5D989247" w14:textId="77777777" w:rsidR="007975E9" w:rsidRPr="00C21991" w:rsidRDefault="007975E9" w:rsidP="009D280A">
            <w:pPr>
              <w:pStyle w:val="TAL"/>
            </w:pPr>
            <w:r w:rsidRPr="00C21991">
              <w:t>c6</w:t>
            </w:r>
          </w:p>
        </w:tc>
        <w:tc>
          <w:tcPr>
            <w:tcW w:w="1021" w:type="dxa"/>
          </w:tcPr>
          <w:p w14:paraId="41309E43" w14:textId="77777777" w:rsidR="007975E9" w:rsidRPr="00C21991" w:rsidRDefault="007975E9" w:rsidP="009D280A">
            <w:pPr>
              <w:pStyle w:val="TAL"/>
            </w:pPr>
            <w:r w:rsidRPr="00C21991">
              <w:t>c6</w:t>
            </w:r>
          </w:p>
        </w:tc>
      </w:tr>
      <w:tr w:rsidR="007D63E6" w:rsidRPr="00C21991" w14:paraId="4E794982" w14:textId="77777777" w:rsidTr="00815C10">
        <w:tc>
          <w:tcPr>
            <w:tcW w:w="851" w:type="dxa"/>
          </w:tcPr>
          <w:p w14:paraId="4C00900D" w14:textId="77777777" w:rsidR="007D63E6" w:rsidRPr="00C21991" w:rsidRDefault="00E27509" w:rsidP="00815C10">
            <w:pPr>
              <w:pStyle w:val="TAL"/>
            </w:pPr>
            <w:r w:rsidRPr="00C21991">
              <w:t>3E</w:t>
            </w:r>
          </w:p>
        </w:tc>
        <w:tc>
          <w:tcPr>
            <w:tcW w:w="2665" w:type="dxa"/>
          </w:tcPr>
          <w:p w14:paraId="4CA30F00" w14:textId="77777777" w:rsidR="007D63E6" w:rsidRPr="00C21991" w:rsidRDefault="00E27509" w:rsidP="00815C10">
            <w:pPr>
              <w:pStyle w:val="TAL"/>
            </w:pPr>
            <w:r w:rsidRPr="00C21991">
              <w:t>Resource-Share</w:t>
            </w:r>
          </w:p>
        </w:tc>
        <w:tc>
          <w:tcPr>
            <w:tcW w:w="1021" w:type="dxa"/>
          </w:tcPr>
          <w:p w14:paraId="268354DC" w14:textId="77777777" w:rsidR="007D63E6" w:rsidRPr="00C21991" w:rsidRDefault="00E27509" w:rsidP="00815C10">
            <w:pPr>
              <w:pStyle w:val="TAL"/>
            </w:pPr>
            <w:r w:rsidRPr="00C21991">
              <w:t>Subclause 4.15</w:t>
            </w:r>
          </w:p>
        </w:tc>
        <w:tc>
          <w:tcPr>
            <w:tcW w:w="1021" w:type="dxa"/>
          </w:tcPr>
          <w:p w14:paraId="175B37F1" w14:textId="77777777" w:rsidR="007D63E6" w:rsidRPr="00C21991" w:rsidRDefault="00E27509" w:rsidP="00815C10">
            <w:pPr>
              <w:pStyle w:val="TAL"/>
            </w:pPr>
            <w:r w:rsidRPr="00C21991">
              <w:t>n/a</w:t>
            </w:r>
          </w:p>
        </w:tc>
        <w:tc>
          <w:tcPr>
            <w:tcW w:w="1021" w:type="dxa"/>
          </w:tcPr>
          <w:p w14:paraId="217DDEFC" w14:textId="77777777" w:rsidR="007D63E6" w:rsidRPr="00C21991" w:rsidRDefault="00E27509" w:rsidP="00815C10">
            <w:pPr>
              <w:pStyle w:val="TAL"/>
            </w:pPr>
            <w:r w:rsidRPr="00C21991">
              <w:t>c15</w:t>
            </w:r>
          </w:p>
        </w:tc>
        <w:tc>
          <w:tcPr>
            <w:tcW w:w="1021" w:type="dxa"/>
          </w:tcPr>
          <w:p w14:paraId="74E0397E" w14:textId="77777777" w:rsidR="007D63E6" w:rsidRPr="00C21991" w:rsidRDefault="00E27509" w:rsidP="00815C10">
            <w:pPr>
              <w:pStyle w:val="TAL"/>
            </w:pPr>
            <w:r w:rsidRPr="00C21991">
              <w:t>Subclause 4.15</w:t>
            </w:r>
          </w:p>
        </w:tc>
        <w:tc>
          <w:tcPr>
            <w:tcW w:w="1021" w:type="dxa"/>
          </w:tcPr>
          <w:p w14:paraId="590A8FB5" w14:textId="77777777" w:rsidR="007D63E6" w:rsidRPr="00C21991" w:rsidRDefault="00E27509" w:rsidP="00815C10">
            <w:pPr>
              <w:pStyle w:val="TAL"/>
            </w:pPr>
            <w:r w:rsidRPr="00C21991">
              <w:t>n/a</w:t>
            </w:r>
          </w:p>
        </w:tc>
        <w:tc>
          <w:tcPr>
            <w:tcW w:w="1021" w:type="dxa"/>
          </w:tcPr>
          <w:p w14:paraId="0537F331" w14:textId="77777777" w:rsidR="007D63E6" w:rsidRPr="00C21991" w:rsidRDefault="00E27509" w:rsidP="00815C10">
            <w:pPr>
              <w:pStyle w:val="TAL"/>
            </w:pPr>
            <w:r w:rsidRPr="00C21991">
              <w:t>c15</w:t>
            </w:r>
          </w:p>
        </w:tc>
      </w:tr>
      <w:tr w:rsidR="007975E9" w:rsidRPr="00C21991" w14:paraId="321115AB" w14:textId="77777777">
        <w:tc>
          <w:tcPr>
            <w:tcW w:w="851" w:type="dxa"/>
          </w:tcPr>
          <w:p w14:paraId="1E05EE99" w14:textId="77777777" w:rsidR="007975E9" w:rsidRPr="00C21991" w:rsidRDefault="007975E9">
            <w:pPr>
              <w:pStyle w:val="TAL"/>
            </w:pPr>
            <w:r w:rsidRPr="00C21991">
              <w:t>4</w:t>
            </w:r>
          </w:p>
        </w:tc>
        <w:tc>
          <w:tcPr>
            <w:tcW w:w="2665" w:type="dxa"/>
          </w:tcPr>
          <w:p w14:paraId="649F2C69" w14:textId="77777777" w:rsidR="007975E9" w:rsidRPr="00C21991" w:rsidRDefault="007975E9">
            <w:pPr>
              <w:pStyle w:val="TAL"/>
            </w:pPr>
            <w:r w:rsidRPr="00C21991">
              <w:t>Session-Expires</w:t>
            </w:r>
          </w:p>
        </w:tc>
        <w:tc>
          <w:tcPr>
            <w:tcW w:w="1021" w:type="dxa"/>
          </w:tcPr>
          <w:p w14:paraId="4977A743" w14:textId="77777777" w:rsidR="007975E9" w:rsidRPr="00C21991" w:rsidRDefault="007975E9">
            <w:pPr>
              <w:pStyle w:val="TAL"/>
            </w:pPr>
            <w:r w:rsidRPr="00C21991">
              <w:t>[58] 4</w:t>
            </w:r>
          </w:p>
        </w:tc>
        <w:tc>
          <w:tcPr>
            <w:tcW w:w="1021" w:type="dxa"/>
          </w:tcPr>
          <w:p w14:paraId="0E589D7E" w14:textId="77777777" w:rsidR="007975E9" w:rsidRPr="00C21991" w:rsidRDefault="007975E9">
            <w:pPr>
              <w:pStyle w:val="TAL"/>
            </w:pPr>
            <w:r w:rsidRPr="00C21991">
              <w:t>c4</w:t>
            </w:r>
          </w:p>
        </w:tc>
        <w:tc>
          <w:tcPr>
            <w:tcW w:w="1021" w:type="dxa"/>
          </w:tcPr>
          <w:p w14:paraId="789EB0AE" w14:textId="77777777" w:rsidR="007975E9" w:rsidRPr="00C21991" w:rsidRDefault="007975E9">
            <w:pPr>
              <w:pStyle w:val="TAL"/>
            </w:pPr>
            <w:r w:rsidRPr="00C21991">
              <w:t>c4</w:t>
            </w:r>
          </w:p>
        </w:tc>
        <w:tc>
          <w:tcPr>
            <w:tcW w:w="1021" w:type="dxa"/>
          </w:tcPr>
          <w:p w14:paraId="7AECEF1B" w14:textId="77777777" w:rsidR="007975E9" w:rsidRPr="00C21991" w:rsidRDefault="007975E9">
            <w:pPr>
              <w:pStyle w:val="TAL"/>
            </w:pPr>
            <w:r w:rsidRPr="00C21991">
              <w:t>[58] 4</w:t>
            </w:r>
          </w:p>
        </w:tc>
        <w:tc>
          <w:tcPr>
            <w:tcW w:w="1021" w:type="dxa"/>
          </w:tcPr>
          <w:p w14:paraId="6E9DCE39" w14:textId="77777777" w:rsidR="007975E9" w:rsidRPr="00C21991" w:rsidRDefault="007975E9">
            <w:pPr>
              <w:pStyle w:val="TAL"/>
            </w:pPr>
            <w:r w:rsidRPr="00C21991">
              <w:t>c4</w:t>
            </w:r>
          </w:p>
        </w:tc>
        <w:tc>
          <w:tcPr>
            <w:tcW w:w="1021" w:type="dxa"/>
          </w:tcPr>
          <w:p w14:paraId="36FD64CE" w14:textId="77777777" w:rsidR="007975E9" w:rsidRPr="00C21991" w:rsidRDefault="007975E9">
            <w:pPr>
              <w:pStyle w:val="TAL"/>
            </w:pPr>
            <w:r w:rsidRPr="00C21991">
              <w:t>c4</w:t>
            </w:r>
          </w:p>
        </w:tc>
      </w:tr>
      <w:tr w:rsidR="007975E9" w:rsidRPr="00C21991" w14:paraId="212F1646" w14:textId="77777777">
        <w:tc>
          <w:tcPr>
            <w:tcW w:w="851" w:type="dxa"/>
          </w:tcPr>
          <w:p w14:paraId="54790B00" w14:textId="77777777" w:rsidR="007975E9" w:rsidRPr="00C21991" w:rsidRDefault="007975E9">
            <w:pPr>
              <w:pStyle w:val="TAL"/>
            </w:pPr>
            <w:r w:rsidRPr="00C21991">
              <w:t>6</w:t>
            </w:r>
          </w:p>
        </w:tc>
        <w:tc>
          <w:tcPr>
            <w:tcW w:w="2665" w:type="dxa"/>
          </w:tcPr>
          <w:p w14:paraId="42A7DC96" w14:textId="77777777" w:rsidR="007975E9" w:rsidRPr="00C21991" w:rsidRDefault="007975E9">
            <w:pPr>
              <w:pStyle w:val="TAL"/>
            </w:pPr>
            <w:r w:rsidRPr="00C21991">
              <w:t>Supported</w:t>
            </w:r>
          </w:p>
        </w:tc>
        <w:tc>
          <w:tcPr>
            <w:tcW w:w="1021" w:type="dxa"/>
          </w:tcPr>
          <w:p w14:paraId="3CC63B50" w14:textId="77777777" w:rsidR="007975E9" w:rsidRPr="00C21991" w:rsidRDefault="007975E9">
            <w:pPr>
              <w:pStyle w:val="TAL"/>
            </w:pPr>
            <w:r w:rsidRPr="00C21991">
              <w:t>[26] 20.37</w:t>
            </w:r>
          </w:p>
        </w:tc>
        <w:tc>
          <w:tcPr>
            <w:tcW w:w="1021" w:type="dxa"/>
          </w:tcPr>
          <w:p w14:paraId="1BDE3738" w14:textId="77777777" w:rsidR="007975E9" w:rsidRPr="00C21991" w:rsidRDefault="007975E9">
            <w:pPr>
              <w:pStyle w:val="TAL"/>
            </w:pPr>
            <w:r w:rsidRPr="00C21991">
              <w:t>m</w:t>
            </w:r>
          </w:p>
        </w:tc>
        <w:tc>
          <w:tcPr>
            <w:tcW w:w="1021" w:type="dxa"/>
          </w:tcPr>
          <w:p w14:paraId="36F919F0" w14:textId="77777777" w:rsidR="007975E9" w:rsidRPr="00C21991" w:rsidRDefault="007975E9">
            <w:pPr>
              <w:pStyle w:val="TAL"/>
            </w:pPr>
            <w:r w:rsidRPr="00C21991">
              <w:t>m</w:t>
            </w:r>
          </w:p>
        </w:tc>
        <w:tc>
          <w:tcPr>
            <w:tcW w:w="1021" w:type="dxa"/>
          </w:tcPr>
          <w:p w14:paraId="0D64E7AE" w14:textId="77777777" w:rsidR="007975E9" w:rsidRPr="00C21991" w:rsidRDefault="007975E9">
            <w:pPr>
              <w:pStyle w:val="TAL"/>
            </w:pPr>
            <w:r w:rsidRPr="00C21991">
              <w:t>[26] 20.37</w:t>
            </w:r>
          </w:p>
        </w:tc>
        <w:tc>
          <w:tcPr>
            <w:tcW w:w="1021" w:type="dxa"/>
          </w:tcPr>
          <w:p w14:paraId="7318A95E" w14:textId="77777777" w:rsidR="007975E9" w:rsidRPr="00C21991" w:rsidRDefault="007975E9">
            <w:pPr>
              <w:pStyle w:val="TAL"/>
            </w:pPr>
            <w:proofErr w:type="spellStart"/>
            <w:r w:rsidRPr="00C21991">
              <w:t>i</w:t>
            </w:r>
            <w:proofErr w:type="spellEnd"/>
          </w:p>
        </w:tc>
        <w:tc>
          <w:tcPr>
            <w:tcW w:w="1021" w:type="dxa"/>
          </w:tcPr>
          <w:p w14:paraId="14266CF8" w14:textId="77777777" w:rsidR="007975E9" w:rsidRPr="00C21991" w:rsidRDefault="007975E9">
            <w:pPr>
              <w:pStyle w:val="TAL"/>
            </w:pPr>
            <w:proofErr w:type="spellStart"/>
            <w:r w:rsidRPr="00C21991">
              <w:t>i</w:t>
            </w:r>
            <w:proofErr w:type="spellEnd"/>
          </w:p>
        </w:tc>
      </w:tr>
      <w:tr w:rsidR="007975E9" w:rsidRPr="00C21991" w14:paraId="7F3E0EBC" w14:textId="77777777">
        <w:trPr>
          <w:cantSplit/>
        </w:trPr>
        <w:tc>
          <w:tcPr>
            <w:tcW w:w="9642" w:type="dxa"/>
            <w:gridSpan w:val="8"/>
          </w:tcPr>
          <w:p w14:paraId="26764D67" w14:textId="77777777" w:rsidR="007975E9" w:rsidRPr="00C21991" w:rsidRDefault="007975E9">
            <w:pPr>
              <w:pStyle w:val="TAN"/>
            </w:pPr>
            <w:r w:rsidRPr="00C21991">
              <w:t>c1:</w:t>
            </w:r>
            <w:r w:rsidRPr="00C21991">
              <w:tab/>
              <w:t xml:space="preserve">IF A.4/20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SIP specific event notification extension.</w:t>
            </w:r>
          </w:p>
          <w:p w14:paraId="23843752" w14:textId="77777777" w:rsidR="007975E9" w:rsidRPr="00C21991" w:rsidRDefault="007975E9">
            <w:pPr>
              <w:pStyle w:val="TAN"/>
            </w:pPr>
            <w:r w:rsidRPr="00C21991">
              <w:t>c3:</w:t>
            </w:r>
            <w:r w:rsidRPr="00C21991">
              <w:tab/>
              <w:t xml:space="preserve">IF A.162/15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the requirement to be able to use separate URIs in the upstream direction and downstream direction when record routeing.</w:t>
            </w:r>
          </w:p>
          <w:p w14:paraId="224B0288" w14:textId="77777777" w:rsidR="007975E9" w:rsidRPr="00C21991" w:rsidRDefault="007975E9" w:rsidP="007975E9">
            <w:pPr>
              <w:pStyle w:val="TAN"/>
            </w:pPr>
            <w:r w:rsidRPr="00C21991">
              <w:t>c4:</w:t>
            </w:r>
            <w:r w:rsidR="006E59FF" w:rsidRPr="00C21991">
              <w:tab/>
            </w:r>
            <w:r w:rsidRPr="00C21991">
              <w:t xml:space="preserve">IF A.162/52 THEN m </w:t>
            </w:r>
            <w:smartTag w:uri="urn:schemas-microsoft-com:office:smarttags" w:element="stockticker">
              <w:r w:rsidRPr="00C21991">
                <w:t>ELSE</w:t>
              </w:r>
            </w:smartTag>
            <w:r w:rsidRPr="00C21991">
              <w:t xml:space="preserve"> n/a - - the SIP session timer.</w:t>
            </w:r>
          </w:p>
          <w:p w14:paraId="32ACE8A9" w14:textId="77777777" w:rsidR="007975E9" w:rsidRPr="00C21991" w:rsidRDefault="007975E9" w:rsidP="007975E9">
            <w:pPr>
              <w:pStyle w:val="TAN"/>
            </w:pPr>
            <w:r w:rsidRPr="00C21991">
              <w:t>c5:</w:t>
            </w:r>
            <w:r w:rsidRPr="00C21991">
              <w:tab/>
              <w:t xml:space="preserve">IF A.162/20 THEN m </w:t>
            </w:r>
            <w:smartTag w:uri="urn:schemas-microsoft-com:office:smarttags" w:element="stockticker">
              <w:r w:rsidRPr="00C21991">
                <w:t>ELSE</w:t>
              </w:r>
            </w:smartTag>
            <w:r w:rsidRPr="00C21991">
              <w:t xml:space="preserve"> n/a - - SIP INFO method and package framework.</w:t>
            </w:r>
          </w:p>
          <w:p w14:paraId="2E665949" w14:textId="77777777" w:rsidR="007975E9" w:rsidRPr="00C21991" w:rsidRDefault="007975E9" w:rsidP="007975E9">
            <w:pPr>
              <w:pStyle w:val="TAN"/>
            </w:pPr>
            <w:r w:rsidRPr="00C21991">
              <w:t>c6:</w:t>
            </w:r>
            <w:r w:rsidRPr="00C21991">
              <w:tab/>
              <w:t xml:space="preserve">IF A.162/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IP INFO method and package framework.</w:t>
            </w:r>
          </w:p>
          <w:p w14:paraId="277C20B6" w14:textId="77777777" w:rsidR="007975E9" w:rsidRPr="00C21991" w:rsidRDefault="007975E9" w:rsidP="003E4A8C">
            <w:pPr>
              <w:pStyle w:val="TAN"/>
            </w:pPr>
            <w:r w:rsidRPr="00C21991">
              <w:t>c10:</w:t>
            </w:r>
            <w:r w:rsidRPr="00C21991">
              <w:tab/>
              <w:t xml:space="preserve">IF A.162/76 THEN m </w:t>
            </w:r>
            <w:smartTag w:uri="urn:schemas-microsoft-com:office:smarttags" w:element="stockticker">
              <w:r w:rsidRPr="00C21991">
                <w:t>ELSE</w:t>
              </w:r>
            </w:smartTag>
            <w:r w:rsidRPr="00C21991">
              <w:t xml:space="preserve"> n/a - - the SIP P-Early-Media private header extension for authorization of early media.</w:t>
            </w:r>
          </w:p>
          <w:p w14:paraId="5FFF9BC4" w14:textId="77777777" w:rsidR="007975E9" w:rsidRPr="00C21991" w:rsidRDefault="007975E9" w:rsidP="003E4A8C">
            <w:pPr>
              <w:pStyle w:val="TAN"/>
            </w:pPr>
            <w:r w:rsidRPr="00C21991">
              <w:t>c11:</w:t>
            </w:r>
            <w:r w:rsidRPr="00C21991">
              <w:tab/>
              <w:t xml:space="preserve">IF A.162/76 THEN (IF A.3/2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P-CSCF, </w:t>
            </w:r>
            <w:r w:rsidRPr="00C21991">
              <w:rPr>
                <w:rFonts w:eastAsia="MS Mincho"/>
              </w:rPr>
              <w:t>using the information in the P-Early-Media header.</w:t>
            </w:r>
          </w:p>
          <w:p w14:paraId="6C078A23" w14:textId="77777777" w:rsidR="007D63E6" w:rsidRPr="00C21991" w:rsidRDefault="007975E9" w:rsidP="007D63E6">
            <w:pPr>
              <w:pStyle w:val="TAN"/>
              <w:rPr>
                <w:szCs w:val="24"/>
              </w:rPr>
            </w:pPr>
            <w:r w:rsidRPr="00C21991">
              <w:t>c12:</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p w14:paraId="784B5C0B" w14:textId="77777777" w:rsidR="00E27509" w:rsidRPr="00C21991" w:rsidRDefault="00DB2E8F" w:rsidP="00E27509">
            <w:pPr>
              <w:pStyle w:val="TAN"/>
            </w:pPr>
            <w:r w:rsidRPr="00C21991">
              <w:t>c14:</w:t>
            </w:r>
            <w:r w:rsidRPr="00C21991">
              <w:tab/>
              <w:t xml:space="preserve">IF A.162/110 THEN m </w:t>
            </w:r>
            <w:smartTag w:uri="urn:schemas-microsoft-com:office:smarttags" w:element="stockticker">
              <w:r w:rsidRPr="00C21991">
                <w:t>ELSE</w:t>
              </w:r>
            </w:smartTag>
            <w:r w:rsidRPr="00C21991">
              <w:t xml:space="preserve"> n/a - - indication of features supported by proxy.</w:t>
            </w:r>
          </w:p>
          <w:p w14:paraId="7E171198" w14:textId="77777777" w:rsidR="007975E9" w:rsidRPr="00C21991" w:rsidRDefault="00E27509" w:rsidP="00E27509">
            <w:pPr>
              <w:pStyle w:val="TAN"/>
            </w:pPr>
            <w:r w:rsidRPr="00C21991">
              <w:t>c15:</w:t>
            </w:r>
            <w:r w:rsidRPr="00C21991">
              <w:tab/>
              <w:t xml:space="preserve">IF A.162/122 THEN o </w:t>
            </w:r>
            <w:smartTag w:uri="urn:schemas-microsoft-com:office:smarttags" w:element="stockticker">
              <w:r w:rsidRPr="00C21991">
                <w:t>ELSE</w:t>
              </w:r>
            </w:smartTag>
            <w:r w:rsidRPr="00C21991">
              <w:t xml:space="preserve"> n/a - - resource sharing.</w:t>
            </w:r>
          </w:p>
          <w:p w14:paraId="560B014F" w14:textId="77777777" w:rsidR="0063111F" w:rsidRPr="00C21991" w:rsidRDefault="0063111F" w:rsidP="00E27509">
            <w:pPr>
              <w:pStyle w:val="TAN"/>
            </w:pPr>
            <w:r w:rsidRPr="00C21991">
              <w:t>c16:</w:t>
            </w:r>
            <w:r w:rsidRPr="00C21991">
              <w:tab/>
              <w:t xml:space="preserve">IF A.162/124 THEN o </w:t>
            </w:r>
            <w:smartTag w:uri="urn:schemas-microsoft-com:office:smarttags" w:element="stockticker">
              <w:r w:rsidRPr="00C21991">
                <w:t>ELSE</w:t>
              </w:r>
            </w:smartTag>
            <w:r w:rsidRPr="00C21991">
              <w:t xml:space="preserve"> n/a - - priority sharing.</w:t>
            </w:r>
          </w:p>
        </w:tc>
      </w:tr>
    </w:tbl>
    <w:p w14:paraId="0AC836BD" w14:textId="77777777" w:rsidR="00897956" w:rsidRPr="00C21991" w:rsidRDefault="00897956"/>
    <w:p w14:paraId="3DE8AEA0" w14:textId="77777777" w:rsidR="00897956" w:rsidRPr="00C21991" w:rsidRDefault="00897956">
      <w:pPr>
        <w:keepNext/>
        <w:keepLines/>
      </w:pPr>
      <w:r w:rsidRPr="00C21991">
        <w:t>Prerequisite A.163/23 - - UPDATE response</w:t>
      </w:r>
    </w:p>
    <w:p w14:paraId="22801248" w14:textId="77777777" w:rsidR="00897956" w:rsidRPr="00C21991" w:rsidRDefault="00897956">
      <w:pPr>
        <w:keepNext/>
        <w:keepLines/>
      </w:pPr>
      <w:r w:rsidRPr="00C21991">
        <w:t>Prerequisite: A.164/103 OR A.164/104 OR A.164/105 OR A.164/106 - - Additional for 3xx – 6xx response</w:t>
      </w:r>
    </w:p>
    <w:p w14:paraId="264A2C0D" w14:textId="77777777" w:rsidR="00897956" w:rsidRPr="00C21991" w:rsidRDefault="00897956">
      <w:pPr>
        <w:pStyle w:val="TH"/>
      </w:pPr>
      <w:bookmarkStart w:id="3801" w:name="_CRTableA_308A"/>
      <w:r w:rsidRPr="00C21991">
        <w:t>Table </w:t>
      </w:r>
      <w:bookmarkEnd w:id="3801"/>
      <w:r w:rsidRPr="00C21991">
        <w:t>A.308A: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1BF0282" w14:textId="77777777">
        <w:trPr>
          <w:cantSplit/>
        </w:trPr>
        <w:tc>
          <w:tcPr>
            <w:tcW w:w="851" w:type="dxa"/>
            <w:vMerge w:val="restart"/>
          </w:tcPr>
          <w:p w14:paraId="0688A4AD" w14:textId="77777777" w:rsidR="00897956" w:rsidRPr="00C21991" w:rsidRDefault="00897956">
            <w:pPr>
              <w:pStyle w:val="TAH"/>
            </w:pPr>
            <w:r w:rsidRPr="00C21991">
              <w:t>Item</w:t>
            </w:r>
          </w:p>
        </w:tc>
        <w:tc>
          <w:tcPr>
            <w:tcW w:w="2665" w:type="dxa"/>
            <w:vMerge w:val="restart"/>
          </w:tcPr>
          <w:p w14:paraId="43222BEE" w14:textId="77777777" w:rsidR="00897956" w:rsidRPr="00C21991" w:rsidRDefault="00897956">
            <w:pPr>
              <w:pStyle w:val="TAH"/>
            </w:pPr>
            <w:r w:rsidRPr="00C21991">
              <w:t>Header</w:t>
            </w:r>
            <w:r w:rsidR="001C79EA" w:rsidRPr="00C21991">
              <w:t xml:space="preserve"> field</w:t>
            </w:r>
          </w:p>
        </w:tc>
        <w:tc>
          <w:tcPr>
            <w:tcW w:w="3063" w:type="dxa"/>
            <w:gridSpan w:val="3"/>
          </w:tcPr>
          <w:p w14:paraId="10FC3450" w14:textId="77777777" w:rsidR="00897956" w:rsidRPr="00C21991" w:rsidRDefault="00897956">
            <w:pPr>
              <w:pStyle w:val="TAH"/>
            </w:pPr>
            <w:r w:rsidRPr="00C21991">
              <w:t>Sending</w:t>
            </w:r>
          </w:p>
        </w:tc>
        <w:tc>
          <w:tcPr>
            <w:tcW w:w="3063" w:type="dxa"/>
            <w:gridSpan w:val="3"/>
          </w:tcPr>
          <w:p w14:paraId="366F954A" w14:textId="77777777" w:rsidR="00897956" w:rsidRPr="00C21991" w:rsidRDefault="00897956">
            <w:pPr>
              <w:pStyle w:val="TAH"/>
              <w:rPr>
                <w:b w:val="0"/>
              </w:rPr>
            </w:pPr>
            <w:r w:rsidRPr="00C21991">
              <w:t>Receiving</w:t>
            </w:r>
          </w:p>
        </w:tc>
      </w:tr>
      <w:tr w:rsidR="00897956" w:rsidRPr="00C21991" w14:paraId="4F5483FE" w14:textId="77777777">
        <w:trPr>
          <w:cantSplit/>
        </w:trPr>
        <w:tc>
          <w:tcPr>
            <w:tcW w:w="851" w:type="dxa"/>
            <w:vMerge/>
          </w:tcPr>
          <w:p w14:paraId="47D03222" w14:textId="77777777" w:rsidR="00897956" w:rsidRPr="00C21991" w:rsidRDefault="00897956">
            <w:pPr>
              <w:pStyle w:val="TAH"/>
            </w:pPr>
          </w:p>
        </w:tc>
        <w:tc>
          <w:tcPr>
            <w:tcW w:w="2665" w:type="dxa"/>
            <w:vMerge/>
          </w:tcPr>
          <w:p w14:paraId="19201467" w14:textId="77777777" w:rsidR="00897956" w:rsidRPr="00C21991" w:rsidRDefault="00897956">
            <w:pPr>
              <w:pStyle w:val="TAH"/>
            </w:pPr>
          </w:p>
        </w:tc>
        <w:tc>
          <w:tcPr>
            <w:tcW w:w="1021" w:type="dxa"/>
          </w:tcPr>
          <w:p w14:paraId="7EBB62EB" w14:textId="77777777" w:rsidR="00897956" w:rsidRPr="00C21991" w:rsidRDefault="00897956">
            <w:pPr>
              <w:pStyle w:val="TAH"/>
            </w:pPr>
            <w:r w:rsidRPr="00C21991">
              <w:t>Ref.</w:t>
            </w:r>
          </w:p>
        </w:tc>
        <w:tc>
          <w:tcPr>
            <w:tcW w:w="1021" w:type="dxa"/>
          </w:tcPr>
          <w:p w14:paraId="75CED7B7" w14:textId="77777777" w:rsidR="00897956" w:rsidRPr="00C21991" w:rsidRDefault="00897956">
            <w:pPr>
              <w:pStyle w:val="TAH"/>
            </w:pPr>
            <w:r w:rsidRPr="00C21991">
              <w:t>RFC status</w:t>
            </w:r>
          </w:p>
        </w:tc>
        <w:tc>
          <w:tcPr>
            <w:tcW w:w="1021" w:type="dxa"/>
          </w:tcPr>
          <w:p w14:paraId="1B367B8C" w14:textId="77777777" w:rsidR="00897956" w:rsidRPr="00C21991" w:rsidRDefault="00897956">
            <w:pPr>
              <w:pStyle w:val="TAH"/>
            </w:pPr>
            <w:r w:rsidRPr="00C21991">
              <w:t>Profile status</w:t>
            </w:r>
          </w:p>
        </w:tc>
        <w:tc>
          <w:tcPr>
            <w:tcW w:w="1021" w:type="dxa"/>
          </w:tcPr>
          <w:p w14:paraId="142E6B46" w14:textId="77777777" w:rsidR="00897956" w:rsidRPr="00C21991" w:rsidRDefault="00897956">
            <w:pPr>
              <w:pStyle w:val="TAH"/>
            </w:pPr>
            <w:r w:rsidRPr="00C21991">
              <w:t>Ref.</w:t>
            </w:r>
          </w:p>
        </w:tc>
        <w:tc>
          <w:tcPr>
            <w:tcW w:w="1021" w:type="dxa"/>
          </w:tcPr>
          <w:p w14:paraId="53D625DC" w14:textId="77777777" w:rsidR="00897956" w:rsidRPr="00C21991" w:rsidRDefault="00897956">
            <w:pPr>
              <w:pStyle w:val="TAH"/>
            </w:pPr>
            <w:r w:rsidRPr="00C21991">
              <w:t>RFC status</w:t>
            </w:r>
          </w:p>
        </w:tc>
        <w:tc>
          <w:tcPr>
            <w:tcW w:w="1021" w:type="dxa"/>
          </w:tcPr>
          <w:p w14:paraId="5977430F" w14:textId="77777777" w:rsidR="00897956" w:rsidRPr="00C21991" w:rsidRDefault="00897956">
            <w:pPr>
              <w:pStyle w:val="TAH"/>
            </w:pPr>
            <w:r w:rsidRPr="00C21991">
              <w:t>Profile status</w:t>
            </w:r>
          </w:p>
        </w:tc>
      </w:tr>
      <w:tr w:rsidR="00897956" w:rsidRPr="00C21991" w14:paraId="30E86CC0" w14:textId="77777777">
        <w:tc>
          <w:tcPr>
            <w:tcW w:w="851" w:type="dxa"/>
          </w:tcPr>
          <w:p w14:paraId="7858968A" w14:textId="77777777" w:rsidR="00897956" w:rsidRPr="00C21991" w:rsidRDefault="00897956">
            <w:pPr>
              <w:pStyle w:val="TAL"/>
            </w:pPr>
            <w:r w:rsidRPr="00C21991">
              <w:t>1</w:t>
            </w:r>
          </w:p>
        </w:tc>
        <w:tc>
          <w:tcPr>
            <w:tcW w:w="2665" w:type="dxa"/>
          </w:tcPr>
          <w:p w14:paraId="79942237" w14:textId="77777777" w:rsidR="00897956" w:rsidRPr="00C21991" w:rsidRDefault="00897956">
            <w:pPr>
              <w:pStyle w:val="TAL"/>
            </w:pPr>
            <w:r w:rsidRPr="00C21991">
              <w:t>Error-Info</w:t>
            </w:r>
          </w:p>
        </w:tc>
        <w:tc>
          <w:tcPr>
            <w:tcW w:w="1021" w:type="dxa"/>
          </w:tcPr>
          <w:p w14:paraId="42F1A260" w14:textId="77777777" w:rsidR="00897956" w:rsidRPr="00C21991" w:rsidRDefault="00897956">
            <w:pPr>
              <w:pStyle w:val="TAL"/>
            </w:pPr>
            <w:r w:rsidRPr="00C21991">
              <w:t>[26] 20.18</w:t>
            </w:r>
          </w:p>
        </w:tc>
        <w:tc>
          <w:tcPr>
            <w:tcW w:w="1021" w:type="dxa"/>
          </w:tcPr>
          <w:p w14:paraId="4AEF033B" w14:textId="77777777" w:rsidR="00897956" w:rsidRPr="00C21991" w:rsidRDefault="00897956">
            <w:pPr>
              <w:pStyle w:val="TAL"/>
            </w:pPr>
            <w:r w:rsidRPr="00C21991">
              <w:t>m</w:t>
            </w:r>
          </w:p>
        </w:tc>
        <w:tc>
          <w:tcPr>
            <w:tcW w:w="1021" w:type="dxa"/>
          </w:tcPr>
          <w:p w14:paraId="4E5BDDC7" w14:textId="77777777" w:rsidR="00897956" w:rsidRPr="00C21991" w:rsidRDefault="00897956">
            <w:pPr>
              <w:pStyle w:val="TAL"/>
            </w:pPr>
            <w:r w:rsidRPr="00C21991">
              <w:t>m</w:t>
            </w:r>
          </w:p>
        </w:tc>
        <w:tc>
          <w:tcPr>
            <w:tcW w:w="1021" w:type="dxa"/>
          </w:tcPr>
          <w:p w14:paraId="3557F1FC" w14:textId="77777777" w:rsidR="00897956" w:rsidRPr="00C21991" w:rsidRDefault="00897956">
            <w:pPr>
              <w:pStyle w:val="TAL"/>
            </w:pPr>
            <w:r w:rsidRPr="00C21991">
              <w:t>[26] 20.18</w:t>
            </w:r>
          </w:p>
        </w:tc>
        <w:tc>
          <w:tcPr>
            <w:tcW w:w="1021" w:type="dxa"/>
          </w:tcPr>
          <w:p w14:paraId="09EB3075" w14:textId="77777777" w:rsidR="00897956" w:rsidRPr="00C21991" w:rsidRDefault="00897956">
            <w:pPr>
              <w:pStyle w:val="TAL"/>
            </w:pPr>
            <w:proofErr w:type="spellStart"/>
            <w:r w:rsidRPr="00C21991">
              <w:t>i</w:t>
            </w:r>
            <w:proofErr w:type="spellEnd"/>
          </w:p>
        </w:tc>
        <w:tc>
          <w:tcPr>
            <w:tcW w:w="1021" w:type="dxa"/>
          </w:tcPr>
          <w:p w14:paraId="1EAEBF2A" w14:textId="77777777" w:rsidR="00897956" w:rsidRPr="00C21991" w:rsidRDefault="00897956">
            <w:pPr>
              <w:pStyle w:val="TAL"/>
            </w:pPr>
            <w:proofErr w:type="spellStart"/>
            <w:r w:rsidRPr="00C21991">
              <w:t>i</w:t>
            </w:r>
            <w:proofErr w:type="spellEnd"/>
          </w:p>
        </w:tc>
      </w:tr>
      <w:tr w:rsidR="00276E34" w:rsidRPr="00C21991" w14:paraId="7CE8175B" w14:textId="77777777" w:rsidTr="00A123AE">
        <w:tc>
          <w:tcPr>
            <w:tcW w:w="851" w:type="dxa"/>
            <w:tcBorders>
              <w:top w:val="single" w:sz="4" w:space="0" w:color="auto"/>
              <w:left w:val="single" w:sz="4" w:space="0" w:color="auto"/>
              <w:bottom w:val="single" w:sz="4" w:space="0" w:color="auto"/>
              <w:right w:val="single" w:sz="4" w:space="0" w:color="auto"/>
            </w:tcBorders>
          </w:tcPr>
          <w:p w14:paraId="5FA0C7F5" w14:textId="77777777" w:rsidR="00276E34" w:rsidRPr="00C21991" w:rsidRDefault="00276E34" w:rsidP="00A123A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3623E369" w14:textId="77777777" w:rsidR="00276E34" w:rsidRPr="00C21991" w:rsidRDefault="00276E34" w:rsidP="00A123AE">
            <w:pPr>
              <w:pStyle w:val="TAL"/>
            </w:pPr>
            <w:r w:rsidRPr="00C21991">
              <w:t>Response-Source</w:t>
            </w:r>
          </w:p>
        </w:tc>
        <w:tc>
          <w:tcPr>
            <w:tcW w:w="1021" w:type="dxa"/>
            <w:tcBorders>
              <w:top w:val="single" w:sz="4" w:space="0" w:color="auto"/>
              <w:left w:val="single" w:sz="4" w:space="0" w:color="auto"/>
              <w:bottom w:val="single" w:sz="4" w:space="0" w:color="auto"/>
              <w:right w:val="single" w:sz="4" w:space="0" w:color="auto"/>
            </w:tcBorders>
          </w:tcPr>
          <w:p w14:paraId="19D81215"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113A686E"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8C4EB4D" w14:textId="77777777" w:rsidR="00276E34" w:rsidRPr="00C21991" w:rsidRDefault="00276E34" w:rsidP="00A123A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583AA50" w14:textId="77777777" w:rsidR="00276E34" w:rsidRPr="00C21991" w:rsidRDefault="00276E34" w:rsidP="00A123AE">
            <w:pPr>
              <w:pStyle w:val="TAL"/>
            </w:pPr>
            <w:r w:rsidRPr="00C21991">
              <w:t>7.2.17</w:t>
            </w:r>
          </w:p>
        </w:tc>
        <w:tc>
          <w:tcPr>
            <w:tcW w:w="1021" w:type="dxa"/>
            <w:tcBorders>
              <w:top w:val="single" w:sz="4" w:space="0" w:color="auto"/>
              <w:left w:val="single" w:sz="4" w:space="0" w:color="auto"/>
              <w:bottom w:val="single" w:sz="4" w:space="0" w:color="auto"/>
              <w:right w:val="single" w:sz="4" w:space="0" w:color="auto"/>
            </w:tcBorders>
          </w:tcPr>
          <w:p w14:paraId="27298187" w14:textId="77777777" w:rsidR="00276E34" w:rsidRPr="00C21991" w:rsidRDefault="00276E34" w:rsidP="00A123A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E5ACFF0" w14:textId="77777777" w:rsidR="00276E34" w:rsidRPr="00C21991" w:rsidRDefault="00276E34" w:rsidP="00A123AE">
            <w:pPr>
              <w:pStyle w:val="TAL"/>
            </w:pPr>
            <w:r w:rsidRPr="00C21991">
              <w:t>c1</w:t>
            </w:r>
          </w:p>
        </w:tc>
      </w:tr>
      <w:tr w:rsidR="00276E34" w:rsidRPr="00C21991" w14:paraId="7A2B791A" w14:textId="77777777" w:rsidTr="00A123AE">
        <w:tc>
          <w:tcPr>
            <w:tcW w:w="9642" w:type="dxa"/>
            <w:gridSpan w:val="8"/>
          </w:tcPr>
          <w:p w14:paraId="6ED4F0EC" w14:textId="77777777" w:rsidR="00276E34" w:rsidRPr="00C21991" w:rsidRDefault="00276E34" w:rsidP="00A123AE">
            <w:pPr>
              <w:pStyle w:val="TAC"/>
              <w:ind w:left="851" w:hanging="851"/>
              <w:jc w:val="left"/>
            </w:pPr>
            <w:r w:rsidRPr="00C21991">
              <w:t>c1:</w:t>
            </w:r>
            <w:r w:rsidRPr="00C21991">
              <w:tab/>
              <w:t xml:space="preserve">IF A.162/125 THEN o </w:t>
            </w:r>
            <w:smartTag w:uri="urn:schemas-microsoft-com:office:smarttags" w:element="stockticker">
              <w:r w:rsidRPr="00C21991">
                <w:t>ELSE</w:t>
              </w:r>
            </w:smartTag>
            <w:r w:rsidRPr="00C21991">
              <w:t xml:space="preserve"> n/a - - </w:t>
            </w:r>
            <w:r w:rsidRPr="00C21991">
              <w:rPr>
                <w:rFonts w:eastAsia="SimSun"/>
              </w:rPr>
              <w:t>use of the Response-Source header field in SIP error responses?</w:t>
            </w:r>
          </w:p>
        </w:tc>
      </w:tr>
    </w:tbl>
    <w:p w14:paraId="70D1E5E2" w14:textId="77777777" w:rsidR="00897956" w:rsidRPr="00C21991" w:rsidRDefault="00897956">
      <w:pPr>
        <w:keepNext/>
        <w:keepLines/>
      </w:pPr>
    </w:p>
    <w:p w14:paraId="3F6D10A7" w14:textId="77777777" w:rsidR="00897956" w:rsidRPr="00C21991" w:rsidRDefault="00897956">
      <w:pPr>
        <w:keepNext/>
        <w:keepLines/>
      </w:pPr>
      <w:r w:rsidRPr="00C21991">
        <w:t>Prerequisite A.163/23 - - UPDATE response</w:t>
      </w:r>
    </w:p>
    <w:p w14:paraId="5624B2C1" w14:textId="77777777" w:rsidR="00897956" w:rsidRPr="00C21991" w:rsidRDefault="00897956">
      <w:pPr>
        <w:keepNext/>
        <w:keepLines/>
      </w:pPr>
      <w:r w:rsidRPr="00C21991">
        <w:t>Prerequisite: A.164/103 or A.164/35 - - Additional for 3xx, 485 (Ambiguous) response</w:t>
      </w:r>
    </w:p>
    <w:p w14:paraId="58EA7904" w14:textId="77777777" w:rsidR="00897956" w:rsidRPr="00C21991" w:rsidRDefault="00897956">
      <w:pPr>
        <w:pStyle w:val="TH"/>
      </w:pPr>
      <w:bookmarkStart w:id="3802" w:name="_CRTableA_309"/>
      <w:r w:rsidRPr="00C21991">
        <w:t>Table </w:t>
      </w:r>
      <w:bookmarkEnd w:id="3802"/>
      <w:r w:rsidRPr="00C21991">
        <w:t>A.309: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CCA6994" w14:textId="77777777">
        <w:trPr>
          <w:cantSplit/>
        </w:trPr>
        <w:tc>
          <w:tcPr>
            <w:tcW w:w="851" w:type="dxa"/>
            <w:vMerge w:val="restart"/>
          </w:tcPr>
          <w:p w14:paraId="363185AA" w14:textId="77777777" w:rsidR="00897956" w:rsidRPr="00C21991" w:rsidRDefault="00897956">
            <w:pPr>
              <w:pStyle w:val="TAH"/>
            </w:pPr>
            <w:r w:rsidRPr="00C21991">
              <w:t>Item</w:t>
            </w:r>
          </w:p>
        </w:tc>
        <w:tc>
          <w:tcPr>
            <w:tcW w:w="2665" w:type="dxa"/>
            <w:vMerge w:val="restart"/>
          </w:tcPr>
          <w:p w14:paraId="24E1A439" w14:textId="77777777" w:rsidR="00897956" w:rsidRPr="00C21991" w:rsidRDefault="00897956">
            <w:pPr>
              <w:pStyle w:val="TAH"/>
            </w:pPr>
            <w:r w:rsidRPr="00C21991">
              <w:t>Header</w:t>
            </w:r>
            <w:r w:rsidR="001C79EA" w:rsidRPr="00C21991">
              <w:t xml:space="preserve"> field</w:t>
            </w:r>
          </w:p>
        </w:tc>
        <w:tc>
          <w:tcPr>
            <w:tcW w:w="3063" w:type="dxa"/>
            <w:gridSpan w:val="3"/>
          </w:tcPr>
          <w:p w14:paraId="7F65F3E6" w14:textId="77777777" w:rsidR="00897956" w:rsidRPr="00C21991" w:rsidRDefault="00897956">
            <w:pPr>
              <w:pStyle w:val="TAH"/>
            </w:pPr>
            <w:r w:rsidRPr="00C21991">
              <w:t>Sending</w:t>
            </w:r>
          </w:p>
        </w:tc>
        <w:tc>
          <w:tcPr>
            <w:tcW w:w="3063" w:type="dxa"/>
            <w:gridSpan w:val="3"/>
          </w:tcPr>
          <w:p w14:paraId="054AAC8E" w14:textId="77777777" w:rsidR="00897956" w:rsidRPr="00C21991" w:rsidRDefault="00897956">
            <w:pPr>
              <w:pStyle w:val="TAH"/>
              <w:rPr>
                <w:b w:val="0"/>
              </w:rPr>
            </w:pPr>
            <w:r w:rsidRPr="00C21991">
              <w:t>Receiving</w:t>
            </w:r>
          </w:p>
        </w:tc>
      </w:tr>
      <w:tr w:rsidR="00897956" w:rsidRPr="00C21991" w14:paraId="36D031EB" w14:textId="77777777">
        <w:trPr>
          <w:cantSplit/>
        </w:trPr>
        <w:tc>
          <w:tcPr>
            <w:tcW w:w="851" w:type="dxa"/>
            <w:vMerge/>
          </w:tcPr>
          <w:p w14:paraId="1C4109C4" w14:textId="77777777" w:rsidR="00897956" w:rsidRPr="00C21991" w:rsidRDefault="00897956">
            <w:pPr>
              <w:pStyle w:val="TAH"/>
            </w:pPr>
          </w:p>
        </w:tc>
        <w:tc>
          <w:tcPr>
            <w:tcW w:w="2665" w:type="dxa"/>
            <w:vMerge/>
          </w:tcPr>
          <w:p w14:paraId="0620641F" w14:textId="77777777" w:rsidR="00897956" w:rsidRPr="00C21991" w:rsidRDefault="00897956">
            <w:pPr>
              <w:pStyle w:val="TAH"/>
            </w:pPr>
          </w:p>
        </w:tc>
        <w:tc>
          <w:tcPr>
            <w:tcW w:w="1021" w:type="dxa"/>
          </w:tcPr>
          <w:p w14:paraId="23ADAA6B" w14:textId="77777777" w:rsidR="00897956" w:rsidRPr="00C21991" w:rsidRDefault="00897956">
            <w:pPr>
              <w:pStyle w:val="TAH"/>
            </w:pPr>
            <w:r w:rsidRPr="00C21991">
              <w:t>Ref.</w:t>
            </w:r>
          </w:p>
        </w:tc>
        <w:tc>
          <w:tcPr>
            <w:tcW w:w="1021" w:type="dxa"/>
          </w:tcPr>
          <w:p w14:paraId="586F8457" w14:textId="77777777" w:rsidR="00897956" w:rsidRPr="00C21991" w:rsidRDefault="00897956">
            <w:pPr>
              <w:pStyle w:val="TAH"/>
            </w:pPr>
            <w:r w:rsidRPr="00C21991">
              <w:t>RFC status</w:t>
            </w:r>
          </w:p>
        </w:tc>
        <w:tc>
          <w:tcPr>
            <w:tcW w:w="1021" w:type="dxa"/>
          </w:tcPr>
          <w:p w14:paraId="4934E3A8" w14:textId="77777777" w:rsidR="00897956" w:rsidRPr="00C21991" w:rsidRDefault="00897956">
            <w:pPr>
              <w:pStyle w:val="TAH"/>
            </w:pPr>
            <w:r w:rsidRPr="00C21991">
              <w:t>Profile status</w:t>
            </w:r>
          </w:p>
        </w:tc>
        <w:tc>
          <w:tcPr>
            <w:tcW w:w="1021" w:type="dxa"/>
          </w:tcPr>
          <w:p w14:paraId="0D0E8D02" w14:textId="77777777" w:rsidR="00897956" w:rsidRPr="00C21991" w:rsidRDefault="00897956">
            <w:pPr>
              <w:pStyle w:val="TAH"/>
            </w:pPr>
            <w:r w:rsidRPr="00C21991">
              <w:t>Ref.</w:t>
            </w:r>
          </w:p>
        </w:tc>
        <w:tc>
          <w:tcPr>
            <w:tcW w:w="1021" w:type="dxa"/>
          </w:tcPr>
          <w:p w14:paraId="02444B90" w14:textId="77777777" w:rsidR="00897956" w:rsidRPr="00C21991" w:rsidRDefault="00897956">
            <w:pPr>
              <w:pStyle w:val="TAH"/>
            </w:pPr>
            <w:r w:rsidRPr="00C21991">
              <w:t>RFC status</w:t>
            </w:r>
          </w:p>
        </w:tc>
        <w:tc>
          <w:tcPr>
            <w:tcW w:w="1021" w:type="dxa"/>
          </w:tcPr>
          <w:p w14:paraId="111391E1" w14:textId="77777777" w:rsidR="00897956" w:rsidRPr="00C21991" w:rsidRDefault="00897956">
            <w:pPr>
              <w:pStyle w:val="TAH"/>
            </w:pPr>
            <w:r w:rsidRPr="00C21991">
              <w:t>Profile status</w:t>
            </w:r>
          </w:p>
        </w:tc>
      </w:tr>
      <w:tr w:rsidR="00897956" w:rsidRPr="00C21991" w14:paraId="30B31AB0" w14:textId="77777777">
        <w:tc>
          <w:tcPr>
            <w:tcW w:w="851" w:type="dxa"/>
          </w:tcPr>
          <w:p w14:paraId="6C17D24B" w14:textId="77777777" w:rsidR="00897956" w:rsidRPr="00C21991" w:rsidRDefault="00897956">
            <w:pPr>
              <w:pStyle w:val="TAL"/>
            </w:pPr>
            <w:r w:rsidRPr="00C21991">
              <w:t>2</w:t>
            </w:r>
          </w:p>
        </w:tc>
        <w:tc>
          <w:tcPr>
            <w:tcW w:w="2665" w:type="dxa"/>
          </w:tcPr>
          <w:p w14:paraId="68EB83DA" w14:textId="77777777" w:rsidR="00897956" w:rsidRPr="00C21991" w:rsidRDefault="00897956">
            <w:pPr>
              <w:pStyle w:val="TAL"/>
            </w:pPr>
            <w:r w:rsidRPr="00C21991">
              <w:t>Contact</w:t>
            </w:r>
          </w:p>
        </w:tc>
        <w:tc>
          <w:tcPr>
            <w:tcW w:w="1021" w:type="dxa"/>
          </w:tcPr>
          <w:p w14:paraId="2E2E1EBC" w14:textId="77777777" w:rsidR="00897956" w:rsidRPr="00C21991" w:rsidRDefault="00897956">
            <w:pPr>
              <w:pStyle w:val="TAL"/>
            </w:pPr>
            <w:r w:rsidRPr="00C21991">
              <w:t>[26] 20.10</w:t>
            </w:r>
          </w:p>
        </w:tc>
        <w:tc>
          <w:tcPr>
            <w:tcW w:w="1021" w:type="dxa"/>
          </w:tcPr>
          <w:p w14:paraId="3A5DD249" w14:textId="77777777" w:rsidR="00897956" w:rsidRPr="00C21991" w:rsidRDefault="00897956">
            <w:pPr>
              <w:pStyle w:val="TAL"/>
            </w:pPr>
            <w:r w:rsidRPr="00C21991">
              <w:t>m</w:t>
            </w:r>
          </w:p>
        </w:tc>
        <w:tc>
          <w:tcPr>
            <w:tcW w:w="1021" w:type="dxa"/>
          </w:tcPr>
          <w:p w14:paraId="3C591901" w14:textId="77777777" w:rsidR="00897956" w:rsidRPr="00C21991" w:rsidRDefault="00897956">
            <w:pPr>
              <w:pStyle w:val="TAL"/>
            </w:pPr>
            <w:r w:rsidRPr="00C21991">
              <w:t>m</w:t>
            </w:r>
          </w:p>
        </w:tc>
        <w:tc>
          <w:tcPr>
            <w:tcW w:w="1021" w:type="dxa"/>
          </w:tcPr>
          <w:p w14:paraId="41211713" w14:textId="77777777" w:rsidR="00897956" w:rsidRPr="00C21991" w:rsidRDefault="00897956">
            <w:pPr>
              <w:pStyle w:val="TAL"/>
            </w:pPr>
            <w:r w:rsidRPr="00C21991">
              <w:t>[26] 20.10</w:t>
            </w:r>
          </w:p>
        </w:tc>
        <w:tc>
          <w:tcPr>
            <w:tcW w:w="1021" w:type="dxa"/>
          </w:tcPr>
          <w:p w14:paraId="2D7F1A55" w14:textId="77777777" w:rsidR="00897956" w:rsidRPr="00C21991" w:rsidRDefault="00897956">
            <w:pPr>
              <w:pStyle w:val="TAL"/>
            </w:pPr>
            <w:r w:rsidRPr="00C21991">
              <w:t>c1</w:t>
            </w:r>
          </w:p>
        </w:tc>
        <w:tc>
          <w:tcPr>
            <w:tcW w:w="1021" w:type="dxa"/>
          </w:tcPr>
          <w:p w14:paraId="0021EDF9" w14:textId="77777777" w:rsidR="00897956" w:rsidRPr="00C21991" w:rsidRDefault="00897956">
            <w:pPr>
              <w:pStyle w:val="TAL"/>
            </w:pPr>
            <w:r w:rsidRPr="00C21991">
              <w:t>c1</w:t>
            </w:r>
          </w:p>
        </w:tc>
      </w:tr>
      <w:tr w:rsidR="00897956" w:rsidRPr="00C21991" w14:paraId="23E35D32" w14:textId="77777777">
        <w:trPr>
          <w:cantSplit/>
        </w:trPr>
        <w:tc>
          <w:tcPr>
            <w:tcW w:w="9642" w:type="dxa"/>
            <w:gridSpan w:val="8"/>
          </w:tcPr>
          <w:p w14:paraId="62139260" w14:textId="77777777" w:rsidR="00897956" w:rsidRPr="00C21991" w:rsidRDefault="00897956">
            <w:pPr>
              <w:pStyle w:val="TAN"/>
            </w:pPr>
            <w:r w:rsidRPr="00C21991">
              <w:t>c1:</w:t>
            </w:r>
            <w:r w:rsidRPr="00C21991">
              <w:tab/>
              <w:t xml:space="preserve">IF A.162/19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deleting Contact headers.</w:t>
            </w:r>
          </w:p>
        </w:tc>
      </w:tr>
    </w:tbl>
    <w:p w14:paraId="647B055A" w14:textId="77777777" w:rsidR="00897956" w:rsidRPr="00C21991" w:rsidRDefault="00897956"/>
    <w:p w14:paraId="5E8944C1" w14:textId="77777777" w:rsidR="00897956" w:rsidRPr="00C21991" w:rsidRDefault="00897956">
      <w:pPr>
        <w:keepNext/>
        <w:keepLines/>
      </w:pPr>
      <w:r w:rsidRPr="00C21991">
        <w:t>Prerequisite A.163/23 - - UPDATE response</w:t>
      </w:r>
    </w:p>
    <w:p w14:paraId="531F9201" w14:textId="77777777" w:rsidR="00897956" w:rsidRPr="00C21991" w:rsidRDefault="00897956">
      <w:pPr>
        <w:keepNext/>
        <w:keepLines/>
      </w:pPr>
      <w:r w:rsidRPr="00C21991">
        <w:t>Prerequisite: A.164/14 - - Additional for 401 (Unauthorized) response</w:t>
      </w:r>
    </w:p>
    <w:p w14:paraId="7D310DCC" w14:textId="77777777" w:rsidR="00897956" w:rsidRPr="00C21991" w:rsidRDefault="00897956">
      <w:pPr>
        <w:pStyle w:val="TH"/>
      </w:pPr>
      <w:bookmarkStart w:id="3803" w:name="_CRTableA_309A"/>
      <w:r w:rsidRPr="00C21991">
        <w:t>Table </w:t>
      </w:r>
      <w:bookmarkEnd w:id="3803"/>
      <w:r w:rsidRPr="00C21991">
        <w:t>A.309A: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45DC310" w14:textId="77777777">
        <w:trPr>
          <w:cantSplit/>
        </w:trPr>
        <w:tc>
          <w:tcPr>
            <w:tcW w:w="851" w:type="dxa"/>
            <w:vMerge w:val="restart"/>
          </w:tcPr>
          <w:p w14:paraId="5DEB385A" w14:textId="77777777" w:rsidR="00897956" w:rsidRPr="00C21991" w:rsidRDefault="00897956">
            <w:pPr>
              <w:pStyle w:val="TAH"/>
            </w:pPr>
            <w:r w:rsidRPr="00C21991">
              <w:t>Item</w:t>
            </w:r>
          </w:p>
        </w:tc>
        <w:tc>
          <w:tcPr>
            <w:tcW w:w="2665" w:type="dxa"/>
            <w:vMerge w:val="restart"/>
          </w:tcPr>
          <w:p w14:paraId="23DDCE9B" w14:textId="77777777" w:rsidR="00897956" w:rsidRPr="00C21991" w:rsidRDefault="00897956">
            <w:pPr>
              <w:pStyle w:val="TAH"/>
            </w:pPr>
            <w:r w:rsidRPr="00C21991">
              <w:t>Header</w:t>
            </w:r>
            <w:r w:rsidR="001C79EA" w:rsidRPr="00C21991">
              <w:t xml:space="preserve"> field</w:t>
            </w:r>
          </w:p>
        </w:tc>
        <w:tc>
          <w:tcPr>
            <w:tcW w:w="3063" w:type="dxa"/>
            <w:gridSpan w:val="3"/>
          </w:tcPr>
          <w:p w14:paraId="0F4BD818" w14:textId="77777777" w:rsidR="00897956" w:rsidRPr="00C21991" w:rsidRDefault="00897956">
            <w:pPr>
              <w:pStyle w:val="TAH"/>
            </w:pPr>
            <w:r w:rsidRPr="00C21991">
              <w:t>Sending</w:t>
            </w:r>
          </w:p>
        </w:tc>
        <w:tc>
          <w:tcPr>
            <w:tcW w:w="3063" w:type="dxa"/>
            <w:gridSpan w:val="3"/>
          </w:tcPr>
          <w:p w14:paraId="6BADC4A4" w14:textId="77777777" w:rsidR="00897956" w:rsidRPr="00C21991" w:rsidRDefault="00897956">
            <w:pPr>
              <w:pStyle w:val="TAH"/>
              <w:rPr>
                <w:b w:val="0"/>
              </w:rPr>
            </w:pPr>
            <w:r w:rsidRPr="00C21991">
              <w:t>Receiving</w:t>
            </w:r>
          </w:p>
        </w:tc>
      </w:tr>
      <w:tr w:rsidR="00897956" w:rsidRPr="00C21991" w14:paraId="1F084F62" w14:textId="77777777">
        <w:trPr>
          <w:cantSplit/>
        </w:trPr>
        <w:tc>
          <w:tcPr>
            <w:tcW w:w="851" w:type="dxa"/>
            <w:vMerge/>
          </w:tcPr>
          <w:p w14:paraId="1C10FD7A" w14:textId="77777777" w:rsidR="00897956" w:rsidRPr="00C21991" w:rsidRDefault="00897956">
            <w:pPr>
              <w:pStyle w:val="TAH"/>
            </w:pPr>
          </w:p>
        </w:tc>
        <w:tc>
          <w:tcPr>
            <w:tcW w:w="2665" w:type="dxa"/>
            <w:vMerge/>
          </w:tcPr>
          <w:p w14:paraId="52D901CB" w14:textId="77777777" w:rsidR="00897956" w:rsidRPr="00C21991" w:rsidRDefault="00897956">
            <w:pPr>
              <w:pStyle w:val="TAH"/>
            </w:pPr>
          </w:p>
        </w:tc>
        <w:tc>
          <w:tcPr>
            <w:tcW w:w="1021" w:type="dxa"/>
          </w:tcPr>
          <w:p w14:paraId="6A26A5BB" w14:textId="77777777" w:rsidR="00897956" w:rsidRPr="00C21991" w:rsidRDefault="00897956">
            <w:pPr>
              <w:pStyle w:val="TAH"/>
            </w:pPr>
            <w:r w:rsidRPr="00C21991">
              <w:t>Ref.</w:t>
            </w:r>
          </w:p>
        </w:tc>
        <w:tc>
          <w:tcPr>
            <w:tcW w:w="1021" w:type="dxa"/>
          </w:tcPr>
          <w:p w14:paraId="67B0E0BB" w14:textId="77777777" w:rsidR="00897956" w:rsidRPr="00C21991" w:rsidRDefault="00897956">
            <w:pPr>
              <w:pStyle w:val="TAH"/>
            </w:pPr>
            <w:r w:rsidRPr="00C21991">
              <w:t>RFC status</w:t>
            </w:r>
          </w:p>
        </w:tc>
        <w:tc>
          <w:tcPr>
            <w:tcW w:w="1021" w:type="dxa"/>
          </w:tcPr>
          <w:p w14:paraId="07AA520F" w14:textId="77777777" w:rsidR="00897956" w:rsidRPr="00C21991" w:rsidRDefault="00897956">
            <w:pPr>
              <w:pStyle w:val="TAH"/>
            </w:pPr>
            <w:r w:rsidRPr="00C21991">
              <w:t>Profile status</w:t>
            </w:r>
          </w:p>
        </w:tc>
        <w:tc>
          <w:tcPr>
            <w:tcW w:w="1021" w:type="dxa"/>
          </w:tcPr>
          <w:p w14:paraId="2C1AC10C" w14:textId="77777777" w:rsidR="00897956" w:rsidRPr="00C21991" w:rsidRDefault="00897956">
            <w:pPr>
              <w:pStyle w:val="TAH"/>
            </w:pPr>
            <w:r w:rsidRPr="00C21991">
              <w:t>Ref.</w:t>
            </w:r>
          </w:p>
        </w:tc>
        <w:tc>
          <w:tcPr>
            <w:tcW w:w="1021" w:type="dxa"/>
          </w:tcPr>
          <w:p w14:paraId="196CBAA9" w14:textId="77777777" w:rsidR="00897956" w:rsidRPr="00C21991" w:rsidRDefault="00897956">
            <w:pPr>
              <w:pStyle w:val="TAH"/>
            </w:pPr>
            <w:r w:rsidRPr="00C21991">
              <w:t>RFC status</w:t>
            </w:r>
          </w:p>
        </w:tc>
        <w:tc>
          <w:tcPr>
            <w:tcW w:w="1021" w:type="dxa"/>
          </w:tcPr>
          <w:p w14:paraId="7B419BF0" w14:textId="77777777" w:rsidR="00897956" w:rsidRPr="00C21991" w:rsidRDefault="00897956">
            <w:pPr>
              <w:pStyle w:val="TAH"/>
            </w:pPr>
            <w:r w:rsidRPr="00C21991">
              <w:t>Profile status</w:t>
            </w:r>
          </w:p>
        </w:tc>
      </w:tr>
      <w:tr w:rsidR="00897956" w:rsidRPr="00C21991" w14:paraId="040B1543" w14:textId="77777777">
        <w:tc>
          <w:tcPr>
            <w:tcW w:w="851" w:type="dxa"/>
          </w:tcPr>
          <w:p w14:paraId="1CDA2C8F" w14:textId="77777777" w:rsidR="00897956" w:rsidRPr="00C21991" w:rsidRDefault="00897956">
            <w:pPr>
              <w:pStyle w:val="TAL"/>
            </w:pPr>
            <w:r w:rsidRPr="00C21991">
              <w:t>3</w:t>
            </w:r>
          </w:p>
        </w:tc>
        <w:tc>
          <w:tcPr>
            <w:tcW w:w="2665" w:type="dxa"/>
          </w:tcPr>
          <w:p w14:paraId="78EC2823" w14:textId="77777777" w:rsidR="00897956" w:rsidRPr="00C21991" w:rsidRDefault="00897956">
            <w:pPr>
              <w:pStyle w:val="TAL"/>
            </w:pPr>
            <w:r w:rsidRPr="00C21991">
              <w:t>Proxy-Authenticate</w:t>
            </w:r>
          </w:p>
        </w:tc>
        <w:tc>
          <w:tcPr>
            <w:tcW w:w="1021" w:type="dxa"/>
          </w:tcPr>
          <w:p w14:paraId="16CCBDC7" w14:textId="77777777" w:rsidR="00897956" w:rsidRPr="00C21991" w:rsidRDefault="00897956">
            <w:pPr>
              <w:pStyle w:val="TAL"/>
            </w:pPr>
            <w:r w:rsidRPr="00C21991">
              <w:t>[26] 20.27</w:t>
            </w:r>
          </w:p>
        </w:tc>
        <w:tc>
          <w:tcPr>
            <w:tcW w:w="1021" w:type="dxa"/>
          </w:tcPr>
          <w:p w14:paraId="479946E5" w14:textId="77777777" w:rsidR="00897956" w:rsidRPr="00C21991" w:rsidRDefault="00897956">
            <w:pPr>
              <w:pStyle w:val="TAL"/>
            </w:pPr>
            <w:r w:rsidRPr="00C21991">
              <w:t>m</w:t>
            </w:r>
          </w:p>
        </w:tc>
        <w:tc>
          <w:tcPr>
            <w:tcW w:w="1021" w:type="dxa"/>
          </w:tcPr>
          <w:p w14:paraId="5E41A398" w14:textId="77777777" w:rsidR="00897956" w:rsidRPr="00C21991" w:rsidRDefault="00897956">
            <w:pPr>
              <w:pStyle w:val="TAL"/>
            </w:pPr>
            <w:r w:rsidRPr="00C21991">
              <w:t>m</w:t>
            </w:r>
          </w:p>
        </w:tc>
        <w:tc>
          <w:tcPr>
            <w:tcW w:w="1021" w:type="dxa"/>
          </w:tcPr>
          <w:p w14:paraId="172DE759" w14:textId="77777777" w:rsidR="00897956" w:rsidRPr="00C21991" w:rsidRDefault="00897956">
            <w:pPr>
              <w:pStyle w:val="TAL"/>
            </w:pPr>
            <w:r w:rsidRPr="00C21991">
              <w:t>[26] 20.27</w:t>
            </w:r>
          </w:p>
        </w:tc>
        <w:tc>
          <w:tcPr>
            <w:tcW w:w="1021" w:type="dxa"/>
          </w:tcPr>
          <w:p w14:paraId="5710EEBD" w14:textId="77777777" w:rsidR="00897956" w:rsidRPr="00C21991" w:rsidRDefault="00897956">
            <w:pPr>
              <w:pStyle w:val="TAL"/>
            </w:pPr>
            <w:r w:rsidRPr="00C21991">
              <w:t>m</w:t>
            </w:r>
          </w:p>
        </w:tc>
        <w:tc>
          <w:tcPr>
            <w:tcW w:w="1021" w:type="dxa"/>
          </w:tcPr>
          <w:p w14:paraId="3FA3A559" w14:textId="77777777" w:rsidR="00897956" w:rsidRPr="00C21991" w:rsidRDefault="00897956">
            <w:pPr>
              <w:pStyle w:val="TAL"/>
            </w:pPr>
            <w:r w:rsidRPr="00C21991">
              <w:t>m</w:t>
            </w:r>
          </w:p>
        </w:tc>
      </w:tr>
      <w:tr w:rsidR="00897956" w:rsidRPr="00C21991" w14:paraId="17A28772" w14:textId="77777777">
        <w:tc>
          <w:tcPr>
            <w:tcW w:w="851" w:type="dxa"/>
          </w:tcPr>
          <w:p w14:paraId="383B5B38" w14:textId="77777777" w:rsidR="00897956" w:rsidRPr="00C21991" w:rsidRDefault="00897956">
            <w:pPr>
              <w:pStyle w:val="TAL"/>
            </w:pPr>
            <w:r w:rsidRPr="00C21991">
              <w:t>6</w:t>
            </w:r>
          </w:p>
        </w:tc>
        <w:tc>
          <w:tcPr>
            <w:tcW w:w="2665" w:type="dxa"/>
          </w:tcPr>
          <w:p w14:paraId="58274FCE"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772D7137" w14:textId="77777777" w:rsidR="00897956" w:rsidRPr="00C21991" w:rsidRDefault="00897956">
            <w:pPr>
              <w:pStyle w:val="TAL"/>
            </w:pPr>
            <w:r w:rsidRPr="00C21991">
              <w:t>[26] 20.44</w:t>
            </w:r>
          </w:p>
        </w:tc>
        <w:tc>
          <w:tcPr>
            <w:tcW w:w="1021" w:type="dxa"/>
          </w:tcPr>
          <w:p w14:paraId="255D53F4" w14:textId="77777777" w:rsidR="00897956" w:rsidRPr="00C21991" w:rsidRDefault="00897956">
            <w:pPr>
              <w:pStyle w:val="TAL"/>
            </w:pPr>
            <w:r w:rsidRPr="00C21991">
              <w:t>m</w:t>
            </w:r>
          </w:p>
        </w:tc>
        <w:tc>
          <w:tcPr>
            <w:tcW w:w="1021" w:type="dxa"/>
          </w:tcPr>
          <w:p w14:paraId="086A6C9E" w14:textId="77777777" w:rsidR="00897956" w:rsidRPr="00C21991" w:rsidRDefault="00897956">
            <w:pPr>
              <w:pStyle w:val="TAL"/>
            </w:pPr>
            <w:r w:rsidRPr="00C21991">
              <w:t>m</w:t>
            </w:r>
          </w:p>
        </w:tc>
        <w:tc>
          <w:tcPr>
            <w:tcW w:w="1021" w:type="dxa"/>
          </w:tcPr>
          <w:p w14:paraId="75D5ACFB" w14:textId="77777777" w:rsidR="00897956" w:rsidRPr="00C21991" w:rsidRDefault="00897956">
            <w:pPr>
              <w:pStyle w:val="TAL"/>
            </w:pPr>
            <w:r w:rsidRPr="00C21991">
              <w:t>[26] 20.44</w:t>
            </w:r>
          </w:p>
        </w:tc>
        <w:tc>
          <w:tcPr>
            <w:tcW w:w="1021" w:type="dxa"/>
          </w:tcPr>
          <w:p w14:paraId="215A133E" w14:textId="77777777" w:rsidR="00897956" w:rsidRPr="00C21991" w:rsidRDefault="00897956">
            <w:pPr>
              <w:pStyle w:val="TAL"/>
            </w:pPr>
            <w:proofErr w:type="spellStart"/>
            <w:r w:rsidRPr="00C21991">
              <w:t>i</w:t>
            </w:r>
            <w:proofErr w:type="spellEnd"/>
          </w:p>
        </w:tc>
        <w:tc>
          <w:tcPr>
            <w:tcW w:w="1021" w:type="dxa"/>
          </w:tcPr>
          <w:p w14:paraId="17A10752" w14:textId="77777777" w:rsidR="00897956" w:rsidRPr="00C21991" w:rsidRDefault="00897956">
            <w:pPr>
              <w:pStyle w:val="TAL"/>
            </w:pPr>
            <w:proofErr w:type="spellStart"/>
            <w:r w:rsidRPr="00C21991">
              <w:t>i</w:t>
            </w:r>
            <w:proofErr w:type="spellEnd"/>
          </w:p>
        </w:tc>
      </w:tr>
    </w:tbl>
    <w:p w14:paraId="5132CBCC" w14:textId="77777777" w:rsidR="00897956" w:rsidRPr="00C21991" w:rsidRDefault="00897956"/>
    <w:p w14:paraId="24C13178" w14:textId="77777777" w:rsidR="00897956" w:rsidRPr="00C21991" w:rsidRDefault="00897956">
      <w:pPr>
        <w:keepNext/>
        <w:keepLines/>
      </w:pPr>
      <w:r w:rsidRPr="00C21991">
        <w:t>Prerequisite A.163/23 - - UPDATE response</w:t>
      </w:r>
    </w:p>
    <w:p w14:paraId="229392B3" w14:textId="77777777" w:rsidR="00897956" w:rsidRPr="00C21991" w:rsidRDefault="00897956">
      <w:pPr>
        <w:keepNext/>
        <w:keepLines/>
      </w:pPr>
      <w:r w:rsidRPr="00C21991">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14:paraId="126FA928" w14:textId="77777777" w:rsidR="00897956" w:rsidRPr="00C21991" w:rsidRDefault="00897956">
      <w:pPr>
        <w:pStyle w:val="TH"/>
      </w:pPr>
      <w:bookmarkStart w:id="3804" w:name="_CRTableA_310"/>
      <w:r w:rsidRPr="00C21991">
        <w:t>Table </w:t>
      </w:r>
      <w:bookmarkEnd w:id="3804"/>
      <w:r w:rsidRPr="00C21991">
        <w:t>A.310: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60DD74A6" w14:textId="77777777">
        <w:trPr>
          <w:cantSplit/>
        </w:trPr>
        <w:tc>
          <w:tcPr>
            <w:tcW w:w="851" w:type="dxa"/>
            <w:vMerge w:val="restart"/>
          </w:tcPr>
          <w:p w14:paraId="60B92BFC" w14:textId="77777777" w:rsidR="00897956" w:rsidRPr="00C21991" w:rsidRDefault="00897956">
            <w:pPr>
              <w:pStyle w:val="TAH"/>
            </w:pPr>
            <w:r w:rsidRPr="00C21991">
              <w:t>Item</w:t>
            </w:r>
          </w:p>
        </w:tc>
        <w:tc>
          <w:tcPr>
            <w:tcW w:w="2665" w:type="dxa"/>
            <w:vMerge w:val="restart"/>
          </w:tcPr>
          <w:p w14:paraId="3AD95530" w14:textId="77777777" w:rsidR="00897956" w:rsidRPr="00C21991" w:rsidRDefault="00897956">
            <w:pPr>
              <w:pStyle w:val="TAH"/>
            </w:pPr>
            <w:r w:rsidRPr="00C21991">
              <w:t>Header</w:t>
            </w:r>
            <w:r w:rsidR="001C79EA" w:rsidRPr="00C21991">
              <w:t xml:space="preserve"> field</w:t>
            </w:r>
          </w:p>
        </w:tc>
        <w:tc>
          <w:tcPr>
            <w:tcW w:w="3063" w:type="dxa"/>
            <w:gridSpan w:val="3"/>
          </w:tcPr>
          <w:p w14:paraId="3EA5E8D5" w14:textId="77777777" w:rsidR="00897956" w:rsidRPr="00C21991" w:rsidRDefault="00897956">
            <w:pPr>
              <w:pStyle w:val="TAH"/>
            </w:pPr>
            <w:r w:rsidRPr="00C21991">
              <w:t>Sending</w:t>
            </w:r>
          </w:p>
        </w:tc>
        <w:tc>
          <w:tcPr>
            <w:tcW w:w="3063" w:type="dxa"/>
            <w:gridSpan w:val="3"/>
          </w:tcPr>
          <w:p w14:paraId="7DE1F769" w14:textId="77777777" w:rsidR="00897956" w:rsidRPr="00C21991" w:rsidRDefault="00897956">
            <w:pPr>
              <w:pStyle w:val="TAH"/>
              <w:rPr>
                <w:b w:val="0"/>
              </w:rPr>
            </w:pPr>
            <w:r w:rsidRPr="00C21991">
              <w:t>Receiving</w:t>
            </w:r>
          </w:p>
        </w:tc>
      </w:tr>
      <w:tr w:rsidR="00897956" w:rsidRPr="00C21991" w14:paraId="7B2877C2" w14:textId="77777777">
        <w:trPr>
          <w:cantSplit/>
        </w:trPr>
        <w:tc>
          <w:tcPr>
            <w:tcW w:w="851" w:type="dxa"/>
            <w:vMerge/>
          </w:tcPr>
          <w:p w14:paraId="2AD0E7BC" w14:textId="77777777" w:rsidR="00897956" w:rsidRPr="00C21991" w:rsidRDefault="00897956">
            <w:pPr>
              <w:pStyle w:val="TAH"/>
            </w:pPr>
          </w:p>
        </w:tc>
        <w:tc>
          <w:tcPr>
            <w:tcW w:w="2665" w:type="dxa"/>
            <w:vMerge/>
          </w:tcPr>
          <w:p w14:paraId="2B56F290" w14:textId="77777777" w:rsidR="00897956" w:rsidRPr="00C21991" w:rsidRDefault="00897956">
            <w:pPr>
              <w:pStyle w:val="TAH"/>
            </w:pPr>
          </w:p>
        </w:tc>
        <w:tc>
          <w:tcPr>
            <w:tcW w:w="1021" w:type="dxa"/>
          </w:tcPr>
          <w:p w14:paraId="41A43AEE" w14:textId="77777777" w:rsidR="00897956" w:rsidRPr="00C21991" w:rsidRDefault="00897956">
            <w:pPr>
              <w:pStyle w:val="TAH"/>
            </w:pPr>
            <w:r w:rsidRPr="00C21991">
              <w:t>Ref.</w:t>
            </w:r>
          </w:p>
        </w:tc>
        <w:tc>
          <w:tcPr>
            <w:tcW w:w="1021" w:type="dxa"/>
          </w:tcPr>
          <w:p w14:paraId="54759447" w14:textId="77777777" w:rsidR="00897956" w:rsidRPr="00C21991" w:rsidRDefault="00897956">
            <w:pPr>
              <w:pStyle w:val="TAH"/>
            </w:pPr>
            <w:r w:rsidRPr="00C21991">
              <w:t>RFC status</w:t>
            </w:r>
          </w:p>
        </w:tc>
        <w:tc>
          <w:tcPr>
            <w:tcW w:w="1021" w:type="dxa"/>
          </w:tcPr>
          <w:p w14:paraId="3DC63D23" w14:textId="77777777" w:rsidR="00897956" w:rsidRPr="00C21991" w:rsidRDefault="00897956">
            <w:pPr>
              <w:pStyle w:val="TAH"/>
            </w:pPr>
            <w:r w:rsidRPr="00C21991">
              <w:t>Profile status</w:t>
            </w:r>
          </w:p>
        </w:tc>
        <w:tc>
          <w:tcPr>
            <w:tcW w:w="1021" w:type="dxa"/>
          </w:tcPr>
          <w:p w14:paraId="79243D48" w14:textId="77777777" w:rsidR="00897956" w:rsidRPr="00C21991" w:rsidRDefault="00897956">
            <w:pPr>
              <w:pStyle w:val="TAH"/>
            </w:pPr>
            <w:r w:rsidRPr="00C21991">
              <w:t>Ref.</w:t>
            </w:r>
          </w:p>
        </w:tc>
        <w:tc>
          <w:tcPr>
            <w:tcW w:w="1021" w:type="dxa"/>
          </w:tcPr>
          <w:p w14:paraId="7E4FDDA0" w14:textId="77777777" w:rsidR="00897956" w:rsidRPr="00C21991" w:rsidRDefault="00897956">
            <w:pPr>
              <w:pStyle w:val="TAH"/>
            </w:pPr>
            <w:r w:rsidRPr="00C21991">
              <w:t>RFC status</w:t>
            </w:r>
          </w:p>
        </w:tc>
        <w:tc>
          <w:tcPr>
            <w:tcW w:w="1021" w:type="dxa"/>
          </w:tcPr>
          <w:p w14:paraId="58F647AC" w14:textId="77777777" w:rsidR="00897956" w:rsidRPr="00C21991" w:rsidRDefault="00897956">
            <w:pPr>
              <w:pStyle w:val="TAH"/>
            </w:pPr>
            <w:r w:rsidRPr="00C21991">
              <w:t>Profile status</w:t>
            </w:r>
          </w:p>
        </w:tc>
      </w:tr>
      <w:tr w:rsidR="00897956" w:rsidRPr="00C21991" w14:paraId="26EB9B20" w14:textId="77777777">
        <w:tc>
          <w:tcPr>
            <w:tcW w:w="851" w:type="dxa"/>
          </w:tcPr>
          <w:p w14:paraId="5A874B5B" w14:textId="77777777" w:rsidR="00897956" w:rsidRPr="00C21991" w:rsidRDefault="00897956">
            <w:pPr>
              <w:pStyle w:val="TAL"/>
            </w:pPr>
            <w:r w:rsidRPr="00C21991">
              <w:t>5</w:t>
            </w:r>
          </w:p>
        </w:tc>
        <w:tc>
          <w:tcPr>
            <w:tcW w:w="2665" w:type="dxa"/>
          </w:tcPr>
          <w:p w14:paraId="1362C1E5" w14:textId="77777777" w:rsidR="00897956" w:rsidRPr="00C21991" w:rsidRDefault="00897956">
            <w:pPr>
              <w:pStyle w:val="TAL"/>
            </w:pPr>
            <w:r w:rsidRPr="00C21991">
              <w:t>Retry-After</w:t>
            </w:r>
          </w:p>
        </w:tc>
        <w:tc>
          <w:tcPr>
            <w:tcW w:w="1021" w:type="dxa"/>
          </w:tcPr>
          <w:p w14:paraId="4EB52DE1" w14:textId="77777777" w:rsidR="00897956" w:rsidRPr="00C21991" w:rsidRDefault="00897956">
            <w:pPr>
              <w:pStyle w:val="TAL"/>
            </w:pPr>
            <w:r w:rsidRPr="00C21991">
              <w:t>[26] 20.33</w:t>
            </w:r>
          </w:p>
        </w:tc>
        <w:tc>
          <w:tcPr>
            <w:tcW w:w="1021" w:type="dxa"/>
          </w:tcPr>
          <w:p w14:paraId="17ADF9B7" w14:textId="77777777" w:rsidR="00897956" w:rsidRPr="00C21991" w:rsidRDefault="00897956">
            <w:pPr>
              <w:pStyle w:val="TAL"/>
            </w:pPr>
            <w:r w:rsidRPr="00C21991">
              <w:t>m</w:t>
            </w:r>
          </w:p>
        </w:tc>
        <w:tc>
          <w:tcPr>
            <w:tcW w:w="1021" w:type="dxa"/>
          </w:tcPr>
          <w:p w14:paraId="0851A751" w14:textId="77777777" w:rsidR="00897956" w:rsidRPr="00C21991" w:rsidRDefault="00897956">
            <w:pPr>
              <w:pStyle w:val="TAL"/>
            </w:pPr>
            <w:r w:rsidRPr="00C21991">
              <w:t>m</w:t>
            </w:r>
          </w:p>
        </w:tc>
        <w:tc>
          <w:tcPr>
            <w:tcW w:w="1021" w:type="dxa"/>
          </w:tcPr>
          <w:p w14:paraId="3F8C8CFE" w14:textId="77777777" w:rsidR="00897956" w:rsidRPr="00C21991" w:rsidRDefault="00897956">
            <w:pPr>
              <w:pStyle w:val="TAL"/>
            </w:pPr>
            <w:r w:rsidRPr="00C21991">
              <w:t>[26] 20.33</w:t>
            </w:r>
          </w:p>
        </w:tc>
        <w:tc>
          <w:tcPr>
            <w:tcW w:w="1021" w:type="dxa"/>
          </w:tcPr>
          <w:p w14:paraId="0E09B974" w14:textId="77777777" w:rsidR="00897956" w:rsidRPr="00C21991" w:rsidRDefault="00897956">
            <w:pPr>
              <w:pStyle w:val="TAL"/>
            </w:pPr>
            <w:proofErr w:type="spellStart"/>
            <w:r w:rsidRPr="00C21991">
              <w:t>i</w:t>
            </w:r>
            <w:proofErr w:type="spellEnd"/>
          </w:p>
        </w:tc>
        <w:tc>
          <w:tcPr>
            <w:tcW w:w="1021" w:type="dxa"/>
          </w:tcPr>
          <w:p w14:paraId="261C4E11" w14:textId="77777777" w:rsidR="00897956" w:rsidRPr="00C21991" w:rsidRDefault="00897956">
            <w:pPr>
              <w:pStyle w:val="TAL"/>
            </w:pPr>
            <w:proofErr w:type="spellStart"/>
            <w:r w:rsidRPr="00C21991">
              <w:t>i</w:t>
            </w:r>
            <w:proofErr w:type="spellEnd"/>
          </w:p>
        </w:tc>
      </w:tr>
    </w:tbl>
    <w:p w14:paraId="37AACFE6" w14:textId="77777777" w:rsidR="00897956" w:rsidRPr="00C21991" w:rsidRDefault="00897956"/>
    <w:p w14:paraId="2EF68A04" w14:textId="77777777" w:rsidR="00897956" w:rsidRPr="00C21991" w:rsidRDefault="00897956">
      <w:pPr>
        <w:pStyle w:val="TH"/>
      </w:pPr>
      <w:bookmarkStart w:id="3805" w:name="_CRTableA_311"/>
      <w:r w:rsidRPr="00C21991">
        <w:t>Table </w:t>
      </w:r>
      <w:bookmarkEnd w:id="3805"/>
      <w:r w:rsidRPr="00C21991">
        <w:t>A.311: Void</w:t>
      </w:r>
    </w:p>
    <w:p w14:paraId="43197EAA" w14:textId="77777777" w:rsidR="00897956" w:rsidRPr="00C21991" w:rsidRDefault="00897956">
      <w:pPr>
        <w:keepNext/>
        <w:keepLines/>
      </w:pPr>
      <w:r w:rsidRPr="00C21991">
        <w:t>Prerequisite A.163/23 - - UPDATE response</w:t>
      </w:r>
    </w:p>
    <w:p w14:paraId="441D16F9" w14:textId="77777777" w:rsidR="00897956" w:rsidRPr="00C21991" w:rsidRDefault="00897956">
      <w:pPr>
        <w:keepNext/>
        <w:keepLines/>
      </w:pPr>
      <w:r w:rsidRPr="00C21991">
        <w:t>Prerequisite: A.164/20 - - Additional for 407 (Proxy Authentication Required) response</w:t>
      </w:r>
    </w:p>
    <w:p w14:paraId="2B0738C8" w14:textId="77777777" w:rsidR="00897956" w:rsidRPr="00C21991" w:rsidRDefault="00897956">
      <w:pPr>
        <w:pStyle w:val="TH"/>
      </w:pPr>
      <w:bookmarkStart w:id="3806" w:name="_CRTableA_312"/>
      <w:r w:rsidRPr="00C21991">
        <w:t>Table </w:t>
      </w:r>
      <w:bookmarkEnd w:id="3806"/>
      <w:r w:rsidRPr="00C21991">
        <w:t>A.312: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5C1D92C8" w14:textId="77777777">
        <w:trPr>
          <w:cantSplit/>
        </w:trPr>
        <w:tc>
          <w:tcPr>
            <w:tcW w:w="851" w:type="dxa"/>
            <w:vMerge w:val="restart"/>
          </w:tcPr>
          <w:p w14:paraId="4F1A20D4" w14:textId="77777777" w:rsidR="00897956" w:rsidRPr="00C21991" w:rsidRDefault="00897956">
            <w:pPr>
              <w:pStyle w:val="TAH"/>
            </w:pPr>
            <w:r w:rsidRPr="00C21991">
              <w:t>Item</w:t>
            </w:r>
          </w:p>
        </w:tc>
        <w:tc>
          <w:tcPr>
            <w:tcW w:w="2665" w:type="dxa"/>
            <w:vMerge w:val="restart"/>
          </w:tcPr>
          <w:p w14:paraId="386A4C7E" w14:textId="77777777" w:rsidR="00897956" w:rsidRPr="00C21991" w:rsidRDefault="00897956">
            <w:pPr>
              <w:pStyle w:val="TAH"/>
            </w:pPr>
            <w:r w:rsidRPr="00C21991">
              <w:t>Header</w:t>
            </w:r>
            <w:r w:rsidR="001C79EA" w:rsidRPr="00C21991">
              <w:t xml:space="preserve"> field</w:t>
            </w:r>
          </w:p>
        </w:tc>
        <w:tc>
          <w:tcPr>
            <w:tcW w:w="3063" w:type="dxa"/>
            <w:gridSpan w:val="3"/>
          </w:tcPr>
          <w:p w14:paraId="610551B1" w14:textId="77777777" w:rsidR="00897956" w:rsidRPr="00C21991" w:rsidRDefault="00897956">
            <w:pPr>
              <w:pStyle w:val="TAH"/>
            </w:pPr>
            <w:r w:rsidRPr="00C21991">
              <w:t>Sending</w:t>
            </w:r>
          </w:p>
        </w:tc>
        <w:tc>
          <w:tcPr>
            <w:tcW w:w="3063" w:type="dxa"/>
            <w:gridSpan w:val="3"/>
          </w:tcPr>
          <w:p w14:paraId="241BDDED" w14:textId="77777777" w:rsidR="00897956" w:rsidRPr="00C21991" w:rsidRDefault="00897956">
            <w:pPr>
              <w:pStyle w:val="TAH"/>
              <w:rPr>
                <w:b w:val="0"/>
              </w:rPr>
            </w:pPr>
            <w:r w:rsidRPr="00C21991">
              <w:t>Receiving</w:t>
            </w:r>
          </w:p>
        </w:tc>
      </w:tr>
      <w:tr w:rsidR="00897956" w:rsidRPr="00C21991" w14:paraId="66117BFA" w14:textId="77777777">
        <w:trPr>
          <w:cantSplit/>
        </w:trPr>
        <w:tc>
          <w:tcPr>
            <w:tcW w:w="851" w:type="dxa"/>
            <w:vMerge/>
          </w:tcPr>
          <w:p w14:paraId="7594D9A5" w14:textId="77777777" w:rsidR="00897956" w:rsidRPr="00C21991" w:rsidRDefault="00897956">
            <w:pPr>
              <w:pStyle w:val="TAH"/>
            </w:pPr>
          </w:p>
        </w:tc>
        <w:tc>
          <w:tcPr>
            <w:tcW w:w="2665" w:type="dxa"/>
            <w:vMerge/>
          </w:tcPr>
          <w:p w14:paraId="6A6E8AB8" w14:textId="77777777" w:rsidR="00897956" w:rsidRPr="00C21991" w:rsidRDefault="00897956">
            <w:pPr>
              <w:pStyle w:val="TAH"/>
            </w:pPr>
          </w:p>
        </w:tc>
        <w:tc>
          <w:tcPr>
            <w:tcW w:w="1021" w:type="dxa"/>
          </w:tcPr>
          <w:p w14:paraId="2DCCB7BF" w14:textId="77777777" w:rsidR="00897956" w:rsidRPr="00C21991" w:rsidRDefault="00897956">
            <w:pPr>
              <w:pStyle w:val="TAH"/>
            </w:pPr>
            <w:r w:rsidRPr="00C21991">
              <w:t>Ref.</w:t>
            </w:r>
          </w:p>
        </w:tc>
        <w:tc>
          <w:tcPr>
            <w:tcW w:w="1021" w:type="dxa"/>
          </w:tcPr>
          <w:p w14:paraId="21B1DA61" w14:textId="77777777" w:rsidR="00897956" w:rsidRPr="00C21991" w:rsidRDefault="00897956">
            <w:pPr>
              <w:pStyle w:val="TAH"/>
            </w:pPr>
            <w:r w:rsidRPr="00C21991">
              <w:t>RFC status</w:t>
            </w:r>
          </w:p>
        </w:tc>
        <w:tc>
          <w:tcPr>
            <w:tcW w:w="1021" w:type="dxa"/>
          </w:tcPr>
          <w:p w14:paraId="3F13735C" w14:textId="77777777" w:rsidR="00897956" w:rsidRPr="00C21991" w:rsidRDefault="00897956">
            <w:pPr>
              <w:pStyle w:val="TAH"/>
            </w:pPr>
            <w:r w:rsidRPr="00C21991">
              <w:t>Profile status</w:t>
            </w:r>
          </w:p>
        </w:tc>
        <w:tc>
          <w:tcPr>
            <w:tcW w:w="1021" w:type="dxa"/>
          </w:tcPr>
          <w:p w14:paraId="683D6C22" w14:textId="77777777" w:rsidR="00897956" w:rsidRPr="00C21991" w:rsidRDefault="00897956">
            <w:pPr>
              <w:pStyle w:val="TAH"/>
            </w:pPr>
            <w:r w:rsidRPr="00C21991">
              <w:t>Ref.</w:t>
            </w:r>
          </w:p>
        </w:tc>
        <w:tc>
          <w:tcPr>
            <w:tcW w:w="1021" w:type="dxa"/>
          </w:tcPr>
          <w:p w14:paraId="176A3AC8" w14:textId="77777777" w:rsidR="00897956" w:rsidRPr="00C21991" w:rsidRDefault="00897956">
            <w:pPr>
              <w:pStyle w:val="TAH"/>
            </w:pPr>
            <w:r w:rsidRPr="00C21991">
              <w:t>RFC status</w:t>
            </w:r>
          </w:p>
        </w:tc>
        <w:tc>
          <w:tcPr>
            <w:tcW w:w="1021" w:type="dxa"/>
          </w:tcPr>
          <w:p w14:paraId="615DC9BF" w14:textId="77777777" w:rsidR="00897956" w:rsidRPr="00C21991" w:rsidRDefault="00897956">
            <w:pPr>
              <w:pStyle w:val="TAH"/>
            </w:pPr>
            <w:r w:rsidRPr="00C21991">
              <w:t>Profile status</w:t>
            </w:r>
          </w:p>
        </w:tc>
      </w:tr>
      <w:tr w:rsidR="00897956" w:rsidRPr="00C21991" w14:paraId="35D770BC" w14:textId="77777777">
        <w:tc>
          <w:tcPr>
            <w:tcW w:w="851" w:type="dxa"/>
          </w:tcPr>
          <w:p w14:paraId="47CE0C9F" w14:textId="77777777" w:rsidR="00897956" w:rsidRPr="00C21991" w:rsidRDefault="00897956">
            <w:pPr>
              <w:pStyle w:val="TAL"/>
            </w:pPr>
            <w:r w:rsidRPr="00C21991">
              <w:t>4</w:t>
            </w:r>
          </w:p>
        </w:tc>
        <w:tc>
          <w:tcPr>
            <w:tcW w:w="2665" w:type="dxa"/>
          </w:tcPr>
          <w:p w14:paraId="46C711B1" w14:textId="77777777" w:rsidR="00897956" w:rsidRPr="00C21991" w:rsidRDefault="00897956">
            <w:pPr>
              <w:pStyle w:val="TAL"/>
            </w:pPr>
            <w:r w:rsidRPr="00C21991">
              <w:t>Proxy-Authenticate</w:t>
            </w:r>
          </w:p>
        </w:tc>
        <w:tc>
          <w:tcPr>
            <w:tcW w:w="1021" w:type="dxa"/>
          </w:tcPr>
          <w:p w14:paraId="5DFE9CA6" w14:textId="77777777" w:rsidR="00897956" w:rsidRPr="00C21991" w:rsidRDefault="00897956">
            <w:pPr>
              <w:pStyle w:val="TAL"/>
            </w:pPr>
            <w:r w:rsidRPr="00C21991">
              <w:t>[26] 20.27</w:t>
            </w:r>
          </w:p>
        </w:tc>
        <w:tc>
          <w:tcPr>
            <w:tcW w:w="1021" w:type="dxa"/>
          </w:tcPr>
          <w:p w14:paraId="0BCC74FC" w14:textId="77777777" w:rsidR="00897956" w:rsidRPr="00C21991" w:rsidRDefault="00897956">
            <w:pPr>
              <w:pStyle w:val="TAL"/>
            </w:pPr>
            <w:r w:rsidRPr="00C21991">
              <w:t>m</w:t>
            </w:r>
          </w:p>
        </w:tc>
        <w:tc>
          <w:tcPr>
            <w:tcW w:w="1021" w:type="dxa"/>
          </w:tcPr>
          <w:p w14:paraId="3DB09182" w14:textId="77777777" w:rsidR="00897956" w:rsidRPr="00C21991" w:rsidRDefault="00897956">
            <w:pPr>
              <w:pStyle w:val="TAL"/>
            </w:pPr>
            <w:r w:rsidRPr="00C21991">
              <w:t>m</w:t>
            </w:r>
          </w:p>
        </w:tc>
        <w:tc>
          <w:tcPr>
            <w:tcW w:w="1021" w:type="dxa"/>
          </w:tcPr>
          <w:p w14:paraId="39CAF747" w14:textId="77777777" w:rsidR="00897956" w:rsidRPr="00C21991" w:rsidRDefault="00897956">
            <w:pPr>
              <w:pStyle w:val="TAL"/>
            </w:pPr>
            <w:r w:rsidRPr="00C21991">
              <w:t>[26] 20.27</w:t>
            </w:r>
          </w:p>
        </w:tc>
        <w:tc>
          <w:tcPr>
            <w:tcW w:w="1021" w:type="dxa"/>
          </w:tcPr>
          <w:p w14:paraId="3A7D2A79" w14:textId="77777777" w:rsidR="00897956" w:rsidRPr="00C21991" w:rsidRDefault="00897956">
            <w:pPr>
              <w:pStyle w:val="TAL"/>
            </w:pPr>
            <w:r w:rsidRPr="00C21991">
              <w:t>m</w:t>
            </w:r>
          </w:p>
        </w:tc>
        <w:tc>
          <w:tcPr>
            <w:tcW w:w="1021" w:type="dxa"/>
          </w:tcPr>
          <w:p w14:paraId="6ED328F7" w14:textId="77777777" w:rsidR="00897956" w:rsidRPr="00C21991" w:rsidRDefault="00897956">
            <w:pPr>
              <w:pStyle w:val="TAL"/>
            </w:pPr>
            <w:r w:rsidRPr="00C21991">
              <w:t>m</w:t>
            </w:r>
          </w:p>
        </w:tc>
      </w:tr>
      <w:tr w:rsidR="00897956" w:rsidRPr="00C21991" w14:paraId="10B3E2B6" w14:textId="77777777">
        <w:tc>
          <w:tcPr>
            <w:tcW w:w="851" w:type="dxa"/>
          </w:tcPr>
          <w:p w14:paraId="250CB071" w14:textId="77777777" w:rsidR="00897956" w:rsidRPr="00C21991" w:rsidRDefault="00897956">
            <w:pPr>
              <w:pStyle w:val="TAL"/>
            </w:pPr>
            <w:r w:rsidRPr="00C21991">
              <w:t>8</w:t>
            </w:r>
          </w:p>
        </w:tc>
        <w:tc>
          <w:tcPr>
            <w:tcW w:w="2665" w:type="dxa"/>
          </w:tcPr>
          <w:p w14:paraId="72D9B836" w14:textId="77777777" w:rsidR="00897956" w:rsidRPr="00C21991" w:rsidRDefault="00897956">
            <w:pPr>
              <w:pStyle w:val="TAL"/>
            </w:pPr>
            <w:smartTag w:uri="urn:schemas-microsoft-com:office:smarttags" w:element="stockticker">
              <w:r w:rsidRPr="00C21991">
                <w:t>WWW</w:t>
              </w:r>
            </w:smartTag>
            <w:r w:rsidRPr="00C21991">
              <w:t>-Authenticate</w:t>
            </w:r>
          </w:p>
        </w:tc>
        <w:tc>
          <w:tcPr>
            <w:tcW w:w="1021" w:type="dxa"/>
          </w:tcPr>
          <w:p w14:paraId="257CF5AA" w14:textId="77777777" w:rsidR="00897956" w:rsidRPr="00C21991" w:rsidRDefault="00897956">
            <w:pPr>
              <w:pStyle w:val="TAL"/>
            </w:pPr>
            <w:r w:rsidRPr="00C21991">
              <w:t>[26] 20.44</w:t>
            </w:r>
          </w:p>
        </w:tc>
        <w:tc>
          <w:tcPr>
            <w:tcW w:w="1021" w:type="dxa"/>
          </w:tcPr>
          <w:p w14:paraId="45E952F3" w14:textId="77777777" w:rsidR="00897956" w:rsidRPr="00C21991" w:rsidRDefault="00897956">
            <w:pPr>
              <w:pStyle w:val="TAL"/>
            </w:pPr>
            <w:r w:rsidRPr="00C21991">
              <w:t>m</w:t>
            </w:r>
          </w:p>
        </w:tc>
        <w:tc>
          <w:tcPr>
            <w:tcW w:w="1021" w:type="dxa"/>
          </w:tcPr>
          <w:p w14:paraId="2320061A" w14:textId="77777777" w:rsidR="00897956" w:rsidRPr="00C21991" w:rsidRDefault="00897956">
            <w:pPr>
              <w:pStyle w:val="TAL"/>
            </w:pPr>
            <w:r w:rsidRPr="00C21991">
              <w:t>m</w:t>
            </w:r>
          </w:p>
        </w:tc>
        <w:tc>
          <w:tcPr>
            <w:tcW w:w="1021" w:type="dxa"/>
          </w:tcPr>
          <w:p w14:paraId="1E96D469" w14:textId="77777777" w:rsidR="00897956" w:rsidRPr="00C21991" w:rsidRDefault="00897956">
            <w:pPr>
              <w:pStyle w:val="TAL"/>
            </w:pPr>
            <w:r w:rsidRPr="00C21991">
              <w:t>[26] 20.44</w:t>
            </w:r>
          </w:p>
        </w:tc>
        <w:tc>
          <w:tcPr>
            <w:tcW w:w="1021" w:type="dxa"/>
          </w:tcPr>
          <w:p w14:paraId="1B5F8621" w14:textId="77777777" w:rsidR="00897956" w:rsidRPr="00C21991" w:rsidRDefault="00897956">
            <w:pPr>
              <w:pStyle w:val="TAL"/>
            </w:pPr>
            <w:proofErr w:type="spellStart"/>
            <w:r w:rsidRPr="00C21991">
              <w:t>i</w:t>
            </w:r>
            <w:proofErr w:type="spellEnd"/>
          </w:p>
        </w:tc>
        <w:tc>
          <w:tcPr>
            <w:tcW w:w="1021" w:type="dxa"/>
          </w:tcPr>
          <w:p w14:paraId="3AA96C7E" w14:textId="77777777" w:rsidR="00897956" w:rsidRPr="00C21991" w:rsidRDefault="00897956">
            <w:pPr>
              <w:pStyle w:val="TAL"/>
            </w:pPr>
            <w:proofErr w:type="spellStart"/>
            <w:r w:rsidRPr="00C21991">
              <w:t>i</w:t>
            </w:r>
            <w:proofErr w:type="spellEnd"/>
          </w:p>
        </w:tc>
      </w:tr>
    </w:tbl>
    <w:p w14:paraId="600D17CA" w14:textId="77777777" w:rsidR="00897956" w:rsidRPr="00C21991" w:rsidRDefault="00897956"/>
    <w:p w14:paraId="715678A5" w14:textId="77777777" w:rsidR="00897956" w:rsidRPr="00C21991" w:rsidRDefault="00897956">
      <w:pPr>
        <w:keepNext/>
        <w:keepLines/>
      </w:pPr>
      <w:r w:rsidRPr="00C21991">
        <w:t>Prerequisite A.163/23 - - UPDATE response</w:t>
      </w:r>
    </w:p>
    <w:p w14:paraId="1D5F5119" w14:textId="77777777" w:rsidR="00897956" w:rsidRPr="00C21991" w:rsidRDefault="00897956">
      <w:pPr>
        <w:keepNext/>
        <w:keepLines/>
      </w:pPr>
      <w:r w:rsidRPr="00C21991">
        <w:t>Prerequisite: A.164/25 - - Additional for 415 (Unsupported Media Type) response</w:t>
      </w:r>
    </w:p>
    <w:p w14:paraId="6CB6E8FF" w14:textId="77777777" w:rsidR="00897956" w:rsidRPr="00C21991" w:rsidRDefault="00897956">
      <w:pPr>
        <w:pStyle w:val="TH"/>
      </w:pPr>
      <w:bookmarkStart w:id="3807" w:name="_CRTableA_313"/>
      <w:r w:rsidRPr="00C21991">
        <w:t>Table </w:t>
      </w:r>
      <w:bookmarkEnd w:id="3807"/>
      <w:r w:rsidRPr="00C21991">
        <w:t>A.313: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335CDEAE" w14:textId="77777777">
        <w:trPr>
          <w:cantSplit/>
        </w:trPr>
        <w:tc>
          <w:tcPr>
            <w:tcW w:w="851" w:type="dxa"/>
            <w:vMerge w:val="restart"/>
          </w:tcPr>
          <w:p w14:paraId="40157254" w14:textId="77777777" w:rsidR="00897956" w:rsidRPr="00C21991" w:rsidRDefault="00897956">
            <w:pPr>
              <w:pStyle w:val="TAH"/>
            </w:pPr>
            <w:r w:rsidRPr="00C21991">
              <w:t>Item</w:t>
            </w:r>
          </w:p>
        </w:tc>
        <w:tc>
          <w:tcPr>
            <w:tcW w:w="2665" w:type="dxa"/>
            <w:vMerge w:val="restart"/>
          </w:tcPr>
          <w:p w14:paraId="11CFC561" w14:textId="77777777" w:rsidR="00897956" w:rsidRPr="00C21991" w:rsidRDefault="00897956">
            <w:pPr>
              <w:pStyle w:val="TAH"/>
            </w:pPr>
            <w:r w:rsidRPr="00C21991">
              <w:t>Header</w:t>
            </w:r>
            <w:r w:rsidR="001C79EA" w:rsidRPr="00C21991">
              <w:t xml:space="preserve"> field</w:t>
            </w:r>
          </w:p>
        </w:tc>
        <w:tc>
          <w:tcPr>
            <w:tcW w:w="3063" w:type="dxa"/>
            <w:gridSpan w:val="3"/>
          </w:tcPr>
          <w:p w14:paraId="6AD3CAF0" w14:textId="77777777" w:rsidR="00897956" w:rsidRPr="00C21991" w:rsidRDefault="00897956">
            <w:pPr>
              <w:pStyle w:val="TAH"/>
            </w:pPr>
            <w:r w:rsidRPr="00C21991">
              <w:t>Sending</w:t>
            </w:r>
          </w:p>
        </w:tc>
        <w:tc>
          <w:tcPr>
            <w:tcW w:w="3063" w:type="dxa"/>
            <w:gridSpan w:val="3"/>
          </w:tcPr>
          <w:p w14:paraId="5A1D5BF0" w14:textId="77777777" w:rsidR="00897956" w:rsidRPr="00C21991" w:rsidRDefault="00897956">
            <w:pPr>
              <w:pStyle w:val="TAH"/>
              <w:rPr>
                <w:b w:val="0"/>
              </w:rPr>
            </w:pPr>
            <w:r w:rsidRPr="00C21991">
              <w:t>Receiving</w:t>
            </w:r>
          </w:p>
        </w:tc>
      </w:tr>
      <w:tr w:rsidR="00897956" w:rsidRPr="00C21991" w14:paraId="169A3F48" w14:textId="77777777">
        <w:trPr>
          <w:cantSplit/>
        </w:trPr>
        <w:tc>
          <w:tcPr>
            <w:tcW w:w="851" w:type="dxa"/>
            <w:vMerge/>
          </w:tcPr>
          <w:p w14:paraId="0CD7808C" w14:textId="77777777" w:rsidR="00897956" w:rsidRPr="00C21991" w:rsidRDefault="00897956">
            <w:pPr>
              <w:pStyle w:val="TAH"/>
            </w:pPr>
          </w:p>
        </w:tc>
        <w:tc>
          <w:tcPr>
            <w:tcW w:w="2665" w:type="dxa"/>
            <w:vMerge/>
          </w:tcPr>
          <w:p w14:paraId="426B2B57" w14:textId="77777777" w:rsidR="00897956" w:rsidRPr="00C21991" w:rsidRDefault="00897956">
            <w:pPr>
              <w:pStyle w:val="TAH"/>
            </w:pPr>
          </w:p>
        </w:tc>
        <w:tc>
          <w:tcPr>
            <w:tcW w:w="1021" w:type="dxa"/>
          </w:tcPr>
          <w:p w14:paraId="246A7017" w14:textId="77777777" w:rsidR="00897956" w:rsidRPr="00C21991" w:rsidRDefault="00897956">
            <w:pPr>
              <w:pStyle w:val="TAH"/>
            </w:pPr>
            <w:r w:rsidRPr="00C21991">
              <w:t>Ref.</w:t>
            </w:r>
          </w:p>
        </w:tc>
        <w:tc>
          <w:tcPr>
            <w:tcW w:w="1021" w:type="dxa"/>
          </w:tcPr>
          <w:p w14:paraId="225AE0C6" w14:textId="77777777" w:rsidR="00897956" w:rsidRPr="00C21991" w:rsidRDefault="00897956">
            <w:pPr>
              <w:pStyle w:val="TAH"/>
            </w:pPr>
            <w:r w:rsidRPr="00C21991">
              <w:t>RFC status</w:t>
            </w:r>
          </w:p>
        </w:tc>
        <w:tc>
          <w:tcPr>
            <w:tcW w:w="1021" w:type="dxa"/>
          </w:tcPr>
          <w:p w14:paraId="136DCB2C" w14:textId="77777777" w:rsidR="00897956" w:rsidRPr="00C21991" w:rsidRDefault="00897956">
            <w:pPr>
              <w:pStyle w:val="TAH"/>
            </w:pPr>
            <w:r w:rsidRPr="00C21991">
              <w:t>Profile status</w:t>
            </w:r>
          </w:p>
        </w:tc>
        <w:tc>
          <w:tcPr>
            <w:tcW w:w="1021" w:type="dxa"/>
          </w:tcPr>
          <w:p w14:paraId="76181625" w14:textId="77777777" w:rsidR="00897956" w:rsidRPr="00C21991" w:rsidRDefault="00897956">
            <w:pPr>
              <w:pStyle w:val="TAH"/>
            </w:pPr>
            <w:r w:rsidRPr="00C21991">
              <w:t>Ref.</w:t>
            </w:r>
          </w:p>
        </w:tc>
        <w:tc>
          <w:tcPr>
            <w:tcW w:w="1021" w:type="dxa"/>
          </w:tcPr>
          <w:p w14:paraId="15168E5E" w14:textId="77777777" w:rsidR="00897956" w:rsidRPr="00C21991" w:rsidRDefault="00897956">
            <w:pPr>
              <w:pStyle w:val="TAH"/>
            </w:pPr>
            <w:r w:rsidRPr="00C21991">
              <w:t>RFC status</w:t>
            </w:r>
          </w:p>
        </w:tc>
        <w:tc>
          <w:tcPr>
            <w:tcW w:w="1021" w:type="dxa"/>
          </w:tcPr>
          <w:p w14:paraId="1D60689E" w14:textId="77777777" w:rsidR="00897956" w:rsidRPr="00C21991" w:rsidRDefault="00897956">
            <w:pPr>
              <w:pStyle w:val="TAH"/>
            </w:pPr>
            <w:r w:rsidRPr="00C21991">
              <w:t>Profile status</w:t>
            </w:r>
          </w:p>
        </w:tc>
      </w:tr>
      <w:tr w:rsidR="00897956" w:rsidRPr="00C21991" w14:paraId="6B011C32" w14:textId="77777777">
        <w:tc>
          <w:tcPr>
            <w:tcW w:w="851" w:type="dxa"/>
          </w:tcPr>
          <w:p w14:paraId="367A6461" w14:textId="77777777" w:rsidR="00897956" w:rsidRPr="00C21991" w:rsidRDefault="00897956">
            <w:pPr>
              <w:pStyle w:val="TAL"/>
            </w:pPr>
            <w:r w:rsidRPr="00C21991">
              <w:t>1</w:t>
            </w:r>
          </w:p>
        </w:tc>
        <w:tc>
          <w:tcPr>
            <w:tcW w:w="2665" w:type="dxa"/>
          </w:tcPr>
          <w:p w14:paraId="1069B20F" w14:textId="77777777" w:rsidR="00897956" w:rsidRPr="00C21991" w:rsidRDefault="00897956">
            <w:pPr>
              <w:pStyle w:val="TAL"/>
            </w:pPr>
            <w:r w:rsidRPr="00C21991">
              <w:t>Accept</w:t>
            </w:r>
          </w:p>
        </w:tc>
        <w:tc>
          <w:tcPr>
            <w:tcW w:w="1021" w:type="dxa"/>
          </w:tcPr>
          <w:p w14:paraId="41E0B49A" w14:textId="77777777" w:rsidR="00897956" w:rsidRPr="00C21991" w:rsidRDefault="00897956">
            <w:pPr>
              <w:pStyle w:val="TAL"/>
            </w:pPr>
            <w:r w:rsidRPr="00C21991">
              <w:t>[26] 20.1</w:t>
            </w:r>
          </w:p>
        </w:tc>
        <w:tc>
          <w:tcPr>
            <w:tcW w:w="1021" w:type="dxa"/>
          </w:tcPr>
          <w:p w14:paraId="647D58E7" w14:textId="77777777" w:rsidR="00897956" w:rsidRPr="00C21991" w:rsidRDefault="00897956">
            <w:pPr>
              <w:pStyle w:val="TAL"/>
            </w:pPr>
            <w:r w:rsidRPr="00C21991">
              <w:t>m</w:t>
            </w:r>
          </w:p>
        </w:tc>
        <w:tc>
          <w:tcPr>
            <w:tcW w:w="1021" w:type="dxa"/>
          </w:tcPr>
          <w:p w14:paraId="37C87168" w14:textId="77777777" w:rsidR="00897956" w:rsidRPr="00C21991" w:rsidRDefault="00897956">
            <w:pPr>
              <w:pStyle w:val="TAL"/>
            </w:pPr>
            <w:r w:rsidRPr="00C21991">
              <w:t>m</w:t>
            </w:r>
          </w:p>
        </w:tc>
        <w:tc>
          <w:tcPr>
            <w:tcW w:w="1021" w:type="dxa"/>
          </w:tcPr>
          <w:p w14:paraId="1FB3744E" w14:textId="77777777" w:rsidR="00897956" w:rsidRPr="00C21991" w:rsidRDefault="00897956">
            <w:pPr>
              <w:pStyle w:val="TAL"/>
            </w:pPr>
            <w:r w:rsidRPr="00C21991">
              <w:t>[26] 20.1</w:t>
            </w:r>
          </w:p>
        </w:tc>
        <w:tc>
          <w:tcPr>
            <w:tcW w:w="1021" w:type="dxa"/>
          </w:tcPr>
          <w:p w14:paraId="42819FCA" w14:textId="77777777" w:rsidR="00897956" w:rsidRPr="00C21991" w:rsidRDefault="00897956">
            <w:pPr>
              <w:pStyle w:val="TAL"/>
            </w:pPr>
            <w:proofErr w:type="spellStart"/>
            <w:r w:rsidRPr="00C21991">
              <w:t>i</w:t>
            </w:r>
            <w:proofErr w:type="spellEnd"/>
          </w:p>
        </w:tc>
        <w:tc>
          <w:tcPr>
            <w:tcW w:w="1021" w:type="dxa"/>
          </w:tcPr>
          <w:p w14:paraId="01DBDEDB" w14:textId="77777777" w:rsidR="00897956" w:rsidRPr="00C21991" w:rsidRDefault="00897956">
            <w:pPr>
              <w:pStyle w:val="TAL"/>
            </w:pPr>
            <w:proofErr w:type="spellStart"/>
            <w:r w:rsidRPr="00C21991">
              <w:t>i</w:t>
            </w:r>
            <w:proofErr w:type="spellEnd"/>
          </w:p>
        </w:tc>
      </w:tr>
      <w:tr w:rsidR="00897956" w:rsidRPr="00C21991" w14:paraId="533C9654" w14:textId="77777777">
        <w:tc>
          <w:tcPr>
            <w:tcW w:w="851" w:type="dxa"/>
          </w:tcPr>
          <w:p w14:paraId="24A3A38D" w14:textId="77777777" w:rsidR="00897956" w:rsidRPr="00C21991" w:rsidRDefault="00897956">
            <w:pPr>
              <w:pStyle w:val="TAL"/>
            </w:pPr>
            <w:r w:rsidRPr="00C21991">
              <w:t>2</w:t>
            </w:r>
          </w:p>
        </w:tc>
        <w:tc>
          <w:tcPr>
            <w:tcW w:w="2665" w:type="dxa"/>
          </w:tcPr>
          <w:p w14:paraId="34C62CAB" w14:textId="77777777" w:rsidR="00897956" w:rsidRPr="00C21991" w:rsidRDefault="00897956">
            <w:pPr>
              <w:pStyle w:val="TAL"/>
            </w:pPr>
            <w:r w:rsidRPr="00C21991">
              <w:t>Accept-Encoding</w:t>
            </w:r>
          </w:p>
        </w:tc>
        <w:tc>
          <w:tcPr>
            <w:tcW w:w="1021" w:type="dxa"/>
          </w:tcPr>
          <w:p w14:paraId="31AC6ACC" w14:textId="77777777" w:rsidR="00897956" w:rsidRPr="00C21991" w:rsidRDefault="00897956">
            <w:pPr>
              <w:pStyle w:val="TAL"/>
            </w:pPr>
            <w:r w:rsidRPr="00C21991">
              <w:t>[26] 20.2</w:t>
            </w:r>
          </w:p>
        </w:tc>
        <w:tc>
          <w:tcPr>
            <w:tcW w:w="1021" w:type="dxa"/>
          </w:tcPr>
          <w:p w14:paraId="3E89E34F" w14:textId="77777777" w:rsidR="00897956" w:rsidRPr="00C21991" w:rsidRDefault="00897956">
            <w:pPr>
              <w:pStyle w:val="TAL"/>
            </w:pPr>
            <w:r w:rsidRPr="00C21991">
              <w:t>m</w:t>
            </w:r>
          </w:p>
        </w:tc>
        <w:tc>
          <w:tcPr>
            <w:tcW w:w="1021" w:type="dxa"/>
          </w:tcPr>
          <w:p w14:paraId="4AE22750" w14:textId="77777777" w:rsidR="00897956" w:rsidRPr="00C21991" w:rsidRDefault="00897956">
            <w:pPr>
              <w:pStyle w:val="TAL"/>
            </w:pPr>
            <w:r w:rsidRPr="00C21991">
              <w:t>m</w:t>
            </w:r>
          </w:p>
        </w:tc>
        <w:tc>
          <w:tcPr>
            <w:tcW w:w="1021" w:type="dxa"/>
          </w:tcPr>
          <w:p w14:paraId="610B0B31" w14:textId="77777777" w:rsidR="00897956" w:rsidRPr="00C21991" w:rsidRDefault="00897956">
            <w:pPr>
              <w:pStyle w:val="TAL"/>
            </w:pPr>
            <w:r w:rsidRPr="00C21991">
              <w:t>[26] 20.2</w:t>
            </w:r>
          </w:p>
        </w:tc>
        <w:tc>
          <w:tcPr>
            <w:tcW w:w="1021" w:type="dxa"/>
          </w:tcPr>
          <w:p w14:paraId="7FB93C8D" w14:textId="77777777" w:rsidR="00897956" w:rsidRPr="00C21991" w:rsidRDefault="00897956">
            <w:pPr>
              <w:pStyle w:val="TAL"/>
            </w:pPr>
            <w:proofErr w:type="spellStart"/>
            <w:r w:rsidRPr="00C21991">
              <w:t>i</w:t>
            </w:r>
            <w:proofErr w:type="spellEnd"/>
          </w:p>
        </w:tc>
        <w:tc>
          <w:tcPr>
            <w:tcW w:w="1021" w:type="dxa"/>
          </w:tcPr>
          <w:p w14:paraId="0054E0B1" w14:textId="77777777" w:rsidR="00897956" w:rsidRPr="00C21991" w:rsidRDefault="00897956">
            <w:pPr>
              <w:pStyle w:val="TAL"/>
            </w:pPr>
            <w:proofErr w:type="spellStart"/>
            <w:r w:rsidRPr="00C21991">
              <w:t>i</w:t>
            </w:r>
            <w:proofErr w:type="spellEnd"/>
          </w:p>
        </w:tc>
      </w:tr>
      <w:tr w:rsidR="00897956" w:rsidRPr="00C21991" w14:paraId="5659F040" w14:textId="77777777">
        <w:tc>
          <w:tcPr>
            <w:tcW w:w="851" w:type="dxa"/>
          </w:tcPr>
          <w:p w14:paraId="565FFEEA" w14:textId="77777777" w:rsidR="00897956" w:rsidRPr="00C21991" w:rsidRDefault="00897956">
            <w:pPr>
              <w:pStyle w:val="TAL"/>
            </w:pPr>
            <w:r w:rsidRPr="00C21991">
              <w:t>3</w:t>
            </w:r>
          </w:p>
        </w:tc>
        <w:tc>
          <w:tcPr>
            <w:tcW w:w="2665" w:type="dxa"/>
          </w:tcPr>
          <w:p w14:paraId="3BC33C89" w14:textId="77777777" w:rsidR="00897956" w:rsidRPr="00C21991" w:rsidRDefault="00897956">
            <w:pPr>
              <w:pStyle w:val="TAL"/>
            </w:pPr>
            <w:r w:rsidRPr="00C21991">
              <w:t>Accept-Language</w:t>
            </w:r>
          </w:p>
        </w:tc>
        <w:tc>
          <w:tcPr>
            <w:tcW w:w="1021" w:type="dxa"/>
          </w:tcPr>
          <w:p w14:paraId="4BF63254" w14:textId="77777777" w:rsidR="00897956" w:rsidRPr="00C21991" w:rsidRDefault="00897956">
            <w:pPr>
              <w:pStyle w:val="TAL"/>
            </w:pPr>
            <w:r w:rsidRPr="00C21991">
              <w:t>[26] 20.3</w:t>
            </w:r>
          </w:p>
        </w:tc>
        <w:tc>
          <w:tcPr>
            <w:tcW w:w="1021" w:type="dxa"/>
          </w:tcPr>
          <w:p w14:paraId="3EF5A332" w14:textId="77777777" w:rsidR="00897956" w:rsidRPr="00C21991" w:rsidRDefault="00897956">
            <w:pPr>
              <w:pStyle w:val="TAL"/>
            </w:pPr>
            <w:r w:rsidRPr="00C21991">
              <w:t>m</w:t>
            </w:r>
          </w:p>
        </w:tc>
        <w:tc>
          <w:tcPr>
            <w:tcW w:w="1021" w:type="dxa"/>
          </w:tcPr>
          <w:p w14:paraId="70829778" w14:textId="77777777" w:rsidR="00897956" w:rsidRPr="00C21991" w:rsidRDefault="00897956">
            <w:pPr>
              <w:pStyle w:val="TAL"/>
            </w:pPr>
            <w:r w:rsidRPr="00C21991">
              <w:t>m</w:t>
            </w:r>
          </w:p>
        </w:tc>
        <w:tc>
          <w:tcPr>
            <w:tcW w:w="1021" w:type="dxa"/>
          </w:tcPr>
          <w:p w14:paraId="5CF9BC6B" w14:textId="77777777" w:rsidR="00897956" w:rsidRPr="00C21991" w:rsidRDefault="00897956">
            <w:pPr>
              <w:pStyle w:val="TAL"/>
            </w:pPr>
            <w:r w:rsidRPr="00C21991">
              <w:t>[26] 20.3</w:t>
            </w:r>
          </w:p>
        </w:tc>
        <w:tc>
          <w:tcPr>
            <w:tcW w:w="1021" w:type="dxa"/>
          </w:tcPr>
          <w:p w14:paraId="73BE4F60" w14:textId="77777777" w:rsidR="00897956" w:rsidRPr="00C21991" w:rsidRDefault="00897956">
            <w:pPr>
              <w:pStyle w:val="TAL"/>
            </w:pPr>
            <w:proofErr w:type="spellStart"/>
            <w:r w:rsidRPr="00C21991">
              <w:t>i</w:t>
            </w:r>
            <w:proofErr w:type="spellEnd"/>
          </w:p>
        </w:tc>
        <w:tc>
          <w:tcPr>
            <w:tcW w:w="1021" w:type="dxa"/>
          </w:tcPr>
          <w:p w14:paraId="66F81567" w14:textId="77777777" w:rsidR="00897956" w:rsidRPr="00C21991" w:rsidRDefault="00897956">
            <w:pPr>
              <w:pStyle w:val="TAL"/>
            </w:pPr>
            <w:proofErr w:type="spellStart"/>
            <w:r w:rsidRPr="00C21991">
              <w:t>i</w:t>
            </w:r>
            <w:proofErr w:type="spellEnd"/>
          </w:p>
        </w:tc>
      </w:tr>
    </w:tbl>
    <w:p w14:paraId="5362AD4D" w14:textId="77777777" w:rsidR="00897956" w:rsidRPr="00C21991" w:rsidRDefault="00897956"/>
    <w:p w14:paraId="0B9F4BF3" w14:textId="77777777" w:rsidR="00546923" w:rsidRPr="00C21991" w:rsidRDefault="00546923" w:rsidP="00546923">
      <w:pPr>
        <w:keepNext/>
        <w:keepLines/>
      </w:pPr>
      <w:r w:rsidRPr="00C21991">
        <w:t>Prerequisite A.163/23 - - UPDATE response</w:t>
      </w:r>
    </w:p>
    <w:p w14:paraId="79316F1B" w14:textId="77777777" w:rsidR="00546923" w:rsidRPr="00C21991" w:rsidRDefault="00546923" w:rsidP="00546923">
      <w:pPr>
        <w:keepNext/>
        <w:keepLines/>
      </w:pPr>
      <w:r w:rsidRPr="00C21991">
        <w:t>Prerequisite: A.164/26A - - Additional for 417 (Unknown Resource-Priority) response</w:t>
      </w:r>
    </w:p>
    <w:p w14:paraId="78806A19" w14:textId="77777777" w:rsidR="00546923" w:rsidRPr="00C21991" w:rsidRDefault="00546923" w:rsidP="00546923">
      <w:pPr>
        <w:pStyle w:val="TH"/>
      </w:pPr>
      <w:bookmarkStart w:id="3808" w:name="_CRTableA_313A"/>
      <w:r w:rsidRPr="00C21991">
        <w:t>Table </w:t>
      </w:r>
      <w:bookmarkEnd w:id="3808"/>
      <w:r w:rsidRPr="00C21991">
        <w:t>A.313A: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C21991" w14:paraId="5C593E44" w14:textId="77777777">
        <w:trPr>
          <w:cantSplit/>
        </w:trPr>
        <w:tc>
          <w:tcPr>
            <w:tcW w:w="851" w:type="dxa"/>
            <w:vMerge w:val="restart"/>
          </w:tcPr>
          <w:p w14:paraId="717334B2" w14:textId="77777777" w:rsidR="00546923" w:rsidRPr="00C21991" w:rsidRDefault="00546923" w:rsidP="00546923">
            <w:pPr>
              <w:pStyle w:val="TAH"/>
            </w:pPr>
            <w:r w:rsidRPr="00C21991">
              <w:t>Item</w:t>
            </w:r>
          </w:p>
        </w:tc>
        <w:tc>
          <w:tcPr>
            <w:tcW w:w="2665" w:type="dxa"/>
            <w:vMerge w:val="restart"/>
          </w:tcPr>
          <w:p w14:paraId="6BB974FE" w14:textId="77777777" w:rsidR="00546923" w:rsidRPr="00C21991" w:rsidRDefault="00546923" w:rsidP="00546923">
            <w:pPr>
              <w:pStyle w:val="TAH"/>
            </w:pPr>
            <w:r w:rsidRPr="00C21991">
              <w:t>Header</w:t>
            </w:r>
            <w:r w:rsidR="001C79EA" w:rsidRPr="00C21991">
              <w:t xml:space="preserve"> field</w:t>
            </w:r>
          </w:p>
        </w:tc>
        <w:tc>
          <w:tcPr>
            <w:tcW w:w="3063" w:type="dxa"/>
            <w:gridSpan w:val="3"/>
          </w:tcPr>
          <w:p w14:paraId="44CA1681" w14:textId="77777777" w:rsidR="00546923" w:rsidRPr="00C21991" w:rsidRDefault="00546923" w:rsidP="00546923">
            <w:pPr>
              <w:pStyle w:val="TAH"/>
            </w:pPr>
            <w:r w:rsidRPr="00C21991">
              <w:t>Sending</w:t>
            </w:r>
          </w:p>
        </w:tc>
        <w:tc>
          <w:tcPr>
            <w:tcW w:w="3063" w:type="dxa"/>
            <w:gridSpan w:val="3"/>
          </w:tcPr>
          <w:p w14:paraId="17CE31CD" w14:textId="77777777" w:rsidR="00546923" w:rsidRPr="00C21991" w:rsidRDefault="00546923" w:rsidP="00546923">
            <w:pPr>
              <w:pStyle w:val="TAH"/>
              <w:rPr>
                <w:b w:val="0"/>
              </w:rPr>
            </w:pPr>
            <w:r w:rsidRPr="00C21991">
              <w:t>Receiving</w:t>
            </w:r>
          </w:p>
        </w:tc>
      </w:tr>
      <w:tr w:rsidR="00546923" w:rsidRPr="00C21991" w14:paraId="75262114" w14:textId="77777777">
        <w:trPr>
          <w:cantSplit/>
        </w:trPr>
        <w:tc>
          <w:tcPr>
            <w:tcW w:w="851" w:type="dxa"/>
            <w:vMerge/>
          </w:tcPr>
          <w:p w14:paraId="66B6AAC4" w14:textId="77777777" w:rsidR="00546923" w:rsidRPr="00C21991" w:rsidRDefault="00546923" w:rsidP="00546923">
            <w:pPr>
              <w:pStyle w:val="TAH"/>
            </w:pPr>
          </w:p>
        </w:tc>
        <w:tc>
          <w:tcPr>
            <w:tcW w:w="2665" w:type="dxa"/>
            <w:vMerge/>
          </w:tcPr>
          <w:p w14:paraId="08C208E8" w14:textId="77777777" w:rsidR="00546923" w:rsidRPr="00C21991" w:rsidRDefault="00546923" w:rsidP="00546923">
            <w:pPr>
              <w:pStyle w:val="TAH"/>
            </w:pPr>
          </w:p>
        </w:tc>
        <w:tc>
          <w:tcPr>
            <w:tcW w:w="1021" w:type="dxa"/>
          </w:tcPr>
          <w:p w14:paraId="16DC6EBF" w14:textId="77777777" w:rsidR="00546923" w:rsidRPr="00C21991" w:rsidRDefault="00546923" w:rsidP="00546923">
            <w:pPr>
              <w:pStyle w:val="TAH"/>
            </w:pPr>
            <w:r w:rsidRPr="00C21991">
              <w:t>Ref.</w:t>
            </w:r>
          </w:p>
        </w:tc>
        <w:tc>
          <w:tcPr>
            <w:tcW w:w="1021" w:type="dxa"/>
          </w:tcPr>
          <w:p w14:paraId="21914D49" w14:textId="77777777" w:rsidR="00546923" w:rsidRPr="00C21991" w:rsidRDefault="00546923" w:rsidP="00546923">
            <w:pPr>
              <w:pStyle w:val="TAH"/>
            </w:pPr>
            <w:r w:rsidRPr="00C21991">
              <w:t>RFC status</w:t>
            </w:r>
          </w:p>
        </w:tc>
        <w:tc>
          <w:tcPr>
            <w:tcW w:w="1021" w:type="dxa"/>
          </w:tcPr>
          <w:p w14:paraId="5E4EB053" w14:textId="77777777" w:rsidR="00546923" w:rsidRPr="00C21991" w:rsidRDefault="00546923" w:rsidP="00546923">
            <w:pPr>
              <w:pStyle w:val="TAH"/>
            </w:pPr>
            <w:r w:rsidRPr="00C21991">
              <w:t>Profile status</w:t>
            </w:r>
          </w:p>
        </w:tc>
        <w:tc>
          <w:tcPr>
            <w:tcW w:w="1021" w:type="dxa"/>
          </w:tcPr>
          <w:p w14:paraId="0BCF52F2" w14:textId="77777777" w:rsidR="00546923" w:rsidRPr="00C21991" w:rsidRDefault="00546923" w:rsidP="00546923">
            <w:pPr>
              <w:pStyle w:val="TAH"/>
            </w:pPr>
            <w:r w:rsidRPr="00C21991">
              <w:t>Ref.</w:t>
            </w:r>
          </w:p>
        </w:tc>
        <w:tc>
          <w:tcPr>
            <w:tcW w:w="1021" w:type="dxa"/>
          </w:tcPr>
          <w:p w14:paraId="2BADCBE2" w14:textId="77777777" w:rsidR="00546923" w:rsidRPr="00C21991" w:rsidRDefault="00546923" w:rsidP="00546923">
            <w:pPr>
              <w:pStyle w:val="TAH"/>
            </w:pPr>
            <w:r w:rsidRPr="00C21991">
              <w:t>RFC status</w:t>
            </w:r>
          </w:p>
        </w:tc>
        <w:tc>
          <w:tcPr>
            <w:tcW w:w="1021" w:type="dxa"/>
          </w:tcPr>
          <w:p w14:paraId="457358E5" w14:textId="77777777" w:rsidR="00546923" w:rsidRPr="00C21991" w:rsidRDefault="00546923" w:rsidP="00546923">
            <w:pPr>
              <w:pStyle w:val="TAH"/>
            </w:pPr>
            <w:r w:rsidRPr="00C21991">
              <w:t>Profile status</w:t>
            </w:r>
          </w:p>
        </w:tc>
      </w:tr>
      <w:tr w:rsidR="00546923" w:rsidRPr="00C21991" w14:paraId="718F6B38" w14:textId="77777777">
        <w:tc>
          <w:tcPr>
            <w:tcW w:w="851" w:type="dxa"/>
          </w:tcPr>
          <w:p w14:paraId="52CFFEF1" w14:textId="77777777" w:rsidR="00546923" w:rsidRPr="00C21991" w:rsidRDefault="00546923" w:rsidP="00546923">
            <w:pPr>
              <w:pStyle w:val="TAL"/>
            </w:pPr>
            <w:r w:rsidRPr="00C21991">
              <w:t>1</w:t>
            </w:r>
          </w:p>
        </w:tc>
        <w:tc>
          <w:tcPr>
            <w:tcW w:w="2665" w:type="dxa"/>
          </w:tcPr>
          <w:p w14:paraId="10743500" w14:textId="77777777" w:rsidR="00546923" w:rsidRPr="00C21991" w:rsidRDefault="00546923" w:rsidP="00546923">
            <w:pPr>
              <w:pStyle w:val="TAL"/>
            </w:pPr>
            <w:r w:rsidRPr="00C21991">
              <w:t>Accept-Resource-Priority</w:t>
            </w:r>
          </w:p>
        </w:tc>
        <w:tc>
          <w:tcPr>
            <w:tcW w:w="1021" w:type="dxa"/>
          </w:tcPr>
          <w:p w14:paraId="5522057C" w14:textId="77777777" w:rsidR="00546923" w:rsidRPr="00C21991" w:rsidRDefault="00AC33A2" w:rsidP="00546923">
            <w:pPr>
              <w:pStyle w:val="TAL"/>
            </w:pPr>
            <w:r w:rsidRPr="00C21991">
              <w:t>[116</w:t>
            </w:r>
            <w:r w:rsidR="00546923" w:rsidRPr="00C21991">
              <w:t>] 3.2</w:t>
            </w:r>
          </w:p>
        </w:tc>
        <w:tc>
          <w:tcPr>
            <w:tcW w:w="1021" w:type="dxa"/>
          </w:tcPr>
          <w:p w14:paraId="153940A3" w14:textId="77777777" w:rsidR="00546923" w:rsidRPr="00C21991" w:rsidRDefault="00546923" w:rsidP="00546923">
            <w:pPr>
              <w:pStyle w:val="TAL"/>
            </w:pPr>
            <w:r w:rsidRPr="00C21991">
              <w:t>c1</w:t>
            </w:r>
          </w:p>
        </w:tc>
        <w:tc>
          <w:tcPr>
            <w:tcW w:w="1021" w:type="dxa"/>
          </w:tcPr>
          <w:p w14:paraId="507177D8" w14:textId="77777777" w:rsidR="00546923" w:rsidRPr="00C21991" w:rsidRDefault="00546923" w:rsidP="00546923">
            <w:pPr>
              <w:pStyle w:val="TAL"/>
            </w:pPr>
            <w:r w:rsidRPr="00C21991">
              <w:t>c1</w:t>
            </w:r>
          </w:p>
        </w:tc>
        <w:tc>
          <w:tcPr>
            <w:tcW w:w="1021" w:type="dxa"/>
          </w:tcPr>
          <w:p w14:paraId="2C0F7003" w14:textId="77777777" w:rsidR="00546923" w:rsidRPr="00C21991" w:rsidRDefault="00AC33A2" w:rsidP="00546923">
            <w:pPr>
              <w:pStyle w:val="TAL"/>
            </w:pPr>
            <w:r w:rsidRPr="00C21991">
              <w:t>[116</w:t>
            </w:r>
            <w:r w:rsidR="00546923" w:rsidRPr="00C21991">
              <w:t>] 3.2</w:t>
            </w:r>
          </w:p>
        </w:tc>
        <w:tc>
          <w:tcPr>
            <w:tcW w:w="1021" w:type="dxa"/>
          </w:tcPr>
          <w:p w14:paraId="6748F50F" w14:textId="77777777" w:rsidR="00546923" w:rsidRPr="00C21991" w:rsidRDefault="00546923" w:rsidP="00546923">
            <w:pPr>
              <w:pStyle w:val="TAL"/>
            </w:pPr>
            <w:r w:rsidRPr="00C21991">
              <w:t>c1</w:t>
            </w:r>
          </w:p>
        </w:tc>
        <w:tc>
          <w:tcPr>
            <w:tcW w:w="1021" w:type="dxa"/>
          </w:tcPr>
          <w:p w14:paraId="74EE35B6" w14:textId="77777777" w:rsidR="00546923" w:rsidRPr="00C21991" w:rsidRDefault="00546923" w:rsidP="00546923">
            <w:pPr>
              <w:pStyle w:val="TAL"/>
            </w:pPr>
            <w:r w:rsidRPr="00C21991">
              <w:t>c1</w:t>
            </w:r>
          </w:p>
        </w:tc>
      </w:tr>
      <w:tr w:rsidR="00546923" w:rsidRPr="00C21991" w14:paraId="7D763954" w14:textId="77777777">
        <w:tc>
          <w:tcPr>
            <w:tcW w:w="9642" w:type="dxa"/>
            <w:gridSpan w:val="8"/>
          </w:tcPr>
          <w:p w14:paraId="261136F6" w14:textId="77777777" w:rsidR="00546923" w:rsidRPr="00C21991" w:rsidRDefault="00546923" w:rsidP="00546923">
            <w:pPr>
              <w:pStyle w:val="TAN"/>
            </w:pPr>
            <w:r w:rsidRPr="00C21991">
              <w:t>c1:</w:t>
            </w:r>
            <w:r w:rsidRPr="00C21991">
              <w:tab/>
              <w:t xml:space="preserve">IF A.162/80 THEN m </w:t>
            </w:r>
            <w:smartTag w:uri="urn:schemas-microsoft-com:office:smarttags" w:element="stockticker">
              <w:r w:rsidRPr="00C21991">
                <w:t>ELSE</w:t>
              </w:r>
            </w:smartTag>
            <w:r w:rsidRPr="00C21991">
              <w:t xml:space="preserve"> n/a - - communications resource priority for </w:t>
            </w:r>
            <w:r w:rsidRPr="00C21991">
              <w:rPr>
                <w:szCs w:val="24"/>
              </w:rPr>
              <w:t>the session initiation protocol.</w:t>
            </w:r>
          </w:p>
        </w:tc>
      </w:tr>
    </w:tbl>
    <w:p w14:paraId="3B825409" w14:textId="77777777" w:rsidR="00546923" w:rsidRPr="00C21991" w:rsidRDefault="00546923" w:rsidP="00546923"/>
    <w:p w14:paraId="11DEB550" w14:textId="77777777" w:rsidR="00897956" w:rsidRPr="00C21991" w:rsidRDefault="00897956">
      <w:pPr>
        <w:keepNext/>
        <w:keepLines/>
      </w:pPr>
      <w:r w:rsidRPr="00C21991">
        <w:t>Prerequisite A.163/23 - - UPDATE response</w:t>
      </w:r>
    </w:p>
    <w:p w14:paraId="27DE81F3" w14:textId="77777777" w:rsidR="00897956" w:rsidRPr="00C21991" w:rsidRDefault="00897956">
      <w:pPr>
        <w:keepNext/>
        <w:keepLines/>
      </w:pPr>
      <w:r w:rsidRPr="00C21991">
        <w:t>Prerequisite: A.164/27 - - Additional for 420 (Bad Extension) response</w:t>
      </w:r>
    </w:p>
    <w:p w14:paraId="1E2C107C" w14:textId="77777777" w:rsidR="00897956" w:rsidRPr="00C21991" w:rsidRDefault="00897956">
      <w:pPr>
        <w:pStyle w:val="TH"/>
      </w:pPr>
      <w:bookmarkStart w:id="3809" w:name="_CRTableA_314"/>
      <w:r w:rsidRPr="00C21991">
        <w:t>Table </w:t>
      </w:r>
      <w:bookmarkEnd w:id="3809"/>
      <w:r w:rsidRPr="00C21991">
        <w:t>A.314: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0C3EA08D" w14:textId="77777777">
        <w:trPr>
          <w:cantSplit/>
        </w:trPr>
        <w:tc>
          <w:tcPr>
            <w:tcW w:w="851" w:type="dxa"/>
            <w:vMerge w:val="restart"/>
          </w:tcPr>
          <w:p w14:paraId="1B812A48" w14:textId="77777777" w:rsidR="00897956" w:rsidRPr="00C21991" w:rsidRDefault="00897956">
            <w:pPr>
              <w:pStyle w:val="TAH"/>
            </w:pPr>
            <w:r w:rsidRPr="00C21991">
              <w:t>Item</w:t>
            </w:r>
          </w:p>
        </w:tc>
        <w:tc>
          <w:tcPr>
            <w:tcW w:w="2665" w:type="dxa"/>
            <w:vMerge w:val="restart"/>
          </w:tcPr>
          <w:p w14:paraId="453FDFB4" w14:textId="77777777" w:rsidR="00897956" w:rsidRPr="00C21991" w:rsidRDefault="00897956">
            <w:pPr>
              <w:pStyle w:val="TAH"/>
            </w:pPr>
            <w:r w:rsidRPr="00C21991">
              <w:t>Header</w:t>
            </w:r>
            <w:r w:rsidR="001C79EA" w:rsidRPr="00C21991">
              <w:t xml:space="preserve"> field</w:t>
            </w:r>
          </w:p>
        </w:tc>
        <w:tc>
          <w:tcPr>
            <w:tcW w:w="3063" w:type="dxa"/>
            <w:gridSpan w:val="3"/>
          </w:tcPr>
          <w:p w14:paraId="3E75C42C" w14:textId="77777777" w:rsidR="00897956" w:rsidRPr="00C21991" w:rsidRDefault="00897956">
            <w:pPr>
              <w:pStyle w:val="TAH"/>
            </w:pPr>
            <w:r w:rsidRPr="00C21991">
              <w:t>Sending</w:t>
            </w:r>
          </w:p>
        </w:tc>
        <w:tc>
          <w:tcPr>
            <w:tcW w:w="3063" w:type="dxa"/>
            <w:gridSpan w:val="3"/>
          </w:tcPr>
          <w:p w14:paraId="46F3A646" w14:textId="77777777" w:rsidR="00897956" w:rsidRPr="00C21991" w:rsidRDefault="00897956">
            <w:pPr>
              <w:pStyle w:val="TAH"/>
              <w:rPr>
                <w:b w:val="0"/>
              </w:rPr>
            </w:pPr>
            <w:r w:rsidRPr="00C21991">
              <w:t>Receiving</w:t>
            </w:r>
          </w:p>
        </w:tc>
      </w:tr>
      <w:tr w:rsidR="00897956" w:rsidRPr="00C21991" w14:paraId="75C1FD9E" w14:textId="77777777">
        <w:trPr>
          <w:cantSplit/>
        </w:trPr>
        <w:tc>
          <w:tcPr>
            <w:tcW w:w="851" w:type="dxa"/>
            <w:vMerge/>
          </w:tcPr>
          <w:p w14:paraId="59A201E2" w14:textId="77777777" w:rsidR="00897956" w:rsidRPr="00C21991" w:rsidRDefault="00897956">
            <w:pPr>
              <w:pStyle w:val="TAH"/>
            </w:pPr>
          </w:p>
        </w:tc>
        <w:tc>
          <w:tcPr>
            <w:tcW w:w="2665" w:type="dxa"/>
            <w:vMerge/>
          </w:tcPr>
          <w:p w14:paraId="372F31F0" w14:textId="77777777" w:rsidR="00897956" w:rsidRPr="00C21991" w:rsidRDefault="00897956">
            <w:pPr>
              <w:pStyle w:val="TAH"/>
            </w:pPr>
          </w:p>
        </w:tc>
        <w:tc>
          <w:tcPr>
            <w:tcW w:w="1021" w:type="dxa"/>
          </w:tcPr>
          <w:p w14:paraId="289BA12D" w14:textId="77777777" w:rsidR="00897956" w:rsidRPr="00C21991" w:rsidRDefault="00897956">
            <w:pPr>
              <w:pStyle w:val="TAH"/>
            </w:pPr>
            <w:r w:rsidRPr="00C21991">
              <w:t>Ref.</w:t>
            </w:r>
          </w:p>
        </w:tc>
        <w:tc>
          <w:tcPr>
            <w:tcW w:w="1021" w:type="dxa"/>
          </w:tcPr>
          <w:p w14:paraId="7582FEC8" w14:textId="77777777" w:rsidR="00897956" w:rsidRPr="00C21991" w:rsidRDefault="00897956">
            <w:pPr>
              <w:pStyle w:val="TAH"/>
            </w:pPr>
            <w:r w:rsidRPr="00C21991">
              <w:t>RFC status</w:t>
            </w:r>
          </w:p>
        </w:tc>
        <w:tc>
          <w:tcPr>
            <w:tcW w:w="1021" w:type="dxa"/>
          </w:tcPr>
          <w:p w14:paraId="3D752AC7" w14:textId="77777777" w:rsidR="00897956" w:rsidRPr="00C21991" w:rsidRDefault="00897956">
            <w:pPr>
              <w:pStyle w:val="TAH"/>
            </w:pPr>
            <w:r w:rsidRPr="00C21991">
              <w:t>Profile status</w:t>
            </w:r>
          </w:p>
        </w:tc>
        <w:tc>
          <w:tcPr>
            <w:tcW w:w="1021" w:type="dxa"/>
          </w:tcPr>
          <w:p w14:paraId="52F6F254" w14:textId="77777777" w:rsidR="00897956" w:rsidRPr="00C21991" w:rsidRDefault="00897956">
            <w:pPr>
              <w:pStyle w:val="TAH"/>
            </w:pPr>
            <w:r w:rsidRPr="00C21991">
              <w:t>Ref.</w:t>
            </w:r>
          </w:p>
        </w:tc>
        <w:tc>
          <w:tcPr>
            <w:tcW w:w="1021" w:type="dxa"/>
          </w:tcPr>
          <w:p w14:paraId="66BB58C7" w14:textId="77777777" w:rsidR="00897956" w:rsidRPr="00C21991" w:rsidRDefault="00897956">
            <w:pPr>
              <w:pStyle w:val="TAH"/>
            </w:pPr>
            <w:r w:rsidRPr="00C21991">
              <w:t>RFC status</w:t>
            </w:r>
          </w:p>
        </w:tc>
        <w:tc>
          <w:tcPr>
            <w:tcW w:w="1021" w:type="dxa"/>
          </w:tcPr>
          <w:p w14:paraId="3C49C972" w14:textId="77777777" w:rsidR="00897956" w:rsidRPr="00C21991" w:rsidRDefault="00897956">
            <w:pPr>
              <w:pStyle w:val="TAH"/>
            </w:pPr>
            <w:r w:rsidRPr="00C21991">
              <w:t>Profile status</w:t>
            </w:r>
          </w:p>
        </w:tc>
      </w:tr>
      <w:tr w:rsidR="00897956" w:rsidRPr="00C21991" w14:paraId="4CC6B4C3" w14:textId="77777777">
        <w:tc>
          <w:tcPr>
            <w:tcW w:w="851" w:type="dxa"/>
          </w:tcPr>
          <w:p w14:paraId="2E2B831F" w14:textId="77777777" w:rsidR="00897956" w:rsidRPr="00C21991" w:rsidRDefault="00897956">
            <w:pPr>
              <w:pStyle w:val="TAL"/>
            </w:pPr>
            <w:r w:rsidRPr="00C21991">
              <w:t>7</w:t>
            </w:r>
          </w:p>
        </w:tc>
        <w:tc>
          <w:tcPr>
            <w:tcW w:w="2665" w:type="dxa"/>
          </w:tcPr>
          <w:p w14:paraId="56520551" w14:textId="77777777" w:rsidR="00897956" w:rsidRPr="00C21991" w:rsidRDefault="00897956">
            <w:pPr>
              <w:pStyle w:val="TAL"/>
            </w:pPr>
            <w:r w:rsidRPr="00C21991">
              <w:t>Unsupported</w:t>
            </w:r>
          </w:p>
        </w:tc>
        <w:tc>
          <w:tcPr>
            <w:tcW w:w="1021" w:type="dxa"/>
          </w:tcPr>
          <w:p w14:paraId="23A2D217" w14:textId="77777777" w:rsidR="00897956" w:rsidRPr="00C21991" w:rsidRDefault="00897956">
            <w:pPr>
              <w:pStyle w:val="TAL"/>
            </w:pPr>
            <w:r w:rsidRPr="00C21991">
              <w:t>[26] 20.40</w:t>
            </w:r>
          </w:p>
        </w:tc>
        <w:tc>
          <w:tcPr>
            <w:tcW w:w="1021" w:type="dxa"/>
          </w:tcPr>
          <w:p w14:paraId="386271C8" w14:textId="77777777" w:rsidR="00897956" w:rsidRPr="00C21991" w:rsidRDefault="00897956">
            <w:pPr>
              <w:pStyle w:val="TAL"/>
            </w:pPr>
            <w:r w:rsidRPr="00C21991">
              <w:t>m</w:t>
            </w:r>
          </w:p>
        </w:tc>
        <w:tc>
          <w:tcPr>
            <w:tcW w:w="1021" w:type="dxa"/>
          </w:tcPr>
          <w:p w14:paraId="33B3CCB0" w14:textId="77777777" w:rsidR="00897956" w:rsidRPr="00C21991" w:rsidRDefault="00897956">
            <w:pPr>
              <w:pStyle w:val="TAL"/>
            </w:pPr>
            <w:r w:rsidRPr="00C21991">
              <w:t>m</w:t>
            </w:r>
          </w:p>
        </w:tc>
        <w:tc>
          <w:tcPr>
            <w:tcW w:w="1021" w:type="dxa"/>
          </w:tcPr>
          <w:p w14:paraId="13C05D46" w14:textId="77777777" w:rsidR="00897956" w:rsidRPr="00C21991" w:rsidRDefault="00897956">
            <w:pPr>
              <w:pStyle w:val="TAL"/>
            </w:pPr>
            <w:r w:rsidRPr="00C21991">
              <w:t>[26] 20.40</w:t>
            </w:r>
          </w:p>
        </w:tc>
        <w:tc>
          <w:tcPr>
            <w:tcW w:w="1021" w:type="dxa"/>
          </w:tcPr>
          <w:p w14:paraId="55C6F808" w14:textId="77777777" w:rsidR="00897956" w:rsidRPr="00C21991" w:rsidRDefault="00897956">
            <w:pPr>
              <w:pStyle w:val="TAL"/>
            </w:pPr>
            <w:r w:rsidRPr="00C21991">
              <w:t>c3</w:t>
            </w:r>
          </w:p>
        </w:tc>
        <w:tc>
          <w:tcPr>
            <w:tcW w:w="1021" w:type="dxa"/>
          </w:tcPr>
          <w:p w14:paraId="4D262E30" w14:textId="77777777" w:rsidR="00897956" w:rsidRPr="00C21991" w:rsidRDefault="00897956">
            <w:pPr>
              <w:pStyle w:val="TAL"/>
            </w:pPr>
            <w:r w:rsidRPr="00C21991">
              <w:t>c3</w:t>
            </w:r>
          </w:p>
        </w:tc>
      </w:tr>
      <w:tr w:rsidR="00897956" w:rsidRPr="00C21991" w14:paraId="019DA4E2" w14:textId="77777777">
        <w:trPr>
          <w:cantSplit/>
        </w:trPr>
        <w:tc>
          <w:tcPr>
            <w:tcW w:w="9642" w:type="dxa"/>
            <w:gridSpan w:val="8"/>
          </w:tcPr>
          <w:p w14:paraId="7E11880F" w14:textId="77777777" w:rsidR="00897956" w:rsidRPr="00C21991" w:rsidRDefault="00897956">
            <w:pPr>
              <w:pStyle w:val="TAN"/>
            </w:pPr>
            <w:r w:rsidRPr="00C21991">
              <w:t>c3:</w:t>
            </w:r>
            <w:r w:rsidRPr="00C21991">
              <w:tab/>
              <w:t xml:space="preserve">IF A.162/18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reading the contents of the Unsupported header before proxying the 420 response to a method other than REGISTER.</w:t>
            </w:r>
          </w:p>
        </w:tc>
      </w:tr>
    </w:tbl>
    <w:p w14:paraId="17CB2847" w14:textId="77777777" w:rsidR="00897956" w:rsidRPr="00C21991" w:rsidRDefault="00897956"/>
    <w:p w14:paraId="67D4EBC8" w14:textId="77777777" w:rsidR="00897956" w:rsidRPr="00C21991" w:rsidRDefault="00897956">
      <w:pPr>
        <w:keepNext/>
        <w:keepLines/>
      </w:pPr>
      <w:r w:rsidRPr="00C21991">
        <w:t>Prerequisite A.163/23 - - UPDATE response</w:t>
      </w:r>
    </w:p>
    <w:p w14:paraId="6E6641A4" w14:textId="77777777" w:rsidR="00897956" w:rsidRPr="00C21991" w:rsidRDefault="00897956">
      <w:pPr>
        <w:keepNext/>
        <w:keepLines/>
      </w:pPr>
      <w:r w:rsidRPr="00C21991">
        <w:t>Prerequisite: A.164/28 OR A.164/41A - - Additional for 421 (Extension Required), 494 (Security Agreement Required) response</w:t>
      </w:r>
    </w:p>
    <w:p w14:paraId="63F11AF9" w14:textId="77777777" w:rsidR="00897956" w:rsidRPr="00C21991" w:rsidRDefault="00897956">
      <w:pPr>
        <w:pStyle w:val="TH"/>
      </w:pPr>
      <w:bookmarkStart w:id="3810" w:name="_CRTableA_314A"/>
      <w:r w:rsidRPr="00C21991">
        <w:t>Table </w:t>
      </w:r>
      <w:bookmarkEnd w:id="3810"/>
      <w:r w:rsidRPr="00C21991">
        <w:t>A.314A: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272AF063" w14:textId="77777777">
        <w:trPr>
          <w:cantSplit/>
        </w:trPr>
        <w:tc>
          <w:tcPr>
            <w:tcW w:w="851" w:type="dxa"/>
            <w:vMerge w:val="restart"/>
          </w:tcPr>
          <w:p w14:paraId="33A4BFF7" w14:textId="77777777" w:rsidR="00897956" w:rsidRPr="00C21991" w:rsidRDefault="00897956">
            <w:pPr>
              <w:pStyle w:val="TAH"/>
            </w:pPr>
            <w:r w:rsidRPr="00C21991">
              <w:t>Item</w:t>
            </w:r>
          </w:p>
        </w:tc>
        <w:tc>
          <w:tcPr>
            <w:tcW w:w="2665" w:type="dxa"/>
            <w:vMerge w:val="restart"/>
          </w:tcPr>
          <w:p w14:paraId="526523B9" w14:textId="77777777" w:rsidR="00897956" w:rsidRPr="00C21991" w:rsidRDefault="00897956">
            <w:pPr>
              <w:pStyle w:val="TAH"/>
            </w:pPr>
            <w:r w:rsidRPr="00C21991">
              <w:t>Header</w:t>
            </w:r>
            <w:r w:rsidR="001C79EA" w:rsidRPr="00C21991">
              <w:t xml:space="preserve"> field</w:t>
            </w:r>
          </w:p>
        </w:tc>
        <w:tc>
          <w:tcPr>
            <w:tcW w:w="3063" w:type="dxa"/>
            <w:gridSpan w:val="3"/>
          </w:tcPr>
          <w:p w14:paraId="0D184481" w14:textId="77777777" w:rsidR="00897956" w:rsidRPr="00C21991" w:rsidRDefault="00897956">
            <w:pPr>
              <w:pStyle w:val="TAH"/>
            </w:pPr>
            <w:r w:rsidRPr="00C21991">
              <w:t>Sending</w:t>
            </w:r>
          </w:p>
        </w:tc>
        <w:tc>
          <w:tcPr>
            <w:tcW w:w="3063" w:type="dxa"/>
            <w:gridSpan w:val="3"/>
          </w:tcPr>
          <w:p w14:paraId="7708C999" w14:textId="77777777" w:rsidR="00897956" w:rsidRPr="00C21991" w:rsidRDefault="00897956">
            <w:pPr>
              <w:pStyle w:val="TAH"/>
              <w:rPr>
                <w:b w:val="0"/>
              </w:rPr>
            </w:pPr>
            <w:r w:rsidRPr="00C21991">
              <w:t>Receiving</w:t>
            </w:r>
          </w:p>
        </w:tc>
      </w:tr>
      <w:tr w:rsidR="00897956" w:rsidRPr="00C21991" w14:paraId="31848F68" w14:textId="77777777">
        <w:trPr>
          <w:cantSplit/>
        </w:trPr>
        <w:tc>
          <w:tcPr>
            <w:tcW w:w="851" w:type="dxa"/>
            <w:vMerge/>
          </w:tcPr>
          <w:p w14:paraId="3554DEE8" w14:textId="77777777" w:rsidR="00897956" w:rsidRPr="00C21991" w:rsidRDefault="00897956">
            <w:pPr>
              <w:pStyle w:val="TAH"/>
            </w:pPr>
          </w:p>
        </w:tc>
        <w:tc>
          <w:tcPr>
            <w:tcW w:w="2665" w:type="dxa"/>
            <w:vMerge/>
          </w:tcPr>
          <w:p w14:paraId="13F83510" w14:textId="77777777" w:rsidR="00897956" w:rsidRPr="00C21991" w:rsidRDefault="00897956">
            <w:pPr>
              <w:pStyle w:val="TAH"/>
            </w:pPr>
          </w:p>
        </w:tc>
        <w:tc>
          <w:tcPr>
            <w:tcW w:w="1021" w:type="dxa"/>
          </w:tcPr>
          <w:p w14:paraId="341864EE" w14:textId="77777777" w:rsidR="00897956" w:rsidRPr="00C21991" w:rsidRDefault="00897956">
            <w:pPr>
              <w:pStyle w:val="TAH"/>
            </w:pPr>
            <w:r w:rsidRPr="00C21991">
              <w:t>Ref.</w:t>
            </w:r>
          </w:p>
        </w:tc>
        <w:tc>
          <w:tcPr>
            <w:tcW w:w="1021" w:type="dxa"/>
          </w:tcPr>
          <w:p w14:paraId="26E4C831" w14:textId="77777777" w:rsidR="00897956" w:rsidRPr="00C21991" w:rsidRDefault="00897956">
            <w:pPr>
              <w:pStyle w:val="TAH"/>
            </w:pPr>
            <w:r w:rsidRPr="00C21991">
              <w:t>RFC status</w:t>
            </w:r>
          </w:p>
        </w:tc>
        <w:tc>
          <w:tcPr>
            <w:tcW w:w="1021" w:type="dxa"/>
          </w:tcPr>
          <w:p w14:paraId="31E0CF73" w14:textId="77777777" w:rsidR="00897956" w:rsidRPr="00C21991" w:rsidRDefault="00897956">
            <w:pPr>
              <w:pStyle w:val="TAH"/>
            </w:pPr>
            <w:r w:rsidRPr="00C21991">
              <w:t>Profile status</w:t>
            </w:r>
          </w:p>
        </w:tc>
        <w:tc>
          <w:tcPr>
            <w:tcW w:w="1021" w:type="dxa"/>
          </w:tcPr>
          <w:p w14:paraId="18834BD7" w14:textId="77777777" w:rsidR="00897956" w:rsidRPr="00C21991" w:rsidRDefault="00897956">
            <w:pPr>
              <w:pStyle w:val="TAH"/>
            </w:pPr>
            <w:r w:rsidRPr="00C21991">
              <w:t>Ref.</w:t>
            </w:r>
          </w:p>
        </w:tc>
        <w:tc>
          <w:tcPr>
            <w:tcW w:w="1021" w:type="dxa"/>
          </w:tcPr>
          <w:p w14:paraId="00014183" w14:textId="77777777" w:rsidR="00897956" w:rsidRPr="00C21991" w:rsidRDefault="00897956">
            <w:pPr>
              <w:pStyle w:val="TAH"/>
            </w:pPr>
            <w:r w:rsidRPr="00C21991">
              <w:t>RFC status</w:t>
            </w:r>
          </w:p>
        </w:tc>
        <w:tc>
          <w:tcPr>
            <w:tcW w:w="1021" w:type="dxa"/>
          </w:tcPr>
          <w:p w14:paraId="4B3B003A" w14:textId="77777777" w:rsidR="00897956" w:rsidRPr="00C21991" w:rsidRDefault="00897956">
            <w:pPr>
              <w:pStyle w:val="TAH"/>
            </w:pPr>
            <w:r w:rsidRPr="00C21991">
              <w:t>Profile status</w:t>
            </w:r>
          </w:p>
        </w:tc>
      </w:tr>
      <w:tr w:rsidR="00897956" w:rsidRPr="00C21991" w14:paraId="1C05CDC6" w14:textId="77777777">
        <w:tc>
          <w:tcPr>
            <w:tcW w:w="851" w:type="dxa"/>
          </w:tcPr>
          <w:p w14:paraId="457E646B" w14:textId="77777777" w:rsidR="00897956" w:rsidRPr="00C21991" w:rsidRDefault="00897956">
            <w:pPr>
              <w:pStyle w:val="TAL"/>
            </w:pPr>
            <w:r w:rsidRPr="00C21991">
              <w:t>3</w:t>
            </w:r>
          </w:p>
        </w:tc>
        <w:tc>
          <w:tcPr>
            <w:tcW w:w="2665" w:type="dxa"/>
          </w:tcPr>
          <w:p w14:paraId="1CDF3C55" w14:textId="77777777" w:rsidR="00897956" w:rsidRPr="00C21991" w:rsidRDefault="00897956">
            <w:pPr>
              <w:pStyle w:val="TAL"/>
            </w:pPr>
            <w:r w:rsidRPr="00C21991">
              <w:t>Security-Server</w:t>
            </w:r>
          </w:p>
        </w:tc>
        <w:tc>
          <w:tcPr>
            <w:tcW w:w="1021" w:type="dxa"/>
          </w:tcPr>
          <w:p w14:paraId="3B1A4C17" w14:textId="77777777" w:rsidR="00897956" w:rsidRPr="00C21991" w:rsidRDefault="00897956">
            <w:pPr>
              <w:pStyle w:val="TAL"/>
            </w:pPr>
            <w:r w:rsidRPr="00C21991">
              <w:t>[48] 2</w:t>
            </w:r>
          </w:p>
        </w:tc>
        <w:tc>
          <w:tcPr>
            <w:tcW w:w="1021" w:type="dxa"/>
          </w:tcPr>
          <w:p w14:paraId="7AE5E592" w14:textId="77777777" w:rsidR="00897956" w:rsidRPr="00C21991" w:rsidRDefault="00897956">
            <w:pPr>
              <w:pStyle w:val="TAL"/>
            </w:pPr>
            <w:r w:rsidRPr="00C21991">
              <w:t>c1</w:t>
            </w:r>
          </w:p>
        </w:tc>
        <w:tc>
          <w:tcPr>
            <w:tcW w:w="1021" w:type="dxa"/>
          </w:tcPr>
          <w:p w14:paraId="60A4FC5C" w14:textId="77777777" w:rsidR="00897956" w:rsidRPr="00C21991" w:rsidRDefault="00897956">
            <w:pPr>
              <w:pStyle w:val="TAL"/>
            </w:pPr>
            <w:r w:rsidRPr="00C21991">
              <w:t>c1</w:t>
            </w:r>
          </w:p>
        </w:tc>
        <w:tc>
          <w:tcPr>
            <w:tcW w:w="1021" w:type="dxa"/>
          </w:tcPr>
          <w:p w14:paraId="34724C09" w14:textId="77777777" w:rsidR="00897956" w:rsidRPr="00C21991" w:rsidRDefault="00897956">
            <w:pPr>
              <w:pStyle w:val="TAL"/>
            </w:pPr>
            <w:r w:rsidRPr="00C21991">
              <w:t>[48] 2</w:t>
            </w:r>
          </w:p>
        </w:tc>
        <w:tc>
          <w:tcPr>
            <w:tcW w:w="1021" w:type="dxa"/>
          </w:tcPr>
          <w:p w14:paraId="1FDBBD5A" w14:textId="77777777" w:rsidR="00897956" w:rsidRPr="00C21991" w:rsidRDefault="00897956">
            <w:pPr>
              <w:pStyle w:val="TAL"/>
            </w:pPr>
            <w:r w:rsidRPr="00C21991">
              <w:t>n/a</w:t>
            </w:r>
          </w:p>
        </w:tc>
        <w:tc>
          <w:tcPr>
            <w:tcW w:w="1021" w:type="dxa"/>
          </w:tcPr>
          <w:p w14:paraId="4BFBF57E" w14:textId="77777777" w:rsidR="00897956" w:rsidRPr="00C21991" w:rsidRDefault="00897956">
            <w:pPr>
              <w:pStyle w:val="TAL"/>
            </w:pPr>
            <w:r w:rsidRPr="00C21991">
              <w:t>n/a</w:t>
            </w:r>
          </w:p>
        </w:tc>
      </w:tr>
      <w:tr w:rsidR="00897956" w:rsidRPr="00C21991" w14:paraId="01B5461C" w14:textId="77777777">
        <w:trPr>
          <w:cantSplit/>
        </w:trPr>
        <w:tc>
          <w:tcPr>
            <w:tcW w:w="9642" w:type="dxa"/>
            <w:gridSpan w:val="8"/>
          </w:tcPr>
          <w:p w14:paraId="25B3E718" w14:textId="77777777" w:rsidR="00897956" w:rsidRPr="00C21991" w:rsidRDefault="00897956">
            <w:pPr>
              <w:pStyle w:val="TAN"/>
            </w:pPr>
            <w:r w:rsidRPr="00C21991">
              <w:t>c1:</w:t>
            </w:r>
            <w:r w:rsidRPr="00C21991">
              <w:tab/>
              <w:t xml:space="preserve">IF A.162/47 THEN m </w:t>
            </w:r>
            <w:smartTag w:uri="urn:schemas-microsoft-com:office:smarttags" w:element="stockticker">
              <w:r w:rsidRPr="00C21991">
                <w:t>ELSE</w:t>
              </w:r>
            </w:smartTag>
            <w:r w:rsidRPr="00C21991">
              <w:t xml:space="preserve"> n/a - - security mechanism agreement for the session initiation protocol.</w:t>
            </w:r>
          </w:p>
        </w:tc>
      </w:tr>
    </w:tbl>
    <w:p w14:paraId="224F511A" w14:textId="77777777" w:rsidR="00897956" w:rsidRPr="00C21991" w:rsidRDefault="00897956"/>
    <w:p w14:paraId="57E71D60" w14:textId="77777777" w:rsidR="00897956" w:rsidRPr="00C21991" w:rsidRDefault="00897956">
      <w:pPr>
        <w:keepNext/>
        <w:keepLines/>
      </w:pPr>
      <w:r w:rsidRPr="00C21991">
        <w:t>Prerequisite A.163/23 - - UPDATE response</w:t>
      </w:r>
    </w:p>
    <w:p w14:paraId="585ECEEE" w14:textId="77777777" w:rsidR="00897956" w:rsidRPr="00C21991" w:rsidRDefault="00897956">
      <w:pPr>
        <w:keepNext/>
        <w:keepLines/>
      </w:pPr>
      <w:r w:rsidRPr="00C21991">
        <w:t>Prerequisite: A.164/28A - - Additional for 422 (Session Interval Too Small) response</w:t>
      </w:r>
    </w:p>
    <w:p w14:paraId="48355F3F" w14:textId="77777777" w:rsidR="00897956" w:rsidRPr="00C21991" w:rsidRDefault="00897956">
      <w:pPr>
        <w:pStyle w:val="TH"/>
      </w:pPr>
      <w:bookmarkStart w:id="3811" w:name="_CRTableA_314B"/>
      <w:r w:rsidRPr="00C21991">
        <w:t>Table </w:t>
      </w:r>
      <w:bookmarkEnd w:id="3811"/>
      <w:r w:rsidRPr="00C21991">
        <w:t>A.314B: Supported header</w:t>
      </w:r>
      <w:r w:rsidR="001C79EA" w:rsidRPr="00C21991">
        <w:t xml:space="preserve"> field</w:t>
      </w:r>
      <w:r w:rsidRPr="00C21991">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CC45A1D" w14:textId="77777777">
        <w:trPr>
          <w:cantSplit/>
        </w:trPr>
        <w:tc>
          <w:tcPr>
            <w:tcW w:w="851" w:type="dxa"/>
            <w:vMerge w:val="restart"/>
          </w:tcPr>
          <w:p w14:paraId="4293C51C" w14:textId="77777777" w:rsidR="00897956" w:rsidRPr="00C21991" w:rsidRDefault="00897956">
            <w:pPr>
              <w:pStyle w:val="TAH"/>
            </w:pPr>
            <w:r w:rsidRPr="00C21991">
              <w:t>Item</w:t>
            </w:r>
          </w:p>
        </w:tc>
        <w:tc>
          <w:tcPr>
            <w:tcW w:w="2665" w:type="dxa"/>
            <w:vMerge w:val="restart"/>
          </w:tcPr>
          <w:p w14:paraId="39FD991E" w14:textId="77777777" w:rsidR="00897956" w:rsidRPr="00C21991" w:rsidRDefault="00897956">
            <w:pPr>
              <w:pStyle w:val="TAH"/>
            </w:pPr>
            <w:r w:rsidRPr="00C21991">
              <w:t>Header</w:t>
            </w:r>
            <w:r w:rsidR="001C79EA" w:rsidRPr="00C21991">
              <w:t xml:space="preserve"> field</w:t>
            </w:r>
          </w:p>
        </w:tc>
        <w:tc>
          <w:tcPr>
            <w:tcW w:w="3063" w:type="dxa"/>
            <w:gridSpan w:val="3"/>
          </w:tcPr>
          <w:p w14:paraId="50E7D47C" w14:textId="77777777" w:rsidR="00897956" w:rsidRPr="00C21991" w:rsidRDefault="00897956">
            <w:pPr>
              <w:pStyle w:val="TAH"/>
            </w:pPr>
            <w:r w:rsidRPr="00C21991">
              <w:t>Sending</w:t>
            </w:r>
          </w:p>
        </w:tc>
        <w:tc>
          <w:tcPr>
            <w:tcW w:w="3063" w:type="dxa"/>
            <w:gridSpan w:val="3"/>
          </w:tcPr>
          <w:p w14:paraId="68CF88EA" w14:textId="77777777" w:rsidR="00897956" w:rsidRPr="00C21991" w:rsidRDefault="00897956">
            <w:pPr>
              <w:pStyle w:val="TAH"/>
              <w:rPr>
                <w:b w:val="0"/>
              </w:rPr>
            </w:pPr>
            <w:r w:rsidRPr="00C21991">
              <w:t>Receiving</w:t>
            </w:r>
          </w:p>
        </w:tc>
      </w:tr>
      <w:tr w:rsidR="00897956" w:rsidRPr="00C21991" w14:paraId="0F9C876A" w14:textId="77777777">
        <w:trPr>
          <w:cantSplit/>
        </w:trPr>
        <w:tc>
          <w:tcPr>
            <w:tcW w:w="851" w:type="dxa"/>
            <w:vMerge/>
          </w:tcPr>
          <w:p w14:paraId="13C1F3F6" w14:textId="77777777" w:rsidR="00897956" w:rsidRPr="00C21991" w:rsidRDefault="00897956">
            <w:pPr>
              <w:pStyle w:val="TAH"/>
            </w:pPr>
          </w:p>
        </w:tc>
        <w:tc>
          <w:tcPr>
            <w:tcW w:w="2665" w:type="dxa"/>
            <w:vMerge/>
          </w:tcPr>
          <w:p w14:paraId="12B8EDBA" w14:textId="77777777" w:rsidR="00897956" w:rsidRPr="00C21991" w:rsidRDefault="00897956">
            <w:pPr>
              <w:pStyle w:val="TAH"/>
            </w:pPr>
          </w:p>
        </w:tc>
        <w:tc>
          <w:tcPr>
            <w:tcW w:w="1021" w:type="dxa"/>
          </w:tcPr>
          <w:p w14:paraId="5B84A560" w14:textId="77777777" w:rsidR="00897956" w:rsidRPr="00C21991" w:rsidRDefault="00897956">
            <w:pPr>
              <w:pStyle w:val="TAH"/>
            </w:pPr>
            <w:r w:rsidRPr="00C21991">
              <w:t>Ref.</w:t>
            </w:r>
          </w:p>
        </w:tc>
        <w:tc>
          <w:tcPr>
            <w:tcW w:w="1021" w:type="dxa"/>
          </w:tcPr>
          <w:p w14:paraId="0AC9458B" w14:textId="77777777" w:rsidR="00897956" w:rsidRPr="00C21991" w:rsidRDefault="00897956">
            <w:pPr>
              <w:pStyle w:val="TAH"/>
            </w:pPr>
            <w:r w:rsidRPr="00C21991">
              <w:t>RFC status</w:t>
            </w:r>
          </w:p>
        </w:tc>
        <w:tc>
          <w:tcPr>
            <w:tcW w:w="1021" w:type="dxa"/>
          </w:tcPr>
          <w:p w14:paraId="667DAE06" w14:textId="77777777" w:rsidR="00897956" w:rsidRPr="00C21991" w:rsidRDefault="00897956">
            <w:pPr>
              <w:pStyle w:val="TAH"/>
            </w:pPr>
            <w:r w:rsidRPr="00C21991">
              <w:t>Profile status</w:t>
            </w:r>
          </w:p>
        </w:tc>
        <w:tc>
          <w:tcPr>
            <w:tcW w:w="1021" w:type="dxa"/>
          </w:tcPr>
          <w:p w14:paraId="7E8A15C9" w14:textId="77777777" w:rsidR="00897956" w:rsidRPr="00C21991" w:rsidRDefault="00897956">
            <w:pPr>
              <w:pStyle w:val="TAH"/>
            </w:pPr>
            <w:r w:rsidRPr="00C21991">
              <w:t>Ref.</w:t>
            </w:r>
          </w:p>
        </w:tc>
        <w:tc>
          <w:tcPr>
            <w:tcW w:w="1021" w:type="dxa"/>
          </w:tcPr>
          <w:p w14:paraId="1272B8A8" w14:textId="77777777" w:rsidR="00897956" w:rsidRPr="00C21991" w:rsidRDefault="00897956">
            <w:pPr>
              <w:pStyle w:val="TAH"/>
            </w:pPr>
            <w:r w:rsidRPr="00C21991">
              <w:t>RFC status</w:t>
            </w:r>
          </w:p>
        </w:tc>
        <w:tc>
          <w:tcPr>
            <w:tcW w:w="1021" w:type="dxa"/>
          </w:tcPr>
          <w:p w14:paraId="5622C997" w14:textId="77777777" w:rsidR="00897956" w:rsidRPr="00C21991" w:rsidRDefault="00897956">
            <w:pPr>
              <w:pStyle w:val="TAH"/>
            </w:pPr>
            <w:r w:rsidRPr="00C21991">
              <w:t>Profile status</w:t>
            </w:r>
          </w:p>
        </w:tc>
      </w:tr>
      <w:tr w:rsidR="00897956" w:rsidRPr="00C21991" w14:paraId="45A72941" w14:textId="77777777">
        <w:tc>
          <w:tcPr>
            <w:tcW w:w="851" w:type="dxa"/>
          </w:tcPr>
          <w:p w14:paraId="0303B405" w14:textId="77777777" w:rsidR="00897956" w:rsidRPr="00C21991" w:rsidRDefault="00897956">
            <w:pPr>
              <w:pStyle w:val="TAL"/>
            </w:pPr>
            <w:r w:rsidRPr="00C21991">
              <w:t>1</w:t>
            </w:r>
          </w:p>
        </w:tc>
        <w:tc>
          <w:tcPr>
            <w:tcW w:w="2665" w:type="dxa"/>
          </w:tcPr>
          <w:p w14:paraId="401DD45F" w14:textId="77777777" w:rsidR="00897956" w:rsidRPr="00C21991" w:rsidRDefault="00897956">
            <w:pPr>
              <w:pStyle w:val="TAL"/>
            </w:pPr>
            <w:r w:rsidRPr="00C21991">
              <w:t>Min-SE</w:t>
            </w:r>
          </w:p>
        </w:tc>
        <w:tc>
          <w:tcPr>
            <w:tcW w:w="1021" w:type="dxa"/>
          </w:tcPr>
          <w:p w14:paraId="53690EF7" w14:textId="77777777" w:rsidR="00897956" w:rsidRPr="00C21991" w:rsidRDefault="00897956">
            <w:pPr>
              <w:pStyle w:val="TAL"/>
            </w:pPr>
            <w:r w:rsidRPr="00C21991">
              <w:t>[58] 5</w:t>
            </w:r>
          </w:p>
        </w:tc>
        <w:tc>
          <w:tcPr>
            <w:tcW w:w="1021" w:type="dxa"/>
          </w:tcPr>
          <w:p w14:paraId="006FEB08" w14:textId="77777777" w:rsidR="00897956" w:rsidRPr="00C21991" w:rsidRDefault="00897956">
            <w:pPr>
              <w:pStyle w:val="TAL"/>
            </w:pPr>
            <w:r w:rsidRPr="00C21991">
              <w:t>c1</w:t>
            </w:r>
          </w:p>
        </w:tc>
        <w:tc>
          <w:tcPr>
            <w:tcW w:w="1021" w:type="dxa"/>
          </w:tcPr>
          <w:p w14:paraId="60984874" w14:textId="77777777" w:rsidR="00897956" w:rsidRPr="00C21991" w:rsidRDefault="00897956">
            <w:pPr>
              <w:pStyle w:val="TAL"/>
            </w:pPr>
            <w:r w:rsidRPr="00C21991">
              <w:t>c1</w:t>
            </w:r>
          </w:p>
        </w:tc>
        <w:tc>
          <w:tcPr>
            <w:tcW w:w="1021" w:type="dxa"/>
          </w:tcPr>
          <w:p w14:paraId="4D206CF9" w14:textId="77777777" w:rsidR="00897956" w:rsidRPr="00C21991" w:rsidRDefault="00897956">
            <w:pPr>
              <w:pStyle w:val="TAL"/>
            </w:pPr>
            <w:r w:rsidRPr="00C21991">
              <w:t>[58] 5</w:t>
            </w:r>
          </w:p>
        </w:tc>
        <w:tc>
          <w:tcPr>
            <w:tcW w:w="1021" w:type="dxa"/>
          </w:tcPr>
          <w:p w14:paraId="700161CC" w14:textId="77777777" w:rsidR="00897956" w:rsidRPr="00C21991" w:rsidRDefault="00897956">
            <w:pPr>
              <w:pStyle w:val="TAL"/>
            </w:pPr>
            <w:r w:rsidRPr="00C21991">
              <w:t>c1</w:t>
            </w:r>
          </w:p>
        </w:tc>
        <w:tc>
          <w:tcPr>
            <w:tcW w:w="1021" w:type="dxa"/>
          </w:tcPr>
          <w:p w14:paraId="0011CB0C" w14:textId="77777777" w:rsidR="00897956" w:rsidRPr="00C21991" w:rsidRDefault="00897956">
            <w:pPr>
              <w:pStyle w:val="TAL"/>
            </w:pPr>
            <w:r w:rsidRPr="00C21991">
              <w:t>c1</w:t>
            </w:r>
          </w:p>
        </w:tc>
      </w:tr>
      <w:tr w:rsidR="00897956" w:rsidRPr="00C21991" w14:paraId="7FFBCE05" w14:textId="77777777">
        <w:trPr>
          <w:cantSplit/>
        </w:trPr>
        <w:tc>
          <w:tcPr>
            <w:tcW w:w="9642" w:type="dxa"/>
            <w:gridSpan w:val="8"/>
          </w:tcPr>
          <w:p w14:paraId="38E68EA9" w14:textId="77777777" w:rsidR="00897956" w:rsidRPr="00C21991" w:rsidRDefault="00897956">
            <w:pPr>
              <w:pStyle w:val="TAN"/>
            </w:pPr>
            <w:r w:rsidRPr="00C21991">
              <w:t>c1:</w:t>
            </w:r>
            <w:r w:rsidRPr="00C21991">
              <w:tab/>
              <w:t xml:space="preserve">IF A.162/52 THEN m </w:t>
            </w:r>
            <w:smartTag w:uri="urn:schemas-microsoft-com:office:smarttags" w:element="stockticker">
              <w:r w:rsidRPr="00C21991">
                <w:t>ELSE</w:t>
              </w:r>
            </w:smartTag>
            <w:r w:rsidRPr="00C21991">
              <w:t xml:space="preserve"> n/a - - the SIP session timer.</w:t>
            </w:r>
          </w:p>
        </w:tc>
      </w:tr>
    </w:tbl>
    <w:p w14:paraId="7A1B93D8" w14:textId="77777777" w:rsidR="00897956" w:rsidRPr="00C21991" w:rsidRDefault="00897956">
      <w:pPr>
        <w:keepNext/>
        <w:keepLines/>
      </w:pPr>
    </w:p>
    <w:p w14:paraId="0F03B364" w14:textId="77777777" w:rsidR="00897956" w:rsidRPr="00C21991" w:rsidRDefault="00897956">
      <w:pPr>
        <w:pStyle w:val="TH"/>
      </w:pPr>
      <w:bookmarkStart w:id="3812" w:name="_CRTableA_315"/>
      <w:r w:rsidRPr="00C21991">
        <w:t>Table </w:t>
      </w:r>
      <w:bookmarkEnd w:id="3812"/>
      <w:r w:rsidRPr="00C21991">
        <w:t>A.315: Void</w:t>
      </w:r>
    </w:p>
    <w:p w14:paraId="1C05C8CA" w14:textId="77777777" w:rsidR="00897956" w:rsidRPr="00C21991" w:rsidRDefault="00897956">
      <w:pPr>
        <w:keepNext/>
        <w:keepLines/>
      </w:pPr>
      <w:r w:rsidRPr="00C21991">
        <w:t>Prerequisite A.163/23 - - UPDATE response</w:t>
      </w:r>
    </w:p>
    <w:p w14:paraId="24F4AF79" w14:textId="77777777" w:rsidR="00897956" w:rsidRPr="00C21991" w:rsidRDefault="00897956">
      <w:pPr>
        <w:pStyle w:val="TH"/>
      </w:pPr>
      <w:bookmarkStart w:id="3813" w:name="_CRTableA_316"/>
      <w:r w:rsidRPr="00C21991">
        <w:t>Table </w:t>
      </w:r>
      <w:bookmarkEnd w:id="3813"/>
      <w:r w:rsidRPr="00C21991">
        <w:t>A.316: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1636770" w14:textId="77777777">
        <w:trPr>
          <w:cantSplit/>
        </w:trPr>
        <w:tc>
          <w:tcPr>
            <w:tcW w:w="851" w:type="dxa"/>
            <w:vMerge w:val="restart"/>
          </w:tcPr>
          <w:p w14:paraId="59FC7060" w14:textId="77777777" w:rsidR="00897956" w:rsidRPr="00C21991" w:rsidRDefault="00897956">
            <w:pPr>
              <w:pStyle w:val="TAH"/>
            </w:pPr>
            <w:r w:rsidRPr="00C21991">
              <w:t>Item</w:t>
            </w:r>
          </w:p>
        </w:tc>
        <w:tc>
          <w:tcPr>
            <w:tcW w:w="2665" w:type="dxa"/>
            <w:vMerge w:val="restart"/>
          </w:tcPr>
          <w:p w14:paraId="446FEE4A" w14:textId="77777777" w:rsidR="00897956" w:rsidRPr="00C21991" w:rsidRDefault="00897956">
            <w:pPr>
              <w:pStyle w:val="TAH"/>
            </w:pPr>
            <w:r w:rsidRPr="00C21991">
              <w:t>Header</w:t>
            </w:r>
          </w:p>
        </w:tc>
        <w:tc>
          <w:tcPr>
            <w:tcW w:w="3063" w:type="dxa"/>
            <w:gridSpan w:val="3"/>
          </w:tcPr>
          <w:p w14:paraId="15155770" w14:textId="77777777" w:rsidR="00897956" w:rsidRPr="00C21991" w:rsidRDefault="00897956">
            <w:pPr>
              <w:pStyle w:val="TAH"/>
            </w:pPr>
            <w:r w:rsidRPr="00C21991">
              <w:t>Sending</w:t>
            </w:r>
          </w:p>
        </w:tc>
        <w:tc>
          <w:tcPr>
            <w:tcW w:w="3063" w:type="dxa"/>
            <w:gridSpan w:val="3"/>
          </w:tcPr>
          <w:p w14:paraId="6EC83342" w14:textId="77777777" w:rsidR="00897956" w:rsidRPr="00C21991" w:rsidRDefault="00897956">
            <w:pPr>
              <w:pStyle w:val="TAH"/>
              <w:rPr>
                <w:b w:val="0"/>
              </w:rPr>
            </w:pPr>
            <w:r w:rsidRPr="00C21991">
              <w:t>Receiving</w:t>
            </w:r>
          </w:p>
        </w:tc>
      </w:tr>
      <w:tr w:rsidR="00897956" w:rsidRPr="00C21991" w14:paraId="0635F02B" w14:textId="77777777">
        <w:trPr>
          <w:cantSplit/>
        </w:trPr>
        <w:tc>
          <w:tcPr>
            <w:tcW w:w="851" w:type="dxa"/>
            <w:vMerge/>
          </w:tcPr>
          <w:p w14:paraId="2D83DBED" w14:textId="77777777" w:rsidR="00897956" w:rsidRPr="00C21991" w:rsidRDefault="00897956">
            <w:pPr>
              <w:pStyle w:val="TAH"/>
            </w:pPr>
          </w:p>
        </w:tc>
        <w:tc>
          <w:tcPr>
            <w:tcW w:w="2665" w:type="dxa"/>
            <w:vMerge/>
          </w:tcPr>
          <w:p w14:paraId="3698DB54" w14:textId="77777777" w:rsidR="00897956" w:rsidRPr="00C21991" w:rsidRDefault="00897956">
            <w:pPr>
              <w:pStyle w:val="TAH"/>
            </w:pPr>
          </w:p>
        </w:tc>
        <w:tc>
          <w:tcPr>
            <w:tcW w:w="1021" w:type="dxa"/>
          </w:tcPr>
          <w:p w14:paraId="21230341" w14:textId="77777777" w:rsidR="00897956" w:rsidRPr="00C21991" w:rsidRDefault="00897956">
            <w:pPr>
              <w:pStyle w:val="TAH"/>
            </w:pPr>
            <w:r w:rsidRPr="00C21991">
              <w:t>Ref.</w:t>
            </w:r>
          </w:p>
        </w:tc>
        <w:tc>
          <w:tcPr>
            <w:tcW w:w="1021" w:type="dxa"/>
          </w:tcPr>
          <w:p w14:paraId="57409101" w14:textId="77777777" w:rsidR="00897956" w:rsidRPr="00C21991" w:rsidRDefault="00897956">
            <w:pPr>
              <w:pStyle w:val="TAH"/>
            </w:pPr>
            <w:r w:rsidRPr="00C21991">
              <w:t>RFC status</w:t>
            </w:r>
          </w:p>
        </w:tc>
        <w:tc>
          <w:tcPr>
            <w:tcW w:w="1021" w:type="dxa"/>
          </w:tcPr>
          <w:p w14:paraId="6307BCA3" w14:textId="77777777" w:rsidR="00897956" w:rsidRPr="00C21991" w:rsidRDefault="00897956">
            <w:pPr>
              <w:pStyle w:val="TAH"/>
            </w:pPr>
            <w:r w:rsidRPr="00C21991">
              <w:t>Profile status</w:t>
            </w:r>
          </w:p>
        </w:tc>
        <w:tc>
          <w:tcPr>
            <w:tcW w:w="1021" w:type="dxa"/>
          </w:tcPr>
          <w:p w14:paraId="3ADC9AEC" w14:textId="77777777" w:rsidR="00897956" w:rsidRPr="00C21991" w:rsidRDefault="00897956">
            <w:pPr>
              <w:pStyle w:val="TAH"/>
            </w:pPr>
            <w:r w:rsidRPr="00C21991">
              <w:t>Ref.</w:t>
            </w:r>
          </w:p>
        </w:tc>
        <w:tc>
          <w:tcPr>
            <w:tcW w:w="1021" w:type="dxa"/>
          </w:tcPr>
          <w:p w14:paraId="3C30242E" w14:textId="77777777" w:rsidR="00897956" w:rsidRPr="00C21991" w:rsidRDefault="00897956">
            <w:pPr>
              <w:pStyle w:val="TAH"/>
            </w:pPr>
            <w:r w:rsidRPr="00C21991">
              <w:t>RFC status</w:t>
            </w:r>
          </w:p>
        </w:tc>
        <w:tc>
          <w:tcPr>
            <w:tcW w:w="1021" w:type="dxa"/>
          </w:tcPr>
          <w:p w14:paraId="1DE8C763" w14:textId="77777777" w:rsidR="00897956" w:rsidRPr="00C21991" w:rsidRDefault="00897956">
            <w:pPr>
              <w:pStyle w:val="TAH"/>
            </w:pPr>
            <w:r w:rsidRPr="00C21991">
              <w:t>Profile status</w:t>
            </w:r>
          </w:p>
        </w:tc>
      </w:tr>
      <w:tr w:rsidR="00897956" w:rsidRPr="00C21991" w14:paraId="1ED2AFC1" w14:textId="77777777">
        <w:tc>
          <w:tcPr>
            <w:tcW w:w="851" w:type="dxa"/>
          </w:tcPr>
          <w:p w14:paraId="5E4B54DF" w14:textId="77777777" w:rsidR="00897956" w:rsidRPr="00C21991" w:rsidRDefault="00897956">
            <w:pPr>
              <w:pStyle w:val="TAL"/>
            </w:pPr>
            <w:r w:rsidRPr="00C21991">
              <w:t>1</w:t>
            </w:r>
          </w:p>
        </w:tc>
        <w:tc>
          <w:tcPr>
            <w:tcW w:w="2665" w:type="dxa"/>
          </w:tcPr>
          <w:p w14:paraId="0B03D225" w14:textId="77777777" w:rsidR="00897956" w:rsidRPr="00C21991" w:rsidRDefault="00897956">
            <w:pPr>
              <w:pStyle w:val="TAL"/>
            </w:pPr>
          </w:p>
        </w:tc>
        <w:tc>
          <w:tcPr>
            <w:tcW w:w="1021" w:type="dxa"/>
          </w:tcPr>
          <w:p w14:paraId="2CA194D5" w14:textId="77777777" w:rsidR="00897956" w:rsidRPr="00C21991" w:rsidRDefault="00897956">
            <w:pPr>
              <w:pStyle w:val="TAL"/>
            </w:pPr>
          </w:p>
        </w:tc>
        <w:tc>
          <w:tcPr>
            <w:tcW w:w="1021" w:type="dxa"/>
          </w:tcPr>
          <w:p w14:paraId="4DD77C7B" w14:textId="77777777" w:rsidR="00897956" w:rsidRPr="00C21991" w:rsidRDefault="00897956">
            <w:pPr>
              <w:pStyle w:val="TAL"/>
            </w:pPr>
          </w:p>
        </w:tc>
        <w:tc>
          <w:tcPr>
            <w:tcW w:w="1021" w:type="dxa"/>
          </w:tcPr>
          <w:p w14:paraId="5ECF5100" w14:textId="77777777" w:rsidR="00897956" w:rsidRPr="00C21991" w:rsidRDefault="00897956">
            <w:pPr>
              <w:pStyle w:val="TAL"/>
            </w:pPr>
          </w:p>
        </w:tc>
        <w:tc>
          <w:tcPr>
            <w:tcW w:w="1021" w:type="dxa"/>
          </w:tcPr>
          <w:p w14:paraId="5263506E" w14:textId="77777777" w:rsidR="00897956" w:rsidRPr="00C21991" w:rsidRDefault="00897956">
            <w:pPr>
              <w:pStyle w:val="TAL"/>
            </w:pPr>
          </w:p>
        </w:tc>
        <w:tc>
          <w:tcPr>
            <w:tcW w:w="1021" w:type="dxa"/>
          </w:tcPr>
          <w:p w14:paraId="47116739" w14:textId="77777777" w:rsidR="00897956" w:rsidRPr="00C21991" w:rsidRDefault="00897956">
            <w:pPr>
              <w:pStyle w:val="TAL"/>
            </w:pPr>
          </w:p>
        </w:tc>
        <w:tc>
          <w:tcPr>
            <w:tcW w:w="1021" w:type="dxa"/>
          </w:tcPr>
          <w:p w14:paraId="01B1D8B1" w14:textId="77777777" w:rsidR="00897956" w:rsidRPr="00C21991" w:rsidRDefault="00897956">
            <w:pPr>
              <w:pStyle w:val="TAL"/>
            </w:pPr>
          </w:p>
        </w:tc>
      </w:tr>
    </w:tbl>
    <w:p w14:paraId="13AD5476" w14:textId="77777777" w:rsidR="00897956" w:rsidRPr="00C21991" w:rsidRDefault="00897956"/>
    <w:p w14:paraId="7B8DF912" w14:textId="77777777" w:rsidR="00897956" w:rsidRPr="00C21991" w:rsidRDefault="00897956" w:rsidP="005D46C4">
      <w:pPr>
        <w:pStyle w:val="Heading1"/>
      </w:pPr>
      <w:bookmarkStart w:id="3814" w:name="_CRA_3"/>
      <w:bookmarkStart w:id="3815" w:name="_Toc210128283"/>
      <w:bookmarkEnd w:id="3814"/>
      <w:r w:rsidRPr="00C21991">
        <w:t>A.3</w:t>
      </w:r>
      <w:r w:rsidRPr="00C21991">
        <w:tab/>
        <w:t>Profile definition for the Session Description Protocol as used in the present document</w:t>
      </w:r>
      <w:bookmarkEnd w:id="3815"/>
    </w:p>
    <w:p w14:paraId="10992F50" w14:textId="77777777" w:rsidR="00897956" w:rsidRPr="00C21991" w:rsidRDefault="00897956" w:rsidP="005D46C4">
      <w:pPr>
        <w:pStyle w:val="Heading2"/>
      </w:pPr>
      <w:bookmarkStart w:id="3816" w:name="_CRA_3_1"/>
      <w:bookmarkStart w:id="3817" w:name="_Toc210128284"/>
      <w:bookmarkEnd w:id="3816"/>
      <w:r w:rsidRPr="00C21991">
        <w:t>A.3.1</w:t>
      </w:r>
      <w:r w:rsidRPr="00C21991">
        <w:tab/>
        <w:t>Introduction</w:t>
      </w:r>
      <w:bookmarkEnd w:id="3817"/>
    </w:p>
    <w:p w14:paraId="5FB8C8A2" w14:textId="77777777" w:rsidR="00897956" w:rsidRPr="00C21991" w:rsidRDefault="00897956">
      <w:r w:rsidRPr="00C21991">
        <w:t>Void.</w:t>
      </w:r>
    </w:p>
    <w:p w14:paraId="4EF5CE03" w14:textId="77777777" w:rsidR="00897956" w:rsidRPr="00C21991" w:rsidRDefault="00897956" w:rsidP="005D46C4">
      <w:pPr>
        <w:pStyle w:val="Heading2"/>
      </w:pPr>
      <w:bookmarkStart w:id="3818" w:name="_CRA_3_2"/>
      <w:bookmarkStart w:id="3819" w:name="_Toc210128285"/>
      <w:bookmarkEnd w:id="3818"/>
      <w:r w:rsidRPr="00C21991">
        <w:t>A.3.2</w:t>
      </w:r>
      <w:r w:rsidRPr="00C21991">
        <w:tab/>
        <w:t>User agent role</w:t>
      </w:r>
      <w:bookmarkEnd w:id="3819"/>
    </w:p>
    <w:p w14:paraId="46ED16CA" w14:textId="77777777" w:rsidR="00897956" w:rsidRPr="00C21991" w:rsidRDefault="00897956">
      <w:r w:rsidRPr="00C21991">
        <w:t>This subclause contains the ICS proforma tables related to the user agent role. They need to be completed only for UA implementations.</w:t>
      </w:r>
    </w:p>
    <w:p w14:paraId="10902B16" w14:textId="77777777" w:rsidR="00897956" w:rsidRPr="00C21991" w:rsidRDefault="00897956">
      <w:r w:rsidRPr="00C21991">
        <w:t>Prerequisite: A.2/1 -- user agent role</w:t>
      </w:r>
    </w:p>
    <w:p w14:paraId="05D1AD75" w14:textId="77777777" w:rsidR="00897956" w:rsidRPr="00C21991" w:rsidRDefault="00897956" w:rsidP="005D46C4">
      <w:pPr>
        <w:pStyle w:val="Heading3"/>
      </w:pPr>
      <w:bookmarkStart w:id="3820" w:name="_CRA_3_2_1"/>
      <w:bookmarkStart w:id="3821" w:name="_Toc210128286"/>
      <w:bookmarkEnd w:id="3820"/>
      <w:r w:rsidRPr="00C21991">
        <w:t>A.3.2.1</w:t>
      </w:r>
      <w:r w:rsidRPr="00C21991">
        <w:tab/>
        <w:t>Major capabilities</w:t>
      </w:r>
      <w:bookmarkEnd w:id="3821"/>
    </w:p>
    <w:p w14:paraId="57F81966" w14:textId="77777777" w:rsidR="00897956" w:rsidRPr="00C21991" w:rsidRDefault="00897956">
      <w:pPr>
        <w:pStyle w:val="TH"/>
      </w:pPr>
      <w:bookmarkStart w:id="3822" w:name="_CRTableA_317"/>
      <w:bookmarkStart w:id="3823" w:name="UASDPmajorcapabilities"/>
      <w:r w:rsidRPr="00C21991">
        <w:t>Table </w:t>
      </w:r>
      <w:bookmarkEnd w:id="3822"/>
      <w:r w:rsidRPr="00C21991">
        <w:t>A.317</w:t>
      </w:r>
      <w:bookmarkEnd w:id="3823"/>
      <w:r w:rsidRPr="00C21991">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C21991" w14:paraId="1C484DF3" w14:textId="77777777">
        <w:tc>
          <w:tcPr>
            <w:tcW w:w="1134" w:type="dxa"/>
          </w:tcPr>
          <w:p w14:paraId="63F34B39" w14:textId="77777777" w:rsidR="00897956" w:rsidRPr="00C21991" w:rsidRDefault="00897956">
            <w:pPr>
              <w:pStyle w:val="TAH"/>
            </w:pPr>
            <w:r w:rsidRPr="00C21991">
              <w:t>Item</w:t>
            </w:r>
          </w:p>
        </w:tc>
        <w:tc>
          <w:tcPr>
            <w:tcW w:w="3402" w:type="dxa"/>
          </w:tcPr>
          <w:p w14:paraId="0799BC80" w14:textId="77777777" w:rsidR="00897956" w:rsidRPr="00C21991" w:rsidRDefault="00897956">
            <w:pPr>
              <w:pStyle w:val="TAH"/>
            </w:pPr>
            <w:r w:rsidRPr="00C21991">
              <w:t>Does the implementation support</w:t>
            </w:r>
          </w:p>
        </w:tc>
        <w:tc>
          <w:tcPr>
            <w:tcW w:w="1701" w:type="dxa"/>
          </w:tcPr>
          <w:p w14:paraId="2FE13878" w14:textId="77777777" w:rsidR="00897956" w:rsidRPr="00C21991" w:rsidRDefault="00897956">
            <w:pPr>
              <w:pStyle w:val="TAH"/>
            </w:pPr>
            <w:r w:rsidRPr="00C21991">
              <w:t>Reference</w:t>
            </w:r>
          </w:p>
        </w:tc>
        <w:tc>
          <w:tcPr>
            <w:tcW w:w="1701" w:type="dxa"/>
          </w:tcPr>
          <w:p w14:paraId="6E400F62" w14:textId="77777777" w:rsidR="00897956" w:rsidRPr="00C21991" w:rsidRDefault="00897956">
            <w:pPr>
              <w:pStyle w:val="TAH"/>
            </w:pPr>
            <w:r w:rsidRPr="00C21991">
              <w:t>RFC status</w:t>
            </w:r>
          </w:p>
        </w:tc>
        <w:tc>
          <w:tcPr>
            <w:tcW w:w="1704" w:type="dxa"/>
          </w:tcPr>
          <w:p w14:paraId="2A9B20DB" w14:textId="77777777" w:rsidR="00897956" w:rsidRPr="00C21991" w:rsidRDefault="00897956">
            <w:pPr>
              <w:pStyle w:val="TAH"/>
            </w:pPr>
            <w:r w:rsidRPr="00C21991">
              <w:t>Profile status</w:t>
            </w:r>
          </w:p>
        </w:tc>
      </w:tr>
      <w:tr w:rsidR="00897956" w:rsidRPr="00C21991" w14:paraId="78E4CA74" w14:textId="77777777">
        <w:tc>
          <w:tcPr>
            <w:tcW w:w="1134" w:type="dxa"/>
          </w:tcPr>
          <w:p w14:paraId="1CE31555" w14:textId="77777777" w:rsidR="00897956" w:rsidRPr="00C21991" w:rsidRDefault="00897956">
            <w:pPr>
              <w:pStyle w:val="TAL"/>
            </w:pPr>
          </w:p>
        </w:tc>
        <w:tc>
          <w:tcPr>
            <w:tcW w:w="3402" w:type="dxa"/>
          </w:tcPr>
          <w:p w14:paraId="4EB61E3E" w14:textId="77777777" w:rsidR="00897956" w:rsidRPr="00C21991" w:rsidRDefault="00897956">
            <w:pPr>
              <w:pStyle w:val="TAL"/>
              <w:rPr>
                <w:b/>
              </w:rPr>
            </w:pPr>
            <w:r w:rsidRPr="00C21991">
              <w:rPr>
                <w:b/>
              </w:rPr>
              <w:t>Capabilities within main protocol</w:t>
            </w:r>
          </w:p>
        </w:tc>
        <w:tc>
          <w:tcPr>
            <w:tcW w:w="1701" w:type="dxa"/>
          </w:tcPr>
          <w:p w14:paraId="3BB30B7D" w14:textId="77777777" w:rsidR="00897956" w:rsidRPr="00C21991" w:rsidRDefault="00897956">
            <w:pPr>
              <w:pStyle w:val="TAL"/>
            </w:pPr>
          </w:p>
        </w:tc>
        <w:tc>
          <w:tcPr>
            <w:tcW w:w="1701" w:type="dxa"/>
          </w:tcPr>
          <w:p w14:paraId="5ECC8184" w14:textId="77777777" w:rsidR="00897956" w:rsidRPr="00C21991" w:rsidRDefault="00897956">
            <w:pPr>
              <w:pStyle w:val="TAL"/>
            </w:pPr>
          </w:p>
        </w:tc>
        <w:tc>
          <w:tcPr>
            <w:tcW w:w="1704" w:type="dxa"/>
          </w:tcPr>
          <w:p w14:paraId="66918D40" w14:textId="77777777" w:rsidR="00897956" w:rsidRPr="00C21991" w:rsidRDefault="00897956">
            <w:pPr>
              <w:pStyle w:val="TAL"/>
            </w:pPr>
          </w:p>
        </w:tc>
      </w:tr>
      <w:tr w:rsidR="00897956" w:rsidRPr="00C21991" w14:paraId="39DF9629" w14:textId="77777777">
        <w:tc>
          <w:tcPr>
            <w:tcW w:w="1134" w:type="dxa"/>
          </w:tcPr>
          <w:p w14:paraId="7C37CE28" w14:textId="77777777" w:rsidR="00897956" w:rsidRPr="00C21991" w:rsidRDefault="00897956">
            <w:pPr>
              <w:pStyle w:val="TAL"/>
            </w:pPr>
          </w:p>
        </w:tc>
        <w:tc>
          <w:tcPr>
            <w:tcW w:w="3402" w:type="dxa"/>
          </w:tcPr>
          <w:p w14:paraId="03ECC4DA" w14:textId="77777777" w:rsidR="00897956" w:rsidRPr="00C21991" w:rsidRDefault="00897956">
            <w:pPr>
              <w:pStyle w:val="TAL"/>
            </w:pPr>
          </w:p>
        </w:tc>
        <w:tc>
          <w:tcPr>
            <w:tcW w:w="1701" w:type="dxa"/>
          </w:tcPr>
          <w:p w14:paraId="2D489D76" w14:textId="77777777" w:rsidR="00897956" w:rsidRPr="00C21991" w:rsidRDefault="00897956">
            <w:pPr>
              <w:pStyle w:val="TAL"/>
            </w:pPr>
          </w:p>
        </w:tc>
        <w:tc>
          <w:tcPr>
            <w:tcW w:w="1701" w:type="dxa"/>
          </w:tcPr>
          <w:p w14:paraId="55CD8F88" w14:textId="77777777" w:rsidR="00897956" w:rsidRPr="00C21991" w:rsidRDefault="00897956">
            <w:pPr>
              <w:pStyle w:val="TAL"/>
            </w:pPr>
          </w:p>
        </w:tc>
        <w:tc>
          <w:tcPr>
            <w:tcW w:w="1704" w:type="dxa"/>
          </w:tcPr>
          <w:p w14:paraId="4A08422D" w14:textId="77777777" w:rsidR="00897956" w:rsidRPr="00C21991" w:rsidRDefault="00897956">
            <w:pPr>
              <w:pStyle w:val="TAL"/>
            </w:pPr>
          </w:p>
        </w:tc>
      </w:tr>
      <w:tr w:rsidR="00897956" w:rsidRPr="00C21991" w14:paraId="27AB171F" w14:textId="77777777">
        <w:tc>
          <w:tcPr>
            <w:tcW w:w="1134" w:type="dxa"/>
          </w:tcPr>
          <w:p w14:paraId="51906641" w14:textId="77777777" w:rsidR="00897956" w:rsidRPr="00C21991" w:rsidRDefault="00897956">
            <w:pPr>
              <w:pStyle w:val="TAL"/>
            </w:pPr>
          </w:p>
        </w:tc>
        <w:tc>
          <w:tcPr>
            <w:tcW w:w="3402" w:type="dxa"/>
          </w:tcPr>
          <w:p w14:paraId="2BAFB0C5" w14:textId="77777777" w:rsidR="00897956" w:rsidRPr="00C21991" w:rsidRDefault="00897956">
            <w:pPr>
              <w:pStyle w:val="TAL"/>
              <w:rPr>
                <w:b/>
              </w:rPr>
            </w:pPr>
            <w:r w:rsidRPr="00C21991">
              <w:rPr>
                <w:b/>
              </w:rPr>
              <w:t>Extensions</w:t>
            </w:r>
          </w:p>
        </w:tc>
        <w:tc>
          <w:tcPr>
            <w:tcW w:w="1701" w:type="dxa"/>
          </w:tcPr>
          <w:p w14:paraId="0E1D314A" w14:textId="77777777" w:rsidR="00897956" w:rsidRPr="00C21991" w:rsidRDefault="00897956">
            <w:pPr>
              <w:pStyle w:val="TAL"/>
            </w:pPr>
          </w:p>
        </w:tc>
        <w:tc>
          <w:tcPr>
            <w:tcW w:w="1701" w:type="dxa"/>
          </w:tcPr>
          <w:p w14:paraId="10F88E72" w14:textId="77777777" w:rsidR="00897956" w:rsidRPr="00C21991" w:rsidRDefault="00897956">
            <w:pPr>
              <w:pStyle w:val="TAL"/>
            </w:pPr>
          </w:p>
        </w:tc>
        <w:tc>
          <w:tcPr>
            <w:tcW w:w="1704" w:type="dxa"/>
          </w:tcPr>
          <w:p w14:paraId="2A7D657C" w14:textId="77777777" w:rsidR="00897956" w:rsidRPr="00C21991" w:rsidRDefault="00897956">
            <w:pPr>
              <w:pStyle w:val="TAL"/>
            </w:pPr>
          </w:p>
        </w:tc>
      </w:tr>
      <w:tr w:rsidR="00897956" w:rsidRPr="00C21991" w14:paraId="49E4C357" w14:textId="77777777">
        <w:tc>
          <w:tcPr>
            <w:tcW w:w="1134" w:type="dxa"/>
          </w:tcPr>
          <w:p w14:paraId="69A2C844" w14:textId="77777777" w:rsidR="00897956" w:rsidRPr="00C21991" w:rsidRDefault="00897956">
            <w:pPr>
              <w:pStyle w:val="TAL"/>
            </w:pPr>
            <w:bookmarkStart w:id="3824" w:name="UAmanyfolks"/>
            <w:r w:rsidRPr="00C21991">
              <w:t>22</w:t>
            </w:r>
            <w:bookmarkEnd w:id="3824"/>
          </w:p>
        </w:tc>
        <w:tc>
          <w:tcPr>
            <w:tcW w:w="3402" w:type="dxa"/>
          </w:tcPr>
          <w:p w14:paraId="24E9C7E6" w14:textId="77777777" w:rsidR="00897956" w:rsidRPr="00C21991" w:rsidRDefault="006C60AE">
            <w:pPr>
              <w:pStyle w:val="TAL"/>
            </w:pPr>
            <w:r w:rsidRPr="00C21991">
              <w:t>i</w:t>
            </w:r>
            <w:r w:rsidR="00897956" w:rsidRPr="00C21991">
              <w:t>ntegration of resource management and SIP?</w:t>
            </w:r>
          </w:p>
        </w:tc>
        <w:tc>
          <w:tcPr>
            <w:tcW w:w="1701" w:type="dxa"/>
          </w:tcPr>
          <w:p w14:paraId="37A68B50" w14:textId="77777777" w:rsidR="00897956" w:rsidRPr="00C21991" w:rsidRDefault="00897956">
            <w:pPr>
              <w:pStyle w:val="TAL"/>
            </w:pPr>
            <w:r w:rsidRPr="00C21991">
              <w:t>[30] [64]</w:t>
            </w:r>
          </w:p>
        </w:tc>
        <w:tc>
          <w:tcPr>
            <w:tcW w:w="1701" w:type="dxa"/>
          </w:tcPr>
          <w:p w14:paraId="0B3B3DDA" w14:textId="77777777" w:rsidR="00897956" w:rsidRPr="00C21991" w:rsidRDefault="00897956">
            <w:pPr>
              <w:pStyle w:val="TAL"/>
            </w:pPr>
            <w:r w:rsidRPr="00C21991">
              <w:t>o</w:t>
            </w:r>
          </w:p>
        </w:tc>
        <w:tc>
          <w:tcPr>
            <w:tcW w:w="1704" w:type="dxa"/>
          </w:tcPr>
          <w:p w14:paraId="7AC09A1A" w14:textId="77777777" w:rsidR="00897956" w:rsidRPr="00C21991" w:rsidRDefault="00D67337">
            <w:pPr>
              <w:pStyle w:val="TAL"/>
            </w:pPr>
            <w:r w:rsidRPr="00C21991">
              <w:t>c14</w:t>
            </w:r>
          </w:p>
        </w:tc>
      </w:tr>
      <w:tr w:rsidR="00897956" w:rsidRPr="00C21991" w14:paraId="58A98D99" w14:textId="77777777">
        <w:tc>
          <w:tcPr>
            <w:tcW w:w="1134" w:type="dxa"/>
          </w:tcPr>
          <w:p w14:paraId="6826D006" w14:textId="77777777" w:rsidR="00897956" w:rsidRPr="00C21991" w:rsidRDefault="00897956">
            <w:pPr>
              <w:pStyle w:val="TAL"/>
            </w:pPr>
            <w:r w:rsidRPr="00C21991">
              <w:t>23</w:t>
            </w:r>
          </w:p>
        </w:tc>
        <w:tc>
          <w:tcPr>
            <w:tcW w:w="3402" w:type="dxa"/>
          </w:tcPr>
          <w:p w14:paraId="340753D7" w14:textId="77777777" w:rsidR="00897956" w:rsidRPr="00C21991" w:rsidRDefault="006C60AE">
            <w:pPr>
              <w:pStyle w:val="TAL"/>
            </w:pPr>
            <w:r w:rsidRPr="00C21991">
              <w:t>g</w:t>
            </w:r>
            <w:r w:rsidR="00897956" w:rsidRPr="00C21991">
              <w:t>rouping of media lines</w:t>
            </w:r>
            <w:r w:rsidR="0075500C" w:rsidRPr="00C21991">
              <w:t>?</w:t>
            </w:r>
          </w:p>
        </w:tc>
        <w:tc>
          <w:tcPr>
            <w:tcW w:w="1701" w:type="dxa"/>
          </w:tcPr>
          <w:p w14:paraId="18283AE5" w14:textId="77777777" w:rsidR="00897956" w:rsidRPr="00C21991" w:rsidRDefault="00897956">
            <w:pPr>
              <w:pStyle w:val="TAL"/>
            </w:pPr>
            <w:r w:rsidRPr="00C21991">
              <w:t>[53]</w:t>
            </w:r>
          </w:p>
        </w:tc>
        <w:tc>
          <w:tcPr>
            <w:tcW w:w="1701" w:type="dxa"/>
          </w:tcPr>
          <w:p w14:paraId="5A682A39" w14:textId="77777777" w:rsidR="00897956" w:rsidRPr="00C21991" w:rsidRDefault="006C60AE">
            <w:pPr>
              <w:pStyle w:val="TAL"/>
            </w:pPr>
            <w:r w:rsidRPr="00C21991">
              <w:t>c3</w:t>
            </w:r>
          </w:p>
        </w:tc>
        <w:tc>
          <w:tcPr>
            <w:tcW w:w="1704" w:type="dxa"/>
          </w:tcPr>
          <w:p w14:paraId="6928AE09" w14:textId="77777777" w:rsidR="00897956" w:rsidRPr="00C21991" w:rsidRDefault="006C60AE">
            <w:pPr>
              <w:pStyle w:val="TAL"/>
            </w:pPr>
            <w:r w:rsidRPr="00C21991">
              <w:t>c3</w:t>
            </w:r>
          </w:p>
        </w:tc>
      </w:tr>
      <w:tr w:rsidR="00897956" w:rsidRPr="00C21991" w14:paraId="09CA9734" w14:textId="77777777">
        <w:tc>
          <w:tcPr>
            <w:tcW w:w="1134" w:type="dxa"/>
          </w:tcPr>
          <w:p w14:paraId="7BAA09DC" w14:textId="77777777" w:rsidR="00897956" w:rsidRPr="00C21991" w:rsidRDefault="00897956">
            <w:pPr>
              <w:pStyle w:val="TAL"/>
            </w:pPr>
            <w:r w:rsidRPr="00C21991">
              <w:t>24</w:t>
            </w:r>
          </w:p>
        </w:tc>
        <w:tc>
          <w:tcPr>
            <w:tcW w:w="3402" w:type="dxa"/>
          </w:tcPr>
          <w:p w14:paraId="4549309C" w14:textId="77777777" w:rsidR="00897956" w:rsidRPr="00C21991" w:rsidRDefault="006C60AE">
            <w:pPr>
              <w:pStyle w:val="TAL"/>
            </w:pPr>
            <w:r w:rsidRPr="00C21991">
              <w:t>m</w:t>
            </w:r>
            <w:r w:rsidR="00897956" w:rsidRPr="00C21991">
              <w:t xml:space="preserve">apping of </w:t>
            </w:r>
            <w:r w:rsidRPr="00C21991">
              <w:t>m</w:t>
            </w:r>
            <w:r w:rsidR="00897956" w:rsidRPr="00C21991">
              <w:t xml:space="preserve">edia </w:t>
            </w:r>
            <w:r w:rsidRPr="00C21991">
              <w:t>s</w:t>
            </w:r>
            <w:r w:rsidR="00897956" w:rsidRPr="00C21991">
              <w:t xml:space="preserve">treams to </w:t>
            </w:r>
            <w:r w:rsidRPr="00C21991">
              <w:t>r</w:t>
            </w:r>
            <w:r w:rsidR="00897956" w:rsidRPr="00C21991">
              <w:t xml:space="preserve">esource </w:t>
            </w:r>
            <w:r w:rsidRPr="00C21991">
              <w:t>r</w:t>
            </w:r>
            <w:r w:rsidR="00897956" w:rsidRPr="00C21991">
              <w:t xml:space="preserve">eservation </w:t>
            </w:r>
            <w:r w:rsidRPr="00C21991">
              <w:t>f</w:t>
            </w:r>
            <w:r w:rsidR="00897956" w:rsidRPr="00C21991">
              <w:t>lows</w:t>
            </w:r>
            <w:r w:rsidR="0075500C" w:rsidRPr="00C21991">
              <w:t>?</w:t>
            </w:r>
          </w:p>
        </w:tc>
        <w:tc>
          <w:tcPr>
            <w:tcW w:w="1701" w:type="dxa"/>
          </w:tcPr>
          <w:p w14:paraId="23DABBE5" w14:textId="77777777" w:rsidR="00897956" w:rsidRPr="00C21991" w:rsidRDefault="00897956">
            <w:pPr>
              <w:pStyle w:val="TAL"/>
            </w:pPr>
            <w:r w:rsidRPr="00C21991">
              <w:t>[54]</w:t>
            </w:r>
          </w:p>
        </w:tc>
        <w:tc>
          <w:tcPr>
            <w:tcW w:w="1701" w:type="dxa"/>
          </w:tcPr>
          <w:p w14:paraId="19671743" w14:textId="77777777" w:rsidR="00897956" w:rsidRPr="00C21991" w:rsidRDefault="00897956">
            <w:pPr>
              <w:pStyle w:val="TAL"/>
            </w:pPr>
            <w:r w:rsidRPr="00C21991">
              <w:t>o</w:t>
            </w:r>
          </w:p>
        </w:tc>
        <w:tc>
          <w:tcPr>
            <w:tcW w:w="1704" w:type="dxa"/>
          </w:tcPr>
          <w:p w14:paraId="22F41B5E" w14:textId="77777777" w:rsidR="00897956" w:rsidRPr="00C21991" w:rsidRDefault="00897956">
            <w:pPr>
              <w:pStyle w:val="TAL"/>
            </w:pPr>
            <w:r w:rsidRPr="00C21991">
              <w:t>c1</w:t>
            </w:r>
          </w:p>
        </w:tc>
      </w:tr>
      <w:tr w:rsidR="00897956" w:rsidRPr="00C21991" w14:paraId="6533ACEF" w14:textId="77777777">
        <w:tc>
          <w:tcPr>
            <w:tcW w:w="1134" w:type="dxa"/>
          </w:tcPr>
          <w:p w14:paraId="3C176641" w14:textId="77777777" w:rsidR="00897956" w:rsidRPr="00C21991" w:rsidRDefault="00897956">
            <w:pPr>
              <w:pStyle w:val="TAL"/>
            </w:pPr>
            <w:r w:rsidRPr="00C21991">
              <w:t>25</w:t>
            </w:r>
          </w:p>
        </w:tc>
        <w:tc>
          <w:tcPr>
            <w:tcW w:w="3402" w:type="dxa"/>
          </w:tcPr>
          <w:p w14:paraId="68BAA693" w14:textId="77777777" w:rsidR="00897956" w:rsidRPr="00C21991" w:rsidRDefault="00897956">
            <w:pPr>
              <w:pStyle w:val="TAL"/>
            </w:pPr>
            <w:r w:rsidRPr="00C21991">
              <w:t xml:space="preserve">SDP </w:t>
            </w:r>
            <w:r w:rsidR="006C60AE" w:rsidRPr="00C21991">
              <w:t>b</w:t>
            </w:r>
            <w:r w:rsidRPr="00C21991">
              <w:t xml:space="preserve">andwidth </w:t>
            </w:r>
            <w:r w:rsidR="006C60AE" w:rsidRPr="00C21991">
              <w:t>m</w:t>
            </w:r>
            <w:r w:rsidRPr="00C21991">
              <w:t xml:space="preserve">odifiers for RTCP </w:t>
            </w:r>
            <w:r w:rsidR="006C60AE" w:rsidRPr="00C21991">
              <w:t>b</w:t>
            </w:r>
            <w:r w:rsidRPr="00C21991">
              <w:t>andwidth</w:t>
            </w:r>
            <w:r w:rsidR="0075500C" w:rsidRPr="00C21991">
              <w:t>?</w:t>
            </w:r>
          </w:p>
        </w:tc>
        <w:tc>
          <w:tcPr>
            <w:tcW w:w="1701" w:type="dxa"/>
          </w:tcPr>
          <w:p w14:paraId="5B9542DF" w14:textId="77777777" w:rsidR="00897956" w:rsidRPr="00C21991" w:rsidRDefault="00897956">
            <w:pPr>
              <w:pStyle w:val="TAL"/>
            </w:pPr>
            <w:r w:rsidRPr="00C21991">
              <w:t>[56]</w:t>
            </w:r>
          </w:p>
        </w:tc>
        <w:tc>
          <w:tcPr>
            <w:tcW w:w="1701" w:type="dxa"/>
          </w:tcPr>
          <w:p w14:paraId="08334D51" w14:textId="77777777" w:rsidR="00897956" w:rsidRPr="00C21991" w:rsidRDefault="00897956">
            <w:pPr>
              <w:pStyle w:val="TAL"/>
            </w:pPr>
            <w:r w:rsidRPr="00C21991">
              <w:t>o</w:t>
            </w:r>
          </w:p>
        </w:tc>
        <w:tc>
          <w:tcPr>
            <w:tcW w:w="1704" w:type="dxa"/>
          </w:tcPr>
          <w:p w14:paraId="3329C9E9" w14:textId="77777777" w:rsidR="00897956" w:rsidRPr="00C21991" w:rsidRDefault="00897956">
            <w:pPr>
              <w:pStyle w:val="TAL"/>
            </w:pPr>
            <w:r w:rsidRPr="00C21991">
              <w:t>o (NOTE 1)</w:t>
            </w:r>
          </w:p>
        </w:tc>
      </w:tr>
      <w:tr w:rsidR="00897956" w:rsidRPr="00C21991" w14:paraId="71207A81" w14:textId="77777777">
        <w:tc>
          <w:tcPr>
            <w:tcW w:w="1134" w:type="dxa"/>
          </w:tcPr>
          <w:p w14:paraId="0A7E3CFF" w14:textId="77777777" w:rsidR="00897956" w:rsidRPr="00C21991" w:rsidRDefault="00897956">
            <w:pPr>
              <w:pStyle w:val="TAL"/>
            </w:pPr>
            <w:r w:rsidRPr="00C21991">
              <w:t>26</w:t>
            </w:r>
          </w:p>
        </w:tc>
        <w:tc>
          <w:tcPr>
            <w:tcW w:w="3402" w:type="dxa"/>
          </w:tcPr>
          <w:p w14:paraId="27F6B2E4" w14:textId="77777777" w:rsidR="00897956" w:rsidRPr="00C21991" w:rsidRDefault="00897956">
            <w:pPr>
              <w:pStyle w:val="TAL"/>
            </w:pPr>
            <w:smartTag w:uri="urn:schemas-microsoft-com:office:smarttags" w:element="stockticker">
              <w:r w:rsidRPr="00C21991">
                <w:rPr>
                  <w:rFonts w:eastAsia="MS Mincho"/>
                </w:rPr>
                <w:t>TCP</w:t>
              </w:r>
            </w:smartTag>
            <w:r w:rsidRPr="00C21991">
              <w:rPr>
                <w:rFonts w:eastAsia="MS Mincho"/>
              </w:rPr>
              <w:t xml:space="preserve">-based media transport in the </w:t>
            </w:r>
            <w:r w:rsidR="009C5D61" w:rsidRPr="00C21991">
              <w:rPr>
                <w:rFonts w:eastAsia="MS Mincho"/>
              </w:rPr>
              <w:t>s</w:t>
            </w:r>
            <w:r w:rsidRPr="00C21991">
              <w:rPr>
                <w:rFonts w:eastAsia="MS Mincho"/>
              </w:rPr>
              <w:t>ession description protocol</w:t>
            </w:r>
            <w:r w:rsidR="0075500C" w:rsidRPr="00C21991">
              <w:rPr>
                <w:rFonts w:eastAsia="MS Mincho"/>
              </w:rPr>
              <w:t>?</w:t>
            </w:r>
          </w:p>
        </w:tc>
        <w:tc>
          <w:tcPr>
            <w:tcW w:w="1701" w:type="dxa"/>
          </w:tcPr>
          <w:p w14:paraId="3E39ADC5" w14:textId="77777777" w:rsidR="00897956" w:rsidRPr="00C21991" w:rsidRDefault="00897956">
            <w:pPr>
              <w:pStyle w:val="TAL"/>
            </w:pPr>
            <w:r w:rsidRPr="00C21991">
              <w:t>[83]</w:t>
            </w:r>
          </w:p>
        </w:tc>
        <w:tc>
          <w:tcPr>
            <w:tcW w:w="1701" w:type="dxa"/>
          </w:tcPr>
          <w:p w14:paraId="45CC2958" w14:textId="77777777" w:rsidR="00897956" w:rsidRPr="00C21991" w:rsidRDefault="00897956">
            <w:pPr>
              <w:pStyle w:val="TAL"/>
            </w:pPr>
            <w:r w:rsidRPr="00C21991">
              <w:t>o</w:t>
            </w:r>
          </w:p>
        </w:tc>
        <w:tc>
          <w:tcPr>
            <w:tcW w:w="1704" w:type="dxa"/>
          </w:tcPr>
          <w:p w14:paraId="445AF973" w14:textId="77777777" w:rsidR="00897956" w:rsidRPr="00C21991" w:rsidRDefault="00897956">
            <w:pPr>
              <w:pStyle w:val="TAL"/>
            </w:pPr>
            <w:r w:rsidRPr="00C21991">
              <w:t>c2</w:t>
            </w:r>
          </w:p>
        </w:tc>
      </w:tr>
      <w:tr w:rsidR="009F6C33" w:rsidRPr="00C21991" w14:paraId="3CEA67D6" w14:textId="77777777">
        <w:tc>
          <w:tcPr>
            <w:tcW w:w="1134" w:type="dxa"/>
          </w:tcPr>
          <w:p w14:paraId="06089CE1" w14:textId="77777777" w:rsidR="009F6C33" w:rsidRPr="00C21991" w:rsidRDefault="009F6C33">
            <w:pPr>
              <w:pStyle w:val="TAL"/>
            </w:pPr>
            <w:r w:rsidRPr="00C21991">
              <w:t>27</w:t>
            </w:r>
          </w:p>
        </w:tc>
        <w:tc>
          <w:tcPr>
            <w:tcW w:w="3402" w:type="dxa"/>
          </w:tcPr>
          <w:p w14:paraId="13771A84" w14:textId="77777777" w:rsidR="009F6C33" w:rsidRPr="00C21991" w:rsidRDefault="009F6C33">
            <w:pPr>
              <w:pStyle w:val="TAL"/>
              <w:rPr>
                <w:rFonts w:eastAsia="MS Mincho"/>
              </w:rPr>
            </w:pPr>
            <w:r w:rsidRPr="00C21991">
              <w:t>interactive connectivity establishment?</w:t>
            </w:r>
          </w:p>
        </w:tc>
        <w:tc>
          <w:tcPr>
            <w:tcW w:w="1701" w:type="dxa"/>
          </w:tcPr>
          <w:p w14:paraId="5B40E4F6" w14:textId="77777777" w:rsidR="009F6C33" w:rsidRPr="00C21991" w:rsidRDefault="00F461F2">
            <w:pPr>
              <w:pStyle w:val="TAL"/>
            </w:pPr>
            <w:r w:rsidRPr="00C21991">
              <w:t>[</w:t>
            </w:r>
            <w:r w:rsidR="00FC64AD" w:rsidRPr="00C21991">
              <w:t>289</w:t>
            </w:r>
            <w:r w:rsidRPr="00C21991">
              <w:t>], [</w:t>
            </w:r>
            <w:r w:rsidR="00FC64AD" w:rsidRPr="00C21991">
              <w:t>290</w:t>
            </w:r>
            <w:r w:rsidRPr="00C21991">
              <w:t>]</w:t>
            </w:r>
          </w:p>
        </w:tc>
        <w:tc>
          <w:tcPr>
            <w:tcW w:w="1701" w:type="dxa"/>
          </w:tcPr>
          <w:p w14:paraId="639C953F" w14:textId="77777777" w:rsidR="009F6C33" w:rsidRPr="00C21991" w:rsidRDefault="009F6C33">
            <w:pPr>
              <w:pStyle w:val="TAL"/>
            </w:pPr>
            <w:r w:rsidRPr="00C21991">
              <w:t>o</w:t>
            </w:r>
          </w:p>
        </w:tc>
        <w:tc>
          <w:tcPr>
            <w:tcW w:w="1704" w:type="dxa"/>
          </w:tcPr>
          <w:p w14:paraId="0916709A" w14:textId="77777777" w:rsidR="009F6C33" w:rsidRPr="00C21991" w:rsidRDefault="009F6C33">
            <w:pPr>
              <w:pStyle w:val="TAL"/>
            </w:pPr>
            <w:r w:rsidRPr="00C21991">
              <w:t>c4</w:t>
            </w:r>
          </w:p>
        </w:tc>
      </w:tr>
      <w:tr w:rsidR="00484082" w:rsidRPr="00C21991" w14:paraId="3A0051AB" w14:textId="77777777">
        <w:tc>
          <w:tcPr>
            <w:tcW w:w="1134" w:type="dxa"/>
          </w:tcPr>
          <w:p w14:paraId="079E56CF" w14:textId="77777777" w:rsidR="00484082" w:rsidRPr="00C21991" w:rsidRDefault="00484082">
            <w:pPr>
              <w:pStyle w:val="TAL"/>
            </w:pPr>
            <w:r w:rsidRPr="00C21991">
              <w:t>28</w:t>
            </w:r>
          </w:p>
        </w:tc>
        <w:tc>
          <w:tcPr>
            <w:tcW w:w="3402" w:type="dxa"/>
          </w:tcPr>
          <w:p w14:paraId="60750369" w14:textId="77777777" w:rsidR="00484082" w:rsidRPr="00C21991" w:rsidRDefault="00484082">
            <w:pPr>
              <w:pStyle w:val="TAL"/>
            </w:pPr>
            <w:r w:rsidRPr="00C21991">
              <w:t>session description protocol format for binary floor control protocol streams?</w:t>
            </w:r>
          </w:p>
        </w:tc>
        <w:tc>
          <w:tcPr>
            <w:tcW w:w="1701" w:type="dxa"/>
          </w:tcPr>
          <w:p w14:paraId="0410C68A" w14:textId="77777777" w:rsidR="00484082" w:rsidRPr="00C21991" w:rsidRDefault="00484082">
            <w:pPr>
              <w:pStyle w:val="TAL"/>
            </w:pPr>
            <w:r w:rsidRPr="00C21991">
              <w:t>[108]</w:t>
            </w:r>
          </w:p>
        </w:tc>
        <w:tc>
          <w:tcPr>
            <w:tcW w:w="1701" w:type="dxa"/>
          </w:tcPr>
          <w:p w14:paraId="129D451F" w14:textId="77777777" w:rsidR="00484082" w:rsidRPr="00C21991" w:rsidRDefault="00484082">
            <w:pPr>
              <w:pStyle w:val="TAL"/>
            </w:pPr>
            <w:r w:rsidRPr="00C21991">
              <w:t>o</w:t>
            </w:r>
          </w:p>
        </w:tc>
        <w:tc>
          <w:tcPr>
            <w:tcW w:w="1704" w:type="dxa"/>
          </w:tcPr>
          <w:p w14:paraId="36717773" w14:textId="77777777" w:rsidR="00484082" w:rsidRPr="00C21991" w:rsidRDefault="00484082">
            <w:pPr>
              <w:pStyle w:val="TAL"/>
            </w:pPr>
            <w:r w:rsidRPr="00C21991">
              <w:t>o</w:t>
            </w:r>
          </w:p>
        </w:tc>
      </w:tr>
      <w:tr w:rsidR="00B75173" w:rsidRPr="00C21991" w14:paraId="1C93C9D7" w14:textId="77777777">
        <w:tc>
          <w:tcPr>
            <w:tcW w:w="1134" w:type="dxa"/>
          </w:tcPr>
          <w:p w14:paraId="3949CD43" w14:textId="77777777" w:rsidR="00B75173" w:rsidRPr="00C21991" w:rsidRDefault="00B75173" w:rsidP="007E6836">
            <w:pPr>
              <w:pStyle w:val="TAL"/>
            </w:pPr>
            <w:r w:rsidRPr="00C21991">
              <w:t>29</w:t>
            </w:r>
          </w:p>
        </w:tc>
        <w:tc>
          <w:tcPr>
            <w:tcW w:w="3402" w:type="dxa"/>
          </w:tcPr>
          <w:p w14:paraId="5F544965" w14:textId="77777777" w:rsidR="00B75173" w:rsidRPr="00C21991" w:rsidRDefault="00B75173" w:rsidP="007E6836">
            <w:pPr>
              <w:pStyle w:val="TAL"/>
            </w:pPr>
            <w:r w:rsidRPr="00C21991">
              <w:t xml:space="preserve">extended </w:t>
            </w:r>
            <w:smartTag w:uri="urn:schemas-microsoft-com:office:smarttags" w:element="stockticker">
              <w:r w:rsidRPr="00C21991">
                <w:t>RTP</w:t>
              </w:r>
            </w:smartTag>
            <w:r w:rsidRPr="00C21991">
              <w:t xml:space="preserve"> profile for real-time transport control protocol (RTCP)-based feedback (</w:t>
            </w:r>
            <w:smartTag w:uri="urn:schemas-microsoft-com:office:smarttags" w:element="stockticker">
              <w:r w:rsidRPr="00C21991">
                <w:t>RTP</w:t>
              </w:r>
            </w:smartTag>
            <w:r w:rsidRPr="00C21991">
              <w:t>/AVPF)</w:t>
            </w:r>
            <w:r w:rsidR="0075500C" w:rsidRPr="00C21991">
              <w:t>?</w:t>
            </w:r>
          </w:p>
        </w:tc>
        <w:tc>
          <w:tcPr>
            <w:tcW w:w="1701" w:type="dxa"/>
          </w:tcPr>
          <w:p w14:paraId="3F90A186" w14:textId="77777777" w:rsidR="00B75173" w:rsidRPr="00C21991" w:rsidRDefault="00B75173" w:rsidP="007E6836">
            <w:pPr>
              <w:pStyle w:val="TAL"/>
            </w:pPr>
            <w:r w:rsidRPr="00C21991">
              <w:t>[135]</w:t>
            </w:r>
          </w:p>
        </w:tc>
        <w:tc>
          <w:tcPr>
            <w:tcW w:w="1701" w:type="dxa"/>
          </w:tcPr>
          <w:p w14:paraId="2A9178DC" w14:textId="77777777" w:rsidR="00B75173" w:rsidRPr="00C21991" w:rsidRDefault="00B75173" w:rsidP="007E6836">
            <w:pPr>
              <w:pStyle w:val="TAL"/>
            </w:pPr>
            <w:r w:rsidRPr="00C21991">
              <w:t>o</w:t>
            </w:r>
          </w:p>
        </w:tc>
        <w:tc>
          <w:tcPr>
            <w:tcW w:w="1704" w:type="dxa"/>
          </w:tcPr>
          <w:p w14:paraId="29D647F8" w14:textId="77777777" w:rsidR="00B75173" w:rsidRPr="00C21991" w:rsidRDefault="00B75173" w:rsidP="007E6836">
            <w:pPr>
              <w:pStyle w:val="TAL"/>
            </w:pPr>
            <w:r w:rsidRPr="00C21991">
              <w:t>c5</w:t>
            </w:r>
          </w:p>
        </w:tc>
      </w:tr>
      <w:tr w:rsidR="00B75173" w:rsidRPr="00C21991" w14:paraId="5658B349" w14:textId="77777777">
        <w:tc>
          <w:tcPr>
            <w:tcW w:w="1134" w:type="dxa"/>
          </w:tcPr>
          <w:p w14:paraId="6CB3014A" w14:textId="77777777" w:rsidR="00B75173" w:rsidRPr="00C21991" w:rsidRDefault="00B75173" w:rsidP="007E6836">
            <w:pPr>
              <w:pStyle w:val="TAL"/>
            </w:pPr>
            <w:r w:rsidRPr="00C21991">
              <w:t>30</w:t>
            </w:r>
          </w:p>
        </w:tc>
        <w:tc>
          <w:tcPr>
            <w:tcW w:w="3402" w:type="dxa"/>
          </w:tcPr>
          <w:p w14:paraId="2A4558F6" w14:textId="77777777" w:rsidR="00B75173" w:rsidRPr="00C21991" w:rsidRDefault="00B75173" w:rsidP="007E6836">
            <w:pPr>
              <w:pStyle w:val="TAL"/>
            </w:pPr>
            <w:r w:rsidRPr="00C21991">
              <w:t>SDP capability negotiation</w:t>
            </w:r>
            <w:r w:rsidR="0075500C" w:rsidRPr="00C21991">
              <w:t>?</w:t>
            </w:r>
          </w:p>
        </w:tc>
        <w:tc>
          <w:tcPr>
            <w:tcW w:w="1701" w:type="dxa"/>
          </w:tcPr>
          <w:p w14:paraId="4172B08E" w14:textId="77777777" w:rsidR="00B75173" w:rsidRPr="00C21991" w:rsidRDefault="00B75173" w:rsidP="007E6836">
            <w:pPr>
              <w:pStyle w:val="TAL"/>
            </w:pPr>
            <w:r w:rsidRPr="00C21991">
              <w:t>[137]</w:t>
            </w:r>
          </w:p>
        </w:tc>
        <w:tc>
          <w:tcPr>
            <w:tcW w:w="1701" w:type="dxa"/>
          </w:tcPr>
          <w:p w14:paraId="67EC1399" w14:textId="77777777" w:rsidR="00B75173" w:rsidRPr="00C21991" w:rsidRDefault="00B75173" w:rsidP="007E6836">
            <w:pPr>
              <w:pStyle w:val="TAL"/>
            </w:pPr>
            <w:r w:rsidRPr="00C21991">
              <w:t>o</w:t>
            </w:r>
          </w:p>
        </w:tc>
        <w:tc>
          <w:tcPr>
            <w:tcW w:w="1704" w:type="dxa"/>
          </w:tcPr>
          <w:p w14:paraId="66B8B084" w14:textId="77777777" w:rsidR="00B75173" w:rsidRPr="00C21991" w:rsidRDefault="00B75173" w:rsidP="007E6836">
            <w:pPr>
              <w:pStyle w:val="TAL"/>
            </w:pPr>
            <w:r w:rsidRPr="00C21991">
              <w:t>c6</w:t>
            </w:r>
          </w:p>
        </w:tc>
      </w:tr>
      <w:tr w:rsidR="006C2131" w:rsidRPr="00C21991" w14:paraId="7CA0BA2F" w14:textId="77777777">
        <w:tc>
          <w:tcPr>
            <w:tcW w:w="1134" w:type="dxa"/>
          </w:tcPr>
          <w:p w14:paraId="23E2D09C" w14:textId="77777777" w:rsidR="006C2131" w:rsidRPr="00C21991" w:rsidRDefault="006C2131" w:rsidP="00681F27">
            <w:pPr>
              <w:pStyle w:val="TAL"/>
            </w:pPr>
            <w:r w:rsidRPr="00C21991">
              <w:t>31</w:t>
            </w:r>
          </w:p>
        </w:tc>
        <w:tc>
          <w:tcPr>
            <w:tcW w:w="3402" w:type="dxa"/>
          </w:tcPr>
          <w:p w14:paraId="4F69C963" w14:textId="77777777" w:rsidR="006C2131" w:rsidRPr="00C21991" w:rsidRDefault="006C2131" w:rsidP="00681F27">
            <w:pPr>
              <w:pStyle w:val="TAL"/>
            </w:pPr>
            <w:r w:rsidRPr="00C21991">
              <w:t>Session Description Protocol (SDP) extension for setting up audio media streams over circuit-switched bearers in the Public Switched Telephone Network (PSTN)</w:t>
            </w:r>
            <w:r w:rsidR="00084B19" w:rsidRPr="00C21991">
              <w:t>?</w:t>
            </w:r>
          </w:p>
        </w:tc>
        <w:tc>
          <w:tcPr>
            <w:tcW w:w="1701" w:type="dxa"/>
          </w:tcPr>
          <w:p w14:paraId="285FB734" w14:textId="77777777" w:rsidR="006C2131" w:rsidRPr="00C21991" w:rsidRDefault="00313E0F" w:rsidP="00681F27">
            <w:pPr>
              <w:pStyle w:val="TAL"/>
            </w:pPr>
            <w:r w:rsidRPr="00C21991">
              <w:t>[155</w:t>
            </w:r>
            <w:r w:rsidR="006C2131" w:rsidRPr="00C21991">
              <w:t>]</w:t>
            </w:r>
          </w:p>
        </w:tc>
        <w:tc>
          <w:tcPr>
            <w:tcW w:w="1701" w:type="dxa"/>
          </w:tcPr>
          <w:p w14:paraId="7B04105E" w14:textId="77777777" w:rsidR="006C2131" w:rsidRPr="00C21991" w:rsidRDefault="006C2131" w:rsidP="00681F27">
            <w:pPr>
              <w:pStyle w:val="TAL"/>
            </w:pPr>
            <w:r w:rsidRPr="00C21991">
              <w:t>o</w:t>
            </w:r>
          </w:p>
        </w:tc>
        <w:tc>
          <w:tcPr>
            <w:tcW w:w="1704" w:type="dxa"/>
          </w:tcPr>
          <w:p w14:paraId="65F4D51E" w14:textId="77777777" w:rsidR="006C2131" w:rsidRPr="00C21991" w:rsidRDefault="006C2131" w:rsidP="00681F27">
            <w:pPr>
              <w:pStyle w:val="TAL"/>
            </w:pPr>
            <w:r w:rsidRPr="00C21991">
              <w:t>c7</w:t>
            </w:r>
          </w:p>
        </w:tc>
      </w:tr>
      <w:tr w:rsidR="006C2131" w:rsidRPr="00C21991" w14:paraId="6C1C3CA1" w14:textId="77777777">
        <w:tc>
          <w:tcPr>
            <w:tcW w:w="1134" w:type="dxa"/>
          </w:tcPr>
          <w:p w14:paraId="3D13988E" w14:textId="77777777" w:rsidR="006C2131" w:rsidRPr="00C21991" w:rsidRDefault="006C2131" w:rsidP="00681F27">
            <w:pPr>
              <w:pStyle w:val="TAL"/>
            </w:pPr>
            <w:r w:rsidRPr="00C21991">
              <w:t>32</w:t>
            </w:r>
          </w:p>
        </w:tc>
        <w:tc>
          <w:tcPr>
            <w:tcW w:w="3402" w:type="dxa"/>
          </w:tcPr>
          <w:p w14:paraId="33D0669D" w14:textId="77777777" w:rsidR="006C2131" w:rsidRPr="00C21991" w:rsidRDefault="006C2131" w:rsidP="00681F27">
            <w:pPr>
              <w:pStyle w:val="TAL"/>
            </w:pPr>
            <w:r w:rsidRPr="00C21991">
              <w:t>miscellaneous capabilities negotiation in the Session Description Protocol (SDP)</w:t>
            </w:r>
            <w:r w:rsidR="00084B19" w:rsidRPr="00C21991">
              <w:t>?</w:t>
            </w:r>
          </w:p>
        </w:tc>
        <w:tc>
          <w:tcPr>
            <w:tcW w:w="1701" w:type="dxa"/>
          </w:tcPr>
          <w:p w14:paraId="5CFD6582" w14:textId="77777777" w:rsidR="006C2131" w:rsidRPr="00C21991" w:rsidRDefault="006C2131" w:rsidP="00681F27">
            <w:pPr>
              <w:pStyle w:val="TAL"/>
            </w:pPr>
            <w:r w:rsidRPr="00C21991">
              <w:t>[</w:t>
            </w:r>
            <w:r w:rsidR="00313E0F" w:rsidRPr="00C21991">
              <w:t>156</w:t>
            </w:r>
            <w:r w:rsidRPr="00C21991">
              <w:t>]</w:t>
            </w:r>
          </w:p>
        </w:tc>
        <w:tc>
          <w:tcPr>
            <w:tcW w:w="1701" w:type="dxa"/>
          </w:tcPr>
          <w:p w14:paraId="002C0937" w14:textId="77777777" w:rsidR="006C2131" w:rsidRPr="00C21991" w:rsidRDefault="006C2131" w:rsidP="00681F27">
            <w:pPr>
              <w:pStyle w:val="TAL"/>
            </w:pPr>
            <w:r w:rsidRPr="00C21991">
              <w:t>o</w:t>
            </w:r>
          </w:p>
        </w:tc>
        <w:tc>
          <w:tcPr>
            <w:tcW w:w="1704" w:type="dxa"/>
          </w:tcPr>
          <w:p w14:paraId="346A466B" w14:textId="77777777" w:rsidR="006C2131" w:rsidRPr="00C21991" w:rsidRDefault="006C2131" w:rsidP="00681F27">
            <w:pPr>
              <w:pStyle w:val="TAL"/>
            </w:pPr>
            <w:r w:rsidRPr="00C21991">
              <w:t>c7</w:t>
            </w:r>
          </w:p>
        </w:tc>
      </w:tr>
      <w:tr w:rsidR="00FA7323" w:rsidRPr="00C21991" w14:paraId="0F80512F" w14:textId="77777777">
        <w:tc>
          <w:tcPr>
            <w:tcW w:w="1134" w:type="dxa"/>
          </w:tcPr>
          <w:p w14:paraId="124ED8D6" w14:textId="77777777" w:rsidR="00FA7323" w:rsidRPr="00C21991" w:rsidRDefault="00FA7323" w:rsidP="00D53C35">
            <w:pPr>
              <w:pStyle w:val="TAL"/>
            </w:pPr>
            <w:r w:rsidRPr="00C21991">
              <w:t>33</w:t>
            </w:r>
          </w:p>
        </w:tc>
        <w:tc>
          <w:tcPr>
            <w:tcW w:w="3402" w:type="dxa"/>
          </w:tcPr>
          <w:p w14:paraId="75E15664" w14:textId="77777777" w:rsidR="00FA7323" w:rsidRPr="00C21991" w:rsidRDefault="00FA7323" w:rsidP="00D53C35">
            <w:pPr>
              <w:pStyle w:val="TAL"/>
            </w:pPr>
            <w:r w:rsidRPr="00C21991">
              <w:t>transport independent bandwidth modifier for the Session Description Protocol?</w:t>
            </w:r>
          </w:p>
        </w:tc>
        <w:tc>
          <w:tcPr>
            <w:tcW w:w="1701" w:type="dxa"/>
          </w:tcPr>
          <w:p w14:paraId="60BC338F" w14:textId="77777777" w:rsidR="00FA7323" w:rsidRPr="00C21991" w:rsidRDefault="00FA7323" w:rsidP="00D53C35">
            <w:pPr>
              <w:pStyle w:val="TAL"/>
            </w:pPr>
            <w:r w:rsidRPr="00C21991">
              <w:t>[152]</w:t>
            </w:r>
          </w:p>
        </w:tc>
        <w:tc>
          <w:tcPr>
            <w:tcW w:w="1701" w:type="dxa"/>
          </w:tcPr>
          <w:p w14:paraId="2F12F142" w14:textId="77777777" w:rsidR="00FA7323" w:rsidRPr="00C21991" w:rsidRDefault="00FA7323" w:rsidP="00D53C35">
            <w:pPr>
              <w:pStyle w:val="TAL"/>
            </w:pPr>
            <w:r w:rsidRPr="00C21991">
              <w:t>o</w:t>
            </w:r>
          </w:p>
        </w:tc>
        <w:tc>
          <w:tcPr>
            <w:tcW w:w="1704" w:type="dxa"/>
          </w:tcPr>
          <w:p w14:paraId="04BE3192" w14:textId="77777777" w:rsidR="00FA7323" w:rsidRPr="00C21991" w:rsidRDefault="00FA7323" w:rsidP="00D53C35">
            <w:pPr>
              <w:pStyle w:val="TAL"/>
            </w:pPr>
            <w:r w:rsidRPr="00C21991">
              <w:t>c8</w:t>
            </w:r>
          </w:p>
        </w:tc>
      </w:tr>
      <w:tr w:rsidR="003679B4" w:rsidRPr="00C21991" w14:paraId="08802C78" w14:textId="77777777">
        <w:tc>
          <w:tcPr>
            <w:tcW w:w="1134" w:type="dxa"/>
          </w:tcPr>
          <w:p w14:paraId="48B732D1" w14:textId="77777777" w:rsidR="003679B4" w:rsidRPr="00C21991" w:rsidRDefault="003679B4" w:rsidP="0018107A">
            <w:pPr>
              <w:pStyle w:val="TAL"/>
            </w:pPr>
            <w:r w:rsidRPr="00C21991">
              <w:t>34</w:t>
            </w:r>
          </w:p>
        </w:tc>
        <w:tc>
          <w:tcPr>
            <w:tcW w:w="3402" w:type="dxa"/>
          </w:tcPr>
          <w:p w14:paraId="3725655A" w14:textId="77777777" w:rsidR="003679B4" w:rsidRPr="00C21991" w:rsidRDefault="003679B4" w:rsidP="0018107A">
            <w:pPr>
              <w:pStyle w:val="TAL"/>
            </w:pPr>
            <w:r w:rsidRPr="00C21991">
              <w:t>Secure Real-time Transport Protocol (SRTP)</w:t>
            </w:r>
            <w:r w:rsidR="00F2512E" w:rsidRPr="00C21991">
              <w:t>?</w:t>
            </w:r>
          </w:p>
        </w:tc>
        <w:tc>
          <w:tcPr>
            <w:tcW w:w="1701" w:type="dxa"/>
          </w:tcPr>
          <w:p w14:paraId="30ADF6FA" w14:textId="77777777" w:rsidR="003679B4" w:rsidRPr="00C21991" w:rsidRDefault="003679B4" w:rsidP="0018107A">
            <w:pPr>
              <w:pStyle w:val="TAL"/>
            </w:pPr>
            <w:r w:rsidRPr="00C21991">
              <w:t>[169]</w:t>
            </w:r>
          </w:p>
        </w:tc>
        <w:tc>
          <w:tcPr>
            <w:tcW w:w="1701" w:type="dxa"/>
          </w:tcPr>
          <w:p w14:paraId="1CE8A106" w14:textId="77777777" w:rsidR="003679B4" w:rsidRPr="00C21991" w:rsidRDefault="003679B4" w:rsidP="0018107A">
            <w:pPr>
              <w:pStyle w:val="TAL"/>
            </w:pPr>
            <w:r w:rsidRPr="00C21991">
              <w:t>o</w:t>
            </w:r>
          </w:p>
        </w:tc>
        <w:tc>
          <w:tcPr>
            <w:tcW w:w="1704" w:type="dxa"/>
          </w:tcPr>
          <w:p w14:paraId="2376329B" w14:textId="77777777" w:rsidR="003679B4" w:rsidRPr="00C21991" w:rsidRDefault="002A0657" w:rsidP="0018107A">
            <w:pPr>
              <w:pStyle w:val="TAL"/>
            </w:pPr>
            <w:r w:rsidRPr="00C21991">
              <w:t>c15</w:t>
            </w:r>
          </w:p>
        </w:tc>
      </w:tr>
      <w:tr w:rsidR="003679B4" w:rsidRPr="00C21991" w14:paraId="4D74D5A7" w14:textId="77777777">
        <w:tc>
          <w:tcPr>
            <w:tcW w:w="1134" w:type="dxa"/>
          </w:tcPr>
          <w:p w14:paraId="3836A800" w14:textId="77777777" w:rsidR="003679B4" w:rsidRPr="00C21991" w:rsidRDefault="003679B4" w:rsidP="0018107A">
            <w:pPr>
              <w:pStyle w:val="TAL"/>
            </w:pPr>
            <w:r w:rsidRPr="00C21991">
              <w:t>35</w:t>
            </w:r>
          </w:p>
        </w:tc>
        <w:tc>
          <w:tcPr>
            <w:tcW w:w="3402" w:type="dxa"/>
          </w:tcPr>
          <w:p w14:paraId="23D7C884" w14:textId="77777777" w:rsidR="003679B4" w:rsidRPr="00C21991" w:rsidRDefault="003679B4" w:rsidP="0018107A">
            <w:pPr>
              <w:pStyle w:val="TAL"/>
            </w:pPr>
            <w:r w:rsidRPr="00C21991">
              <w:t>MIKEY-TICKET</w:t>
            </w:r>
            <w:r w:rsidR="00F2512E" w:rsidRPr="00C21991">
              <w:t>?</w:t>
            </w:r>
          </w:p>
        </w:tc>
        <w:tc>
          <w:tcPr>
            <w:tcW w:w="1701" w:type="dxa"/>
          </w:tcPr>
          <w:p w14:paraId="2834327E" w14:textId="77777777" w:rsidR="003679B4" w:rsidRPr="00C21991" w:rsidRDefault="003679B4" w:rsidP="0018107A">
            <w:pPr>
              <w:pStyle w:val="TAL"/>
            </w:pPr>
            <w:r w:rsidRPr="00C21991">
              <w:t>[170]</w:t>
            </w:r>
          </w:p>
        </w:tc>
        <w:tc>
          <w:tcPr>
            <w:tcW w:w="1701" w:type="dxa"/>
          </w:tcPr>
          <w:p w14:paraId="7581CAA3" w14:textId="77777777" w:rsidR="003679B4" w:rsidRPr="00C21991" w:rsidRDefault="003679B4" w:rsidP="0018107A">
            <w:pPr>
              <w:pStyle w:val="TAL"/>
            </w:pPr>
            <w:r w:rsidRPr="00C21991">
              <w:t>o</w:t>
            </w:r>
          </w:p>
        </w:tc>
        <w:tc>
          <w:tcPr>
            <w:tcW w:w="1704" w:type="dxa"/>
          </w:tcPr>
          <w:p w14:paraId="0F47B845" w14:textId="77777777" w:rsidR="003679B4" w:rsidRPr="00C21991" w:rsidRDefault="003679B4" w:rsidP="0018107A">
            <w:pPr>
              <w:pStyle w:val="TAL"/>
            </w:pPr>
            <w:r w:rsidRPr="00C21991">
              <w:t>c10</w:t>
            </w:r>
          </w:p>
        </w:tc>
      </w:tr>
      <w:tr w:rsidR="003679B4" w:rsidRPr="00C21991" w14:paraId="7893FD40" w14:textId="77777777">
        <w:tc>
          <w:tcPr>
            <w:tcW w:w="1134" w:type="dxa"/>
          </w:tcPr>
          <w:p w14:paraId="1635566A" w14:textId="77777777" w:rsidR="003679B4" w:rsidRPr="00C21991" w:rsidRDefault="003679B4" w:rsidP="0018107A">
            <w:pPr>
              <w:pStyle w:val="TAL"/>
            </w:pPr>
            <w:r w:rsidRPr="00C21991">
              <w:t>36</w:t>
            </w:r>
          </w:p>
        </w:tc>
        <w:tc>
          <w:tcPr>
            <w:tcW w:w="3402" w:type="dxa"/>
          </w:tcPr>
          <w:p w14:paraId="1740E5D2" w14:textId="77777777" w:rsidR="003679B4" w:rsidRPr="00C21991" w:rsidRDefault="003679B4" w:rsidP="0018107A">
            <w:pPr>
              <w:pStyle w:val="TAL"/>
            </w:pPr>
            <w:r w:rsidRPr="00C21991">
              <w:t>SDES</w:t>
            </w:r>
            <w:r w:rsidR="00F2512E" w:rsidRPr="00C21991">
              <w:t>?</w:t>
            </w:r>
          </w:p>
        </w:tc>
        <w:tc>
          <w:tcPr>
            <w:tcW w:w="1701" w:type="dxa"/>
          </w:tcPr>
          <w:p w14:paraId="2FBD5D71" w14:textId="77777777" w:rsidR="003679B4" w:rsidRPr="00C21991" w:rsidRDefault="003679B4" w:rsidP="0018107A">
            <w:pPr>
              <w:pStyle w:val="TAL"/>
            </w:pPr>
            <w:r w:rsidRPr="00C21991">
              <w:t>[168]</w:t>
            </w:r>
          </w:p>
        </w:tc>
        <w:tc>
          <w:tcPr>
            <w:tcW w:w="1701" w:type="dxa"/>
          </w:tcPr>
          <w:p w14:paraId="0EB67BB7" w14:textId="77777777" w:rsidR="003679B4" w:rsidRPr="00C21991" w:rsidRDefault="003679B4" w:rsidP="0018107A">
            <w:pPr>
              <w:pStyle w:val="TAL"/>
            </w:pPr>
            <w:r w:rsidRPr="00C21991">
              <w:t>o</w:t>
            </w:r>
          </w:p>
        </w:tc>
        <w:tc>
          <w:tcPr>
            <w:tcW w:w="1704" w:type="dxa"/>
          </w:tcPr>
          <w:p w14:paraId="09B4CFC9" w14:textId="77777777" w:rsidR="003679B4" w:rsidRPr="00C21991" w:rsidRDefault="003679B4" w:rsidP="0018107A">
            <w:pPr>
              <w:pStyle w:val="TAL"/>
            </w:pPr>
            <w:r w:rsidRPr="00C21991">
              <w:t>c</w:t>
            </w:r>
            <w:r w:rsidR="008D1124" w:rsidRPr="00C21991">
              <w:t>9</w:t>
            </w:r>
          </w:p>
        </w:tc>
      </w:tr>
      <w:tr w:rsidR="008D1124" w:rsidRPr="00C21991" w14:paraId="3F5C0470" w14:textId="77777777" w:rsidTr="008D1124">
        <w:tc>
          <w:tcPr>
            <w:tcW w:w="1134" w:type="dxa"/>
          </w:tcPr>
          <w:p w14:paraId="60677908" w14:textId="77777777" w:rsidR="008D1124" w:rsidRPr="00C21991" w:rsidRDefault="008D1124" w:rsidP="008D1124">
            <w:pPr>
              <w:pStyle w:val="TAL"/>
            </w:pPr>
            <w:r w:rsidRPr="00C21991">
              <w:t>37</w:t>
            </w:r>
          </w:p>
        </w:tc>
        <w:tc>
          <w:tcPr>
            <w:tcW w:w="3402" w:type="dxa"/>
          </w:tcPr>
          <w:p w14:paraId="7C9B209D" w14:textId="77777777" w:rsidR="008D1124" w:rsidRPr="00C21991" w:rsidRDefault="008D1124" w:rsidP="008D1124">
            <w:pPr>
              <w:pStyle w:val="TAL"/>
            </w:pPr>
            <w:r w:rsidRPr="00C21991">
              <w:t>end</w:t>
            </w:r>
            <w:r w:rsidR="002A0657" w:rsidRPr="00C21991">
              <w:t>-</w:t>
            </w:r>
            <w:r w:rsidRPr="00C21991">
              <w:t>to</w:t>
            </w:r>
            <w:r w:rsidR="002A0657" w:rsidRPr="00C21991">
              <w:t>-</w:t>
            </w:r>
            <w:r w:rsidRPr="00C21991">
              <w:t>access</w:t>
            </w:r>
            <w:r w:rsidR="002A0657" w:rsidRPr="00C21991">
              <w:t>-</w:t>
            </w:r>
            <w:r w:rsidRPr="00C21991">
              <w:t>edge media security</w:t>
            </w:r>
            <w:r w:rsidR="002A0657" w:rsidRPr="00C21991">
              <w:t xml:space="preserve"> using SDES</w:t>
            </w:r>
            <w:r w:rsidRPr="00C21991">
              <w:t>?</w:t>
            </w:r>
          </w:p>
        </w:tc>
        <w:tc>
          <w:tcPr>
            <w:tcW w:w="1701" w:type="dxa"/>
          </w:tcPr>
          <w:p w14:paraId="663F18C6" w14:textId="77777777" w:rsidR="008D1124" w:rsidRPr="00C21991" w:rsidRDefault="008D1124" w:rsidP="008D1124">
            <w:pPr>
              <w:pStyle w:val="TAL"/>
            </w:pPr>
            <w:r w:rsidRPr="00C21991">
              <w:t>7.5.2</w:t>
            </w:r>
          </w:p>
        </w:tc>
        <w:tc>
          <w:tcPr>
            <w:tcW w:w="1701" w:type="dxa"/>
          </w:tcPr>
          <w:p w14:paraId="1DA659F2" w14:textId="77777777" w:rsidR="008D1124" w:rsidRPr="00C21991" w:rsidRDefault="00E11C33" w:rsidP="008D1124">
            <w:pPr>
              <w:pStyle w:val="TAL"/>
            </w:pPr>
            <w:r w:rsidRPr="00C21991">
              <w:t>n/a</w:t>
            </w:r>
          </w:p>
        </w:tc>
        <w:tc>
          <w:tcPr>
            <w:tcW w:w="1704" w:type="dxa"/>
          </w:tcPr>
          <w:p w14:paraId="11D54F9D" w14:textId="77777777" w:rsidR="008D1124" w:rsidRPr="00C21991" w:rsidRDefault="002A0657" w:rsidP="008D1124">
            <w:pPr>
              <w:pStyle w:val="TAL"/>
            </w:pPr>
            <w:r w:rsidRPr="00C21991">
              <w:t>c16</w:t>
            </w:r>
          </w:p>
        </w:tc>
      </w:tr>
      <w:tr w:rsidR="001E7167" w:rsidRPr="00C21991" w14:paraId="74A4594D" w14:textId="77777777" w:rsidTr="001E7167">
        <w:tc>
          <w:tcPr>
            <w:tcW w:w="1134" w:type="dxa"/>
          </w:tcPr>
          <w:p w14:paraId="482324B0" w14:textId="77777777" w:rsidR="001E7167" w:rsidRPr="00C21991" w:rsidRDefault="001E7167" w:rsidP="001E7167">
            <w:pPr>
              <w:pStyle w:val="TAL"/>
            </w:pPr>
            <w:r w:rsidRPr="00C21991">
              <w:t>37A</w:t>
            </w:r>
          </w:p>
        </w:tc>
        <w:tc>
          <w:tcPr>
            <w:tcW w:w="3402" w:type="dxa"/>
          </w:tcPr>
          <w:p w14:paraId="07435247" w14:textId="77777777" w:rsidR="001E7167" w:rsidRPr="00C21991" w:rsidRDefault="001E7167" w:rsidP="001E7167">
            <w:pPr>
              <w:pStyle w:val="TAL"/>
            </w:pPr>
            <w:r w:rsidRPr="00C21991">
              <w:t xml:space="preserve">end-to-access-edge media security for MSRP using </w:t>
            </w:r>
            <w:smartTag w:uri="urn:schemas-microsoft-com:office:smarttags" w:element="stockticker">
              <w:r w:rsidRPr="00C21991">
                <w:t>TLS</w:t>
              </w:r>
            </w:smartTag>
            <w:r w:rsidRPr="00C21991">
              <w:t xml:space="preserve"> and certificate fingerprints?</w:t>
            </w:r>
          </w:p>
        </w:tc>
        <w:tc>
          <w:tcPr>
            <w:tcW w:w="1701" w:type="dxa"/>
          </w:tcPr>
          <w:p w14:paraId="3CB81535" w14:textId="77777777" w:rsidR="001E7167" w:rsidRPr="00C21991" w:rsidRDefault="001E7167" w:rsidP="001E7167">
            <w:pPr>
              <w:pStyle w:val="TAL"/>
            </w:pPr>
            <w:r w:rsidRPr="00C21991">
              <w:t>7.5.2</w:t>
            </w:r>
          </w:p>
        </w:tc>
        <w:tc>
          <w:tcPr>
            <w:tcW w:w="1701" w:type="dxa"/>
          </w:tcPr>
          <w:p w14:paraId="7D125A8E" w14:textId="77777777" w:rsidR="001E7167" w:rsidRPr="00C21991" w:rsidRDefault="001E7167" w:rsidP="001E7167">
            <w:pPr>
              <w:pStyle w:val="TAL"/>
            </w:pPr>
            <w:r w:rsidRPr="00C21991">
              <w:t>n/a</w:t>
            </w:r>
          </w:p>
        </w:tc>
        <w:tc>
          <w:tcPr>
            <w:tcW w:w="1704" w:type="dxa"/>
          </w:tcPr>
          <w:p w14:paraId="442904A7" w14:textId="77777777" w:rsidR="001E7167" w:rsidRPr="00C21991" w:rsidRDefault="001E7167" w:rsidP="001E7167">
            <w:pPr>
              <w:pStyle w:val="TAL"/>
            </w:pPr>
            <w:r w:rsidRPr="00C21991">
              <w:t>c22</w:t>
            </w:r>
          </w:p>
        </w:tc>
      </w:tr>
      <w:tr w:rsidR="001E7167" w:rsidRPr="00C21991" w14:paraId="6684A190" w14:textId="77777777" w:rsidTr="001E7167">
        <w:tc>
          <w:tcPr>
            <w:tcW w:w="1134" w:type="dxa"/>
          </w:tcPr>
          <w:p w14:paraId="6002C89F" w14:textId="77777777" w:rsidR="001E7167" w:rsidRPr="00C21991" w:rsidRDefault="001E7167" w:rsidP="001E7167">
            <w:pPr>
              <w:pStyle w:val="TAL"/>
            </w:pPr>
            <w:r w:rsidRPr="00C21991">
              <w:t>37B</w:t>
            </w:r>
          </w:p>
        </w:tc>
        <w:tc>
          <w:tcPr>
            <w:tcW w:w="3402" w:type="dxa"/>
          </w:tcPr>
          <w:p w14:paraId="65D75A18" w14:textId="77777777" w:rsidR="001E7167" w:rsidRPr="00C21991" w:rsidRDefault="001E7167" w:rsidP="001E7167">
            <w:pPr>
              <w:pStyle w:val="TAL"/>
            </w:pPr>
            <w:r w:rsidRPr="00C21991">
              <w:t xml:space="preserve">end-to-access-edge media security for BFCP using </w:t>
            </w:r>
            <w:smartTag w:uri="urn:schemas-microsoft-com:office:smarttags" w:element="stockticker">
              <w:r w:rsidRPr="00C21991">
                <w:t>TLS</w:t>
              </w:r>
            </w:smartTag>
            <w:r w:rsidRPr="00C21991">
              <w:t xml:space="preserve"> and certificate fingerprints?</w:t>
            </w:r>
          </w:p>
        </w:tc>
        <w:tc>
          <w:tcPr>
            <w:tcW w:w="1701" w:type="dxa"/>
          </w:tcPr>
          <w:p w14:paraId="11A83EDC" w14:textId="77777777" w:rsidR="001E7167" w:rsidRPr="00C21991" w:rsidRDefault="001E7167" w:rsidP="001E7167">
            <w:pPr>
              <w:pStyle w:val="TAL"/>
            </w:pPr>
            <w:r w:rsidRPr="00C21991">
              <w:t>7.5.2</w:t>
            </w:r>
          </w:p>
        </w:tc>
        <w:tc>
          <w:tcPr>
            <w:tcW w:w="1701" w:type="dxa"/>
          </w:tcPr>
          <w:p w14:paraId="7E804639" w14:textId="77777777" w:rsidR="001E7167" w:rsidRPr="00C21991" w:rsidRDefault="001E7167" w:rsidP="001E7167">
            <w:pPr>
              <w:pStyle w:val="TAL"/>
            </w:pPr>
            <w:r w:rsidRPr="00C21991">
              <w:t>n/a</w:t>
            </w:r>
          </w:p>
        </w:tc>
        <w:tc>
          <w:tcPr>
            <w:tcW w:w="1704" w:type="dxa"/>
          </w:tcPr>
          <w:p w14:paraId="1A1303C7" w14:textId="77777777" w:rsidR="001E7167" w:rsidRPr="00C21991" w:rsidRDefault="001E7167" w:rsidP="001E7167">
            <w:pPr>
              <w:pStyle w:val="TAL"/>
            </w:pPr>
            <w:r w:rsidRPr="00C21991">
              <w:t>c23</w:t>
            </w:r>
          </w:p>
        </w:tc>
      </w:tr>
      <w:tr w:rsidR="001E7167" w:rsidRPr="00C21991" w14:paraId="21AF715F" w14:textId="77777777" w:rsidTr="001E7167">
        <w:tc>
          <w:tcPr>
            <w:tcW w:w="1134" w:type="dxa"/>
          </w:tcPr>
          <w:p w14:paraId="0936FAF7" w14:textId="77777777" w:rsidR="001E7167" w:rsidRPr="00C21991" w:rsidRDefault="001E7167" w:rsidP="001E7167">
            <w:pPr>
              <w:pStyle w:val="TAL"/>
            </w:pPr>
            <w:r w:rsidRPr="00C21991">
              <w:t>37C</w:t>
            </w:r>
          </w:p>
        </w:tc>
        <w:tc>
          <w:tcPr>
            <w:tcW w:w="3402" w:type="dxa"/>
          </w:tcPr>
          <w:p w14:paraId="1D468D8E" w14:textId="77777777" w:rsidR="001E7167" w:rsidRPr="00C21991" w:rsidRDefault="001E7167" w:rsidP="001E7167">
            <w:pPr>
              <w:pStyle w:val="TAL"/>
            </w:pPr>
            <w:r w:rsidRPr="00C21991">
              <w:t>end-to-access-edge media security for UDPTL using DTLS and certificate fingerprints?</w:t>
            </w:r>
          </w:p>
        </w:tc>
        <w:tc>
          <w:tcPr>
            <w:tcW w:w="1701" w:type="dxa"/>
          </w:tcPr>
          <w:p w14:paraId="36B1406D" w14:textId="77777777" w:rsidR="001E7167" w:rsidRPr="00C21991" w:rsidRDefault="001E7167" w:rsidP="001E7167">
            <w:pPr>
              <w:pStyle w:val="TAL"/>
            </w:pPr>
            <w:r w:rsidRPr="00C21991">
              <w:t>7.5.2</w:t>
            </w:r>
          </w:p>
        </w:tc>
        <w:tc>
          <w:tcPr>
            <w:tcW w:w="1701" w:type="dxa"/>
          </w:tcPr>
          <w:p w14:paraId="49016625" w14:textId="77777777" w:rsidR="001E7167" w:rsidRPr="00C21991" w:rsidRDefault="001E7167" w:rsidP="001E7167">
            <w:pPr>
              <w:pStyle w:val="TAL"/>
            </w:pPr>
            <w:r w:rsidRPr="00C21991">
              <w:t>n/a</w:t>
            </w:r>
          </w:p>
        </w:tc>
        <w:tc>
          <w:tcPr>
            <w:tcW w:w="1704" w:type="dxa"/>
          </w:tcPr>
          <w:p w14:paraId="55B87D65" w14:textId="77777777" w:rsidR="001E7167" w:rsidRPr="00C21991" w:rsidRDefault="001E7167" w:rsidP="001E7167">
            <w:pPr>
              <w:pStyle w:val="TAL"/>
            </w:pPr>
            <w:r w:rsidRPr="00C21991">
              <w:t>c24</w:t>
            </w:r>
          </w:p>
        </w:tc>
      </w:tr>
      <w:tr w:rsidR="000A72B5" w:rsidRPr="00C21991" w14:paraId="0EE90AEF" w14:textId="77777777" w:rsidTr="0040123C">
        <w:tc>
          <w:tcPr>
            <w:tcW w:w="1134" w:type="dxa"/>
          </w:tcPr>
          <w:p w14:paraId="629D0FA5" w14:textId="77777777" w:rsidR="000A72B5" w:rsidRPr="00C21991" w:rsidRDefault="000A72B5" w:rsidP="000A72B5">
            <w:pPr>
              <w:pStyle w:val="TAL"/>
            </w:pPr>
            <w:r w:rsidRPr="00C21991">
              <w:t>37D</w:t>
            </w:r>
          </w:p>
        </w:tc>
        <w:tc>
          <w:tcPr>
            <w:tcW w:w="3402" w:type="dxa"/>
          </w:tcPr>
          <w:p w14:paraId="3E6E0761" w14:textId="77777777" w:rsidR="000A72B5" w:rsidRPr="00C21991" w:rsidRDefault="000A72B5" w:rsidP="000A72B5">
            <w:pPr>
              <w:pStyle w:val="TAL"/>
              <w:rPr>
                <w:rFonts w:eastAsia="SimSun"/>
                <w:lang w:eastAsia="zh-CN"/>
              </w:rPr>
            </w:pPr>
            <w:r w:rsidRPr="00C21991">
              <w:t xml:space="preserve">end-to-access-edge media security for RTP media using </w:t>
            </w:r>
            <w:smartTag w:uri="urn:schemas-microsoft-com:office:smarttags" w:element="stockticker">
              <w:r w:rsidRPr="00C21991">
                <w:t>DTLS</w:t>
              </w:r>
            </w:smartTag>
            <w:r w:rsidRPr="00C21991">
              <w:t>-SRTP and certificate fingerprints?</w:t>
            </w:r>
          </w:p>
        </w:tc>
        <w:tc>
          <w:tcPr>
            <w:tcW w:w="1701" w:type="dxa"/>
          </w:tcPr>
          <w:p w14:paraId="1E1DF74C" w14:textId="77777777" w:rsidR="000A72B5" w:rsidRPr="00C21991" w:rsidRDefault="000A72B5" w:rsidP="000A72B5">
            <w:pPr>
              <w:pStyle w:val="TAL"/>
            </w:pPr>
            <w:r w:rsidRPr="00C21991">
              <w:t>7.5.2</w:t>
            </w:r>
          </w:p>
        </w:tc>
        <w:tc>
          <w:tcPr>
            <w:tcW w:w="1701" w:type="dxa"/>
          </w:tcPr>
          <w:p w14:paraId="7EA4D707" w14:textId="77777777" w:rsidR="000A72B5" w:rsidRPr="00C21991" w:rsidRDefault="000A72B5" w:rsidP="000A72B5">
            <w:pPr>
              <w:pStyle w:val="TAL"/>
            </w:pPr>
            <w:r w:rsidRPr="00C21991">
              <w:t>n/a</w:t>
            </w:r>
          </w:p>
        </w:tc>
        <w:tc>
          <w:tcPr>
            <w:tcW w:w="1704" w:type="dxa"/>
          </w:tcPr>
          <w:p w14:paraId="14DA1F22" w14:textId="77777777" w:rsidR="000A72B5" w:rsidRPr="00C21991" w:rsidRDefault="000A72B5" w:rsidP="000A72B5">
            <w:pPr>
              <w:pStyle w:val="TAL"/>
            </w:pPr>
            <w:r w:rsidRPr="00C21991">
              <w:t>c40</w:t>
            </w:r>
          </w:p>
        </w:tc>
      </w:tr>
      <w:tr w:rsidR="00084B19" w:rsidRPr="00C21991" w14:paraId="208EB2EB" w14:textId="77777777" w:rsidTr="0040123C">
        <w:tc>
          <w:tcPr>
            <w:tcW w:w="1134" w:type="dxa"/>
          </w:tcPr>
          <w:p w14:paraId="1D55336A" w14:textId="77777777" w:rsidR="00084B19" w:rsidRPr="00C21991" w:rsidRDefault="00084B19" w:rsidP="0040123C">
            <w:pPr>
              <w:pStyle w:val="TAL"/>
            </w:pPr>
            <w:r w:rsidRPr="00C21991">
              <w:t>38</w:t>
            </w:r>
          </w:p>
        </w:tc>
        <w:tc>
          <w:tcPr>
            <w:tcW w:w="3402" w:type="dxa"/>
          </w:tcPr>
          <w:p w14:paraId="68A23303" w14:textId="77777777" w:rsidR="00084B19" w:rsidRPr="00C21991" w:rsidRDefault="00084B19" w:rsidP="0040123C">
            <w:pPr>
              <w:pStyle w:val="TAL"/>
              <w:rPr>
                <w:rFonts w:ascii="Courier New" w:eastAsia="SimSun" w:hAnsi="Courier New" w:cs="Courier New"/>
                <w:lang w:eastAsia="zh-CN"/>
              </w:rPr>
            </w:pPr>
            <w:r w:rsidRPr="00C21991">
              <w:rPr>
                <w:rFonts w:eastAsia="SimSun"/>
                <w:lang w:eastAsia="zh-CN"/>
              </w:rPr>
              <w:t>SDP media capabilities negotiation?</w:t>
            </w:r>
          </w:p>
        </w:tc>
        <w:tc>
          <w:tcPr>
            <w:tcW w:w="1701" w:type="dxa"/>
          </w:tcPr>
          <w:p w14:paraId="318BDB33" w14:textId="77777777" w:rsidR="00084B19" w:rsidRPr="00C21991" w:rsidRDefault="00084B19" w:rsidP="0040123C">
            <w:pPr>
              <w:pStyle w:val="TAL"/>
            </w:pPr>
            <w:r w:rsidRPr="00C21991">
              <w:t>[172]</w:t>
            </w:r>
          </w:p>
        </w:tc>
        <w:tc>
          <w:tcPr>
            <w:tcW w:w="1701" w:type="dxa"/>
          </w:tcPr>
          <w:p w14:paraId="5D64F696" w14:textId="77777777" w:rsidR="00084B19" w:rsidRPr="00C21991" w:rsidRDefault="00084B19" w:rsidP="0040123C">
            <w:pPr>
              <w:pStyle w:val="TAL"/>
            </w:pPr>
            <w:r w:rsidRPr="00C21991">
              <w:t>o</w:t>
            </w:r>
          </w:p>
        </w:tc>
        <w:tc>
          <w:tcPr>
            <w:tcW w:w="1704" w:type="dxa"/>
          </w:tcPr>
          <w:p w14:paraId="0554C824" w14:textId="77777777" w:rsidR="00084B19" w:rsidRPr="00C21991" w:rsidRDefault="00084B19" w:rsidP="0040123C">
            <w:pPr>
              <w:pStyle w:val="TAL"/>
            </w:pPr>
            <w:r w:rsidRPr="00C21991">
              <w:t>c12</w:t>
            </w:r>
          </w:p>
        </w:tc>
      </w:tr>
      <w:tr w:rsidR="001E21B8" w:rsidRPr="00C21991" w14:paraId="073C9A01" w14:textId="77777777" w:rsidTr="00310091">
        <w:tc>
          <w:tcPr>
            <w:tcW w:w="1134" w:type="dxa"/>
          </w:tcPr>
          <w:p w14:paraId="1D72B0CC" w14:textId="77777777" w:rsidR="001E21B8" w:rsidRPr="00C21991" w:rsidRDefault="001E21B8" w:rsidP="00310091">
            <w:pPr>
              <w:pStyle w:val="TAL"/>
            </w:pPr>
            <w:r w:rsidRPr="00C21991">
              <w:t>39</w:t>
            </w:r>
          </w:p>
        </w:tc>
        <w:tc>
          <w:tcPr>
            <w:tcW w:w="3402" w:type="dxa"/>
          </w:tcPr>
          <w:p w14:paraId="53F54A44" w14:textId="77777777" w:rsidR="001E21B8" w:rsidRPr="00C21991" w:rsidRDefault="001E21B8" w:rsidP="00310091">
            <w:pPr>
              <w:pStyle w:val="TAL"/>
            </w:pPr>
            <w:r w:rsidRPr="00C21991">
              <w:t>Transcoding Services Invocation in the Session Initiation Protocol (SIP) Using Third Party Call Control (3pcc)</w:t>
            </w:r>
            <w:r w:rsidR="00F2512E" w:rsidRPr="00C21991">
              <w:t>?</w:t>
            </w:r>
          </w:p>
        </w:tc>
        <w:tc>
          <w:tcPr>
            <w:tcW w:w="1701" w:type="dxa"/>
          </w:tcPr>
          <w:p w14:paraId="042EE979" w14:textId="77777777" w:rsidR="001E21B8" w:rsidRPr="00C21991" w:rsidRDefault="001E21B8" w:rsidP="00310091">
            <w:pPr>
              <w:pStyle w:val="TAL"/>
            </w:pPr>
            <w:r w:rsidRPr="00C21991">
              <w:t>[166]</w:t>
            </w:r>
          </w:p>
        </w:tc>
        <w:tc>
          <w:tcPr>
            <w:tcW w:w="1701" w:type="dxa"/>
          </w:tcPr>
          <w:p w14:paraId="16BF8779" w14:textId="77777777" w:rsidR="001E21B8" w:rsidRPr="00C21991" w:rsidRDefault="001E21B8" w:rsidP="00310091">
            <w:pPr>
              <w:pStyle w:val="TAL"/>
            </w:pPr>
            <w:r w:rsidRPr="00C21991">
              <w:t>o</w:t>
            </w:r>
          </w:p>
        </w:tc>
        <w:tc>
          <w:tcPr>
            <w:tcW w:w="1704" w:type="dxa"/>
          </w:tcPr>
          <w:p w14:paraId="4CBCEF7E" w14:textId="77777777" w:rsidR="001E21B8" w:rsidRPr="00C21991" w:rsidRDefault="001E21B8" w:rsidP="00310091">
            <w:pPr>
              <w:pStyle w:val="TAL"/>
            </w:pPr>
            <w:r w:rsidRPr="00C21991">
              <w:t>c13</w:t>
            </w:r>
          </w:p>
        </w:tc>
      </w:tr>
      <w:tr w:rsidR="009C5D61" w:rsidRPr="00C21991" w14:paraId="5C7F9D0E" w14:textId="77777777" w:rsidTr="008557A0">
        <w:tc>
          <w:tcPr>
            <w:tcW w:w="1134" w:type="dxa"/>
          </w:tcPr>
          <w:p w14:paraId="3AECDB0D" w14:textId="77777777" w:rsidR="009C5D61" w:rsidRPr="00C21991" w:rsidRDefault="009C5D61" w:rsidP="008557A0">
            <w:pPr>
              <w:pStyle w:val="TAL"/>
            </w:pPr>
            <w:r w:rsidRPr="00C21991">
              <w:t>40</w:t>
            </w:r>
          </w:p>
        </w:tc>
        <w:tc>
          <w:tcPr>
            <w:tcW w:w="3402" w:type="dxa"/>
          </w:tcPr>
          <w:p w14:paraId="2B9C4E87" w14:textId="77777777" w:rsidR="009C5D61" w:rsidRPr="00C21991" w:rsidRDefault="009C5D61" w:rsidP="008557A0">
            <w:pPr>
              <w:pStyle w:val="TAL"/>
            </w:pPr>
            <w:r w:rsidRPr="00C21991">
              <w:t>Message Session Relay Protocol?</w:t>
            </w:r>
          </w:p>
        </w:tc>
        <w:tc>
          <w:tcPr>
            <w:tcW w:w="1701" w:type="dxa"/>
          </w:tcPr>
          <w:p w14:paraId="267D4B7D" w14:textId="77777777" w:rsidR="009C5D61" w:rsidRPr="00C21991" w:rsidRDefault="009C5D61" w:rsidP="008557A0">
            <w:pPr>
              <w:pStyle w:val="TAL"/>
            </w:pPr>
            <w:r w:rsidRPr="00C21991">
              <w:t>[178]</w:t>
            </w:r>
          </w:p>
        </w:tc>
        <w:tc>
          <w:tcPr>
            <w:tcW w:w="1701" w:type="dxa"/>
          </w:tcPr>
          <w:p w14:paraId="2FC5C7F6" w14:textId="77777777" w:rsidR="009C5D61" w:rsidRPr="00C21991" w:rsidRDefault="009C5D61" w:rsidP="008557A0">
            <w:pPr>
              <w:pStyle w:val="TAL"/>
            </w:pPr>
            <w:r w:rsidRPr="00C21991">
              <w:t>o</w:t>
            </w:r>
          </w:p>
        </w:tc>
        <w:tc>
          <w:tcPr>
            <w:tcW w:w="1704" w:type="dxa"/>
          </w:tcPr>
          <w:p w14:paraId="51950221" w14:textId="77777777" w:rsidR="009C5D61" w:rsidRPr="00C21991" w:rsidRDefault="009C5D61" w:rsidP="008557A0">
            <w:pPr>
              <w:pStyle w:val="TAL"/>
            </w:pPr>
            <w:r w:rsidRPr="00C21991">
              <w:t>c17</w:t>
            </w:r>
          </w:p>
        </w:tc>
      </w:tr>
      <w:tr w:rsidR="001E7167" w:rsidRPr="00C21991" w14:paraId="5348155E" w14:textId="77777777" w:rsidTr="001E7167">
        <w:tc>
          <w:tcPr>
            <w:tcW w:w="1134" w:type="dxa"/>
          </w:tcPr>
          <w:p w14:paraId="26B8FF99" w14:textId="77777777" w:rsidR="001E7167" w:rsidRPr="00C21991" w:rsidRDefault="001E7167" w:rsidP="001E7167">
            <w:pPr>
              <w:pStyle w:val="TAL"/>
            </w:pPr>
            <w:r w:rsidRPr="00C21991">
              <w:t>40A</w:t>
            </w:r>
          </w:p>
        </w:tc>
        <w:tc>
          <w:tcPr>
            <w:tcW w:w="3402" w:type="dxa"/>
          </w:tcPr>
          <w:p w14:paraId="22325E6F" w14:textId="77777777" w:rsidR="001E7167" w:rsidRPr="00C21991" w:rsidRDefault="001E7167" w:rsidP="001E7167">
            <w:pPr>
              <w:pStyle w:val="TAL"/>
            </w:pPr>
            <w:r w:rsidRPr="00C21991">
              <w:t>Connection establishment for media anchoring for the message session relay protocol?</w:t>
            </w:r>
          </w:p>
        </w:tc>
        <w:tc>
          <w:tcPr>
            <w:tcW w:w="1701" w:type="dxa"/>
          </w:tcPr>
          <w:p w14:paraId="015D979A" w14:textId="77777777" w:rsidR="001E7167" w:rsidRPr="00C21991" w:rsidRDefault="001E7167" w:rsidP="001E7167">
            <w:pPr>
              <w:pStyle w:val="TAL"/>
            </w:pPr>
            <w:r w:rsidRPr="00C21991">
              <w:t>[</w:t>
            </w:r>
            <w:r w:rsidR="00770B3F" w:rsidRPr="00C21991">
              <w:t>214</w:t>
            </w:r>
            <w:r w:rsidRPr="00C21991">
              <w:t>]</w:t>
            </w:r>
          </w:p>
        </w:tc>
        <w:tc>
          <w:tcPr>
            <w:tcW w:w="1701" w:type="dxa"/>
          </w:tcPr>
          <w:p w14:paraId="7E8DA929" w14:textId="77777777" w:rsidR="001E7167" w:rsidRPr="00C21991" w:rsidRDefault="001E7167" w:rsidP="001E7167">
            <w:pPr>
              <w:pStyle w:val="TAL"/>
            </w:pPr>
            <w:r w:rsidRPr="00C21991">
              <w:t>o</w:t>
            </w:r>
          </w:p>
        </w:tc>
        <w:tc>
          <w:tcPr>
            <w:tcW w:w="1704" w:type="dxa"/>
          </w:tcPr>
          <w:p w14:paraId="1B9F8F45" w14:textId="77777777" w:rsidR="001E7167" w:rsidRPr="00C21991" w:rsidRDefault="001E7167" w:rsidP="001E7167">
            <w:pPr>
              <w:pStyle w:val="TAL"/>
            </w:pPr>
            <w:r w:rsidRPr="00C21991">
              <w:t>c26</w:t>
            </w:r>
          </w:p>
        </w:tc>
      </w:tr>
      <w:tr w:rsidR="00140060" w:rsidRPr="00C21991" w14:paraId="2CD96BF0" w14:textId="77777777" w:rsidTr="004C1F2A">
        <w:tc>
          <w:tcPr>
            <w:tcW w:w="1134" w:type="dxa"/>
          </w:tcPr>
          <w:p w14:paraId="0F68A60C" w14:textId="77777777" w:rsidR="00140060" w:rsidRPr="00C21991" w:rsidRDefault="00140060" w:rsidP="004C1F2A">
            <w:pPr>
              <w:pStyle w:val="TAL"/>
            </w:pPr>
            <w:r w:rsidRPr="00C21991">
              <w:t>41</w:t>
            </w:r>
          </w:p>
        </w:tc>
        <w:tc>
          <w:tcPr>
            <w:tcW w:w="3402" w:type="dxa"/>
          </w:tcPr>
          <w:p w14:paraId="3CB6C73E" w14:textId="77777777" w:rsidR="00140060" w:rsidRPr="00C21991" w:rsidRDefault="00140060" w:rsidP="004C1F2A">
            <w:pPr>
              <w:pStyle w:val="TAL"/>
            </w:pPr>
            <w:r w:rsidRPr="00C21991">
              <w:t>a SDP offer/answer mechanism to enable file transfer?</w:t>
            </w:r>
          </w:p>
        </w:tc>
        <w:tc>
          <w:tcPr>
            <w:tcW w:w="1701" w:type="dxa"/>
          </w:tcPr>
          <w:p w14:paraId="4B0667CB" w14:textId="77777777" w:rsidR="00140060" w:rsidRPr="00C21991" w:rsidRDefault="00140060" w:rsidP="004C1F2A">
            <w:pPr>
              <w:pStyle w:val="TAL"/>
            </w:pPr>
            <w:r w:rsidRPr="00C21991">
              <w:t>[185]</w:t>
            </w:r>
          </w:p>
        </w:tc>
        <w:tc>
          <w:tcPr>
            <w:tcW w:w="1701" w:type="dxa"/>
          </w:tcPr>
          <w:p w14:paraId="4FC8C185" w14:textId="77777777" w:rsidR="00140060" w:rsidRPr="00C21991" w:rsidRDefault="00140060" w:rsidP="004C1F2A">
            <w:pPr>
              <w:pStyle w:val="TAL"/>
            </w:pPr>
            <w:r w:rsidRPr="00C21991">
              <w:t>o</w:t>
            </w:r>
          </w:p>
        </w:tc>
        <w:tc>
          <w:tcPr>
            <w:tcW w:w="1704" w:type="dxa"/>
          </w:tcPr>
          <w:p w14:paraId="63B4DEEF" w14:textId="77777777" w:rsidR="00140060" w:rsidRPr="00C21991" w:rsidRDefault="00140060" w:rsidP="004C1F2A">
            <w:pPr>
              <w:pStyle w:val="TAL"/>
            </w:pPr>
            <w:r w:rsidRPr="00C21991">
              <w:t>o</w:t>
            </w:r>
          </w:p>
        </w:tc>
      </w:tr>
      <w:tr w:rsidR="000828A9" w:rsidRPr="00C21991" w14:paraId="00694139" w14:textId="77777777" w:rsidTr="00AA452F">
        <w:tc>
          <w:tcPr>
            <w:tcW w:w="1134" w:type="dxa"/>
          </w:tcPr>
          <w:p w14:paraId="2C0EAC5B" w14:textId="77777777" w:rsidR="000828A9" w:rsidRPr="00C21991" w:rsidRDefault="000828A9" w:rsidP="00AA452F">
            <w:pPr>
              <w:pStyle w:val="TAL"/>
            </w:pPr>
            <w:r w:rsidRPr="00C21991">
              <w:t>42</w:t>
            </w:r>
          </w:p>
        </w:tc>
        <w:tc>
          <w:tcPr>
            <w:tcW w:w="3402" w:type="dxa"/>
          </w:tcPr>
          <w:p w14:paraId="49F6F48D" w14:textId="77777777" w:rsidR="000828A9" w:rsidRPr="00C21991" w:rsidRDefault="000828A9" w:rsidP="00AA452F">
            <w:pPr>
              <w:pStyle w:val="TAL"/>
            </w:pPr>
            <w:r w:rsidRPr="00C21991">
              <w:t>optimal media routeing</w:t>
            </w:r>
          </w:p>
        </w:tc>
        <w:tc>
          <w:tcPr>
            <w:tcW w:w="1701" w:type="dxa"/>
          </w:tcPr>
          <w:p w14:paraId="2210A8BB" w14:textId="77777777" w:rsidR="000828A9" w:rsidRPr="00C21991" w:rsidRDefault="000828A9" w:rsidP="00AA452F">
            <w:pPr>
              <w:pStyle w:val="TAL"/>
            </w:pPr>
            <w:r w:rsidRPr="00C21991">
              <w:t>[11D]</w:t>
            </w:r>
          </w:p>
        </w:tc>
        <w:tc>
          <w:tcPr>
            <w:tcW w:w="1701" w:type="dxa"/>
          </w:tcPr>
          <w:p w14:paraId="7425C9CC" w14:textId="77777777" w:rsidR="000828A9" w:rsidRPr="00C21991" w:rsidRDefault="000828A9" w:rsidP="00AA452F">
            <w:pPr>
              <w:pStyle w:val="TAL"/>
            </w:pPr>
            <w:r w:rsidRPr="00C21991">
              <w:t>n/a</w:t>
            </w:r>
          </w:p>
        </w:tc>
        <w:tc>
          <w:tcPr>
            <w:tcW w:w="1704" w:type="dxa"/>
          </w:tcPr>
          <w:p w14:paraId="68BB9C54" w14:textId="77777777" w:rsidR="000828A9" w:rsidRPr="00C21991" w:rsidRDefault="000828A9" w:rsidP="00AA452F">
            <w:pPr>
              <w:pStyle w:val="TAL"/>
            </w:pPr>
            <w:r w:rsidRPr="00C21991">
              <w:t>c18</w:t>
            </w:r>
          </w:p>
        </w:tc>
      </w:tr>
      <w:tr w:rsidR="009F5A3F" w:rsidRPr="00C21991" w14:paraId="61880FED" w14:textId="77777777" w:rsidTr="009F5A3F">
        <w:tc>
          <w:tcPr>
            <w:tcW w:w="1134" w:type="dxa"/>
          </w:tcPr>
          <w:p w14:paraId="60F7E11A" w14:textId="77777777" w:rsidR="009F5A3F" w:rsidRPr="00C21991" w:rsidRDefault="009F5A3F" w:rsidP="009F5A3F">
            <w:pPr>
              <w:pStyle w:val="TAL"/>
            </w:pPr>
            <w:r w:rsidRPr="00C21991">
              <w:t>43</w:t>
            </w:r>
          </w:p>
        </w:tc>
        <w:tc>
          <w:tcPr>
            <w:tcW w:w="3402" w:type="dxa"/>
          </w:tcPr>
          <w:p w14:paraId="20838188" w14:textId="77777777" w:rsidR="009F5A3F" w:rsidRPr="00C21991" w:rsidRDefault="009F5A3F" w:rsidP="009F5A3F">
            <w:pPr>
              <w:pStyle w:val="TAL"/>
            </w:pPr>
            <w:r w:rsidRPr="00C21991">
              <w:t xml:space="preserve">ECN for </w:t>
            </w:r>
            <w:smartTag w:uri="urn:schemas-microsoft-com:office:smarttags" w:element="stockticker">
              <w:r w:rsidRPr="00C21991">
                <w:t>RTP</w:t>
              </w:r>
            </w:smartTag>
            <w:r w:rsidRPr="00C21991">
              <w:t xml:space="preserve"> over UDP</w:t>
            </w:r>
          </w:p>
        </w:tc>
        <w:tc>
          <w:tcPr>
            <w:tcW w:w="1701" w:type="dxa"/>
          </w:tcPr>
          <w:p w14:paraId="700D1386" w14:textId="77777777" w:rsidR="009F5A3F" w:rsidRPr="00C21991" w:rsidRDefault="009F5A3F" w:rsidP="009F5A3F">
            <w:pPr>
              <w:pStyle w:val="TAL"/>
            </w:pPr>
            <w:r w:rsidRPr="00C21991">
              <w:t>[188]</w:t>
            </w:r>
          </w:p>
        </w:tc>
        <w:tc>
          <w:tcPr>
            <w:tcW w:w="1701" w:type="dxa"/>
          </w:tcPr>
          <w:p w14:paraId="40B2E2B5" w14:textId="77777777" w:rsidR="009F5A3F" w:rsidRPr="00C21991" w:rsidRDefault="009F5A3F" w:rsidP="009F5A3F">
            <w:pPr>
              <w:pStyle w:val="TAL"/>
            </w:pPr>
            <w:r w:rsidRPr="00C21991">
              <w:t>o</w:t>
            </w:r>
          </w:p>
        </w:tc>
        <w:tc>
          <w:tcPr>
            <w:tcW w:w="1704" w:type="dxa"/>
          </w:tcPr>
          <w:p w14:paraId="29B00A4E" w14:textId="77777777" w:rsidR="009F5A3F" w:rsidRPr="00C21991" w:rsidRDefault="009F5A3F" w:rsidP="009F5A3F">
            <w:pPr>
              <w:pStyle w:val="TAL"/>
            </w:pPr>
            <w:r w:rsidRPr="00C21991">
              <w:t>c19</w:t>
            </w:r>
          </w:p>
        </w:tc>
      </w:tr>
      <w:tr w:rsidR="00F14657" w:rsidRPr="00C21991" w14:paraId="63D5EE68" w14:textId="77777777" w:rsidTr="00913B1C">
        <w:tc>
          <w:tcPr>
            <w:tcW w:w="1134" w:type="dxa"/>
          </w:tcPr>
          <w:p w14:paraId="3BD7DCC7" w14:textId="77777777" w:rsidR="00F14657" w:rsidRPr="00C21991" w:rsidRDefault="00F14657" w:rsidP="00913B1C">
            <w:pPr>
              <w:pStyle w:val="TAL"/>
            </w:pPr>
            <w:r w:rsidRPr="00C21991">
              <w:t>44</w:t>
            </w:r>
          </w:p>
        </w:tc>
        <w:tc>
          <w:tcPr>
            <w:tcW w:w="3402" w:type="dxa"/>
          </w:tcPr>
          <w:p w14:paraId="633D846D" w14:textId="77777777" w:rsidR="00F14657" w:rsidRPr="00C21991" w:rsidRDefault="00F14657" w:rsidP="00913B1C">
            <w:pPr>
              <w:pStyle w:val="TAL"/>
            </w:pPr>
            <w:r w:rsidRPr="00C21991">
              <w:t>T.38 FAX</w:t>
            </w:r>
            <w:r w:rsidR="00166949" w:rsidRPr="00C21991">
              <w:t>?</w:t>
            </w:r>
          </w:p>
        </w:tc>
        <w:tc>
          <w:tcPr>
            <w:tcW w:w="1701" w:type="dxa"/>
          </w:tcPr>
          <w:p w14:paraId="4A0E2409" w14:textId="77777777" w:rsidR="00F14657" w:rsidRPr="00C21991" w:rsidRDefault="00F14657" w:rsidP="00913B1C">
            <w:pPr>
              <w:pStyle w:val="TAL"/>
            </w:pPr>
            <w:r w:rsidRPr="00C21991">
              <w:t>[202]</w:t>
            </w:r>
          </w:p>
        </w:tc>
        <w:tc>
          <w:tcPr>
            <w:tcW w:w="1701" w:type="dxa"/>
          </w:tcPr>
          <w:p w14:paraId="1B895054" w14:textId="77777777" w:rsidR="00F14657" w:rsidRPr="00C21991" w:rsidRDefault="00F14657" w:rsidP="00913B1C">
            <w:pPr>
              <w:pStyle w:val="TAL"/>
            </w:pPr>
            <w:r w:rsidRPr="00C21991">
              <w:t>n/a</w:t>
            </w:r>
          </w:p>
        </w:tc>
        <w:tc>
          <w:tcPr>
            <w:tcW w:w="1704" w:type="dxa"/>
          </w:tcPr>
          <w:p w14:paraId="7DDB5EEF" w14:textId="77777777" w:rsidR="00F14657" w:rsidRPr="00C21991" w:rsidRDefault="00F14657" w:rsidP="00913B1C">
            <w:pPr>
              <w:pStyle w:val="TAL"/>
            </w:pPr>
            <w:r w:rsidRPr="00C21991">
              <w:t>c20</w:t>
            </w:r>
          </w:p>
        </w:tc>
      </w:tr>
      <w:tr w:rsidR="00D23D14" w:rsidRPr="00C21991" w14:paraId="64BE862A" w14:textId="77777777"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1280817" w14:textId="77777777" w:rsidR="00D23D14" w:rsidRPr="00C21991" w:rsidRDefault="00D23D14" w:rsidP="00010377">
            <w:pPr>
              <w:pStyle w:val="TAL"/>
            </w:pPr>
            <w:r w:rsidRPr="00C21991">
              <w:t>45</w:t>
            </w:r>
          </w:p>
        </w:tc>
        <w:tc>
          <w:tcPr>
            <w:tcW w:w="3402" w:type="dxa"/>
            <w:tcBorders>
              <w:top w:val="single" w:sz="4" w:space="0" w:color="auto"/>
              <w:left w:val="single" w:sz="4" w:space="0" w:color="auto"/>
              <w:bottom w:val="single" w:sz="4" w:space="0" w:color="auto"/>
              <w:right w:val="single" w:sz="4" w:space="0" w:color="auto"/>
            </w:tcBorders>
          </w:tcPr>
          <w:p w14:paraId="17CB1AF2" w14:textId="77777777" w:rsidR="00D23D14" w:rsidRPr="00C21991" w:rsidRDefault="00D23D14" w:rsidP="00010377">
            <w:pPr>
              <w:pStyle w:val="TAL"/>
            </w:pPr>
            <w:r w:rsidRPr="00C21991">
              <w:t>support for reduced-size RTCP?</w:t>
            </w:r>
          </w:p>
        </w:tc>
        <w:tc>
          <w:tcPr>
            <w:tcW w:w="1701" w:type="dxa"/>
            <w:tcBorders>
              <w:top w:val="single" w:sz="4" w:space="0" w:color="auto"/>
              <w:left w:val="single" w:sz="4" w:space="0" w:color="auto"/>
              <w:bottom w:val="single" w:sz="4" w:space="0" w:color="auto"/>
              <w:right w:val="single" w:sz="4" w:space="0" w:color="auto"/>
            </w:tcBorders>
          </w:tcPr>
          <w:p w14:paraId="65D57F6B" w14:textId="77777777" w:rsidR="00D23D14" w:rsidRPr="00C21991" w:rsidRDefault="00D23D14" w:rsidP="00010377">
            <w:pPr>
              <w:pStyle w:val="TAL"/>
            </w:pPr>
            <w:r w:rsidRPr="00C21991">
              <w:t>[204]</w:t>
            </w:r>
          </w:p>
        </w:tc>
        <w:tc>
          <w:tcPr>
            <w:tcW w:w="1701" w:type="dxa"/>
            <w:tcBorders>
              <w:top w:val="single" w:sz="4" w:space="0" w:color="auto"/>
              <w:left w:val="single" w:sz="4" w:space="0" w:color="auto"/>
              <w:bottom w:val="single" w:sz="4" w:space="0" w:color="auto"/>
              <w:right w:val="single" w:sz="4" w:space="0" w:color="auto"/>
            </w:tcBorders>
          </w:tcPr>
          <w:p w14:paraId="4A860CFA" w14:textId="77777777" w:rsidR="00D23D14" w:rsidRPr="00C21991" w:rsidRDefault="00D23D14" w:rsidP="00010377">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13ACBC3F" w14:textId="77777777" w:rsidR="00D23D14" w:rsidRPr="00C21991" w:rsidRDefault="00D23D14" w:rsidP="00010377">
            <w:pPr>
              <w:pStyle w:val="TAL"/>
            </w:pPr>
            <w:r w:rsidRPr="00C21991">
              <w:t>o</w:t>
            </w:r>
          </w:p>
        </w:tc>
      </w:tr>
      <w:tr w:rsidR="007E2239" w:rsidRPr="00C21991" w14:paraId="229EFE5A" w14:textId="77777777"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C2DEBD2" w14:textId="77777777" w:rsidR="007E2239" w:rsidRPr="00C21991" w:rsidRDefault="007E2239" w:rsidP="007E2239">
            <w:pPr>
              <w:pStyle w:val="TAL"/>
            </w:pPr>
            <w:r w:rsidRPr="00C21991">
              <w:t>46</w:t>
            </w:r>
          </w:p>
        </w:tc>
        <w:tc>
          <w:tcPr>
            <w:tcW w:w="3402" w:type="dxa"/>
            <w:tcBorders>
              <w:top w:val="single" w:sz="4" w:space="0" w:color="auto"/>
              <w:left w:val="single" w:sz="4" w:space="0" w:color="auto"/>
              <w:bottom w:val="single" w:sz="4" w:space="0" w:color="auto"/>
              <w:right w:val="single" w:sz="4" w:space="0" w:color="auto"/>
            </w:tcBorders>
          </w:tcPr>
          <w:p w14:paraId="08BCCD14" w14:textId="77777777" w:rsidR="007E2239" w:rsidRPr="00C21991" w:rsidRDefault="007E2239" w:rsidP="007E2239">
            <w:pPr>
              <w:pStyle w:val="TAL"/>
            </w:pPr>
            <w:r w:rsidRPr="00C21991">
              <w:t>RTCP extended reports?</w:t>
            </w:r>
          </w:p>
        </w:tc>
        <w:tc>
          <w:tcPr>
            <w:tcW w:w="1701" w:type="dxa"/>
            <w:tcBorders>
              <w:top w:val="single" w:sz="4" w:space="0" w:color="auto"/>
              <w:left w:val="single" w:sz="4" w:space="0" w:color="auto"/>
              <w:bottom w:val="single" w:sz="4" w:space="0" w:color="auto"/>
              <w:right w:val="single" w:sz="4" w:space="0" w:color="auto"/>
            </w:tcBorders>
          </w:tcPr>
          <w:p w14:paraId="4E14406C" w14:textId="77777777" w:rsidR="007E2239" w:rsidRPr="00C21991" w:rsidRDefault="007E2239" w:rsidP="007E2239">
            <w:pPr>
              <w:pStyle w:val="TAL"/>
            </w:pPr>
            <w:r w:rsidRPr="00C21991">
              <w:t>[205]</w:t>
            </w:r>
          </w:p>
        </w:tc>
        <w:tc>
          <w:tcPr>
            <w:tcW w:w="1701" w:type="dxa"/>
            <w:tcBorders>
              <w:top w:val="single" w:sz="4" w:space="0" w:color="auto"/>
              <w:left w:val="single" w:sz="4" w:space="0" w:color="auto"/>
              <w:bottom w:val="single" w:sz="4" w:space="0" w:color="auto"/>
              <w:right w:val="single" w:sz="4" w:space="0" w:color="auto"/>
            </w:tcBorders>
          </w:tcPr>
          <w:p w14:paraId="79F84600" w14:textId="77777777" w:rsidR="007E2239" w:rsidRPr="00C21991" w:rsidRDefault="007E2239" w:rsidP="007E2239">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44A254E0" w14:textId="77777777" w:rsidR="007E2239" w:rsidRPr="00C21991" w:rsidRDefault="007E2239" w:rsidP="007E2239">
            <w:pPr>
              <w:pStyle w:val="TAL"/>
            </w:pPr>
            <w:r w:rsidRPr="00C21991">
              <w:t>o</w:t>
            </w:r>
          </w:p>
        </w:tc>
      </w:tr>
      <w:tr w:rsidR="00F039FC" w:rsidRPr="00C21991" w14:paraId="46348799" w14:textId="77777777"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8908887" w14:textId="77777777" w:rsidR="00F039FC" w:rsidRPr="00C21991" w:rsidRDefault="00F039FC" w:rsidP="00F039FC">
            <w:pPr>
              <w:pStyle w:val="TAL"/>
            </w:pPr>
            <w:r w:rsidRPr="00C21991">
              <w:t>47</w:t>
            </w:r>
          </w:p>
        </w:tc>
        <w:tc>
          <w:tcPr>
            <w:tcW w:w="3402" w:type="dxa"/>
            <w:tcBorders>
              <w:top w:val="single" w:sz="4" w:space="0" w:color="auto"/>
              <w:left w:val="single" w:sz="4" w:space="0" w:color="auto"/>
              <w:bottom w:val="single" w:sz="4" w:space="0" w:color="auto"/>
              <w:right w:val="single" w:sz="4" w:space="0" w:color="auto"/>
            </w:tcBorders>
          </w:tcPr>
          <w:p w14:paraId="6BD287F8" w14:textId="77777777" w:rsidR="00F039FC" w:rsidRPr="00C21991" w:rsidRDefault="00F039FC" w:rsidP="00F039FC">
            <w:pPr>
              <w:pStyle w:val="TAL"/>
            </w:pPr>
            <w:r w:rsidRPr="00C21991">
              <w:t>maximum receive SDU size?</w:t>
            </w:r>
          </w:p>
        </w:tc>
        <w:tc>
          <w:tcPr>
            <w:tcW w:w="1701" w:type="dxa"/>
            <w:tcBorders>
              <w:top w:val="single" w:sz="4" w:space="0" w:color="auto"/>
              <w:left w:val="single" w:sz="4" w:space="0" w:color="auto"/>
              <w:bottom w:val="single" w:sz="4" w:space="0" w:color="auto"/>
              <w:right w:val="single" w:sz="4" w:space="0" w:color="auto"/>
            </w:tcBorders>
          </w:tcPr>
          <w:p w14:paraId="06B728A3" w14:textId="77777777" w:rsidR="00F039FC" w:rsidRPr="00C21991" w:rsidRDefault="00F039FC" w:rsidP="00F039FC">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3B9EAC4A" w14:textId="77777777" w:rsidR="00F039FC" w:rsidRPr="00C21991" w:rsidRDefault="00F039FC" w:rsidP="00F039FC">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514459C4" w14:textId="77777777" w:rsidR="00F039FC" w:rsidRPr="00C21991" w:rsidRDefault="00F039FC" w:rsidP="00F039FC">
            <w:pPr>
              <w:pStyle w:val="TAL"/>
            </w:pPr>
            <w:r w:rsidRPr="00C21991">
              <w:t>o</w:t>
            </w:r>
          </w:p>
        </w:tc>
      </w:tr>
      <w:tr w:rsidR="00E20E77" w:rsidRPr="00C21991" w14:paraId="711C4A09" w14:textId="77777777" w:rsidTr="00E20E77">
        <w:tc>
          <w:tcPr>
            <w:tcW w:w="1134" w:type="dxa"/>
          </w:tcPr>
          <w:p w14:paraId="6842D8CA" w14:textId="77777777" w:rsidR="00E20E77" w:rsidRPr="00C21991" w:rsidRDefault="00E20E77" w:rsidP="00E20E77">
            <w:pPr>
              <w:pStyle w:val="TAL"/>
            </w:pPr>
            <w:r w:rsidRPr="00C21991">
              <w:t>48</w:t>
            </w:r>
          </w:p>
        </w:tc>
        <w:tc>
          <w:tcPr>
            <w:tcW w:w="3402" w:type="dxa"/>
          </w:tcPr>
          <w:p w14:paraId="67839FE9" w14:textId="77777777" w:rsidR="00E20E77" w:rsidRPr="00C21991" w:rsidRDefault="00E20E77" w:rsidP="00E20E77">
            <w:pPr>
              <w:pStyle w:val="TAL"/>
            </w:pPr>
            <w:r w:rsidRPr="00C21991">
              <w:rPr>
                <w:rFonts w:eastAsia="MS Mincho"/>
                <w:lang w:eastAsia="ja-JP"/>
              </w:rPr>
              <w:t>the SDP content attribute</w:t>
            </w:r>
            <w:r w:rsidR="002E61A1" w:rsidRPr="00C21991">
              <w:rPr>
                <w:rFonts w:eastAsia="MS Mincho"/>
                <w:lang w:eastAsia="ja-JP"/>
              </w:rPr>
              <w:t>?</w:t>
            </w:r>
          </w:p>
        </w:tc>
        <w:tc>
          <w:tcPr>
            <w:tcW w:w="1701" w:type="dxa"/>
          </w:tcPr>
          <w:p w14:paraId="3F9AA861" w14:textId="77777777" w:rsidR="00E20E77" w:rsidRPr="00C21991" w:rsidRDefault="00E20E77" w:rsidP="00E20E77">
            <w:pPr>
              <w:pStyle w:val="TAL"/>
            </w:pPr>
            <w:r w:rsidRPr="00C21991">
              <w:t>[206]</w:t>
            </w:r>
          </w:p>
        </w:tc>
        <w:tc>
          <w:tcPr>
            <w:tcW w:w="1701" w:type="dxa"/>
          </w:tcPr>
          <w:p w14:paraId="2B3A58F2" w14:textId="77777777" w:rsidR="00E20E77" w:rsidRPr="00C21991" w:rsidRDefault="00E20E77" w:rsidP="00E20E77">
            <w:pPr>
              <w:pStyle w:val="TAL"/>
            </w:pPr>
            <w:r w:rsidRPr="00C21991">
              <w:t>o</w:t>
            </w:r>
          </w:p>
        </w:tc>
        <w:tc>
          <w:tcPr>
            <w:tcW w:w="1704" w:type="dxa"/>
          </w:tcPr>
          <w:p w14:paraId="78730F3B" w14:textId="77777777" w:rsidR="00E20E77" w:rsidRPr="00C21991" w:rsidRDefault="00E20E77" w:rsidP="00E20E77">
            <w:pPr>
              <w:pStyle w:val="TAL"/>
            </w:pPr>
            <w:r w:rsidRPr="00C21991">
              <w:t>c21</w:t>
            </w:r>
          </w:p>
        </w:tc>
      </w:tr>
      <w:tr w:rsidR="00C4579E" w:rsidRPr="00C21991" w14:paraId="31D7AEFC" w14:textId="77777777"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55121FF" w14:textId="77777777" w:rsidR="00C4579E" w:rsidRPr="00C21991" w:rsidRDefault="00C4579E" w:rsidP="00C4579E">
            <w:pPr>
              <w:pStyle w:val="TAL"/>
            </w:pPr>
            <w:r w:rsidRPr="00C21991">
              <w:t>49</w:t>
            </w:r>
          </w:p>
        </w:tc>
        <w:tc>
          <w:tcPr>
            <w:tcW w:w="3402" w:type="dxa"/>
            <w:tcBorders>
              <w:top w:val="single" w:sz="4" w:space="0" w:color="auto"/>
              <w:left w:val="single" w:sz="4" w:space="0" w:color="auto"/>
              <w:bottom w:val="single" w:sz="4" w:space="0" w:color="auto"/>
              <w:right w:val="single" w:sz="4" w:space="0" w:color="auto"/>
            </w:tcBorders>
          </w:tcPr>
          <w:p w14:paraId="74920EAC" w14:textId="77777777" w:rsidR="00C4579E" w:rsidRPr="00C21991" w:rsidRDefault="00C4579E" w:rsidP="00C4579E">
            <w:pPr>
              <w:pStyle w:val="TAL"/>
              <w:rPr>
                <w:rFonts w:eastAsia="MS Mincho"/>
                <w:lang w:eastAsia="ja-JP"/>
              </w:rPr>
            </w:pPr>
            <w:r w:rsidRPr="00C21991">
              <w:t xml:space="preserve">a general mechanism for </w:t>
            </w:r>
            <w:smartTag w:uri="urn:schemas-microsoft-com:office:smarttags" w:element="stockticker">
              <w:r w:rsidRPr="00C21991">
                <w:t>RTP</w:t>
              </w:r>
            </w:smartTag>
            <w:r w:rsidRPr="00C21991">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14:paraId="2249D0ED" w14:textId="77777777" w:rsidR="00C4579E" w:rsidRPr="00C21991" w:rsidRDefault="00C4579E" w:rsidP="00C4579E">
            <w:pPr>
              <w:pStyle w:val="TAL"/>
            </w:pPr>
            <w:r w:rsidRPr="00C21991">
              <w:t>[210]</w:t>
            </w:r>
          </w:p>
        </w:tc>
        <w:tc>
          <w:tcPr>
            <w:tcW w:w="1701" w:type="dxa"/>
            <w:tcBorders>
              <w:top w:val="single" w:sz="4" w:space="0" w:color="auto"/>
              <w:left w:val="single" w:sz="4" w:space="0" w:color="auto"/>
              <w:bottom w:val="single" w:sz="4" w:space="0" w:color="auto"/>
              <w:right w:val="single" w:sz="4" w:space="0" w:color="auto"/>
            </w:tcBorders>
          </w:tcPr>
          <w:p w14:paraId="04E0D211" w14:textId="77777777" w:rsidR="00C4579E" w:rsidRPr="00C21991" w:rsidRDefault="00C4579E" w:rsidP="00C4579E">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3FE791F8" w14:textId="77777777" w:rsidR="00C4579E" w:rsidRPr="00C21991" w:rsidRDefault="00C4579E" w:rsidP="00C4579E">
            <w:pPr>
              <w:pStyle w:val="TAL"/>
            </w:pPr>
            <w:r w:rsidRPr="00C21991">
              <w:t>o</w:t>
            </w:r>
          </w:p>
        </w:tc>
      </w:tr>
      <w:tr w:rsidR="00015856" w:rsidRPr="00C21991" w14:paraId="29B4FB92" w14:textId="77777777"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A60D5DC" w14:textId="77777777" w:rsidR="00015856" w:rsidRPr="00C21991" w:rsidRDefault="00015856" w:rsidP="00015856">
            <w:pPr>
              <w:pStyle w:val="TAL"/>
            </w:pPr>
            <w:r w:rsidRPr="00C21991">
              <w:t>50</w:t>
            </w:r>
          </w:p>
        </w:tc>
        <w:tc>
          <w:tcPr>
            <w:tcW w:w="3402" w:type="dxa"/>
            <w:tcBorders>
              <w:top w:val="single" w:sz="4" w:space="0" w:color="auto"/>
              <w:left w:val="single" w:sz="4" w:space="0" w:color="auto"/>
              <w:bottom w:val="single" w:sz="4" w:space="0" w:color="auto"/>
              <w:right w:val="single" w:sz="4" w:space="0" w:color="auto"/>
            </w:tcBorders>
          </w:tcPr>
          <w:p w14:paraId="2FF92A5F" w14:textId="77777777" w:rsidR="00015856" w:rsidRPr="00C21991" w:rsidRDefault="00015856" w:rsidP="00015856">
            <w:pPr>
              <w:pStyle w:val="TAL"/>
            </w:pPr>
            <w:r w:rsidRPr="00C21991">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14:paraId="04DB4300" w14:textId="77777777" w:rsidR="00015856" w:rsidRPr="00C21991" w:rsidRDefault="00015856" w:rsidP="00015856">
            <w:pPr>
              <w:pStyle w:val="TAL"/>
            </w:pPr>
            <w:r w:rsidRPr="00C21991">
              <w:t>[211]</w:t>
            </w:r>
          </w:p>
        </w:tc>
        <w:tc>
          <w:tcPr>
            <w:tcW w:w="1701" w:type="dxa"/>
            <w:tcBorders>
              <w:top w:val="single" w:sz="4" w:space="0" w:color="auto"/>
              <w:left w:val="single" w:sz="4" w:space="0" w:color="auto"/>
              <w:bottom w:val="single" w:sz="4" w:space="0" w:color="auto"/>
              <w:right w:val="single" w:sz="4" w:space="0" w:color="auto"/>
            </w:tcBorders>
          </w:tcPr>
          <w:p w14:paraId="6AA60B39" w14:textId="77777777" w:rsidR="00015856" w:rsidRPr="00C21991" w:rsidRDefault="00015856" w:rsidP="00015856">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7F097AB2" w14:textId="77777777" w:rsidR="00015856" w:rsidRPr="00C21991" w:rsidRDefault="00015856" w:rsidP="00015856">
            <w:pPr>
              <w:pStyle w:val="TAL"/>
            </w:pPr>
            <w:r w:rsidRPr="00C21991">
              <w:t>o</w:t>
            </w:r>
          </w:p>
        </w:tc>
      </w:tr>
      <w:tr w:rsidR="001E7167" w:rsidRPr="00C21991" w14:paraId="3FBF881C"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F23E216" w14:textId="77777777" w:rsidR="001E7167" w:rsidRPr="00C21991" w:rsidRDefault="001E7167" w:rsidP="001E7167">
            <w:pPr>
              <w:pStyle w:val="TAL"/>
            </w:pPr>
            <w:r w:rsidRPr="00C21991">
              <w:t>51</w:t>
            </w:r>
          </w:p>
        </w:tc>
        <w:tc>
          <w:tcPr>
            <w:tcW w:w="3402" w:type="dxa"/>
            <w:tcBorders>
              <w:top w:val="single" w:sz="4" w:space="0" w:color="auto"/>
              <w:left w:val="single" w:sz="4" w:space="0" w:color="auto"/>
              <w:bottom w:val="single" w:sz="4" w:space="0" w:color="auto"/>
              <w:right w:val="single" w:sz="4" w:space="0" w:color="auto"/>
            </w:tcBorders>
          </w:tcPr>
          <w:p w14:paraId="3EA53BDC" w14:textId="77777777" w:rsidR="001E7167" w:rsidRPr="00C21991" w:rsidRDefault="001E7167" w:rsidP="001E7167">
            <w:pPr>
              <w:pStyle w:val="TAL"/>
            </w:pPr>
            <w:r w:rsidRPr="00C21991">
              <w:rPr>
                <w:rFonts w:eastAsia="MS Mincho"/>
                <w:lang w:eastAsia="ja-JP"/>
              </w:rPr>
              <w:t xml:space="preserve">connection-oriented media transport over the </w:t>
            </w:r>
            <w:smartTag w:uri="urn:schemas-microsoft-com:office:smarttags" w:element="stockticker">
              <w:r w:rsidRPr="00C21991">
                <w:rPr>
                  <w:rFonts w:eastAsia="MS Mincho"/>
                  <w:lang w:eastAsia="ja-JP"/>
                </w:rPr>
                <w:t>TLS</w:t>
              </w:r>
            </w:smartTag>
            <w:r w:rsidRPr="00C21991">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14:paraId="63F646E7" w14:textId="77777777" w:rsidR="001E7167" w:rsidRPr="00C21991" w:rsidRDefault="00AA6C04" w:rsidP="001E7167">
            <w:pPr>
              <w:pStyle w:val="TAL"/>
            </w:pPr>
            <w:r w:rsidRPr="00C21991">
              <w:t>[241]</w:t>
            </w:r>
          </w:p>
        </w:tc>
        <w:tc>
          <w:tcPr>
            <w:tcW w:w="1701" w:type="dxa"/>
            <w:tcBorders>
              <w:top w:val="single" w:sz="4" w:space="0" w:color="auto"/>
              <w:left w:val="single" w:sz="4" w:space="0" w:color="auto"/>
              <w:bottom w:val="single" w:sz="4" w:space="0" w:color="auto"/>
              <w:right w:val="single" w:sz="4" w:space="0" w:color="auto"/>
            </w:tcBorders>
          </w:tcPr>
          <w:p w14:paraId="7A0AFFE7" w14:textId="77777777" w:rsidR="001E7167" w:rsidRPr="00C21991" w:rsidRDefault="001E7167" w:rsidP="001E7167">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13084804" w14:textId="77777777" w:rsidR="001E7167" w:rsidRPr="00C21991" w:rsidRDefault="001E7167" w:rsidP="001E7167">
            <w:pPr>
              <w:pStyle w:val="TAL"/>
            </w:pPr>
            <w:r w:rsidRPr="00C21991">
              <w:t>c25</w:t>
            </w:r>
          </w:p>
        </w:tc>
      </w:tr>
      <w:tr w:rsidR="001E7167" w:rsidRPr="00C21991" w14:paraId="70EFDAE6"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1D57F07" w14:textId="77777777" w:rsidR="001E7167" w:rsidRPr="00C21991" w:rsidRDefault="00BC7016" w:rsidP="001E7167">
            <w:pPr>
              <w:pStyle w:val="TAL"/>
            </w:pPr>
            <w:r w:rsidRPr="00C21991">
              <w:t>5</w:t>
            </w:r>
            <w:r w:rsidR="001E7167" w:rsidRPr="00C21991">
              <w:t>2</w:t>
            </w:r>
          </w:p>
        </w:tc>
        <w:tc>
          <w:tcPr>
            <w:tcW w:w="3402" w:type="dxa"/>
            <w:tcBorders>
              <w:top w:val="single" w:sz="4" w:space="0" w:color="auto"/>
              <w:left w:val="single" w:sz="4" w:space="0" w:color="auto"/>
              <w:bottom w:val="single" w:sz="4" w:space="0" w:color="auto"/>
              <w:right w:val="single" w:sz="4" w:space="0" w:color="auto"/>
            </w:tcBorders>
          </w:tcPr>
          <w:p w14:paraId="6676F5C0" w14:textId="77777777" w:rsidR="001E7167" w:rsidRPr="00C21991" w:rsidRDefault="001E7167" w:rsidP="001E7167">
            <w:pPr>
              <w:pStyle w:val="TAL"/>
            </w:pPr>
            <w:r w:rsidRPr="00C21991">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14:paraId="7CBEA827" w14:textId="77777777" w:rsidR="001E7167" w:rsidRPr="00C21991" w:rsidRDefault="001E7167" w:rsidP="001E7167">
            <w:pPr>
              <w:pStyle w:val="TAL"/>
            </w:pPr>
            <w:r w:rsidRPr="00C21991">
              <w:t>[</w:t>
            </w:r>
            <w:r w:rsidR="00770B3F" w:rsidRPr="00C21991">
              <w:t>217</w:t>
            </w:r>
            <w:r w:rsidRPr="00C21991">
              <w:t>]</w:t>
            </w:r>
          </w:p>
        </w:tc>
        <w:tc>
          <w:tcPr>
            <w:tcW w:w="1701" w:type="dxa"/>
            <w:tcBorders>
              <w:top w:val="single" w:sz="4" w:space="0" w:color="auto"/>
              <w:left w:val="single" w:sz="4" w:space="0" w:color="auto"/>
              <w:bottom w:val="single" w:sz="4" w:space="0" w:color="auto"/>
              <w:right w:val="single" w:sz="4" w:space="0" w:color="auto"/>
            </w:tcBorders>
          </w:tcPr>
          <w:p w14:paraId="3945E577" w14:textId="77777777" w:rsidR="001E7167" w:rsidRPr="00C21991" w:rsidRDefault="001E7167" w:rsidP="001E7167">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4980E577" w14:textId="77777777" w:rsidR="001E7167" w:rsidRPr="00C21991" w:rsidRDefault="001E7167" w:rsidP="001E7167">
            <w:pPr>
              <w:pStyle w:val="TAL"/>
            </w:pPr>
            <w:r w:rsidRPr="00C21991">
              <w:t>c27</w:t>
            </w:r>
          </w:p>
        </w:tc>
      </w:tr>
      <w:tr w:rsidR="005A0389" w:rsidRPr="00C21991" w14:paraId="34B196B7"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CAD8D23" w14:textId="77777777" w:rsidR="005A0389" w:rsidRPr="00C21991" w:rsidRDefault="005A0389" w:rsidP="001D798D">
            <w:pPr>
              <w:pStyle w:val="TAL"/>
            </w:pPr>
            <w:r w:rsidRPr="00C21991">
              <w:t>53</w:t>
            </w:r>
          </w:p>
        </w:tc>
        <w:tc>
          <w:tcPr>
            <w:tcW w:w="3402" w:type="dxa"/>
            <w:tcBorders>
              <w:top w:val="single" w:sz="4" w:space="0" w:color="auto"/>
              <w:left w:val="single" w:sz="4" w:space="0" w:color="auto"/>
              <w:bottom w:val="single" w:sz="4" w:space="0" w:color="auto"/>
              <w:right w:val="single" w:sz="4" w:space="0" w:color="auto"/>
            </w:tcBorders>
          </w:tcPr>
          <w:p w14:paraId="690C3AA0" w14:textId="77777777" w:rsidR="005A0389" w:rsidRPr="00C21991" w:rsidRDefault="005A0389" w:rsidP="001D798D">
            <w:pPr>
              <w:pStyle w:val="TAL"/>
              <w:rPr>
                <w:rFonts w:eastAsia="MS Mincho"/>
                <w:lang w:eastAsia="ja-JP"/>
              </w:rPr>
            </w:pPr>
            <w:r w:rsidRPr="00C21991">
              <w:rPr>
                <w:rFonts w:cs="Calibri"/>
                <w:color w:val="000000"/>
              </w:rPr>
              <w:t>telepresence?</w:t>
            </w:r>
          </w:p>
        </w:tc>
        <w:tc>
          <w:tcPr>
            <w:tcW w:w="1701" w:type="dxa"/>
            <w:tcBorders>
              <w:top w:val="single" w:sz="4" w:space="0" w:color="auto"/>
              <w:left w:val="single" w:sz="4" w:space="0" w:color="auto"/>
              <w:bottom w:val="single" w:sz="4" w:space="0" w:color="auto"/>
              <w:right w:val="single" w:sz="4" w:space="0" w:color="auto"/>
            </w:tcBorders>
          </w:tcPr>
          <w:p w14:paraId="1531EDD6" w14:textId="77777777" w:rsidR="005A0389" w:rsidRPr="00C21991" w:rsidRDefault="005A0389" w:rsidP="001D798D">
            <w:pPr>
              <w:pStyle w:val="TAL"/>
            </w:pPr>
            <w:r w:rsidRPr="00C21991">
              <w:t>[</w:t>
            </w:r>
            <w:r w:rsidR="001D798D" w:rsidRPr="00C21991">
              <w:t>7G</w:t>
            </w:r>
            <w:r w:rsidRPr="00C21991">
              <w:t>]</w:t>
            </w:r>
          </w:p>
        </w:tc>
        <w:tc>
          <w:tcPr>
            <w:tcW w:w="1701" w:type="dxa"/>
            <w:tcBorders>
              <w:top w:val="single" w:sz="4" w:space="0" w:color="auto"/>
              <w:left w:val="single" w:sz="4" w:space="0" w:color="auto"/>
              <w:bottom w:val="single" w:sz="4" w:space="0" w:color="auto"/>
              <w:right w:val="single" w:sz="4" w:space="0" w:color="auto"/>
            </w:tcBorders>
          </w:tcPr>
          <w:p w14:paraId="377DD8D3" w14:textId="77777777" w:rsidR="005A0389" w:rsidRPr="00C21991" w:rsidRDefault="005A0389" w:rsidP="001D798D">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71F3E553" w14:textId="77777777" w:rsidR="005A0389" w:rsidRPr="00C21991" w:rsidRDefault="005A0389" w:rsidP="001D798D">
            <w:pPr>
              <w:pStyle w:val="TAL"/>
            </w:pPr>
            <w:r w:rsidRPr="00C21991">
              <w:t>o</w:t>
            </w:r>
          </w:p>
        </w:tc>
      </w:tr>
      <w:tr w:rsidR="005A0389" w:rsidRPr="00C21991" w14:paraId="7F7626D8"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BEFC42C" w14:textId="77777777" w:rsidR="005A0389" w:rsidRPr="00C21991" w:rsidRDefault="005A0389" w:rsidP="001D798D">
            <w:pPr>
              <w:pStyle w:val="TAL"/>
            </w:pPr>
            <w:r w:rsidRPr="00C21991">
              <w:t>54</w:t>
            </w:r>
          </w:p>
        </w:tc>
        <w:tc>
          <w:tcPr>
            <w:tcW w:w="3402" w:type="dxa"/>
            <w:tcBorders>
              <w:top w:val="single" w:sz="4" w:space="0" w:color="auto"/>
              <w:left w:val="single" w:sz="4" w:space="0" w:color="auto"/>
              <w:bottom w:val="single" w:sz="4" w:space="0" w:color="auto"/>
              <w:right w:val="single" w:sz="4" w:space="0" w:color="auto"/>
            </w:tcBorders>
          </w:tcPr>
          <w:p w14:paraId="58458FB8" w14:textId="77777777" w:rsidR="005A0389" w:rsidRPr="00C21991" w:rsidRDefault="005A0389" w:rsidP="001D798D">
            <w:pPr>
              <w:pStyle w:val="TAL"/>
              <w:rPr>
                <w:rFonts w:eastAsia="MS Mincho"/>
                <w:lang w:eastAsia="ja-JP"/>
              </w:rPr>
            </w:pPr>
            <w:r w:rsidRPr="00C21991">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14:paraId="7FA76779" w14:textId="77777777" w:rsidR="005A0389" w:rsidRPr="00C21991" w:rsidRDefault="005A0389" w:rsidP="001D798D">
            <w:pPr>
              <w:pStyle w:val="TAL"/>
            </w:pPr>
            <w:r w:rsidRPr="00C21991">
              <w:t>[</w:t>
            </w:r>
            <w:r w:rsidR="001D798D" w:rsidRPr="00C21991">
              <w:t>219</w:t>
            </w:r>
            <w:r w:rsidRPr="00C21991">
              <w:t>]</w:t>
            </w:r>
          </w:p>
        </w:tc>
        <w:tc>
          <w:tcPr>
            <w:tcW w:w="1701" w:type="dxa"/>
            <w:tcBorders>
              <w:top w:val="single" w:sz="4" w:space="0" w:color="auto"/>
              <w:left w:val="single" w:sz="4" w:space="0" w:color="auto"/>
              <w:bottom w:val="single" w:sz="4" w:space="0" w:color="auto"/>
              <w:right w:val="single" w:sz="4" w:space="0" w:color="auto"/>
            </w:tcBorders>
          </w:tcPr>
          <w:p w14:paraId="543980CC" w14:textId="77777777" w:rsidR="005A0389" w:rsidRPr="00C21991" w:rsidRDefault="005A0389" w:rsidP="001D798D">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3D0EE50E" w14:textId="77777777" w:rsidR="005A0389" w:rsidRPr="00C21991" w:rsidRDefault="005A0389" w:rsidP="001D798D">
            <w:pPr>
              <w:pStyle w:val="TAL"/>
            </w:pPr>
            <w:r w:rsidRPr="00C21991">
              <w:t>c28</w:t>
            </w:r>
          </w:p>
        </w:tc>
      </w:tr>
      <w:tr w:rsidR="00561871" w:rsidRPr="00C21991" w14:paraId="6BC487FC"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2BD27B9" w14:textId="77777777" w:rsidR="00561871" w:rsidRPr="00C21991" w:rsidRDefault="00561871" w:rsidP="001B3654">
            <w:pPr>
              <w:pStyle w:val="TAL"/>
            </w:pPr>
            <w:r w:rsidRPr="00C21991">
              <w:t>55</w:t>
            </w:r>
          </w:p>
        </w:tc>
        <w:tc>
          <w:tcPr>
            <w:tcW w:w="3402" w:type="dxa"/>
            <w:tcBorders>
              <w:top w:val="single" w:sz="4" w:space="0" w:color="auto"/>
              <w:left w:val="single" w:sz="4" w:space="0" w:color="auto"/>
              <w:bottom w:val="single" w:sz="4" w:space="0" w:color="auto"/>
              <w:right w:val="single" w:sz="4" w:space="0" w:color="auto"/>
            </w:tcBorders>
          </w:tcPr>
          <w:p w14:paraId="5DA9DCC4" w14:textId="77777777" w:rsidR="00561871" w:rsidRPr="00C21991" w:rsidRDefault="00561871" w:rsidP="001B3654">
            <w:pPr>
              <w:pStyle w:val="TAL"/>
              <w:rPr>
                <w:rFonts w:eastAsia="MS Mincho"/>
                <w:lang w:eastAsia="ja-JP"/>
              </w:rPr>
            </w:pPr>
            <w:r w:rsidRPr="00C21991">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14:paraId="58872F15" w14:textId="77777777" w:rsidR="00561871" w:rsidRPr="00C21991" w:rsidRDefault="00561871" w:rsidP="009C4E96">
            <w:pPr>
              <w:pStyle w:val="TAL"/>
            </w:pPr>
            <w:r w:rsidRPr="00C21991">
              <w:t>[222], [</w:t>
            </w:r>
            <w:r w:rsidR="009C4E96" w:rsidRPr="00C21991">
              <w:t>223</w:t>
            </w:r>
            <w:r w:rsidRPr="00C21991">
              <w:t>]</w:t>
            </w:r>
          </w:p>
        </w:tc>
        <w:tc>
          <w:tcPr>
            <w:tcW w:w="1701" w:type="dxa"/>
            <w:tcBorders>
              <w:top w:val="single" w:sz="4" w:space="0" w:color="auto"/>
              <w:left w:val="single" w:sz="4" w:space="0" w:color="auto"/>
              <w:bottom w:val="single" w:sz="4" w:space="0" w:color="auto"/>
              <w:right w:val="single" w:sz="4" w:space="0" w:color="auto"/>
            </w:tcBorders>
          </w:tcPr>
          <w:p w14:paraId="55261756" w14:textId="77777777" w:rsidR="00561871" w:rsidRPr="00C21991" w:rsidRDefault="00561871" w:rsidP="001B3654">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315A2EDC" w14:textId="77777777" w:rsidR="00561871" w:rsidRPr="00C21991" w:rsidRDefault="00561871" w:rsidP="001B3654">
            <w:pPr>
              <w:pStyle w:val="TAL"/>
            </w:pPr>
            <w:r w:rsidRPr="00C21991">
              <w:t>c</w:t>
            </w:r>
            <w:r w:rsidR="00D55055" w:rsidRPr="00C21991">
              <w:t>41</w:t>
            </w:r>
          </w:p>
        </w:tc>
      </w:tr>
      <w:tr w:rsidR="00561871" w:rsidRPr="00C21991" w14:paraId="36138C37"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DA1B51F" w14:textId="77777777" w:rsidR="00561871" w:rsidRPr="00C21991" w:rsidRDefault="00561871" w:rsidP="001B3654">
            <w:pPr>
              <w:pStyle w:val="TAL"/>
            </w:pPr>
            <w:r w:rsidRPr="00C21991">
              <w:t>56</w:t>
            </w:r>
          </w:p>
        </w:tc>
        <w:tc>
          <w:tcPr>
            <w:tcW w:w="3402" w:type="dxa"/>
            <w:tcBorders>
              <w:top w:val="single" w:sz="4" w:space="0" w:color="auto"/>
              <w:left w:val="single" w:sz="4" w:space="0" w:color="auto"/>
              <w:bottom w:val="single" w:sz="4" w:space="0" w:color="auto"/>
              <w:right w:val="single" w:sz="4" w:space="0" w:color="auto"/>
            </w:tcBorders>
          </w:tcPr>
          <w:p w14:paraId="6FAE59B9" w14:textId="77777777" w:rsidR="00561871" w:rsidRPr="00C21991" w:rsidRDefault="00561871" w:rsidP="001B3654">
            <w:pPr>
              <w:pStyle w:val="TAL"/>
              <w:rPr>
                <w:rFonts w:eastAsia="MS Mincho"/>
                <w:lang w:eastAsia="ja-JP"/>
              </w:rPr>
            </w:pPr>
            <w:r w:rsidRPr="00C21991">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14:paraId="0EB50AF7" w14:textId="77777777" w:rsidR="00561871" w:rsidRPr="00C21991" w:rsidRDefault="00561871" w:rsidP="001B3654">
            <w:pPr>
              <w:pStyle w:val="TAL"/>
            </w:pPr>
            <w:r w:rsidRPr="00C21991">
              <w:t>[224]</w:t>
            </w:r>
          </w:p>
        </w:tc>
        <w:tc>
          <w:tcPr>
            <w:tcW w:w="1701" w:type="dxa"/>
            <w:tcBorders>
              <w:top w:val="single" w:sz="4" w:space="0" w:color="auto"/>
              <w:left w:val="single" w:sz="4" w:space="0" w:color="auto"/>
              <w:bottom w:val="single" w:sz="4" w:space="0" w:color="auto"/>
              <w:right w:val="single" w:sz="4" w:space="0" w:color="auto"/>
            </w:tcBorders>
          </w:tcPr>
          <w:p w14:paraId="527269D7" w14:textId="77777777" w:rsidR="00561871" w:rsidRPr="00C21991" w:rsidRDefault="00561871" w:rsidP="001B3654">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0A533B38" w14:textId="77777777" w:rsidR="00561871" w:rsidRPr="00C21991" w:rsidRDefault="00561871" w:rsidP="001B3654">
            <w:pPr>
              <w:pStyle w:val="TAL"/>
            </w:pPr>
            <w:r w:rsidRPr="00C21991">
              <w:t>c29</w:t>
            </w:r>
          </w:p>
        </w:tc>
      </w:tr>
      <w:tr w:rsidR="00366656" w:rsidRPr="00C21991" w14:paraId="5235DE06" w14:textId="77777777" w:rsidTr="003666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6F6EEA7" w14:textId="77777777" w:rsidR="00366656" w:rsidRPr="00C21991" w:rsidRDefault="00366656" w:rsidP="00366656">
            <w:pPr>
              <w:pStyle w:val="TAL"/>
            </w:pPr>
            <w:r w:rsidRPr="00C21991">
              <w:t>57</w:t>
            </w:r>
          </w:p>
        </w:tc>
        <w:tc>
          <w:tcPr>
            <w:tcW w:w="3402" w:type="dxa"/>
            <w:tcBorders>
              <w:top w:val="single" w:sz="4" w:space="0" w:color="auto"/>
              <w:left w:val="single" w:sz="4" w:space="0" w:color="auto"/>
              <w:bottom w:val="single" w:sz="4" w:space="0" w:color="auto"/>
              <w:right w:val="single" w:sz="4" w:space="0" w:color="auto"/>
            </w:tcBorders>
          </w:tcPr>
          <w:p w14:paraId="6A2E39E2" w14:textId="77777777" w:rsidR="00366656" w:rsidRPr="00C21991" w:rsidRDefault="00366656" w:rsidP="00366656">
            <w:pPr>
              <w:pStyle w:val="TAL"/>
            </w:pPr>
            <w:r w:rsidRPr="00C21991">
              <w:t>Alternate Connectivity (ALTC) Attribute?</w:t>
            </w:r>
          </w:p>
        </w:tc>
        <w:tc>
          <w:tcPr>
            <w:tcW w:w="1701" w:type="dxa"/>
            <w:tcBorders>
              <w:top w:val="single" w:sz="4" w:space="0" w:color="auto"/>
              <w:left w:val="single" w:sz="4" w:space="0" w:color="auto"/>
              <w:bottom w:val="single" w:sz="4" w:space="0" w:color="auto"/>
              <w:right w:val="single" w:sz="4" w:space="0" w:color="auto"/>
            </w:tcBorders>
          </w:tcPr>
          <w:p w14:paraId="0A6F7C4E" w14:textId="77777777" w:rsidR="00366656" w:rsidRPr="00C21991" w:rsidRDefault="00366656" w:rsidP="00366656">
            <w:pPr>
              <w:pStyle w:val="TAL"/>
            </w:pPr>
            <w:r w:rsidRPr="00C21991">
              <w:t>[228]</w:t>
            </w:r>
          </w:p>
        </w:tc>
        <w:tc>
          <w:tcPr>
            <w:tcW w:w="1701" w:type="dxa"/>
            <w:tcBorders>
              <w:top w:val="single" w:sz="4" w:space="0" w:color="auto"/>
              <w:left w:val="single" w:sz="4" w:space="0" w:color="auto"/>
              <w:bottom w:val="single" w:sz="4" w:space="0" w:color="auto"/>
              <w:right w:val="single" w:sz="4" w:space="0" w:color="auto"/>
            </w:tcBorders>
          </w:tcPr>
          <w:p w14:paraId="720070B5" w14:textId="77777777" w:rsidR="00366656" w:rsidRPr="00C21991" w:rsidRDefault="00366656" w:rsidP="00366656">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15F0CEAF" w14:textId="77777777" w:rsidR="00366656" w:rsidRPr="00C21991" w:rsidRDefault="00366656" w:rsidP="00366656">
            <w:pPr>
              <w:pStyle w:val="TAL"/>
            </w:pPr>
            <w:r w:rsidRPr="00C21991">
              <w:t>c30</w:t>
            </w:r>
          </w:p>
        </w:tc>
      </w:tr>
      <w:tr w:rsidR="00AE75A1" w:rsidRPr="00C21991" w14:paraId="1A127616" w14:textId="77777777"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7936CD6" w14:textId="77777777" w:rsidR="00AE75A1" w:rsidRPr="00C21991" w:rsidRDefault="00AE75A1" w:rsidP="00AE75A1">
            <w:pPr>
              <w:pStyle w:val="TAL"/>
            </w:pPr>
            <w:r w:rsidRPr="00C21991">
              <w:t>58</w:t>
            </w:r>
          </w:p>
        </w:tc>
        <w:tc>
          <w:tcPr>
            <w:tcW w:w="3402" w:type="dxa"/>
            <w:tcBorders>
              <w:top w:val="single" w:sz="4" w:space="0" w:color="auto"/>
              <w:left w:val="single" w:sz="4" w:space="0" w:color="auto"/>
              <w:bottom w:val="single" w:sz="4" w:space="0" w:color="auto"/>
              <w:right w:val="single" w:sz="4" w:space="0" w:color="auto"/>
            </w:tcBorders>
          </w:tcPr>
          <w:p w14:paraId="6DC333B8" w14:textId="77777777" w:rsidR="00AE75A1" w:rsidRPr="00C21991" w:rsidRDefault="00AE75A1" w:rsidP="00AE75A1">
            <w:pPr>
              <w:pStyle w:val="TAL"/>
              <w:rPr>
                <w:lang w:val="fr-FR"/>
              </w:rPr>
            </w:pPr>
            <w:r w:rsidRPr="00C21991">
              <w:rPr>
                <w:lang w:val="fr-FR"/>
              </w:rPr>
              <w:t>3GPP MTSI RTCP-APP adaptation?</w:t>
            </w:r>
          </w:p>
        </w:tc>
        <w:tc>
          <w:tcPr>
            <w:tcW w:w="1701" w:type="dxa"/>
            <w:tcBorders>
              <w:top w:val="single" w:sz="4" w:space="0" w:color="auto"/>
              <w:left w:val="single" w:sz="4" w:space="0" w:color="auto"/>
              <w:bottom w:val="single" w:sz="4" w:space="0" w:color="auto"/>
              <w:right w:val="single" w:sz="4" w:space="0" w:color="auto"/>
            </w:tcBorders>
          </w:tcPr>
          <w:p w14:paraId="74A3FBEC" w14:textId="77777777" w:rsidR="00AE75A1" w:rsidRPr="00C21991" w:rsidRDefault="00AE75A1" w:rsidP="00AE75A1">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52048418" w14:textId="77777777" w:rsidR="00AE75A1" w:rsidRPr="00C21991" w:rsidRDefault="00AE75A1" w:rsidP="00AE75A1">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124C7433" w14:textId="77777777" w:rsidR="00AE75A1" w:rsidRPr="00C21991" w:rsidRDefault="00AE75A1" w:rsidP="00AE75A1">
            <w:pPr>
              <w:pStyle w:val="TAL"/>
            </w:pPr>
            <w:r w:rsidRPr="00C21991">
              <w:t>o</w:t>
            </w:r>
          </w:p>
        </w:tc>
      </w:tr>
      <w:tr w:rsidR="00133949" w:rsidRPr="00C21991" w14:paraId="67C61208" w14:textId="77777777"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148EE40" w14:textId="77777777" w:rsidR="00133949" w:rsidRPr="00C21991" w:rsidRDefault="00133949" w:rsidP="00FF65E4">
            <w:pPr>
              <w:pStyle w:val="TAL"/>
            </w:pPr>
            <w:r w:rsidRPr="00C21991">
              <w:t>59</w:t>
            </w:r>
          </w:p>
        </w:tc>
        <w:tc>
          <w:tcPr>
            <w:tcW w:w="3402" w:type="dxa"/>
            <w:tcBorders>
              <w:top w:val="single" w:sz="4" w:space="0" w:color="auto"/>
              <w:left w:val="single" w:sz="4" w:space="0" w:color="auto"/>
              <w:bottom w:val="single" w:sz="4" w:space="0" w:color="auto"/>
              <w:right w:val="single" w:sz="4" w:space="0" w:color="auto"/>
            </w:tcBorders>
          </w:tcPr>
          <w:p w14:paraId="75E8F94B" w14:textId="77777777" w:rsidR="00133949" w:rsidRPr="00C21991" w:rsidRDefault="00133949" w:rsidP="00FF65E4">
            <w:pPr>
              <w:pStyle w:val="TAL"/>
            </w:pPr>
            <w:r w:rsidRPr="00C21991">
              <w:t>3GPP MTSI Pre-defined Region-of-Interest (ROI)?</w:t>
            </w:r>
          </w:p>
        </w:tc>
        <w:tc>
          <w:tcPr>
            <w:tcW w:w="1701" w:type="dxa"/>
            <w:tcBorders>
              <w:top w:val="single" w:sz="4" w:space="0" w:color="auto"/>
              <w:left w:val="single" w:sz="4" w:space="0" w:color="auto"/>
              <w:bottom w:val="single" w:sz="4" w:space="0" w:color="auto"/>
              <w:right w:val="single" w:sz="4" w:space="0" w:color="auto"/>
            </w:tcBorders>
          </w:tcPr>
          <w:p w14:paraId="05B0AF9B" w14:textId="77777777" w:rsidR="00133949" w:rsidRPr="00C21991" w:rsidRDefault="00133949" w:rsidP="00FF65E4">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664D7C70" w14:textId="77777777" w:rsidR="00133949" w:rsidRPr="00C21991" w:rsidRDefault="00133949" w:rsidP="00FF65E4">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45ABB831" w14:textId="77777777" w:rsidR="00133949" w:rsidRPr="00C21991" w:rsidRDefault="00133949" w:rsidP="00FF65E4">
            <w:pPr>
              <w:pStyle w:val="TAL"/>
            </w:pPr>
            <w:r w:rsidRPr="00C21991">
              <w:t>o</w:t>
            </w:r>
          </w:p>
        </w:tc>
      </w:tr>
      <w:tr w:rsidR="00994FD9" w:rsidRPr="00C21991" w14:paraId="41474A90" w14:textId="77777777" w:rsidTr="003679CA">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4AE9BC4" w14:textId="77777777" w:rsidR="00994FD9" w:rsidRPr="00C21991" w:rsidRDefault="00994FD9" w:rsidP="003679CA">
            <w:pPr>
              <w:pStyle w:val="TAL"/>
            </w:pPr>
            <w:r w:rsidRPr="00C21991">
              <w:t>60</w:t>
            </w:r>
          </w:p>
        </w:tc>
        <w:tc>
          <w:tcPr>
            <w:tcW w:w="3402" w:type="dxa"/>
            <w:tcBorders>
              <w:top w:val="single" w:sz="4" w:space="0" w:color="auto"/>
              <w:left w:val="single" w:sz="4" w:space="0" w:color="auto"/>
              <w:bottom w:val="single" w:sz="4" w:space="0" w:color="auto"/>
              <w:right w:val="single" w:sz="4" w:space="0" w:color="auto"/>
            </w:tcBorders>
          </w:tcPr>
          <w:p w14:paraId="299A8665" w14:textId="77777777" w:rsidR="00994FD9" w:rsidRPr="00C21991" w:rsidRDefault="00994FD9" w:rsidP="003679CA">
            <w:pPr>
              <w:pStyle w:val="TAL"/>
            </w:pPr>
            <w:r w:rsidRPr="00C21991">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14:paraId="2822A284" w14:textId="77777777" w:rsidR="00994FD9" w:rsidRPr="00C21991" w:rsidRDefault="00994FD9" w:rsidP="003679CA">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53C162EA" w14:textId="77777777" w:rsidR="00994FD9" w:rsidRPr="00C21991" w:rsidRDefault="00994FD9" w:rsidP="003679CA">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3CFC975B" w14:textId="77777777" w:rsidR="00994FD9" w:rsidRPr="00C21991" w:rsidRDefault="00994FD9" w:rsidP="003679CA">
            <w:pPr>
              <w:pStyle w:val="TAL"/>
            </w:pPr>
            <w:r w:rsidRPr="00C21991">
              <w:t>o</w:t>
            </w:r>
          </w:p>
        </w:tc>
      </w:tr>
      <w:tr w:rsidR="008D283B" w:rsidRPr="00C21991" w14:paraId="6145E236"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7043B3F" w14:textId="77777777" w:rsidR="008D283B" w:rsidRPr="00C21991" w:rsidRDefault="008D283B" w:rsidP="009354EE">
            <w:pPr>
              <w:pStyle w:val="TAL"/>
            </w:pPr>
            <w:r w:rsidRPr="00C21991">
              <w:t>61</w:t>
            </w:r>
          </w:p>
        </w:tc>
        <w:tc>
          <w:tcPr>
            <w:tcW w:w="3402" w:type="dxa"/>
            <w:tcBorders>
              <w:top w:val="single" w:sz="4" w:space="0" w:color="auto"/>
              <w:left w:val="single" w:sz="4" w:space="0" w:color="auto"/>
              <w:bottom w:val="single" w:sz="4" w:space="0" w:color="auto"/>
              <w:right w:val="single" w:sz="4" w:space="0" w:color="auto"/>
            </w:tcBorders>
          </w:tcPr>
          <w:p w14:paraId="2861BDEC" w14:textId="77777777" w:rsidR="008D283B" w:rsidRPr="00C21991" w:rsidRDefault="008D283B" w:rsidP="009354EE">
            <w:pPr>
              <w:pStyle w:val="TAL"/>
            </w:pPr>
            <w:r w:rsidRPr="00C21991">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14:paraId="48BFDF00" w14:textId="77777777" w:rsidR="008D283B" w:rsidRPr="00C21991" w:rsidRDefault="008D283B" w:rsidP="009354EE">
            <w:pPr>
              <w:pStyle w:val="TAL"/>
            </w:pPr>
            <w:r w:rsidRPr="00C21991">
              <w:t>[237]</w:t>
            </w:r>
            <w:r w:rsidR="003706BB" w:rsidRPr="00C21991">
              <w:t>, [237A]</w:t>
            </w:r>
          </w:p>
        </w:tc>
        <w:tc>
          <w:tcPr>
            <w:tcW w:w="1701" w:type="dxa"/>
            <w:tcBorders>
              <w:top w:val="single" w:sz="4" w:space="0" w:color="auto"/>
              <w:left w:val="single" w:sz="4" w:space="0" w:color="auto"/>
              <w:bottom w:val="single" w:sz="4" w:space="0" w:color="auto"/>
              <w:right w:val="single" w:sz="4" w:space="0" w:color="auto"/>
            </w:tcBorders>
          </w:tcPr>
          <w:p w14:paraId="03DADBCB" w14:textId="77777777" w:rsidR="008D283B" w:rsidRPr="00C21991" w:rsidRDefault="008D283B" w:rsidP="009354EE">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7E2EB796" w14:textId="77777777" w:rsidR="008D283B" w:rsidRPr="00C21991" w:rsidRDefault="008D283B" w:rsidP="009354EE">
            <w:pPr>
              <w:pStyle w:val="TAL"/>
            </w:pPr>
            <w:r w:rsidRPr="00C21991">
              <w:t>o</w:t>
            </w:r>
          </w:p>
        </w:tc>
      </w:tr>
      <w:tr w:rsidR="00964E5B" w:rsidRPr="00C21991" w14:paraId="4815C160" w14:textId="77777777" w:rsidTr="009B7FB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1042109" w14:textId="77777777" w:rsidR="00964E5B" w:rsidRPr="00C21991" w:rsidRDefault="00964E5B" w:rsidP="009B7FB0">
            <w:pPr>
              <w:pStyle w:val="TAL"/>
            </w:pPr>
            <w:r w:rsidRPr="00C21991">
              <w:t>61A</w:t>
            </w:r>
          </w:p>
        </w:tc>
        <w:tc>
          <w:tcPr>
            <w:tcW w:w="3402" w:type="dxa"/>
            <w:tcBorders>
              <w:top w:val="single" w:sz="4" w:space="0" w:color="auto"/>
              <w:left w:val="single" w:sz="4" w:space="0" w:color="auto"/>
              <w:bottom w:val="single" w:sz="4" w:space="0" w:color="auto"/>
              <w:right w:val="single" w:sz="4" w:space="0" w:color="auto"/>
            </w:tcBorders>
          </w:tcPr>
          <w:p w14:paraId="267433EF" w14:textId="77777777" w:rsidR="00964E5B" w:rsidRPr="00C21991" w:rsidRDefault="00964E5B" w:rsidP="009B7FB0">
            <w:pPr>
              <w:pStyle w:val="TAL"/>
              <w:rPr>
                <w:rFonts w:eastAsia="MS Mincho"/>
                <w:lang w:eastAsia="ja-JP"/>
              </w:rPr>
            </w:pPr>
            <w:r w:rsidRPr="00C21991">
              <w:t>Exclusive RTP and RTCP multiplexed on one port</w:t>
            </w:r>
            <w:r w:rsidRPr="00C21991">
              <w:rPr>
                <w:rFonts w:eastAsia="MS Mincho"/>
              </w:rPr>
              <w:t xml:space="preserve"> (a=</w:t>
            </w:r>
            <w:proofErr w:type="spellStart"/>
            <w:r w:rsidRPr="00C21991">
              <w:rPr>
                <w:rFonts w:eastAsia="MS Mincho"/>
              </w:rPr>
              <w:t>rtcp</w:t>
            </w:r>
            <w:proofErr w:type="spellEnd"/>
            <w:r w:rsidRPr="00C21991">
              <w:rPr>
                <w:rFonts w:eastAsia="MS Mincho"/>
              </w:rPr>
              <w:t>-mux-only)?</w:t>
            </w:r>
          </w:p>
        </w:tc>
        <w:tc>
          <w:tcPr>
            <w:tcW w:w="1701" w:type="dxa"/>
            <w:tcBorders>
              <w:top w:val="single" w:sz="4" w:space="0" w:color="auto"/>
              <w:left w:val="single" w:sz="4" w:space="0" w:color="auto"/>
              <w:bottom w:val="single" w:sz="4" w:space="0" w:color="auto"/>
              <w:right w:val="single" w:sz="4" w:space="0" w:color="auto"/>
            </w:tcBorders>
          </w:tcPr>
          <w:p w14:paraId="52F90D3F" w14:textId="77777777" w:rsidR="00964E5B" w:rsidRPr="00C21991" w:rsidRDefault="00964E5B" w:rsidP="009B7FB0">
            <w:pPr>
              <w:pStyle w:val="TAL"/>
            </w:pPr>
            <w:r w:rsidRPr="00C21991">
              <w:t>[246]</w:t>
            </w:r>
          </w:p>
        </w:tc>
        <w:tc>
          <w:tcPr>
            <w:tcW w:w="1701" w:type="dxa"/>
            <w:tcBorders>
              <w:top w:val="single" w:sz="4" w:space="0" w:color="auto"/>
              <w:left w:val="single" w:sz="4" w:space="0" w:color="auto"/>
              <w:bottom w:val="single" w:sz="4" w:space="0" w:color="auto"/>
              <w:right w:val="single" w:sz="4" w:space="0" w:color="auto"/>
            </w:tcBorders>
          </w:tcPr>
          <w:p w14:paraId="377E1748" w14:textId="77777777" w:rsidR="00964E5B" w:rsidRPr="00C21991" w:rsidRDefault="00964E5B" w:rsidP="009B7FB0">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7B50067C" w14:textId="77777777" w:rsidR="00964E5B" w:rsidRPr="00C21991" w:rsidRDefault="00964E5B" w:rsidP="009B7FB0">
            <w:pPr>
              <w:pStyle w:val="TAL"/>
            </w:pPr>
            <w:r w:rsidRPr="00C21991">
              <w:t>c34</w:t>
            </w:r>
          </w:p>
        </w:tc>
      </w:tr>
      <w:tr w:rsidR="009354EE" w:rsidRPr="00C21991" w14:paraId="609CDB72"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5A8634F" w14:textId="77777777" w:rsidR="009354EE" w:rsidRPr="00C21991" w:rsidRDefault="009354EE" w:rsidP="009354EE">
            <w:pPr>
              <w:pStyle w:val="TAL"/>
            </w:pPr>
            <w:r w:rsidRPr="00C21991">
              <w:t>62</w:t>
            </w:r>
          </w:p>
        </w:tc>
        <w:tc>
          <w:tcPr>
            <w:tcW w:w="3402" w:type="dxa"/>
            <w:tcBorders>
              <w:top w:val="single" w:sz="4" w:space="0" w:color="auto"/>
              <w:left w:val="single" w:sz="4" w:space="0" w:color="auto"/>
              <w:bottom w:val="single" w:sz="4" w:space="0" w:color="auto"/>
              <w:right w:val="single" w:sz="4" w:space="0" w:color="auto"/>
            </w:tcBorders>
          </w:tcPr>
          <w:p w14:paraId="27F6829A" w14:textId="77777777" w:rsidR="009354EE" w:rsidRPr="00C21991" w:rsidRDefault="009354EE" w:rsidP="009354EE">
            <w:pPr>
              <w:pStyle w:val="TAL"/>
            </w:pPr>
            <w:r w:rsidRPr="00C21991">
              <w:rPr>
                <w:rFonts w:eastAsia="MS Mincho"/>
                <w:lang w:eastAsia="ja-JP"/>
              </w:rPr>
              <w:t>SDP-based data channel negotiation?</w:t>
            </w:r>
          </w:p>
        </w:tc>
        <w:tc>
          <w:tcPr>
            <w:tcW w:w="1701" w:type="dxa"/>
            <w:tcBorders>
              <w:top w:val="single" w:sz="4" w:space="0" w:color="auto"/>
              <w:left w:val="single" w:sz="4" w:space="0" w:color="auto"/>
              <w:bottom w:val="single" w:sz="4" w:space="0" w:color="auto"/>
              <w:right w:val="single" w:sz="4" w:space="0" w:color="auto"/>
            </w:tcBorders>
          </w:tcPr>
          <w:p w14:paraId="36FD0A90" w14:textId="77777777" w:rsidR="009354EE" w:rsidRPr="00C21991" w:rsidRDefault="009354EE" w:rsidP="009354EE">
            <w:pPr>
              <w:pStyle w:val="TAL"/>
            </w:pPr>
            <w:r w:rsidRPr="00C21991">
              <w:t>[238]</w:t>
            </w:r>
          </w:p>
        </w:tc>
        <w:tc>
          <w:tcPr>
            <w:tcW w:w="1701" w:type="dxa"/>
            <w:tcBorders>
              <w:top w:val="single" w:sz="4" w:space="0" w:color="auto"/>
              <w:left w:val="single" w:sz="4" w:space="0" w:color="auto"/>
              <w:bottom w:val="single" w:sz="4" w:space="0" w:color="auto"/>
              <w:right w:val="single" w:sz="4" w:space="0" w:color="auto"/>
            </w:tcBorders>
          </w:tcPr>
          <w:p w14:paraId="248B0E21" w14:textId="77777777" w:rsidR="009354EE" w:rsidRPr="00C21991" w:rsidRDefault="009354EE" w:rsidP="009354EE">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05A9DD56" w14:textId="77777777" w:rsidR="009354EE" w:rsidRPr="00C21991" w:rsidRDefault="009354EE" w:rsidP="009354EE">
            <w:pPr>
              <w:pStyle w:val="TAL"/>
            </w:pPr>
            <w:r w:rsidRPr="00C21991">
              <w:t>c31</w:t>
            </w:r>
          </w:p>
        </w:tc>
      </w:tr>
      <w:tr w:rsidR="001629D7" w:rsidRPr="00C21991" w14:paraId="722A024C"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C9B8EE2" w14:textId="77777777" w:rsidR="001629D7" w:rsidRPr="00C21991" w:rsidRDefault="001629D7" w:rsidP="00F04A52">
            <w:pPr>
              <w:pStyle w:val="TAL"/>
            </w:pPr>
            <w:r w:rsidRPr="00C21991">
              <w:t>63</w:t>
            </w:r>
          </w:p>
        </w:tc>
        <w:tc>
          <w:tcPr>
            <w:tcW w:w="3402" w:type="dxa"/>
            <w:tcBorders>
              <w:top w:val="single" w:sz="4" w:space="0" w:color="auto"/>
              <w:left w:val="single" w:sz="4" w:space="0" w:color="auto"/>
              <w:bottom w:val="single" w:sz="4" w:space="0" w:color="auto"/>
              <w:right w:val="single" w:sz="4" w:space="0" w:color="auto"/>
            </w:tcBorders>
          </w:tcPr>
          <w:p w14:paraId="76C57892" w14:textId="77777777" w:rsidR="001629D7" w:rsidRPr="00C21991" w:rsidRDefault="001629D7" w:rsidP="00F04A52">
            <w:pPr>
              <w:pStyle w:val="TAL"/>
              <w:rPr>
                <w:rFonts w:eastAsia="MS Mincho"/>
                <w:lang w:eastAsia="ja-JP"/>
              </w:rPr>
            </w:pPr>
            <w:r w:rsidRPr="00C21991">
              <w:rPr>
                <w:rFonts w:eastAsia="MS Mincho"/>
                <w:lang w:eastAsia="ja-JP"/>
              </w:rPr>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14:paraId="10AF7EA4" w14:textId="77777777" w:rsidR="001629D7" w:rsidRPr="00C21991" w:rsidRDefault="001629D7" w:rsidP="00F04A52">
            <w:pPr>
              <w:pStyle w:val="TAL"/>
            </w:pPr>
            <w:r w:rsidRPr="00C21991">
              <w:t>[8Z]</w:t>
            </w:r>
          </w:p>
        </w:tc>
        <w:tc>
          <w:tcPr>
            <w:tcW w:w="1701" w:type="dxa"/>
            <w:tcBorders>
              <w:top w:val="single" w:sz="4" w:space="0" w:color="auto"/>
              <w:left w:val="single" w:sz="4" w:space="0" w:color="auto"/>
              <w:bottom w:val="single" w:sz="4" w:space="0" w:color="auto"/>
              <w:right w:val="single" w:sz="4" w:space="0" w:color="auto"/>
            </w:tcBorders>
          </w:tcPr>
          <w:p w14:paraId="379A07F6" w14:textId="77777777" w:rsidR="001629D7" w:rsidRPr="00C21991" w:rsidRDefault="001629D7" w:rsidP="00F04A52">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2B302C8E" w14:textId="77777777" w:rsidR="001629D7" w:rsidRPr="00C21991" w:rsidRDefault="001629D7" w:rsidP="00F04A52">
            <w:pPr>
              <w:pStyle w:val="TAL"/>
            </w:pPr>
            <w:r w:rsidRPr="00C21991">
              <w:t>c32</w:t>
            </w:r>
          </w:p>
        </w:tc>
      </w:tr>
      <w:tr w:rsidR="004116F3" w:rsidRPr="00C21991" w14:paraId="2421BFFB"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0A71F16" w14:textId="77777777" w:rsidR="004116F3" w:rsidRPr="00C21991" w:rsidRDefault="004116F3" w:rsidP="00F04A52">
            <w:pPr>
              <w:pStyle w:val="TAL"/>
            </w:pPr>
            <w:r w:rsidRPr="00C21991">
              <w:t>64</w:t>
            </w:r>
          </w:p>
        </w:tc>
        <w:tc>
          <w:tcPr>
            <w:tcW w:w="3402" w:type="dxa"/>
            <w:tcBorders>
              <w:top w:val="single" w:sz="4" w:space="0" w:color="auto"/>
              <w:left w:val="single" w:sz="4" w:space="0" w:color="auto"/>
              <w:bottom w:val="single" w:sz="4" w:space="0" w:color="auto"/>
              <w:right w:val="single" w:sz="4" w:space="0" w:color="auto"/>
            </w:tcBorders>
          </w:tcPr>
          <w:p w14:paraId="36606409" w14:textId="77777777" w:rsidR="004116F3" w:rsidRPr="00C21991" w:rsidRDefault="004116F3" w:rsidP="00F04A52">
            <w:pPr>
              <w:pStyle w:val="TAL"/>
              <w:rPr>
                <w:rFonts w:eastAsia="MS Mincho"/>
                <w:lang w:eastAsia="ja-JP"/>
              </w:rPr>
            </w:pPr>
            <w:r w:rsidRPr="00C21991">
              <w:rPr>
                <w:rFonts w:eastAsia="MS Mincho"/>
                <w:lang w:eastAsia="ja-JP"/>
              </w:rPr>
              <w:t xml:space="preserve">Enhanced </w:t>
            </w:r>
            <w:r w:rsidRPr="00C21991">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14:paraId="2AEA8D54" w14:textId="77777777" w:rsidR="004116F3" w:rsidRPr="00C21991" w:rsidRDefault="004116F3" w:rsidP="00F04A52">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033CA41D" w14:textId="77777777" w:rsidR="004116F3" w:rsidRPr="00C21991" w:rsidRDefault="004116F3" w:rsidP="00F04A52">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4870A2C8" w14:textId="77777777" w:rsidR="004116F3" w:rsidRPr="00C21991" w:rsidRDefault="004116F3" w:rsidP="00F04A52">
            <w:pPr>
              <w:pStyle w:val="TAL"/>
            </w:pPr>
            <w:r w:rsidRPr="00C21991">
              <w:t>o</w:t>
            </w:r>
          </w:p>
        </w:tc>
      </w:tr>
      <w:tr w:rsidR="00AA6C04" w:rsidRPr="00C21991" w14:paraId="34F47516" w14:textId="77777777"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DCECB30" w14:textId="77777777" w:rsidR="00AA6C04" w:rsidRPr="00C21991" w:rsidRDefault="00AA6C04" w:rsidP="00C16614">
            <w:pPr>
              <w:pStyle w:val="TAL"/>
            </w:pPr>
            <w:r w:rsidRPr="00C21991">
              <w:t>65</w:t>
            </w:r>
          </w:p>
        </w:tc>
        <w:tc>
          <w:tcPr>
            <w:tcW w:w="3402" w:type="dxa"/>
            <w:tcBorders>
              <w:top w:val="single" w:sz="4" w:space="0" w:color="auto"/>
              <w:left w:val="single" w:sz="4" w:space="0" w:color="auto"/>
              <w:bottom w:val="single" w:sz="4" w:space="0" w:color="auto"/>
              <w:right w:val="single" w:sz="4" w:space="0" w:color="auto"/>
            </w:tcBorders>
          </w:tcPr>
          <w:p w14:paraId="4155C375" w14:textId="77777777" w:rsidR="00AA6C04" w:rsidRPr="00C21991" w:rsidRDefault="00AA6C04" w:rsidP="00C16614">
            <w:pPr>
              <w:pStyle w:val="TAL"/>
              <w:rPr>
                <w:rFonts w:eastAsia="MS Mincho"/>
                <w:lang w:eastAsia="ja-JP"/>
              </w:rPr>
            </w:pPr>
            <w:r w:rsidRPr="00C21991">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14:paraId="1238433D" w14:textId="77777777" w:rsidR="00AA6C04" w:rsidRPr="00C21991" w:rsidRDefault="00AA6C04" w:rsidP="005777A3">
            <w:pPr>
              <w:pStyle w:val="TAL"/>
            </w:pPr>
            <w:r w:rsidRPr="00C21991">
              <w:t>[</w:t>
            </w:r>
            <w:r w:rsidR="00B97EF8" w:rsidRPr="00C21991">
              <w:t>240</w:t>
            </w:r>
            <w:r w:rsidRPr="00C21991">
              <w:t>]</w:t>
            </w:r>
          </w:p>
        </w:tc>
        <w:tc>
          <w:tcPr>
            <w:tcW w:w="1701" w:type="dxa"/>
            <w:tcBorders>
              <w:top w:val="single" w:sz="4" w:space="0" w:color="auto"/>
              <w:left w:val="single" w:sz="4" w:space="0" w:color="auto"/>
              <w:bottom w:val="single" w:sz="4" w:space="0" w:color="auto"/>
              <w:right w:val="single" w:sz="4" w:space="0" w:color="auto"/>
            </w:tcBorders>
          </w:tcPr>
          <w:p w14:paraId="13782593" w14:textId="77777777" w:rsidR="00AA6C04" w:rsidRPr="00C21991" w:rsidRDefault="00AA6C04" w:rsidP="00C16614">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0346248A" w14:textId="77777777" w:rsidR="00AA6C04" w:rsidRPr="00C21991" w:rsidRDefault="00AA6C04" w:rsidP="00C16614">
            <w:pPr>
              <w:pStyle w:val="TAL"/>
            </w:pPr>
            <w:r w:rsidRPr="00C21991">
              <w:t>c33</w:t>
            </w:r>
          </w:p>
        </w:tc>
      </w:tr>
      <w:tr w:rsidR="002E61A1" w:rsidRPr="00C21991" w14:paraId="769E49AD"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13C9441" w14:textId="77777777" w:rsidR="002E61A1" w:rsidRPr="00C21991" w:rsidRDefault="002E61A1" w:rsidP="000D15B2">
            <w:pPr>
              <w:pStyle w:val="TAL"/>
            </w:pPr>
            <w:r w:rsidRPr="00C21991">
              <w:t>66</w:t>
            </w:r>
          </w:p>
        </w:tc>
        <w:tc>
          <w:tcPr>
            <w:tcW w:w="3402" w:type="dxa"/>
            <w:tcBorders>
              <w:top w:val="single" w:sz="4" w:space="0" w:color="auto"/>
              <w:left w:val="single" w:sz="4" w:space="0" w:color="auto"/>
              <w:bottom w:val="single" w:sz="4" w:space="0" w:color="auto"/>
              <w:right w:val="single" w:sz="4" w:space="0" w:color="auto"/>
            </w:tcBorders>
          </w:tcPr>
          <w:p w14:paraId="2C104221" w14:textId="77777777" w:rsidR="002E61A1" w:rsidRPr="00C21991" w:rsidRDefault="002E61A1" w:rsidP="000D15B2">
            <w:pPr>
              <w:pStyle w:val="TAL"/>
            </w:pPr>
            <w:r w:rsidRPr="00C21991">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14:paraId="06C5AE87" w14:textId="77777777" w:rsidR="002E61A1" w:rsidRPr="00C21991" w:rsidRDefault="002E61A1" w:rsidP="000D15B2">
            <w:pPr>
              <w:pStyle w:val="TAL"/>
            </w:pPr>
            <w:r w:rsidRPr="00C21991">
              <w:t>[249]</w:t>
            </w:r>
          </w:p>
        </w:tc>
        <w:tc>
          <w:tcPr>
            <w:tcW w:w="1701" w:type="dxa"/>
            <w:tcBorders>
              <w:top w:val="single" w:sz="4" w:space="0" w:color="auto"/>
              <w:left w:val="single" w:sz="4" w:space="0" w:color="auto"/>
              <w:bottom w:val="single" w:sz="4" w:space="0" w:color="auto"/>
              <w:right w:val="single" w:sz="4" w:space="0" w:color="auto"/>
            </w:tcBorders>
          </w:tcPr>
          <w:p w14:paraId="68C52FE8" w14:textId="77777777" w:rsidR="002E61A1" w:rsidRPr="00C21991" w:rsidRDefault="002E61A1" w:rsidP="000D15B2">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6FCBC054" w14:textId="77777777" w:rsidR="002E61A1" w:rsidRPr="00C21991" w:rsidRDefault="002E61A1" w:rsidP="000D15B2">
            <w:pPr>
              <w:pStyle w:val="TAL"/>
            </w:pPr>
            <w:r w:rsidRPr="00C21991">
              <w:t>c35</w:t>
            </w:r>
          </w:p>
        </w:tc>
      </w:tr>
      <w:tr w:rsidR="002E61A1" w:rsidRPr="00C21991" w14:paraId="3C437F9D"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17D7918" w14:textId="77777777" w:rsidR="002E61A1" w:rsidRPr="00C21991" w:rsidRDefault="002E61A1" w:rsidP="000D15B2">
            <w:pPr>
              <w:pStyle w:val="TAL"/>
            </w:pPr>
            <w:r w:rsidRPr="00C21991">
              <w:t>67</w:t>
            </w:r>
          </w:p>
        </w:tc>
        <w:tc>
          <w:tcPr>
            <w:tcW w:w="3402" w:type="dxa"/>
            <w:tcBorders>
              <w:top w:val="single" w:sz="4" w:space="0" w:color="auto"/>
              <w:left w:val="single" w:sz="4" w:space="0" w:color="auto"/>
              <w:bottom w:val="single" w:sz="4" w:space="0" w:color="auto"/>
              <w:right w:val="single" w:sz="4" w:space="0" w:color="auto"/>
            </w:tcBorders>
          </w:tcPr>
          <w:p w14:paraId="359B6250" w14:textId="77777777" w:rsidR="002E61A1" w:rsidRPr="00C21991" w:rsidRDefault="002E61A1" w:rsidP="000D15B2">
            <w:pPr>
              <w:pStyle w:val="TAL"/>
            </w:pPr>
            <w:r w:rsidRPr="00C21991">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14:paraId="251773AD" w14:textId="77777777" w:rsidR="002E61A1" w:rsidRPr="00C21991" w:rsidRDefault="002E61A1" w:rsidP="000D15B2">
            <w:pPr>
              <w:pStyle w:val="TAL"/>
            </w:pPr>
            <w:r w:rsidRPr="00C21991">
              <w:t>[250]</w:t>
            </w:r>
          </w:p>
        </w:tc>
        <w:tc>
          <w:tcPr>
            <w:tcW w:w="1701" w:type="dxa"/>
            <w:tcBorders>
              <w:top w:val="single" w:sz="4" w:space="0" w:color="auto"/>
              <w:left w:val="single" w:sz="4" w:space="0" w:color="auto"/>
              <w:bottom w:val="single" w:sz="4" w:space="0" w:color="auto"/>
              <w:right w:val="single" w:sz="4" w:space="0" w:color="auto"/>
            </w:tcBorders>
          </w:tcPr>
          <w:p w14:paraId="0FBD7ACF" w14:textId="77777777" w:rsidR="002E61A1" w:rsidRPr="00C21991" w:rsidRDefault="002E61A1" w:rsidP="000D15B2">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731D0B32" w14:textId="77777777" w:rsidR="002E61A1" w:rsidRPr="00C21991" w:rsidRDefault="002E61A1" w:rsidP="000D15B2">
            <w:pPr>
              <w:pStyle w:val="TAL"/>
            </w:pPr>
            <w:r w:rsidRPr="00C21991">
              <w:t>c36</w:t>
            </w:r>
          </w:p>
        </w:tc>
      </w:tr>
      <w:tr w:rsidR="0099785D" w:rsidRPr="00C21991" w14:paraId="22F16E0B"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4838D05" w14:textId="77777777" w:rsidR="0099785D" w:rsidRPr="00C21991" w:rsidRDefault="0099785D" w:rsidP="000D15B2">
            <w:pPr>
              <w:pStyle w:val="TAL"/>
            </w:pPr>
            <w:r w:rsidRPr="00C21991">
              <w:t>68</w:t>
            </w:r>
          </w:p>
        </w:tc>
        <w:tc>
          <w:tcPr>
            <w:tcW w:w="3402" w:type="dxa"/>
            <w:tcBorders>
              <w:top w:val="single" w:sz="4" w:space="0" w:color="auto"/>
              <w:left w:val="single" w:sz="4" w:space="0" w:color="auto"/>
              <w:bottom w:val="single" w:sz="4" w:space="0" w:color="auto"/>
              <w:right w:val="single" w:sz="4" w:space="0" w:color="auto"/>
            </w:tcBorders>
          </w:tcPr>
          <w:p w14:paraId="45C5AA45" w14:textId="77777777" w:rsidR="0099785D" w:rsidRPr="00C21991" w:rsidRDefault="0099785D" w:rsidP="000D15B2">
            <w:pPr>
              <w:pStyle w:val="TAL"/>
              <w:rPr>
                <w:rFonts w:cs="Arial"/>
              </w:rPr>
            </w:pPr>
            <w:r w:rsidRPr="00C21991">
              <w:rPr>
                <w:lang w:eastAsia="ko-KR"/>
              </w:rPr>
              <w:t>Compact Concurrent Codec Negotiation and Capabilities</w:t>
            </w:r>
            <w:r w:rsidRPr="00C21991">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4B21EE69" w14:textId="77777777" w:rsidR="0099785D" w:rsidRPr="00C21991" w:rsidRDefault="0099785D" w:rsidP="000D15B2">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6FC407B6" w14:textId="77777777" w:rsidR="0099785D" w:rsidRPr="00C21991" w:rsidRDefault="0099785D" w:rsidP="000D15B2">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4E68BB97" w14:textId="77777777" w:rsidR="0099785D" w:rsidRPr="00C21991" w:rsidRDefault="0099785D" w:rsidP="000D15B2">
            <w:pPr>
              <w:pStyle w:val="TAL"/>
            </w:pPr>
            <w:r w:rsidRPr="00C21991">
              <w:t>c35</w:t>
            </w:r>
          </w:p>
        </w:tc>
      </w:tr>
      <w:tr w:rsidR="00AC6CBC" w:rsidRPr="00C21991" w14:paraId="5F748396"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3175BD6" w14:textId="77777777" w:rsidR="00AC6CBC" w:rsidRPr="00C21991" w:rsidRDefault="00AC6CBC" w:rsidP="00AC6CBC">
            <w:pPr>
              <w:pStyle w:val="TAL"/>
            </w:pPr>
            <w:r w:rsidRPr="00C21991">
              <w:t>69</w:t>
            </w:r>
          </w:p>
        </w:tc>
        <w:tc>
          <w:tcPr>
            <w:tcW w:w="3402" w:type="dxa"/>
            <w:tcBorders>
              <w:top w:val="single" w:sz="4" w:space="0" w:color="auto"/>
              <w:left w:val="single" w:sz="4" w:space="0" w:color="auto"/>
              <w:bottom w:val="single" w:sz="4" w:space="0" w:color="auto"/>
              <w:right w:val="single" w:sz="4" w:space="0" w:color="auto"/>
            </w:tcBorders>
          </w:tcPr>
          <w:p w14:paraId="522AF14A" w14:textId="77777777" w:rsidR="00AC6CBC" w:rsidRPr="00C21991" w:rsidRDefault="00AC6CBC" w:rsidP="00AC6CBC">
            <w:pPr>
              <w:pStyle w:val="TAL"/>
              <w:rPr>
                <w:lang w:eastAsia="ko-KR"/>
              </w:rPr>
            </w:pPr>
            <w:r w:rsidRPr="00C21991">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14:paraId="547787D6" w14:textId="77777777" w:rsidR="00AC6CBC" w:rsidRPr="00C21991" w:rsidRDefault="00AC6CBC" w:rsidP="00AC6CBC">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08A3026C" w14:textId="77777777" w:rsidR="00AC6CBC" w:rsidRPr="00C21991" w:rsidRDefault="00AC6CBC" w:rsidP="00AC6CBC">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70A0AF5D" w14:textId="77777777" w:rsidR="00AC6CBC" w:rsidRPr="00C21991" w:rsidRDefault="00AC6CBC" w:rsidP="00AC6CBC">
            <w:pPr>
              <w:pStyle w:val="TAL"/>
            </w:pPr>
            <w:r w:rsidRPr="00C21991">
              <w:t>c37</w:t>
            </w:r>
          </w:p>
        </w:tc>
      </w:tr>
      <w:tr w:rsidR="00071FE8" w:rsidRPr="00C21991" w14:paraId="616510FC"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3E8F4A0" w14:textId="77777777" w:rsidR="00071FE8" w:rsidRPr="00C21991" w:rsidRDefault="00071FE8" w:rsidP="00071FE8">
            <w:pPr>
              <w:pStyle w:val="TAL"/>
            </w:pPr>
            <w:r w:rsidRPr="00C21991">
              <w:t>70</w:t>
            </w:r>
          </w:p>
        </w:tc>
        <w:tc>
          <w:tcPr>
            <w:tcW w:w="3402" w:type="dxa"/>
            <w:tcBorders>
              <w:top w:val="single" w:sz="4" w:space="0" w:color="auto"/>
              <w:left w:val="single" w:sz="4" w:space="0" w:color="auto"/>
              <w:bottom w:val="single" w:sz="4" w:space="0" w:color="auto"/>
              <w:right w:val="single" w:sz="4" w:space="0" w:color="auto"/>
            </w:tcBorders>
          </w:tcPr>
          <w:p w14:paraId="6AFD5D83" w14:textId="77777777" w:rsidR="00071FE8" w:rsidRPr="00C21991" w:rsidRDefault="00071FE8" w:rsidP="00071FE8">
            <w:pPr>
              <w:pStyle w:val="TAL"/>
            </w:pPr>
            <w:r w:rsidRPr="00C21991">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14:paraId="14F95E0F" w14:textId="77777777" w:rsidR="00071FE8" w:rsidRPr="00C21991" w:rsidRDefault="00071FE8" w:rsidP="00071FE8">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3D9A157B" w14:textId="77777777" w:rsidR="00071FE8" w:rsidRPr="00C21991" w:rsidRDefault="00071FE8" w:rsidP="00071FE8">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5B36D3B8" w14:textId="77777777" w:rsidR="00071FE8" w:rsidRPr="00C21991" w:rsidRDefault="00071FE8" w:rsidP="00071FE8">
            <w:pPr>
              <w:pStyle w:val="TAL"/>
            </w:pPr>
            <w:r w:rsidRPr="00C21991">
              <w:t>c38</w:t>
            </w:r>
          </w:p>
        </w:tc>
      </w:tr>
      <w:tr w:rsidR="00E570E3" w:rsidRPr="00C21991" w14:paraId="30FC6EFB"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D4976E6" w14:textId="77777777" w:rsidR="00E570E3" w:rsidRPr="00C21991" w:rsidRDefault="00E570E3" w:rsidP="00071FE8">
            <w:pPr>
              <w:pStyle w:val="TAL"/>
            </w:pPr>
            <w:r w:rsidRPr="00C21991">
              <w:t>71</w:t>
            </w:r>
          </w:p>
        </w:tc>
        <w:tc>
          <w:tcPr>
            <w:tcW w:w="3402" w:type="dxa"/>
            <w:tcBorders>
              <w:top w:val="single" w:sz="4" w:space="0" w:color="auto"/>
              <w:left w:val="single" w:sz="4" w:space="0" w:color="auto"/>
              <w:bottom w:val="single" w:sz="4" w:space="0" w:color="auto"/>
              <w:right w:val="single" w:sz="4" w:space="0" w:color="auto"/>
            </w:tcBorders>
          </w:tcPr>
          <w:p w14:paraId="06635037" w14:textId="77777777" w:rsidR="00E570E3" w:rsidRPr="00C21991" w:rsidRDefault="00E570E3" w:rsidP="00071FE8">
            <w:pPr>
              <w:pStyle w:val="TAL"/>
            </w:pPr>
            <w:r w:rsidRPr="00C21991">
              <w:rPr>
                <w:rFonts w:cs="Arial"/>
                <w:lang w:eastAsia="ko-KR"/>
              </w:rPr>
              <w:t>Framework for Live Uplink Streaming (FLUS</w:t>
            </w:r>
            <w:r w:rsidRPr="00C21991">
              <w:t>)</w:t>
            </w:r>
            <w:r w:rsidRPr="00C21991">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2B090ECC" w14:textId="77777777" w:rsidR="00E570E3" w:rsidRPr="00C21991" w:rsidRDefault="00C6058D" w:rsidP="00071FE8">
            <w:pPr>
              <w:pStyle w:val="TAL"/>
            </w:pPr>
            <w:r w:rsidRPr="00C21991">
              <w:t>[276]</w:t>
            </w:r>
          </w:p>
        </w:tc>
        <w:tc>
          <w:tcPr>
            <w:tcW w:w="1701" w:type="dxa"/>
            <w:tcBorders>
              <w:top w:val="single" w:sz="4" w:space="0" w:color="auto"/>
              <w:left w:val="single" w:sz="4" w:space="0" w:color="auto"/>
              <w:bottom w:val="single" w:sz="4" w:space="0" w:color="auto"/>
              <w:right w:val="single" w:sz="4" w:space="0" w:color="auto"/>
            </w:tcBorders>
          </w:tcPr>
          <w:p w14:paraId="15896029" w14:textId="77777777" w:rsidR="00E570E3" w:rsidRPr="00C21991" w:rsidRDefault="00E570E3" w:rsidP="00071FE8">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523AB346" w14:textId="77777777" w:rsidR="00E570E3" w:rsidRPr="00C21991" w:rsidRDefault="00E570E3" w:rsidP="00071FE8">
            <w:pPr>
              <w:pStyle w:val="TAL"/>
            </w:pPr>
            <w:r w:rsidRPr="00C21991">
              <w:t>c39</w:t>
            </w:r>
          </w:p>
        </w:tc>
      </w:tr>
      <w:tr w:rsidR="00030760" w:rsidRPr="00C21991" w14:paraId="2DFCAF6E"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F3A51E6" w14:textId="77777777" w:rsidR="00030760" w:rsidRPr="00C21991" w:rsidRDefault="00030760" w:rsidP="00030760">
            <w:pPr>
              <w:pStyle w:val="TAL"/>
            </w:pPr>
            <w:r w:rsidRPr="00C21991">
              <w:t>72</w:t>
            </w:r>
          </w:p>
        </w:tc>
        <w:tc>
          <w:tcPr>
            <w:tcW w:w="3402" w:type="dxa"/>
            <w:tcBorders>
              <w:top w:val="single" w:sz="4" w:space="0" w:color="auto"/>
              <w:left w:val="single" w:sz="4" w:space="0" w:color="auto"/>
              <w:bottom w:val="single" w:sz="4" w:space="0" w:color="auto"/>
              <w:right w:val="single" w:sz="4" w:space="0" w:color="auto"/>
            </w:tcBorders>
          </w:tcPr>
          <w:p w14:paraId="5B64BFAB" w14:textId="77777777" w:rsidR="00030760" w:rsidRPr="00C21991" w:rsidRDefault="007D6626" w:rsidP="00030760">
            <w:pPr>
              <w:pStyle w:val="TAL"/>
              <w:rPr>
                <w:rFonts w:cs="Arial"/>
                <w:lang w:eastAsia="ko-KR"/>
              </w:rPr>
            </w:pPr>
            <w:r w:rsidRPr="00C21991">
              <w:t>IMS data channels?</w:t>
            </w:r>
          </w:p>
        </w:tc>
        <w:tc>
          <w:tcPr>
            <w:tcW w:w="1701" w:type="dxa"/>
            <w:tcBorders>
              <w:top w:val="single" w:sz="4" w:space="0" w:color="auto"/>
              <w:left w:val="single" w:sz="4" w:space="0" w:color="auto"/>
              <w:bottom w:val="single" w:sz="4" w:space="0" w:color="auto"/>
              <w:right w:val="single" w:sz="4" w:space="0" w:color="auto"/>
            </w:tcBorders>
          </w:tcPr>
          <w:p w14:paraId="4319D82A" w14:textId="77777777" w:rsidR="00030760" w:rsidRPr="00C21991" w:rsidRDefault="007D6626" w:rsidP="00030760">
            <w:pPr>
              <w:pStyle w:val="TAL"/>
            </w:pPr>
            <w:r w:rsidRPr="00C21991">
              <w:t xml:space="preserve">[297], </w:t>
            </w:r>
            <w:r w:rsidR="00030760" w:rsidRPr="00C21991">
              <w:t>[9B]</w:t>
            </w:r>
          </w:p>
        </w:tc>
        <w:tc>
          <w:tcPr>
            <w:tcW w:w="1701" w:type="dxa"/>
            <w:tcBorders>
              <w:top w:val="single" w:sz="4" w:space="0" w:color="auto"/>
              <w:left w:val="single" w:sz="4" w:space="0" w:color="auto"/>
              <w:bottom w:val="single" w:sz="4" w:space="0" w:color="auto"/>
              <w:right w:val="single" w:sz="4" w:space="0" w:color="auto"/>
            </w:tcBorders>
          </w:tcPr>
          <w:p w14:paraId="5186A351" w14:textId="77777777" w:rsidR="00030760" w:rsidRPr="00C21991" w:rsidRDefault="00030760" w:rsidP="00030760">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35342F05" w14:textId="77777777" w:rsidR="00030760" w:rsidRPr="00C21991" w:rsidRDefault="007D6626" w:rsidP="00030760">
            <w:pPr>
              <w:pStyle w:val="TAL"/>
            </w:pPr>
            <w:r w:rsidRPr="00C21991">
              <w:t>c42</w:t>
            </w:r>
          </w:p>
        </w:tc>
      </w:tr>
      <w:tr w:rsidR="00071FE8" w:rsidRPr="00C21991" w14:paraId="00085BE3" w14:textId="77777777">
        <w:trPr>
          <w:cantSplit/>
        </w:trPr>
        <w:tc>
          <w:tcPr>
            <w:tcW w:w="9642" w:type="dxa"/>
            <w:gridSpan w:val="5"/>
          </w:tcPr>
          <w:p w14:paraId="51E2D5EB" w14:textId="77777777" w:rsidR="00071FE8" w:rsidRPr="00C21991" w:rsidRDefault="00071FE8" w:rsidP="00071FE8">
            <w:pPr>
              <w:pStyle w:val="TAN"/>
            </w:pPr>
            <w:r w:rsidRPr="00C21991">
              <w:t>c1:</w:t>
            </w:r>
            <w:r w:rsidRPr="00C21991">
              <w:tab/>
              <w:t xml:space="preserve">IF A.3/1 THEN m </w:t>
            </w:r>
            <w:smartTag w:uri="urn:schemas-microsoft-com:office:smarttags" w:element="stockticker">
              <w:r w:rsidRPr="00C21991">
                <w:t>ELSE</w:t>
              </w:r>
            </w:smartTag>
            <w:r w:rsidRPr="00C21991">
              <w:t xml:space="preserve"> n/a - - UE role.</w:t>
            </w:r>
          </w:p>
          <w:p w14:paraId="063572BD" w14:textId="77777777" w:rsidR="00071FE8" w:rsidRPr="00C21991" w:rsidRDefault="00071FE8" w:rsidP="00071FE8">
            <w:pPr>
              <w:pStyle w:val="TAN"/>
            </w:pPr>
            <w:r w:rsidRPr="00C21991">
              <w:t>c2:</w:t>
            </w:r>
            <w:r w:rsidRPr="00C21991">
              <w:tab/>
            </w:r>
            <w:r w:rsidRPr="00C21991">
              <w:rPr>
                <w:rFonts w:hint="eastAsia"/>
                <w:lang w:eastAsia="ja-JP"/>
              </w:rPr>
              <w:t xml:space="preserve">IF </w:t>
            </w:r>
            <w:r w:rsidRPr="00C21991">
              <w:t>A.3/9</w:t>
            </w:r>
            <w:r w:rsidRPr="00C21991">
              <w:rPr>
                <w:rFonts w:hint="eastAsia"/>
                <w:lang w:eastAsia="ja-JP"/>
              </w:rPr>
              <w:t xml:space="preserve">B </w:t>
            </w:r>
            <w:smartTag w:uri="urn:schemas-microsoft-com:office:smarttags" w:element="stockticker">
              <w:r w:rsidRPr="00C21991">
                <w:rPr>
                  <w:lang w:eastAsia="ja-JP"/>
                </w:rPr>
                <w:t>AND</w:t>
              </w:r>
            </w:smartTag>
            <w:r w:rsidRPr="00C21991">
              <w:rPr>
                <w:lang w:eastAsia="ja-JP"/>
              </w:rPr>
              <w:t xml:space="preserve"> A.3/13B </w:t>
            </w:r>
            <w:r w:rsidRPr="00C21991">
              <w:rPr>
                <w:rFonts w:hint="eastAsia"/>
                <w:lang w:eastAsia="ja-JP"/>
              </w:rPr>
              <w:t xml:space="preserve">THEN m </w:t>
            </w:r>
            <w:smartTag w:uri="urn:schemas-microsoft-com:office:smarttags" w:element="stockticker">
              <w:r w:rsidRPr="00C21991">
                <w:rPr>
                  <w:rFonts w:hint="eastAsia"/>
                  <w:lang w:eastAsia="ja-JP"/>
                </w:rPr>
                <w:t>ELSE</w:t>
              </w:r>
            </w:smartTag>
            <w:r w:rsidRPr="00C21991">
              <w:rPr>
                <w:rFonts w:hint="eastAsia"/>
                <w:lang w:eastAsia="ja-JP"/>
              </w:rPr>
              <w:t xml:space="preserve"> </w:t>
            </w:r>
            <w:r w:rsidRPr="00C21991">
              <w:t xml:space="preserve">IF A.3/1 OR A.3/2A OR A.3/6 OR A.3/7 THEN o </w:t>
            </w:r>
            <w:smartTag w:uri="urn:schemas-microsoft-com:office:smarttags" w:element="stockticker">
              <w:r w:rsidRPr="00C21991">
                <w:t>ELSE</w:t>
              </w:r>
            </w:smartTag>
            <w:r w:rsidRPr="00C21991">
              <w:t xml:space="preserve"> n/a - - IBCF </w:t>
            </w:r>
            <w:r w:rsidRPr="00C21991">
              <w:rPr>
                <w:rFonts w:hint="eastAsia"/>
                <w:lang w:eastAsia="ja-JP"/>
              </w:rPr>
              <w:t>(IMS-</w:t>
            </w:r>
            <w:smartTag w:uri="urn:schemas-microsoft-com:office:smarttags" w:element="stockticker">
              <w:r w:rsidRPr="00C21991">
                <w:rPr>
                  <w:rFonts w:hint="eastAsia"/>
                  <w:lang w:eastAsia="ja-JP"/>
                </w:rPr>
                <w:t>ALG</w:t>
              </w:r>
            </w:smartTag>
            <w:r w:rsidRPr="00C21991">
              <w:rPr>
                <w:rFonts w:hint="eastAsia"/>
                <w:lang w:eastAsia="ja-JP"/>
              </w:rPr>
              <w:t>)</w:t>
            </w:r>
            <w:r w:rsidRPr="00C21991">
              <w:t>, ISC gateway function (IMS-</w:t>
            </w:r>
            <w:smartTag w:uri="urn:schemas-microsoft-com:office:smarttags" w:element="stockticker">
              <w:r w:rsidRPr="00C21991">
                <w:t>ALG</w:t>
              </w:r>
            </w:smartTag>
            <w:r w:rsidRPr="00C21991">
              <w:t>)</w:t>
            </w:r>
            <w:r w:rsidRPr="00C21991">
              <w:rPr>
                <w:rFonts w:hint="eastAsia"/>
                <w:lang w:eastAsia="ja-JP"/>
              </w:rPr>
              <w:t xml:space="preserve">, </w:t>
            </w:r>
            <w:r w:rsidRPr="00C21991">
              <w:t>UE, P-CSCF (IMS-</w:t>
            </w:r>
            <w:smartTag w:uri="urn:schemas-microsoft-com:office:smarttags" w:element="stockticker">
              <w:r w:rsidRPr="00C21991">
                <w:t>ALG</w:t>
              </w:r>
            </w:smartTag>
            <w:r w:rsidRPr="00C21991">
              <w:t>), MGCF, AS.</w:t>
            </w:r>
          </w:p>
          <w:p w14:paraId="4B7F7262" w14:textId="77777777" w:rsidR="00071FE8" w:rsidRPr="00C21991" w:rsidRDefault="00071FE8" w:rsidP="00071FE8">
            <w:pPr>
              <w:pStyle w:val="TAN"/>
            </w:pPr>
            <w:r w:rsidRPr="00C21991">
              <w:t>c3:</w:t>
            </w:r>
            <w:r w:rsidRPr="00C21991">
              <w:tab/>
              <w:t xml:space="preserve">IF A.317/24 OR A.317/53 THEN m </w:t>
            </w:r>
            <w:smartTag w:uri="urn:schemas-microsoft-com:office:smarttags" w:element="stockticker">
              <w:r w:rsidRPr="00C21991">
                <w:t>ELSE</w:t>
              </w:r>
            </w:smartTag>
            <w:r w:rsidRPr="00C21991">
              <w:t xml:space="preserve"> o - - mapping of media streams to resource reservation flows, telepresence.</w:t>
            </w:r>
          </w:p>
          <w:p w14:paraId="7353FC81" w14:textId="77777777" w:rsidR="00071FE8" w:rsidRPr="00C21991" w:rsidRDefault="00071FE8" w:rsidP="00071FE8">
            <w:pPr>
              <w:pStyle w:val="TAN"/>
            </w:pPr>
            <w:r w:rsidRPr="00C21991">
              <w:t>c4:</w:t>
            </w:r>
            <w:r w:rsidRPr="00C21991">
              <w:tab/>
              <w:t xml:space="preserve">IF A.3/9B OR A.3/13B THEN m </w:t>
            </w:r>
            <w:smartTag w:uri="urn:schemas-microsoft-com:office:smarttags" w:element="stockticker">
              <w:r w:rsidRPr="00C21991">
                <w:t>ELSE</w:t>
              </w:r>
            </w:smartTag>
            <w:r w:rsidRPr="00C21991">
              <w:t xml:space="preserve"> IF A.3/1 OR A.3/6 THEN o </w:t>
            </w:r>
            <w:smartTag w:uri="urn:schemas-microsoft-com:office:smarttags" w:element="stockticker">
              <w:r w:rsidRPr="00C21991">
                <w:t>ELSE</w:t>
              </w:r>
            </w:smartTag>
            <w:r w:rsidRPr="00C21991">
              <w:t xml:space="preserve"> n/a - - IBCF (IMS-</w:t>
            </w:r>
            <w:smartTag w:uri="urn:schemas-microsoft-com:office:smarttags" w:element="stockticker">
              <w:r w:rsidRPr="00C21991">
                <w:t>ALG</w:t>
              </w:r>
            </w:smartTag>
            <w:r w:rsidRPr="00C21991">
              <w:t>), application gateway function (IMS-</w:t>
            </w:r>
            <w:smartTag w:uri="urn:schemas-microsoft-com:office:smarttags" w:element="stockticker">
              <w:r w:rsidRPr="00C21991">
                <w:t>ALG</w:t>
              </w:r>
            </w:smartTag>
            <w:r w:rsidRPr="00C21991">
              <w:t>), UE, MGCF.</w:t>
            </w:r>
          </w:p>
          <w:p w14:paraId="780AD812" w14:textId="77777777" w:rsidR="00071FE8" w:rsidRPr="00C21991" w:rsidRDefault="00071FE8" w:rsidP="00071FE8">
            <w:pPr>
              <w:pStyle w:val="TAN"/>
            </w:pPr>
            <w:r w:rsidRPr="00C21991">
              <w:t>c5:</w:t>
            </w:r>
            <w:r w:rsidRPr="00C21991">
              <w:tab/>
              <w:t xml:space="preserve">IF A.3A/50 OR A.3A/50A OR A.3/6 OR A.3/9B OR A.3A/89 OR A.3A/11 OR A.3A/12 THEN m </w:t>
            </w:r>
            <w:smartTag w:uri="urn:schemas-microsoft-com:office:smarttags" w:element="stockticker">
              <w:r w:rsidRPr="00C21991">
                <w:t>ELSE</w:t>
              </w:r>
            </w:smartTag>
            <w:r w:rsidRPr="00C21991">
              <w:t xml:space="preserve"> o - - multimedia telephony service participant, multimedia telephony service application server, MGCF, IBCF (IMS-</w:t>
            </w:r>
            <w:smartTag w:uri="urn:schemas-microsoft-com:office:smarttags" w:element="stockticker">
              <w:r w:rsidRPr="00C21991">
                <w:t>ALG</w:t>
              </w:r>
            </w:smartTag>
            <w:r w:rsidRPr="00C21991">
              <w:t>), ATCF (UA), conference focus, conference participant.</w:t>
            </w:r>
          </w:p>
          <w:p w14:paraId="53102A71" w14:textId="77777777" w:rsidR="00071FE8" w:rsidRPr="00C21991" w:rsidRDefault="00071FE8" w:rsidP="00071FE8">
            <w:pPr>
              <w:pStyle w:val="TAN"/>
            </w:pPr>
            <w:r w:rsidRPr="00C21991">
              <w:t>c6:</w:t>
            </w:r>
            <w:r w:rsidRPr="00C21991">
              <w:tab/>
              <w:t xml:space="preserve">IF A.3A/50 OR A.3A/50A OR A.3/6 OR A.3/9B OR A.3/13B OR A.3A/89 THEN m </w:t>
            </w:r>
            <w:smartTag w:uri="urn:schemas-microsoft-com:office:smarttags" w:element="stockticker">
              <w:r w:rsidRPr="00C21991">
                <w:t>ELSE</w:t>
              </w:r>
            </w:smartTag>
            <w:r w:rsidRPr="00C21991">
              <w:t xml:space="preserve"> o - - multimedia telephony service participant, multimedia telephony service application server, MGCF, IBCF (IMS-</w:t>
            </w:r>
            <w:smartTag w:uri="urn:schemas-microsoft-com:office:smarttags" w:element="stockticker">
              <w:r w:rsidRPr="00C21991">
                <w:t>ALG</w:t>
              </w:r>
            </w:smartTag>
            <w:r w:rsidRPr="00C21991">
              <w:t>), application gateway function (IMS-</w:t>
            </w:r>
            <w:smartTag w:uri="urn:schemas-microsoft-com:office:smarttags" w:element="stockticker">
              <w:r w:rsidRPr="00C21991">
                <w:t>ALG</w:t>
              </w:r>
            </w:smartTag>
            <w:r w:rsidRPr="00C21991">
              <w:t>), ATCF (UA).</w:t>
            </w:r>
          </w:p>
          <w:p w14:paraId="2E390D4A" w14:textId="77777777" w:rsidR="00071FE8" w:rsidRPr="00C21991" w:rsidRDefault="00071FE8" w:rsidP="00071FE8">
            <w:pPr>
              <w:pStyle w:val="TAN"/>
            </w:pPr>
            <w:r w:rsidRPr="00C21991">
              <w:t>c7:</w:t>
            </w:r>
            <w:r w:rsidRPr="00C21991">
              <w:tab/>
              <w:t xml:space="preserve">IF A.3A/82 OR A.3A/83 THEN m </w:t>
            </w:r>
            <w:smartTag w:uri="urn:schemas-microsoft-com:office:smarttags" w:element="stockticker">
              <w:r w:rsidRPr="00C21991">
                <w:t>ELSE</w:t>
              </w:r>
            </w:smartTag>
            <w:r w:rsidRPr="00C21991">
              <w:t xml:space="preserve"> o - - ICS user agent, </w:t>
            </w:r>
            <w:smartTag w:uri="urn:schemas-microsoft-com:office:smarttags" w:element="stockticker">
              <w:r w:rsidRPr="00C21991">
                <w:t>SCC</w:t>
              </w:r>
            </w:smartTag>
            <w:r w:rsidRPr="00C21991">
              <w:t xml:space="preserve"> application server.</w:t>
            </w:r>
          </w:p>
          <w:p w14:paraId="5DBF9A5C" w14:textId="77777777" w:rsidR="00071FE8" w:rsidRPr="00C21991" w:rsidRDefault="00071FE8" w:rsidP="00071FE8">
            <w:pPr>
              <w:pStyle w:val="TAN"/>
            </w:pPr>
            <w:r w:rsidRPr="00C21991">
              <w:t>c8:</w:t>
            </w:r>
            <w:r w:rsidRPr="00C21991">
              <w:tab/>
              <w:t xml:space="preserve">IF A.317/25 </w:t>
            </w:r>
            <w:smartTag w:uri="urn:schemas-microsoft-com:office:smarttags" w:element="stockticker">
              <w:r w:rsidRPr="00C21991">
                <w:t>AND</w:t>
              </w:r>
            </w:smartTag>
            <w:r w:rsidRPr="00C21991">
              <w:t xml:space="preserve"> (A.3/1 OR A.3/6 OR A.3A/89) THEN o </w:t>
            </w:r>
            <w:smartTag w:uri="urn:schemas-microsoft-com:office:smarttags" w:element="stockticker">
              <w:r w:rsidRPr="00C21991">
                <w:t>ELSE</w:t>
              </w:r>
            </w:smartTag>
            <w:r w:rsidRPr="00C21991">
              <w:t xml:space="preserve"> n/a - - SDP bandwidth modifiers for RTCP bandwidth, UE, MGCF, ATCF (UA).</w:t>
            </w:r>
          </w:p>
          <w:p w14:paraId="1A91AA65" w14:textId="77777777" w:rsidR="00071FE8" w:rsidRPr="00C21991" w:rsidRDefault="00071FE8" w:rsidP="00071FE8">
            <w:pPr>
              <w:pStyle w:val="TAN"/>
            </w:pPr>
            <w:r w:rsidRPr="00C21991">
              <w:t>c9:</w:t>
            </w:r>
            <w:r w:rsidRPr="00C21991">
              <w:tab/>
              <w:t xml:space="preserve">IF A.3D/30 OR A.3D/20 THEN m </w:t>
            </w:r>
            <w:smartTag w:uri="urn:schemas-microsoft-com:office:smarttags" w:element="stockticker">
              <w:r w:rsidRPr="00C21991">
                <w:t>ELSE</w:t>
              </w:r>
            </w:smartTag>
            <w:r w:rsidRPr="00C21991">
              <w:t xml:space="preserve"> n/a - - end-to-access-edge media security using SDES, end-to-end media security using SDES</w:t>
            </w:r>
            <w:r w:rsidRPr="00C21991" w:rsidDel="008143DE">
              <w:t>.</w:t>
            </w:r>
          </w:p>
          <w:p w14:paraId="6142988A" w14:textId="77777777" w:rsidR="00071FE8" w:rsidRPr="00C21991" w:rsidRDefault="00071FE8" w:rsidP="00071FE8">
            <w:pPr>
              <w:pStyle w:val="TAN"/>
            </w:pPr>
            <w:r w:rsidRPr="00C21991">
              <w:t>c10:</w:t>
            </w:r>
            <w:r w:rsidRPr="00C21991">
              <w:tab/>
              <w:t xml:space="preserve">IF A.3D/21 OR A.3D/22 THEN m </w:t>
            </w:r>
            <w:smartTag w:uri="urn:schemas-microsoft-com:office:smarttags" w:element="stockticker">
              <w:r w:rsidRPr="00C21991">
                <w:t>ELSE</w:t>
              </w:r>
            </w:smartTag>
            <w:r w:rsidRPr="00C21991">
              <w:t xml:space="preserve"> n/a - - end-to-end media security using KMS, end-to-end media security for MSRP using </w:t>
            </w:r>
            <w:smartTag w:uri="urn:schemas-microsoft-com:office:smarttags" w:element="stockticker">
              <w:r w:rsidRPr="00C21991">
                <w:t>TLS</w:t>
              </w:r>
            </w:smartTag>
            <w:r w:rsidRPr="00C21991">
              <w:t xml:space="preserve"> and KMS.</w:t>
            </w:r>
          </w:p>
          <w:p w14:paraId="52E2DAA5" w14:textId="77777777" w:rsidR="00071FE8" w:rsidRPr="00C21991" w:rsidRDefault="00071FE8" w:rsidP="00071FE8">
            <w:pPr>
              <w:pStyle w:val="TAN"/>
            </w:pPr>
            <w:r w:rsidRPr="00C21991">
              <w:t>c12:</w:t>
            </w:r>
            <w:r w:rsidRPr="00C21991">
              <w:tab/>
              <w:t xml:space="preserve">IF A.3A/82 OR A.3A/83 THEN m </w:t>
            </w:r>
            <w:smartTag w:uri="urn:schemas-microsoft-com:office:smarttags" w:element="stockticker">
              <w:r w:rsidRPr="00C21991">
                <w:t>ELSE</w:t>
              </w:r>
            </w:smartTag>
            <w:r w:rsidRPr="00C21991">
              <w:t xml:space="preserve"> o - - ICS user agent, </w:t>
            </w:r>
            <w:smartTag w:uri="urn:schemas-microsoft-com:office:smarttags" w:element="stockticker">
              <w:r w:rsidRPr="00C21991">
                <w:t>SCC</w:t>
              </w:r>
            </w:smartTag>
            <w:r w:rsidRPr="00C21991">
              <w:t xml:space="preserve"> application server.</w:t>
            </w:r>
          </w:p>
          <w:p w14:paraId="63EAD716" w14:textId="77777777" w:rsidR="00071FE8" w:rsidRPr="00C21991" w:rsidRDefault="00071FE8" w:rsidP="00071FE8">
            <w:pPr>
              <w:pStyle w:val="TAN"/>
            </w:pPr>
            <w:r w:rsidRPr="00C21991">
              <w:t>c13:</w:t>
            </w:r>
            <w:r w:rsidRPr="00C21991">
              <w:tab/>
              <w:t xml:space="preserve">IF </w:t>
            </w:r>
            <w:proofErr w:type="spellStart"/>
            <w:r w:rsidRPr="00C21991">
              <w:t>IF</w:t>
            </w:r>
            <w:proofErr w:type="spellEnd"/>
            <w:r w:rsidRPr="00C21991">
              <w:t xml:space="preserve"> A.3/7D </w:t>
            </w:r>
            <w:r w:rsidRPr="00C21991">
              <w:rPr>
                <w:rFonts w:hint="eastAsia"/>
                <w:lang w:eastAsia="ja-JP"/>
              </w:rPr>
              <w:t xml:space="preserve">OR </w:t>
            </w:r>
            <w:r w:rsidRPr="00C21991">
              <w:t>A.3/8</w:t>
            </w:r>
            <w:r w:rsidRPr="00C21991">
              <w:rPr>
                <w:rFonts w:hint="eastAsia"/>
                <w:lang w:eastAsia="ja-JP"/>
              </w:rPr>
              <w:t xml:space="preserve"> </w:t>
            </w:r>
            <w:r w:rsidRPr="00C21991">
              <w:t>THEN o else n/a - - AS performing 3rd party call control</w:t>
            </w:r>
            <w:r w:rsidRPr="00C21991">
              <w:rPr>
                <w:rFonts w:hint="eastAsia"/>
                <w:lang w:eastAsia="ja-JP"/>
              </w:rPr>
              <w:t xml:space="preserve"> or </w:t>
            </w:r>
            <w:r w:rsidRPr="00C21991">
              <w:rPr>
                <w:lang w:eastAsia="ja-JP"/>
              </w:rPr>
              <w:t>MRFC</w:t>
            </w:r>
            <w:r w:rsidRPr="00C21991">
              <w:t>.</w:t>
            </w:r>
          </w:p>
          <w:p w14:paraId="434A5D74" w14:textId="77777777" w:rsidR="00071FE8" w:rsidRPr="00C21991" w:rsidRDefault="00071FE8" w:rsidP="00071FE8">
            <w:pPr>
              <w:pStyle w:val="TAN"/>
            </w:pPr>
            <w:r w:rsidRPr="00C21991">
              <w:t>c14:</w:t>
            </w:r>
            <w:r w:rsidRPr="00C21991">
              <w:tab/>
              <w:t xml:space="preserve">IF A.4/2C THEN m </w:t>
            </w:r>
            <w:smartTag w:uri="urn:schemas-microsoft-com:office:smarttags" w:element="stockticker">
              <w:r w:rsidRPr="00C21991">
                <w:t>ELSE</w:t>
              </w:r>
            </w:smartTag>
            <w:r w:rsidRPr="00C21991">
              <w:t xml:space="preserve"> o - - initiating a session which require local and/or remote resource reservation.</w:t>
            </w:r>
          </w:p>
          <w:p w14:paraId="16F00BA7" w14:textId="77777777" w:rsidR="00071FE8" w:rsidRPr="00C21991" w:rsidRDefault="00071FE8" w:rsidP="00071FE8">
            <w:pPr>
              <w:pStyle w:val="TAN"/>
            </w:pPr>
            <w:r w:rsidRPr="00C21991">
              <w:t>c15:</w:t>
            </w:r>
            <w:r w:rsidRPr="00C21991">
              <w:tab/>
              <w:t xml:space="preserve">IF A.3D/20 OR A.3D/21 OR A.3D/30 THEN m </w:t>
            </w:r>
            <w:smartTag w:uri="urn:schemas-microsoft-com:office:smarttags" w:element="stockticker">
              <w:r w:rsidRPr="00C21991">
                <w:t>ELSE</w:t>
              </w:r>
            </w:smartTag>
            <w:r w:rsidRPr="00C21991">
              <w:t xml:space="preserve"> n/a - - end-to-end media security using SDES, end-to-end media security using KMS, end-to-access-edge media security using SDES.</w:t>
            </w:r>
          </w:p>
          <w:p w14:paraId="11FBB759" w14:textId="77777777" w:rsidR="00071FE8" w:rsidRPr="00C21991" w:rsidRDefault="00071FE8" w:rsidP="00071FE8">
            <w:pPr>
              <w:pStyle w:val="TAN"/>
            </w:pPr>
            <w:r w:rsidRPr="00C21991">
              <w:t>c16:</w:t>
            </w:r>
            <w:r w:rsidRPr="00C21991">
              <w:tab/>
              <w:t xml:space="preserve">If A.3D/30 THEN m </w:t>
            </w:r>
            <w:smartTag w:uri="urn:schemas-microsoft-com:office:smarttags" w:element="stockticker">
              <w:r w:rsidRPr="00C21991">
                <w:t>ELSE</w:t>
              </w:r>
            </w:smartTag>
            <w:r w:rsidRPr="00C21991">
              <w:t xml:space="preserve"> n/a - - end-to-access-edge media security using SDES.</w:t>
            </w:r>
          </w:p>
          <w:p w14:paraId="00B59539" w14:textId="77777777" w:rsidR="00071FE8" w:rsidRPr="00C21991" w:rsidRDefault="00071FE8" w:rsidP="00071FE8">
            <w:pPr>
              <w:pStyle w:val="TAN"/>
            </w:pPr>
            <w:r w:rsidRPr="00C21991">
              <w:t>c17:</w:t>
            </w:r>
            <w:r w:rsidRPr="00C21991">
              <w:tab/>
              <w:t xml:space="preserve">IF A.3A/33B OR A.3A/34 THEN m </w:t>
            </w:r>
            <w:smartTag w:uri="urn:schemas-microsoft-com:office:smarttags" w:element="stockticker">
              <w:r w:rsidRPr="00C21991">
                <w:t>ELSE</w:t>
              </w:r>
            </w:smartTag>
            <w:r w:rsidRPr="00C21991">
              <w:t xml:space="preserve"> IF A.3A/8 OR A.3A/9 OR A.3/2A THEN o </w:t>
            </w:r>
            <w:smartTag w:uri="urn:schemas-microsoft-com:office:smarttags" w:element="stockticker">
              <w:r w:rsidRPr="00C21991">
                <w:t>ELSE</w:t>
              </w:r>
            </w:smartTag>
            <w:r w:rsidRPr="00C21991">
              <w:t xml:space="preserve"> n/a - - session-mode messaging participant, session-mode messaging intermediate node, IBCF, MRFC, P-CSCF (IMS-</w:t>
            </w:r>
            <w:smartTag w:uri="urn:schemas-microsoft-com:office:smarttags" w:element="stockticker">
              <w:r w:rsidRPr="00C21991">
                <w:t>ALG</w:t>
              </w:r>
            </w:smartTag>
            <w:r w:rsidRPr="00C21991">
              <w:t>).</w:t>
            </w:r>
          </w:p>
          <w:p w14:paraId="512A4E8C" w14:textId="77777777" w:rsidR="00071FE8" w:rsidRPr="00C21991" w:rsidRDefault="00071FE8" w:rsidP="00071FE8">
            <w:pPr>
              <w:pStyle w:val="TAN"/>
            </w:pPr>
            <w:r w:rsidRPr="00C21991">
              <w:t>c18:</w:t>
            </w:r>
            <w:r w:rsidRPr="00C21991">
              <w:tab/>
              <w:t xml:space="preserve">IF A.3/2A OR A.3/6 OR A.3/7 OR A.3/9B OR A.3A/89 OR A.3/13B THEN o </w:t>
            </w:r>
            <w:smartTag w:uri="urn:schemas-microsoft-com:office:smarttags" w:element="stockticker">
              <w:r w:rsidRPr="00C21991">
                <w:t>ELSE</w:t>
              </w:r>
            </w:smartTag>
            <w:r w:rsidRPr="00C21991">
              <w:t xml:space="preserve"> n/a - - P-CSCF (IMS-</w:t>
            </w:r>
            <w:smartTag w:uri="urn:schemas-microsoft-com:office:smarttags" w:element="stockticker">
              <w:r w:rsidRPr="00C21991">
                <w:t>ALG</w:t>
              </w:r>
            </w:smartTag>
            <w:r w:rsidRPr="00C21991">
              <w:t>), MGCF, AS, IBCF (IMS-</w:t>
            </w:r>
            <w:smartTag w:uri="urn:schemas-microsoft-com:office:smarttags" w:element="stockticker">
              <w:r w:rsidRPr="00C21991">
                <w:t>ALG</w:t>
              </w:r>
            </w:smartTag>
            <w:r w:rsidRPr="00C21991">
              <w:t>), ATCF (UA), application gateway function (IMS-</w:t>
            </w:r>
            <w:smartTag w:uri="urn:schemas-microsoft-com:office:smarttags" w:element="stockticker">
              <w:r w:rsidRPr="00C21991">
                <w:t>ALG</w:t>
              </w:r>
            </w:smartTag>
            <w:r w:rsidRPr="00C21991">
              <w:t>).</w:t>
            </w:r>
          </w:p>
          <w:p w14:paraId="5F143C75" w14:textId="77777777" w:rsidR="00071FE8" w:rsidRPr="00C21991" w:rsidRDefault="00071FE8" w:rsidP="00071FE8">
            <w:pPr>
              <w:pStyle w:val="TAN"/>
            </w:pPr>
            <w:r w:rsidRPr="00C21991">
              <w:t>c19:</w:t>
            </w:r>
            <w:r w:rsidRPr="00C21991">
              <w:tab/>
              <w:t xml:space="preserve">IF A.3/2A OR A.3/6 OR A.3/8 OR A.3/9B OR A.3A/81 OR A.3A/89 OR A.3/13B OR A.3A/81A OR A.3A/81B THEN o </w:t>
            </w:r>
            <w:smartTag w:uri="urn:schemas-microsoft-com:office:smarttags" w:element="stockticker">
              <w:r w:rsidRPr="00C21991">
                <w:t>ELSE</w:t>
              </w:r>
            </w:smartTag>
            <w:r w:rsidRPr="00C21991">
              <w:t xml:space="preserve"> n/a - - P-CSCF (IMS-</w:t>
            </w:r>
            <w:smartTag w:uri="urn:schemas-microsoft-com:office:smarttags" w:element="stockticker">
              <w:r w:rsidRPr="00C21991">
                <w:t>ALG</w:t>
              </w:r>
            </w:smartTag>
            <w:r w:rsidRPr="00C21991">
              <w:t>), MGCF, MRFC, IBCF (IMS-</w:t>
            </w:r>
            <w:smartTag w:uri="urn:schemas-microsoft-com:office:smarttags" w:element="stockticker">
              <w:r w:rsidRPr="00C21991">
                <w:t>ALG</w:t>
              </w:r>
            </w:smartTag>
            <w:r w:rsidRPr="00C21991">
              <w:t xml:space="preserve">), </w:t>
            </w:r>
            <w:smartTag w:uri="urn:schemas-microsoft-com:office:smarttags" w:element="stockticker">
              <w:r w:rsidRPr="00C21991">
                <w:t>MSC</w:t>
              </w:r>
            </w:smartTag>
            <w:r w:rsidRPr="00C21991">
              <w:t xml:space="preserve"> Server enhanced for ICS, ATCF (UA), application gateway function (IMS-</w:t>
            </w:r>
            <w:smartTag w:uri="urn:schemas-microsoft-com:office:smarttags" w:element="stockticker">
              <w:r w:rsidRPr="00C21991">
                <w:t>ALG</w:t>
              </w:r>
            </w:smartTag>
            <w:r w:rsidRPr="00C21991">
              <w:t xml:space="preserve">), </w:t>
            </w:r>
            <w:smartTag w:uri="urn:schemas-microsoft-com:office:smarttags" w:element="stockticker">
              <w:r w:rsidRPr="00C21991">
                <w:t>MSC</w:t>
              </w:r>
            </w:smartTag>
            <w:r w:rsidRPr="00C21991">
              <w:t xml:space="preserve"> server enhanced for SRVCC using SIP interface, </w:t>
            </w:r>
            <w:smartTag w:uri="urn:schemas-microsoft-com:office:smarttags" w:element="stockticker">
              <w:r w:rsidRPr="00C21991">
                <w:t>MSC</w:t>
              </w:r>
            </w:smartTag>
            <w:r w:rsidRPr="00C21991">
              <w:t xml:space="preserve"> server enhanced for DRVCC using SIP interface.</w:t>
            </w:r>
          </w:p>
          <w:p w14:paraId="26603384" w14:textId="77777777" w:rsidR="00071FE8" w:rsidRPr="00C21991" w:rsidRDefault="00071FE8" w:rsidP="00071FE8">
            <w:pPr>
              <w:pStyle w:val="TAN"/>
            </w:pPr>
            <w:r w:rsidRPr="00C21991">
              <w:t>c20:</w:t>
            </w:r>
            <w:r w:rsidRPr="00C21991">
              <w:tab/>
              <w:t xml:space="preserve">IF A.3/1 OR A.3/6 THEN o </w:t>
            </w:r>
            <w:smartTag w:uri="urn:schemas-microsoft-com:office:smarttags" w:element="stockticker">
              <w:r w:rsidRPr="00C21991">
                <w:t>ELSE</w:t>
              </w:r>
            </w:smartTag>
            <w:r w:rsidRPr="00C21991">
              <w:t xml:space="preserve"> n/a - - UE, MGCF.</w:t>
            </w:r>
          </w:p>
          <w:p w14:paraId="53A50EB7" w14:textId="77777777" w:rsidR="00071FE8" w:rsidRPr="00C21991" w:rsidRDefault="00071FE8" w:rsidP="00071FE8">
            <w:pPr>
              <w:pStyle w:val="TAN"/>
            </w:pPr>
            <w:r w:rsidRPr="00C21991">
              <w:t>c21:</w:t>
            </w:r>
            <w:r w:rsidRPr="00C21991">
              <w:tab/>
              <w:t xml:space="preserve">IF A.3A/57 OR A.3A/58 OR A.3A/59 OR A.3A/60 OR A.3/2A OR A.3/9B OR A.3A/11 OR A.3A/12 THEN m </w:t>
            </w:r>
            <w:smartTag w:uri="urn:schemas-microsoft-com:office:smarttags" w:element="stockticker">
              <w:r w:rsidRPr="00C21991">
                <w:t>ELSE</w:t>
              </w:r>
            </w:smartTag>
            <w:r w:rsidRPr="00C21991">
              <w:t xml:space="preserve"> o - - Customized alerting tones application server, Customized alerting tones UA client, Customized ringing signal application server, Customized ringing signal UA client,</w:t>
            </w:r>
            <w:r w:rsidRPr="00C21991">
              <w:rPr>
                <w:lang w:eastAsia="ja-JP"/>
              </w:rPr>
              <w:t xml:space="preserve"> P-CSCF (IMS-</w:t>
            </w:r>
            <w:smartTag w:uri="urn:schemas-microsoft-com:office:smarttags" w:element="stockticker">
              <w:r w:rsidRPr="00C21991">
                <w:rPr>
                  <w:lang w:eastAsia="ja-JP"/>
                </w:rPr>
                <w:t>ALG</w:t>
              </w:r>
            </w:smartTag>
            <w:r w:rsidRPr="00C21991">
              <w:rPr>
                <w:lang w:eastAsia="ja-JP"/>
              </w:rPr>
              <w:t>)</w:t>
            </w:r>
            <w:r w:rsidRPr="00C21991">
              <w:t>, IBCF (IMS-</w:t>
            </w:r>
            <w:smartTag w:uri="urn:schemas-microsoft-com:office:smarttags" w:element="stockticker">
              <w:r w:rsidRPr="00C21991">
                <w:t>ALG</w:t>
              </w:r>
            </w:smartTag>
            <w:r w:rsidRPr="00C21991">
              <w:t>), conference focus, conference participant.</w:t>
            </w:r>
          </w:p>
          <w:p w14:paraId="7E32726B" w14:textId="77777777" w:rsidR="00071FE8" w:rsidRPr="00C21991" w:rsidRDefault="00071FE8" w:rsidP="00071FE8">
            <w:pPr>
              <w:pStyle w:val="TAN"/>
            </w:pPr>
            <w:r w:rsidRPr="00C21991">
              <w:t>c22:</w:t>
            </w:r>
            <w:r w:rsidRPr="00C21991">
              <w:tab/>
              <w:t xml:space="preserve">If A.3D/20A THEN m </w:t>
            </w:r>
            <w:smartTag w:uri="urn:schemas-microsoft-com:office:smarttags" w:element="stockticker">
              <w:r w:rsidRPr="00C21991">
                <w:t>ELSE</w:t>
              </w:r>
            </w:smartTag>
            <w:r w:rsidRPr="00C21991">
              <w:t xml:space="preserve"> n/a - - end-to-access-edge media security for MSRP using </w:t>
            </w:r>
            <w:smartTag w:uri="urn:schemas-microsoft-com:office:smarttags" w:element="stockticker">
              <w:r w:rsidRPr="00C21991">
                <w:t>TLS</w:t>
              </w:r>
            </w:smartTag>
            <w:r w:rsidRPr="00C21991">
              <w:t xml:space="preserve"> and certificate fingerprints.</w:t>
            </w:r>
          </w:p>
          <w:p w14:paraId="705C814F" w14:textId="77777777" w:rsidR="00071FE8" w:rsidRPr="00C21991" w:rsidRDefault="00071FE8" w:rsidP="00071FE8">
            <w:pPr>
              <w:pStyle w:val="TAN"/>
            </w:pPr>
            <w:r w:rsidRPr="00C21991">
              <w:t>c23:</w:t>
            </w:r>
            <w:r w:rsidRPr="00C21991">
              <w:tab/>
              <w:t xml:space="preserve">If A.3D/20B THEN m </w:t>
            </w:r>
            <w:smartTag w:uri="urn:schemas-microsoft-com:office:smarttags" w:element="stockticker">
              <w:r w:rsidRPr="00C21991">
                <w:t>ELSE</w:t>
              </w:r>
            </w:smartTag>
            <w:r w:rsidRPr="00C21991">
              <w:t xml:space="preserve"> n/a - - end-to-access-edge media security for BFCP using </w:t>
            </w:r>
            <w:smartTag w:uri="urn:schemas-microsoft-com:office:smarttags" w:element="stockticker">
              <w:r w:rsidRPr="00C21991">
                <w:t>TLS</w:t>
              </w:r>
            </w:smartTag>
            <w:r w:rsidRPr="00C21991">
              <w:t xml:space="preserve"> and certificate fingerprints.</w:t>
            </w:r>
          </w:p>
          <w:p w14:paraId="27D99914" w14:textId="77777777" w:rsidR="00071FE8" w:rsidRPr="00C21991" w:rsidRDefault="00071FE8" w:rsidP="00071FE8">
            <w:pPr>
              <w:pStyle w:val="TAN"/>
            </w:pPr>
            <w:r w:rsidRPr="00C21991">
              <w:t>c24:</w:t>
            </w:r>
            <w:r w:rsidRPr="00C21991">
              <w:tab/>
              <w:t xml:space="preserve">If A.3D/20C THEN m </w:t>
            </w:r>
            <w:smartTag w:uri="urn:schemas-microsoft-com:office:smarttags" w:element="stockticker">
              <w:r w:rsidRPr="00C21991">
                <w:t>ELSE</w:t>
              </w:r>
            </w:smartTag>
            <w:r w:rsidRPr="00C21991">
              <w:t xml:space="preserve"> n/a - - end-to-access-edge media security for UDPTL using DTLS and certificate fingerprints.</w:t>
            </w:r>
          </w:p>
          <w:p w14:paraId="61D264F6" w14:textId="77777777" w:rsidR="00071FE8" w:rsidRPr="00C21991" w:rsidRDefault="00071FE8" w:rsidP="00071FE8">
            <w:pPr>
              <w:pStyle w:val="TAN"/>
            </w:pPr>
            <w:r w:rsidRPr="00C21991">
              <w:t>c25:</w:t>
            </w:r>
            <w:r w:rsidRPr="00C21991">
              <w:tab/>
              <w:t xml:space="preserve">IF (A.317/37A </w:t>
            </w:r>
            <w:smartTag w:uri="urn:schemas-microsoft-com:office:smarttags" w:element="stockticker">
              <w:r w:rsidRPr="00C21991">
                <w:t>AND</w:t>
              </w:r>
            </w:smartTag>
            <w:r w:rsidRPr="00C21991">
              <w:t xml:space="preserve"> A.317/40) OR (A.317/37B </w:t>
            </w:r>
            <w:smartTag w:uri="urn:schemas-microsoft-com:office:smarttags" w:element="stockticker">
              <w:r w:rsidRPr="00C21991">
                <w:t>AND</w:t>
              </w:r>
            </w:smartTag>
            <w:r w:rsidRPr="00C21991">
              <w:t xml:space="preserve"> A.317/28) OR (A.317/37C </w:t>
            </w:r>
            <w:smartTag w:uri="urn:schemas-microsoft-com:office:smarttags" w:element="stockticker">
              <w:r w:rsidRPr="00C21991">
                <w:t>AND</w:t>
              </w:r>
            </w:smartTag>
            <w:r w:rsidRPr="00C21991">
              <w:t xml:space="preserve"> A.317/52) </w:t>
            </w:r>
            <w:r w:rsidR="000A72B5" w:rsidRPr="00C21991">
              <w:t xml:space="preserve">OR (A.317/37D AND A.317/55) </w:t>
            </w:r>
            <w:r w:rsidRPr="00C21991">
              <w:t xml:space="preserve">THEN m </w:t>
            </w:r>
            <w:smartTag w:uri="urn:schemas-microsoft-com:office:smarttags" w:element="stockticker">
              <w:r w:rsidRPr="00C21991">
                <w:t>ELSE</w:t>
              </w:r>
            </w:smartTag>
            <w:r w:rsidRPr="00C21991">
              <w:t xml:space="preserve"> o - - end-to-access-edge media security for MSRP using </w:t>
            </w:r>
            <w:smartTag w:uri="urn:schemas-microsoft-com:office:smarttags" w:element="stockticker">
              <w:r w:rsidRPr="00C21991">
                <w:t>TLS</w:t>
              </w:r>
            </w:smartTag>
            <w:r w:rsidRPr="00C21991">
              <w:t xml:space="preserve"> and certificate fingerprints, message session relay protocol, end-to-access-edge media security for BFCP using </w:t>
            </w:r>
            <w:smartTag w:uri="urn:schemas-microsoft-com:office:smarttags" w:element="stockticker">
              <w:r w:rsidRPr="00C21991">
                <w:t>TLS</w:t>
              </w:r>
            </w:smartTag>
            <w:r w:rsidRPr="00C21991">
              <w:t xml:space="preserve"> and certificate fingerprints, session description protocol format for binary floor control protocol streams, end-to-access-edge media security for UDPTL using DTLS and certificate fingerprints, </w:t>
            </w:r>
            <w:r w:rsidRPr="00C21991">
              <w:rPr>
                <w:rFonts w:eastAsia="MS Mincho"/>
                <w:lang w:eastAsia="ja-JP"/>
              </w:rPr>
              <w:t>UDPTL over DTLS</w:t>
            </w:r>
            <w:r w:rsidR="000A72B5" w:rsidRPr="00C21991">
              <w:rPr>
                <w:rFonts w:eastAsia="MS Mincho"/>
                <w:lang w:eastAsia="ja-JP"/>
              </w:rPr>
              <w:t>, end-to-access-edge media security for RTP media using DTLS-SRTP and certificate fingerprints, DTLS-SRTP</w:t>
            </w:r>
            <w:r w:rsidRPr="00C21991">
              <w:t>.</w:t>
            </w:r>
          </w:p>
          <w:p w14:paraId="5F782342" w14:textId="77777777" w:rsidR="00071FE8" w:rsidRPr="00C21991" w:rsidRDefault="00071FE8" w:rsidP="00071FE8">
            <w:pPr>
              <w:pStyle w:val="TAN"/>
            </w:pPr>
            <w:r w:rsidRPr="00C21991">
              <w:t>c26:</w:t>
            </w:r>
            <w:r w:rsidRPr="00C21991">
              <w:tab/>
              <w:t xml:space="preserve">IF A.317/40 THEN m </w:t>
            </w:r>
            <w:smartTag w:uri="urn:schemas-microsoft-com:office:smarttags" w:element="stockticker">
              <w:r w:rsidRPr="00C21991">
                <w:t>ELSE</w:t>
              </w:r>
            </w:smartTag>
            <w:r w:rsidRPr="00C21991">
              <w:t xml:space="preserve"> n/a - - message session relay protocol.</w:t>
            </w:r>
          </w:p>
          <w:p w14:paraId="1EED786A" w14:textId="77777777" w:rsidR="00071FE8" w:rsidRPr="00C21991" w:rsidRDefault="00071FE8" w:rsidP="00071FE8">
            <w:pPr>
              <w:pStyle w:val="TAN"/>
            </w:pPr>
            <w:r w:rsidRPr="00C21991">
              <w:t>c27:</w:t>
            </w:r>
            <w:r w:rsidRPr="00C21991">
              <w:tab/>
              <w:t xml:space="preserve">IF A.317/37C THEN m </w:t>
            </w:r>
            <w:smartTag w:uri="urn:schemas-microsoft-com:office:smarttags" w:element="stockticker">
              <w:r w:rsidRPr="00C21991">
                <w:t>ELSE</w:t>
              </w:r>
            </w:smartTag>
            <w:r w:rsidRPr="00C21991">
              <w:t xml:space="preserve"> o - - end-to-access-edge media security for UDPTL using DTLS and certificate fingerprints.</w:t>
            </w:r>
          </w:p>
          <w:p w14:paraId="17314165" w14:textId="77777777" w:rsidR="00071FE8" w:rsidRPr="00C21991" w:rsidRDefault="00071FE8" w:rsidP="00071FE8">
            <w:pPr>
              <w:pStyle w:val="TAN"/>
              <w:rPr>
                <w:rFonts w:cs="Calibri"/>
                <w:color w:val="000000"/>
              </w:rPr>
            </w:pPr>
            <w:r w:rsidRPr="00C21991">
              <w:t>c28:</w:t>
            </w:r>
            <w:r w:rsidRPr="00C21991">
              <w:tab/>
              <w:t xml:space="preserve">IF (A.3/1 </w:t>
            </w:r>
            <w:smartTag w:uri="urn:schemas-microsoft-com:office:smarttags" w:element="stockticker">
              <w:r w:rsidRPr="00C21991">
                <w:t>AND</w:t>
              </w:r>
            </w:smartTag>
            <w:r w:rsidRPr="00C21991">
              <w:t xml:space="preserve"> A.317/53) OR A.3/14 OR A.3A/95 THEN m </w:t>
            </w:r>
            <w:smartTag w:uri="urn:schemas-microsoft-com:office:smarttags" w:element="stockticker">
              <w:r w:rsidRPr="00C21991">
                <w:t>ELSE</w:t>
              </w:r>
            </w:smartTag>
            <w:r w:rsidRPr="00C21991">
              <w:t xml:space="preserve"> o - -</w:t>
            </w:r>
            <w:r w:rsidRPr="00C21991">
              <w:rPr>
                <w:rFonts w:cs="Calibri"/>
                <w:color w:val="000000"/>
              </w:rPr>
              <w:t xml:space="preserve"> UE, telepresence, Gm based WIC, </w:t>
            </w:r>
            <w:proofErr w:type="spellStart"/>
            <w:r w:rsidRPr="00C21991">
              <w:rPr>
                <w:rFonts w:cs="Calibri"/>
                <w:color w:val="000000"/>
              </w:rPr>
              <w:t>eP</w:t>
            </w:r>
            <w:proofErr w:type="spellEnd"/>
            <w:r w:rsidRPr="00C21991">
              <w:rPr>
                <w:rFonts w:cs="Calibri"/>
                <w:color w:val="000000"/>
              </w:rPr>
              <w:t>-CSCF.</w:t>
            </w:r>
          </w:p>
          <w:p w14:paraId="57A66CB9" w14:textId="77777777" w:rsidR="00071FE8" w:rsidRPr="00C21991" w:rsidRDefault="00071FE8" w:rsidP="00071FE8">
            <w:pPr>
              <w:pStyle w:val="TAN"/>
              <w:rPr>
                <w:rFonts w:eastAsia="MS Mincho"/>
                <w:lang w:eastAsia="ja-JP"/>
              </w:rPr>
            </w:pPr>
            <w:r w:rsidRPr="00C21991">
              <w:t>c29:</w:t>
            </w:r>
            <w:r w:rsidRPr="00C21991">
              <w:tab/>
              <w:t xml:space="preserve">IF A.3/14 OR A.3A/95 THEN m </w:t>
            </w:r>
            <w:smartTag w:uri="urn:schemas-microsoft-com:office:smarttags" w:element="stockticker">
              <w:r w:rsidRPr="00C21991">
                <w:t>ELSE</w:t>
              </w:r>
            </w:smartTag>
            <w:r w:rsidRPr="00C21991">
              <w:t xml:space="preserve"> o - - Gm based WIC, </w:t>
            </w:r>
            <w:proofErr w:type="spellStart"/>
            <w:r w:rsidRPr="00C21991">
              <w:t>eP</w:t>
            </w:r>
            <w:proofErr w:type="spellEnd"/>
            <w:r w:rsidRPr="00C21991">
              <w:t>-CSCF</w:t>
            </w:r>
            <w:r w:rsidRPr="00C21991">
              <w:rPr>
                <w:rFonts w:eastAsia="MS Mincho"/>
                <w:lang w:eastAsia="ja-JP"/>
              </w:rPr>
              <w:t>.</w:t>
            </w:r>
          </w:p>
          <w:p w14:paraId="26A5D56B" w14:textId="77777777" w:rsidR="00071FE8" w:rsidRPr="00C21991" w:rsidRDefault="00071FE8" w:rsidP="00071FE8">
            <w:pPr>
              <w:pStyle w:val="TAN"/>
            </w:pPr>
            <w:r w:rsidRPr="00C21991">
              <w:t>c30:</w:t>
            </w:r>
            <w:r w:rsidRPr="00C21991">
              <w:tab/>
              <w:t xml:space="preserve">IF A.3A/81 OR A.3/9B OR A.3/2A THEN o </w:t>
            </w:r>
            <w:smartTag w:uri="urn:schemas-microsoft-com:office:smarttags" w:element="stockticker">
              <w:r w:rsidRPr="00C21991">
                <w:t>ELSE</w:t>
              </w:r>
            </w:smartTag>
            <w:r w:rsidRPr="00C21991">
              <w:t xml:space="preserve"> n/a - - UE performing the functions of an external attached network, IBCF (IMS-</w:t>
            </w:r>
            <w:smartTag w:uri="urn:schemas-microsoft-com:office:smarttags" w:element="stockticker">
              <w:r w:rsidRPr="00C21991">
                <w:t>ALG</w:t>
              </w:r>
            </w:smartTag>
            <w:r w:rsidRPr="00C21991">
              <w:t>), P-CSCF (IMS-</w:t>
            </w:r>
            <w:smartTag w:uri="urn:schemas-microsoft-com:office:smarttags" w:element="stockticker">
              <w:r w:rsidRPr="00C21991">
                <w:t>ALG</w:t>
              </w:r>
            </w:smartTag>
            <w:r w:rsidRPr="00C21991">
              <w:t>).</w:t>
            </w:r>
          </w:p>
          <w:p w14:paraId="42F9260A" w14:textId="77777777" w:rsidR="00071FE8" w:rsidRPr="00C21991" w:rsidRDefault="00071FE8" w:rsidP="00071FE8">
            <w:pPr>
              <w:pStyle w:val="TAN"/>
              <w:rPr>
                <w:rFonts w:cs="Calibri"/>
                <w:color w:val="000000"/>
              </w:rPr>
            </w:pPr>
            <w:r w:rsidRPr="00C21991">
              <w:t>c31:</w:t>
            </w:r>
            <w:r w:rsidRPr="00C21991">
              <w:tab/>
              <w:t xml:space="preserve">IF A.3/14 OR A.3A/95 THEN o </w:t>
            </w:r>
            <w:smartTag w:uri="urn:schemas-microsoft-com:office:smarttags" w:element="stockticker">
              <w:r w:rsidRPr="00C21991">
                <w:t>ELSE</w:t>
              </w:r>
            </w:smartTag>
            <w:r w:rsidRPr="00C21991">
              <w:t xml:space="preserve"> n/a - -</w:t>
            </w:r>
            <w:r w:rsidRPr="00C21991">
              <w:rPr>
                <w:rFonts w:cs="Calibri"/>
                <w:color w:val="000000"/>
              </w:rPr>
              <w:t xml:space="preserve"> Gm based WIC, </w:t>
            </w:r>
            <w:proofErr w:type="spellStart"/>
            <w:r w:rsidRPr="00C21991">
              <w:rPr>
                <w:rFonts w:cs="Calibri"/>
                <w:color w:val="000000"/>
              </w:rPr>
              <w:t>eP</w:t>
            </w:r>
            <w:proofErr w:type="spellEnd"/>
            <w:r w:rsidRPr="00C21991">
              <w:rPr>
                <w:rFonts w:cs="Calibri"/>
                <w:color w:val="000000"/>
              </w:rPr>
              <w:t>-CSCF.</w:t>
            </w:r>
          </w:p>
          <w:p w14:paraId="6B352200" w14:textId="77777777" w:rsidR="00071FE8" w:rsidRPr="00C21991" w:rsidRDefault="00071FE8" w:rsidP="00071FE8">
            <w:pPr>
              <w:pStyle w:val="TAN"/>
            </w:pPr>
            <w:r w:rsidRPr="00C21991">
              <w:rPr>
                <w:rFonts w:cs="Calibri"/>
                <w:color w:val="000000"/>
              </w:rPr>
              <w:t>c32:</w:t>
            </w:r>
            <w:r w:rsidRPr="00C21991">
              <w:tab/>
              <w:t xml:space="preserve">IF A.3A/95 OR A.3/9B THEN o ELSE n/a - -  </w:t>
            </w:r>
            <w:proofErr w:type="spellStart"/>
            <w:r w:rsidRPr="00C21991">
              <w:t>eP</w:t>
            </w:r>
            <w:proofErr w:type="spellEnd"/>
            <w:r w:rsidRPr="00C21991">
              <w:t>-CSCF, IMS-ALG.</w:t>
            </w:r>
          </w:p>
          <w:p w14:paraId="70664811" w14:textId="77777777" w:rsidR="00071FE8" w:rsidRPr="00C21991" w:rsidRDefault="00071FE8" w:rsidP="00071FE8">
            <w:pPr>
              <w:pStyle w:val="TAN"/>
            </w:pPr>
            <w:r w:rsidRPr="00C21991">
              <w:rPr>
                <w:rFonts w:cs="Calibri"/>
                <w:color w:val="000000"/>
              </w:rPr>
              <w:t>c33:</w:t>
            </w:r>
            <w:r w:rsidRPr="00C21991">
              <w:tab/>
              <w:t xml:space="preserve">IF A.317/52 OR A.317/54 OR A.317/55 THEN m ELSE n/a - -  </w:t>
            </w:r>
            <w:r w:rsidRPr="00C21991">
              <w:rPr>
                <w:rFonts w:eastAsia="MS Mincho"/>
                <w:lang w:eastAsia="ja-JP"/>
              </w:rPr>
              <w:t>UDPTL over DTLS, SCTP over DTLS, DTLS-SRTP</w:t>
            </w:r>
            <w:r w:rsidRPr="00C21991">
              <w:t>.</w:t>
            </w:r>
          </w:p>
          <w:p w14:paraId="1EE7ADF0" w14:textId="77777777" w:rsidR="00071FE8" w:rsidRPr="00C21991" w:rsidRDefault="00071FE8" w:rsidP="00071FE8">
            <w:pPr>
              <w:pStyle w:val="TAN"/>
            </w:pPr>
            <w:r w:rsidRPr="00C21991">
              <w:t>c34:</w:t>
            </w:r>
            <w:r w:rsidRPr="00C21991">
              <w:tab/>
              <w:t xml:space="preserve">IF A.3/14 OR A.3A/95 THEN m ELSE n/a - -  Gm based WIC, </w:t>
            </w:r>
            <w:proofErr w:type="spellStart"/>
            <w:r w:rsidRPr="00C21991">
              <w:t>eP</w:t>
            </w:r>
            <w:proofErr w:type="spellEnd"/>
            <w:r w:rsidRPr="00C21991">
              <w:t>-CSCF.</w:t>
            </w:r>
          </w:p>
          <w:p w14:paraId="39088A1C" w14:textId="77777777" w:rsidR="00071FE8" w:rsidRPr="00C21991" w:rsidRDefault="00071FE8" w:rsidP="00071FE8">
            <w:pPr>
              <w:pStyle w:val="TAN"/>
            </w:pPr>
            <w:r w:rsidRPr="00C21991">
              <w:t>c35:</w:t>
            </w:r>
            <w:r w:rsidRPr="00C21991">
              <w:tab/>
              <w:t>IF A.3A/11 OR A.3A/12 THEN o ELSE n/a - - conference focus, conference participant.</w:t>
            </w:r>
          </w:p>
          <w:p w14:paraId="17A7174F" w14:textId="77777777" w:rsidR="00071FE8" w:rsidRPr="00C21991" w:rsidRDefault="00071FE8" w:rsidP="00071FE8">
            <w:pPr>
              <w:pStyle w:val="TAN"/>
            </w:pPr>
            <w:r w:rsidRPr="00C21991">
              <w:t>c36:</w:t>
            </w:r>
            <w:r w:rsidRPr="00C21991">
              <w:tab/>
              <w:t xml:space="preserve">IF A.317/66 AND (A.3A/11 OR A.3A/12) THEN o ELSE n/a - - </w:t>
            </w:r>
            <w:r w:rsidRPr="00C21991">
              <w:rPr>
                <w:rFonts w:cs="Arial"/>
              </w:rPr>
              <w:t>Using simulcast in SDP and RTP sessions,</w:t>
            </w:r>
            <w:r w:rsidRPr="00C21991">
              <w:t xml:space="preserve"> conference focus, conference participant.</w:t>
            </w:r>
          </w:p>
          <w:p w14:paraId="003601F4" w14:textId="77777777" w:rsidR="00071FE8" w:rsidRPr="00C21991" w:rsidRDefault="00071FE8" w:rsidP="00071FE8">
            <w:pPr>
              <w:pStyle w:val="TAN"/>
            </w:pPr>
            <w:r w:rsidRPr="00C21991">
              <w:t>c37:</w:t>
            </w:r>
            <w:r w:rsidRPr="00C21991">
              <w:tab/>
              <w:t xml:space="preserve">IF A.3/1 OR A.3/2A OR A.3/8 OR A.3/9B THEN o </w:t>
            </w:r>
            <w:smartTag w:uri="urn:schemas-microsoft-com:office:smarttags" w:element="stockticker">
              <w:r w:rsidRPr="00C21991">
                <w:t>ELSE</w:t>
              </w:r>
            </w:smartTag>
            <w:r w:rsidRPr="00C21991">
              <w:t xml:space="preserve"> n/a - - UE, P-CSCF (IMS-ALG), MRFC, IBCF (IMS-ALG).</w:t>
            </w:r>
          </w:p>
          <w:p w14:paraId="32F58F5C" w14:textId="77777777" w:rsidR="00071FE8" w:rsidRPr="00C21991" w:rsidRDefault="00071FE8" w:rsidP="00071FE8">
            <w:pPr>
              <w:pStyle w:val="TAN"/>
            </w:pPr>
            <w:r w:rsidRPr="00C21991">
              <w:t>c38:</w:t>
            </w:r>
            <w:r w:rsidRPr="00C21991">
              <w:tab/>
              <w:t>I</w:t>
            </w:r>
            <w:r w:rsidR="000A72B5" w:rsidRPr="00C21991">
              <w:t>F</w:t>
            </w:r>
            <w:r w:rsidRPr="00C21991">
              <w:t xml:space="preserve"> A.3/1 THEN o ELSE n/a - - UE.</w:t>
            </w:r>
          </w:p>
          <w:p w14:paraId="11898C3A" w14:textId="77777777" w:rsidR="000A72B5" w:rsidRPr="00C21991" w:rsidRDefault="00E570E3" w:rsidP="000A72B5">
            <w:pPr>
              <w:pStyle w:val="TAN"/>
              <w:rPr>
                <w:rFonts w:cs="Calibri"/>
                <w:color w:val="000000"/>
              </w:rPr>
            </w:pPr>
            <w:r w:rsidRPr="00C21991">
              <w:t>c39:</w:t>
            </w:r>
            <w:r w:rsidRPr="00C21991">
              <w:tab/>
              <w:t>I</w:t>
            </w:r>
            <w:r w:rsidR="000A72B5" w:rsidRPr="00C21991">
              <w:t>F</w:t>
            </w:r>
            <w:r w:rsidRPr="00C21991">
              <w:t xml:space="preserve"> A.3/1 OR A.3/2 THEN o ELSE n/a - - UE, P-CSCF.</w:t>
            </w:r>
          </w:p>
          <w:p w14:paraId="64D539BA" w14:textId="77777777" w:rsidR="000A72B5" w:rsidRPr="00C21991" w:rsidRDefault="000A72B5" w:rsidP="000A72B5">
            <w:pPr>
              <w:pStyle w:val="TAN"/>
            </w:pPr>
            <w:r w:rsidRPr="00C21991">
              <w:t>c40:</w:t>
            </w:r>
            <w:r w:rsidRPr="00C21991">
              <w:tab/>
              <w:t xml:space="preserve">IF A.3D/31 THEN m </w:t>
            </w:r>
            <w:smartTag w:uri="urn:schemas-microsoft-com:office:smarttags" w:element="stockticker">
              <w:r w:rsidRPr="00C21991">
                <w:t>ELSE</w:t>
              </w:r>
            </w:smartTag>
            <w:r w:rsidRPr="00C21991">
              <w:t xml:space="preserve"> n/a - - end-to-access-edge media security for RTP media using </w:t>
            </w:r>
            <w:smartTag w:uri="urn:schemas-microsoft-com:office:smarttags" w:element="stockticker">
              <w:r w:rsidRPr="00C21991">
                <w:t>DTLS</w:t>
              </w:r>
            </w:smartTag>
            <w:r w:rsidRPr="00C21991">
              <w:t>-SRTP and certificate fingerprints.</w:t>
            </w:r>
          </w:p>
          <w:p w14:paraId="6314784C" w14:textId="77777777" w:rsidR="007D6626" w:rsidRPr="00C21991" w:rsidRDefault="000A72B5" w:rsidP="007D6626">
            <w:pPr>
              <w:pStyle w:val="TAN"/>
              <w:rPr>
                <w:rFonts w:eastAsia="MS Mincho"/>
                <w:lang w:eastAsia="ja-JP"/>
              </w:rPr>
            </w:pPr>
            <w:r w:rsidRPr="00C21991">
              <w:t>c41:</w:t>
            </w:r>
            <w:r w:rsidRPr="00C21991">
              <w:tab/>
              <w:t xml:space="preserve">IF A.3D/31 THEN m </w:t>
            </w:r>
            <w:smartTag w:uri="urn:schemas-microsoft-com:office:smarttags" w:element="stockticker">
              <w:r w:rsidRPr="00C21991">
                <w:t>ELSE</w:t>
              </w:r>
            </w:smartTag>
            <w:r w:rsidRPr="00C21991">
              <w:t xml:space="preserve"> o - - end-to-access-edge media security for RTP media using </w:t>
            </w:r>
            <w:smartTag w:uri="urn:schemas-microsoft-com:office:smarttags" w:element="stockticker">
              <w:r w:rsidRPr="00C21991">
                <w:t>DTLS</w:t>
              </w:r>
            </w:smartTag>
            <w:r w:rsidRPr="00C21991">
              <w:t>-SRTP and certificate fingerprints</w:t>
            </w:r>
            <w:r w:rsidRPr="00C21991">
              <w:rPr>
                <w:rFonts w:eastAsia="MS Mincho"/>
                <w:lang w:eastAsia="ja-JP"/>
              </w:rPr>
              <w:t>.</w:t>
            </w:r>
          </w:p>
          <w:p w14:paraId="2357F2BF" w14:textId="77777777" w:rsidR="007D6626" w:rsidRPr="00C21991" w:rsidRDefault="007D6626" w:rsidP="007D6626">
            <w:pPr>
              <w:pStyle w:val="TAN"/>
            </w:pPr>
            <w:r w:rsidRPr="00C21991">
              <w:t>c42:</w:t>
            </w:r>
            <w:r w:rsidRPr="00C21991">
              <w:tab/>
              <w:t>IF A.3/1 OR A.3/8 OR A.3A/50A THEN o ELSE n/a - - UE, MRFC, Multimedia telephony service application server</w:t>
            </w:r>
            <w:r w:rsidRPr="00C21991">
              <w:rPr>
                <w:rFonts w:eastAsia="MS Mincho"/>
                <w:lang w:eastAsia="ja-JP"/>
              </w:rPr>
              <w:t>.</w:t>
            </w:r>
          </w:p>
        </w:tc>
      </w:tr>
      <w:tr w:rsidR="00071FE8" w:rsidRPr="00C21991" w14:paraId="00FDBE22" w14:textId="77777777">
        <w:trPr>
          <w:cantSplit/>
        </w:trPr>
        <w:tc>
          <w:tcPr>
            <w:tcW w:w="9642" w:type="dxa"/>
            <w:gridSpan w:val="5"/>
          </w:tcPr>
          <w:p w14:paraId="5BB9C66A" w14:textId="77777777" w:rsidR="00071FE8" w:rsidRPr="00C21991" w:rsidRDefault="00071FE8" w:rsidP="00071FE8">
            <w:pPr>
              <w:pStyle w:val="TAN"/>
            </w:pPr>
            <w:r w:rsidRPr="00C21991">
              <w:t>NOTE 1:</w:t>
            </w:r>
            <w:r w:rsidRPr="00C21991">
              <w:tab/>
              <w:t xml:space="preserve">For "video" and "audio" media types that utilise </w:t>
            </w:r>
            <w:smartTag w:uri="urn:schemas-microsoft-com:office:smarttags" w:element="stockticker">
              <w:r w:rsidRPr="00C21991">
                <w:t>RTP</w:t>
              </w:r>
            </w:smartTag>
            <w:r w:rsidRPr="00C21991">
              <w:t>/RTCP, if the RTCP bandwidth level for the session is different than the default RTCP bandwidth as specified in RFC 3556 [56], then, it shall be specified. For other media types, it may be specified.</w:t>
            </w:r>
          </w:p>
        </w:tc>
      </w:tr>
    </w:tbl>
    <w:p w14:paraId="2173D580" w14:textId="77777777" w:rsidR="00897956" w:rsidRPr="00C21991" w:rsidRDefault="00897956"/>
    <w:p w14:paraId="73D25D59" w14:textId="77777777" w:rsidR="00897956" w:rsidRPr="00C21991" w:rsidRDefault="00897956" w:rsidP="005D46C4">
      <w:pPr>
        <w:pStyle w:val="Heading3"/>
      </w:pPr>
      <w:bookmarkStart w:id="3825" w:name="_CRA_3_2_2"/>
      <w:bookmarkStart w:id="3826" w:name="_Toc210128287"/>
      <w:bookmarkEnd w:id="3825"/>
      <w:r w:rsidRPr="00C21991">
        <w:t>A.3.2.2</w:t>
      </w:r>
      <w:r w:rsidRPr="00C21991">
        <w:tab/>
        <w:t>SDP types</w:t>
      </w:r>
      <w:bookmarkEnd w:id="3826"/>
    </w:p>
    <w:p w14:paraId="68542078" w14:textId="77777777" w:rsidR="00897956" w:rsidRPr="00C21991" w:rsidRDefault="00897956">
      <w:pPr>
        <w:pStyle w:val="TH"/>
      </w:pPr>
      <w:bookmarkStart w:id="3827" w:name="_CRTableA_318"/>
      <w:bookmarkStart w:id="3828" w:name="UASDPtypes"/>
      <w:r w:rsidRPr="00C21991">
        <w:t>Table </w:t>
      </w:r>
      <w:bookmarkEnd w:id="3827"/>
      <w:r w:rsidRPr="00C21991">
        <w:t>A.318</w:t>
      </w:r>
      <w:bookmarkEnd w:id="3828"/>
      <w:r w:rsidRPr="00C21991">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7ED552B8" w14:textId="77777777">
        <w:trPr>
          <w:cantSplit/>
        </w:trPr>
        <w:tc>
          <w:tcPr>
            <w:tcW w:w="851" w:type="dxa"/>
            <w:vMerge w:val="restart"/>
          </w:tcPr>
          <w:p w14:paraId="7E6E8ADC" w14:textId="77777777" w:rsidR="00897956" w:rsidRPr="00C21991" w:rsidRDefault="00897956">
            <w:pPr>
              <w:pStyle w:val="TAH"/>
            </w:pPr>
            <w:r w:rsidRPr="00C21991">
              <w:t>Item</w:t>
            </w:r>
          </w:p>
        </w:tc>
        <w:tc>
          <w:tcPr>
            <w:tcW w:w="2665" w:type="dxa"/>
            <w:vMerge w:val="restart"/>
          </w:tcPr>
          <w:p w14:paraId="71D21002" w14:textId="77777777" w:rsidR="00897956" w:rsidRPr="00C21991" w:rsidRDefault="00897956">
            <w:pPr>
              <w:pStyle w:val="TAH"/>
            </w:pPr>
            <w:r w:rsidRPr="00C21991">
              <w:t>Type</w:t>
            </w:r>
          </w:p>
        </w:tc>
        <w:tc>
          <w:tcPr>
            <w:tcW w:w="3063" w:type="dxa"/>
            <w:gridSpan w:val="3"/>
          </w:tcPr>
          <w:p w14:paraId="22BD00C2" w14:textId="77777777" w:rsidR="00897956" w:rsidRPr="00C21991" w:rsidRDefault="00897956">
            <w:pPr>
              <w:pStyle w:val="TAH"/>
            </w:pPr>
            <w:r w:rsidRPr="00C21991">
              <w:t>Sending</w:t>
            </w:r>
          </w:p>
        </w:tc>
        <w:tc>
          <w:tcPr>
            <w:tcW w:w="3063" w:type="dxa"/>
            <w:gridSpan w:val="3"/>
          </w:tcPr>
          <w:p w14:paraId="47D2D8D6" w14:textId="77777777" w:rsidR="00897956" w:rsidRPr="00C21991" w:rsidRDefault="00897956">
            <w:pPr>
              <w:pStyle w:val="TAH"/>
              <w:rPr>
                <w:b w:val="0"/>
              </w:rPr>
            </w:pPr>
            <w:r w:rsidRPr="00C21991">
              <w:t>Receiving</w:t>
            </w:r>
          </w:p>
        </w:tc>
      </w:tr>
      <w:tr w:rsidR="00897956" w:rsidRPr="00C21991" w14:paraId="3A786263" w14:textId="77777777">
        <w:trPr>
          <w:cantSplit/>
        </w:trPr>
        <w:tc>
          <w:tcPr>
            <w:tcW w:w="851" w:type="dxa"/>
            <w:vMerge/>
          </w:tcPr>
          <w:p w14:paraId="58D359E6" w14:textId="77777777" w:rsidR="00897956" w:rsidRPr="00C21991" w:rsidRDefault="00897956">
            <w:pPr>
              <w:pStyle w:val="TAH"/>
            </w:pPr>
          </w:p>
        </w:tc>
        <w:tc>
          <w:tcPr>
            <w:tcW w:w="2665" w:type="dxa"/>
            <w:vMerge/>
          </w:tcPr>
          <w:p w14:paraId="3F2CAC8A" w14:textId="77777777" w:rsidR="00897956" w:rsidRPr="00C21991" w:rsidRDefault="00897956">
            <w:pPr>
              <w:pStyle w:val="TAH"/>
            </w:pPr>
          </w:p>
        </w:tc>
        <w:tc>
          <w:tcPr>
            <w:tcW w:w="1021" w:type="dxa"/>
          </w:tcPr>
          <w:p w14:paraId="2FE3F7C3" w14:textId="77777777" w:rsidR="00897956" w:rsidRPr="00C21991" w:rsidRDefault="00897956">
            <w:pPr>
              <w:pStyle w:val="TAH"/>
            </w:pPr>
            <w:r w:rsidRPr="00C21991">
              <w:t>Ref.</w:t>
            </w:r>
          </w:p>
        </w:tc>
        <w:tc>
          <w:tcPr>
            <w:tcW w:w="1021" w:type="dxa"/>
          </w:tcPr>
          <w:p w14:paraId="57A4AE35" w14:textId="77777777" w:rsidR="00897956" w:rsidRPr="00C21991" w:rsidRDefault="00897956">
            <w:pPr>
              <w:pStyle w:val="TAH"/>
            </w:pPr>
            <w:r w:rsidRPr="00C21991">
              <w:t>RFC status</w:t>
            </w:r>
          </w:p>
        </w:tc>
        <w:tc>
          <w:tcPr>
            <w:tcW w:w="1021" w:type="dxa"/>
          </w:tcPr>
          <w:p w14:paraId="63BC1433" w14:textId="77777777" w:rsidR="00897956" w:rsidRPr="00C21991" w:rsidRDefault="00897956">
            <w:pPr>
              <w:pStyle w:val="TAH"/>
            </w:pPr>
            <w:r w:rsidRPr="00C21991">
              <w:t>Profile status</w:t>
            </w:r>
          </w:p>
        </w:tc>
        <w:tc>
          <w:tcPr>
            <w:tcW w:w="1021" w:type="dxa"/>
          </w:tcPr>
          <w:p w14:paraId="415FC66A" w14:textId="77777777" w:rsidR="00897956" w:rsidRPr="00C21991" w:rsidRDefault="00897956">
            <w:pPr>
              <w:pStyle w:val="TAH"/>
            </w:pPr>
            <w:r w:rsidRPr="00C21991">
              <w:t>Ref.</w:t>
            </w:r>
          </w:p>
        </w:tc>
        <w:tc>
          <w:tcPr>
            <w:tcW w:w="1021" w:type="dxa"/>
          </w:tcPr>
          <w:p w14:paraId="124B9AD7" w14:textId="77777777" w:rsidR="00897956" w:rsidRPr="00C21991" w:rsidRDefault="00897956">
            <w:pPr>
              <w:pStyle w:val="TAH"/>
            </w:pPr>
            <w:r w:rsidRPr="00C21991">
              <w:t>RFC status</w:t>
            </w:r>
          </w:p>
        </w:tc>
        <w:tc>
          <w:tcPr>
            <w:tcW w:w="1021" w:type="dxa"/>
          </w:tcPr>
          <w:p w14:paraId="797FE4C5" w14:textId="77777777" w:rsidR="00897956" w:rsidRPr="00C21991" w:rsidRDefault="00897956">
            <w:pPr>
              <w:pStyle w:val="TAH"/>
            </w:pPr>
            <w:r w:rsidRPr="00C21991">
              <w:t>Profile status</w:t>
            </w:r>
          </w:p>
        </w:tc>
      </w:tr>
      <w:tr w:rsidR="00897956" w:rsidRPr="00C21991" w14:paraId="11DCBF8D" w14:textId="77777777">
        <w:trPr>
          <w:cantSplit/>
        </w:trPr>
        <w:tc>
          <w:tcPr>
            <w:tcW w:w="851" w:type="dxa"/>
          </w:tcPr>
          <w:p w14:paraId="37633D84" w14:textId="77777777" w:rsidR="00897956" w:rsidRPr="00C21991" w:rsidRDefault="00897956">
            <w:pPr>
              <w:pStyle w:val="TAL"/>
            </w:pPr>
          </w:p>
        </w:tc>
        <w:tc>
          <w:tcPr>
            <w:tcW w:w="8791" w:type="dxa"/>
            <w:gridSpan w:val="7"/>
          </w:tcPr>
          <w:p w14:paraId="753BCAB7" w14:textId="77777777" w:rsidR="00897956" w:rsidRPr="00C21991" w:rsidRDefault="00897956">
            <w:pPr>
              <w:pStyle w:val="TAL"/>
              <w:rPr>
                <w:b/>
              </w:rPr>
            </w:pPr>
            <w:r w:rsidRPr="00C21991">
              <w:rPr>
                <w:b/>
              </w:rPr>
              <w:t>Session level description</w:t>
            </w:r>
          </w:p>
        </w:tc>
      </w:tr>
      <w:tr w:rsidR="00897956" w:rsidRPr="00C21991" w14:paraId="72BFF8CB" w14:textId="77777777">
        <w:tc>
          <w:tcPr>
            <w:tcW w:w="851" w:type="dxa"/>
          </w:tcPr>
          <w:p w14:paraId="5CAD3B72" w14:textId="77777777" w:rsidR="00897956" w:rsidRPr="00C21991" w:rsidRDefault="00897956">
            <w:pPr>
              <w:pStyle w:val="TAL"/>
            </w:pPr>
            <w:r w:rsidRPr="00C21991">
              <w:t>1</w:t>
            </w:r>
          </w:p>
        </w:tc>
        <w:tc>
          <w:tcPr>
            <w:tcW w:w="2665" w:type="dxa"/>
          </w:tcPr>
          <w:p w14:paraId="7CCE593B" w14:textId="77777777" w:rsidR="00897956" w:rsidRPr="00C21991" w:rsidRDefault="00897956">
            <w:pPr>
              <w:pStyle w:val="TAL"/>
            </w:pPr>
            <w:r w:rsidRPr="00C21991">
              <w:t>v= (protocol version)</w:t>
            </w:r>
          </w:p>
        </w:tc>
        <w:tc>
          <w:tcPr>
            <w:tcW w:w="1021" w:type="dxa"/>
          </w:tcPr>
          <w:p w14:paraId="13421DF4" w14:textId="77777777" w:rsidR="00897956" w:rsidRPr="00C21991" w:rsidRDefault="00897956">
            <w:pPr>
              <w:pStyle w:val="TAL"/>
            </w:pPr>
            <w:r w:rsidRPr="00C21991">
              <w:t>[39] 5.1</w:t>
            </w:r>
          </w:p>
        </w:tc>
        <w:tc>
          <w:tcPr>
            <w:tcW w:w="1021" w:type="dxa"/>
          </w:tcPr>
          <w:p w14:paraId="6A83D44F" w14:textId="77777777" w:rsidR="00897956" w:rsidRPr="00C21991" w:rsidRDefault="00897956">
            <w:pPr>
              <w:pStyle w:val="TAL"/>
            </w:pPr>
            <w:r w:rsidRPr="00C21991">
              <w:t>m</w:t>
            </w:r>
          </w:p>
        </w:tc>
        <w:tc>
          <w:tcPr>
            <w:tcW w:w="1021" w:type="dxa"/>
          </w:tcPr>
          <w:p w14:paraId="5E74BD27" w14:textId="77777777" w:rsidR="00897956" w:rsidRPr="00C21991" w:rsidRDefault="00897956">
            <w:pPr>
              <w:pStyle w:val="TAL"/>
            </w:pPr>
            <w:r w:rsidRPr="00C21991">
              <w:t>m</w:t>
            </w:r>
          </w:p>
        </w:tc>
        <w:tc>
          <w:tcPr>
            <w:tcW w:w="1021" w:type="dxa"/>
          </w:tcPr>
          <w:p w14:paraId="3F8974EF" w14:textId="77777777" w:rsidR="00897956" w:rsidRPr="00C21991" w:rsidRDefault="00897956">
            <w:pPr>
              <w:pStyle w:val="TAL"/>
            </w:pPr>
            <w:r w:rsidRPr="00C21991">
              <w:t>[39] 5.1</w:t>
            </w:r>
          </w:p>
        </w:tc>
        <w:tc>
          <w:tcPr>
            <w:tcW w:w="1021" w:type="dxa"/>
          </w:tcPr>
          <w:p w14:paraId="1757C0A8" w14:textId="77777777" w:rsidR="00897956" w:rsidRPr="00C21991" w:rsidRDefault="00897956">
            <w:pPr>
              <w:pStyle w:val="TAL"/>
            </w:pPr>
            <w:r w:rsidRPr="00C21991">
              <w:t>m</w:t>
            </w:r>
          </w:p>
        </w:tc>
        <w:tc>
          <w:tcPr>
            <w:tcW w:w="1021" w:type="dxa"/>
          </w:tcPr>
          <w:p w14:paraId="1C86999E" w14:textId="77777777" w:rsidR="00897956" w:rsidRPr="00C21991" w:rsidRDefault="00897956">
            <w:pPr>
              <w:pStyle w:val="TAL"/>
            </w:pPr>
            <w:r w:rsidRPr="00C21991">
              <w:t>m</w:t>
            </w:r>
          </w:p>
        </w:tc>
      </w:tr>
      <w:tr w:rsidR="00897956" w:rsidRPr="00C21991" w14:paraId="4A023684" w14:textId="77777777">
        <w:tc>
          <w:tcPr>
            <w:tcW w:w="851" w:type="dxa"/>
          </w:tcPr>
          <w:p w14:paraId="49B87F01" w14:textId="77777777" w:rsidR="00897956" w:rsidRPr="00C21991" w:rsidRDefault="00897956">
            <w:pPr>
              <w:pStyle w:val="TAL"/>
            </w:pPr>
            <w:bookmarkStart w:id="3829" w:name="UASDPo"/>
            <w:r w:rsidRPr="00C21991">
              <w:t>2</w:t>
            </w:r>
            <w:bookmarkEnd w:id="3829"/>
          </w:p>
        </w:tc>
        <w:tc>
          <w:tcPr>
            <w:tcW w:w="2665" w:type="dxa"/>
          </w:tcPr>
          <w:p w14:paraId="45ED1B8F" w14:textId="77777777" w:rsidR="00897956" w:rsidRPr="00C21991" w:rsidRDefault="00897956">
            <w:pPr>
              <w:pStyle w:val="TAL"/>
            </w:pPr>
            <w:r w:rsidRPr="00C21991">
              <w:t>o= (owner/creator and session identifier)</w:t>
            </w:r>
          </w:p>
        </w:tc>
        <w:tc>
          <w:tcPr>
            <w:tcW w:w="1021" w:type="dxa"/>
          </w:tcPr>
          <w:p w14:paraId="344720C1" w14:textId="77777777" w:rsidR="00897956" w:rsidRPr="00C21991" w:rsidRDefault="00897956">
            <w:pPr>
              <w:pStyle w:val="TAL"/>
            </w:pPr>
            <w:r w:rsidRPr="00C21991">
              <w:t>[39] 5.2</w:t>
            </w:r>
          </w:p>
        </w:tc>
        <w:tc>
          <w:tcPr>
            <w:tcW w:w="1021" w:type="dxa"/>
          </w:tcPr>
          <w:p w14:paraId="27C063DB" w14:textId="77777777" w:rsidR="00897956" w:rsidRPr="00C21991" w:rsidRDefault="00897956">
            <w:pPr>
              <w:pStyle w:val="TAL"/>
            </w:pPr>
            <w:r w:rsidRPr="00C21991">
              <w:t>m</w:t>
            </w:r>
          </w:p>
        </w:tc>
        <w:tc>
          <w:tcPr>
            <w:tcW w:w="1021" w:type="dxa"/>
          </w:tcPr>
          <w:p w14:paraId="1AC396F0" w14:textId="77777777" w:rsidR="00897956" w:rsidRPr="00C21991" w:rsidRDefault="00897956">
            <w:pPr>
              <w:pStyle w:val="TAL"/>
            </w:pPr>
            <w:r w:rsidRPr="00C21991">
              <w:t>m</w:t>
            </w:r>
          </w:p>
        </w:tc>
        <w:tc>
          <w:tcPr>
            <w:tcW w:w="1021" w:type="dxa"/>
          </w:tcPr>
          <w:p w14:paraId="5C822883" w14:textId="77777777" w:rsidR="00897956" w:rsidRPr="00C21991" w:rsidRDefault="00897956">
            <w:pPr>
              <w:pStyle w:val="TAL"/>
            </w:pPr>
            <w:r w:rsidRPr="00C21991">
              <w:t>[39] 5.2</w:t>
            </w:r>
          </w:p>
        </w:tc>
        <w:tc>
          <w:tcPr>
            <w:tcW w:w="1021" w:type="dxa"/>
          </w:tcPr>
          <w:p w14:paraId="085913B1" w14:textId="77777777" w:rsidR="00897956" w:rsidRPr="00C21991" w:rsidRDefault="00897956">
            <w:pPr>
              <w:pStyle w:val="TAL"/>
            </w:pPr>
            <w:r w:rsidRPr="00C21991">
              <w:t>m</w:t>
            </w:r>
          </w:p>
        </w:tc>
        <w:tc>
          <w:tcPr>
            <w:tcW w:w="1021" w:type="dxa"/>
          </w:tcPr>
          <w:p w14:paraId="5C552891" w14:textId="77777777" w:rsidR="00897956" w:rsidRPr="00C21991" w:rsidRDefault="00897956">
            <w:pPr>
              <w:pStyle w:val="TAL"/>
            </w:pPr>
            <w:r w:rsidRPr="00C21991">
              <w:t>m</w:t>
            </w:r>
          </w:p>
        </w:tc>
      </w:tr>
      <w:tr w:rsidR="00897956" w:rsidRPr="00C21991" w14:paraId="2DB1A9F8" w14:textId="77777777">
        <w:tc>
          <w:tcPr>
            <w:tcW w:w="851" w:type="dxa"/>
          </w:tcPr>
          <w:p w14:paraId="51F238C0" w14:textId="77777777" w:rsidR="00897956" w:rsidRPr="00C21991" w:rsidRDefault="00897956">
            <w:pPr>
              <w:pStyle w:val="TAL"/>
            </w:pPr>
            <w:r w:rsidRPr="00C21991">
              <w:t>3</w:t>
            </w:r>
          </w:p>
        </w:tc>
        <w:tc>
          <w:tcPr>
            <w:tcW w:w="2665" w:type="dxa"/>
          </w:tcPr>
          <w:p w14:paraId="5477EC93" w14:textId="77777777" w:rsidR="00897956" w:rsidRPr="00C21991" w:rsidRDefault="00897956">
            <w:pPr>
              <w:pStyle w:val="TAL"/>
            </w:pPr>
            <w:r w:rsidRPr="00C21991">
              <w:t>s= (session name)</w:t>
            </w:r>
          </w:p>
        </w:tc>
        <w:tc>
          <w:tcPr>
            <w:tcW w:w="1021" w:type="dxa"/>
          </w:tcPr>
          <w:p w14:paraId="17BBA08A" w14:textId="77777777" w:rsidR="00897956" w:rsidRPr="00C21991" w:rsidRDefault="00897956">
            <w:pPr>
              <w:pStyle w:val="TAL"/>
            </w:pPr>
            <w:r w:rsidRPr="00C21991">
              <w:t>[39] 5.3</w:t>
            </w:r>
          </w:p>
        </w:tc>
        <w:tc>
          <w:tcPr>
            <w:tcW w:w="1021" w:type="dxa"/>
          </w:tcPr>
          <w:p w14:paraId="140A9F82" w14:textId="77777777" w:rsidR="00897956" w:rsidRPr="00C21991" w:rsidRDefault="00897956">
            <w:pPr>
              <w:pStyle w:val="TAL"/>
            </w:pPr>
            <w:r w:rsidRPr="00C21991">
              <w:t>m</w:t>
            </w:r>
          </w:p>
        </w:tc>
        <w:tc>
          <w:tcPr>
            <w:tcW w:w="1021" w:type="dxa"/>
          </w:tcPr>
          <w:p w14:paraId="7695FBBD" w14:textId="77777777" w:rsidR="00897956" w:rsidRPr="00C21991" w:rsidRDefault="00897956">
            <w:pPr>
              <w:pStyle w:val="TAL"/>
            </w:pPr>
            <w:r w:rsidRPr="00C21991">
              <w:t>m</w:t>
            </w:r>
          </w:p>
        </w:tc>
        <w:tc>
          <w:tcPr>
            <w:tcW w:w="1021" w:type="dxa"/>
          </w:tcPr>
          <w:p w14:paraId="72E786BB" w14:textId="77777777" w:rsidR="00897956" w:rsidRPr="00C21991" w:rsidRDefault="00897956">
            <w:pPr>
              <w:pStyle w:val="TAL"/>
            </w:pPr>
            <w:r w:rsidRPr="00C21991">
              <w:t>[39] 5.3</w:t>
            </w:r>
          </w:p>
        </w:tc>
        <w:tc>
          <w:tcPr>
            <w:tcW w:w="1021" w:type="dxa"/>
          </w:tcPr>
          <w:p w14:paraId="3728A48D" w14:textId="77777777" w:rsidR="00897956" w:rsidRPr="00C21991" w:rsidRDefault="00897956">
            <w:pPr>
              <w:pStyle w:val="TAL"/>
            </w:pPr>
            <w:r w:rsidRPr="00C21991">
              <w:t>m</w:t>
            </w:r>
          </w:p>
        </w:tc>
        <w:tc>
          <w:tcPr>
            <w:tcW w:w="1021" w:type="dxa"/>
          </w:tcPr>
          <w:p w14:paraId="2D3D8F5D" w14:textId="77777777" w:rsidR="00897956" w:rsidRPr="00C21991" w:rsidRDefault="00897956">
            <w:pPr>
              <w:pStyle w:val="TAL"/>
            </w:pPr>
            <w:r w:rsidRPr="00C21991">
              <w:t>m</w:t>
            </w:r>
          </w:p>
        </w:tc>
      </w:tr>
      <w:tr w:rsidR="00897956" w:rsidRPr="00C21991" w14:paraId="57FC8C6C" w14:textId="77777777">
        <w:tc>
          <w:tcPr>
            <w:tcW w:w="851" w:type="dxa"/>
          </w:tcPr>
          <w:p w14:paraId="13D25801" w14:textId="77777777" w:rsidR="00897956" w:rsidRPr="00C21991" w:rsidRDefault="00897956">
            <w:pPr>
              <w:pStyle w:val="TAL"/>
            </w:pPr>
            <w:r w:rsidRPr="00C21991">
              <w:t>4</w:t>
            </w:r>
          </w:p>
        </w:tc>
        <w:tc>
          <w:tcPr>
            <w:tcW w:w="2665" w:type="dxa"/>
          </w:tcPr>
          <w:p w14:paraId="0786C7BA" w14:textId="77777777" w:rsidR="00897956" w:rsidRPr="00C21991" w:rsidRDefault="00897956">
            <w:pPr>
              <w:pStyle w:val="TAL"/>
            </w:pPr>
            <w:proofErr w:type="spellStart"/>
            <w:r w:rsidRPr="00C21991">
              <w:t>i</w:t>
            </w:r>
            <w:proofErr w:type="spellEnd"/>
            <w:r w:rsidRPr="00C21991">
              <w:t>= (session information)</w:t>
            </w:r>
          </w:p>
        </w:tc>
        <w:tc>
          <w:tcPr>
            <w:tcW w:w="1021" w:type="dxa"/>
          </w:tcPr>
          <w:p w14:paraId="58A8E83C" w14:textId="77777777" w:rsidR="00897956" w:rsidRPr="00C21991" w:rsidRDefault="00897956">
            <w:pPr>
              <w:pStyle w:val="TAL"/>
            </w:pPr>
            <w:r w:rsidRPr="00C21991">
              <w:t>[39] 5.4</w:t>
            </w:r>
          </w:p>
        </w:tc>
        <w:tc>
          <w:tcPr>
            <w:tcW w:w="1021" w:type="dxa"/>
          </w:tcPr>
          <w:p w14:paraId="62E23271" w14:textId="77777777" w:rsidR="00897956" w:rsidRPr="00C21991" w:rsidRDefault="00897956">
            <w:pPr>
              <w:pStyle w:val="TAL"/>
            </w:pPr>
            <w:r w:rsidRPr="00C21991">
              <w:t>o</w:t>
            </w:r>
          </w:p>
        </w:tc>
        <w:tc>
          <w:tcPr>
            <w:tcW w:w="1021" w:type="dxa"/>
          </w:tcPr>
          <w:p w14:paraId="1AB6016E" w14:textId="77777777" w:rsidR="00897956" w:rsidRPr="00C21991" w:rsidRDefault="00CB4F1C">
            <w:pPr>
              <w:pStyle w:val="TAL"/>
            </w:pPr>
            <w:r w:rsidRPr="00C21991">
              <w:t>c2</w:t>
            </w:r>
          </w:p>
        </w:tc>
        <w:tc>
          <w:tcPr>
            <w:tcW w:w="1021" w:type="dxa"/>
          </w:tcPr>
          <w:p w14:paraId="53618D69" w14:textId="77777777" w:rsidR="00897956" w:rsidRPr="00C21991" w:rsidRDefault="00897956">
            <w:pPr>
              <w:pStyle w:val="TAL"/>
            </w:pPr>
            <w:r w:rsidRPr="00C21991">
              <w:t>[39] 5.4</w:t>
            </w:r>
          </w:p>
        </w:tc>
        <w:tc>
          <w:tcPr>
            <w:tcW w:w="1021" w:type="dxa"/>
          </w:tcPr>
          <w:p w14:paraId="607AD4AD" w14:textId="77777777" w:rsidR="00897956" w:rsidRPr="00C21991" w:rsidRDefault="00897956">
            <w:pPr>
              <w:pStyle w:val="TAL"/>
            </w:pPr>
            <w:r w:rsidRPr="00C21991">
              <w:t>m</w:t>
            </w:r>
          </w:p>
        </w:tc>
        <w:tc>
          <w:tcPr>
            <w:tcW w:w="1021" w:type="dxa"/>
          </w:tcPr>
          <w:p w14:paraId="633DE163" w14:textId="77777777" w:rsidR="00897956" w:rsidRPr="00C21991" w:rsidRDefault="00CB4F1C">
            <w:pPr>
              <w:pStyle w:val="TAL"/>
            </w:pPr>
            <w:r w:rsidRPr="00C21991">
              <w:t>c3</w:t>
            </w:r>
          </w:p>
        </w:tc>
      </w:tr>
      <w:tr w:rsidR="00897956" w:rsidRPr="00C21991" w14:paraId="46AC95A0" w14:textId="77777777">
        <w:tc>
          <w:tcPr>
            <w:tcW w:w="851" w:type="dxa"/>
          </w:tcPr>
          <w:p w14:paraId="0EA3F5F0" w14:textId="77777777" w:rsidR="00897956" w:rsidRPr="00C21991" w:rsidRDefault="00897956">
            <w:pPr>
              <w:pStyle w:val="TAL"/>
            </w:pPr>
            <w:r w:rsidRPr="00C21991">
              <w:t>5</w:t>
            </w:r>
          </w:p>
        </w:tc>
        <w:tc>
          <w:tcPr>
            <w:tcW w:w="2665" w:type="dxa"/>
          </w:tcPr>
          <w:p w14:paraId="431E9E7A" w14:textId="77777777" w:rsidR="00897956" w:rsidRPr="00C21991" w:rsidRDefault="00897956">
            <w:pPr>
              <w:pStyle w:val="TAL"/>
            </w:pPr>
            <w:r w:rsidRPr="00C21991">
              <w:t>u= (</w:t>
            </w:r>
            <w:smartTag w:uri="urn:schemas-microsoft-com:office:smarttags" w:element="stockticker">
              <w:r w:rsidRPr="00C21991">
                <w:t>URI</w:t>
              </w:r>
            </w:smartTag>
            <w:r w:rsidRPr="00C21991">
              <w:t xml:space="preserve"> of description)</w:t>
            </w:r>
          </w:p>
        </w:tc>
        <w:tc>
          <w:tcPr>
            <w:tcW w:w="1021" w:type="dxa"/>
          </w:tcPr>
          <w:p w14:paraId="08B28132" w14:textId="77777777" w:rsidR="00897956" w:rsidRPr="00C21991" w:rsidRDefault="00897956">
            <w:pPr>
              <w:pStyle w:val="TAL"/>
            </w:pPr>
            <w:r w:rsidRPr="00C21991">
              <w:t>[39] 5.5</w:t>
            </w:r>
          </w:p>
        </w:tc>
        <w:tc>
          <w:tcPr>
            <w:tcW w:w="1021" w:type="dxa"/>
          </w:tcPr>
          <w:p w14:paraId="43130A98" w14:textId="77777777" w:rsidR="00897956" w:rsidRPr="00C21991" w:rsidRDefault="00897956">
            <w:pPr>
              <w:pStyle w:val="TAL"/>
            </w:pPr>
            <w:r w:rsidRPr="00C21991">
              <w:t>o</w:t>
            </w:r>
          </w:p>
        </w:tc>
        <w:tc>
          <w:tcPr>
            <w:tcW w:w="1021" w:type="dxa"/>
          </w:tcPr>
          <w:p w14:paraId="4C8A423C" w14:textId="77777777" w:rsidR="00897956" w:rsidRPr="00C21991" w:rsidRDefault="00CB4F1C">
            <w:pPr>
              <w:pStyle w:val="TAL"/>
            </w:pPr>
            <w:r w:rsidRPr="00C21991">
              <w:t>c4</w:t>
            </w:r>
          </w:p>
        </w:tc>
        <w:tc>
          <w:tcPr>
            <w:tcW w:w="1021" w:type="dxa"/>
          </w:tcPr>
          <w:p w14:paraId="6F1BC98B" w14:textId="77777777" w:rsidR="00897956" w:rsidRPr="00C21991" w:rsidRDefault="00897956">
            <w:pPr>
              <w:pStyle w:val="TAL"/>
            </w:pPr>
            <w:r w:rsidRPr="00C21991">
              <w:t>[39] 5.5</w:t>
            </w:r>
          </w:p>
        </w:tc>
        <w:tc>
          <w:tcPr>
            <w:tcW w:w="1021" w:type="dxa"/>
          </w:tcPr>
          <w:p w14:paraId="180FB9DB" w14:textId="77777777" w:rsidR="00897956" w:rsidRPr="00C21991" w:rsidRDefault="00897956">
            <w:pPr>
              <w:pStyle w:val="TAL"/>
            </w:pPr>
            <w:r w:rsidRPr="00C21991">
              <w:t>o</w:t>
            </w:r>
          </w:p>
        </w:tc>
        <w:tc>
          <w:tcPr>
            <w:tcW w:w="1021" w:type="dxa"/>
          </w:tcPr>
          <w:p w14:paraId="2E59D0D0" w14:textId="77777777" w:rsidR="00897956" w:rsidRPr="00C21991" w:rsidRDefault="00897956">
            <w:pPr>
              <w:pStyle w:val="TAL"/>
            </w:pPr>
            <w:r w:rsidRPr="00C21991">
              <w:t>n/a</w:t>
            </w:r>
          </w:p>
        </w:tc>
      </w:tr>
      <w:tr w:rsidR="00897956" w:rsidRPr="00C21991" w14:paraId="6F40DB6A" w14:textId="77777777">
        <w:tc>
          <w:tcPr>
            <w:tcW w:w="851" w:type="dxa"/>
          </w:tcPr>
          <w:p w14:paraId="65F501B3" w14:textId="77777777" w:rsidR="00897956" w:rsidRPr="00C21991" w:rsidRDefault="00897956">
            <w:pPr>
              <w:pStyle w:val="TAL"/>
            </w:pPr>
            <w:r w:rsidRPr="00C21991">
              <w:t>6</w:t>
            </w:r>
          </w:p>
        </w:tc>
        <w:tc>
          <w:tcPr>
            <w:tcW w:w="2665" w:type="dxa"/>
          </w:tcPr>
          <w:p w14:paraId="034F236C" w14:textId="77777777" w:rsidR="00897956" w:rsidRPr="00C21991" w:rsidRDefault="00897956">
            <w:pPr>
              <w:pStyle w:val="TAL"/>
            </w:pPr>
            <w:r w:rsidRPr="00C21991">
              <w:t>e= (email address)</w:t>
            </w:r>
          </w:p>
        </w:tc>
        <w:tc>
          <w:tcPr>
            <w:tcW w:w="1021" w:type="dxa"/>
          </w:tcPr>
          <w:p w14:paraId="0E0E8F39" w14:textId="77777777" w:rsidR="00897956" w:rsidRPr="00C21991" w:rsidRDefault="00897956">
            <w:pPr>
              <w:pStyle w:val="TAL"/>
            </w:pPr>
            <w:r w:rsidRPr="00C21991">
              <w:t>[39] 5.6</w:t>
            </w:r>
          </w:p>
        </w:tc>
        <w:tc>
          <w:tcPr>
            <w:tcW w:w="1021" w:type="dxa"/>
          </w:tcPr>
          <w:p w14:paraId="5F993EE5" w14:textId="77777777" w:rsidR="00897956" w:rsidRPr="00C21991" w:rsidRDefault="00897956">
            <w:pPr>
              <w:pStyle w:val="TAL"/>
            </w:pPr>
            <w:r w:rsidRPr="00C21991">
              <w:t>o</w:t>
            </w:r>
          </w:p>
        </w:tc>
        <w:tc>
          <w:tcPr>
            <w:tcW w:w="1021" w:type="dxa"/>
          </w:tcPr>
          <w:p w14:paraId="150EC916" w14:textId="77777777" w:rsidR="00897956" w:rsidRPr="00C21991" w:rsidRDefault="00CB4F1C">
            <w:pPr>
              <w:pStyle w:val="TAL"/>
            </w:pPr>
            <w:r w:rsidRPr="00C21991">
              <w:t>c4</w:t>
            </w:r>
          </w:p>
        </w:tc>
        <w:tc>
          <w:tcPr>
            <w:tcW w:w="1021" w:type="dxa"/>
          </w:tcPr>
          <w:p w14:paraId="73450810" w14:textId="77777777" w:rsidR="00897956" w:rsidRPr="00C21991" w:rsidRDefault="00897956">
            <w:pPr>
              <w:pStyle w:val="TAL"/>
            </w:pPr>
            <w:r w:rsidRPr="00C21991">
              <w:t>[39] 5.6</w:t>
            </w:r>
          </w:p>
        </w:tc>
        <w:tc>
          <w:tcPr>
            <w:tcW w:w="1021" w:type="dxa"/>
          </w:tcPr>
          <w:p w14:paraId="3A533B0F" w14:textId="77777777" w:rsidR="00897956" w:rsidRPr="00C21991" w:rsidRDefault="00897956">
            <w:pPr>
              <w:pStyle w:val="TAL"/>
            </w:pPr>
            <w:r w:rsidRPr="00C21991">
              <w:t>o</w:t>
            </w:r>
          </w:p>
        </w:tc>
        <w:tc>
          <w:tcPr>
            <w:tcW w:w="1021" w:type="dxa"/>
          </w:tcPr>
          <w:p w14:paraId="260D81FF" w14:textId="77777777" w:rsidR="00897956" w:rsidRPr="00C21991" w:rsidRDefault="00897956">
            <w:pPr>
              <w:pStyle w:val="TAL"/>
            </w:pPr>
            <w:r w:rsidRPr="00C21991">
              <w:t>n/a</w:t>
            </w:r>
          </w:p>
        </w:tc>
      </w:tr>
      <w:tr w:rsidR="00897956" w:rsidRPr="00C21991" w14:paraId="10B4E799" w14:textId="77777777">
        <w:tc>
          <w:tcPr>
            <w:tcW w:w="851" w:type="dxa"/>
          </w:tcPr>
          <w:p w14:paraId="262E7229" w14:textId="77777777" w:rsidR="00897956" w:rsidRPr="00C21991" w:rsidRDefault="00897956">
            <w:pPr>
              <w:pStyle w:val="TAL"/>
            </w:pPr>
            <w:r w:rsidRPr="00C21991">
              <w:t>7</w:t>
            </w:r>
          </w:p>
        </w:tc>
        <w:tc>
          <w:tcPr>
            <w:tcW w:w="2665" w:type="dxa"/>
          </w:tcPr>
          <w:p w14:paraId="5EDE6416" w14:textId="77777777" w:rsidR="00897956" w:rsidRPr="00C21991" w:rsidRDefault="00897956">
            <w:pPr>
              <w:pStyle w:val="TAL"/>
            </w:pPr>
            <w:r w:rsidRPr="00C21991">
              <w:t>p= (phone number)</w:t>
            </w:r>
          </w:p>
        </w:tc>
        <w:tc>
          <w:tcPr>
            <w:tcW w:w="1021" w:type="dxa"/>
          </w:tcPr>
          <w:p w14:paraId="14B28DFD" w14:textId="77777777" w:rsidR="00897956" w:rsidRPr="00C21991" w:rsidRDefault="00897956">
            <w:pPr>
              <w:pStyle w:val="TAL"/>
            </w:pPr>
            <w:r w:rsidRPr="00C21991">
              <w:t>[39] 5.6</w:t>
            </w:r>
          </w:p>
        </w:tc>
        <w:tc>
          <w:tcPr>
            <w:tcW w:w="1021" w:type="dxa"/>
          </w:tcPr>
          <w:p w14:paraId="20FDEF44" w14:textId="77777777" w:rsidR="00897956" w:rsidRPr="00C21991" w:rsidRDefault="00897956">
            <w:pPr>
              <w:pStyle w:val="TAL"/>
            </w:pPr>
            <w:r w:rsidRPr="00C21991">
              <w:t>o</w:t>
            </w:r>
          </w:p>
        </w:tc>
        <w:tc>
          <w:tcPr>
            <w:tcW w:w="1021" w:type="dxa"/>
          </w:tcPr>
          <w:p w14:paraId="48D0BAB3" w14:textId="77777777" w:rsidR="00897956" w:rsidRPr="00C21991" w:rsidRDefault="00CB4F1C">
            <w:pPr>
              <w:pStyle w:val="TAL"/>
            </w:pPr>
            <w:r w:rsidRPr="00C21991">
              <w:t>c4</w:t>
            </w:r>
          </w:p>
        </w:tc>
        <w:tc>
          <w:tcPr>
            <w:tcW w:w="1021" w:type="dxa"/>
          </w:tcPr>
          <w:p w14:paraId="0A974B4F" w14:textId="77777777" w:rsidR="00897956" w:rsidRPr="00C21991" w:rsidRDefault="00897956">
            <w:pPr>
              <w:pStyle w:val="TAL"/>
            </w:pPr>
            <w:r w:rsidRPr="00C21991">
              <w:t>[39] 5.6</w:t>
            </w:r>
          </w:p>
        </w:tc>
        <w:tc>
          <w:tcPr>
            <w:tcW w:w="1021" w:type="dxa"/>
          </w:tcPr>
          <w:p w14:paraId="6930C6DA" w14:textId="77777777" w:rsidR="00897956" w:rsidRPr="00C21991" w:rsidRDefault="00897956">
            <w:pPr>
              <w:pStyle w:val="TAL"/>
            </w:pPr>
            <w:r w:rsidRPr="00C21991">
              <w:t>o</w:t>
            </w:r>
          </w:p>
        </w:tc>
        <w:tc>
          <w:tcPr>
            <w:tcW w:w="1021" w:type="dxa"/>
          </w:tcPr>
          <w:p w14:paraId="0F497908" w14:textId="77777777" w:rsidR="00897956" w:rsidRPr="00C21991" w:rsidRDefault="00897956">
            <w:pPr>
              <w:pStyle w:val="TAL"/>
            </w:pPr>
            <w:r w:rsidRPr="00C21991">
              <w:t>n/a</w:t>
            </w:r>
          </w:p>
        </w:tc>
      </w:tr>
      <w:tr w:rsidR="00897956" w:rsidRPr="00C21991" w14:paraId="639A83C1" w14:textId="77777777">
        <w:tc>
          <w:tcPr>
            <w:tcW w:w="851" w:type="dxa"/>
          </w:tcPr>
          <w:p w14:paraId="07259B32" w14:textId="77777777" w:rsidR="00897956" w:rsidRPr="00C21991" w:rsidRDefault="00897956">
            <w:pPr>
              <w:pStyle w:val="TAL"/>
            </w:pPr>
            <w:r w:rsidRPr="00C21991">
              <w:t>8</w:t>
            </w:r>
          </w:p>
        </w:tc>
        <w:tc>
          <w:tcPr>
            <w:tcW w:w="2665" w:type="dxa"/>
          </w:tcPr>
          <w:p w14:paraId="48BF92FF" w14:textId="77777777" w:rsidR="00897956" w:rsidRPr="00C21991" w:rsidRDefault="00897956">
            <w:pPr>
              <w:pStyle w:val="TAL"/>
            </w:pPr>
            <w:r w:rsidRPr="00C21991">
              <w:t>c= (connection information)</w:t>
            </w:r>
          </w:p>
        </w:tc>
        <w:tc>
          <w:tcPr>
            <w:tcW w:w="1021" w:type="dxa"/>
          </w:tcPr>
          <w:p w14:paraId="78772590" w14:textId="77777777" w:rsidR="00897956" w:rsidRPr="00C21991" w:rsidRDefault="00897956">
            <w:pPr>
              <w:pStyle w:val="TAL"/>
            </w:pPr>
            <w:r w:rsidRPr="00C21991">
              <w:t>[39] 5.7</w:t>
            </w:r>
          </w:p>
        </w:tc>
        <w:tc>
          <w:tcPr>
            <w:tcW w:w="1021" w:type="dxa"/>
          </w:tcPr>
          <w:p w14:paraId="0DE8F8DB" w14:textId="77777777" w:rsidR="00897956" w:rsidRPr="00C21991" w:rsidRDefault="00BA13B4">
            <w:pPr>
              <w:pStyle w:val="TAL"/>
            </w:pPr>
            <w:r w:rsidRPr="00C21991">
              <w:t>c5</w:t>
            </w:r>
          </w:p>
        </w:tc>
        <w:tc>
          <w:tcPr>
            <w:tcW w:w="1021" w:type="dxa"/>
          </w:tcPr>
          <w:p w14:paraId="3D9FA0A2" w14:textId="77777777" w:rsidR="00897956" w:rsidRPr="00C21991" w:rsidRDefault="00BA13B4">
            <w:pPr>
              <w:pStyle w:val="TAL"/>
            </w:pPr>
            <w:r w:rsidRPr="00C21991">
              <w:t>c5</w:t>
            </w:r>
          </w:p>
        </w:tc>
        <w:tc>
          <w:tcPr>
            <w:tcW w:w="1021" w:type="dxa"/>
          </w:tcPr>
          <w:p w14:paraId="2FE22DBC" w14:textId="77777777" w:rsidR="00897956" w:rsidRPr="00C21991" w:rsidRDefault="00897956">
            <w:pPr>
              <w:pStyle w:val="TAL"/>
            </w:pPr>
            <w:r w:rsidRPr="00C21991">
              <w:t>[39] 5.7</w:t>
            </w:r>
          </w:p>
        </w:tc>
        <w:tc>
          <w:tcPr>
            <w:tcW w:w="1021" w:type="dxa"/>
          </w:tcPr>
          <w:p w14:paraId="130158B2" w14:textId="77777777" w:rsidR="00897956" w:rsidRPr="00C21991" w:rsidRDefault="00897956">
            <w:pPr>
              <w:pStyle w:val="TAL"/>
            </w:pPr>
            <w:r w:rsidRPr="00C21991">
              <w:t>m</w:t>
            </w:r>
          </w:p>
        </w:tc>
        <w:tc>
          <w:tcPr>
            <w:tcW w:w="1021" w:type="dxa"/>
          </w:tcPr>
          <w:p w14:paraId="35B45E82" w14:textId="77777777" w:rsidR="00897956" w:rsidRPr="00C21991" w:rsidRDefault="00897956">
            <w:pPr>
              <w:pStyle w:val="TAL"/>
            </w:pPr>
            <w:r w:rsidRPr="00C21991">
              <w:t>m</w:t>
            </w:r>
          </w:p>
        </w:tc>
      </w:tr>
      <w:tr w:rsidR="00897956" w:rsidRPr="00C21991" w14:paraId="28B22B33" w14:textId="77777777">
        <w:tc>
          <w:tcPr>
            <w:tcW w:w="851" w:type="dxa"/>
          </w:tcPr>
          <w:p w14:paraId="39BD7DD9" w14:textId="77777777" w:rsidR="00897956" w:rsidRPr="00C21991" w:rsidRDefault="00897956">
            <w:pPr>
              <w:pStyle w:val="TAL"/>
            </w:pPr>
            <w:r w:rsidRPr="00C21991">
              <w:t>9</w:t>
            </w:r>
          </w:p>
        </w:tc>
        <w:tc>
          <w:tcPr>
            <w:tcW w:w="2665" w:type="dxa"/>
          </w:tcPr>
          <w:p w14:paraId="3591B58A" w14:textId="77777777" w:rsidR="00897956" w:rsidRPr="00C21991" w:rsidRDefault="00897956">
            <w:pPr>
              <w:pStyle w:val="TAL"/>
            </w:pPr>
            <w:r w:rsidRPr="00C21991">
              <w:t>b= (bandwidth information)</w:t>
            </w:r>
          </w:p>
        </w:tc>
        <w:tc>
          <w:tcPr>
            <w:tcW w:w="1021" w:type="dxa"/>
          </w:tcPr>
          <w:p w14:paraId="31EE4274" w14:textId="77777777" w:rsidR="00897956" w:rsidRPr="00C21991" w:rsidRDefault="00897956">
            <w:pPr>
              <w:pStyle w:val="TAL"/>
            </w:pPr>
            <w:r w:rsidRPr="00C21991">
              <w:t>[39] 5.8</w:t>
            </w:r>
          </w:p>
        </w:tc>
        <w:tc>
          <w:tcPr>
            <w:tcW w:w="1021" w:type="dxa"/>
          </w:tcPr>
          <w:p w14:paraId="1C783562" w14:textId="77777777" w:rsidR="00897956" w:rsidRPr="00C21991" w:rsidRDefault="00897956">
            <w:pPr>
              <w:pStyle w:val="TAL"/>
            </w:pPr>
            <w:r w:rsidRPr="00C21991">
              <w:t>o</w:t>
            </w:r>
          </w:p>
        </w:tc>
        <w:tc>
          <w:tcPr>
            <w:tcW w:w="1021" w:type="dxa"/>
          </w:tcPr>
          <w:p w14:paraId="4AA4B0E4" w14:textId="77777777" w:rsidR="00897956" w:rsidRPr="00C21991" w:rsidRDefault="00897956">
            <w:pPr>
              <w:pStyle w:val="TAL"/>
            </w:pPr>
            <w:r w:rsidRPr="00C21991">
              <w:t>o</w:t>
            </w:r>
          </w:p>
        </w:tc>
        <w:tc>
          <w:tcPr>
            <w:tcW w:w="1021" w:type="dxa"/>
          </w:tcPr>
          <w:p w14:paraId="2B22EED3" w14:textId="77777777" w:rsidR="00897956" w:rsidRPr="00C21991" w:rsidRDefault="00897956">
            <w:pPr>
              <w:pStyle w:val="TAL"/>
            </w:pPr>
            <w:r w:rsidRPr="00C21991">
              <w:t>[39] 5.8</w:t>
            </w:r>
          </w:p>
        </w:tc>
        <w:tc>
          <w:tcPr>
            <w:tcW w:w="1021" w:type="dxa"/>
          </w:tcPr>
          <w:p w14:paraId="7630DFE1" w14:textId="77777777" w:rsidR="00897956" w:rsidRPr="00C21991" w:rsidRDefault="00897956">
            <w:pPr>
              <w:pStyle w:val="TAL"/>
            </w:pPr>
            <w:r w:rsidRPr="00C21991">
              <w:t>m</w:t>
            </w:r>
          </w:p>
        </w:tc>
        <w:tc>
          <w:tcPr>
            <w:tcW w:w="1021" w:type="dxa"/>
          </w:tcPr>
          <w:p w14:paraId="4C09A2AA" w14:textId="77777777" w:rsidR="00897956" w:rsidRPr="00C21991" w:rsidRDefault="00897956">
            <w:pPr>
              <w:pStyle w:val="TAL"/>
            </w:pPr>
            <w:r w:rsidRPr="00C21991">
              <w:t>m</w:t>
            </w:r>
          </w:p>
        </w:tc>
      </w:tr>
      <w:tr w:rsidR="00897956" w:rsidRPr="00C21991" w14:paraId="2CD8A11A" w14:textId="77777777">
        <w:trPr>
          <w:cantSplit/>
        </w:trPr>
        <w:tc>
          <w:tcPr>
            <w:tcW w:w="851" w:type="dxa"/>
          </w:tcPr>
          <w:p w14:paraId="56301C64" w14:textId="77777777" w:rsidR="00897956" w:rsidRPr="00C21991" w:rsidRDefault="00897956">
            <w:pPr>
              <w:pStyle w:val="TAL"/>
            </w:pPr>
          </w:p>
        </w:tc>
        <w:tc>
          <w:tcPr>
            <w:tcW w:w="8791" w:type="dxa"/>
            <w:gridSpan w:val="7"/>
          </w:tcPr>
          <w:p w14:paraId="0EBE1281" w14:textId="77777777" w:rsidR="00897956" w:rsidRPr="00C21991" w:rsidRDefault="00897956">
            <w:pPr>
              <w:pStyle w:val="TAL"/>
              <w:rPr>
                <w:b/>
              </w:rPr>
            </w:pPr>
            <w:r w:rsidRPr="00C21991">
              <w:rPr>
                <w:b/>
              </w:rPr>
              <w:t>Time description (one or more per description)</w:t>
            </w:r>
          </w:p>
        </w:tc>
      </w:tr>
      <w:tr w:rsidR="00897956" w:rsidRPr="00C21991" w14:paraId="2CE2CAD0" w14:textId="77777777">
        <w:tc>
          <w:tcPr>
            <w:tcW w:w="851" w:type="dxa"/>
          </w:tcPr>
          <w:p w14:paraId="0DA92BCE" w14:textId="77777777" w:rsidR="00897956" w:rsidRPr="00C21991" w:rsidRDefault="00897956">
            <w:pPr>
              <w:pStyle w:val="TAL"/>
            </w:pPr>
            <w:bookmarkStart w:id="3830" w:name="UASDPt"/>
            <w:r w:rsidRPr="00C21991">
              <w:t>10</w:t>
            </w:r>
            <w:bookmarkEnd w:id="3830"/>
          </w:p>
        </w:tc>
        <w:tc>
          <w:tcPr>
            <w:tcW w:w="2665" w:type="dxa"/>
          </w:tcPr>
          <w:p w14:paraId="2E022AA5" w14:textId="77777777" w:rsidR="00897956" w:rsidRPr="00C21991" w:rsidRDefault="00897956">
            <w:pPr>
              <w:pStyle w:val="TAL"/>
            </w:pPr>
            <w:r w:rsidRPr="00C21991">
              <w:t>t= (time the session is active)</w:t>
            </w:r>
          </w:p>
        </w:tc>
        <w:tc>
          <w:tcPr>
            <w:tcW w:w="1021" w:type="dxa"/>
          </w:tcPr>
          <w:p w14:paraId="242AC73F" w14:textId="77777777" w:rsidR="00897956" w:rsidRPr="00C21991" w:rsidRDefault="00897956">
            <w:pPr>
              <w:pStyle w:val="TAL"/>
            </w:pPr>
            <w:r w:rsidRPr="00C21991">
              <w:t>[39] 5.9</w:t>
            </w:r>
          </w:p>
        </w:tc>
        <w:tc>
          <w:tcPr>
            <w:tcW w:w="1021" w:type="dxa"/>
          </w:tcPr>
          <w:p w14:paraId="182A846C" w14:textId="77777777" w:rsidR="00897956" w:rsidRPr="00C21991" w:rsidRDefault="00897956">
            <w:pPr>
              <w:pStyle w:val="TAL"/>
            </w:pPr>
            <w:r w:rsidRPr="00C21991">
              <w:t>m</w:t>
            </w:r>
          </w:p>
        </w:tc>
        <w:tc>
          <w:tcPr>
            <w:tcW w:w="1021" w:type="dxa"/>
          </w:tcPr>
          <w:p w14:paraId="3226D01E" w14:textId="77777777" w:rsidR="00897956" w:rsidRPr="00C21991" w:rsidRDefault="00897956">
            <w:pPr>
              <w:pStyle w:val="TAL"/>
            </w:pPr>
            <w:r w:rsidRPr="00C21991">
              <w:t>m</w:t>
            </w:r>
          </w:p>
        </w:tc>
        <w:tc>
          <w:tcPr>
            <w:tcW w:w="1021" w:type="dxa"/>
          </w:tcPr>
          <w:p w14:paraId="160AE12C" w14:textId="77777777" w:rsidR="00897956" w:rsidRPr="00C21991" w:rsidRDefault="00897956">
            <w:pPr>
              <w:pStyle w:val="TAL"/>
            </w:pPr>
            <w:r w:rsidRPr="00C21991">
              <w:t>[39] 5.9</w:t>
            </w:r>
          </w:p>
        </w:tc>
        <w:tc>
          <w:tcPr>
            <w:tcW w:w="1021" w:type="dxa"/>
          </w:tcPr>
          <w:p w14:paraId="3A6D1965" w14:textId="77777777" w:rsidR="00897956" w:rsidRPr="00C21991" w:rsidRDefault="00897956">
            <w:pPr>
              <w:pStyle w:val="TAL"/>
            </w:pPr>
            <w:r w:rsidRPr="00C21991">
              <w:t>m</w:t>
            </w:r>
          </w:p>
        </w:tc>
        <w:tc>
          <w:tcPr>
            <w:tcW w:w="1021" w:type="dxa"/>
          </w:tcPr>
          <w:p w14:paraId="06740B51" w14:textId="77777777" w:rsidR="00897956" w:rsidRPr="00C21991" w:rsidRDefault="00897956">
            <w:pPr>
              <w:pStyle w:val="TAL"/>
            </w:pPr>
            <w:r w:rsidRPr="00C21991">
              <w:t>m</w:t>
            </w:r>
          </w:p>
        </w:tc>
      </w:tr>
      <w:tr w:rsidR="00897956" w:rsidRPr="00C21991" w14:paraId="19FCB81C" w14:textId="77777777">
        <w:tc>
          <w:tcPr>
            <w:tcW w:w="851" w:type="dxa"/>
          </w:tcPr>
          <w:p w14:paraId="138B63BC" w14:textId="77777777" w:rsidR="00897956" w:rsidRPr="00C21991" w:rsidRDefault="00897956">
            <w:pPr>
              <w:pStyle w:val="TAL"/>
            </w:pPr>
            <w:bookmarkStart w:id="3831" w:name="UASDPr"/>
            <w:r w:rsidRPr="00C21991">
              <w:t>11</w:t>
            </w:r>
            <w:bookmarkEnd w:id="3831"/>
          </w:p>
        </w:tc>
        <w:tc>
          <w:tcPr>
            <w:tcW w:w="2665" w:type="dxa"/>
          </w:tcPr>
          <w:p w14:paraId="657DD26D" w14:textId="77777777" w:rsidR="00897956" w:rsidRPr="00C21991" w:rsidRDefault="00897956">
            <w:pPr>
              <w:pStyle w:val="TAL"/>
            </w:pPr>
            <w:r w:rsidRPr="00C21991">
              <w:t>r= (zero or more repeat times)</w:t>
            </w:r>
          </w:p>
        </w:tc>
        <w:tc>
          <w:tcPr>
            <w:tcW w:w="1021" w:type="dxa"/>
          </w:tcPr>
          <w:p w14:paraId="26FE831B" w14:textId="77777777" w:rsidR="00897956" w:rsidRPr="00C21991" w:rsidRDefault="00897956">
            <w:pPr>
              <w:pStyle w:val="TAL"/>
            </w:pPr>
            <w:r w:rsidRPr="00C21991">
              <w:t>[39] 5.10</w:t>
            </w:r>
          </w:p>
        </w:tc>
        <w:tc>
          <w:tcPr>
            <w:tcW w:w="1021" w:type="dxa"/>
          </w:tcPr>
          <w:p w14:paraId="0CF85EAE" w14:textId="77777777" w:rsidR="00897956" w:rsidRPr="00C21991" w:rsidRDefault="00897956">
            <w:pPr>
              <w:pStyle w:val="TAL"/>
            </w:pPr>
            <w:r w:rsidRPr="00C21991">
              <w:t>o</w:t>
            </w:r>
          </w:p>
        </w:tc>
        <w:tc>
          <w:tcPr>
            <w:tcW w:w="1021" w:type="dxa"/>
          </w:tcPr>
          <w:p w14:paraId="2F54F1B5" w14:textId="77777777" w:rsidR="00897956" w:rsidRPr="00C21991" w:rsidRDefault="00CB4F1C">
            <w:pPr>
              <w:pStyle w:val="TAL"/>
            </w:pPr>
            <w:r w:rsidRPr="00C21991">
              <w:t>c4</w:t>
            </w:r>
          </w:p>
        </w:tc>
        <w:tc>
          <w:tcPr>
            <w:tcW w:w="1021" w:type="dxa"/>
          </w:tcPr>
          <w:p w14:paraId="68C984F1" w14:textId="77777777" w:rsidR="00897956" w:rsidRPr="00C21991" w:rsidRDefault="00897956">
            <w:pPr>
              <w:pStyle w:val="TAL"/>
            </w:pPr>
            <w:r w:rsidRPr="00C21991">
              <w:t>[39] 5.10</w:t>
            </w:r>
          </w:p>
        </w:tc>
        <w:tc>
          <w:tcPr>
            <w:tcW w:w="1021" w:type="dxa"/>
          </w:tcPr>
          <w:p w14:paraId="15FE09BD" w14:textId="77777777" w:rsidR="00897956" w:rsidRPr="00C21991" w:rsidRDefault="00897956">
            <w:pPr>
              <w:pStyle w:val="TAL"/>
            </w:pPr>
            <w:r w:rsidRPr="00C21991">
              <w:t>o</w:t>
            </w:r>
          </w:p>
        </w:tc>
        <w:tc>
          <w:tcPr>
            <w:tcW w:w="1021" w:type="dxa"/>
          </w:tcPr>
          <w:p w14:paraId="4DC8589F" w14:textId="77777777" w:rsidR="00897956" w:rsidRPr="00C21991" w:rsidRDefault="00897956">
            <w:pPr>
              <w:pStyle w:val="TAL"/>
            </w:pPr>
            <w:r w:rsidRPr="00C21991">
              <w:t>n/a</w:t>
            </w:r>
          </w:p>
        </w:tc>
      </w:tr>
      <w:tr w:rsidR="00897956" w:rsidRPr="00C21991" w14:paraId="1E0C29B2" w14:textId="77777777">
        <w:trPr>
          <w:cantSplit/>
        </w:trPr>
        <w:tc>
          <w:tcPr>
            <w:tcW w:w="851" w:type="dxa"/>
          </w:tcPr>
          <w:p w14:paraId="0F2FD6AD" w14:textId="77777777" w:rsidR="00897956" w:rsidRPr="00C21991" w:rsidRDefault="00897956">
            <w:pPr>
              <w:pStyle w:val="TAL"/>
            </w:pPr>
          </w:p>
        </w:tc>
        <w:tc>
          <w:tcPr>
            <w:tcW w:w="8791" w:type="dxa"/>
            <w:gridSpan w:val="7"/>
          </w:tcPr>
          <w:p w14:paraId="394B6FC8" w14:textId="77777777" w:rsidR="00897956" w:rsidRPr="00C21991" w:rsidRDefault="00897956">
            <w:pPr>
              <w:pStyle w:val="TAL"/>
              <w:rPr>
                <w:b/>
              </w:rPr>
            </w:pPr>
            <w:r w:rsidRPr="00C21991">
              <w:rPr>
                <w:b/>
              </w:rPr>
              <w:t>Session level description (continued)</w:t>
            </w:r>
          </w:p>
        </w:tc>
      </w:tr>
      <w:tr w:rsidR="00897956" w:rsidRPr="00C21991" w14:paraId="71BA9DAE" w14:textId="77777777">
        <w:tc>
          <w:tcPr>
            <w:tcW w:w="851" w:type="dxa"/>
          </w:tcPr>
          <w:p w14:paraId="53A84391" w14:textId="77777777" w:rsidR="00897956" w:rsidRPr="00C21991" w:rsidRDefault="00897956">
            <w:pPr>
              <w:pStyle w:val="TAL"/>
            </w:pPr>
            <w:bookmarkStart w:id="3832" w:name="UASDPz"/>
            <w:r w:rsidRPr="00C21991">
              <w:t>12</w:t>
            </w:r>
            <w:bookmarkEnd w:id="3832"/>
          </w:p>
        </w:tc>
        <w:tc>
          <w:tcPr>
            <w:tcW w:w="2665" w:type="dxa"/>
          </w:tcPr>
          <w:p w14:paraId="7934EA76" w14:textId="77777777" w:rsidR="00897956" w:rsidRPr="00C21991" w:rsidRDefault="00897956">
            <w:pPr>
              <w:pStyle w:val="TAL"/>
            </w:pPr>
            <w:r w:rsidRPr="00C21991">
              <w:t>z= (time zone adjustments)</w:t>
            </w:r>
          </w:p>
        </w:tc>
        <w:tc>
          <w:tcPr>
            <w:tcW w:w="1021" w:type="dxa"/>
          </w:tcPr>
          <w:p w14:paraId="7E13BA6F" w14:textId="77777777" w:rsidR="00897956" w:rsidRPr="00C21991" w:rsidRDefault="00897956">
            <w:pPr>
              <w:pStyle w:val="TAL"/>
            </w:pPr>
            <w:r w:rsidRPr="00C21991">
              <w:t>[39] 5.11</w:t>
            </w:r>
          </w:p>
        </w:tc>
        <w:tc>
          <w:tcPr>
            <w:tcW w:w="1021" w:type="dxa"/>
          </w:tcPr>
          <w:p w14:paraId="55E4210B" w14:textId="77777777" w:rsidR="00897956" w:rsidRPr="00C21991" w:rsidRDefault="00897956">
            <w:pPr>
              <w:pStyle w:val="TAL"/>
            </w:pPr>
            <w:r w:rsidRPr="00C21991">
              <w:t>o</w:t>
            </w:r>
          </w:p>
        </w:tc>
        <w:tc>
          <w:tcPr>
            <w:tcW w:w="1021" w:type="dxa"/>
          </w:tcPr>
          <w:p w14:paraId="2BD4926B" w14:textId="77777777" w:rsidR="00897956" w:rsidRPr="00C21991" w:rsidRDefault="00897956">
            <w:pPr>
              <w:pStyle w:val="TAL"/>
            </w:pPr>
            <w:r w:rsidRPr="00C21991">
              <w:t>n/a</w:t>
            </w:r>
          </w:p>
        </w:tc>
        <w:tc>
          <w:tcPr>
            <w:tcW w:w="1021" w:type="dxa"/>
          </w:tcPr>
          <w:p w14:paraId="1501CA2C" w14:textId="77777777" w:rsidR="00897956" w:rsidRPr="00C21991" w:rsidRDefault="00897956">
            <w:pPr>
              <w:pStyle w:val="TAL"/>
            </w:pPr>
            <w:r w:rsidRPr="00C21991">
              <w:t>[39] 5.11</w:t>
            </w:r>
          </w:p>
        </w:tc>
        <w:tc>
          <w:tcPr>
            <w:tcW w:w="1021" w:type="dxa"/>
          </w:tcPr>
          <w:p w14:paraId="00B5AF6A" w14:textId="77777777" w:rsidR="00897956" w:rsidRPr="00C21991" w:rsidRDefault="00897956">
            <w:pPr>
              <w:pStyle w:val="TAL"/>
            </w:pPr>
            <w:r w:rsidRPr="00C21991">
              <w:t>o</w:t>
            </w:r>
          </w:p>
        </w:tc>
        <w:tc>
          <w:tcPr>
            <w:tcW w:w="1021" w:type="dxa"/>
          </w:tcPr>
          <w:p w14:paraId="5517162D" w14:textId="77777777" w:rsidR="00897956" w:rsidRPr="00C21991" w:rsidRDefault="00897956">
            <w:pPr>
              <w:pStyle w:val="TAL"/>
            </w:pPr>
            <w:r w:rsidRPr="00C21991">
              <w:t>n/a</w:t>
            </w:r>
          </w:p>
        </w:tc>
      </w:tr>
      <w:tr w:rsidR="00897956" w:rsidRPr="00C21991" w14:paraId="34B39376" w14:textId="77777777">
        <w:tc>
          <w:tcPr>
            <w:tcW w:w="851" w:type="dxa"/>
          </w:tcPr>
          <w:p w14:paraId="1F3FFFA5" w14:textId="77777777" w:rsidR="00897956" w:rsidRPr="00C21991" w:rsidRDefault="00897956">
            <w:pPr>
              <w:pStyle w:val="TAL"/>
            </w:pPr>
            <w:bookmarkStart w:id="3833" w:name="UASDPk"/>
            <w:r w:rsidRPr="00C21991">
              <w:t>13</w:t>
            </w:r>
            <w:bookmarkEnd w:id="3833"/>
          </w:p>
        </w:tc>
        <w:tc>
          <w:tcPr>
            <w:tcW w:w="2665" w:type="dxa"/>
          </w:tcPr>
          <w:p w14:paraId="753F11EA" w14:textId="77777777" w:rsidR="00897956" w:rsidRPr="00C21991" w:rsidRDefault="00897956">
            <w:pPr>
              <w:pStyle w:val="TAL"/>
            </w:pPr>
            <w:r w:rsidRPr="00C21991">
              <w:t>k= (encryption key)</w:t>
            </w:r>
          </w:p>
        </w:tc>
        <w:tc>
          <w:tcPr>
            <w:tcW w:w="1021" w:type="dxa"/>
          </w:tcPr>
          <w:p w14:paraId="0F9F27F6" w14:textId="77777777" w:rsidR="00897956" w:rsidRPr="00C21991" w:rsidRDefault="00897956">
            <w:pPr>
              <w:pStyle w:val="TAL"/>
            </w:pPr>
            <w:r w:rsidRPr="00C21991">
              <w:t>[39] 5.12</w:t>
            </w:r>
          </w:p>
        </w:tc>
        <w:tc>
          <w:tcPr>
            <w:tcW w:w="1021" w:type="dxa"/>
          </w:tcPr>
          <w:p w14:paraId="67CCB5D9" w14:textId="77777777" w:rsidR="00897956" w:rsidRPr="00C21991" w:rsidRDefault="00BA13B4">
            <w:pPr>
              <w:pStyle w:val="TAL"/>
            </w:pPr>
            <w:r w:rsidRPr="00C21991">
              <w:t>x</w:t>
            </w:r>
          </w:p>
        </w:tc>
        <w:tc>
          <w:tcPr>
            <w:tcW w:w="1021" w:type="dxa"/>
          </w:tcPr>
          <w:p w14:paraId="3369297D" w14:textId="77777777" w:rsidR="00897956" w:rsidRPr="00C21991" w:rsidRDefault="00BA13B4">
            <w:pPr>
              <w:pStyle w:val="TAL"/>
            </w:pPr>
            <w:r w:rsidRPr="00C21991">
              <w:t>x</w:t>
            </w:r>
          </w:p>
        </w:tc>
        <w:tc>
          <w:tcPr>
            <w:tcW w:w="1021" w:type="dxa"/>
          </w:tcPr>
          <w:p w14:paraId="64696A36" w14:textId="77777777" w:rsidR="00897956" w:rsidRPr="00C21991" w:rsidRDefault="00897956">
            <w:pPr>
              <w:pStyle w:val="TAL"/>
            </w:pPr>
            <w:r w:rsidRPr="00C21991">
              <w:t>[39] 5.12</w:t>
            </w:r>
          </w:p>
        </w:tc>
        <w:tc>
          <w:tcPr>
            <w:tcW w:w="1021" w:type="dxa"/>
          </w:tcPr>
          <w:p w14:paraId="3B1C9699" w14:textId="77777777" w:rsidR="00897956" w:rsidRPr="00C21991" w:rsidRDefault="00BA13B4">
            <w:pPr>
              <w:pStyle w:val="TAL"/>
            </w:pPr>
            <w:r w:rsidRPr="00C21991">
              <w:t>n/a</w:t>
            </w:r>
          </w:p>
        </w:tc>
        <w:tc>
          <w:tcPr>
            <w:tcW w:w="1021" w:type="dxa"/>
          </w:tcPr>
          <w:p w14:paraId="52CA4485" w14:textId="77777777" w:rsidR="00897956" w:rsidRPr="00C21991" w:rsidRDefault="00BA13B4">
            <w:pPr>
              <w:pStyle w:val="TAL"/>
            </w:pPr>
            <w:r w:rsidRPr="00C21991">
              <w:t>n/a</w:t>
            </w:r>
          </w:p>
        </w:tc>
      </w:tr>
      <w:tr w:rsidR="00897956" w:rsidRPr="00C21991" w14:paraId="67371C0F" w14:textId="77777777">
        <w:tc>
          <w:tcPr>
            <w:tcW w:w="851" w:type="dxa"/>
          </w:tcPr>
          <w:p w14:paraId="682CD3FB" w14:textId="77777777" w:rsidR="00897956" w:rsidRPr="00C21991" w:rsidRDefault="00897956">
            <w:pPr>
              <w:pStyle w:val="TAL"/>
            </w:pPr>
            <w:bookmarkStart w:id="3834" w:name="UASDPa"/>
            <w:r w:rsidRPr="00C21991">
              <w:t>14</w:t>
            </w:r>
            <w:bookmarkEnd w:id="3834"/>
          </w:p>
        </w:tc>
        <w:tc>
          <w:tcPr>
            <w:tcW w:w="2665" w:type="dxa"/>
          </w:tcPr>
          <w:p w14:paraId="1ACD3447" w14:textId="77777777" w:rsidR="00897956" w:rsidRPr="00C21991" w:rsidRDefault="00897956">
            <w:pPr>
              <w:pStyle w:val="TAL"/>
            </w:pPr>
            <w:r w:rsidRPr="00C21991">
              <w:t>a= (zero or more session attribute lines)</w:t>
            </w:r>
          </w:p>
        </w:tc>
        <w:tc>
          <w:tcPr>
            <w:tcW w:w="1021" w:type="dxa"/>
          </w:tcPr>
          <w:p w14:paraId="4D5B5771" w14:textId="77777777" w:rsidR="00897956" w:rsidRPr="00C21991" w:rsidRDefault="00897956">
            <w:pPr>
              <w:pStyle w:val="TAL"/>
            </w:pPr>
            <w:r w:rsidRPr="00C21991">
              <w:t>[39] 5.13</w:t>
            </w:r>
          </w:p>
        </w:tc>
        <w:tc>
          <w:tcPr>
            <w:tcW w:w="1021" w:type="dxa"/>
          </w:tcPr>
          <w:p w14:paraId="4436671D" w14:textId="77777777" w:rsidR="00897956" w:rsidRPr="00C21991" w:rsidRDefault="00897956">
            <w:pPr>
              <w:pStyle w:val="TAL"/>
            </w:pPr>
            <w:r w:rsidRPr="00C21991">
              <w:t>o</w:t>
            </w:r>
          </w:p>
        </w:tc>
        <w:tc>
          <w:tcPr>
            <w:tcW w:w="1021" w:type="dxa"/>
          </w:tcPr>
          <w:p w14:paraId="761E8DF0" w14:textId="77777777" w:rsidR="00897956" w:rsidRPr="00C21991" w:rsidRDefault="00897956">
            <w:pPr>
              <w:pStyle w:val="TAL"/>
            </w:pPr>
            <w:r w:rsidRPr="00C21991">
              <w:t>o</w:t>
            </w:r>
          </w:p>
        </w:tc>
        <w:tc>
          <w:tcPr>
            <w:tcW w:w="1021" w:type="dxa"/>
          </w:tcPr>
          <w:p w14:paraId="0D381831" w14:textId="77777777" w:rsidR="00897956" w:rsidRPr="00C21991" w:rsidRDefault="00897956">
            <w:pPr>
              <w:pStyle w:val="TAL"/>
            </w:pPr>
            <w:r w:rsidRPr="00C21991">
              <w:t>[39] 5.13</w:t>
            </w:r>
          </w:p>
        </w:tc>
        <w:tc>
          <w:tcPr>
            <w:tcW w:w="1021" w:type="dxa"/>
          </w:tcPr>
          <w:p w14:paraId="3C04C7C6" w14:textId="77777777" w:rsidR="00897956" w:rsidRPr="00C21991" w:rsidRDefault="00897956">
            <w:pPr>
              <w:pStyle w:val="TAL"/>
            </w:pPr>
            <w:r w:rsidRPr="00C21991">
              <w:t>m</w:t>
            </w:r>
          </w:p>
        </w:tc>
        <w:tc>
          <w:tcPr>
            <w:tcW w:w="1021" w:type="dxa"/>
          </w:tcPr>
          <w:p w14:paraId="1E70C4B5" w14:textId="77777777" w:rsidR="00897956" w:rsidRPr="00C21991" w:rsidRDefault="00897956">
            <w:pPr>
              <w:pStyle w:val="TAL"/>
            </w:pPr>
            <w:r w:rsidRPr="00C21991">
              <w:t>m</w:t>
            </w:r>
          </w:p>
        </w:tc>
      </w:tr>
      <w:tr w:rsidR="00897956" w:rsidRPr="00C21991" w14:paraId="26669020" w14:textId="77777777">
        <w:trPr>
          <w:cantSplit/>
        </w:trPr>
        <w:tc>
          <w:tcPr>
            <w:tcW w:w="851" w:type="dxa"/>
          </w:tcPr>
          <w:p w14:paraId="483C5027" w14:textId="77777777" w:rsidR="00897956" w:rsidRPr="00C21991" w:rsidRDefault="00897956">
            <w:pPr>
              <w:pStyle w:val="TAL"/>
            </w:pPr>
          </w:p>
        </w:tc>
        <w:tc>
          <w:tcPr>
            <w:tcW w:w="8791" w:type="dxa"/>
            <w:gridSpan w:val="7"/>
          </w:tcPr>
          <w:p w14:paraId="4CDBC6CD" w14:textId="77777777" w:rsidR="00897956" w:rsidRPr="00C21991" w:rsidRDefault="00897956">
            <w:pPr>
              <w:pStyle w:val="TAL"/>
              <w:rPr>
                <w:b/>
              </w:rPr>
            </w:pPr>
            <w:r w:rsidRPr="00C21991">
              <w:rPr>
                <w:b/>
              </w:rPr>
              <w:t>Media description (zero or more per description)</w:t>
            </w:r>
          </w:p>
        </w:tc>
      </w:tr>
      <w:tr w:rsidR="00897956" w:rsidRPr="00C21991" w14:paraId="67F40433" w14:textId="77777777">
        <w:tc>
          <w:tcPr>
            <w:tcW w:w="851" w:type="dxa"/>
          </w:tcPr>
          <w:p w14:paraId="47B3D372" w14:textId="77777777" w:rsidR="00897956" w:rsidRPr="00C21991" w:rsidRDefault="00897956">
            <w:pPr>
              <w:pStyle w:val="TAL"/>
            </w:pPr>
            <w:bookmarkStart w:id="3835" w:name="UASDPm"/>
            <w:r w:rsidRPr="00C21991">
              <w:t>15</w:t>
            </w:r>
            <w:bookmarkEnd w:id="3835"/>
          </w:p>
        </w:tc>
        <w:tc>
          <w:tcPr>
            <w:tcW w:w="2665" w:type="dxa"/>
          </w:tcPr>
          <w:p w14:paraId="58C3A29D" w14:textId="77777777" w:rsidR="00897956" w:rsidRPr="00C21991" w:rsidRDefault="00897956">
            <w:pPr>
              <w:pStyle w:val="TAL"/>
            </w:pPr>
            <w:r w:rsidRPr="00C21991">
              <w:t>m= (media name and transport address)</w:t>
            </w:r>
          </w:p>
        </w:tc>
        <w:tc>
          <w:tcPr>
            <w:tcW w:w="1021" w:type="dxa"/>
          </w:tcPr>
          <w:p w14:paraId="644257F2" w14:textId="77777777" w:rsidR="00897956" w:rsidRPr="00C21991" w:rsidRDefault="00897956">
            <w:pPr>
              <w:pStyle w:val="TAL"/>
            </w:pPr>
            <w:r w:rsidRPr="00C21991">
              <w:t>[39] 5.14</w:t>
            </w:r>
          </w:p>
        </w:tc>
        <w:tc>
          <w:tcPr>
            <w:tcW w:w="1021" w:type="dxa"/>
          </w:tcPr>
          <w:p w14:paraId="6034C2DE" w14:textId="77777777" w:rsidR="00897956" w:rsidRPr="00C21991" w:rsidRDefault="00283110">
            <w:pPr>
              <w:pStyle w:val="TAL"/>
            </w:pPr>
            <w:r w:rsidRPr="00C21991">
              <w:t>m</w:t>
            </w:r>
          </w:p>
        </w:tc>
        <w:tc>
          <w:tcPr>
            <w:tcW w:w="1021" w:type="dxa"/>
          </w:tcPr>
          <w:p w14:paraId="6324A453" w14:textId="77777777" w:rsidR="00897956" w:rsidRPr="00C21991" w:rsidRDefault="00283110">
            <w:pPr>
              <w:pStyle w:val="TAL"/>
            </w:pPr>
            <w:r w:rsidRPr="00C21991">
              <w:t>m</w:t>
            </w:r>
          </w:p>
        </w:tc>
        <w:tc>
          <w:tcPr>
            <w:tcW w:w="1021" w:type="dxa"/>
          </w:tcPr>
          <w:p w14:paraId="0FC0F0A7" w14:textId="77777777" w:rsidR="00897956" w:rsidRPr="00C21991" w:rsidRDefault="00897956">
            <w:pPr>
              <w:pStyle w:val="TAL"/>
            </w:pPr>
            <w:r w:rsidRPr="00C21991">
              <w:t>[39] 5.14</w:t>
            </w:r>
          </w:p>
        </w:tc>
        <w:tc>
          <w:tcPr>
            <w:tcW w:w="1021" w:type="dxa"/>
          </w:tcPr>
          <w:p w14:paraId="77DCEABD" w14:textId="77777777" w:rsidR="00897956" w:rsidRPr="00C21991" w:rsidRDefault="00897956">
            <w:pPr>
              <w:pStyle w:val="TAL"/>
            </w:pPr>
            <w:r w:rsidRPr="00C21991">
              <w:t>m</w:t>
            </w:r>
          </w:p>
        </w:tc>
        <w:tc>
          <w:tcPr>
            <w:tcW w:w="1021" w:type="dxa"/>
          </w:tcPr>
          <w:p w14:paraId="71265E13" w14:textId="77777777" w:rsidR="00897956" w:rsidRPr="00C21991" w:rsidRDefault="00897956">
            <w:pPr>
              <w:pStyle w:val="TAL"/>
            </w:pPr>
            <w:r w:rsidRPr="00C21991">
              <w:t>m</w:t>
            </w:r>
          </w:p>
        </w:tc>
      </w:tr>
      <w:tr w:rsidR="00897956" w:rsidRPr="00C21991" w14:paraId="3BE222FC" w14:textId="77777777">
        <w:tc>
          <w:tcPr>
            <w:tcW w:w="851" w:type="dxa"/>
          </w:tcPr>
          <w:p w14:paraId="1751F7C4" w14:textId="77777777" w:rsidR="00897956" w:rsidRPr="00C21991" w:rsidRDefault="00897956">
            <w:pPr>
              <w:pStyle w:val="TAL"/>
            </w:pPr>
            <w:r w:rsidRPr="00C21991">
              <w:t>16</w:t>
            </w:r>
          </w:p>
        </w:tc>
        <w:tc>
          <w:tcPr>
            <w:tcW w:w="2665" w:type="dxa"/>
          </w:tcPr>
          <w:p w14:paraId="3E9AC882" w14:textId="77777777" w:rsidR="00897956" w:rsidRPr="00C21991" w:rsidRDefault="00897956">
            <w:pPr>
              <w:pStyle w:val="TAL"/>
            </w:pPr>
            <w:proofErr w:type="spellStart"/>
            <w:r w:rsidRPr="00C21991">
              <w:t>i</w:t>
            </w:r>
            <w:proofErr w:type="spellEnd"/>
            <w:r w:rsidRPr="00C21991">
              <w:t>= (media title)</w:t>
            </w:r>
          </w:p>
        </w:tc>
        <w:tc>
          <w:tcPr>
            <w:tcW w:w="1021" w:type="dxa"/>
          </w:tcPr>
          <w:p w14:paraId="530B06CE" w14:textId="77777777" w:rsidR="00897956" w:rsidRPr="00C21991" w:rsidRDefault="00897956">
            <w:pPr>
              <w:pStyle w:val="TAL"/>
            </w:pPr>
            <w:r w:rsidRPr="00C21991">
              <w:t>[39] 5.4</w:t>
            </w:r>
          </w:p>
        </w:tc>
        <w:tc>
          <w:tcPr>
            <w:tcW w:w="1021" w:type="dxa"/>
          </w:tcPr>
          <w:p w14:paraId="6910F608" w14:textId="77777777" w:rsidR="00897956" w:rsidRPr="00C21991" w:rsidRDefault="00897956">
            <w:pPr>
              <w:pStyle w:val="TAL"/>
            </w:pPr>
            <w:r w:rsidRPr="00C21991">
              <w:t>o</w:t>
            </w:r>
          </w:p>
        </w:tc>
        <w:tc>
          <w:tcPr>
            <w:tcW w:w="1021" w:type="dxa"/>
          </w:tcPr>
          <w:p w14:paraId="4ABB9202" w14:textId="77777777" w:rsidR="00897956" w:rsidRPr="00C21991" w:rsidRDefault="00CB4F1C">
            <w:pPr>
              <w:pStyle w:val="TAL"/>
            </w:pPr>
            <w:r w:rsidRPr="00C21991">
              <w:t>c2</w:t>
            </w:r>
          </w:p>
        </w:tc>
        <w:tc>
          <w:tcPr>
            <w:tcW w:w="1021" w:type="dxa"/>
          </w:tcPr>
          <w:p w14:paraId="18DD2F4B" w14:textId="77777777" w:rsidR="00897956" w:rsidRPr="00C21991" w:rsidRDefault="00897956">
            <w:pPr>
              <w:pStyle w:val="TAL"/>
            </w:pPr>
            <w:r w:rsidRPr="00C21991">
              <w:t>[39] 5.4</w:t>
            </w:r>
          </w:p>
        </w:tc>
        <w:tc>
          <w:tcPr>
            <w:tcW w:w="1021" w:type="dxa"/>
          </w:tcPr>
          <w:p w14:paraId="786C1E8B" w14:textId="77777777" w:rsidR="00897956" w:rsidRPr="00C21991" w:rsidRDefault="00897956">
            <w:pPr>
              <w:pStyle w:val="TAL"/>
            </w:pPr>
            <w:r w:rsidRPr="00C21991">
              <w:t>o</w:t>
            </w:r>
          </w:p>
        </w:tc>
        <w:tc>
          <w:tcPr>
            <w:tcW w:w="1021" w:type="dxa"/>
          </w:tcPr>
          <w:p w14:paraId="66DCB394" w14:textId="77777777" w:rsidR="00897956" w:rsidRPr="00C21991" w:rsidRDefault="00CB4F1C">
            <w:pPr>
              <w:pStyle w:val="TAL"/>
            </w:pPr>
            <w:r w:rsidRPr="00C21991">
              <w:t>c3</w:t>
            </w:r>
          </w:p>
        </w:tc>
      </w:tr>
      <w:tr w:rsidR="00897956" w:rsidRPr="00C21991" w14:paraId="2D3F53C2" w14:textId="77777777">
        <w:tc>
          <w:tcPr>
            <w:tcW w:w="851" w:type="dxa"/>
          </w:tcPr>
          <w:p w14:paraId="6D64FECD" w14:textId="77777777" w:rsidR="00897956" w:rsidRPr="00C21991" w:rsidRDefault="00897956">
            <w:pPr>
              <w:pStyle w:val="TAL"/>
            </w:pPr>
            <w:bookmarkStart w:id="3836" w:name="UASDPc"/>
            <w:r w:rsidRPr="00C21991">
              <w:t>17</w:t>
            </w:r>
            <w:bookmarkEnd w:id="3836"/>
          </w:p>
        </w:tc>
        <w:tc>
          <w:tcPr>
            <w:tcW w:w="2665" w:type="dxa"/>
          </w:tcPr>
          <w:p w14:paraId="568FF5D5" w14:textId="77777777" w:rsidR="00897956" w:rsidRPr="00C21991" w:rsidRDefault="00897956">
            <w:pPr>
              <w:pStyle w:val="TAL"/>
            </w:pPr>
            <w:r w:rsidRPr="00C21991">
              <w:t>c= (connection information)</w:t>
            </w:r>
          </w:p>
        </w:tc>
        <w:tc>
          <w:tcPr>
            <w:tcW w:w="1021" w:type="dxa"/>
          </w:tcPr>
          <w:p w14:paraId="6BD6D3DA" w14:textId="77777777" w:rsidR="00897956" w:rsidRPr="00C21991" w:rsidRDefault="00897956">
            <w:pPr>
              <w:pStyle w:val="TAL"/>
            </w:pPr>
            <w:r w:rsidRPr="00C21991">
              <w:t>[39] 5.7</w:t>
            </w:r>
          </w:p>
        </w:tc>
        <w:tc>
          <w:tcPr>
            <w:tcW w:w="1021" w:type="dxa"/>
          </w:tcPr>
          <w:p w14:paraId="2B8A4C7B" w14:textId="77777777" w:rsidR="00897956" w:rsidRPr="00C21991" w:rsidRDefault="00897956">
            <w:pPr>
              <w:pStyle w:val="TAL"/>
            </w:pPr>
            <w:r w:rsidRPr="00C21991">
              <w:t>c1</w:t>
            </w:r>
          </w:p>
        </w:tc>
        <w:tc>
          <w:tcPr>
            <w:tcW w:w="1021" w:type="dxa"/>
          </w:tcPr>
          <w:p w14:paraId="73A4CEF1" w14:textId="77777777" w:rsidR="00897956" w:rsidRPr="00C21991" w:rsidRDefault="00897956">
            <w:pPr>
              <w:pStyle w:val="TAL"/>
            </w:pPr>
            <w:r w:rsidRPr="00C21991">
              <w:t>c1</w:t>
            </w:r>
          </w:p>
        </w:tc>
        <w:tc>
          <w:tcPr>
            <w:tcW w:w="1021" w:type="dxa"/>
          </w:tcPr>
          <w:p w14:paraId="14A3DF9A" w14:textId="77777777" w:rsidR="00897956" w:rsidRPr="00C21991" w:rsidRDefault="00897956">
            <w:pPr>
              <w:pStyle w:val="TAL"/>
            </w:pPr>
            <w:r w:rsidRPr="00C21991">
              <w:t>[39] 5.7</w:t>
            </w:r>
          </w:p>
        </w:tc>
        <w:tc>
          <w:tcPr>
            <w:tcW w:w="1021" w:type="dxa"/>
          </w:tcPr>
          <w:p w14:paraId="6DC5C7B9" w14:textId="77777777" w:rsidR="00897956" w:rsidRPr="00C21991" w:rsidRDefault="00283110">
            <w:pPr>
              <w:pStyle w:val="TAL"/>
            </w:pPr>
            <w:r w:rsidRPr="00C21991">
              <w:t>m</w:t>
            </w:r>
          </w:p>
        </w:tc>
        <w:tc>
          <w:tcPr>
            <w:tcW w:w="1021" w:type="dxa"/>
          </w:tcPr>
          <w:p w14:paraId="578BE790" w14:textId="77777777" w:rsidR="00897956" w:rsidRPr="00C21991" w:rsidRDefault="00283110">
            <w:pPr>
              <w:pStyle w:val="TAL"/>
            </w:pPr>
            <w:r w:rsidRPr="00C21991">
              <w:t>m</w:t>
            </w:r>
          </w:p>
        </w:tc>
      </w:tr>
      <w:tr w:rsidR="00897956" w:rsidRPr="00C21991" w14:paraId="292C42A5" w14:textId="77777777">
        <w:tc>
          <w:tcPr>
            <w:tcW w:w="851" w:type="dxa"/>
          </w:tcPr>
          <w:p w14:paraId="717D0826" w14:textId="77777777" w:rsidR="00897956" w:rsidRPr="00C21991" w:rsidRDefault="00897956">
            <w:pPr>
              <w:pStyle w:val="TAL"/>
            </w:pPr>
            <w:bookmarkStart w:id="3837" w:name="UASDPb"/>
            <w:r w:rsidRPr="00C21991">
              <w:t>18</w:t>
            </w:r>
            <w:bookmarkEnd w:id="3837"/>
          </w:p>
        </w:tc>
        <w:tc>
          <w:tcPr>
            <w:tcW w:w="2665" w:type="dxa"/>
          </w:tcPr>
          <w:p w14:paraId="64AE8F5E" w14:textId="77777777" w:rsidR="00897956" w:rsidRPr="00C21991" w:rsidRDefault="00897956">
            <w:pPr>
              <w:pStyle w:val="TAL"/>
            </w:pPr>
            <w:r w:rsidRPr="00C21991">
              <w:t>b= (bandwidth information)</w:t>
            </w:r>
          </w:p>
        </w:tc>
        <w:tc>
          <w:tcPr>
            <w:tcW w:w="1021" w:type="dxa"/>
          </w:tcPr>
          <w:p w14:paraId="17BEE2D7" w14:textId="77777777" w:rsidR="00897956" w:rsidRPr="00C21991" w:rsidRDefault="00897956">
            <w:pPr>
              <w:pStyle w:val="TAL"/>
            </w:pPr>
            <w:r w:rsidRPr="00C21991">
              <w:t>[39] 5.8</w:t>
            </w:r>
          </w:p>
        </w:tc>
        <w:tc>
          <w:tcPr>
            <w:tcW w:w="1021" w:type="dxa"/>
          </w:tcPr>
          <w:p w14:paraId="111115D8" w14:textId="77777777" w:rsidR="00897956" w:rsidRPr="00C21991" w:rsidRDefault="00897956">
            <w:pPr>
              <w:pStyle w:val="TAL"/>
            </w:pPr>
            <w:r w:rsidRPr="00C21991">
              <w:t>o</w:t>
            </w:r>
          </w:p>
        </w:tc>
        <w:tc>
          <w:tcPr>
            <w:tcW w:w="1021" w:type="dxa"/>
          </w:tcPr>
          <w:p w14:paraId="577FBABC" w14:textId="77777777" w:rsidR="00897956" w:rsidRPr="00C21991" w:rsidRDefault="00897956">
            <w:pPr>
              <w:pStyle w:val="TAL"/>
            </w:pPr>
            <w:r w:rsidRPr="00C21991">
              <w:t>o</w:t>
            </w:r>
          </w:p>
        </w:tc>
        <w:tc>
          <w:tcPr>
            <w:tcW w:w="1021" w:type="dxa"/>
          </w:tcPr>
          <w:p w14:paraId="5A2BB222" w14:textId="77777777" w:rsidR="00897956" w:rsidRPr="00C21991" w:rsidRDefault="00897956">
            <w:pPr>
              <w:pStyle w:val="TAL"/>
            </w:pPr>
            <w:r w:rsidRPr="00C21991">
              <w:t>[39] 5.8</w:t>
            </w:r>
          </w:p>
        </w:tc>
        <w:tc>
          <w:tcPr>
            <w:tcW w:w="1021" w:type="dxa"/>
          </w:tcPr>
          <w:p w14:paraId="595DBB82" w14:textId="77777777" w:rsidR="00897956" w:rsidRPr="00C21991" w:rsidRDefault="004B4245">
            <w:pPr>
              <w:pStyle w:val="TAL"/>
            </w:pPr>
            <w:r w:rsidRPr="00C21991">
              <w:t>m</w:t>
            </w:r>
          </w:p>
        </w:tc>
        <w:tc>
          <w:tcPr>
            <w:tcW w:w="1021" w:type="dxa"/>
          </w:tcPr>
          <w:p w14:paraId="7BEF5F69" w14:textId="77777777" w:rsidR="00897956" w:rsidRPr="00C21991" w:rsidRDefault="004B4245">
            <w:pPr>
              <w:pStyle w:val="TAL"/>
            </w:pPr>
            <w:r w:rsidRPr="00C21991">
              <w:t>m</w:t>
            </w:r>
          </w:p>
        </w:tc>
      </w:tr>
      <w:tr w:rsidR="00897956" w:rsidRPr="00C21991" w14:paraId="5D0D25D9" w14:textId="77777777">
        <w:tc>
          <w:tcPr>
            <w:tcW w:w="851" w:type="dxa"/>
          </w:tcPr>
          <w:p w14:paraId="22058564" w14:textId="77777777" w:rsidR="00897956" w:rsidRPr="00C21991" w:rsidRDefault="00897956">
            <w:pPr>
              <w:pStyle w:val="TAL"/>
            </w:pPr>
            <w:r w:rsidRPr="00C21991">
              <w:t>19</w:t>
            </w:r>
          </w:p>
        </w:tc>
        <w:tc>
          <w:tcPr>
            <w:tcW w:w="2665" w:type="dxa"/>
          </w:tcPr>
          <w:p w14:paraId="48DB11D0" w14:textId="77777777" w:rsidR="00897956" w:rsidRPr="00C21991" w:rsidRDefault="00897956">
            <w:pPr>
              <w:pStyle w:val="TAL"/>
            </w:pPr>
            <w:r w:rsidRPr="00C21991">
              <w:t>k= (encryption key)</w:t>
            </w:r>
          </w:p>
        </w:tc>
        <w:tc>
          <w:tcPr>
            <w:tcW w:w="1021" w:type="dxa"/>
          </w:tcPr>
          <w:p w14:paraId="17473327" w14:textId="77777777" w:rsidR="00897956" w:rsidRPr="00C21991" w:rsidRDefault="00897956">
            <w:pPr>
              <w:pStyle w:val="TAL"/>
            </w:pPr>
            <w:r w:rsidRPr="00C21991">
              <w:t>[39] 5.12</w:t>
            </w:r>
          </w:p>
        </w:tc>
        <w:tc>
          <w:tcPr>
            <w:tcW w:w="1021" w:type="dxa"/>
          </w:tcPr>
          <w:p w14:paraId="218229CC" w14:textId="77777777" w:rsidR="00897956" w:rsidRPr="00C21991" w:rsidRDefault="00BA13B4">
            <w:pPr>
              <w:pStyle w:val="TAL"/>
            </w:pPr>
            <w:r w:rsidRPr="00C21991">
              <w:t>x</w:t>
            </w:r>
          </w:p>
        </w:tc>
        <w:tc>
          <w:tcPr>
            <w:tcW w:w="1021" w:type="dxa"/>
          </w:tcPr>
          <w:p w14:paraId="198A4DA7" w14:textId="77777777" w:rsidR="00897956" w:rsidRPr="00C21991" w:rsidRDefault="00BA13B4">
            <w:pPr>
              <w:pStyle w:val="TAL"/>
            </w:pPr>
            <w:r w:rsidRPr="00C21991">
              <w:t>x</w:t>
            </w:r>
          </w:p>
        </w:tc>
        <w:tc>
          <w:tcPr>
            <w:tcW w:w="1021" w:type="dxa"/>
          </w:tcPr>
          <w:p w14:paraId="69D1D1A3" w14:textId="77777777" w:rsidR="00897956" w:rsidRPr="00C21991" w:rsidRDefault="00897956">
            <w:pPr>
              <w:pStyle w:val="TAL"/>
            </w:pPr>
            <w:r w:rsidRPr="00C21991">
              <w:t>[39] 5.12</w:t>
            </w:r>
          </w:p>
        </w:tc>
        <w:tc>
          <w:tcPr>
            <w:tcW w:w="1021" w:type="dxa"/>
          </w:tcPr>
          <w:p w14:paraId="31644F7B" w14:textId="77777777" w:rsidR="00897956" w:rsidRPr="00C21991" w:rsidRDefault="00BA13B4">
            <w:pPr>
              <w:pStyle w:val="TAL"/>
            </w:pPr>
            <w:r w:rsidRPr="00C21991">
              <w:t>n/a</w:t>
            </w:r>
          </w:p>
        </w:tc>
        <w:tc>
          <w:tcPr>
            <w:tcW w:w="1021" w:type="dxa"/>
          </w:tcPr>
          <w:p w14:paraId="7049DF6C" w14:textId="77777777" w:rsidR="00897956" w:rsidRPr="00C21991" w:rsidRDefault="00BA13B4">
            <w:pPr>
              <w:pStyle w:val="TAL"/>
            </w:pPr>
            <w:r w:rsidRPr="00C21991">
              <w:t>n/a</w:t>
            </w:r>
          </w:p>
        </w:tc>
      </w:tr>
      <w:tr w:rsidR="00897956" w:rsidRPr="00C21991" w14:paraId="4F00DF05" w14:textId="77777777">
        <w:tc>
          <w:tcPr>
            <w:tcW w:w="851" w:type="dxa"/>
          </w:tcPr>
          <w:p w14:paraId="5C71DA29" w14:textId="77777777" w:rsidR="00897956" w:rsidRPr="00C21991" w:rsidRDefault="00897956">
            <w:pPr>
              <w:pStyle w:val="TAL"/>
            </w:pPr>
            <w:bookmarkStart w:id="3838" w:name="UASDPam"/>
            <w:r w:rsidRPr="00C21991">
              <w:t>20</w:t>
            </w:r>
            <w:bookmarkEnd w:id="3838"/>
          </w:p>
        </w:tc>
        <w:tc>
          <w:tcPr>
            <w:tcW w:w="2665" w:type="dxa"/>
          </w:tcPr>
          <w:p w14:paraId="16CB390E" w14:textId="77777777" w:rsidR="00897956" w:rsidRPr="00C21991" w:rsidRDefault="00897956">
            <w:pPr>
              <w:pStyle w:val="TAL"/>
            </w:pPr>
            <w:r w:rsidRPr="00C21991">
              <w:t>a= (zero or more media attribute lines)</w:t>
            </w:r>
          </w:p>
        </w:tc>
        <w:tc>
          <w:tcPr>
            <w:tcW w:w="1021" w:type="dxa"/>
          </w:tcPr>
          <w:p w14:paraId="0D587F9E" w14:textId="77777777" w:rsidR="00897956" w:rsidRPr="00C21991" w:rsidRDefault="00897956">
            <w:pPr>
              <w:pStyle w:val="TAL"/>
            </w:pPr>
            <w:r w:rsidRPr="00C21991">
              <w:t>[39] 5.13</w:t>
            </w:r>
          </w:p>
        </w:tc>
        <w:tc>
          <w:tcPr>
            <w:tcW w:w="1021" w:type="dxa"/>
          </w:tcPr>
          <w:p w14:paraId="1724865A" w14:textId="77777777" w:rsidR="00897956" w:rsidRPr="00C21991" w:rsidRDefault="00897956">
            <w:pPr>
              <w:pStyle w:val="TAL"/>
            </w:pPr>
            <w:r w:rsidRPr="00C21991">
              <w:t>o</w:t>
            </w:r>
          </w:p>
        </w:tc>
        <w:tc>
          <w:tcPr>
            <w:tcW w:w="1021" w:type="dxa"/>
          </w:tcPr>
          <w:p w14:paraId="6F42D5C7" w14:textId="77777777" w:rsidR="00897956" w:rsidRPr="00C21991" w:rsidRDefault="00897956">
            <w:pPr>
              <w:pStyle w:val="TAL"/>
            </w:pPr>
            <w:r w:rsidRPr="00C21991">
              <w:t>o</w:t>
            </w:r>
          </w:p>
        </w:tc>
        <w:tc>
          <w:tcPr>
            <w:tcW w:w="1021" w:type="dxa"/>
          </w:tcPr>
          <w:p w14:paraId="72101E23" w14:textId="77777777" w:rsidR="00897956" w:rsidRPr="00C21991" w:rsidRDefault="00897956">
            <w:pPr>
              <w:pStyle w:val="TAL"/>
            </w:pPr>
            <w:r w:rsidRPr="00C21991">
              <w:t>[39] 5.13</w:t>
            </w:r>
          </w:p>
        </w:tc>
        <w:tc>
          <w:tcPr>
            <w:tcW w:w="1021" w:type="dxa"/>
          </w:tcPr>
          <w:p w14:paraId="6F6125D0" w14:textId="77777777" w:rsidR="00897956" w:rsidRPr="00C21991" w:rsidRDefault="00897956">
            <w:pPr>
              <w:pStyle w:val="TAL"/>
            </w:pPr>
            <w:r w:rsidRPr="00C21991">
              <w:t>m</w:t>
            </w:r>
          </w:p>
        </w:tc>
        <w:tc>
          <w:tcPr>
            <w:tcW w:w="1021" w:type="dxa"/>
          </w:tcPr>
          <w:p w14:paraId="7CF49B90" w14:textId="77777777" w:rsidR="00897956" w:rsidRPr="00C21991" w:rsidRDefault="00897956">
            <w:pPr>
              <w:pStyle w:val="TAL"/>
            </w:pPr>
            <w:r w:rsidRPr="00C21991">
              <w:t>m</w:t>
            </w:r>
          </w:p>
        </w:tc>
      </w:tr>
      <w:tr w:rsidR="00897956" w:rsidRPr="00C21991" w14:paraId="77350643" w14:textId="77777777">
        <w:trPr>
          <w:cantSplit/>
        </w:trPr>
        <w:tc>
          <w:tcPr>
            <w:tcW w:w="9642" w:type="dxa"/>
            <w:gridSpan w:val="8"/>
          </w:tcPr>
          <w:p w14:paraId="6F789875" w14:textId="77777777" w:rsidR="00897956" w:rsidRPr="00C21991" w:rsidRDefault="00897956">
            <w:pPr>
              <w:pStyle w:val="TAN"/>
            </w:pPr>
            <w:r w:rsidRPr="00C21991">
              <w:t>c1:</w:t>
            </w:r>
            <w:r w:rsidRPr="00C21991">
              <w:tab/>
              <w:t xml:space="preserve">IF </w:t>
            </w:r>
            <w:r w:rsidR="00233F49" w:rsidRPr="00C21991">
              <w:t>(</w:t>
            </w:r>
            <w:r w:rsidRPr="00C21991">
              <w:t xml:space="preserve">A.318/15 </w:t>
            </w:r>
            <w:smartTag w:uri="urn:schemas-microsoft-com:office:smarttags" w:element="stockticker">
              <w:r w:rsidR="00233F49" w:rsidRPr="00C21991">
                <w:t>AND</w:t>
              </w:r>
            </w:smartTag>
            <w:r w:rsidR="00233F49" w:rsidRPr="00C21991">
              <w:t xml:space="preserve"> NOT A.318/8) </w:t>
            </w:r>
            <w:r w:rsidRPr="00C21991">
              <w:t xml:space="preserve">THEN m </w:t>
            </w:r>
            <w:smartTag w:uri="urn:schemas-microsoft-com:office:smarttags" w:element="stockticker">
              <w:r w:rsidR="00233F49" w:rsidRPr="00C21991">
                <w:t>ELSE</w:t>
              </w:r>
            </w:smartTag>
            <w:r w:rsidR="00233F49" w:rsidRPr="00C21991">
              <w:t xml:space="preserve"> IF (A.318/15 </w:t>
            </w:r>
            <w:smartTag w:uri="urn:schemas-microsoft-com:office:smarttags" w:element="stockticker">
              <w:r w:rsidR="00233F49" w:rsidRPr="00C21991">
                <w:t>AND</w:t>
              </w:r>
            </w:smartTag>
            <w:r w:rsidR="00233F49" w:rsidRPr="00C21991">
              <w:t xml:space="preserve"> A.318/8) THEN o </w:t>
            </w:r>
            <w:smartTag w:uri="urn:schemas-microsoft-com:office:smarttags" w:element="stockticker">
              <w:r w:rsidRPr="00C21991">
                <w:t>ELSE</w:t>
              </w:r>
            </w:smartTag>
            <w:r w:rsidRPr="00C21991">
              <w:t xml:space="preserve"> n/a</w:t>
            </w:r>
            <w:r w:rsidR="00233F49" w:rsidRPr="00C21991">
              <w:t xml:space="preserve"> - - </w:t>
            </w:r>
            <w:r w:rsidR="006E59FF" w:rsidRPr="00C21991">
              <w:t>"</w:t>
            </w:r>
            <w:r w:rsidR="00233F49" w:rsidRPr="00C21991">
              <w:t>c=</w:t>
            </w:r>
            <w:r w:rsidR="006E59FF" w:rsidRPr="00C21991">
              <w:t>"</w:t>
            </w:r>
            <w:r w:rsidR="00233F49" w:rsidRPr="00C21991">
              <w:t xml:space="preserve"> contained in session level description and SDP contains media descriptions</w:t>
            </w:r>
            <w:r w:rsidRPr="00C21991">
              <w:t>.</w:t>
            </w:r>
          </w:p>
          <w:p w14:paraId="007DB1F3" w14:textId="77777777" w:rsidR="00CB4F1C" w:rsidRPr="00C21991" w:rsidRDefault="00CB4F1C" w:rsidP="00CB4F1C">
            <w:pPr>
              <w:pStyle w:val="TAN"/>
            </w:pPr>
            <w:r w:rsidRPr="00C21991">
              <w:t>c2:</w:t>
            </w:r>
            <w:r w:rsidRPr="00C21991">
              <w:tab/>
              <w:t xml:space="preserve">IF A.3/6 THEN x </w:t>
            </w:r>
            <w:smartTag w:uri="urn:schemas-microsoft-com:office:smarttags" w:element="stockticker">
              <w:r w:rsidRPr="00C21991">
                <w:t>ELSE</w:t>
              </w:r>
            </w:smartTag>
            <w:r w:rsidRPr="00C21991">
              <w:t xml:space="preserve"> o - - MGCF.</w:t>
            </w:r>
          </w:p>
          <w:p w14:paraId="71206B0D" w14:textId="77777777" w:rsidR="00CB4F1C" w:rsidRPr="00C21991" w:rsidRDefault="00CB4F1C" w:rsidP="00CB4F1C">
            <w:pPr>
              <w:pStyle w:val="TAN"/>
            </w:pPr>
            <w:r w:rsidRPr="00C21991">
              <w:t>c3:</w:t>
            </w:r>
            <w:r w:rsidRPr="00C21991">
              <w:tab/>
              <w:t xml:space="preserve">IF A.3/6 THEN n/a </w:t>
            </w:r>
            <w:smartTag w:uri="urn:schemas-microsoft-com:office:smarttags" w:element="stockticker">
              <w:r w:rsidRPr="00C21991">
                <w:t>ELSE</w:t>
              </w:r>
            </w:smartTag>
            <w:r w:rsidRPr="00C21991">
              <w:t xml:space="preserve"> m - - MGCF.</w:t>
            </w:r>
          </w:p>
          <w:p w14:paraId="03B7BF46" w14:textId="77777777" w:rsidR="00CB4F1C" w:rsidRPr="00C21991" w:rsidRDefault="00CB4F1C" w:rsidP="00CB4F1C">
            <w:pPr>
              <w:pStyle w:val="TAN"/>
            </w:pPr>
            <w:r w:rsidRPr="00C21991">
              <w:t>c4:</w:t>
            </w:r>
            <w:r w:rsidRPr="00C21991">
              <w:tab/>
              <w:t xml:space="preserve">IF A.3/6 THEN x </w:t>
            </w:r>
            <w:smartTag w:uri="urn:schemas-microsoft-com:office:smarttags" w:element="stockticker">
              <w:r w:rsidRPr="00C21991">
                <w:t>ELSE</w:t>
              </w:r>
            </w:smartTag>
            <w:r w:rsidRPr="00C21991">
              <w:t xml:space="preserve"> n/a - - MGCF.</w:t>
            </w:r>
          </w:p>
          <w:p w14:paraId="3B318E83" w14:textId="77777777" w:rsidR="00897956" w:rsidRPr="00C21991" w:rsidRDefault="00BA13B4">
            <w:pPr>
              <w:pStyle w:val="TAN"/>
            </w:pPr>
            <w:r w:rsidRPr="00C21991">
              <w:t>c5:</w:t>
            </w:r>
            <w:r w:rsidRPr="00C21991">
              <w:tab/>
              <w:t xml:space="preserve">IF A.318/17 THEN o </w:t>
            </w:r>
            <w:smartTag w:uri="urn:schemas-microsoft-com:office:smarttags" w:element="stockticker">
              <w:r w:rsidRPr="00C21991">
                <w:t>ELSE</w:t>
              </w:r>
            </w:smartTag>
            <w:r w:rsidRPr="00C21991">
              <w:t xml:space="preserve"> m - - "c=" contained in all media description.</w:t>
            </w:r>
          </w:p>
        </w:tc>
      </w:tr>
    </w:tbl>
    <w:p w14:paraId="483E2DE7" w14:textId="77777777" w:rsidR="00897956" w:rsidRPr="00C21991" w:rsidRDefault="00897956"/>
    <w:p w14:paraId="1473D09C" w14:textId="77777777" w:rsidR="00897956" w:rsidRPr="00C21991" w:rsidRDefault="00897956">
      <w:pPr>
        <w:keepNext/>
      </w:pPr>
      <w:r w:rsidRPr="00C21991">
        <w:t>Prerequisite A.318/14 OR A.318/20 - - a= (zero or more session/media attribute lines)</w:t>
      </w:r>
    </w:p>
    <w:p w14:paraId="3A16B468" w14:textId="77777777" w:rsidR="00897956" w:rsidRPr="00C21991" w:rsidRDefault="00897956">
      <w:pPr>
        <w:pStyle w:val="TH"/>
      </w:pPr>
      <w:bookmarkStart w:id="3839" w:name="_CRTableA_319"/>
      <w:r w:rsidRPr="00C21991">
        <w:t>Table </w:t>
      </w:r>
      <w:bookmarkEnd w:id="3839"/>
      <w:r w:rsidRPr="00C21991">
        <w:t>A.319: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738"/>
        <w:gridCol w:w="113"/>
        <w:gridCol w:w="2552"/>
        <w:gridCol w:w="113"/>
        <w:gridCol w:w="908"/>
        <w:gridCol w:w="113"/>
        <w:gridCol w:w="908"/>
        <w:gridCol w:w="113"/>
        <w:gridCol w:w="908"/>
        <w:gridCol w:w="113"/>
        <w:gridCol w:w="908"/>
        <w:gridCol w:w="113"/>
        <w:gridCol w:w="908"/>
        <w:gridCol w:w="113"/>
        <w:gridCol w:w="908"/>
        <w:gridCol w:w="113"/>
      </w:tblGrid>
      <w:tr w:rsidR="00897956" w:rsidRPr="00C21991" w14:paraId="5B608AE1" w14:textId="77777777" w:rsidTr="0093349F">
        <w:trPr>
          <w:gridAfter w:val="1"/>
          <w:wAfter w:w="113" w:type="dxa"/>
          <w:cantSplit/>
        </w:trPr>
        <w:tc>
          <w:tcPr>
            <w:tcW w:w="851" w:type="dxa"/>
            <w:gridSpan w:val="2"/>
            <w:vMerge w:val="restart"/>
          </w:tcPr>
          <w:p w14:paraId="1413DB6A" w14:textId="77777777" w:rsidR="00897956" w:rsidRPr="00C21991" w:rsidRDefault="00897956">
            <w:pPr>
              <w:pStyle w:val="TAH"/>
            </w:pPr>
            <w:r w:rsidRPr="00C21991">
              <w:t>Item</w:t>
            </w:r>
          </w:p>
        </w:tc>
        <w:tc>
          <w:tcPr>
            <w:tcW w:w="2665" w:type="dxa"/>
            <w:gridSpan w:val="2"/>
            <w:vMerge w:val="restart"/>
          </w:tcPr>
          <w:p w14:paraId="58D53EFC" w14:textId="77777777" w:rsidR="00897956" w:rsidRPr="00C21991" w:rsidRDefault="00897956">
            <w:pPr>
              <w:pStyle w:val="TAH"/>
            </w:pPr>
            <w:r w:rsidRPr="00C21991">
              <w:t>Field</w:t>
            </w:r>
          </w:p>
        </w:tc>
        <w:tc>
          <w:tcPr>
            <w:tcW w:w="3063" w:type="dxa"/>
            <w:gridSpan w:val="6"/>
          </w:tcPr>
          <w:p w14:paraId="07DE1C59" w14:textId="77777777" w:rsidR="00897956" w:rsidRPr="00C21991" w:rsidRDefault="00897956">
            <w:pPr>
              <w:pStyle w:val="TAH"/>
            </w:pPr>
            <w:r w:rsidRPr="00C21991">
              <w:t>Sending</w:t>
            </w:r>
          </w:p>
        </w:tc>
        <w:tc>
          <w:tcPr>
            <w:tcW w:w="3063" w:type="dxa"/>
            <w:gridSpan w:val="6"/>
          </w:tcPr>
          <w:p w14:paraId="6EF22ACA" w14:textId="77777777" w:rsidR="00897956" w:rsidRPr="00C21991" w:rsidRDefault="00897956">
            <w:pPr>
              <w:pStyle w:val="TAH"/>
              <w:rPr>
                <w:b w:val="0"/>
              </w:rPr>
            </w:pPr>
            <w:r w:rsidRPr="00C21991">
              <w:t>Receiving</w:t>
            </w:r>
          </w:p>
        </w:tc>
      </w:tr>
      <w:tr w:rsidR="00897956" w:rsidRPr="00C21991" w14:paraId="48DA8381" w14:textId="77777777" w:rsidTr="0093349F">
        <w:trPr>
          <w:gridAfter w:val="1"/>
          <w:wAfter w:w="113" w:type="dxa"/>
          <w:cantSplit/>
        </w:trPr>
        <w:tc>
          <w:tcPr>
            <w:tcW w:w="851" w:type="dxa"/>
            <w:gridSpan w:val="2"/>
            <w:vMerge/>
          </w:tcPr>
          <w:p w14:paraId="21BCD18D" w14:textId="77777777" w:rsidR="00897956" w:rsidRPr="00C21991" w:rsidRDefault="00897956">
            <w:pPr>
              <w:pStyle w:val="TAH"/>
            </w:pPr>
          </w:p>
        </w:tc>
        <w:tc>
          <w:tcPr>
            <w:tcW w:w="2665" w:type="dxa"/>
            <w:gridSpan w:val="2"/>
            <w:vMerge/>
          </w:tcPr>
          <w:p w14:paraId="63BFD2B5" w14:textId="77777777" w:rsidR="00897956" w:rsidRPr="00C21991" w:rsidRDefault="00897956">
            <w:pPr>
              <w:pStyle w:val="TAH"/>
            </w:pPr>
          </w:p>
        </w:tc>
        <w:tc>
          <w:tcPr>
            <w:tcW w:w="1021" w:type="dxa"/>
            <w:gridSpan w:val="2"/>
          </w:tcPr>
          <w:p w14:paraId="51034457" w14:textId="77777777" w:rsidR="00897956" w:rsidRPr="00C21991" w:rsidRDefault="00897956">
            <w:pPr>
              <w:pStyle w:val="TAH"/>
            </w:pPr>
            <w:r w:rsidRPr="00C21991">
              <w:t>Ref.</w:t>
            </w:r>
          </w:p>
        </w:tc>
        <w:tc>
          <w:tcPr>
            <w:tcW w:w="1021" w:type="dxa"/>
            <w:gridSpan w:val="2"/>
          </w:tcPr>
          <w:p w14:paraId="0561AE9A" w14:textId="77777777" w:rsidR="00897956" w:rsidRPr="00C21991" w:rsidRDefault="00897956">
            <w:pPr>
              <w:pStyle w:val="TAH"/>
            </w:pPr>
            <w:r w:rsidRPr="00C21991">
              <w:t>RFC status</w:t>
            </w:r>
          </w:p>
        </w:tc>
        <w:tc>
          <w:tcPr>
            <w:tcW w:w="1021" w:type="dxa"/>
            <w:gridSpan w:val="2"/>
          </w:tcPr>
          <w:p w14:paraId="0F73FA21" w14:textId="77777777" w:rsidR="00897956" w:rsidRPr="00C21991" w:rsidRDefault="00897956">
            <w:pPr>
              <w:pStyle w:val="TAH"/>
            </w:pPr>
            <w:r w:rsidRPr="00C21991">
              <w:t>Profile status</w:t>
            </w:r>
          </w:p>
        </w:tc>
        <w:tc>
          <w:tcPr>
            <w:tcW w:w="1021" w:type="dxa"/>
            <w:gridSpan w:val="2"/>
          </w:tcPr>
          <w:p w14:paraId="6F4F6F98" w14:textId="77777777" w:rsidR="00897956" w:rsidRPr="00C21991" w:rsidRDefault="00897956">
            <w:pPr>
              <w:pStyle w:val="TAH"/>
            </w:pPr>
            <w:r w:rsidRPr="00C21991">
              <w:t>Ref.</w:t>
            </w:r>
          </w:p>
        </w:tc>
        <w:tc>
          <w:tcPr>
            <w:tcW w:w="1021" w:type="dxa"/>
            <w:gridSpan w:val="2"/>
          </w:tcPr>
          <w:p w14:paraId="55790F7B" w14:textId="77777777" w:rsidR="00897956" w:rsidRPr="00C21991" w:rsidRDefault="00897956">
            <w:pPr>
              <w:pStyle w:val="TAH"/>
            </w:pPr>
            <w:r w:rsidRPr="00C21991">
              <w:t>RFC status</w:t>
            </w:r>
          </w:p>
        </w:tc>
        <w:tc>
          <w:tcPr>
            <w:tcW w:w="1021" w:type="dxa"/>
            <w:gridSpan w:val="2"/>
          </w:tcPr>
          <w:p w14:paraId="2053C5DD" w14:textId="77777777" w:rsidR="00897956" w:rsidRPr="00C21991" w:rsidRDefault="00897956">
            <w:pPr>
              <w:pStyle w:val="TAH"/>
            </w:pPr>
            <w:r w:rsidRPr="00C21991">
              <w:t>Profile status</w:t>
            </w:r>
          </w:p>
        </w:tc>
      </w:tr>
      <w:tr w:rsidR="00D43FE6" w:rsidRPr="00C21991" w14:paraId="2167A201" w14:textId="77777777" w:rsidTr="0093349F">
        <w:trPr>
          <w:gridAfter w:val="1"/>
          <w:wAfter w:w="113" w:type="dxa"/>
        </w:trPr>
        <w:tc>
          <w:tcPr>
            <w:tcW w:w="851" w:type="dxa"/>
            <w:gridSpan w:val="2"/>
          </w:tcPr>
          <w:p w14:paraId="01F3CC00" w14:textId="77777777" w:rsidR="00D43FE6" w:rsidRPr="00C21991" w:rsidRDefault="00D43FE6">
            <w:pPr>
              <w:pStyle w:val="TAL"/>
            </w:pPr>
            <w:r w:rsidRPr="00C21991">
              <w:t>1</w:t>
            </w:r>
          </w:p>
        </w:tc>
        <w:tc>
          <w:tcPr>
            <w:tcW w:w="2665" w:type="dxa"/>
            <w:gridSpan w:val="2"/>
          </w:tcPr>
          <w:p w14:paraId="00E5D134" w14:textId="77777777" w:rsidR="00D43FE6" w:rsidRPr="00C21991" w:rsidRDefault="00D43FE6">
            <w:pPr>
              <w:pStyle w:val="TAL"/>
            </w:pPr>
            <w:r w:rsidRPr="00C21991">
              <w:t>category (a=cat)</w:t>
            </w:r>
          </w:p>
        </w:tc>
        <w:tc>
          <w:tcPr>
            <w:tcW w:w="1021" w:type="dxa"/>
            <w:gridSpan w:val="2"/>
          </w:tcPr>
          <w:p w14:paraId="0B976A06" w14:textId="77777777" w:rsidR="00D43FE6" w:rsidRPr="00C21991" w:rsidRDefault="00D43FE6">
            <w:pPr>
              <w:pStyle w:val="TAL"/>
            </w:pPr>
            <w:r w:rsidRPr="00C21991">
              <w:t>[39] 6</w:t>
            </w:r>
          </w:p>
        </w:tc>
        <w:tc>
          <w:tcPr>
            <w:tcW w:w="1021" w:type="dxa"/>
            <w:gridSpan w:val="2"/>
          </w:tcPr>
          <w:p w14:paraId="4ACB2025" w14:textId="77777777" w:rsidR="00D43FE6" w:rsidRPr="00C21991" w:rsidRDefault="00D43FE6">
            <w:pPr>
              <w:pStyle w:val="TAL"/>
            </w:pPr>
            <w:r w:rsidRPr="00C21991">
              <w:t>c8</w:t>
            </w:r>
          </w:p>
        </w:tc>
        <w:tc>
          <w:tcPr>
            <w:tcW w:w="1021" w:type="dxa"/>
            <w:gridSpan w:val="2"/>
          </w:tcPr>
          <w:p w14:paraId="6D9D0C74" w14:textId="77777777" w:rsidR="00D43FE6" w:rsidRPr="00C21991" w:rsidRDefault="00D43FE6">
            <w:pPr>
              <w:pStyle w:val="TAL"/>
            </w:pPr>
            <w:r w:rsidRPr="00C21991">
              <w:t>c8</w:t>
            </w:r>
          </w:p>
        </w:tc>
        <w:tc>
          <w:tcPr>
            <w:tcW w:w="1021" w:type="dxa"/>
            <w:gridSpan w:val="2"/>
          </w:tcPr>
          <w:p w14:paraId="3CF3A877" w14:textId="77777777" w:rsidR="00D43FE6" w:rsidRPr="00C21991" w:rsidRDefault="00D43FE6">
            <w:pPr>
              <w:pStyle w:val="TAL"/>
            </w:pPr>
            <w:r w:rsidRPr="00C21991">
              <w:t>[39] 6</w:t>
            </w:r>
          </w:p>
        </w:tc>
        <w:tc>
          <w:tcPr>
            <w:tcW w:w="1021" w:type="dxa"/>
            <w:gridSpan w:val="2"/>
          </w:tcPr>
          <w:p w14:paraId="6A92AD7A" w14:textId="77777777" w:rsidR="00D43FE6" w:rsidRPr="00C21991" w:rsidRDefault="00D43FE6">
            <w:pPr>
              <w:pStyle w:val="TAL"/>
            </w:pPr>
            <w:r w:rsidRPr="00C21991">
              <w:t>c9</w:t>
            </w:r>
          </w:p>
        </w:tc>
        <w:tc>
          <w:tcPr>
            <w:tcW w:w="1021" w:type="dxa"/>
            <w:gridSpan w:val="2"/>
          </w:tcPr>
          <w:p w14:paraId="18160FC4" w14:textId="77777777" w:rsidR="00D43FE6" w:rsidRPr="00C21991" w:rsidRDefault="00D43FE6">
            <w:pPr>
              <w:pStyle w:val="TAL"/>
            </w:pPr>
            <w:r w:rsidRPr="00C21991">
              <w:t>c9</w:t>
            </w:r>
          </w:p>
        </w:tc>
      </w:tr>
      <w:tr w:rsidR="00D43FE6" w:rsidRPr="00C21991" w14:paraId="375C5C28" w14:textId="77777777" w:rsidTr="0093349F">
        <w:trPr>
          <w:gridAfter w:val="1"/>
          <w:wAfter w:w="113" w:type="dxa"/>
        </w:trPr>
        <w:tc>
          <w:tcPr>
            <w:tcW w:w="851" w:type="dxa"/>
            <w:gridSpan w:val="2"/>
          </w:tcPr>
          <w:p w14:paraId="1FBEC500" w14:textId="77777777" w:rsidR="00D43FE6" w:rsidRPr="00C21991" w:rsidRDefault="00D43FE6">
            <w:pPr>
              <w:pStyle w:val="TAL"/>
            </w:pPr>
            <w:r w:rsidRPr="00C21991">
              <w:t>2</w:t>
            </w:r>
          </w:p>
        </w:tc>
        <w:tc>
          <w:tcPr>
            <w:tcW w:w="2665" w:type="dxa"/>
            <w:gridSpan w:val="2"/>
          </w:tcPr>
          <w:p w14:paraId="74985329" w14:textId="77777777" w:rsidR="00D43FE6" w:rsidRPr="00C21991" w:rsidRDefault="00D43FE6">
            <w:pPr>
              <w:pStyle w:val="TAL"/>
            </w:pPr>
            <w:r w:rsidRPr="00C21991">
              <w:t>keywords (a=</w:t>
            </w:r>
            <w:proofErr w:type="spellStart"/>
            <w:r w:rsidRPr="00C21991">
              <w:t>keywds</w:t>
            </w:r>
            <w:proofErr w:type="spellEnd"/>
            <w:r w:rsidRPr="00C21991">
              <w:t>)</w:t>
            </w:r>
          </w:p>
        </w:tc>
        <w:tc>
          <w:tcPr>
            <w:tcW w:w="1021" w:type="dxa"/>
            <w:gridSpan w:val="2"/>
          </w:tcPr>
          <w:p w14:paraId="12BB34A6" w14:textId="77777777" w:rsidR="00D43FE6" w:rsidRPr="00C21991" w:rsidRDefault="00D43FE6">
            <w:pPr>
              <w:pStyle w:val="TAL"/>
            </w:pPr>
            <w:r w:rsidRPr="00C21991">
              <w:t>[39] 6</w:t>
            </w:r>
          </w:p>
        </w:tc>
        <w:tc>
          <w:tcPr>
            <w:tcW w:w="1021" w:type="dxa"/>
            <w:gridSpan w:val="2"/>
          </w:tcPr>
          <w:p w14:paraId="32DF7562" w14:textId="77777777" w:rsidR="00D43FE6" w:rsidRPr="00C21991" w:rsidRDefault="00D43FE6">
            <w:pPr>
              <w:pStyle w:val="TAL"/>
            </w:pPr>
            <w:r w:rsidRPr="00C21991">
              <w:t>c8</w:t>
            </w:r>
          </w:p>
        </w:tc>
        <w:tc>
          <w:tcPr>
            <w:tcW w:w="1021" w:type="dxa"/>
            <w:gridSpan w:val="2"/>
          </w:tcPr>
          <w:p w14:paraId="41A70977" w14:textId="77777777" w:rsidR="00D43FE6" w:rsidRPr="00C21991" w:rsidRDefault="00D43FE6">
            <w:pPr>
              <w:pStyle w:val="TAL"/>
            </w:pPr>
            <w:r w:rsidRPr="00C21991">
              <w:t>c8</w:t>
            </w:r>
          </w:p>
        </w:tc>
        <w:tc>
          <w:tcPr>
            <w:tcW w:w="1021" w:type="dxa"/>
            <w:gridSpan w:val="2"/>
          </w:tcPr>
          <w:p w14:paraId="40230467" w14:textId="77777777" w:rsidR="00D43FE6" w:rsidRPr="00C21991" w:rsidRDefault="00D43FE6">
            <w:pPr>
              <w:pStyle w:val="TAL"/>
            </w:pPr>
            <w:r w:rsidRPr="00C21991">
              <w:t>[39] 6</w:t>
            </w:r>
          </w:p>
        </w:tc>
        <w:tc>
          <w:tcPr>
            <w:tcW w:w="1021" w:type="dxa"/>
            <w:gridSpan w:val="2"/>
          </w:tcPr>
          <w:p w14:paraId="1A6CCC05" w14:textId="77777777" w:rsidR="00D43FE6" w:rsidRPr="00C21991" w:rsidRDefault="00D43FE6">
            <w:pPr>
              <w:pStyle w:val="TAL"/>
            </w:pPr>
            <w:r w:rsidRPr="00C21991">
              <w:t>c9</w:t>
            </w:r>
          </w:p>
        </w:tc>
        <w:tc>
          <w:tcPr>
            <w:tcW w:w="1021" w:type="dxa"/>
            <w:gridSpan w:val="2"/>
          </w:tcPr>
          <w:p w14:paraId="5ADBA52B" w14:textId="77777777" w:rsidR="00D43FE6" w:rsidRPr="00C21991" w:rsidRDefault="00D43FE6">
            <w:pPr>
              <w:pStyle w:val="TAL"/>
            </w:pPr>
            <w:r w:rsidRPr="00C21991">
              <w:t>c9</w:t>
            </w:r>
          </w:p>
        </w:tc>
      </w:tr>
      <w:tr w:rsidR="00D43FE6" w:rsidRPr="00C21991" w14:paraId="71CEC764" w14:textId="77777777" w:rsidTr="0093349F">
        <w:trPr>
          <w:gridAfter w:val="1"/>
          <w:wAfter w:w="113" w:type="dxa"/>
        </w:trPr>
        <w:tc>
          <w:tcPr>
            <w:tcW w:w="851" w:type="dxa"/>
            <w:gridSpan w:val="2"/>
          </w:tcPr>
          <w:p w14:paraId="6D4835D5" w14:textId="77777777" w:rsidR="00D43FE6" w:rsidRPr="00C21991" w:rsidRDefault="00D43FE6">
            <w:pPr>
              <w:pStyle w:val="TAL"/>
            </w:pPr>
            <w:r w:rsidRPr="00C21991">
              <w:t>3</w:t>
            </w:r>
          </w:p>
        </w:tc>
        <w:tc>
          <w:tcPr>
            <w:tcW w:w="2665" w:type="dxa"/>
            <w:gridSpan w:val="2"/>
          </w:tcPr>
          <w:p w14:paraId="06461B47" w14:textId="77777777" w:rsidR="00D43FE6" w:rsidRPr="00C21991" w:rsidRDefault="00D43FE6">
            <w:pPr>
              <w:pStyle w:val="TAL"/>
            </w:pPr>
            <w:r w:rsidRPr="00C21991">
              <w:t>name and version of tool (a=tool)</w:t>
            </w:r>
          </w:p>
        </w:tc>
        <w:tc>
          <w:tcPr>
            <w:tcW w:w="1021" w:type="dxa"/>
            <w:gridSpan w:val="2"/>
          </w:tcPr>
          <w:p w14:paraId="4A911FAD" w14:textId="77777777" w:rsidR="00D43FE6" w:rsidRPr="00C21991" w:rsidRDefault="00D43FE6">
            <w:pPr>
              <w:pStyle w:val="TAL"/>
            </w:pPr>
            <w:r w:rsidRPr="00C21991">
              <w:t>[39] 6</w:t>
            </w:r>
          </w:p>
        </w:tc>
        <w:tc>
          <w:tcPr>
            <w:tcW w:w="1021" w:type="dxa"/>
            <w:gridSpan w:val="2"/>
          </w:tcPr>
          <w:p w14:paraId="3C79021F" w14:textId="77777777" w:rsidR="00D43FE6" w:rsidRPr="00C21991" w:rsidRDefault="00D43FE6">
            <w:pPr>
              <w:pStyle w:val="TAL"/>
            </w:pPr>
            <w:r w:rsidRPr="00C21991">
              <w:t>c8</w:t>
            </w:r>
          </w:p>
        </w:tc>
        <w:tc>
          <w:tcPr>
            <w:tcW w:w="1021" w:type="dxa"/>
            <w:gridSpan w:val="2"/>
          </w:tcPr>
          <w:p w14:paraId="095323AD" w14:textId="77777777" w:rsidR="00D43FE6" w:rsidRPr="00C21991" w:rsidRDefault="00D43FE6">
            <w:pPr>
              <w:pStyle w:val="TAL"/>
            </w:pPr>
            <w:r w:rsidRPr="00C21991">
              <w:t>c8</w:t>
            </w:r>
          </w:p>
        </w:tc>
        <w:tc>
          <w:tcPr>
            <w:tcW w:w="1021" w:type="dxa"/>
            <w:gridSpan w:val="2"/>
          </w:tcPr>
          <w:p w14:paraId="558C511A" w14:textId="77777777" w:rsidR="00D43FE6" w:rsidRPr="00C21991" w:rsidRDefault="00D43FE6">
            <w:pPr>
              <w:pStyle w:val="TAL"/>
            </w:pPr>
            <w:r w:rsidRPr="00C21991">
              <w:t>[39] 6</w:t>
            </w:r>
          </w:p>
        </w:tc>
        <w:tc>
          <w:tcPr>
            <w:tcW w:w="1021" w:type="dxa"/>
            <w:gridSpan w:val="2"/>
          </w:tcPr>
          <w:p w14:paraId="03104790" w14:textId="77777777" w:rsidR="00D43FE6" w:rsidRPr="00C21991" w:rsidRDefault="00D43FE6">
            <w:pPr>
              <w:pStyle w:val="TAL"/>
            </w:pPr>
            <w:r w:rsidRPr="00C21991">
              <w:t>c9</w:t>
            </w:r>
          </w:p>
        </w:tc>
        <w:tc>
          <w:tcPr>
            <w:tcW w:w="1021" w:type="dxa"/>
            <w:gridSpan w:val="2"/>
          </w:tcPr>
          <w:p w14:paraId="22960F1E" w14:textId="77777777" w:rsidR="00D43FE6" w:rsidRPr="00C21991" w:rsidRDefault="00D43FE6">
            <w:pPr>
              <w:pStyle w:val="TAL"/>
            </w:pPr>
            <w:r w:rsidRPr="00C21991">
              <w:t>c9</w:t>
            </w:r>
          </w:p>
        </w:tc>
      </w:tr>
      <w:tr w:rsidR="00D43FE6" w:rsidRPr="00C21991" w14:paraId="0F99F53F" w14:textId="77777777" w:rsidTr="0093349F">
        <w:trPr>
          <w:gridAfter w:val="1"/>
          <w:wAfter w:w="113" w:type="dxa"/>
        </w:trPr>
        <w:tc>
          <w:tcPr>
            <w:tcW w:w="851" w:type="dxa"/>
            <w:gridSpan w:val="2"/>
          </w:tcPr>
          <w:p w14:paraId="24C441D6" w14:textId="77777777" w:rsidR="00D43FE6" w:rsidRPr="00C21991" w:rsidRDefault="00D43FE6">
            <w:pPr>
              <w:pStyle w:val="TAL"/>
            </w:pPr>
            <w:r w:rsidRPr="00C21991">
              <w:t>4</w:t>
            </w:r>
          </w:p>
        </w:tc>
        <w:tc>
          <w:tcPr>
            <w:tcW w:w="2665" w:type="dxa"/>
            <w:gridSpan w:val="2"/>
          </w:tcPr>
          <w:p w14:paraId="181E87FC" w14:textId="77777777" w:rsidR="00D43FE6" w:rsidRPr="00C21991" w:rsidRDefault="00D43FE6">
            <w:pPr>
              <w:pStyle w:val="TAL"/>
            </w:pPr>
            <w:r w:rsidRPr="00C21991">
              <w:t>packet time (a=</w:t>
            </w:r>
            <w:proofErr w:type="spellStart"/>
            <w:r w:rsidRPr="00C21991">
              <w:t>ptime</w:t>
            </w:r>
            <w:proofErr w:type="spellEnd"/>
            <w:r w:rsidRPr="00C21991">
              <w:t>)</w:t>
            </w:r>
          </w:p>
        </w:tc>
        <w:tc>
          <w:tcPr>
            <w:tcW w:w="1021" w:type="dxa"/>
            <w:gridSpan w:val="2"/>
          </w:tcPr>
          <w:p w14:paraId="66538ED5" w14:textId="77777777" w:rsidR="00D43FE6" w:rsidRPr="00C21991" w:rsidRDefault="00D43FE6">
            <w:pPr>
              <w:pStyle w:val="TAL"/>
            </w:pPr>
            <w:r w:rsidRPr="00C21991">
              <w:t>[39] 6</w:t>
            </w:r>
          </w:p>
        </w:tc>
        <w:tc>
          <w:tcPr>
            <w:tcW w:w="1021" w:type="dxa"/>
            <w:gridSpan w:val="2"/>
          </w:tcPr>
          <w:p w14:paraId="2E9B7BBD" w14:textId="77777777" w:rsidR="00D43FE6" w:rsidRPr="00C21991" w:rsidRDefault="00D43FE6">
            <w:pPr>
              <w:pStyle w:val="TAL"/>
            </w:pPr>
            <w:r w:rsidRPr="00C21991">
              <w:t>c10</w:t>
            </w:r>
          </w:p>
        </w:tc>
        <w:tc>
          <w:tcPr>
            <w:tcW w:w="1021" w:type="dxa"/>
            <w:gridSpan w:val="2"/>
          </w:tcPr>
          <w:p w14:paraId="1DE6CCE4" w14:textId="77777777" w:rsidR="00D43FE6" w:rsidRPr="00C21991" w:rsidRDefault="00D43FE6">
            <w:pPr>
              <w:pStyle w:val="TAL"/>
            </w:pPr>
            <w:r w:rsidRPr="00C21991">
              <w:t>c10</w:t>
            </w:r>
          </w:p>
        </w:tc>
        <w:tc>
          <w:tcPr>
            <w:tcW w:w="1021" w:type="dxa"/>
            <w:gridSpan w:val="2"/>
          </w:tcPr>
          <w:p w14:paraId="3A4F0864" w14:textId="77777777" w:rsidR="00D43FE6" w:rsidRPr="00C21991" w:rsidRDefault="00D43FE6">
            <w:pPr>
              <w:pStyle w:val="TAL"/>
            </w:pPr>
            <w:r w:rsidRPr="00C21991">
              <w:t>[39] 6</w:t>
            </w:r>
          </w:p>
        </w:tc>
        <w:tc>
          <w:tcPr>
            <w:tcW w:w="1021" w:type="dxa"/>
            <w:gridSpan w:val="2"/>
          </w:tcPr>
          <w:p w14:paraId="0501BBB3" w14:textId="77777777" w:rsidR="00D43FE6" w:rsidRPr="00C21991" w:rsidRDefault="00D43FE6">
            <w:pPr>
              <w:pStyle w:val="TAL"/>
            </w:pPr>
            <w:r w:rsidRPr="00C21991">
              <w:t>c11</w:t>
            </w:r>
          </w:p>
        </w:tc>
        <w:tc>
          <w:tcPr>
            <w:tcW w:w="1021" w:type="dxa"/>
            <w:gridSpan w:val="2"/>
          </w:tcPr>
          <w:p w14:paraId="2E8A6D90" w14:textId="77777777" w:rsidR="00D43FE6" w:rsidRPr="00C21991" w:rsidRDefault="00D43FE6">
            <w:pPr>
              <w:pStyle w:val="TAL"/>
            </w:pPr>
            <w:r w:rsidRPr="00C21991">
              <w:t>c11</w:t>
            </w:r>
          </w:p>
        </w:tc>
      </w:tr>
      <w:tr w:rsidR="00D43FE6" w:rsidRPr="00C21991" w14:paraId="69B25813" w14:textId="77777777" w:rsidTr="0093349F">
        <w:trPr>
          <w:gridAfter w:val="1"/>
          <w:wAfter w:w="113" w:type="dxa"/>
        </w:trPr>
        <w:tc>
          <w:tcPr>
            <w:tcW w:w="851" w:type="dxa"/>
            <w:gridSpan w:val="2"/>
          </w:tcPr>
          <w:p w14:paraId="206233C0" w14:textId="77777777" w:rsidR="00D43FE6" w:rsidRPr="00C21991" w:rsidRDefault="00D43FE6">
            <w:pPr>
              <w:pStyle w:val="TAL"/>
            </w:pPr>
            <w:r w:rsidRPr="00C21991">
              <w:t>5</w:t>
            </w:r>
          </w:p>
        </w:tc>
        <w:tc>
          <w:tcPr>
            <w:tcW w:w="2665" w:type="dxa"/>
            <w:gridSpan w:val="2"/>
          </w:tcPr>
          <w:p w14:paraId="726819A0" w14:textId="77777777" w:rsidR="00D43FE6" w:rsidRPr="00C21991" w:rsidRDefault="00D43FE6">
            <w:pPr>
              <w:pStyle w:val="TAL"/>
            </w:pPr>
            <w:r w:rsidRPr="00C21991">
              <w:t>maximum packet time (a=</w:t>
            </w:r>
            <w:proofErr w:type="spellStart"/>
            <w:r w:rsidRPr="00C21991">
              <w:t>maxptime</w:t>
            </w:r>
            <w:proofErr w:type="spellEnd"/>
            <w:r w:rsidRPr="00C21991">
              <w:t>)</w:t>
            </w:r>
          </w:p>
        </w:tc>
        <w:tc>
          <w:tcPr>
            <w:tcW w:w="1021" w:type="dxa"/>
            <w:gridSpan w:val="2"/>
          </w:tcPr>
          <w:p w14:paraId="1EABF6E7" w14:textId="77777777" w:rsidR="00D43FE6" w:rsidRPr="00C21991" w:rsidRDefault="00D43FE6">
            <w:pPr>
              <w:pStyle w:val="TAL"/>
            </w:pPr>
            <w:r w:rsidRPr="00C21991">
              <w:t xml:space="preserve">[39] 6 </w:t>
            </w:r>
            <w:r w:rsidR="00F3667C" w:rsidRPr="00C21991">
              <w:t>(NOTE 1)</w:t>
            </w:r>
          </w:p>
        </w:tc>
        <w:tc>
          <w:tcPr>
            <w:tcW w:w="1021" w:type="dxa"/>
            <w:gridSpan w:val="2"/>
          </w:tcPr>
          <w:p w14:paraId="462BC56C" w14:textId="77777777" w:rsidR="00D43FE6" w:rsidRPr="00C21991" w:rsidRDefault="00D43FE6">
            <w:pPr>
              <w:pStyle w:val="TAL"/>
            </w:pPr>
            <w:r w:rsidRPr="00C21991">
              <w:t>c10</w:t>
            </w:r>
          </w:p>
        </w:tc>
        <w:tc>
          <w:tcPr>
            <w:tcW w:w="1021" w:type="dxa"/>
            <w:gridSpan w:val="2"/>
          </w:tcPr>
          <w:p w14:paraId="1841A158" w14:textId="77777777" w:rsidR="00D43FE6" w:rsidRPr="00C21991" w:rsidRDefault="00D43FE6">
            <w:pPr>
              <w:pStyle w:val="TAL"/>
            </w:pPr>
            <w:r w:rsidRPr="00C21991">
              <w:t>c10</w:t>
            </w:r>
          </w:p>
        </w:tc>
        <w:tc>
          <w:tcPr>
            <w:tcW w:w="1021" w:type="dxa"/>
            <w:gridSpan w:val="2"/>
          </w:tcPr>
          <w:p w14:paraId="28D77008" w14:textId="77777777" w:rsidR="00D43FE6" w:rsidRPr="00C21991" w:rsidRDefault="00D43FE6">
            <w:pPr>
              <w:pStyle w:val="TAL"/>
            </w:pPr>
            <w:r w:rsidRPr="00C21991">
              <w:t>[39] 6</w:t>
            </w:r>
            <w:r w:rsidR="00F3667C" w:rsidRPr="00C21991">
              <w:t xml:space="preserve"> (NOTE 1)</w:t>
            </w:r>
          </w:p>
        </w:tc>
        <w:tc>
          <w:tcPr>
            <w:tcW w:w="1021" w:type="dxa"/>
            <w:gridSpan w:val="2"/>
          </w:tcPr>
          <w:p w14:paraId="6BF1AC2F" w14:textId="77777777" w:rsidR="00D43FE6" w:rsidRPr="00C21991" w:rsidRDefault="00D43FE6">
            <w:pPr>
              <w:pStyle w:val="TAL"/>
            </w:pPr>
            <w:r w:rsidRPr="00C21991">
              <w:t>c11</w:t>
            </w:r>
          </w:p>
        </w:tc>
        <w:tc>
          <w:tcPr>
            <w:tcW w:w="1021" w:type="dxa"/>
            <w:gridSpan w:val="2"/>
          </w:tcPr>
          <w:p w14:paraId="316779A4" w14:textId="77777777" w:rsidR="00D43FE6" w:rsidRPr="00C21991" w:rsidRDefault="00D43FE6">
            <w:pPr>
              <w:pStyle w:val="TAL"/>
            </w:pPr>
            <w:r w:rsidRPr="00C21991">
              <w:t>c11</w:t>
            </w:r>
          </w:p>
        </w:tc>
      </w:tr>
      <w:tr w:rsidR="00D43FE6" w:rsidRPr="00C21991" w14:paraId="391C516B" w14:textId="77777777" w:rsidTr="0093349F">
        <w:trPr>
          <w:gridAfter w:val="1"/>
          <w:wAfter w:w="113" w:type="dxa"/>
        </w:trPr>
        <w:tc>
          <w:tcPr>
            <w:tcW w:w="851" w:type="dxa"/>
            <w:gridSpan w:val="2"/>
          </w:tcPr>
          <w:p w14:paraId="79E9C663" w14:textId="77777777" w:rsidR="00D43FE6" w:rsidRPr="00C21991" w:rsidRDefault="00D43FE6">
            <w:pPr>
              <w:pStyle w:val="TAL"/>
            </w:pPr>
            <w:r w:rsidRPr="00C21991">
              <w:t>6</w:t>
            </w:r>
          </w:p>
        </w:tc>
        <w:tc>
          <w:tcPr>
            <w:tcW w:w="2665" w:type="dxa"/>
            <w:gridSpan w:val="2"/>
          </w:tcPr>
          <w:p w14:paraId="186CBCFA" w14:textId="77777777" w:rsidR="00D43FE6" w:rsidRPr="00C21991" w:rsidRDefault="00D43FE6">
            <w:pPr>
              <w:pStyle w:val="TAL"/>
            </w:pPr>
            <w:r w:rsidRPr="00C21991">
              <w:t>receive-only mode (a=</w:t>
            </w:r>
            <w:proofErr w:type="spellStart"/>
            <w:r w:rsidRPr="00C21991">
              <w:t>recvonly</w:t>
            </w:r>
            <w:proofErr w:type="spellEnd"/>
            <w:r w:rsidRPr="00C21991">
              <w:t>)</w:t>
            </w:r>
          </w:p>
        </w:tc>
        <w:tc>
          <w:tcPr>
            <w:tcW w:w="1021" w:type="dxa"/>
            <w:gridSpan w:val="2"/>
          </w:tcPr>
          <w:p w14:paraId="1E9A83C9" w14:textId="77777777" w:rsidR="00D43FE6" w:rsidRPr="00C21991" w:rsidRDefault="00D43FE6">
            <w:pPr>
              <w:pStyle w:val="TAL"/>
            </w:pPr>
            <w:r w:rsidRPr="00C21991">
              <w:t>[39] 6</w:t>
            </w:r>
          </w:p>
        </w:tc>
        <w:tc>
          <w:tcPr>
            <w:tcW w:w="1021" w:type="dxa"/>
            <w:gridSpan w:val="2"/>
          </w:tcPr>
          <w:p w14:paraId="28BE7C01" w14:textId="77777777" w:rsidR="00D43FE6" w:rsidRPr="00C21991" w:rsidRDefault="00D43FE6">
            <w:pPr>
              <w:pStyle w:val="TAL"/>
            </w:pPr>
            <w:r w:rsidRPr="00C21991">
              <w:t>o</w:t>
            </w:r>
          </w:p>
        </w:tc>
        <w:tc>
          <w:tcPr>
            <w:tcW w:w="1021" w:type="dxa"/>
            <w:gridSpan w:val="2"/>
          </w:tcPr>
          <w:p w14:paraId="2EA7FEDE" w14:textId="77777777" w:rsidR="00D43FE6" w:rsidRPr="00C21991" w:rsidRDefault="00D43FE6">
            <w:pPr>
              <w:pStyle w:val="TAL"/>
            </w:pPr>
            <w:r w:rsidRPr="00C21991">
              <w:t>o</w:t>
            </w:r>
          </w:p>
        </w:tc>
        <w:tc>
          <w:tcPr>
            <w:tcW w:w="1021" w:type="dxa"/>
            <w:gridSpan w:val="2"/>
          </w:tcPr>
          <w:p w14:paraId="7DE94F94" w14:textId="77777777" w:rsidR="00D43FE6" w:rsidRPr="00C21991" w:rsidRDefault="00D43FE6">
            <w:pPr>
              <w:pStyle w:val="TAL"/>
            </w:pPr>
            <w:r w:rsidRPr="00C21991">
              <w:t>[39] 6</w:t>
            </w:r>
          </w:p>
        </w:tc>
        <w:tc>
          <w:tcPr>
            <w:tcW w:w="1021" w:type="dxa"/>
            <w:gridSpan w:val="2"/>
          </w:tcPr>
          <w:p w14:paraId="7A9EE529" w14:textId="77777777" w:rsidR="00D43FE6" w:rsidRPr="00C21991" w:rsidRDefault="00D43FE6">
            <w:pPr>
              <w:pStyle w:val="TAL"/>
            </w:pPr>
            <w:r w:rsidRPr="00C21991">
              <w:t>m</w:t>
            </w:r>
          </w:p>
        </w:tc>
        <w:tc>
          <w:tcPr>
            <w:tcW w:w="1021" w:type="dxa"/>
            <w:gridSpan w:val="2"/>
          </w:tcPr>
          <w:p w14:paraId="3CCA5499" w14:textId="77777777" w:rsidR="00D43FE6" w:rsidRPr="00C21991" w:rsidRDefault="00D43FE6">
            <w:pPr>
              <w:pStyle w:val="TAL"/>
            </w:pPr>
            <w:r w:rsidRPr="00C21991">
              <w:t>m</w:t>
            </w:r>
          </w:p>
        </w:tc>
      </w:tr>
      <w:tr w:rsidR="00D43FE6" w:rsidRPr="00C21991" w14:paraId="73A98E96" w14:textId="77777777" w:rsidTr="0093349F">
        <w:trPr>
          <w:gridAfter w:val="1"/>
          <w:wAfter w:w="113" w:type="dxa"/>
        </w:trPr>
        <w:tc>
          <w:tcPr>
            <w:tcW w:w="851" w:type="dxa"/>
            <w:gridSpan w:val="2"/>
          </w:tcPr>
          <w:p w14:paraId="0E6C3590" w14:textId="77777777" w:rsidR="00D43FE6" w:rsidRPr="00C21991" w:rsidRDefault="00D43FE6">
            <w:pPr>
              <w:pStyle w:val="TAL"/>
            </w:pPr>
            <w:r w:rsidRPr="00C21991">
              <w:t>7</w:t>
            </w:r>
          </w:p>
        </w:tc>
        <w:tc>
          <w:tcPr>
            <w:tcW w:w="2665" w:type="dxa"/>
            <w:gridSpan w:val="2"/>
          </w:tcPr>
          <w:p w14:paraId="684F97EC" w14:textId="77777777" w:rsidR="00D43FE6" w:rsidRPr="00C21991" w:rsidRDefault="00D43FE6">
            <w:pPr>
              <w:pStyle w:val="TAL"/>
            </w:pPr>
            <w:r w:rsidRPr="00C21991">
              <w:t>send and receive mode (a=</w:t>
            </w:r>
            <w:proofErr w:type="spellStart"/>
            <w:r w:rsidRPr="00C21991">
              <w:t>sendrecv</w:t>
            </w:r>
            <w:proofErr w:type="spellEnd"/>
            <w:r w:rsidRPr="00C21991">
              <w:t>)</w:t>
            </w:r>
          </w:p>
        </w:tc>
        <w:tc>
          <w:tcPr>
            <w:tcW w:w="1021" w:type="dxa"/>
            <w:gridSpan w:val="2"/>
          </w:tcPr>
          <w:p w14:paraId="508424EE" w14:textId="77777777" w:rsidR="00D43FE6" w:rsidRPr="00C21991" w:rsidRDefault="00D43FE6">
            <w:pPr>
              <w:pStyle w:val="TAL"/>
            </w:pPr>
            <w:r w:rsidRPr="00C21991">
              <w:t>[39] 6</w:t>
            </w:r>
          </w:p>
        </w:tc>
        <w:tc>
          <w:tcPr>
            <w:tcW w:w="1021" w:type="dxa"/>
            <w:gridSpan w:val="2"/>
          </w:tcPr>
          <w:p w14:paraId="7889A363" w14:textId="77777777" w:rsidR="00D43FE6" w:rsidRPr="00C21991" w:rsidRDefault="00D43FE6">
            <w:pPr>
              <w:pStyle w:val="TAL"/>
            </w:pPr>
            <w:r w:rsidRPr="00C21991">
              <w:t>o</w:t>
            </w:r>
          </w:p>
        </w:tc>
        <w:tc>
          <w:tcPr>
            <w:tcW w:w="1021" w:type="dxa"/>
            <w:gridSpan w:val="2"/>
          </w:tcPr>
          <w:p w14:paraId="534E0081" w14:textId="77777777" w:rsidR="00D43FE6" w:rsidRPr="00C21991" w:rsidRDefault="00D43FE6">
            <w:pPr>
              <w:pStyle w:val="TAL"/>
            </w:pPr>
            <w:r w:rsidRPr="00C21991">
              <w:t>o</w:t>
            </w:r>
          </w:p>
        </w:tc>
        <w:tc>
          <w:tcPr>
            <w:tcW w:w="1021" w:type="dxa"/>
            <w:gridSpan w:val="2"/>
          </w:tcPr>
          <w:p w14:paraId="7276324C" w14:textId="77777777" w:rsidR="00D43FE6" w:rsidRPr="00C21991" w:rsidRDefault="00D43FE6">
            <w:pPr>
              <w:pStyle w:val="TAL"/>
            </w:pPr>
            <w:r w:rsidRPr="00C21991">
              <w:t>[39] 6</w:t>
            </w:r>
          </w:p>
        </w:tc>
        <w:tc>
          <w:tcPr>
            <w:tcW w:w="1021" w:type="dxa"/>
            <w:gridSpan w:val="2"/>
          </w:tcPr>
          <w:p w14:paraId="3B747ADB" w14:textId="77777777" w:rsidR="00D43FE6" w:rsidRPr="00C21991" w:rsidRDefault="00D43FE6">
            <w:pPr>
              <w:pStyle w:val="TAL"/>
            </w:pPr>
            <w:r w:rsidRPr="00C21991">
              <w:t>m</w:t>
            </w:r>
          </w:p>
        </w:tc>
        <w:tc>
          <w:tcPr>
            <w:tcW w:w="1021" w:type="dxa"/>
            <w:gridSpan w:val="2"/>
          </w:tcPr>
          <w:p w14:paraId="7E99F71A" w14:textId="77777777" w:rsidR="00D43FE6" w:rsidRPr="00C21991" w:rsidRDefault="00D43FE6">
            <w:pPr>
              <w:pStyle w:val="TAL"/>
            </w:pPr>
            <w:r w:rsidRPr="00C21991">
              <w:t>m</w:t>
            </w:r>
          </w:p>
        </w:tc>
      </w:tr>
      <w:tr w:rsidR="00D43FE6" w:rsidRPr="00C21991" w14:paraId="72D44FAC" w14:textId="77777777" w:rsidTr="0093349F">
        <w:trPr>
          <w:gridAfter w:val="1"/>
          <w:wAfter w:w="113" w:type="dxa"/>
        </w:trPr>
        <w:tc>
          <w:tcPr>
            <w:tcW w:w="851" w:type="dxa"/>
            <w:gridSpan w:val="2"/>
          </w:tcPr>
          <w:p w14:paraId="4AD0114B" w14:textId="77777777" w:rsidR="00D43FE6" w:rsidRPr="00C21991" w:rsidRDefault="00D43FE6">
            <w:pPr>
              <w:pStyle w:val="TAL"/>
            </w:pPr>
            <w:r w:rsidRPr="00C21991">
              <w:t>8</w:t>
            </w:r>
          </w:p>
        </w:tc>
        <w:tc>
          <w:tcPr>
            <w:tcW w:w="2665" w:type="dxa"/>
            <w:gridSpan w:val="2"/>
          </w:tcPr>
          <w:p w14:paraId="2B344D61" w14:textId="77777777" w:rsidR="00D43FE6" w:rsidRPr="00C21991" w:rsidRDefault="00D43FE6">
            <w:pPr>
              <w:pStyle w:val="TAL"/>
            </w:pPr>
            <w:r w:rsidRPr="00C21991">
              <w:t>send-only mode (a=</w:t>
            </w:r>
            <w:proofErr w:type="spellStart"/>
            <w:r w:rsidRPr="00C21991">
              <w:t>sendonly</w:t>
            </w:r>
            <w:proofErr w:type="spellEnd"/>
            <w:r w:rsidRPr="00C21991">
              <w:t>)</w:t>
            </w:r>
          </w:p>
        </w:tc>
        <w:tc>
          <w:tcPr>
            <w:tcW w:w="1021" w:type="dxa"/>
            <w:gridSpan w:val="2"/>
          </w:tcPr>
          <w:p w14:paraId="108941A1" w14:textId="77777777" w:rsidR="00D43FE6" w:rsidRPr="00C21991" w:rsidRDefault="00D43FE6">
            <w:pPr>
              <w:pStyle w:val="TAL"/>
            </w:pPr>
            <w:r w:rsidRPr="00C21991">
              <w:t>[39] 6</w:t>
            </w:r>
          </w:p>
        </w:tc>
        <w:tc>
          <w:tcPr>
            <w:tcW w:w="1021" w:type="dxa"/>
            <w:gridSpan w:val="2"/>
          </w:tcPr>
          <w:p w14:paraId="7CA78A96" w14:textId="77777777" w:rsidR="00D43FE6" w:rsidRPr="00C21991" w:rsidRDefault="00D43FE6">
            <w:pPr>
              <w:pStyle w:val="TAL"/>
            </w:pPr>
            <w:r w:rsidRPr="00C21991">
              <w:t>o</w:t>
            </w:r>
          </w:p>
        </w:tc>
        <w:tc>
          <w:tcPr>
            <w:tcW w:w="1021" w:type="dxa"/>
            <w:gridSpan w:val="2"/>
          </w:tcPr>
          <w:p w14:paraId="427C992C" w14:textId="77777777" w:rsidR="00D43FE6" w:rsidRPr="00C21991" w:rsidRDefault="00D43FE6">
            <w:pPr>
              <w:pStyle w:val="TAL"/>
            </w:pPr>
            <w:r w:rsidRPr="00C21991">
              <w:t>o</w:t>
            </w:r>
          </w:p>
        </w:tc>
        <w:tc>
          <w:tcPr>
            <w:tcW w:w="1021" w:type="dxa"/>
            <w:gridSpan w:val="2"/>
          </w:tcPr>
          <w:p w14:paraId="410D106A" w14:textId="77777777" w:rsidR="00D43FE6" w:rsidRPr="00C21991" w:rsidRDefault="00D43FE6">
            <w:pPr>
              <w:pStyle w:val="TAL"/>
            </w:pPr>
            <w:r w:rsidRPr="00C21991">
              <w:t>[39] 6</w:t>
            </w:r>
          </w:p>
        </w:tc>
        <w:tc>
          <w:tcPr>
            <w:tcW w:w="1021" w:type="dxa"/>
            <w:gridSpan w:val="2"/>
          </w:tcPr>
          <w:p w14:paraId="2D3B8DC6" w14:textId="77777777" w:rsidR="00D43FE6" w:rsidRPr="00C21991" w:rsidRDefault="00D43FE6">
            <w:pPr>
              <w:pStyle w:val="TAL"/>
            </w:pPr>
            <w:r w:rsidRPr="00C21991">
              <w:t>m</w:t>
            </w:r>
          </w:p>
        </w:tc>
        <w:tc>
          <w:tcPr>
            <w:tcW w:w="1021" w:type="dxa"/>
            <w:gridSpan w:val="2"/>
          </w:tcPr>
          <w:p w14:paraId="60BAA18C" w14:textId="77777777" w:rsidR="00D43FE6" w:rsidRPr="00C21991" w:rsidRDefault="00D43FE6">
            <w:pPr>
              <w:pStyle w:val="TAL"/>
            </w:pPr>
            <w:r w:rsidRPr="00C21991">
              <w:t>m</w:t>
            </w:r>
          </w:p>
        </w:tc>
      </w:tr>
      <w:tr w:rsidR="00D43FE6" w:rsidRPr="00C21991" w14:paraId="6565070E" w14:textId="77777777" w:rsidTr="0093349F">
        <w:trPr>
          <w:gridAfter w:val="1"/>
          <w:wAfter w:w="113" w:type="dxa"/>
        </w:trPr>
        <w:tc>
          <w:tcPr>
            <w:tcW w:w="851" w:type="dxa"/>
            <w:gridSpan w:val="2"/>
          </w:tcPr>
          <w:p w14:paraId="56017531" w14:textId="77777777" w:rsidR="00D43FE6" w:rsidRPr="00C21991" w:rsidRDefault="00D43FE6">
            <w:pPr>
              <w:pStyle w:val="TAL"/>
            </w:pPr>
            <w:r w:rsidRPr="00C21991">
              <w:t>8A</w:t>
            </w:r>
          </w:p>
        </w:tc>
        <w:tc>
          <w:tcPr>
            <w:tcW w:w="2665" w:type="dxa"/>
            <w:gridSpan w:val="2"/>
          </w:tcPr>
          <w:p w14:paraId="10F9AE72" w14:textId="77777777" w:rsidR="00D43FE6" w:rsidRPr="00C21991" w:rsidRDefault="00D43FE6">
            <w:pPr>
              <w:pStyle w:val="TAL"/>
            </w:pPr>
            <w:r w:rsidRPr="00C21991">
              <w:t>Inactive mode (a=inactive)</w:t>
            </w:r>
          </w:p>
        </w:tc>
        <w:tc>
          <w:tcPr>
            <w:tcW w:w="1021" w:type="dxa"/>
            <w:gridSpan w:val="2"/>
          </w:tcPr>
          <w:p w14:paraId="55A6167E" w14:textId="77777777" w:rsidR="00D43FE6" w:rsidRPr="00C21991" w:rsidRDefault="00D43FE6">
            <w:pPr>
              <w:pStyle w:val="TAL"/>
            </w:pPr>
            <w:r w:rsidRPr="00C21991">
              <w:t>[39] 6</w:t>
            </w:r>
          </w:p>
        </w:tc>
        <w:tc>
          <w:tcPr>
            <w:tcW w:w="1021" w:type="dxa"/>
            <w:gridSpan w:val="2"/>
          </w:tcPr>
          <w:p w14:paraId="5FB9B9C3" w14:textId="77777777" w:rsidR="00D43FE6" w:rsidRPr="00C21991" w:rsidRDefault="00D43FE6">
            <w:pPr>
              <w:pStyle w:val="TAL"/>
            </w:pPr>
            <w:r w:rsidRPr="00C21991">
              <w:t>o</w:t>
            </w:r>
          </w:p>
        </w:tc>
        <w:tc>
          <w:tcPr>
            <w:tcW w:w="1021" w:type="dxa"/>
            <w:gridSpan w:val="2"/>
          </w:tcPr>
          <w:p w14:paraId="73184D72" w14:textId="77777777" w:rsidR="00D43FE6" w:rsidRPr="00C21991" w:rsidRDefault="00D43FE6">
            <w:pPr>
              <w:pStyle w:val="TAL"/>
            </w:pPr>
            <w:r w:rsidRPr="00C21991">
              <w:t>o</w:t>
            </w:r>
          </w:p>
        </w:tc>
        <w:tc>
          <w:tcPr>
            <w:tcW w:w="1021" w:type="dxa"/>
            <w:gridSpan w:val="2"/>
          </w:tcPr>
          <w:p w14:paraId="066005EE" w14:textId="77777777" w:rsidR="00D43FE6" w:rsidRPr="00C21991" w:rsidRDefault="00D43FE6">
            <w:pPr>
              <w:pStyle w:val="TAL"/>
            </w:pPr>
            <w:r w:rsidRPr="00C21991">
              <w:t>[39] 6</w:t>
            </w:r>
          </w:p>
        </w:tc>
        <w:tc>
          <w:tcPr>
            <w:tcW w:w="1021" w:type="dxa"/>
            <w:gridSpan w:val="2"/>
          </w:tcPr>
          <w:p w14:paraId="2CD02426" w14:textId="77777777" w:rsidR="00D43FE6" w:rsidRPr="00C21991" w:rsidRDefault="00D43FE6">
            <w:pPr>
              <w:pStyle w:val="TAL"/>
            </w:pPr>
            <w:r w:rsidRPr="00C21991">
              <w:t>m</w:t>
            </w:r>
          </w:p>
        </w:tc>
        <w:tc>
          <w:tcPr>
            <w:tcW w:w="1021" w:type="dxa"/>
            <w:gridSpan w:val="2"/>
          </w:tcPr>
          <w:p w14:paraId="4807917B" w14:textId="77777777" w:rsidR="00D43FE6" w:rsidRPr="00C21991" w:rsidRDefault="00D43FE6">
            <w:pPr>
              <w:pStyle w:val="TAL"/>
            </w:pPr>
            <w:r w:rsidRPr="00C21991">
              <w:t>m</w:t>
            </w:r>
          </w:p>
        </w:tc>
      </w:tr>
      <w:tr w:rsidR="00D43FE6" w:rsidRPr="00C21991" w14:paraId="6B744E60" w14:textId="77777777" w:rsidTr="0093349F">
        <w:trPr>
          <w:gridAfter w:val="1"/>
          <w:wAfter w:w="113" w:type="dxa"/>
        </w:trPr>
        <w:tc>
          <w:tcPr>
            <w:tcW w:w="851" w:type="dxa"/>
            <w:gridSpan w:val="2"/>
          </w:tcPr>
          <w:p w14:paraId="6FCC8916" w14:textId="77777777" w:rsidR="00D43FE6" w:rsidRPr="00C21991" w:rsidRDefault="00D43FE6">
            <w:pPr>
              <w:pStyle w:val="TAL"/>
            </w:pPr>
            <w:r w:rsidRPr="00C21991">
              <w:t>9</w:t>
            </w:r>
          </w:p>
        </w:tc>
        <w:tc>
          <w:tcPr>
            <w:tcW w:w="2665" w:type="dxa"/>
            <w:gridSpan w:val="2"/>
          </w:tcPr>
          <w:p w14:paraId="14B40B81" w14:textId="77777777" w:rsidR="00D43FE6" w:rsidRPr="00C21991" w:rsidRDefault="00D43FE6">
            <w:pPr>
              <w:pStyle w:val="TAL"/>
            </w:pPr>
            <w:r w:rsidRPr="00C21991">
              <w:t>whiteboard orientation (a=orient)</w:t>
            </w:r>
          </w:p>
        </w:tc>
        <w:tc>
          <w:tcPr>
            <w:tcW w:w="1021" w:type="dxa"/>
            <w:gridSpan w:val="2"/>
          </w:tcPr>
          <w:p w14:paraId="5A2A06BD" w14:textId="77777777" w:rsidR="00D43FE6" w:rsidRPr="00C21991" w:rsidRDefault="00D43FE6">
            <w:pPr>
              <w:pStyle w:val="TAL"/>
            </w:pPr>
            <w:r w:rsidRPr="00C21991">
              <w:t>[39] 6</w:t>
            </w:r>
          </w:p>
        </w:tc>
        <w:tc>
          <w:tcPr>
            <w:tcW w:w="1021" w:type="dxa"/>
            <w:gridSpan w:val="2"/>
          </w:tcPr>
          <w:p w14:paraId="19516751" w14:textId="77777777" w:rsidR="00D43FE6" w:rsidRPr="00C21991" w:rsidRDefault="00D43FE6">
            <w:pPr>
              <w:pStyle w:val="TAL"/>
            </w:pPr>
            <w:r w:rsidRPr="00C21991">
              <w:t>c10</w:t>
            </w:r>
          </w:p>
        </w:tc>
        <w:tc>
          <w:tcPr>
            <w:tcW w:w="1021" w:type="dxa"/>
            <w:gridSpan w:val="2"/>
          </w:tcPr>
          <w:p w14:paraId="62F53C0E" w14:textId="77777777" w:rsidR="00D43FE6" w:rsidRPr="00C21991" w:rsidRDefault="00D43FE6">
            <w:pPr>
              <w:pStyle w:val="TAL"/>
            </w:pPr>
            <w:r w:rsidRPr="00C21991">
              <w:t>c10</w:t>
            </w:r>
          </w:p>
        </w:tc>
        <w:tc>
          <w:tcPr>
            <w:tcW w:w="1021" w:type="dxa"/>
            <w:gridSpan w:val="2"/>
          </w:tcPr>
          <w:p w14:paraId="750DD6AD" w14:textId="77777777" w:rsidR="00D43FE6" w:rsidRPr="00C21991" w:rsidRDefault="00D43FE6">
            <w:pPr>
              <w:pStyle w:val="TAL"/>
            </w:pPr>
            <w:r w:rsidRPr="00C21991">
              <w:t>[39] 6</w:t>
            </w:r>
          </w:p>
        </w:tc>
        <w:tc>
          <w:tcPr>
            <w:tcW w:w="1021" w:type="dxa"/>
            <w:gridSpan w:val="2"/>
          </w:tcPr>
          <w:p w14:paraId="2EF192C6" w14:textId="77777777" w:rsidR="00D43FE6" w:rsidRPr="00C21991" w:rsidRDefault="00D43FE6">
            <w:pPr>
              <w:pStyle w:val="TAL"/>
            </w:pPr>
            <w:r w:rsidRPr="00C21991">
              <w:t>c11</w:t>
            </w:r>
          </w:p>
        </w:tc>
        <w:tc>
          <w:tcPr>
            <w:tcW w:w="1021" w:type="dxa"/>
            <w:gridSpan w:val="2"/>
          </w:tcPr>
          <w:p w14:paraId="04988D60" w14:textId="77777777" w:rsidR="00D43FE6" w:rsidRPr="00C21991" w:rsidRDefault="00D43FE6">
            <w:pPr>
              <w:pStyle w:val="TAL"/>
            </w:pPr>
            <w:r w:rsidRPr="00C21991">
              <w:t>c11</w:t>
            </w:r>
          </w:p>
        </w:tc>
      </w:tr>
      <w:tr w:rsidR="00D43FE6" w:rsidRPr="00C21991" w14:paraId="244ACE5E" w14:textId="77777777" w:rsidTr="0093349F">
        <w:trPr>
          <w:gridAfter w:val="1"/>
          <w:wAfter w:w="113" w:type="dxa"/>
        </w:trPr>
        <w:tc>
          <w:tcPr>
            <w:tcW w:w="851" w:type="dxa"/>
            <w:gridSpan w:val="2"/>
          </w:tcPr>
          <w:p w14:paraId="67EFA30C" w14:textId="77777777" w:rsidR="00D43FE6" w:rsidRPr="00C21991" w:rsidRDefault="00D43FE6">
            <w:pPr>
              <w:pStyle w:val="TAL"/>
            </w:pPr>
            <w:r w:rsidRPr="00C21991">
              <w:t>10</w:t>
            </w:r>
          </w:p>
        </w:tc>
        <w:tc>
          <w:tcPr>
            <w:tcW w:w="2665" w:type="dxa"/>
            <w:gridSpan w:val="2"/>
          </w:tcPr>
          <w:p w14:paraId="6F4EEC08" w14:textId="77777777" w:rsidR="00D43FE6" w:rsidRPr="00C21991" w:rsidRDefault="00D43FE6">
            <w:pPr>
              <w:pStyle w:val="TAL"/>
            </w:pPr>
            <w:r w:rsidRPr="00C21991">
              <w:t>conference type (a=type)</w:t>
            </w:r>
          </w:p>
        </w:tc>
        <w:tc>
          <w:tcPr>
            <w:tcW w:w="1021" w:type="dxa"/>
            <w:gridSpan w:val="2"/>
          </w:tcPr>
          <w:p w14:paraId="41C1E598" w14:textId="77777777" w:rsidR="00D43FE6" w:rsidRPr="00C21991" w:rsidRDefault="00D43FE6">
            <w:pPr>
              <w:pStyle w:val="TAL"/>
            </w:pPr>
            <w:r w:rsidRPr="00C21991">
              <w:t>[39] 6</w:t>
            </w:r>
          </w:p>
        </w:tc>
        <w:tc>
          <w:tcPr>
            <w:tcW w:w="1021" w:type="dxa"/>
            <w:gridSpan w:val="2"/>
          </w:tcPr>
          <w:p w14:paraId="4691C745" w14:textId="77777777" w:rsidR="00D43FE6" w:rsidRPr="00C21991" w:rsidRDefault="00D43FE6">
            <w:pPr>
              <w:pStyle w:val="TAL"/>
            </w:pPr>
            <w:r w:rsidRPr="00C21991">
              <w:t>c8</w:t>
            </w:r>
          </w:p>
        </w:tc>
        <w:tc>
          <w:tcPr>
            <w:tcW w:w="1021" w:type="dxa"/>
            <w:gridSpan w:val="2"/>
          </w:tcPr>
          <w:p w14:paraId="61966DBE" w14:textId="77777777" w:rsidR="00D43FE6" w:rsidRPr="00C21991" w:rsidRDefault="00D43FE6">
            <w:pPr>
              <w:pStyle w:val="TAL"/>
            </w:pPr>
            <w:r w:rsidRPr="00C21991">
              <w:t>c8</w:t>
            </w:r>
          </w:p>
        </w:tc>
        <w:tc>
          <w:tcPr>
            <w:tcW w:w="1021" w:type="dxa"/>
            <w:gridSpan w:val="2"/>
          </w:tcPr>
          <w:p w14:paraId="62FCFD65" w14:textId="77777777" w:rsidR="00D43FE6" w:rsidRPr="00C21991" w:rsidRDefault="00D43FE6">
            <w:pPr>
              <w:pStyle w:val="TAL"/>
            </w:pPr>
            <w:r w:rsidRPr="00C21991">
              <w:t>[39] 6</w:t>
            </w:r>
          </w:p>
        </w:tc>
        <w:tc>
          <w:tcPr>
            <w:tcW w:w="1021" w:type="dxa"/>
            <w:gridSpan w:val="2"/>
          </w:tcPr>
          <w:p w14:paraId="1E91F0B2" w14:textId="77777777" w:rsidR="00D43FE6" w:rsidRPr="00C21991" w:rsidRDefault="00D43FE6">
            <w:pPr>
              <w:pStyle w:val="TAL"/>
            </w:pPr>
            <w:r w:rsidRPr="00C21991">
              <w:t>c9</w:t>
            </w:r>
          </w:p>
        </w:tc>
        <w:tc>
          <w:tcPr>
            <w:tcW w:w="1021" w:type="dxa"/>
            <w:gridSpan w:val="2"/>
          </w:tcPr>
          <w:p w14:paraId="5FCBB0CF" w14:textId="77777777" w:rsidR="00D43FE6" w:rsidRPr="00C21991" w:rsidRDefault="00D43FE6">
            <w:pPr>
              <w:pStyle w:val="TAL"/>
            </w:pPr>
            <w:r w:rsidRPr="00C21991">
              <w:t>c9</w:t>
            </w:r>
          </w:p>
        </w:tc>
      </w:tr>
      <w:tr w:rsidR="00D43FE6" w:rsidRPr="00C21991" w14:paraId="06552B39" w14:textId="77777777" w:rsidTr="0093349F">
        <w:trPr>
          <w:gridAfter w:val="1"/>
          <w:wAfter w:w="113" w:type="dxa"/>
        </w:trPr>
        <w:tc>
          <w:tcPr>
            <w:tcW w:w="851" w:type="dxa"/>
            <w:gridSpan w:val="2"/>
          </w:tcPr>
          <w:p w14:paraId="64DBA577" w14:textId="77777777" w:rsidR="00D43FE6" w:rsidRPr="00C21991" w:rsidRDefault="00D43FE6">
            <w:pPr>
              <w:pStyle w:val="TAL"/>
            </w:pPr>
            <w:r w:rsidRPr="00C21991">
              <w:t>11</w:t>
            </w:r>
          </w:p>
        </w:tc>
        <w:tc>
          <w:tcPr>
            <w:tcW w:w="2665" w:type="dxa"/>
            <w:gridSpan w:val="2"/>
          </w:tcPr>
          <w:p w14:paraId="5967C4B5" w14:textId="77777777" w:rsidR="00D43FE6" w:rsidRPr="00C21991" w:rsidRDefault="00D43FE6">
            <w:pPr>
              <w:pStyle w:val="TAL"/>
            </w:pPr>
            <w:r w:rsidRPr="00C21991">
              <w:t>character set (a=charset)</w:t>
            </w:r>
          </w:p>
        </w:tc>
        <w:tc>
          <w:tcPr>
            <w:tcW w:w="1021" w:type="dxa"/>
            <w:gridSpan w:val="2"/>
          </w:tcPr>
          <w:p w14:paraId="7CF244F8" w14:textId="77777777" w:rsidR="00D43FE6" w:rsidRPr="00C21991" w:rsidRDefault="00D43FE6">
            <w:pPr>
              <w:pStyle w:val="TAL"/>
            </w:pPr>
            <w:r w:rsidRPr="00C21991">
              <w:t>[39] 6</w:t>
            </w:r>
          </w:p>
        </w:tc>
        <w:tc>
          <w:tcPr>
            <w:tcW w:w="1021" w:type="dxa"/>
            <w:gridSpan w:val="2"/>
          </w:tcPr>
          <w:p w14:paraId="754CC98A" w14:textId="77777777" w:rsidR="00D43FE6" w:rsidRPr="00C21991" w:rsidRDefault="00D43FE6">
            <w:pPr>
              <w:pStyle w:val="TAL"/>
            </w:pPr>
            <w:r w:rsidRPr="00C21991">
              <w:t>c8</w:t>
            </w:r>
          </w:p>
        </w:tc>
        <w:tc>
          <w:tcPr>
            <w:tcW w:w="1021" w:type="dxa"/>
            <w:gridSpan w:val="2"/>
          </w:tcPr>
          <w:p w14:paraId="1DDC9F42" w14:textId="77777777" w:rsidR="00D43FE6" w:rsidRPr="00C21991" w:rsidRDefault="00D43FE6">
            <w:pPr>
              <w:pStyle w:val="TAL"/>
            </w:pPr>
            <w:r w:rsidRPr="00C21991">
              <w:t>c8</w:t>
            </w:r>
          </w:p>
        </w:tc>
        <w:tc>
          <w:tcPr>
            <w:tcW w:w="1021" w:type="dxa"/>
            <w:gridSpan w:val="2"/>
          </w:tcPr>
          <w:p w14:paraId="33D65EA6" w14:textId="77777777" w:rsidR="00D43FE6" w:rsidRPr="00C21991" w:rsidRDefault="00D43FE6">
            <w:pPr>
              <w:pStyle w:val="TAL"/>
            </w:pPr>
            <w:r w:rsidRPr="00C21991">
              <w:t>[39] 6</w:t>
            </w:r>
          </w:p>
        </w:tc>
        <w:tc>
          <w:tcPr>
            <w:tcW w:w="1021" w:type="dxa"/>
            <w:gridSpan w:val="2"/>
          </w:tcPr>
          <w:p w14:paraId="41F9DE92" w14:textId="77777777" w:rsidR="00D43FE6" w:rsidRPr="00C21991" w:rsidRDefault="00D43FE6">
            <w:pPr>
              <w:pStyle w:val="TAL"/>
            </w:pPr>
            <w:r w:rsidRPr="00C21991">
              <w:t>c9</w:t>
            </w:r>
          </w:p>
        </w:tc>
        <w:tc>
          <w:tcPr>
            <w:tcW w:w="1021" w:type="dxa"/>
            <w:gridSpan w:val="2"/>
          </w:tcPr>
          <w:p w14:paraId="29DC5FD5" w14:textId="77777777" w:rsidR="00D43FE6" w:rsidRPr="00C21991" w:rsidRDefault="00D43FE6">
            <w:pPr>
              <w:pStyle w:val="TAL"/>
            </w:pPr>
            <w:r w:rsidRPr="00C21991">
              <w:t>c9</w:t>
            </w:r>
          </w:p>
        </w:tc>
      </w:tr>
      <w:tr w:rsidR="00D43FE6" w:rsidRPr="00C21991" w14:paraId="73120C3C" w14:textId="77777777" w:rsidTr="0093349F">
        <w:trPr>
          <w:gridAfter w:val="1"/>
          <w:wAfter w:w="113" w:type="dxa"/>
        </w:trPr>
        <w:tc>
          <w:tcPr>
            <w:tcW w:w="851" w:type="dxa"/>
            <w:gridSpan w:val="2"/>
          </w:tcPr>
          <w:p w14:paraId="0C67F011" w14:textId="77777777" w:rsidR="00D43FE6" w:rsidRPr="00C21991" w:rsidRDefault="00D43FE6">
            <w:pPr>
              <w:pStyle w:val="TAL"/>
            </w:pPr>
            <w:r w:rsidRPr="00C21991">
              <w:t>12</w:t>
            </w:r>
          </w:p>
        </w:tc>
        <w:tc>
          <w:tcPr>
            <w:tcW w:w="2665" w:type="dxa"/>
            <w:gridSpan w:val="2"/>
          </w:tcPr>
          <w:p w14:paraId="0A718529" w14:textId="77777777" w:rsidR="00D43FE6" w:rsidRPr="00C21991" w:rsidRDefault="00D43FE6">
            <w:pPr>
              <w:pStyle w:val="TAL"/>
            </w:pPr>
            <w:r w:rsidRPr="00C21991">
              <w:t>language tag (a=</w:t>
            </w:r>
            <w:proofErr w:type="spellStart"/>
            <w:r w:rsidRPr="00C21991">
              <w:t>sdplang</w:t>
            </w:r>
            <w:proofErr w:type="spellEnd"/>
            <w:r w:rsidRPr="00C21991">
              <w:t>)</w:t>
            </w:r>
          </w:p>
        </w:tc>
        <w:tc>
          <w:tcPr>
            <w:tcW w:w="1021" w:type="dxa"/>
            <w:gridSpan w:val="2"/>
          </w:tcPr>
          <w:p w14:paraId="400E2639" w14:textId="77777777" w:rsidR="00D43FE6" w:rsidRPr="00C21991" w:rsidRDefault="00D43FE6">
            <w:pPr>
              <w:pStyle w:val="TAL"/>
            </w:pPr>
            <w:r w:rsidRPr="00C21991">
              <w:t>[39] 6</w:t>
            </w:r>
          </w:p>
        </w:tc>
        <w:tc>
          <w:tcPr>
            <w:tcW w:w="1021" w:type="dxa"/>
            <w:gridSpan w:val="2"/>
          </w:tcPr>
          <w:p w14:paraId="79DD389D" w14:textId="77777777" w:rsidR="00D43FE6" w:rsidRPr="00C21991" w:rsidRDefault="00D43FE6">
            <w:pPr>
              <w:pStyle w:val="TAL"/>
            </w:pPr>
            <w:r w:rsidRPr="00C21991">
              <w:t>o</w:t>
            </w:r>
          </w:p>
        </w:tc>
        <w:tc>
          <w:tcPr>
            <w:tcW w:w="1021" w:type="dxa"/>
            <w:gridSpan w:val="2"/>
          </w:tcPr>
          <w:p w14:paraId="36D1CC0F" w14:textId="77777777" w:rsidR="00D43FE6" w:rsidRPr="00C21991" w:rsidRDefault="00D43FE6">
            <w:pPr>
              <w:pStyle w:val="TAL"/>
            </w:pPr>
            <w:r w:rsidRPr="00C21991">
              <w:t>o</w:t>
            </w:r>
          </w:p>
        </w:tc>
        <w:tc>
          <w:tcPr>
            <w:tcW w:w="1021" w:type="dxa"/>
            <w:gridSpan w:val="2"/>
          </w:tcPr>
          <w:p w14:paraId="298E1A04" w14:textId="77777777" w:rsidR="00D43FE6" w:rsidRPr="00C21991" w:rsidRDefault="00D43FE6">
            <w:pPr>
              <w:pStyle w:val="TAL"/>
            </w:pPr>
            <w:r w:rsidRPr="00C21991">
              <w:t>[39] 6</w:t>
            </w:r>
          </w:p>
        </w:tc>
        <w:tc>
          <w:tcPr>
            <w:tcW w:w="1021" w:type="dxa"/>
            <w:gridSpan w:val="2"/>
          </w:tcPr>
          <w:p w14:paraId="4B88D8A1" w14:textId="77777777" w:rsidR="00D43FE6" w:rsidRPr="00C21991" w:rsidRDefault="00D43FE6">
            <w:pPr>
              <w:pStyle w:val="TAL"/>
            </w:pPr>
            <w:r w:rsidRPr="00C21991">
              <w:t>m</w:t>
            </w:r>
          </w:p>
        </w:tc>
        <w:tc>
          <w:tcPr>
            <w:tcW w:w="1021" w:type="dxa"/>
            <w:gridSpan w:val="2"/>
          </w:tcPr>
          <w:p w14:paraId="5BEB75C6" w14:textId="77777777" w:rsidR="00D43FE6" w:rsidRPr="00C21991" w:rsidRDefault="00D43FE6">
            <w:pPr>
              <w:pStyle w:val="TAL"/>
            </w:pPr>
            <w:r w:rsidRPr="00C21991">
              <w:t>m</w:t>
            </w:r>
          </w:p>
        </w:tc>
      </w:tr>
      <w:tr w:rsidR="00D43FE6" w:rsidRPr="00C21991" w14:paraId="58856DDD" w14:textId="77777777" w:rsidTr="0093349F">
        <w:trPr>
          <w:gridAfter w:val="1"/>
          <w:wAfter w:w="113" w:type="dxa"/>
        </w:trPr>
        <w:tc>
          <w:tcPr>
            <w:tcW w:w="851" w:type="dxa"/>
            <w:gridSpan w:val="2"/>
          </w:tcPr>
          <w:p w14:paraId="166C5BCD" w14:textId="77777777" w:rsidR="00D43FE6" w:rsidRPr="00C21991" w:rsidRDefault="00D43FE6">
            <w:pPr>
              <w:pStyle w:val="TAL"/>
            </w:pPr>
            <w:r w:rsidRPr="00C21991">
              <w:t>13</w:t>
            </w:r>
          </w:p>
        </w:tc>
        <w:tc>
          <w:tcPr>
            <w:tcW w:w="2665" w:type="dxa"/>
            <w:gridSpan w:val="2"/>
          </w:tcPr>
          <w:p w14:paraId="560A80A4" w14:textId="77777777" w:rsidR="00D43FE6" w:rsidRPr="00C21991" w:rsidRDefault="00D43FE6">
            <w:pPr>
              <w:pStyle w:val="TAL"/>
            </w:pPr>
            <w:r w:rsidRPr="00C21991">
              <w:t>language tag (a=lang)</w:t>
            </w:r>
          </w:p>
        </w:tc>
        <w:tc>
          <w:tcPr>
            <w:tcW w:w="1021" w:type="dxa"/>
            <w:gridSpan w:val="2"/>
          </w:tcPr>
          <w:p w14:paraId="6BF6041E" w14:textId="77777777" w:rsidR="00D43FE6" w:rsidRPr="00C21991" w:rsidRDefault="00D43FE6">
            <w:pPr>
              <w:pStyle w:val="TAL"/>
            </w:pPr>
            <w:r w:rsidRPr="00C21991">
              <w:t>[39] 6</w:t>
            </w:r>
          </w:p>
        </w:tc>
        <w:tc>
          <w:tcPr>
            <w:tcW w:w="1021" w:type="dxa"/>
            <w:gridSpan w:val="2"/>
          </w:tcPr>
          <w:p w14:paraId="5808EC5B" w14:textId="77777777" w:rsidR="00D43FE6" w:rsidRPr="00C21991" w:rsidRDefault="00D43FE6">
            <w:pPr>
              <w:pStyle w:val="TAL"/>
            </w:pPr>
            <w:r w:rsidRPr="00C21991">
              <w:t>o</w:t>
            </w:r>
          </w:p>
        </w:tc>
        <w:tc>
          <w:tcPr>
            <w:tcW w:w="1021" w:type="dxa"/>
            <w:gridSpan w:val="2"/>
          </w:tcPr>
          <w:p w14:paraId="696049D4" w14:textId="77777777" w:rsidR="00D43FE6" w:rsidRPr="00C21991" w:rsidRDefault="00D43FE6">
            <w:pPr>
              <w:pStyle w:val="TAL"/>
            </w:pPr>
            <w:r w:rsidRPr="00C21991">
              <w:t>o</w:t>
            </w:r>
          </w:p>
        </w:tc>
        <w:tc>
          <w:tcPr>
            <w:tcW w:w="1021" w:type="dxa"/>
            <w:gridSpan w:val="2"/>
          </w:tcPr>
          <w:p w14:paraId="2DFD4400" w14:textId="77777777" w:rsidR="00D43FE6" w:rsidRPr="00C21991" w:rsidRDefault="00D43FE6">
            <w:pPr>
              <w:pStyle w:val="TAL"/>
            </w:pPr>
            <w:r w:rsidRPr="00C21991">
              <w:t>[39] 6</w:t>
            </w:r>
          </w:p>
        </w:tc>
        <w:tc>
          <w:tcPr>
            <w:tcW w:w="1021" w:type="dxa"/>
            <w:gridSpan w:val="2"/>
          </w:tcPr>
          <w:p w14:paraId="682682BF" w14:textId="77777777" w:rsidR="00D43FE6" w:rsidRPr="00C21991" w:rsidRDefault="00D43FE6">
            <w:pPr>
              <w:pStyle w:val="TAL"/>
            </w:pPr>
            <w:r w:rsidRPr="00C21991">
              <w:t>m</w:t>
            </w:r>
          </w:p>
        </w:tc>
        <w:tc>
          <w:tcPr>
            <w:tcW w:w="1021" w:type="dxa"/>
            <w:gridSpan w:val="2"/>
          </w:tcPr>
          <w:p w14:paraId="2872D5EB" w14:textId="77777777" w:rsidR="00D43FE6" w:rsidRPr="00C21991" w:rsidRDefault="00D43FE6">
            <w:pPr>
              <w:pStyle w:val="TAL"/>
            </w:pPr>
            <w:r w:rsidRPr="00C21991">
              <w:t>m</w:t>
            </w:r>
          </w:p>
        </w:tc>
      </w:tr>
      <w:tr w:rsidR="00D43FE6" w:rsidRPr="00C21991" w14:paraId="1A1CD579" w14:textId="77777777" w:rsidTr="0093349F">
        <w:trPr>
          <w:gridAfter w:val="1"/>
          <w:wAfter w:w="113" w:type="dxa"/>
        </w:trPr>
        <w:tc>
          <w:tcPr>
            <w:tcW w:w="851" w:type="dxa"/>
            <w:gridSpan w:val="2"/>
          </w:tcPr>
          <w:p w14:paraId="11D49ACB" w14:textId="77777777" w:rsidR="00D43FE6" w:rsidRPr="00C21991" w:rsidRDefault="00D43FE6">
            <w:pPr>
              <w:pStyle w:val="TAL"/>
            </w:pPr>
            <w:r w:rsidRPr="00C21991">
              <w:t>14</w:t>
            </w:r>
          </w:p>
        </w:tc>
        <w:tc>
          <w:tcPr>
            <w:tcW w:w="2665" w:type="dxa"/>
            <w:gridSpan w:val="2"/>
          </w:tcPr>
          <w:p w14:paraId="2443199E" w14:textId="77777777" w:rsidR="00D43FE6" w:rsidRPr="00C21991" w:rsidRDefault="00D43FE6">
            <w:pPr>
              <w:pStyle w:val="TAL"/>
            </w:pPr>
            <w:r w:rsidRPr="00C21991">
              <w:t>frame rate (a=framerate)</w:t>
            </w:r>
          </w:p>
        </w:tc>
        <w:tc>
          <w:tcPr>
            <w:tcW w:w="1021" w:type="dxa"/>
            <w:gridSpan w:val="2"/>
          </w:tcPr>
          <w:p w14:paraId="3D3A7AE5" w14:textId="77777777" w:rsidR="00D43FE6" w:rsidRPr="00C21991" w:rsidRDefault="00D43FE6">
            <w:pPr>
              <w:pStyle w:val="TAL"/>
            </w:pPr>
            <w:r w:rsidRPr="00C21991">
              <w:t>[39] 6</w:t>
            </w:r>
          </w:p>
        </w:tc>
        <w:tc>
          <w:tcPr>
            <w:tcW w:w="1021" w:type="dxa"/>
            <w:gridSpan w:val="2"/>
          </w:tcPr>
          <w:p w14:paraId="07897B63" w14:textId="77777777" w:rsidR="00D43FE6" w:rsidRPr="00C21991" w:rsidRDefault="00D43FE6">
            <w:pPr>
              <w:pStyle w:val="TAL"/>
            </w:pPr>
            <w:r w:rsidRPr="00C21991">
              <w:t>c10</w:t>
            </w:r>
          </w:p>
        </w:tc>
        <w:tc>
          <w:tcPr>
            <w:tcW w:w="1021" w:type="dxa"/>
            <w:gridSpan w:val="2"/>
          </w:tcPr>
          <w:p w14:paraId="404F306C" w14:textId="77777777" w:rsidR="00D43FE6" w:rsidRPr="00C21991" w:rsidRDefault="00D43FE6">
            <w:pPr>
              <w:pStyle w:val="TAL"/>
            </w:pPr>
            <w:r w:rsidRPr="00C21991">
              <w:t>c10</w:t>
            </w:r>
          </w:p>
        </w:tc>
        <w:tc>
          <w:tcPr>
            <w:tcW w:w="1021" w:type="dxa"/>
            <w:gridSpan w:val="2"/>
          </w:tcPr>
          <w:p w14:paraId="39018690" w14:textId="77777777" w:rsidR="00D43FE6" w:rsidRPr="00C21991" w:rsidRDefault="00D43FE6">
            <w:pPr>
              <w:pStyle w:val="TAL"/>
            </w:pPr>
            <w:r w:rsidRPr="00C21991">
              <w:t>[39] 6</w:t>
            </w:r>
          </w:p>
        </w:tc>
        <w:tc>
          <w:tcPr>
            <w:tcW w:w="1021" w:type="dxa"/>
            <w:gridSpan w:val="2"/>
          </w:tcPr>
          <w:p w14:paraId="0A94084D" w14:textId="77777777" w:rsidR="00D43FE6" w:rsidRPr="00C21991" w:rsidRDefault="00D43FE6">
            <w:pPr>
              <w:pStyle w:val="TAL"/>
            </w:pPr>
            <w:r w:rsidRPr="00C21991">
              <w:t>c11</w:t>
            </w:r>
          </w:p>
        </w:tc>
        <w:tc>
          <w:tcPr>
            <w:tcW w:w="1021" w:type="dxa"/>
            <w:gridSpan w:val="2"/>
          </w:tcPr>
          <w:p w14:paraId="6C0F181C" w14:textId="77777777" w:rsidR="00D43FE6" w:rsidRPr="00C21991" w:rsidRDefault="00D43FE6">
            <w:pPr>
              <w:pStyle w:val="TAL"/>
            </w:pPr>
            <w:r w:rsidRPr="00C21991">
              <w:t>c11</w:t>
            </w:r>
          </w:p>
        </w:tc>
      </w:tr>
      <w:tr w:rsidR="00D43FE6" w:rsidRPr="00C21991" w14:paraId="3EF9ECE9" w14:textId="77777777" w:rsidTr="0093349F">
        <w:trPr>
          <w:gridAfter w:val="1"/>
          <w:wAfter w:w="113" w:type="dxa"/>
        </w:trPr>
        <w:tc>
          <w:tcPr>
            <w:tcW w:w="851" w:type="dxa"/>
            <w:gridSpan w:val="2"/>
          </w:tcPr>
          <w:p w14:paraId="5F363AA1" w14:textId="77777777" w:rsidR="00D43FE6" w:rsidRPr="00C21991" w:rsidRDefault="00D43FE6">
            <w:pPr>
              <w:pStyle w:val="TAL"/>
            </w:pPr>
            <w:r w:rsidRPr="00C21991">
              <w:t>15</w:t>
            </w:r>
          </w:p>
        </w:tc>
        <w:tc>
          <w:tcPr>
            <w:tcW w:w="2665" w:type="dxa"/>
            <w:gridSpan w:val="2"/>
          </w:tcPr>
          <w:p w14:paraId="3E740AC1" w14:textId="77777777" w:rsidR="00D43FE6" w:rsidRPr="00C21991" w:rsidRDefault="00D43FE6">
            <w:pPr>
              <w:pStyle w:val="TAL"/>
            </w:pPr>
            <w:r w:rsidRPr="00C21991">
              <w:t>quality (a=quality)</w:t>
            </w:r>
          </w:p>
        </w:tc>
        <w:tc>
          <w:tcPr>
            <w:tcW w:w="1021" w:type="dxa"/>
            <w:gridSpan w:val="2"/>
          </w:tcPr>
          <w:p w14:paraId="04CD66E8" w14:textId="77777777" w:rsidR="00D43FE6" w:rsidRPr="00C21991" w:rsidRDefault="00D43FE6">
            <w:pPr>
              <w:pStyle w:val="TAL"/>
            </w:pPr>
            <w:r w:rsidRPr="00C21991">
              <w:t>[39] 6</w:t>
            </w:r>
          </w:p>
        </w:tc>
        <w:tc>
          <w:tcPr>
            <w:tcW w:w="1021" w:type="dxa"/>
            <w:gridSpan w:val="2"/>
          </w:tcPr>
          <w:p w14:paraId="56F18F1F" w14:textId="77777777" w:rsidR="00D43FE6" w:rsidRPr="00C21991" w:rsidRDefault="00D43FE6">
            <w:pPr>
              <w:pStyle w:val="TAL"/>
            </w:pPr>
            <w:r w:rsidRPr="00C21991">
              <w:t>c10</w:t>
            </w:r>
          </w:p>
        </w:tc>
        <w:tc>
          <w:tcPr>
            <w:tcW w:w="1021" w:type="dxa"/>
            <w:gridSpan w:val="2"/>
          </w:tcPr>
          <w:p w14:paraId="0C0C84FC" w14:textId="77777777" w:rsidR="00D43FE6" w:rsidRPr="00C21991" w:rsidRDefault="00D43FE6">
            <w:pPr>
              <w:pStyle w:val="TAL"/>
            </w:pPr>
            <w:r w:rsidRPr="00C21991">
              <w:t>c10</w:t>
            </w:r>
          </w:p>
        </w:tc>
        <w:tc>
          <w:tcPr>
            <w:tcW w:w="1021" w:type="dxa"/>
            <w:gridSpan w:val="2"/>
          </w:tcPr>
          <w:p w14:paraId="57568087" w14:textId="77777777" w:rsidR="00D43FE6" w:rsidRPr="00C21991" w:rsidRDefault="00D43FE6">
            <w:pPr>
              <w:pStyle w:val="TAL"/>
            </w:pPr>
            <w:r w:rsidRPr="00C21991">
              <w:t>[39] 6</w:t>
            </w:r>
          </w:p>
        </w:tc>
        <w:tc>
          <w:tcPr>
            <w:tcW w:w="1021" w:type="dxa"/>
            <w:gridSpan w:val="2"/>
          </w:tcPr>
          <w:p w14:paraId="2C8D91BD" w14:textId="77777777" w:rsidR="00D43FE6" w:rsidRPr="00C21991" w:rsidRDefault="00D43FE6">
            <w:pPr>
              <w:pStyle w:val="TAL"/>
            </w:pPr>
            <w:r w:rsidRPr="00C21991">
              <w:t>c11</w:t>
            </w:r>
          </w:p>
        </w:tc>
        <w:tc>
          <w:tcPr>
            <w:tcW w:w="1021" w:type="dxa"/>
            <w:gridSpan w:val="2"/>
          </w:tcPr>
          <w:p w14:paraId="4E1CB934" w14:textId="77777777" w:rsidR="00D43FE6" w:rsidRPr="00C21991" w:rsidRDefault="00D43FE6">
            <w:pPr>
              <w:pStyle w:val="TAL"/>
            </w:pPr>
            <w:r w:rsidRPr="00C21991">
              <w:t>c11</w:t>
            </w:r>
          </w:p>
        </w:tc>
      </w:tr>
      <w:tr w:rsidR="00D43FE6" w:rsidRPr="00C21991" w14:paraId="6D7A26C3" w14:textId="77777777" w:rsidTr="0093349F">
        <w:trPr>
          <w:gridAfter w:val="1"/>
          <w:wAfter w:w="113" w:type="dxa"/>
        </w:trPr>
        <w:tc>
          <w:tcPr>
            <w:tcW w:w="851" w:type="dxa"/>
            <w:gridSpan w:val="2"/>
          </w:tcPr>
          <w:p w14:paraId="15028B80" w14:textId="77777777" w:rsidR="00D43FE6" w:rsidRPr="00C21991" w:rsidRDefault="00D43FE6">
            <w:pPr>
              <w:pStyle w:val="TAL"/>
            </w:pPr>
            <w:r w:rsidRPr="00C21991">
              <w:t>16</w:t>
            </w:r>
          </w:p>
        </w:tc>
        <w:tc>
          <w:tcPr>
            <w:tcW w:w="2665" w:type="dxa"/>
            <w:gridSpan w:val="2"/>
          </w:tcPr>
          <w:p w14:paraId="1DAE73B6" w14:textId="77777777" w:rsidR="00D43FE6" w:rsidRPr="00C21991" w:rsidRDefault="00D43FE6">
            <w:pPr>
              <w:pStyle w:val="TAL"/>
            </w:pPr>
            <w:r w:rsidRPr="00C21991">
              <w:t>format specific parameters (a=</w:t>
            </w:r>
            <w:proofErr w:type="spellStart"/>
            <w:r w:rsidRPr="00C21991">
              <w:t>fmtp</w:t>
            </w:r>
            <w:proofErr w:type="spellEnd"/>
            <w:r w:rsidRPr="00C21991">
              <w:t>)</w:t>
            </w:r>
          </w:p>
        </w:tc>
        <w:tc>
          <w:tcPr>
            <w:tcW w:w="1021" w:type="dxa"/>
            <w:gridSpan w:val="2"/>
          </w:tcPr>
          <w:p w14:paraId="4899C829" w14:textId="77777777" w:rsidR="00D43FE6" w:rsidRPr="00C21991" w:rsidRDefault="00D43FE6">
            <w:pPr>
              <w:pStyle w:val="TAL"/>
            </w:pPr>
            <w:r w:rsidRPr="00C21991">
              <w:t>[39] 6</w:t>
            </w:r>
          </w:p>
        </w:tc>
        <w:tc>
          <w:tcPr>
            <w:tcW w:w="1021" w:type="dxa"/>
            <w:gridSpan w:val="2"/>
          </w:tcPr>
          <w:p w14:paraId="4EA0ABD4" w14:textId="77777777" w:rsidR="00D43FE6" w:rsidRPr="00C21991" w:rsidRDefault="00D43FE6">
            <w:pPr>
              <w:pStyle w:val="TAL"/>
            </w:pPr>
            <w:r w:rsidRPr="00C21991">
              <w:t>c10</w:t>
            </w:r>
          </w:p>
        </w:tc>
        <w:tc>
          <w:tcPr>
            <w:tcW w:w="1021" w:type="dxa"/>
            <w:gridSpan w:val="2"/>
          </w:tcPr>
          <w:p w14:paraId="04ECC32E" w14:textId="77777777" w:rsidR="00D43FE6" w:rsidRPr="00C21991" w:rsidRDefault="00D43FE6">
            <w:pPr>
              <w:pStyle w:val="TAL"/>
            </w:pPr>
            <w:r w:rsidRPr="00C21991">
              <w:t>c10</w:t>
            </w:r>
          </w:p>
        </w:tc>
        <w:tc>
          <w:tcPr>
            <w:tcW w:w="1021" w:type="dxa"/>
            <w:gridSpan w:val="2"/>
          </w:tcPr>
          <w:p w14:paraId="0A08630D" w14:textId="77777777" w:rsidR="00D43FE6" w:rsidRPr="00C21991" w:rsidRDefault="00D43FE6">
            <w:pPr>
              <w:pStyle w:val="TAL"/>
            </w:pPr>
            <w:r w:rsidRPr="00C21991">
              <w:t>[39] 6</w:t>
            </w:r>
          </w:p>
        </w:tc>
        <w:tc>
          <w:tcPr>
            <w:tcW w:w="1021" w:type="dxa"/>
            <w:gridSpan w:val="2"/>
          </w:tcPr>
          <w:p w14:paraId="7ECCAB0E" w14:textId="77777777" w:rsidR="00D43FE6" w:rsidRPr="00C21991" w:rsidRDefault="00D43FE6">
            <w:pPr>
              <w:pStyle w:val="TAL"/>
            </w:pPr>
            <w:r w:rsidRPr="00C21991">
              <w:t>c11</w:t>
            </w:r>
          </w:p>
        </w:tc>
        <w:tc>
          <w:tcPr>
            <w:tcW w:w="1021" w:type="dxa"/>
            <w:gridSpan w:val="2"/>
          </w:tcPr>
          <w:p w14:paraId="0CCB4747" w14:textId="77777777" w:rsidR="00D43FE6" w:rsidRPr="00C21991" w:rsidRDefault="00D43FE6">
            <w:pPr>
              <w:pStyle w:val="TAL"/>
            </w:pPr>
            <w:r w:rsidRPr="00C21991">
              <w:t>c11</w:t>
            </w:r>
          </w:p>
        </w:tc>
      </w:tr>
      <w:tr w:rsidR="00D43FE6" w:rsidRPr="00C21991" w14:paraId="0462DB39" w14:textId="77777777" w:rsidTr="0093349F">
        <w:trPr>
          <w:gridAfter w:val="1"/>
          <w:wAfter w:w="113" w:type="dxa"/>
        </w:trPr>
        <w:tc>
          <w:tcPr>
            <w:tcW w:w="851" w:type="dxa"/>
            <w:gridSpan w:val="2"/>
          </w:tcPr>
          <w:p w14:paraId="022DFAFC" w14:textId="77777777" w:rsidR="00D43FE6" w:rsidRPr="00C21991" w:rsidRDefault="00D43FE6">
            <w:pPr>
              <w:pStyle w:val="TAL"/>
            </w:pPr>
            <w:r w:rsidRPr="00C21991">
              <w:t>17</w:t>
            </w:r>
          </w:p>
        </w:tc>
        <w:tc>
          <w:tcPr>
            <w:tcW w:w="2665" w:type="dxa"/>
            <w:gridSpan w:val="2"/>
          </w:tcPr>
          <w:p w14:paraId="390237A4" w14:textId="77777777" w:rsidR="00D43FE6" w:rsidRPr="00C21991" w:rsidRDefault="00D43FE6">
            <w:pPr>
              <w:pStyle w:val="TAL"/>
            </w:pPr>
            <w:proofErr w:type="spellStart"/>
            <w:r w:rsidRPr="00C21991">
              <w:t>rtpmap</w:t>
            </w:r>
            <w:proofErr w:type="spellEnd"/>
            <w:r w:rsidRPr="00C21991">
              <w:t xml:space="preserve"> attribute (a=</w:t>
            </w:r>
            <w:proofErr w:type="spellStart"/>
            <w:r w:rsidRPr="00C21991">
              <w:t>rtpmap</w:t>
            </w:r>
            <w:proofErr w:type="spellEnd"/>
            <w:r w:rsidRPr="00C21991">
              <w:t>)</w:t>
            </w:r>
          </w:p>
        </w:tc>
        <w:tc>
          <w:tcPr>
            <w:tcW w:w="1021" w:type="dxa"/>
            <w:gridSpan w:val="2"/>
          </w:tcPr>
          <w:p w14:paraId="251D5ADC" w14:textId="77777777" w:rsidR="00D43FE6" w:rsidRPr="00C21991" w:rsidRDefault="00D43FE6">
            <w:pPr>
              <w:pStyle w:val="TAL"/>
            </w:pPr>
            <w:r w:rsidRPr="00C21991">
              <w:t>[39] 6</w:t>
            </w:r>
          </w:p>
        </w:tc>
        <w:tc>
          <w:tcPr>
            <w:tcW w:w="1021" w:type="dxa"/>
            <w:gridSpan w:val="2"/>
          </w:tcPr>
          <w:p w14:paraId="723370F3" w14:textId="77777777" w:rsidR="00D43FE6" w:rsidRPr="00C21991" w:rsidRDefault="00D43FE6">
            <w:pPr>
              <w:pStyle w:val="TAL"/>
            </w:pPr>
            <w:r w:rsidRPr="00C21991">
              <w:t>c10</w:t>
            </w:r>
          </w:p>
        </w:tc>
        <w:tc>
          <w:tcPr>
            <w:tcW w:w="1021" w:type="dxa"/>
            <w:gridSpan w:val="2"/>
          </w:tcPr>
          <w:p w14:paraId="3A8121F9" w14:textId="77777777" w:rsidR="00D43FE6" w:rsidRPr="00C21991" w:rsidRDefault="00D43FE6">
            <w:pPr>
              <w:pStyle w:val="TAL"/>
            </w:pPr>
            <w:r w:rsidRPr="00C21991">
              <w:t>c10</w:t>
            </w:r>
          </w:p>
        </w:tc>
        <w:tc>
          <w:tcPr>
            <w:tcW w:w="1021" w:type="dxa"/>
            <w:gridSpan w:val="2"/>
          </w:tcPr>
          <w:p w14:paraId="07012580" w14:textId="77777777" w:rsidR="00D43FE6" w:rsidRPr="00C21991" w:rsidRDefault="00D43FE6">
            <w:pPr>
              <w:pStyle w:val="TAL"/>
            </w:pPr>
            <w:r w:rsidRPr="00C21991">
              <w:t>[39] 6</w:t>
            </w:r>
          </w:p>
        </w:tc>
        <w:tc>
          <w:tcPr>
            <w:tcW w:w="1021" w:type="dxa"/>
            <w:gridSpan w:val="2"/>
          </w:tcPr>
          <w:p w14:paraId="52086362" w14:textId="77777777" w:rsidR="00D43FE6" w:rsidRPr="00C21991" w:rsidRDefault="00D43FE6">
            <w:pPr>
              <w:pStyle w:val="TAL"/>
            </w:pPr>
            <w:r w:rsidRPr="00C21991">
              <w:t>c11</w:t>
            </w:r>
          </w:p>
        </w:tc>
        <w:tc>
          <w:tcPr>
            <w:tcW w:w="1021" w:type="dxa"/>
            <w:gridSpan w:val="2"/>
          </w:tcPr>
          <w:p w14:paraId="26D9962C" w14:textId="77777777" w:rsidR="00D43FE6" w:rsidRPr="00C21991" w:rsidRDefault="00D43FE6">
            <w:pPr>
              <w:pStyle w:val="TAL"/>
            </w:pPr>
            <w:r w:rsidRPr="00C21991">
              <w:t>c11</w:t>
            </w:r>
          </w:p>
        </w:tc>
      </w:tr>
      <w:tr w:rsidR="00D43FE6" w:rsidRPr="00C21991" w14:paraId="330726F8" w14:textId="77777777" w:rsidTr="0093349F">
        <w:trPr>
          <w:gridAfter w:val="1"/>
          <w:wAfter w:w="113" w:type="dxa"/>
        </w:trPr>
        <w:tc>
          <w:tcPr>
            <w:tcW w:w="851" w:type="dxa"/>
            <w:gridSpan w:val="2"/>
          </w:tcPr>
          <w:p w14:paraId="5F80C6E3" w14:textId="77777777" w:rsidR="00D43FE6" w:rsidRPr="00C21991" w:rsidRDefault="00D43FE6">
            <w:pPr>
              <w:pStyle w:val="TAL"/>
            </w:pPr>
            <w:r w:rsidRPr="00C21991">
              <w:t>18</w:t>
            </w:r>
          </w:p>
        </w:tc>
        <w:tc>
          <w:tcPr>
            <w:tcW w:w="2665" w:type="dxa"/>
            <w:gridSpan w:val="2"/>
          </w:tcPr>
          <w:p w14:paraId="6A5AE09B" w14:textId="77777777" w:rsidR="00D43FE6" w:rsidRPr="00C21991" w:rsidRDefault="00D43FE6">
            <w:pPr>
              <w:pStyle w:val="TAL"/>
            </w:pPr>
            <w:r w:rsidRPr="00C21991">
              <w:t>current-status attribute (a=</w:t>
            </w:r>
            <w:proofErr w:type="spellStart"/>
            <w:r w:rsidRPr="00C21991">
              <w:t>curr</w:t>
            </w:r>
            <w:proofErr w:type="spellEnd"/>
            <w:r w:rsidRPr="00C21991">
              <w:t>)</w:t>
            </w:r>
          </w:p>
        </w:tc>
        <w:tc>
          <w:tcPr>
            <w:tcW w:w="1021" w:type="dxa"/>
            <w:gridSpan w:val="2"/>
          </w:tcPr>
          <w:p w14:paraId="3B679AF6" w14:textId="77777777" w:rsidR="00D43FE6" w:rsidRPr="00C21991" w:rsidRDefault="00D43FE6">
            <w:pPr>
              <w:pStyle w:val="TAL"/>
            </w:pPr>
            <w:r w:rsidRPr="00C21991">
              <w:t>[30] 5</w:t>
            </w:r>
          </w:p>
        </w:tc>
        <w:tc>
          <w:tcPr>
            <w:tcW w:w="1021" w:type="dxa"/>
            <w:gridSpan w:val="2"/>
          </w:tcPr>
          <w:p w14:paraId="10B0A47D" w14:textId="77777777" w:rsidR="00D43FE6" w:rsidRPr="00C21991" w:rsidRDefault="00D43FE6">
            <w:pPr>
              <w:pStyle w:val="TAL"/>
            </w:pPr>
            <w:r w:rsidRPr="00C21991">
              <w:t>c1</w:t>
            </w:r>
          </w:p>
        </w:tc>
        <w:tc>
          <w:tcPr>
            <w:tcW w:w="1021" w:type="dxa"/>
            <w:gridSpan w:val="2"/>
          </w:tcPr>
          <w:p w14:paraId="63A31012" w14:textId="77777777" w:rsidR="00D43FE6" w:rsidRPr="00C21991" w:rsidRDefault="00D43FE6">
            <w:pPr>
              <w:pStyle w:val="TAL"/>
            </w:pPr>
            <w:r w:rsidRPr="00C21991">
              <w:t>c1</w:t>
            </w:r>
          </w:p>
        </w:tc>
        <w:tc>
          <w:tcPr>
            <w:tcW w:w="1021" w:type="dxa"/>
            <w:gridSpan w:val="2"/>
          </w:tcPr>
          <w:p w14:paraId="01AC7961" w14:textId="77777777" w:rsidR="00D43FE6" w:rsidRPr="00C21991" w:rsidRDefault="00D43FE6">
            <w:pPr>
              <w:pStyle w:val="TAL"/>
            </w:pPr>
            <w:r w:rsidRPr="00C21991">
              <w:t>[30] 5</w:t>
            </w:r>
          </w:p>
        </w:tc>
        <w:tc>
          <w:tcPr>
            <w:tcW w:w="1021" w:type="dxa"/>
            <w:gridSpan w:val="2"/>
          </w:tcPr>
          <w:p w14:paraId="50B934DC" w14:textId="77777777" w:rsidR="00D43FE6" w:rsidRPr="00C21991" w:rsidRDefault="00D43FE6">
            <w:pPr>
              <w:pStyle w:val="TAL"/>
            </w:pPr>
            <w:r w:rsidRPr="00C21991">
              <w:t>c2</w:t>
            </w:r>
          </w:p>
        </w:tc>
        <w:tc>
          <w:tcPr>
            <w:tcW w:w="1021" w:type="dxa"/>
            <w:gridSpan w:val="2"/>
          </w:tcPr>
          <w:p w14:paraId="6C2DC5B8" w14:textId="77777777" w:rsidR="00D43FE6" w:rsidRPr="00C21991" w:rsidRDefault="00D43FE6">
            <w:pPr>
              <w:pStyle w:val="TAL"/>
            </w:pPr>
            <w:r w:rsidRPr="00C21991">
              <w:t>c2</w:t>
            </w:r>
          </w:p>
        </w:tc>
      </w:tr>
      <w:tr w:rsidR="00D43FE6" w:rsidRPr="00C21991" w14:paraId="1B48D475" w14:textId="77777777" w:rsidTr="0093349F">
        <w:trPr>
          <w:gridAfter w:val="1"/>
          <w:wAfter w:w="113" w:type="dxa"/>
        </w:trPr>
        <w:tc>
          <w:tcPr>
            <w:tcW w:w="851" w:type="dxa"/>
            <w:gridSpan w:val="2"/>
          </w:tcPr>
          <w:p w14:paraId="346ECD23" w14:textId="77777777" w:rsidR="00D43FE6" w:rsidRPr="00C21991" w:rsidRDefault="00D43FE6">
            <w:pPr>
              <w:pStyle w:val="TAL"/>
            </w:pPr>
            <w:r w:rsidRPr="00C21991">
              <w:t>19</w:t>
            </w:r>
          </w:p>
        </w:tc>
        <w:tc>
          <w:tcPr>
            <w:tcW w:w="2665" w:type="dxa"/>
            <w:gridSpan w:val="2"/>
          </w:tcPr>
          <w:p w14:paraId="19C097C7" w14:textId="77777777" w:rsidR="00D43FE6" w:rsidRPr="00C21991" w:rsidRDefault="00D43FE6">
            <w:pPr>
              <w:pStyle w:val="TAL"/>
            </w:pPr>
            <w:r w:rsidRPr="00C21991">
              <w:t>desired-status attribute (a=des)</w:t>
            </w:r>
          </w:p>
        </w:tc>
        <w:tc>
          <w:tcPr>
            <w:tcW w:w="1021" w:type="dxa"/>
            <w:gridSpan w:val="2"/>
          </w:tcPr>
          <w:p w14:paraId="0C8B5B87" w14:textId="77777777" w:rsidR="00D43FE6" w:rsidRPr="00C21991" w:rsidRDefault="00D43FE6">
            <w:pPr>
              <w:pStyle w:val="TAL"/>
            </w:pPr>
            <w:r w:rsidRPr="00C21991">
              <w:t>[30] 5</w:t>
            </w:r>
          </w:p>
        </w:tc>
        <w:tc>
          <w:tcPr>
            <w:tcW w:w="1021" w:type="dxa"/>
            <w:gridSpan w:val="2"/>
          </w:tcPr>
          <w:p w14:paraId="5943004A" w14:textId="77777777" w:rsidR="00D43FE6" w:rsidRPr="00C21991" w:rsidRDefault="00D43FE6">
            <w:pPr>
              <w:pStyle w:val="TAL"/>
            </w:pPr>
            <w:r w:rsidRPr="00C21991">
              <w:t>c1</w:t>
            </w:r>
          </w:p>
        </w:tc>
        <w:tc>
          <w:tcPr>
            <w:tcW w:w="1021" w:type="dxa"/>
            <w:gridSpan w:val="2"/>
          </w:tcPr>
          <w:p w14:paraId="7A6F0433" w14:textId="77777777" w:rsidR="00D43FE6" w:rsidRPr="00C21991" w:rsidRDefault="00D43FE6">
            <w:pPr>
              <w:pStyle w:val="TAL"/>
            </w:pPr>
            <w:r w:rsidRPr="00C21991">
              <w:t>c1</w:t>
            </w:r>
          </w:p>
        </w:tc>
        <w:tc>
          <w:tcPr>
            <w:tcW w:w="1021" w:type="dxa"/>
            <w:gridSpan w:val="2"/>
          </w:tcPr>
          <w:p w14:paraId="10011942" w14:textId="77777777" w:rsidR="00D43FE6" w:rsidRPr="00C21991" w:rsidRDefault="00D43FE6">
            <w:pPr>
              <w:pStyle w:val="TAL"/>
            </w:pPr>
            <w:r w:rsidRPr="00C21991">
              <w:t>[30] 5</w:t>
            </w:r>
          </w:p>
        </w:tc>
        <w:tc>
          <w:tcPr>
            <w:tcW w:w="1021" w:type="dxa"/>
            <w:gridSpan w:val="2"/>
          </w:tcPr>
          <w:p w14:paraId="1532AEDA" w14:textId="77777777" w:rsidR="00D43FE6" w:rsidRPr="00C21991" w:rsidRDefault="00D43FE6">
            <w:pPr>
              <w:pStyle w:val="TAL"/>
            </w:pPr>
            <w:r w:rsidRPr="00C21991">
              <w:t>c2</w:t>
            </w:r>
          </w:p>
        </w:tc>
        <w:tc>
          <w:tcPr>
            <w:tcW w:w="1021" w:type="dxa"/>
            <w:gridSpan w:val="2"/>
          </w:tcPr>
          <w:p w14:paraId="546AABAC" w14:textId="77777777" w:rsidR="00D43FE6" w:rsidRPr="00C21991" w:rsidRDefault="00D43FE6">
            <w:pPr>
              <w:pStyle w:val="TAL"/>
            </w:pPr>
            <w:r w:rsidRPr="00C21991">
              <w:t>c2</w:t>
            </w:r>
          </w:p>
        </w:tc>
      </w:tr>
      <w:tr w:rsidR="00D43FE6" w:rsidRPr="00C21991" w14:paraId="6ACE1DA3" w14:textId="77777777" w:rsidTr="0093349F">
        <w:trPr>
          <w:gridAfter w:val="1"/>
          <w:wAfter w:w="113" w:type="dxa"/>
        </w:trPr>
        <w:tc>
          <w:tcPr>
            <w:tcW w:w="851" w:type="dxa"/>
            <w:gridSpan w:val="2"/>
          </w:tcPr>
          <w:p w14:paraId="540B405A" w14:textId="77777777" w:rsidR="00D43FE6" w:rsidRPr="00C21991" w:rsidRDefault="00D43FE6">
            <w:pPr>
              <w:pStyle w:val="TAL"/>
            </w:pPr>
            <w:r w:rsidRPr="00C21991">
              <w:t>20</w:t>
            </w:r>
          </w:p>
        </w:tc>
        <w:tc>
          <w:tcPr>
            <w:tcW w:w="2665" w:type="dxa"/>
            <w:gridSpan w:val="2"/>
          </w:tcPr>
          <w:p w14:paraId="4EB0B135" w14:textId="77777777" w:rsidR="00D43FE6" w:rsidRPr="00C21991" w:rsidRDefault="00D43FE6">
            <w:pPr>
              <w:pStyle w:val="TAL"/>
            </w:pPr>
            <w:r w:rsidRPr="00C21991">
              <w:t>confirm-status attribute (a=conf)</w:t>
            </w:r>
          </w:p>
        </w:tc>
        <w:tc>
          <w:tcPr>
            <w:tcW w:w="1021" w:type="dxa"/>
            <w:gridSpan w:val="2"/>
          </w:tcPr>
          <w:p w14:paraId="6B8B2966" w14:textId="77777777" w:rsidR="00D43FE6" w:rsidRPr="00C21991" w:rsidRDefault="00D43FE6">
            <w:pPr>
              <w:pStyle w:val="TAL"/>
            </w:pPr>
            <w:r w:rsidRPr="00C21991">
              <w:t>[30] 5</w:t>
            </w:r>
          </w:p>
        </w:tc>
        <w:tc>
          <w:tcPr>
            <w:tcW w:w="1021" w:type="dxa"/>
            <w:gridSpan w:val="2"/>
          </w:tcPr>
          <w:p w14:paraId="54C02484" w14:textId="77777777" w:rsidR="00D43FE6" w:rsidRPr="00C21991" w:rsidRDefault="00D43FE6">
            <w:pPr>
              <w:pStyle w:val="TAL"/>
            </w:pPr>
            <w:r w:rsidRPr="00C21991">
              <w:t>c1</w:t>
            </w:r>
          </w:p>
        </w:tc>
        <w:tc>
          <w:tcPr>
            <w:tcW w:w="1021" w:type="dxa"/>
            <w:gridSpan w:val="2"/>
          </w:tcPr>
          <w:p w14:paraId="6A45BC89" w14:textId="77777777" w:rsidR="00D43FE6" w:rsidRPr="00C21991" w:rsidRDefault="00D43FE6">
            <w:pPr>
              <w:pStyle w:val="TAL"/>
            </w:pPr>
            <w:r w:rsidRPr="00C21991">
              <w:t>c1</w:t>
            </w:r>
          </w:p>
        </w:tc>
        <w:tc>
          <w:tcPr>
            <w:tcW w:w="1021" w:type="dxa"/>
            <w:gridSpan w:val="2"/>
          </w:tcPr>
          <w:p w14:paraId="105EB2C8" w14:textId="77777777" w:rsidR="00D43FE6" w:rsidRPr="00C21991" w:rsidRDefault="00D43FE6">
            <w:pPr>
              <w:pStyle w:val="TAL"/>
            </w:pPr>
            <w:r w:rsidRPr="00C21991">
              <w:t>[30] 5</w:t>
            </w:r>
          </w:p>
        </w:tc>
        <w:tc>
          <w:tcPr>
            <w:tcW w:w="1021" w:type="dxa"/>
            <w:gridSpan w:val="2"/>
          </w:tcPr>
          <w:p w14:paraId="1BFD626C" w14:textId="77777777" w:rsidR="00D43FE6" w:rsidRPr="00C21991" w:rsidRDefault="00D43FE6">
            <w:pPr>
              <w:pStyle w:val="TAL"/>
            </w:pPr>
            <w:r w:rsidRPr="00C21991">
              <w:t>c2</w:t>
            </w:r>
          </w:p>
        </w:tc>
        <w:tc>
          <w:tcPr>
            <w:tcW w:w="1021" w:type="dxa"/>
            <w:gridSpan w:val="2"/>
          </w:tcPr>
          <w:p w14:paraId="62B592D0" w14:textId="77777777" w:rsidR="00D43FE6" w:rsidRPr="00C21991" w:rsidRDefault="00D43FE6">
            <w:pPr>
              <w:pStyle w:val="TAL"/>
            </w:pPr>
            <w:r w:rsidRPr="00C21991">
              <w:t>c2</w:t>
            </w:r>
          </w:p>
        </w:tc>
      </w:tr>
      <w:tr w:rsidR="00D43FE6" w:rsidRPr="00C21991" w14:paraId="2BA85C3A" w14:textId="77777777" w:rsidTr="0093349F">
        <w:trPr>
          <w:gridAfter w:val="1"/>
          <w:wAfter w:w="113" w:type="dxa"/>
        </w:trPr>
        <w:tc>
          <w:tcPr>
            <w:tcW w:w="851" w:type="dxa"/>
            <w:gridSpan w:val="2"/>
          </w:tcPr>
          <w:p w14:paraId="0053DB86" w14:textId="77777777" w:rsidR="00D43FE6" w:rsidRPr="00C21991" w:rsidRDefault="00D43FE6">
            <w:pPr>
              <w:pStyle w:val="TAL"/>
            </w:pPr>
            <w:r w:rsidRPr="00C21991">
              <w:t>21</w:t>
            </w:r>
          </w:p>
        </w:tc>
        <w:tc>
          <w:tcPr>
            <w:tcW w:w="2665" w:type="dxa"/>
            <w:gridSpan w:val="2"/>
          </w:tcPr>
          <w:p w14:paraId="2C1946F9" w14:textId="77777777" w:rsidR="00D43FE6" w:rsidRPr="00C21991" w:rsidRDefault="00D43FE6">
            <w:pPr>
              <w:pStyle w:val="TAL"/>
            </w:pPr>
            <w:r w:rsidRPr="00C21991">
              <w:t>media stream identification attribute (a=mid)</w:t>
            </w:r>
          </w:p>
        </w:tc>
        <w:tc>
          <w:tcPr>
            <w:tcW w:w="1021" w:type="dxa"/>
            <w:gridSpan w:val="2"/>
          </w:tcPr>
          <w:p w14:paraId="60C48723" w14:textId="77777777" w:rsidR="00D43FE6" w:rsidRPr="00C21991" w:rsidRDefault="00D43FE6">
            <w:pPr>
              <w:pStyle w:val="TAL"/>
            </w:pPr>
            <w:r w:rsidRPr="00C21991">
              <w:t>[53] 3</w:t>
            </w:r>
          </w:p>
        </w:tc>
        <w:tc>
          <w:tcPr>
            <w:tcW w:w="1021" w:type="dxa"/>
            <w:gridSpan w:val="2"/>
          </w:tcPr>
          <w:p w14:paraId="6E813948" w14:textId="77777777" w:rsidR="00D43FE6" w:rsidRPr="00C21991" w:rsidRDefault="00D43FE6">
            <w:pPr>
              <w:pStyle w:val="TAL"/>
            </w:pPr>
            <w:r w:rsidRPr="00C21991">
              <w:t>c3</w:t>
            </w:r>
          </w:p>
        </w:tc>
        <w:tc>
          <w:tcPr>
            <w:tcW w:w="1021" w:type="dxa"/>
            <w:gridSpan w:val="2"/>
          </w:tcPr>
          <w:p w14:paraId="6E7F6AC0" w14:textId="77777777" w:rsidR="00D43FE6" w:rsidRPr="00C21991" w:rsidRDefault="00D43FE6">
            <w:pPr>
              <w:pStyle w:val="TAL"/>
            </w:pPr>
            <w:r w:rsidRPr="00C21991">
              <w:t>c3</w:t>
            </w:r>
          </w:p>
        </w:tc>
        <w:tc>
          <w:tcPr>
            <w:tcW w:w="1021" w:type="dxa"/>
            <w:gridSpan w:val="2"/>
          </w:tcPr>
          <w:p w14:paraId="292F41A9" w14:textId="77777777" w:rsidR="00D43FE6" w:rsidRPr="00C21991" w:rsidRDefault="00D43FE6">
            <w:pPr>
              <w:pStyle w:val="TAL"/>
            </w:pPr>
            <w:r w:rsidRPr="00C21991">
              <w:t>[53] 3</w:t>
            </w:r>
          </w:p>
        </w:tc>
        <w:tc>
          <w:tcPr>
            <w:tcW w:w="1021" w:type="dxa"/>
            <w:gridSpan w:val="2"/>
          </w:tcPr>
          <w:p w14:paraId="14F6B841" w14:textId="77777777" w:rsidR="00D43FE6" w:rsidRPr="00C21991" w:rsidRDefault="00D43FE6">
            <w:pPr>
              <w:pStyle w:val="TAL"/>
            </w:pPr>
            <w:r w:rsidRPr="00C21991">
              <w:t>c4</w:t>
            </w:r>
          </w:p>
        </w:tc>
        <w:tc>
          <w:tcPr>
            <w:tcW w:w="1021" w:type="dxa"/>
            <w:gridSpan w:val="2"/>
          </w:tcPr>
          <w:p w14:paraId="58075081" w14:textId="77777777" w:rsidR="00D43FE6" w:rsidRPr="00C21991" w:rsidRDefault="00D43FE6">
            <w:pPr>
              <w:pStyle w:val="TAL"/>
            </w:pPr>
            <w:r w:rsidRPr="00C21991">
              <w:t>c4</w:t>
            </w:r>
          </w:p>
        </w:tc>
      </w:tr>
      <w:tr w:rsidR="00D43FE6" w:rsidRPr="00C21991" w14:paraId="5C994608" w14:textId="77777777" w:rsidTr="0093349F">
        <w:trPr>
          <w:gridAfter w:val="1"/>
          <w:wAfter w:w="113" w:type="dxa"/>
        </w:trPr>
        <w:tc>
          <w:tcPr>
            <w:tcW w:w="851" w:type="dxa"/>
            <w:gridSpan w:val="2"/>
          </w:tcPr>
          <w:p w14:paraId="74E6DE1B" w14:textId="77777777" w:rsidR="00D43FE6" w:rsidRPr="00C21991" w:rsidRDefault="00D43FE6">
            <w:pPr>
              <w:pStyle w:val="TAL"/>
            </w:pPr>
            <w:r w:rsidRPr="00C21991">
              <w:t>22</w:t>
            </w:r>
          </w:p>
        </w:tc>
        <w:tc>
          <w:tcPr>
            <w:tcW w:w="2665" w:type="dxa"/>
            <w:gridSpan w:val="2"/>
          </w:tcPr>
          <w:p w14:paraId="57E3A51F" w14:textId="77777777" w:rsidR="00D43FE6" w:rsidRPr="00C21991" w:rsidRDefault="00D43FE6">
            <w:pPr>
              <w:pStyle w:val="TAL"/>
            </w:pPr>
            <w:r w:rsidRPr="00C21991">
              <w:t>group attribute (a=group)</w:t>
            </w:r>
          </w:p>
        </w:tc>
        <w:tc>
          <w:tcPr>
            <w:tcW w:w="1021" w:type="dxa"/>
            <w:gridSpan w:val="2"/>
          </w:tcPr>
          <w:p w14:paraId="53428514" w14:textId="77777777" w:rsidR="00D43FE6" w:rsidRPr="00C21991" w:rsidRDefault="00D43FE6">
            <w:pPr>
              <w:pStyle w:val="TAL"/>
            </w:pPr>
            <w:r w:rsidRPr="00C21991">
              <w:t>[53] 4</w:t>
            </w:r>
          </w:p>
        </w:tc>
        <w:tc>
          <w:tcPr>
            <w:tcW w:w="1021" w:type="dxa"/>
            <w:gridSpan w:val="2"/>
          </w:tcPr>
          <w:p w14:paraId="39F842E8" w14:textId="77777777" w:rsidR="00D43FE6" w:rsidRPr="00C21991" w:rsidRDefault="00D43FE6">
            <w:pPr>
              <w:pStyle w:val="TAL"/>
            </w:pPr>
            <w:r w:rsidRPr="00C21991">
              <w:t>c5</w:t>
            </w:r>
          </w:p>
        </w:tc>
        <w:tc>
          <w:tcPr>
            <w:tcW w:w="1021" w:type="dxa"/>
            <w:gridSpan w:val="2"/>
          </w:tcPr>
          <w:p w14:paraId="042B94AD" w14:textId="77777777" w:rsidR="00D43FE6" w:rsidRPr="00C21991" w:rsidRDefault="00D43FE6">
            <w:pPr>
              <w:pStyle w:val="TAL"/>
            </w:pPr>
            <w:r w:rsidRPr="00C21991">
              <w:t>c5</w:t>
            </w:r>
          </w:p>
        </w:tc>
        <w:tc>
          <w:tcPr>
            <w:tcW w:w="1021" w:type="dxa"/>
            <w:gridSpan w:val="2"/>
          </w:tcPr>
          <w:p w14:paraId="16F374E3" w14:textId="77777777" w:rsidR="00D43FE6" w:rsidRPr="00C21991" w:rsidRDefault="00D43FE6">
            <w:pPr>
              <w:pStyle w:val="TAL"/>
            </w:pPr>
            <w:r w:rsidRPr="00C21991">
              <w:t>[53] 3</w:t>
            </w:r>
          </w:p>
        </w:tc>
        <w:tc>
          <w:tcPr>
            <w:tcW w:w="1021" w:type="dxa"/>
            <w:gridSpan w:val="2"/>
          </w:tcPr>
          <w:p w14:paraId="14D7D93F" w14:textId="77777777" w:rsidR="00D43FE6" w:rsidRPr="00C21991" w:rsidRDefault="00D43FE6">
            <w:pPr>
              <w:pStyle w:val="TAL"/>
            </w:pPr>
            <w:r w:rsidRPr="00C21991">
              <w:t>c6</w:t>
            </w:r>
          </w:p>
        </w:tc>
        <w:tc>
          <w:tcPr>
            <w:tcW w:w="1021" w:type="dxa"/>
            <w:gridSpan w:val="2"/>
          </w:tcPr>
          <w:p w14:paraId="37B602E1" w14:textId="77777777" w:rsidR="00D43FE6" w:rsidRPr="00C21991" w:rsidRDefault="00D43FE6">
            <w:pPr>
              <w:pStyle w:val="TAL"/>
            </w:pPr>
            <w:r w:rsidRPr="00C21991">
              <w:t>c6</w:t>
            </w:r>
          </w:p>
        </w:tc>
      </w:tr>
      <w:tr w:rsidR="00D43FE6" w:rsidRPr="00C21991" w14:paraId="69BFC0EA" w14:textId="77777777" w:rsidTr="0093349F">
        <w:trPr>
          <w:gridAfter w:val="1"/>
          <w:wAfter w:w="113" w:type="dxa"/>
        </w:trPr>
        <w:tc>
          <w:tcPr>
            <w:tcW w:w="851" w:type="dxa"/>
            <w:gridSpan w:val="2"/>
          </w:tcPr>
          <w:p w14:paraId="7F208801" w14:textId="77777777" w:rsidR="00D43FE6" w:rsidRPr="00C21991" w:rsidRDefault="00D43FE6">
            <w:pPr>
              <w:pStyle w:val="TAL"/>
            </w:pPr>
            <w:r w:rsidRPr="00C21991">
              <w:t>23</w:t>
            </w:r>
          </w:p>
        </w:tc>
        <w:tc>
          <w:tcPr>
            <w:tcW w:w="2665" w:type="dxa"/>
            <w:gridSpan w:val="2"/>
          </w:tcPr>
          <w:p w14:paraId="1E0E8C2C" w14:textId="77777777" w:rsidR="00D43FE6" w:rsidRPr="00C21991" w:rsidRDefault="00D43FE6">
            <w:pPr>
              <w:pStyle w:val="TAL"/>
            </w:pPr>
            <w:r w:rsidRPr="00C21991">
              <w:rPr>
                <w:rFonts w:eastAsia="MS Mincho"/>
              </w:rPr>
              <w:t>setup attribute (</w:t>
            </w:r>
            <w:r w:rsidRPr="00C21991">
              <w:rPr>
                <w:rFonts w:eastAsia="MS Mincho" w:cs="Arial"/>
              </w:rPr>
              <w:t>a=setup)</w:t>
            </w:r>
          </w:p>
        </w:tc>
        <w:tc>
          <w:tcPr>
            <w:tcW w:w="1021" w:type="dxa"/>
            <w:gridSpan w:val="2"/>
          </w:tcPr>
          <w:p w14:paraId="2F242690" w14:textId="77777777" w:rsidR="00D43FE6" w:rsidRPr="00C21991" w:rsidRDefault="00D43FE6">
            <w:pPr>
              <w:pStyle w:val="TAL"/>
            </w:pPr>
            <w:r w:rsidRPr="00C21991">
              <w:t>[83] 4</w:t>
            </w:r>
          </w:p>
        </w:tc>
        <w:tc>
          <w:tcPr>
            <w:tcW w:w="1021" w:type="dxa"/>
            <w:gridSpan w:val="2"/>
          </w:tcPr>
          <w:p w14:paraId="18E82D18" w14:textId="77777777" w:rsidR="00D43FE6" w:rsidRPr="00C21991" w:rsidRDefault="00D43FE6">
            <w:pPr>
              <w:pStyle w:val="TAL"/>
            </w:pPr>
            <w:r w:rsidRPr="00C21991">
              <w:t>c7</w:t>
            </w:r>
          </w:p>
        </w:tc>
        <w:tc>
          <w:tcPr>
            <w:tcW w:w="1021" w:type="dxa"/>
            <w:gridSpan w:val="2"/>
          </w:tcPr>
          <w:p w14:paraId="1E16AFD6" w14:textId="77777777" w:rsidR="00D43FE6" w:rsidRPr="00C21991" w:rsidRDefault="00D43FE6">
            <w:pPr>
              <w:pStyle w:val="TAL"/>
            </w:pPr>
            <w:r w:rsidRPr="00C21991">
              <w:t>c</w:t>
            </w:r>
            <w:r w:rsidR="001E7167" w:rsidRPr="00C21991">
              <w:t>45</w:t>
            </w:r>
          </w:p>
        </w:tc>
        <w:tc>
          <w:tcPr>
            <w:tcW w:w="1021" w:type="dxa"/>
            <w:gridSpan w:val="2"/>
          </w:tcPr>
          <w:p w14:paraId="67646E78" w14:textId="77777777" w:rsidR="00D43FE6" w:rsidRPr="00C21991" w:rsidRDefault="00D43FE6">
            <w:pPr>
              <w:pStyle w:val="TAL"/>
            </w:pPr>
            <w:r w:rsidRPr="00C21991">
              <w:t>[83] 4</w:t>
            </w:r>
          </w:p>
        </w:tc>
        <w:tc>
          <w:tcPr>
            <w:tcW w:w="1021" w:type="dxa"/>
            <w:gridSpan w:val="2"/>
          </w:tcPr>
          <w:p w14:paraId="12EEE79C" w14:textId="77777777" w:rsidR="00D43FE6" w:rsidRPr="00C21991" w:rsidRDefault="00D43FE6">
            <w:pPr>
              <w:pStyle w:val="TAL"/>
            </w:pPr>
            <w:r w:rsidRPr="00C21991">
              <w:t>c7</w:t>
            </w:r>
          </w:p>
        </w:tc>
        <w:tc>
          <w:tcPr>
            <w:tcW w:w="1021" w:type="dxa"/>
            <w:gridSpan w:val="2"/>
          </w:tcPr>
          <w:p w14:paraId="7238025E" w14:textId="77777777" w:rsidR="00D43FE6" w:rsidRPr="00C21991" w:rsidRDefault="00D43FE6">
            <w:pPr>
              <w:pStyle w:val="TAL"/>
            </w:pPr>
            <w:r w:rsidRPr="00C21991">
              <w:t>c</w:t>
            </w:r>
            <w:r w:rsidR="001E7167" w:rsidRPr="00C21991">
              <w:t>45</w:t>
            </w:r>
          </w:p>
        </w:tc>
      </w:tr>
      <w:tr w:rsidR="00D43FE6" w:rsidRPr="00C21991" w14:paraId="05B206B5" w14:textId="77777777" w:rsidTr="0093349F">
        <w:trPr>
          <w:gridAfter w:val="1"/>
          <w:wAfter w:w="113" w:type="dxa"/>
        </w:trPr>
        <w:tc>
          <w:tcPr>
            <w:tcW w:w="851" w:type="dxa"/>
            <w:gridSpan w:val="2"/>
          </w:tcPr>
          <w:p w14:paraId="7C58B914" w14:textId="77777777" w:rsidR="00D43FE6" w:rsidRPr="00C21991" w:rsidRDefault="00D43FE6">
            <w:pPr>
              <w:pStyle w:val="TAL"/>
            </w:pPr>
            <w:r w:rsidRPr="00C21991">
              <w:t>24</w:t>
            </w:r>
          </w:p>
        </w:tc>
        <w:tc>
          <w:tcPr>
            <w:tcW w:w="2665" w:type="dxa"/>
            <w:gridSpan w:val="2"/>
          </w:tcPr>
          <w:p w14:paraId="72C13FEE" w14:textId="77777777" w:rsidR="00D43FE6" w:rsidRPr="00C21991" w:rsidRDefault="00D43FE6">
            <w:pPr>
              <w:pStyle w:val="TAL"/>
            </w:pPr>
            <w:r w:rsidRPr="00C21991">
              <w:rPr>
                <w:rFonts w:eastAsia="MS Mincho"/>
              </w:rPr>
              <w:t>connection attribute</w:t>
            </w:r>
            <w:r w:rsidRPr="00C21991">
              <w:t xml:space="preserve"> (</w:t>
            </w:r>
            <w:r w:rsidRPr="00C21991">
              <w:rPr>
                <w:rFonts w:eastAsia="MS Mincho" w:cs="Arial"/>
              </w:rPr>
              <w:t>a=connection)</w:t>
            </w:r>
          </w:p>
        </w:tc>
        <w:tc>
          <w:tcPr>
            <w:tcW w:w="1021" w:type="dxa"/>
            <w:gridSpan w:val="2"/>
          </w:tcPr>
          <w:p w14:paraId="7ABE7D7A" w14:textId="77777777" w:rsidR="00D43FE6" w:rsidRPr="00C21991" w:rsidRDefault="00D43FE6">
            <w:pPr>
              <w:pStyle w:val="TAL"/>
            </w:pPr>
            <w:r w:rsidRPr="00C21991">
              <w:t>[83] 5</w:t>
            </w:r>
          </w:p>
        </w:tc>
        <w:tc>
          <w:tcPr>
            <w:tcW w:w="1021" w:type="dxa"/>
            <w:gridSpan w:val="2"/>
          </w:tcPr>
          <w:p w14:paraId="78E0A070" w14:textId="77777777" w:rsidR="00D43FE6" w:rsidRPr="00C21991" w:rsidRDefault="00D43FE6">
            <w:pPr>
              <w:pStyle w:val="TAL"/>
            </w:pPr>
            <w:r w:rsidRPr="00C21991">
              <w:t>c7</w:t>
            </w:r>
          </w:p>
        </w:tc>
        <w:tc>
          <w:tcPr>
            <w:tcW w:w="1021" w:type="dxa"/>
            <w:gridSpan w:val="2"/>
          </w:tcPr>
          <w:p w14:paraId="5C77D0E9" w14:textId="77777777" w:rsidR="00D43FE6" w:rsidRPr="00C21991" w:rsidRDefault="00D43FE6">
            <w:pPr>
              <w:pStyle w:val="TAL"/>
            </w:pPr>
            <w:r w:rsidRPr="00C21991">
              <w:t>c7</w:t>
            </w:r>
          </w:p>
        </w:tc>
        <w:tc>
          <w:tcPr>
            <w:tcW w:w="1021" w:type="dxa"/>
            <w:gridSpan w:val="2"/>
          </w:tcPr>
          <w:p w14:paraId="7B966DF5" w14:textId="77777777" w:rsidR="00D43FE6" w:rsidRPr="00C21991" w:rsidRDefault="00D43FE6">
            <w:pPr>
              <w:pStyle w:val="TAL"/>
            </w:pPr>
            <w:r w:rsidRPr="00C21991">
              <w:t>[83] 5</w:t>
            </w:r>
          </w:p>
        </w:tc>
        <w:tc>
          <w:tcPr>
            <w:tcW w:w="1021" w:type="dxa"/>
            <w:gridSpan w:val="2"/>
          </w:tcPr>
          <w:p w14:paraId="55053EBF" w14:textId="77777777" w:rsidR="00D43FE6" w:rsidRPr="00C21991" w:rsidRDefault="00D43FE6">
            <w:pPr>
              <w:pStyle w:val="TAL"/>
            </w:pPr>
            <w:r w:rsidRPr="00C21991">
              <w:t>c7</w:t>
            </w:r>
          </w:p>
        </w:tc>
        <w:tc>
          <w:tcPr>
            <w:tcW w:w="1021" w:type="dxa"/>
            <w:gridSpan w:val="2"/>
          </w:tcPr>
          <w:p w14:paraId="45451135" w14:textId="77777777" w:rsidR="00D43FE6" w:rsidRPr="00C21991" w:rsidRDefault="00D43FE6">
            <w:pPr>
              <w:pStyle w:val="TAL"/>
            </w:pPr>
            <w:r w:rsidRPr="00C21991">
              <w:t>c7</w:t>
            </w:r>
          </w:p>
        </w:tc>
      </w:tr>
      <w:tr w:rsidR="00AF5EE8" w:rsidRPr="00C21991" w14:paraId="04C7791B" w14:textId="77777777" w:rsidTr="0093349F">
        <w:trPr>
          <w:gridAfter w:val="1"/>
          <w:wAfter w:w="113" w:type="dxa"/>
        </w:trPr>
        <w:tc>
          <w:tcPr>
            <w:tcW w:w="851" w:type="dxa"/>
            <w:gridSpan w:val="2"/>
          </w:tcPr>
          <w:p w14:paraId="19B8092D" w14:textId="77777777" w:rsidR="00AF5EE8" w:rsidRPr="00C21991" w:rsidRDefault="00AF5EE8" w:rsidP="00C16614">
            <w:pPr>
              <w:pStyle w:val="TAL"/>
            </w:pPr>
            <w:r w:rsidRPr="00C21991">
              <w:t>24A</w:t>
            </w:r>
          </w:p>
        </w:tc>
        <w:tc>
          <w:tcPr>
            <w:tcW w:w="2665" w:type="dxa"/>
            <w:gridSpan w:val="2"/>
          </w:tcPr>
          <w:p w14:paraId="4444B866" w14:textId="77777777" w:rsidR="00AF5EE8" w:rsidRPr="00C21991" w:rsidRDefault="00AF5EE8" w:rsidP="00C16614">
            <w:pPr>
              <w:pStyle w:val="TAL"/>
              <w:rPr>
                <w:rFonts w:eastAsia="MS Mincho"/>
              </w:rPr>
            </w:pPr>
            <w:r w:rsidRPr="00C21991">
              <w:rPr>
                <w:rFonts w:eastAsia="MS Mincho"/>
              </w:rPr>
              <w:t>DTLS association ID attribute</w:t>
            </w:r>
            <w:r w:rsidRPr="00C21991">
              <w:t xml:space="preserve"> (</w:t>
            </w:r>
            <w:r w:rsidRPr="00C21991">
              <w:rPr>
                <w:rFonts w:eastAsia="MS Mincho" w:cs="Arial"/>
              </w:rPr>
              <w:t>a=</w:t>
            </w:r>
            <w:proofErr w:type="spellStart"/>
            <w:r w:rsidRPr="00C21991">
              <w:rPr>
                <w:rFonts w:eastAsia="MS Mincho" w:cs="Arial"/>
              </w:rPr>
              <w:t>tls</w:t>
            </w:r>
            <w:proofErr w:type="spellEnd"/>
            <w:r w:rsidRPr="00C21991">
              <w:rPr>
                <w:rFonts w:eastAsia="MS Mincho" w:cs="Arial"/>
              </w:rPr>
              <w:t>-id)</w:t>
            </w:r>
          </w:p>
        </w:tc>
        <w:tc>
          <w:tcPr>
            <w:tcW w:w="1021" w:type="dxa"/>
            <w:gridSpan w:val="2"/>
          </w:tcPr>
          <w:p w14:paraId="1B62EB9C" w14:textId="77777777" w:rsidR="00AF5EE8" w:rsidRPr="00C21991" w:rsidRDefault="00AF5EE8" w:rsidP="00C16614">
            <w:pPr>
              <w:pStyle w:val="TAL"/>
            </w:pPr>
            <w:r w:rsidRPr="00C21991">
              <w:t>[240] 4</w:t>
            </w:r>
          </w:p>
        </w:tc>
        <w:tc>
          <w:tcPr>
            <w:tcW w:w="1021" w:type="dxa"/>
            <w:gridSpan w:val="2"/>
          </w:tcPr>
          <w:p w14:paraId="3CF58F3F" w14:textId="77777777" w:rsidR="00AF5EE8" w:rsidRPr="00C21991" w:rsidRDefault="00AF5EE8" w:rsidP="00C16614">
            <w:pPr>
              <w:pStyle w:val="TAL"/>
            </w:pPr>
            <w:r w:rsidRPr="00C21991">
              <w:t>c62</w:t>
            </w:r>
          </w:p>
        </w:tc>
        <w:tc>
          <w:tcPr>
            <w:tcW w:w="1021" w:type="dxa"/>
            <w:gridSpan w:val="2"/>
          </w:tcPr>
          <w:p w14:paraId="338539FB" w14:textId="77777777" w:rsidR="00AF5EE8" w:rsidRPr="00C21991" w:rsidRDefault="00AF5EE8" w:rsidP="00C16614">
            <w:pPr>
              <w:pStyle w:val="TAL"/>
            </w:pPr>
            <w:r w:rsidRPr="00C21991">
              <w:t>c62</w:t>
            </w:r>
          </w:p>
        </w:tc>
        <w:tc>
          <w:tcPr>
            <w:tcW w:w="1021" w:type="dxa"/>
            <w:gridSpan w:val="2"/>
          </w:tcPr>
          <w:p w14:paraId="190E20B6" w14:textId="77777777" w:rsidR="00AF5EE8" w:rsidRPr="00C21991" w:rsidRDefault="00AF5EE8" w:rsidP="00C16614">
            <w:pPr>
              <w:pStyle w:val="TAL"/>
            </w:pPr>
            <w:r w:rsidRPr="00C21991">
              <w:t>[240] 4</w:t>
            </w:r>
          </w:p>
        </w:tc>
        <w:tc>
          <w:tcPr>
            <w:tcW w:w="1021" w:type="dxa"/>
            <w:gridSpan w:val="2"/>
          </w:tcPr>
          <w:p w14:paraId="4E09A761" w14:textId="77777777" w:rsidR="00AF5EE8" w:rsidRPr="00C21991" w:rsidRDefault="00AF5EE8" w:rsidP="00C16614">
            <w:pPr>
              <w:pStyle w:val="TAL"/>
            </w:pPr>
            <w:r w:rsidRPr="00C21991">
              <w:t>c62</w:t>
            </w:r>
          </w:p>
        </w:tc>
        <w:tc>
          <w:tcPr>
            <w:tcW w:w="1021" w:type="dxa"/>
            <w:gridSpan w:val="2"/>
          </w:tcPr>
          <w:p w14:paraId="63671618" w14:textId="77777777" w:rsidR="00AF5EE8" w:rsidRPr="00C21991" w:rsidRDefault="00AF5EE8" w:rsidP="00C16614">
            <w:pPr>
              <w:pStyle w:val="TAL"/>
            </w:pPr>
            <w:r w:rsidRPr="00C21991">
              <w:t>c62</w:t>
            </w:r>
          </w:p>
        </w:tc>
      </w:tr>
      <w:tr w:rsidR="00A96963" w:rsidRPr="00C21991" w14:paraId="7CFC5120" w14:textId="77777777" w:rsidTr="0093349F">
        <w:trPr>
          <w:gridAfter w:val="1"/>
          <w:wAfter w:w="113" w:type="dxa"/>
        </w:trPr>
        <w:tc>
          <w:tcPr>
            <w:tcW w:w="851" w:type="dxa"/>
            <w:gridSpan w:val="2"/>
          </w:tcPr>
          <w:p w14:paraId="737DA0E0" w14:textId="77777777" w:rsidR="00A96963" w:rsidRPr="00C21991" w:rsidRDefault="00A96963">
            <w:pPr>
              <w:pStyle w:val="TAL"/>
            </w:pPr>
            <w:r w:rsidRPr="00C21991">
              <w:t>25</w:t>
            </w:r>
          </w:p>
        </w:tc>
        <w:tc>
          <w:tcPr>
            <w:tcW w:w="2665" w:type="dxa"/>
            <w:gridSpan w:val="2"/>
          </w:tcPr>
          <w:p w14:paraId="3591A7B0" w14:textId="77777777" w:rsidR="00A96963" w:rsidRPr="00C21991" w:rsidRDefault="00A96963">
            <w:pPr>
              <w:pStyle w:val="TAL"/>
              <w:rPr>
                <w:rFonts w:eastAsia="MS Mincho"/>
              </w:rPr>
            </w:pPr>
            <w:r w:rsidRPr="00C21991">
              <w:t>IP addresses (a=candidate)</w:t>
            </w:r>
          </w:p>
        </w:tc>
        <w:tc>
          <w:tcPr>
            <w:tcW w:w="1021" w:type="dxa"/>
            <w:gridSpan w:val="2"/>
          </w:tcPr>
          <w:p w14:paraId="2FDADD96" w14:textId="77777777" w:rsidR="00A96963" w:rsidRPr="00C21991" w:rsidRDefault="00F461F2">
            <w:pPr>
              <w:pStyle w:val="TAL"/>
            </w:pPr>
            <w:r w:rsidRPr="00C21991">
              <w:t>[</w:t>
            </w:r>
            <w:r w:rsidR="00FC64AD" w:rsidRPr="00C21991">
              <w:t>290</w:t>
            </w:r>
            <w:r w:rsidRPr="00C21991">
              <w:t>]</w:t>
            </w:r>
          </w:p>
        </w:tc>
        <w:tc>
          <w:tcPr>
            <w:tcW w:w="1021" w:type="dxa"/>
            <w:gridSpan w:val="2"/>
          </w:tcPr>
          <w:p w14:paraId="7A738460" w14:textId="77777777" w:rsidR="00A96963" w:rsidRPr="00C21991" w:rsidRDefault="00A96963">
            <w:pPr>
              <w:pStyle w:val="TAL"/>
            </w:pPr>
            <w:r w:rsidRPr="00C21991">
              <w:t>c12</w:t>
            </w:r>
          </w:p>
        </w:tc>
        <w:tc>
          <w:tcPr>
            <w:tcW w:w="1021" w:type="dxa"/>
            <w:gridSpan w:val="2"/>
          </w:tcPr>
          <w:p w14:paraId="3CAA629E" w14:textId="77777777" w:rsidR="00A96963" w:rsidRPr="00C21991" w:rsidRDefault="00A96963">
            <w:pPr>
              <w:pStyle w:val="TAL"/>
            </w:pPr>
            <w:r w:rsidRPr="00C21991">
              <w:t>c12</w:t>
            </w:r>
          </w:p>
        </w:tc>
        <w:tc>
          <w:tcPr>
            <w:tcW w:w="1021" w:type="dxa"/>
            <w:gridSpan w:val="2"/>
          </w:tcPr>
          <w:p w14:paraId="6F961818" w14:textId="77777777" w:rsidR="00A96963" w:rsidRPr="00C21991" w:rsidRDefault="00F461F2">
            <w:pPr>
              <w:pStyle w:val="TAL"/>
            </w:pPr>
            <w:r w:rsidRPr="00C21991">
              <w:t>[</w:t>
            </w:r>
            <w:r w:rsidR="00FC64AD" w:rsidRPr="00C21991">
              <w:t>290</w:t>
            </w:r>
            <w:r w:rsidRPr="00C21991">
              <w:t>]</w:t>
            </w:r>
          </w:p>
        </w:tc>
        <w:tc>
          <w:tcPr>
            <w:tcW w:w="1021" w:type="dxa"/>
            <w:gridSpan w:val="2"/>
          </w:tcPr>
          <w:p w14:paraId="6C27429B" w14:textId="77777777" w:rsidR="00A96963" w:rsidRPr="00C21991" w:rsidRDefault="00A96963">
            <w:pPr>
              <w:pStyle w:val="TAL"/>
            </w:pPr>
            <w:r w:rsidRPr="00C21991">
              <w:t>c13</w:t>
            </w:r>
          </w:p>
        </w:tc>
        <w:tc>
          <w:tcPr>
            <w:tcW w:w="1021" w:type="dxa"/>
            <w:gridSpan w:val="2"/>
          </w:tcPr>
          <w:p w14:paraId="3933381C" w14:textId="77777777" w:rsidR="00A96963" w:rsidRPr="00C21991" w:rsidRDefault="00A96963">
            <w:pPr>
              <w:pStyle w:val="TAL"/>
            </w:pPr>
            <w:r w:rsidRPr="00C21991">
              <w:t>c13</w:t>
            </w:r>
          </w:p>
        </w:tc>
      </w:tr>
      <w:tr w:rsidR="00484082" w:rsidRPr="00C21991" w14:paraId="175B073F" w14:textId="77777777" w:rsidTr="0093349F">
        <w:trPr>
          <w:gridAfter w:val="1"/>
          <w:wAfter w:w="113" w:type="dxa"/>
        </w:trPr>
        <w:tc>
          <w:tcPr>
            <w:tcW w:w="851" w:type="dxa"/>
            <w:gridSpan w:val="2"/>
          </w:tcPr>
          <w:p w14:paraId="76C13959" w14:textId="77777777" w:rsidR="00484082" w:rsidRPr="00C21991" w:rsidRDefault="00484082">
            <w:pPr>
              <w:pStyle w:val="TAL"/>
            </w:pPr>
            <w:r w:rsidRPr="00C21991">
              <w:t>26</w:t>
            </w:r>
          </w:p>
        </w:tc>
        <w:tc>
          <w:tcPr>
            <w:tcW w:w="2665" w:type="dxa"/>
            <w:gridSpan w:val="2"/>
          </w:tcPr>
          <w:p w14:paraId="6DC20DEE" w14:textId="77777777" w:rsidR="00484082" w:rsidRPr="00C21991" w:rsidRDefault="00484082">
            <w:pPr>
              <w:pStyle w:val="TAL"/>
            </w:pPr>
            <w:r w:rsidRPr="00C21991">
              <w:rPr>
                <w:rFonts w:eastAsia="MS Mincho"/>
              </w:rPr>
              <w:t>floor control server determination (a=</w:t>
            </w:r>
            <w:proofErr w:type="spellStart"/>
            <w:r w:rsidRPr="00C21991">
              <w:rPr>
                <w:rFonts w:eastAsia="MS Mincho"/>
              </w:rPr>
              <w:t>floorctrl</w:t>
            </w:r>
            <w:proofErr w:type="spellEnd"/>
            <w:r w:rsidRPr="00C21991">
              <w:rPr>
                <w:rFonts w:eastAsia="MS Mincho"/>
              </w:rPr>
              <w:t>)</w:t>
            </w:r>
          </w:p>
        </w:tc>
        <w:tc>
          <w:tcPr>
            <w:tcW w:w="1021" w:type="dxa"/>
            <w:gridSpan w:val="2"/>
          </w:tcPr>
          <w:p w14:paraId="489D5461" w14:textId="77777777" w:rsidR="00484082" w:rsidRPr="00C21991" w:rsidRDefault="00484082">
            <w:pPr>
              <w:pStyle w:val="TAL"/>
            </w:pPr>
            <w:r w:rsidRPr="00C21991">
              <w:t>[108] 4</w:t>
            </w:r>
          </w:p>
        </w:tc>
        <w:tc>
          <w:tcPr>
            <w:tcW w:w="1021" w:type="dxa"/>
            <w:gridSpan w:val="2"/>
          </w:tcPr>
          <w:p w14:paraId="56BADCE3" w14:textId="77777777" w:rsidR="00484082" w:rsidRPr="00C21991" w:rsidRDefault="00484082">
            <w:pPr>
              <w:pStyle w:val="TAL"/>
            </w:pPr>
            <w:r w:rsidRPr="00C21991">
              <w:t>c14</w:t>
            </w:r>
          </w:p>
        </w:tc>
        <w:tc>
          <w:tcPr>
            <w:tcW w:w="1021" w:type="dxa"/>
            <w:gridSpan w:val="2"/>
          </w:tcPr>
          <w:p w14:paraId="59B8CD86" w14:textId="77777777" w:rsidR="00484082" w:rsidRPr="00C21991" w:rsidRDefault="00484082">
            <w:pPr>
              <w:pStyle w:val="TAL"/>
            </w:pPr>
            <w:r w:rsidRPr="00C21991">
              <w:t>c14</w:t>
            </w:r>
          </w:p>
        </w:tc>
        <w:tc>
          <w:tcPr>
            <w:tcW w:w="1021" w:type="dxa"/>
            <w:gridSpan w:val="2"/>
          </w:tcPr>
          <w:p w14:paraId="21B17E73" w14:textId="77777777" w:rsidR="00484082" w:rsidRPr="00C21991" w:rsidRDefault="00484082">
            <w:pPr>
              <w:pStyle w:val="TAL"/>
            </w:pPr>
            <w:r w:rsidRPr="00C21991">
              <w:t>[108] 4</w:t>
            </w:r>
          </w:p>
        </w:tc>
        <w:tc>
          <w:tcPr>
            <w:tcW w:w="1021" w:type="dxa"/>
            <w:gridSpan w:val="2"/>
          </w:tcPr>
          <w:p w14:paraId="314CC36A" w14:textId="77777777" w:rsidR="00484082" w:rsidRPr="00C21991" w:rsidRDefault="00484082">
            <w:pPr>
              <w:pStyle w:val="TAL"/>
            </w:pPr>
            <w:r w:rsidRPr="00C21991">
              <w:t>c14</w:t>
            </w:r>
          </w:p>
        </w:tc>
        <w:tc>
          <w:tcPr>
            <w:tcW w:w="1021" w:type="dxa"/>
            <w:gridSpan w:val="2"/>
          </w:tcPr>
          <w:p w14:paraId="68F197D7" w14:textId="77777777" w:rsidR="00484082" w:rsidRPr="00C21991" w:rsidRDefault="00484082">
            <w:pPr>
              <w:pStyle w:val="TAL"/>
            </w:pPr>
            <w:r w:rsidRPr="00C21991">
              <w:t>c14</w:t>
            </w:r>
          </w:p>
        </w:tc>
      </w:tr>
      <w:tr w:rsidR="00484082" w:rsidRPr="00C21991" w14:paraId="7BFA2F5B" w14:textId="77777777" w:rsidTr="0093349F">
        <w:trPr>
          <w:gridAfter w:val="1"/>
          <w:wAfter w:w="113" w:type="dxa"/>
        </w:trPr>
        <w:tc>
          <w:tcPr>
            <w:tcW w:w="851" w:type="dxa"/>
            <w:gridSpan w:val="2"/>
          </w:tcPr>
          <w:p w14:paraId="1A31C432" w14:textId="77777777" w:rsidR="00484082" w:rsidRPr="00C21991" w:rsidRDefault="00484082">
            <w:pPr>
              <w:pStyle w:val="TAL"/>
            </w:pPr>
            <w:r w:rsidRPr="00C21991">
              <w:t>27</w:t>
            </w:r>
          </w:p>
        </w:tc>
        <w:tc>
          <w:tcPr>
            <w:tcW w:w="2665" w:type="dxa"/>
            <w:gridSpan w:val="2"/>
          </w:tcPr>
          <w:p w14:paraId="02407082" w14:textId="77777777" w:rsidR="00484082" w:rsidRPr="00C21991" w:rsidRDefault="00484082">
            <w:pPr>
              <w:pStyle w:val="TAL"/>
            </w:pPr>
            <w:r w:rsidRPr="00C21991">
              <w:rPr>
                <w:rFonts w:eastAsia="MS Mincho"/>
              </w:rPr>
              <w:t>conference id (a=</w:t>
            </w:r>
            <w:proofErr w:type="spellStart"/>
            <w:r w:rsidRPr="00C21991">
              <w:rPr>
                <w:rFonts w:eastAsia="MS Mincho"/>
              </w:rPr>
              <w:t>confid</w:t>
            </w:r>
            <w:proofErr w:type="spellEnd"/>
            <w:r w:rsidRPr="00C21991">
              <w:rPr>
                <w:rFonts w:eastAsia="MS Mincho"/>
              </w:rPr>
              <w:t>)</w:t>
            </w:r>
          </w:p>
        </w:tc>
        <w:tc>
          <w:tcPr>
            <w:tcW w:w="1021" w:type="dxa"/>
            <w:gridSpan w:val="2"/>
          </w:tcPr>
          <w:p w14:paraId="7D28E37F" w14:textId="77777777" w:rsidR="00484082" w:rsidRPr="00C21991" w:rsidRDefault="00484082">
            <w:pPr>
              <w:pStyle w:val="TAL"/>
            </w:pPr>
            <w:r w:rsidRPr="00C21991">
              <w:t>[108] 5</w:t>
            </w:r>
          </w:p>
        </w:tc>
        <w:tc>
          <w:tcPr>
            <w:tcW w:w="1021" w:type="dxa"/>
            <w:gridSpan w:val="2"/>
          </w:tcPr>
          <w:p w14:paraId="24AC68CA" w14:textId="77777777" w:rsidR="00484082" w:rsidRPr="00C21991" w:rsidRDefault="00484082">
            <w:pPr>
              <w:pStyle w:val="TAL"/>
            </w:pPr>
            <w:r w:rsidRPr="00C21991">
              <w:t>c14</w:t>
            </w:r>
          </w:p>
        </w:tc>
        <w:tc>
          <w:tcPr>
            <w:tcW w:w="1021" w:type="dxa"/>
            <w:gridSpan w:val="2"/>
          </w:tcPr>
          <w:p w14:paraId="053CDC49" w14:textId="77777777" w:rsidR="00484082" w:rsidRPr="00C21991" w:rsidRDefault="00484082">
            <w:pPr>
              <w:pStyle w:val="TAL"/>
            </w:pPr>
            <w:r w:rsidRPr="00C21991">
              <w:t>c14</w:t>
            </w:r>
          </w:p>
        </w:tc>
        <w:tc>
          <w:tcPr>
            <w:tcW w:w="1021" w:type="dxa"/>
            <w:gridSpan w:val="2"/>
          </w:tcPr>
          <w:p w14:paraId="0ADB9A44" w14:textId="77777777" w:rsidR="00484082" w:rsidRPr="00C21991" w:rsidRDefault="00484082">
            <w:pPr>
              <w:pStyle w:val="TAL"/>
            </w:pPr>
            <w:r w:rsidRPr="00C21991">
              <w:t>[108] 5</w:t>
            </w:r>
          </w:p>
        </w:tc>
        <w:tc>
          <w:tcPr>
            <w:tcW w:w="1021" w:type="dxa"/>
            <w:gridSpan w:val="2"/>
          </w:tcPr>
          <w:p w14:paraId="25B9C998" w14:textId="77777777" w:rsidR="00484082" w:rsidRPr="00C21991" w:rsidRDefault="00484082">
            <w:pPr>
              <w:pStyle w:val="TAL"/>
            </w:pPr>
            <w:r w:rsidRPr="00C21991">
              <w:t>c14</w:t>
            </w:r>
          </w:p>
        </w:tc>
        <w:tc>
          <w:tcPr>
            <w:tcW w:w="1021" w:type="dxa"/>
            <w:gridSpan w:val="2"/>
          </w:tcPr>
          <w:p w14:paraId="63778A1C" w14:textId="77777777" w:rsidR="00484082" w:rsidRPr="00C21991" w:rsidRDefault="00484082">
            <w:pPr>
              <w:pStyle w:val="TAL"/>
            </w:pPr>
            <w:r w:rsidRPr="00C21991">
              <w:t>c14</w:t>
            </w:r>
          </w:p>
        </w:tc>
      </w:tr>
      <w:tr w:rsidR="00484082" w:rsidRPr="00C21991" w14:paraId="6D442A92" w14:textId="77777777" w:rsidTr="0093349F">
        <w:trPr>
          <w:gridAfter w:val="1"/>
          <w:wAfter w:w="113" w:type="dxa"/>
        </w:trPr>
        <w:tc>
          <w:tcPr>
            <w:tcW w:w="851" w:type="dxa"/>
            <w:gridSpan w:val="2"/>
          </w:tcPr>
          <w:p w14:paraId="47F7B86F" w14:textId="77777777" w:rsidR="00484082" w:rsidRPr="00C21991" w:rsidRDefault="00484082">
            <w:pPr>
              <w:pStyle w:val="TAL"/>
            </w:pPr>
            <w:r w:rsidRPr="00C21991">
              <w:t>28</w:t>
            </w:r>
          </w:p>
        </w:tc>
        <w:tc>
          <w:tcPr>
            <w:tcW w:w="2665" w:type="dxa"/>
            <w:gridSpan w:val="2"/>
          </w:tcPr>
          <w:p w14:paraId="056B5644" w14:textId="77777777" w:rsidR="00484082" w:rsidRPr="00C21991" w:rsidRDefault="00484082">
            <w:pPr>
              <w:pStyle w:val="TAL"/>
            </w:pPr>
            <w:r w:rsidRPr="00C21991">
              <w:rPr>
                <w:rFonts w:eastAsia="MS Mincho"/>
              </w:rPr>
              <w:t>user id (a=</w:t>
            </w:r>
            <w:proofErr w:type="spellStart"/>
            <w:r w:rsidRPr="00C21991">
              <w:rPr>
                <w:rFonts w:eastAsia="MS Mincho"/>
              </w:rPr>
              <w:t>userid</w:t>
            </w:r>
            <w:proofErr w:type="spellEnd"/>
            <w:r w:rsidRPr="00C21991">
              <w:rPr>
                <w:rFonts w:eastAsia="MS Mincho"/>
              </w:rPr>
              <w:t>)</w:t>
            </w:r>
          </w:p>
        </w:tc>
        <w:tc>
          <w:tcPr>
            <w:tcW w:w="1021" w:type="dxa"/>
            <w:gridSpan w:val="2"/>
          </w:tcPr>
          <w:p w14:paraId="01D91D50" w14:textId="77777777" w:rsidR="00484082" w:rsidRPr="00C21991" w:rsidRDefault="00484082">
            <w:pPr>
              <w:pStyle w:val="TAL"/>
            </w:pPr>
            <w:r w:rsidRPr="00C21991">
              <w:t>[108] 5</w:t>
            </w:r>
          </w:p>
        </w:tc>
        <w:tc>
          <w:tcPr>
            <w:tcW w:w="1021" w:type="dxa"/>
            <w:gridSpan w:val="2"/>
          </w:tcPr>
          <w:p w14:paraId="014638CB" w14:textId="77777777" w:rsidR="00484082" w:rsidRPr="00C21991" w:rsidRDefault="00484082">
            <w:pPr>
              <w:pStyle w:val="TAL"/>
            </w:pPr>
            <w:r w:rsidRPr="00C21991">
              <w:t>c14</w:t>
            </w:r>
          </w:p>
        </w:tc>
        <w:tc>
          <w:tcPr>
            <w:tcW w:w="1021" w:type="dxa"/>
            <w:gridSpan w:val="2"/>
          </w:tcPr>
          <w:p w14:paraId="7DFD7619" w14:textId="77777777" w:rsidR="00484082" w:rsidRPr="00C21991" w:rsidRDefault="00484082">
            <w:pPr>
              <w:pStyle w:val="TAL"/>
            </w:pPr>
            <w:r w:rsidRPr="00C21991">
              <w:t>c14</w:t>
            </w:r>
          </w:p>
        </w:tc>
        <w:tc>
          <w:tcPr>
            <w:tcW w:w="1021" w:type="dxa"/>
            <w:gridSpan w:val="2"/>
          </w:tcPr>
          <w:p w14:paraId="7FA89050" w14:textId="77777777" w:rsidR="00484082" w:rsidRPr="00C21991" w:rsidRDefault="00484082">
            <w:pPr>
              <w:pStyle w:val="TAL"/>
            </w:pPr>
            <w:r w:rsidRPr="00C21991">
              <w:t>[108] 5</w:t>
            </w:r>
          </w:p>
        </w:tc>
        <w:tc>
          <w:tcPr>
            <w:tcW w:w="1021" w:type="dxa"/>
            <w:gridSpan w:val="2"/>
          </w:tcPr>
          <w:p w14:paraId="00B5482D" w14:textId="77777777" w:rsidR="00484082" w:rsidRPr="00C21991" w:rsidRDefault="00484082">
            <w:pPr>
              <w:pStyle w:val="TAL"/>
            </w:pPr>
            <w:r w:rsidRPr="00C21991">
              <w:t>c14</w:t>
            </w:r>
          </w:p>
        </w:tc>
        <w:tc>
          <w:tcPr>
            <w:tcW w:w="1021" w:type="dxa"/>
            <w:gridSpan w:val="2"/>
          </w:tcPr>
          <w:p w14:paraId="459E843E" w14:textId="77777777" w:rsidR="00484082" w:rsidRPr="00C21991" w:rsidRDefault="00484082">
            <w:pPr>
              <w:pStyle w:val="TAL"/>
            </w:pPr>
            <w:r w:rsidRPr="00C21991">
              <w:t>c14</w:t>
            </w:r>
          </w:p>
        </w:tc>
      </w:tr>
      <w:tr w:rsidR="00484082" w:rsidRPr="00C21991" w14:paraId="27F0FAAE" w14:textId="77777777" w:rsidTr="0093349F">
        <w:trPr>
          <w:gridAfter w:val="1"/>
          <w:wAfter w:w="113" w:type="dxa"/>
        </w:trPr>
        <w:tc>
          <w:tcPr>
            <w:tcW w:w="851" w:type="dxa"/>
            <w:gridSpan w:val="2"/>
          </w:tcPr>
          <w:p w14:paraId="6B22057E" w14:textId="77777777" w:rsidR="00484082" w:rsidRPr="00C21991" w:rsidRDefault="00484082">
            <w:pPr>
              <w:pStyle w:val="TAL"/>
            </w:pPr>
            <w:r w:rsidRPr="00C21991">
              <w:t>29</w:t>
            </w:r>
          </w:p>
        </w:tc>
        <w:tc>
          <w:tcPr>
            <w:tcW w:w="2665" w:type="dxa"/>
            <w:gridSpan w:val="2"/>
          </w:tcPr>
          <w:p w14:paraId="1339A6B1" w14:textId="77777777" w:rsidR="00484082" w:rsidRPr="00C21991" w:rsidRDefault="00484082">
            <w:pPr>
              <w:pStyle w:val="TAL"/>
            </w:pPr>
            <w:r w:rsidRPr="00C21991">
              <w:rPr>
                <w:rFonts w:eastAsia="MS Mincho"/>
              </w:rPr>
              <w:t>association between streams and floors (a=</w:t>
            </w:r>
            <w:proofErr w:type="spellStart"/>
            <w:r w:rsidRPr="00C21991">
              <w:rPr>
                <w:rFonts w:eastAsia="MS Mincho"/>
              </w:rPr>
              <w:t>floorid</w:t>
            </w:r>
            <w:proofErr w:type="spellEnd"/>
            <w:r w:rsidRPr="00C21991">
              <w:rPr>
                <w:rFonts w:eastAsia="MS Mincho"/>
              </w:rPr>
              <w:t>)</w:t>
            </w:r>
          </w:p>
        </w:tc>
        <w:tc>
          <w:tcPr>
            <w:tcW w:w="1021" w:type="dxa"/>
            <w:gridSpan w:val="2"/>
          </w:tcPr>
          <w:p w14:paraId="25BC87C7" w14:textId="77777777" w:rsidR="00484082" w:rsidRPr="00C21991" w:rsidRDefault="00484082">
            <w:pPr>
              <w:pStyle w:val="TAL"/>
            </w:pPr>
            <w:r w:rsidRPr="00C21991">
              <w:t>[108] 6</w:t>
            </w:r>
          </w:p>
        </w:tc>
        <w:tc>
          <w:tcPr>
            <w:tcW w:w="1021" w:type="dxa"/>
            <w:gridSpan w:val="2"/>
          </w:tcPr>
          <w:p w14:paraId="4CB1AEF7" w14:textId="77777777" w:rsidR="00484082" w:rsidRPr="00C21991" w:rsidRDefault="00484082">
            <w:pPr>
              <w:pStyle w:val="TAL"/>
            </w:pPr>
            <w:r w:rsidRPr="00C21991">
              <w:t>c14</w:t>
            </w:r>
          </w:p>
        </w:tc>
        <w:tc>
          <w:tcPr>
            <w:tcW w:w="1021" w:type="dxa"/>
            <w:gridSpan w:val="2"/>
          </w:tcPr>
          <w:p w14:paraId="5792131E" w14:textId="77777777" w:rsidR="00484082" w:rsidRPr="00C21991" w:rsidRDefault="00484082">
            <w:pPr>
              <w:pStyle w:val="TAL"/>
            </w:pPr>
            <w:r w:rsidRPr="00C21991">
              <w:t>c14</w:t>
            </w:r>
          </w:p>
        </w:tc>
        <w:tc>
          <w:tcPr>
            <w:tcW w:w="1021" w:type="dxa"/>
            <w:gridSpan w:val="2"/>
          </w:tcPr>
          <w:p w14:paraId="19F45A7D" w14:textId="77777777" w:rsidR="00484082" w:rsidRPr="00C21991" w:rsidRDefault="00484082">
            <w:pPr>
              <w:pStyle w:val="TAL"/>
            </w:pPr>
            <w:r w:rsidRPr="00C21991">
              <w:t>[108] 6</w:t>
            </w:r>
          </w:p>
        </w:tc>
        <w:tc>
          <w:tcPr>
            <w:tcW w:w="1021" w:type="dxa"/>
            <w:gridSpan w:val="2"/>
          </w:tcPr>
          <w:p w14:paraId="4E40392A" w14:textId="77777777" w:rsidR="00484082" w:rsidRPr="00C21991" w:rsidRDefault="00484082">
            <w:pPr>
              <w:pStyle w:val="TAL"/>
            </w:pPr>
            <w:r w:rsidRPr="00C21991">
              <w:t>c14</w:t>
            </w:r>
          </w:p>
        </w:tc>
        <w:tc>
          <w:tcPr>
            <w:tcW w:w="1021" w:type="dxa"/>
            <w:gridSpan w:val="2"/>
          </w:tcPr>
          <w:p w14:paraId="10DDCC3D" w14:textId="77777777" w:rsidR="00484082" w:rsidRPr="00C21991" w:rsidRDefault="00484082">
            <w:pPr>
              <w:pStyle w:val="TAL"/>
            </w:pPr>
            <w:r w:rsidRPr="00C21991">
              <w:t>c14</w:t>
            </w:r>
          </w:p>
        </w:tc>
      </w:tr>
      <w:tr w:rsidR="00794F55" w:rsidRPr="00C21991" w14:paraId="67643391" w14:textId="77777777" w:rsidTr="0093349F">
        <w:trPr>
          <w:gridAfter w:val="1"/>
          <w:wAfter w:w="113" w:type="dxa"/>
        </w:trPr>
        <w:tc>
          <w:tcPr>
            <w:tcW w:w="851" w:type="dxa"/>
            <w:gridSpan w:val="2"/>
          </w:tcPr>
          <w:p w14:paraId="62CDB9BA" w14:textId="77777777" w:rsidR="00794F55" w:rsidRPr="00C21991" w:rsidRDefault="00794F55" w:rsidP="007E6836">
            <w:pPr>
              <w:pStyle w:val="TAL"/>
            </w:pPr>
            <w:r w:rsidRPr="00C21991">
              <w:t>30</w:t>
            </w:r>
          </w:p>
        </w:tc>
        <w:tc>
          <w:tcPr>
            <w:tcW w:w="2665" w:type="dxa"/>
            <w:gridSpan w:val="2"/>
          </w:tcPr>
          <w:p w14:paraId="095B1095" w14:textId="77777777" w:rsidR="00794F55" w:rsidRPr="00C21991" w:rsidRDefault="00794F55" w:rsidP="007E6836">
            <w:pPr>
              <w:pStyle w:val="TAL"/>
              <w:rPr>
                <w:rFonts w:eastAsia="MS Mincho"/>
              </w:rPr>
            </w:pPr>
            <w:r w:rsidRPr="00C21991">
              <w:rPr>
                <w:rFonts w:eastAsia="MS Mincho"/>
              </w:rPr>
              <w:t>RTCP feedback capability attribute (a=</w:t>
            </w:r>
            <w:proofErr w:type="spellStart"/>
            <w:r w:rsidRPr="00C21991">
              <w:rPr>
                <w:rFonts w:eastAsia="MS Mincho"/>
              </w:rPr>
              <w:t>rtcp</w:t>
            </w:r>
            <w:proofErr w:type="spellEnd"/>
            <w:r w:rsidRPr="00C21991">
              <w:rPr>
                <w:rFonts w:eastAsia="MS Mincho"/>
              </w:rPr>
              <w:t>-fb)</w:t>
            </w:r>
          </w:p>
        </w:tc>
        <w:tc>
          <w:tcPr>
            <w:tcW w:w="1021" w:type="dxa"/>
            <w:gridSpan w:val="2"/>
          </w:tcPr>
          <w:p w14:paraId="0597C8D9" w14:textId="77777777" w:rsidR="00794F55" w:rsidRPr="00C21991" w:rsidRDefault="00794F55" w:rsidP="007E6836">
            <w:pPr>
              <w:pStyle w:val="TAL"/>
            </w:pPr>
            <w:r w:rsidRPr="00C21991">
              <w:t>[135] 4.2</w:t>
            </w:r>
          </w:p>
        </w:tc>
        <w:tc>
          <w:tcPr>
            <w:tcW w:w="1021" w:type="dxa"/>
            <w:gridSpan w:val="2"/>
          </w:tcPr>
          <w:p w14:paraId="2B00E076" w14:textId="77777777" w:rsidR="00794F55" w:rsidRPr="00C21991" w:rsidRDefault="00794F55" w:rsidP="007E6836">
            <w:pPr>
              <w:pStyle w:val="TAL"/>
            </w:pPr>
            <w:r w:rsidRPr="00C21991">
              <w:t>c15</w:t>
            </w:r>
          </w:p>
        </w:tc>
        <w:tc>
          <w:tcPr>
            <w:tcW w:w="1021" w:type="dxa"/>
            <w:gridSpan w:val="2"/>
          </w:tcPr>
          <w:p w14:paraId="5BAFC81C" w14:textId="77777777" w:rsidR="00794F55" w:rsidRPr="00C21991" w:rsidRDefault="00794F55" w:rsidP="007E6836">
            <w:pPr>
              <w:pStyle w:val="TAL"/>
            </w:pPr>
            <w:r w:rsidRPr="00C21991">
              <w:t>c15</w:t>
            </w:r>
          </w:p>
        </w:tc>
        <w:tc>
          <w:tcPr>
            <w:tcW w:w="1021" w:type="dxa"/>
            <w:gridSpan w:val="2"/>
          </w:tcPr>
          <w:p w14:paraId="019CD1B0" w14:textId="77777777" w:rsidR="00794F55" w:rsidRPr="00C21991" w:rsidRDefault="00794F55" w:rsidP="007E6836">
            <w:pPr>
              <w:pStyle w:val="TAL"/>
            </w:pPr>
            <w:r w:rsidRPr="00C21991">
              <w:t>[135] 4.2</w:t>
            </w:r>
          </w:p>
        </w:tc>
        <w:tc>
          <w:tcPr>
            <w:tcW w:w="1021" w:type="dxa"/>
            <w:gridSpan w:val="2"/>
          </w:tcPr>
          <w:p w14:paraId="7824F58C" w14:textId="77777777" w:rsidR="00794F55" w:rsidRPr="00C21991" w:rsidRDefault="00794F55" w:rsidP="007E6836">
            <w:pPr>
              <w:pStyle w:val="TAL"/>
            </w:pPr>
            <w:r w:rsidRPr="00C21991">
              <w:t>c15</w:t>
            </w:r>
          </w:p>
        </w:tc>
        <w:tc>
          <w:tcPr>
            <w:tcW w:w="1021" w:type="dxa"/>
            <w:gridSpan w:val="2"/>
          </w:tcPr>
          <w:p w14:paraId="3CECE6EF" w14:textId="77777777" w:rsidR="00794F55" w:rsidRPr="00C21991" w:rsidRDefault="00794F55" w:rsidP="007E6836">
            <w:pPr>
              <w:pStyle w:val="TAL"/>
            </w:pPr>
            <w:r w:rsidRPr="00C21991">
              <w:t>c15</w:t>
            </w:r>
          </w:p>
        </w:tc>
      </w:tr>
      <w:tr w:rsidR="00794F55" w:rsidRPr="00C21991" w14:paraId="780BC6ED" w14:textId="77777777" w:rsidTr="0093349F">
        <w:trPr>
          <w:gridAfter w:val="1"/>
          <w:wAfter w:w="113" w:type="dxa"/>
        </w:trPr>
        <w:tc>
          <w:tcPr>
            <w:tcW w:w="851" w:type="dxa"/>
            <w:gridSpan w:val="2"/>
          </w:tcPr>
          <w:p w14:paraId="0A1B2C3A" w14:textId="77777777" w:rsidR="00794F55" w:rsidRPr="00C21991" w:rsidRDefault="00794F55" w:rsidP="007E6836">
            <w:pPr>
              <w:pStyle w:val="TAL"/>
            </w:pPr>
            <w:r w:rsidRPr="00C21991">
              <w:t>31</w:t>
            </w:r>
          </w:p>
        </w:tc>
        <w:tc>
          <w:tcPr>
            <w:tcW w:w="2665" w:type="dxa"/>
            <w:gridSpan w:val="2"/>
          </w:tcPr>
          <w:p w14:paraId="4F7C6BC9" w14:textId="77777777" w:rsidR="00794F55" w:rsidRPr="00C21991" w:rsidRDefault="00794F55" w:rsidP="007E6836">
            <w:pPr>
              <w:pStyle w:val="TAL"/>
              <w:rPr>
                <w:rFonts w:eastAsia="MS Mincho"/>
              </w:rPr>
            </w:pPr>
            <w:r w:rsidRPr="00C21991">
              <w:rPr>
                <w:rFonts w:eastAsia="MS Mincho"/>
              </w:rPr>
              <w:t xml:space="preserve">extension of the </w:t>
            </w:r>
            <w:proofErr w:type="spellStart"/>
            <w:r w:rsidRPr="00C21991">
              <w:rPr>
                <w:rFonts w:eastAsia="MS Mincho"/>
              </w:rPr>
              <w:t>rtcp</w:t>
            </w:r>
            <w:proofErr w:type="spellEnd"/>
            <w:r w:rsidRPr="00C21991">
              <w:rPr>
                <w:rFonts w:eastAsia="MS Mincho"/>
              </w:rPr>
              <w:t>-fb attribute (a=</w:t>
            </w:r>
            <w:proofErr w:type="spellStart"/>
            <w:r w:rsidRPr="00C21991">
              <w:rPr>
                <w:rFonts w:eastAsia="MS Mincho"/>
              </w:rPr>
              <w:t>rtcp</w:t>
            </w:r>
            <w:proofErr w:type="spellEnd"/>
            <w:r w:rsidRPr="00C21991">
              <w:rPr>
                <w:rFonts w:eastAsia="MS Mincho"/>
              </w:rPr>
              <w:t>-fb)</w:t>
            </w:r>
          </w:p>
        </w:tc>
        <w:tc>
          <w:tcPr>
            <w:tcW w:w="1021" w:type="dxa"/>
            <w:gridSpan w:val="2"/>
          </w:tcPr>
          <w:p w14:paraId="733FD921" w14:textId="77777777" w:rsidR="00794F55" w:rsidRPr="00C21991" w:rsidRDefault="00794F55" w:rsidP="007E6836">
            <w:pPr>
              <w:pStyle w:val="TAL"/>
            </w:pPr>
            <w:r w:rsidRPr="00C21991">
              <w:t>[136] 7.1</w:t>
            </w:r>
            <w:r w:rsidR="009F5A3F" w:rsidRPr="00C21991">
              <w:t>, [188] 6.2</w:t>
            </w:r>
            <w:r w:rsidR="002E61A1" w:rsidRPr="00C21991">
              <w:t>, [251] 9</w:t>
            </w:r>
          </w:p>
        </w:tc>
        <w:tc>
          <w:tcPr>
            <w:tcW w:w="1021" w:type="dxa"/>
            <w:gridSpan w:val="2"/>
          </w:tcPr>
          <w:p w14:paraId="7379C264" w14:textId="77777777" w:rsidR="00794F55" w:rsidRPr="00C21991" w:rsidRDefault="00794F55" w:rsidP="007E6836">
            <w:pPr>
              <w:pStyle w:val="TAL"/>
            </w:pPr>
            <w:r w:rsidRPr="00C21991">
              <w:t>c15</w:t>
            </w:r>
          </w:p>
        </w:tc>
        <w:tc>
          <w:tcPr>
            <w:tcW w:w="1021" w:type="dxa"/>
            <w:gridSpan w:val="2"/>
          </w:tcPr>
          <w:p w14:paraId="21237CD4" w14:textId="77777777" w:rsidR="00794F55" w:rsidRPr="00C21991" w:rsidRDefault="00794F55" w:rsidP="007E6836">
            <w:pPr>
              <w:pStyle w:val="TAL"/>
            </w:pPr>
            <w:r w:rsidRPr="00C21991">
              <w:t>c15</w:t>
            </w:r>
          </w:p>
        </w:tc>
        <w:tc>
          <w:tcPr>
            <w:tcW w:w="1021" w:type="dxa"/>
            <w:gridSpan w:val="2"/>
          </w:tcPr>
          <w:p w14:paraId="6978864A" w14:textId="77777777" w:rsidR="00794F55" w:rsidRPr="00C21991" w:rsidRDefault="00794F55" w:rsidP="007E6836">
            <w:pPr>
              <w:pStyle w:val="TAL"/>
            </w:pPr>
            <w:r w:rsidRPr="00C21991">
              <w:t>[136] 7.1</w:t>
            </w:r>
            <w:r w:rsidR="002E61A1" w:rsidRPr="00C21991">
              <w:t>, [251] 9</w:t>
            </w:r>
          </w:p>
        </w:tc>
        <w:tc>
          <w:tcPr>
            <w:tcW w:w="1021" w:type="dxa"/>
            <w:gridSpan w:val="2"/>
          </w:tcPr>
          <w:p w14:paraId="4FC4A457" w14:textId="77777777" w:rsidR="00794F55" w:rsidRPr="00C21991" w:rsidRDefault="00794F55" w:rsidP="007E6836">
            <w:pPr>
              <w:pStyle w:val="TAL"/>
            </w:pPr>
            <w:r w:rsidRPr="00C21991">
              <w:t>c15</w:t>
            </w:r>
          </w:p>
        </w:tc>
        <w:tc>
          <w:tcPr>
            <w:tcW w:w="1021" w:type="dxa"/>
            <w:gridSpan w:val="2"/>
          </w:tcPr>
          <w:p w14:paraId="45E1872E" w14:textId="77777777" w:rsidR="00794F55" w:rsidRPr="00C21991" w:rsidRDefault="00794F55" w:rsidP="007E6836">
            <w:pPr>
              <w:pStyle w:val="TAL"/>
            </w:pPr>
            <w:r w:rsidRPr="00C21991">
              <w:t>c15</w:t>
            </w:r>
          </w:p>
        </w:tc>
      </w:tr>
      <w:tr w:rsidR="00B75173" w:rsidRPr="00C21991" w14:paraId="6271EEF6" w14:textId="77777777" w:rsidTr="0093349F">
        <w:trPr>
          <w:gridAfter w:val="1"/>
          <w:wAfter w:w="113" w:type="dxa"/>
        </w:trPr>
        <w:tc>
          <w:tcPr>
            <w:tcW w:w="851" w:type="dxa"/>
            <w:gridSpan w:val="2"/>
          </w:tcPr>
          <w:p w14:paraId="76DB5C6B" w14:textId="77777777" w:rsidR="00B75173" w:rsidRPr="00C21991" w:rsidRDefault="00B75173" w:rsidP="007E6836">
            <w:pPr>
              <w:pStyle w:val="TAL"/>
            </w:pPr>
            <w:r w:rsidRPr="00C21991">
              <w:t>32</w:t>
            </w:r>
          </w:p>
        </w:tc>
        <w:tc>
          <w:tcPr>
            <w:tcW w:w="2665" w:type="dxa"/>
            <w:gridSpan w:val="2"/>
          </w:tcPr>
          <w:p w14:paraId="58756B7B" w14:textId="77777777" w:rsidR="00B75173" w:rsidRPr="00C21991" w:rsidRDefault="00B75173" w:rsidP="007E6836">
            <w:pPr>
              <w:pStyle w:val="TAL"/>
              <w:rPr>
                <w:rFonts w:eastAsia="MS Mincho"/>
              </w:rPr>
            </w:pPr>
            <w:r w:rsidRPr="00C21991">
              <w:rPr>
                <w:rFonts w:eastAsia="MS Mincho"/>
              </w:rPr>
              <w:t>supported capability negotiation extensions (</w:t>
            </w:r>
            <w:r w:rsidRPr="00C21991">
              <w:t>a=</w:t>
            </w:r>
            <w:proofErr w:type="spellStart"/>
            <w:r w:rsidRPr="00C21991">
              <w:t>csup</w:t>
            </w:r>
            <w:proofErr w:type="spellEnd"/>
            <w:r w:rsidRPr="00C21991">
              <w:rPr>
                <w:rFonts w:eastAsia="MS Mincho"/>
              </w:rPr>
              <w:t>)</w:t>
            </w:r>
          </w:p>
        </w:tc>
        <w:tc>
          <w:tcPr>
            <w:tcW w:w="1021" w:type="dxa"/>
            <w:gridSpan w:val="2"/>
          </w:tcPr>
          <w:p w14:paraId="2BA93C34" w14:textId="77777777" w:rsidR="00B75173" w:rsidRPr="00C21991" w:rsidRDefault="00B75173" w:rsidP="007E6836">
            <w:pPr>
              <w:pStyle w:val="TAL"/>
            </w:pPr>
            <w:r w:rsidRPr="00C21991">
              <w:t xml:space="preserve">[137] </w:t>
            </w:r>
            <w:r w:rsidR="00102CC4" w:rsidRPr="00C21991">
              <w:t>3.3.1</w:t>
            </w:r>
          </w:p>
        </w:tc>
        <w:tc>
          <w:tcPr>
            <w:tcW w:w="1021" w:type="dxa"/>
            <w:gridSpan w:val="2"/>
          </w:tcPr>
          <w:p w14:paraId="16776DA9" w14:textId="77777777" w:rsidR="00B75173" w:rsidRPr="00C21991" w:rsidRDefault="00B75173" w:rsidP="007E6836">
            <w:pPr>
              <w:pStyle w:val="TAL"/>
            </w:pPr>
            <w:r w:rsidRPr="00C21991">
              <w:t>c16</w:t>
            </w:r>
          </w:p>
        </w:tc>
        <w:tc>
          <w:tcPr>
            <w:tcW w:w="1021" w:type="dxa"/>
            <w:gridSpan w:val="2"/>
          </w:tcPr>
          <w:p w14:paraId="7EB6ACE7" w14:textId="77777777" w:rsidR="00B75173" w:rsidRPr="00C21991" w:rsidRDefault="00B75173" w:rsidP="007E6836">
            <w:pPr>
              <w:pStyle w:val="TAL"/>
            </w:pPr>
            <w:r w:rsidRPr="00C21991">
              <w:t>c16</w:t>
            </w:r>
          </w:p>
        </w:tc>
        <w:tc>
          <w:tcPr>
            <w:tcW w:w="1021" w:type="dxa"/>
            <w:gridSpan w:val="2"/>
          </w:tcPr>
          <w:p w14:paraId="4114292E" w14:textId="77777777" w:rsidR="00B75173" w:rsidRPr="00C21991" w:rsidRDefault="00B75173" w:rsidP="007E6836">
            <w:pPr>
              <w:pStyle w:val="TAL"/>
            </w:pPr>
            <w:r w:rsidRPr="00C21991">
              <w:t xml:space="preserve">[137] </w:t>
            </w:r>
            <w:r w:rsidR="00102CC4" w:rsidRPr="00C21991">
              <w:t>3.3.1</w:t>
            </w:r>
          </w:p>
        </w:tc>
        <w:tc>
          <w:tcPr>
            <w:tcW w:w="1021" w:type="dxa"/>
            <w:gridSpan w:val="2"/>
          </w:tcPr>
          <w:p w14:paraId="3D7CAEF1" w14:textId="77777777" w:rsidR="00B75173" w:rsidRPr="00C21991" w:rsidRDefault="00B75173" w:rsidP="007E6836">
            <w:pPr>
              <w:pStyle w:val="TAL"/>
            </w:pPr>
            <w:r w:rsidRPr="00C21991">
              <w:t>c16</w:t>
            </w:r>
          </w:p>
        </w:tc>
        <w:tc>
          <w:tcPr>
            <w:tcW w:w="1021" w:type="dxa"/>
            <w:gridSpan w:val="2"/>
          </w:tcPr>
          <w:p w14:paraId="7350163C" w14:textId="77777777" w:rsidR="00B75173" w:rsidRPr="00C21991" w:rsidRDefault="00B75173" w:rsidP="007E6836">
            <w:pPr>
              <w:pStyle w:val="TAL"/>
            </w:pPr>
            <w:r w:rsidRPr="00C21991">
              <w:t>c16</w:t>
            </w:r>
          </w:p>
        </w:tc>
      </w:tr>
      <w:tr w:rsidR="00B75173" w:rsidRPr="00C21991" w14:paraId="7A612B9F" w14:textId="77777777" w:rsidTr="0093349F">
        <w:trPr>
          <w:gridAfter w:val="1"/>
          <w:wAfter w:w="113" w:type="dxa"/>
        </w:trPr>
        <w:tc>
          <w:tcPr>
            <w:tcW w:w="851" w:type="dxa"/>
            <w:gridSpan w:val="2"/>
          </w:tcPr>
          <w:p w14:paraId="47E93440" w14:textId="77777777" w:rsidR="00B75173" w:rsidRPr="00C21991" w:rsidRDefault="00B75173" w:rsidP="007E6836">
            <w:pPr>
              <w:pStyle w:val="TAL"/>
            </w:pPr>
            <w:r w:rsidRPr="00C21991">
              <w:t>33</w:t>
            </w:r>
          </w:p>
        </w:tc>
        <w:tc>
          <w:tcPr>
            <w:tcW w:w="2665" w:type="dxa"/>
            <w:gridSpan w:val="2"/>
          </w:tcPr>
          <w:p w14:paraId="58864FC5" w14:textId="77777777" w:rsidR="00B75173" w:rsidRPr="00C21991" w:rsidRDefault="00B75173" w:rsidP="007E6836">
            <w:pPr>
              <w:pStyle w:val="TAL"/>
              <w:rPr>
                <w:rFonts w:eastAsia="MS Mincho"/>
              </w:rPr>
            </w:pPr>
            <w:r w:rsidRPr="00C21991">
              <w:rPr>
                <w:rFonts w:eastAsia="MS Mincho"/>
              </w:rPr>
              <w:t>required capability negotiation extensions (</w:t>
            </w:r>
            <w:r w:rsidRPr="00C21991">
              <w:t>a=</w:t>
            </w:r>
            <w:proofErr w:type="spellStart"/>
            <w:r w:rsidRPr="00C21991">
              <w:t>creq</w:t>
            </w:r>
            <w:proofErr w:type="spellEnd"/>
            <w:r w:rsidRPr="00C21991">
              <w:rPr>
                <w:rFonts w:eastAsia="MS Mincho"/>
              </w:rPr>
              <w:t>)</w:t>
            </w:r>
          </w:p>
        </w:tc>
        <w:tc>
          <w:tcPr>
            <w:tcW w:w="1021" w:type="dxa"/>
            <w:gridSpan w:val="2"/>
          </w:tcPr>
          <w:p w14:paraId="33AF0E36" w14:textId="77777777" w:rsidR="00B75173" w:rsidRPr="00C21991" w:rsidRDefault="00B75173" w:rsidP="007E6836">
            <w:pPr>
              <w:pStyle w:val="TAL"/>
            </w:pPr>
            <w:r w:rsidRPr="00C21991">
              <w:t xml:space="preserve">[137] </w:t>
            </w:r>
            <w:r w:rsidR="00102CC4" w:rsidRPr="00C21991">
              <w:t>3.3.2</w:t>
            </w:r>
          </w:p>
        </w:tc>
        <w:tc>
          <w:tcPr>
            <w:tcW w:w="1021" w:type="dxa"/>
            <w:gridSpan w:val="2"/>
          </w:tcPr>
          <w:p w14:paraId="5DC0F8B2" w14:textId="77777777" w:rsidR="00B75173" w:rsidRPr="00C21991" w:rsidRDefault="00B75173" w:rsidP="007E6836">
            <w:pPr>
              <w:pStyle w:val="TAL"/>
            </w:pPr>
            <w:r w:rsidRPr="00C21991">
              <w:t>c16</w:t>
            </w:r>
          </w:p>
        </w:tc>
        <w:tc>
          <w:tcPr>
            <w:tcW w:w="1021" w:type="dxa"/>
            <w:gridSpan w:val="2"/>
          </w:tcPr>
          <w:p w14:paraId="4F119EA7" w14:textId="77777777" w:rsidR="00B75173" w:rsidRPr="00C21991" w:rsidRDefault="00B75173" w:rsidP="007E6836">
            <w:pPr>
              <w:pStyle w:val="TAL"/>
            </w:pPr>
            <w:r w:rsidRPr="00C21991">
              <w:t>c16</w:t>
            </w:r>
          </w:p>
        </w:tc>
        <w:tc>
          <w:tcPr>
            <w:tcW w:w="1021" w:type="dxa"/>
            <w:gridSpan w:val="2"/>
          </w:tcPr>
          <w:p w14:paraId="72004C46" w14:textId="77777777" w:rsidR="00B75173" w:rsidRPr="00C21991" w:rsidRDefault="00B75173" w:rsidP="007E6836">
            <w:pPr>
              <w:pStyle w:val="TAL"/>
            </w:pPr>
            <w:r w:rsidRPr="00C21991">
              <w:t xml:space="preserve">[137] </w:t>
            </w:r>
            <w:r w:rsidR="00102CC4" w:rsidRPr="00C21991">
              <w:t>3.3.2</w:t>
            </w:r>
          </w:p>
        </w:tc>
        <w:tc>
          <w:tcPr>
            <w:tcW w:w="1021" w:type="dxa"/>
            <w:gridSpan w:val="2"/>
          </w:tcPr>
          <w:p w14:paraId="107B10F2" w14:textId="77777777" w:rsidR="00B75173" w:rsidRPr="00C21991" w:rsidRDefault="00B75173" w:rsidP="007E6836">
            <w:pPr>
              <w:pStyle w:val="TAL"/>
            </w:pPr>
            <w:r w:rsidRPr="00C21991">
              <w:t>c16</w:t>
            </w:r>
          </w:p>
        </w:tc>
        <w:tc>
          <w:tcPr>
            <w:tcW w:w="1021" w:type="dxa"/>
            <w:gridSpan w:val="2"/>
          </w:tcPr>
          <w:p w14:paraId="5C45BC99" w14:textId="77777777" w:rsidR="00B75173" w:rsidRPr="00C21991" w:rsidRDefault="00B75173" w:rsidP="007E6836">
            <w:pPr>
              <w:pStyle w:val="TAL"/>
            </w:pPr>
            <w:r w:rsidRPr="00C21991">
              <w:t>c16</w:t>
            </w:r>
          </w:p>
        </w:tc>
      </w:tr>
      <w:tr w:rsidR="00B75173" w:rsidRPr="00C21991" w14:paraId="0A2B3AEB" w14:textId="77777777" w:rsidTr="0093349F">
        <w:trPr>
          <w:gridAfter w:val="1"/>
          <w:wAfter w:w="113" w:type="dxa"/>
        </w:trPr>
        <w:tc>
          <w:tcPr>
            <w:tcW w:w="851" w:type="dxa"/>
            <w:gridSpan w:val="2"/>
          </w:tcPr>
          <w:p w14:paraId="7CD35E21" w14:textId="77777777" w:rsidR="00B75173" w:rsidRPr="00C21991" w:rsidRDefault="00B75173" w:rsidP="007E6836">
            <w:pPr>
              <w:pStyle w:val="TAL"/>
            </w:pPr>
            <w:r w:rsidRPr="00C21991">
              <w:t>34</w:t>
            </w:r>
          </w:p>
        </w:tc>
        <w:tc>
          <w:tcPr>
            <w:tcW w:w="2665" w:type="dxa"/>
            <w:gridSpan w:val="2"/>
          </w:tcPr>
          <w:p w14:paraId="53CF236E" w14:textId="77777777" w:rsidR="00B75173" w:rsidRPr="00C21991" w:rsidRDefault="00B75173" w:rsidP="007E6836">
            <w:pPr>
              <w:pStyle w:val="TAL"/>
              <w:rPr>
                <w:rFonts w:eastAsia="MS Mincho"/>
              </w:rPr>
            </w:pPr>
            <w:r w:rsidRPr="00C21991">
              <w:rPr>
                <w:rFonts w:eastAsia="MS Mincho"/>
              </w:rPr>
              <w:t>attribute capability (</w:t>
            </w:r>
            <w:r w:rsidRPr="00C21991">
              <w:t>a=</w:t>
            </w:r>
            <w:proofErr w:type="spellStart"/>
            <w:r w:rsidRPr="00C21991">
              <w:t>acap</w:t>
            </w:r>
            <w:proofErr w:type="spellEnd"/>
            <w:r w:rsidRPr="00C21991">
              <w:rPr>
                <w:rFonts w:eastAsia="MS Mincho"/>
              </w:rPr>
              <w:t>)</w:t>
            </w:r>
          </w:p>
        </w:tc>
        <w:tc>
          <w:tcPr>
            <w:tcW w:w="1021" w:type="dxa"/>
            <w:gridSpan w:val="2"/>
          </w:tcPr>
          <w:p w14:paraId="4C8F0E26" w14:textId="77777777" w:rsidR="00B75173" w:rsidRPr="00C21991" w:rsidRDefault="00B75173" w:rsidP="007E6836">
            <w:pPr>
              <w:pStyle w:val="TAL"/>
            </w:pPr>
            <w:r w:rsidRPr="00C21991">
              <w:t xml:space="preserve">[137] </w:t>
            </w:r>
            <w:r w:rsidR="00102CC4" w:rsidRPr="00C21991">
              <w:t>3.4.1</w:t>
            </w:r>
          </w:p>
        </w:tc>
        <w:tc>
          <w:tcPr>
            <w:tcW w:w="1021" w:type="dxa"/>
            <w:gridSpan w:val="2"/>
          </w:tcPr>
          <w:p w14:paraId="271EA3D2" w14:textId="77777777" w:rsidR="00B75173" w:rsidRPr="00C21991" w:rsidRDefault="00B75173" w:rsidP="007E6836">
            <w:pPr>
              <w:pStyle w:val="TAL"/>
            </w:pPr>
            <w:r w:rsidRPr="00C21991">
              <w:t>c16</w:t>
            </w:r>
          </w:p>
        </w:tc>
        <w:tc>
          <w:tcPr>
            <w:tcW w:w="1021" w:type="dxa"/>
            <w:gridSpan w:val="2"/>
          </w:tcPr>
          <w:p w14:paraId="5D7F64DC" w14:textId="77777777" w:rsidR="00B75173" w:rsidRPr="00C21991" w:rsidRDefault="00B75173" w:rsidP="007E6836">
            <w:pPr>
              <w:pStyle w:val="TAL"/>
            </w:pPr>
            <w:r w:rsidRPr="00C21991">
              <w:t>c16</w:t>
            </w:r>
          </w:p>
        </w:tc>
        <w:tc>
          <w:tcPr>
            <w:tcW w:w="1021" w:type="dxa"/>
            <w:gridSpan w:val="2"/>
          </w:tcPr>
          <w:p w14:paraId="7B4D4740" w14:textId="77777777" w:rsidR="00B75173" w:rsidRPr="00C21991" w:rsidRDefault="00B75173" w:rsidP="007E6836">
            <w:pPr>
              <w:pStyle w:val="TAL"/>
            </w:pPr>
            <w:r w:rsidRPr="00C21991">
              <w:t xml:space="preserve">[137] </w:t>
            </w:r>
            <w:r w:rsidR="00102CC4" w:rsidRPr="00C21991">
              <w:t>3.4.1</w:t>
            </w:r>
          </w:p>
        </w:tc>
        <w:tc>
          <w:tcPr>
            <w:tcW w:w="1021" w:type="dxa"/>
            <w:gridSpan w:val="2"/>
          </w:tcPr>
          <w:p w14:paraId="5EB361B4" w14:textId="77777777" w:rsidR="00B75173" w:rsidRPr="00C21991" w:rsidRDefault="00B75173" w:rsidP="007E6836">
            <w:pPr>
              <w:pStyle w:val="TAL"/>
            </w:pPr>
            <w:r w:rsidRPr="00C21991">
              <w:t>c16</w:t>
            </w:r>
          </w:p>
        </w:tc>
        <w:tc>
          <w:tcPr>
            <w:tcW w:w="1021" w:type="dxa"/>
            <w:gridSpan w:val="2"/>
          </w:tcPr>
          <w:p w14:paraId="22B80F2F" w14:textId="77777777" w:rsidR="00B75173" w:rsidRPr="00C21991" w:rsidRDefault="00B75173" w:rsidP="007E6836">
            <w:pPr>
              <w:pStyle w:val="TAL"/>
            </w:pPr>
            <w:r w:rsidRPr="00C21991">
              <w:t>c16</w:t>
            </w:r>
          </w:p>
        </w:tc>
      </w:tr>
      <w:tr w:rsidR="00B75173" w:rsidRPr="00C21991" w14:paraId="7CC5F5D1" w14:textId="77777777" w:rsidTr="0093349F">
        <w:trPr>
          <w:gridAfter w:val="1"/>
          <w:wAfter w:w="113" w:type="dxa"/>
        </w:trPr>
        <w:tc>
          <w:tcPr>
            <w:tcW w:w="851" w:type="dxa"/>
            <w:gridSpan w:val="2"/>
          </w:tcPr>
          <w:p w14:paraId="37800FBB" w14:textId="77777777" w:rsidR="00B75173" w:rsidRPr="00C21991" w:rsidRDefault="00B75173" w:rsidP="007E6836">
            <w:pPr>
              <w:pStyle w:val="TAL"/>
            </w:pPr>
            <w:r w:rsidRPr="00C21991">
              <w:t>35</w:t>
            </w:r>
          </w:p>
        </w:tc>
        <w:tc>
          <w:tcPr>
            <w:tcW w:w="2665" w:type="dxa"/>
            <w:gridSpan w:val="2"/>
          </w:tcPr>
          <w:p w14:paraId="46E841EA" w14:textId="77777777" w:rsidR="00B75173" w:rsidRPr="00C21991" w:rsidRDefault="00B75173" w:rsidP="007E6836">
            <w:pPr>
              <w:pStyle w:val="TAL"/>
              <w:rPr>
                <w:rFonts w:eastAsia="MS Mincho"/>
              </w:rPr>
            </w:pPr>
            <w:r w:rsidRPr="00C21991">
              <w:rPr>
                <w:rFonts w:eastAsia="MS Mincho"/>
              </w:rPr>
              <w:t>transport protocol capability (</w:t>
            </w:r>
            <w:r w:rsidRPr="00C21991">
              <w:t>a=</w:t>
            </w:r>
            <w:proofErr w:type="spellStart"/>
            <w:r w:rsidRPr="00C21991">
              <w:t>tcap</w:t>
            </w:r>
            <w:proofErr w:type="spellEnd"/>
            <w:r w:rsidRPr="00C21991">
              <w:rPr>
                <w:rFonts w:eastAsia="MS Mincho"/>
              </w:rPr>
              <w:t>)</w:t>
            </w:r>
          </w:p>
        </w:tc>
        <w:tc>
          <w:tcPr>
            <w:tcW w:w="1021" w:type="dxa"/>
            <w:gridSpan w:val="2"/>
          </w:tcPr>
          <w:p w14:paraId="573584B3" w14:textId="77777777" w:rsidR="00B75173" w:rsidRPr="00C21991" w:rsidRDefault="00B75173" w:rsidP="007E6836">
            <w:pPr>
              <w:pStyle w:val="TAL"/>
            </w:pPr>
            <w:r w:rsidRPr="00C21991">
              <w:t xml:space="preserve">[137] </w:t>
            </w:r>
            <w:r w:rsidR="00102CC4" w:rsidRPr="00C21991">
              <w:t>3.4.2</w:t>
            </w:r>
          </w:p>
        </w:tc>
        <w:tc>
          <w:tcPr>
            <w:tcW w:w="1021" w:type="dxa"/>
            <w:gridSpan w:val="2"/>
          </w:tcPr>
          <w:p w14:paraId="3B30A6F0" w14:textId="77777777" w:rsidR="00B75173" w:rsidRPr="00C21991" w:rsidRDefault="00B75173" w:rsidP="007E6836">
            <w:pPr>
              <w:pStyle w:val="TAL"/>
            </w:pPr>
            <w:r w:rsidRPr="00C21991">
              <w:t>c16</w:t>
            </w:r>
          </w:p>
        </w:tc>
        <w:tc>
          <w:tcPr>
            <w:tcW w:w="1021" w:type="dxa"/>
            <w:gridSpan w:val="2"/>
          </w:tcPr>
          <w:p w14:paraId="54810BD8" w14:textId="77777777" w:rsidR="00B75173" w:rsidRPr="00C21991" w:rsidRDefault="00B75173" w:rsidP="007E6836">
            <w:pPr>
              <w:pStyle w:val="TAL"/>
            </w:pPr>
            <w:r w:rsidRPr="00C21991">
              <w:t>c16</w:t>
            </w:r>
          </w:p>
        </w:tc>
        <w:tc>
          <w:tcPr>
            <w:tcW w:w="1021" w:type="dxa"/>
            <w:gridSpan w:val="2"/>
          </w:tcPr>
          <w:p w14:paraId="75B04252" w14:textId="77777777" w:rsidR="00B75173" w:rsidRPr="00C21991" w:rsidRDefault="00B75173" w:rsidP="007E6836">
            <w:pPr>
              <w:pStyle w:val="TAL"/>
            </w:pPr>
            <w:r w:rsidRPr="00C21991">
              <w:t xml:space="preserve">[137] </w:t>
            </w:r>
            <w:r w:rsidR="00102CC4" w:rsidRPr="00C21991">
              <w:t>3.4.2</w:t>
            </w:r>
          </w:p>
        </w:tc>
        <w:tc>
          <w:tcPr>
            <w:tcW w:w="1021" w:type="dxa"/>
            <w:gridSpan w:val="2"/>
          </w:tcPr>
          <w:p w14:paraId="05ED305D" w14:textId="77777777" w:rsidR="00B75173" w:rsidRPr="00C21991" w:rsidRDefault="00B75173" w:rsidP="007E6836">
            <w:pPr>
              <w:pStyle w:val="TAL"/>
            </w:pPr>
            <w:r w:rsidRPr="00C21991">
              <w:t>c16</w:t>
            </w:r>
          </w:p>
        </w:tc>
        <w:tc>
          <w:tcPr>
            <w:tcW w:w="1021" w:type="dxa"/>
            <w:gridSpan w:val="2"/>
          </w:tcPr>
          <w:p w14:paraId="77651AE7" w14:textId="77777777" w:rsidR="00B75173" w:rsidRPr="00C21991" w:rsidRDefault="00B75173" w:rsidP="007E6836">
            <w:pPr>
              <w:pStyle w:val="TAL"/>
            </w:pPr>
            <w:r w:rsidRPr="00C21991">
              <w:t>c16</w:t>
            </w:r>
          </w:p>
        </w:tc>
      </w:tr>
      <w:tr w:rsidR="00B75173" w:rsidRPr="00C21991" w14:paraId="49778B74" w14:textId="77777777" w:rsidTr="0093349F">
        <w:trPr>
          <w:gridAfter w:val="1"/>
          <w:wAfter w:w="113" w:type="dxa"/>
        </w:trPr>
        <w:tc>
          <w:tcPr>
            <w:tcW w:w="851" w:type="dxa"/>
            <w:gridSpan w:val="2"/>
          </w:tcPr>
          <w:p w14:paraId="51745454" w14:textId="77777777" w:rsidR="00B75173" w:rsidRPr="00C21991" w:rsidRDefault="00B75173" w:rsidP="007E6836">
            <w:pPr>
              <w:pStyle w:val="TAL"/>
            </w:pPr>
            <w:r w:rsidRPr="00C21991">
              <w:t>36</w:t>
            </w:r>
          </w:p>
        </w:tc>
        <w:tc>
          <w:tcPr>
            <w:tcW w:w="2665" w:type="dxa"/>
            <w:gridSpan w:val="2"/>
          </w:tcPr>
          <w:p w14:paraId="76D3E8AA" w14:textId="77777777" w:rsidR="00B75173" w:rsidRPr="00C21991" w:rsidRDefault="00B75173" w:rsidP="007E6836">
            <w:pPr>
              <w:pStyle w:val="TAL"/>
              <w:rPr>
                <w:rFonts w:eastAsia="MS Mincho"/>
              </w:rPr>
            </w:pPr>
            <w:r w:rsidRPr="00C21991">
              <w:rPr>
                <w:rFonts w:eastAsia="MS Mincho"/>
              </w:rPr>
              <w:t>potential configuration (</w:t>
            </w:r>
            <w:r w:rsidRPr="00C21991">
              <w:t>a=</w:t>
            </w:r>
            <w:proofErr w:type="spellStart"/>
            <w:r w:rsidRPr="00C21991">
              <w:t>pcfg</w:t>
            </w:r>
            <w:proofErr w:type="spellEnd"/>
            <w:r w:rsidRPr="00C21991">
              <w:rPr>
                <w:rFonts w:eastAsia="MS Mincho"/>
              </w:rPr>
              <w:t>)</w:t>
            </w:r>
          </w:p>
        </w:tc>
        <w:tc>
          <w:tcPr>
            <w:tcW w:w="1021" w:type="dxa"/>
            <w:gridSpan w:val="2"/>
          </w:tcPr>
          <w:p w14:paraId="3A91ACE8" w14:textId="77777777" w:rsidR="00851E21" w:rsidRPr="00C21991" w:rsidRDefault="00B75173" w:rsidP="00851E21">
            <w:pPr>
              <w:pStyle w:val="TAL"/>
            </w:pPr>
            <w:r w:rsidRPr="00C21991">
              <w:t xml:space="preserve">[137] </w:t>
            </w:r>
            <w:r w:rsidR="00102CC4" w:rsidRPr="00C21991">
              <w:t>3.5.1</w:t>
            </w:r>
          </w:p>
          <w:p w14:paraId="01A31089" w14:textId="77777777" w:rsidR="00B75173" w:rsidRPr="00C21991" w:rsidRDefault="00851E21" w:rsidP="00851E21">
            <w:pPr>
              <w:pStyle w:val="TAL"/>
            </w:pPr>
            <w:r w:rsidRPr="00C21991">
              <w:t>[172] 3.3.6</w:t>
            </w:r>
          </w:p>
        </w:tc>
        <w:tc>
          <w:tcPr>
            <w:tcW w:w="1021" w:type="dxa"/>
            <w:gridSpan w:val="2"/>
          </w:tcPr>
          <w:p w14:paraId="67BDF97C" w14:textId="77777777" w:rsidR="00B75173" w:rsidRPr="00C21991" w:rsidRDefault="00B75173" w:rsidP="007E6836">
            <w:pPr>
              <w:pStyle w:val="TAL"/>
            </w:pPr>
            <w:r w:rsidRPr="00C21991">
              <w:t>c16</w:t>
            </w:r>
          </w:p>
        </w:tc>
        <w:tc>
          <w:tcPr>
            <w:tcW w:w="1021" w:type="dxa"/>
            <w:gridSpan w:val="2"/>
          </w:tcPr>
          <w:p w14:paraId="7E190035" w14:textId="77777777" w:rsidR="00B75173" w:rsidRPr="00C21991" w:rsidRDefault="00B75173" w:rsidP="007E6836">
            <w:pPr>
              <w:pStyle w:val="TAL"/>
            </w:pPr>
            <w:r w:rsidRPr="00C21991">
              <w:t>c16</w:t>
            </w:r>
          </w:p>
        </w:tc>
        <w:tc>
          <w:tcPr>
            <w:tcW w:w="1021" w:type="dxa"/>
            <w:gridSpan w:val="2"/>
          </w:tcPr>
          <w:p w14:paraId="2029E7B8" w14:textId="77777777" w:rsidR="00851E21" w:rsidRPr="00C21991" w:rsidRDefault="00B75173" w:rsidP="00851E21">
            <w:pPr>
              <w:pStyle w:val="TAL"/>
            </w:pPr>
            <w:r w:rsidRPr="00C21991">
              <w:t xml:space="preserve">[137] </w:t>
            </w:r>
            <w:r w:rsidR="00102CC4" w:rsidRPr="00C21991">
              <w:t>3.5.1</w:t>
            </w:r>
          </w:p>
          <w:p w14:paraId="02AB3811" w14:textId="77777777" w:rsidR="00B75173" w:rsidRPr="00C21991" w:rsidRDefault="00851E21" w:rsidP="00851E21">
            <w:pPr>
              <w:pStyle w:val="TAL"/>
            </w:pPr>
            <w:r w:rsidRPr="00C21991">
              <w:t>[172] 3.3.6</w:t>
            </w:r>
          </w:p>
        </w:tc>
        <w:tc>
          <w:tcPr>
            <w:tcW w:w="1021" w:type="dxa"/>
            <w:gridSpan w:val="2"/>
          </w:tcPr>
          <w:p w14:paraId="7D929CD1" w14:textId="77777777" w:rsidR="00B75173" w:rsidRPr="00C21991" w:rsidRDefault="00B75173" w:rsidP="007E6836">
            <w:pPr>
              <w:pStyle w:val="TAL"/>
            </w:pPr>
            <w:r w:rsidRPr="00C21991">
              <w:t>c16</w:t>
            </w:r>
          </w:p>
        </w:tc>
        <w:tc>
          <w:tcPr>
            <w:tcW w:w="1021" w:type="dxa"/>
            <w:gridSpan w:val="2"/>
          </w:tcPr>
          <w:p w14:paraId="7C970A6A" w14:textId="77777777" w:rsidR="00B75173" w:rsidRPr="00C21991" w:rsidRDefault="00B75173" w:rsidP="007E6836">
            <w:pPr>
              <w:pStyle w:val="TAL"/>
            </w:pPr>
            <w:r w:rsidRPr="00C21991">
              <w:t>c16</w:t>
            </w:r>
          </w:p>
        </w:tc>
      </w:tr>
      <w:tr w:rsidR="00B75173" w:rsidRPr="00C21991" w14:paraId="7A3DD9FF" w14:textId="77777777" w:rsidTr="0093349F">
        <w:trPr>
          <w:gridAfter w:val="1"/>
          <w:wAfter w:w="113" w:type="dxa"/>
        </w:trPr>
        <w:tc>
          <w:tcPr>
            <w:tcW w:w="851" w:type="dxa"/>
            <w:gridSpan w:val="2"/>
          </w:tcPr>
          <w:p w14:paraId="0A2DC03A" w14:textId="77777777" w:rsidR="00B75173" w:rsidRPr="00C21991" w:rsidRDefault="00B75173" w:rsidP="007E6836">
            <w:pPr>
              <w:pStyle w:val="TAL"/>
            </w:pPr>
            <w:r w:rsidRPr="00C21991">
              <w:t>37</w:t>
            </w:r>
          </w:p>
        </w:tc>
        <w:tc>
          <w:tcPr>
            <w:tcW w:w="2665" w:type="dxa"/>
            <w:gridSpan w:val="2"/>
          </w:tcPr>
          <w:p w14:paraId="183437CE" w14:textId="77777777" w:rsidR="00B75173" w:rsidRPr="00C21991" w:rsidRDefault="00B75173" w:rsidP="007E6836">
            <w:pPr>
              <w:pStyle w:val="TAL"/>
              <w:rPr>
                <w:rFonts w:eastAsia="MS Mincho"/>
              </w:rPr>
            </w:pPr>
            <w:r w:rsidRPr="00C21991">
              <w:rPr>
                <w:rFonts w:eastAsia="MS Mincho"/>
              </w:rPr>
              <w:t>actual configuration (</w:t>
            </w:r>
            <w:r w:rsidRPr="00C21991">
              <w:t>a=</w:t>
            </w:r>
            <w:proofErr w:type="spellStart"/>
            <w:r w:rsidRPr="00C21991">
              <w:t>acfg</w:t>
            </w:r>
            <w:proofErr w:type="spellEnd"/>
            <w:r w:rsidRPr="00C21991">
              <w:rPr>
                <w:rFonts w:eastAsia="MS Mincho"/>
              </w:rPr>
              <w:t>)</w:t>
            </w:r>
          </w:p>
        </w:tc>
        <w:tc>
          <w:tcPr>
            <w:tcW w:w="1021" w:type="dxa"/>
            <w:gridSpan w:val="2"/>
          </w:tcPr>
          <w:p w14:paraId="264D9F4C" w14:textId="77777777" w:rsidR="00B75173" w:rsidRPr="00C21991" w:rsidRDefault="00B75173" w:rsidP="007E6836">
            <w:pPr>
              <w:pStyle w:val="TAL"/>
            </w:pPr>
            <w:r w:rsidRPr="00C21991">
              <w:t xml:space="preserve">[137] </w:t>
            </w:r>
            <w:r w:rsidR="00102CC4" w:rsidRPr="00C21991">
              <w:t>3.5.2</w:t>
            </w:r>
          </w:p>
        </w:tc>
        <w:tc>
          <w:tcPr>
            <w:tcW w:w="1021" w:type="dxa"/>
            <w:gridSpan w:val="2"/>
          </w:tcPr>
          <w:p w14:paraId="0AE4E8B3" w14:textId="77777777" w:rsidR="00B75173" w:rsidRPr="00C21991" w:rsidRDefault="00B75173" w:rsidP="007E6836">
            <w:pPr>
              <w:pStyle w:val="TAL"/>
            </w:pPr>
            <w:r w:rsidRPr="00C21991">
              <w:t>c16</w:t>
            </w:r>
          </w:p>
        </w:tc>
        <w:tc>
          <w:tcPr>
            <w:tcW w:w="1021" w:type="dxa"/>
            <w:gridSpan w:val="2"/>
          </w:tcPr>
          <w:p w14:paraId="0ABFD673" w14:textId="77777777" w:rsidR="00B75173" w:rsidRPr="00C21991" w:rsidRDefault="00B75173" w:rsidP="007E6836">
            <w:pPr>
              <w:pStyle w:val="TAL"/>
            </w:pPr>
            <w:r w:rsidRPr="00C21991">
              <w:t>c16</w:t>
            </w:r>
          </w:p>
        </w:tc>
        <w:tc>
          <w:tcPr>
            <w:tcW w:w="1021" w:type="dxa"/>
            <w:gridSpan w:val="2"/>
          </w:tcPr>
          <w:p w14:paraId="7C92AED3" w14:textId="77777777" w:rsidR="00B75173" w:rsidRPr="00C21991" w:rsidRDefault="00B75173" w:rsidP="007E6836">
            <w:pPr>
              <w:pStyle w:val="TAL"/>
            </w:pPr>
            <w:r w:rsidRPr="00C21991">
              <w:t xml:space="preserve">[137] </w:t>
            </w:r>
            <w:r w:rsidR="00102CC4" w:rsidRPr="00C21991">
              <w:t>3.5.2</w:t>
            </w:r>
          </w:p>
        </w:tc>
        <w:tc>
          <w:tcPr>
            <w:tcW w:w="1021" w:type="dxa"/>
            <w:gridSpan w:val="2"/>
          </w:tcPr>
          <w:p w14:paraId="2249C592" w14:textId="77777777" w:rsidR="00B75173" w:rsidRPr="00C21991" w:rsidRDefault="00B75173" w:rsidP="007E6836">
            <w:pPr>
              <w:pStyle w:val="TAL"/>
            </w:pPr>
            <w:r w:rsidRPr="00C21991">
              <w:t>c16</w:t>
            </w:r>
          </w:p>
        </w:tc>
        <w:tc>
          <w:tcPr>
            <w:tcW w:w="1021" w:type="dxa"/>
            <w:gridSpan w:val="2"/>
          </w:tcPr>
          <w:p w14:paraId="032D41B1" w14:textId="77777777" w:rsidR="00B75173" w:rsidRPr="00C21991" w:rsidRDefault="00B75173" w:rsidP="007E6836">
            <w:pPr>
              <w:pStyle w:val="TAL"/>
            </w:pPr>
            <w:r w:rsidRPr="00C21991">
              <w:t>c16</w:t>
            </w:r>
          </w:p>
        </w:tc>
      </w:tr>
      <w:tr w:rsidR="006C2131" w:rsidRPr="00C21991" w14:paraId="44FBEB0C" w14:textId="77777777" w:rsidTr="0093349F">
        <w:trPr>
          <w:gridAfter w:val="1"/>
          <w:wAfter w:w="113" w:type="dxa"/>
        </w:trPr>
        <w:tc>
          <w:tcPr>
            <w:tcW w:w="851" w:type="dxa"/>
            <w:gridSpan w:val="2"/>
          </w:tcPr>
          <w:p w14:paraId="31E0FC68" w14:textId="77777777" w:rsidR="006C2131" w:rsidRPr="00C21991" w:rsidRDefault="006C2131" w:rsidP="00681F27">
            <w:pPr>
              <w:pStyle w:val="TAL"/>
            </w:pPr>
            <w:r w:rsidRPr="00C21991">
              <w:t>38</w:t>
            </w:r>
          </w:p>
        </w:tc>
        <w:tc>
          <w:tcPr>
            <w:tcW w:w="2665" w:type="dxa"/>
            <w:gridSpan w:val="2"/>
          </w:tcPr>
          <w:p w14:paraId="1F3FFA6C" w14:textId="77777777" w:rsidR="006C2131" w:rsidRPr="00C21991" w:rsidRDefault="006C2131" w:rsidP="00681F27">
            <w:pPr>
              <w:pStyle w:val="TAL"/>
              <w:rPr>
                <w:rFonts w:eastAsia="MS Mincho"/>
              </w:rPr>
            </w:pPr>
            <w:r w:rsidRPr="00C21991">
              <w:rPr>
                <w:rFonts w:eastAsia="MS Mincho"/>
              </w:rPr>
              <w:t>connection data capability (a=</w:t>
            </w:r>
            <w:proofErr w:type="spellStart"/>
            <w:r w:rsidRPr="00C21991">
              <w:rPr>
                <w:rFonts w:eastAsia="MS Mincho"/>
              </w:rPr>
              <w:t>ccap</w:t>
            </w:r>
            <w:proofErr w:type="spellEnd"/>
            <w:r w:rsidRPr="00C21991">
              <w:rPr>
                <w:rFonts w:eastAsia="MS Mincho"/>
              </w:rPr>
              <w:t>)</w:t>
            </w:r>
          </w:p>
        </w:tc>
        <w:tc>
          <w:tcPr>
            <w:tcW w:w="1021" w:type="dxa"/>
            <w:gridSpan w:val="2"/>
          </w:tcPr>
          <w:p w14:paraId="7476D680" w14:textId="77777777" w:rsidR="006C2131" w:rsidRPr="00C21991" w:rsidRDefault="006C2131" w:rsidP="00681F27">
            <w:pPr>
              <w:pStyle w:val="TAL"/>
            </w:pPr>
            <w:r w:rsidRPr="00C21991">
              <w:t>[</w:t>
            </w:r>
            <w:r w:rsidR="00313E0F" w:rsidRPr="00C21991">
              <w:t>156</w:t>
            </w:r>
            <w:r w:rsidRPr="00C21991">
              <w:t xml:space="preserve">] </w:t>
            </w:r>
            <w:r w:rsidR="00FB12E2" w:rsidRPr="00C21991">
              <w:t>3</w:t>
            </w:r>
            <w:r w:rsidRPr="00C21991">
              <w:t>.1</w:t>
            </w:r>
          </w:p>
        </w:tc>
        <w:tc>
          <w:tcPr>
            <w:tcW w:w="1021" w:type="dxa"/>
            <w:gridSpan w:val="2"/>
          </w:tcPr>
          <w:p w14:paraId="0E0FE177" w14:textId="77777777" w:rsidR="006C2131" w:rsidRPr="00C21991" w:rsidRDefault="006C2131" w:rsidP="00681F27">
            <w:pPr>
              <w:pStyle w:val="TAL"/>
            </w:pPr>
            <w:r w:rsidRPr="00C21991">
              <w:t>c17</w:t>
            </w:r>
          </w:p>
        </w:tc>
        <w:tc>
          <w:tcPr>
            <w:tcW w:w="1021" w:type="dxa"/>
            <w:gridSpan w:val="2"/>
          </w:tcPr>
          <w:p w14:paraId="12495A8A" w14:textId="77777777" w:rsidR="006C2131" w:rsidRPr="00C21991" w:rsidRDefault="006C2131" w:rsidP="00681F27">
            <w:pPr>
              <w:pStyle w:val="TAL"/>
            </w:pPr>
            <w:r w:rsidRPr="00C21991">
              <w:t>c17</w:t>
            </w:r>
          </w:p>
        </w:tc>
        <w:tc>
          <w:tcPr>
            <w:tcW w:w="1021" w:type="dxa"/>
            <w:gridSpan w:val="2"/>
          </w:tcPr>
          <w:p w14:paraId="23231E7A" w14:textId="77777777" w:rsidR="006C2131" w:rsidRPr="00C21991" w:rsidRDefault="006C2131" w:rsidP="00681F27">
            <w:pPr>
              <w:pStyle w:val="TAL"/>
            </w:pPr>
            <w:r w:rsidRPr="00C21991">
              <w:t>[</w:t>
            </w:r>
            <w:r w:rsidR="00313E0F" w:rsidRPr="00C21991">
              <w:t>156</w:t>
            </w:r>
            <w:r w:rsidRPr="00C21991">
              <w:t xml:space="preserve">] </w:t>
            </w:r>
            <w:r w:rsidR="00FB12E2" w:rsidRPr="00C21991">
              <w:t>3</w:t>
            </w:r>
            <w:r w:rsidRPr="00C21991">
              <w:t>.1</w:t>
            </w:r>
          </w:p>
        </w:tc>
        <w:tc>
          <w:tcPr>
            <w:tcW w:w="1021" w:type="dxa"/>
            <w:gridSpan w:val="2"/>
          </w:tcPr>
          <w:p w14:paraId="1554E698" w14:textId="77777777" w:rsidR="006C2131" w:rsidRPr="00C21991" w:rsidRDefault="006C2131" w:rsidP="00681F27">
            <w:pPr>
              <w:pStyle w:val="TAL"/>
            </w:pPr>
            <w:r w:rsidRPr="00C21991">
              <w:t>c18</w:t>
            </w:r>
          </w:p>
        </w:tc>
        <w:tc>
          <w:tcPr>
            <w:tcW w:w="1021" w:type="dxa"/>
            <w:gridSpan w:val="2"/>
          </w:tcPr>
          <w:p w14:paraId="751F1880" w14:textId="77777777" w:rsidR="006C2131" w:rsidRPr="00C21991" w:rsidRDefault="006C2131" w:rsidP="00681F27">
            <w:pPr>
              <w:pStyle w:val="TAL"/>
            </w:pPr>
            <w:r w:rsidRPr="00C21991">
              <w:t>c18</w:t>
            </w:r>
          </w:p>
        </w:tc>
      </w:tr>
      <w:tr w:rsidR="00FA7323" w:rsidRPr="00C21991" w14:paraId="2AFE13F1" w14:textId="77777777" w:rsidTr="0093349F">
        <w:trPr>
          <w:gridAfter w:val="1"/>
          <w:wAfter w:w="113" w:type="dxa"/>
        </w:trPr>
        <w:tc>
          <w:tcPr>
            <w:tcW w:w="851" w:type="dxa"/>
            <w:gridSpan w:val="2"/>
          </w:tcPr>
          <w:p w14:paraId="0F7511A4" w14:textId="77777777" w:rsidR="00FA7323" w:rsidRPr="00C21991" w:rsidRDefault="00FA7323" w:rsidP="00D53C35">
            <w:pPr>
              <w:pStyle w:val="TAL"/>
            </w:pPr>
            <w:r w:rsidRPr="00C21991">
              <w:t>39</w:t>
            </w:r>
          </w:p>
        </w:tc>
        <w:tc>
          <w:tcPr>
            <w:tcW w:w="2665" w:type="dxa"/>
            <w:gridSpan w:val="2"/>
          </w:tcPr>
          <w:p w14:paraId="193271BC" w14:textId="77777777" w:rsidR="00FA7323" w:rsidRPr="00C21991" w:rsidRDefault="00FA7323" w:rsidP="00D53C35">
            <w:pPr>
              <w:pStyle w:val="TAL"/>
              <w:rPr>
                <w:rFonts w:eastAsia="MS Mincho"/>
              </w:rPr>
            </w:pPr>
            <w:r w:rsidRPr="00C21991">
              <w:rPr>
                <w:rFonts w:eastAsia="MS Mincho"/>
              </w:rPr>
              <w:t>maximum packet rate (a=</w:t>
            </w:r>
            <w:proofErr w:type="spellStart"/>
            <w:r w:rsidRPr="00C21991">
              <w:rPr>
                <w:rFonts w:eastAsia="MS Mincho"/>
              </w:rPr>
              <w:t>maxprate</w:t>
            </w:r>
            <w:proofErr w:type="spellEnd"/>
            <w:r w:rsidRPr="00C21991">
              <w:rPr>
                <w:rFonts w:eastAsia="MS Mincho"/>
              </w:rPr>
              <w:t>)</w:t>
            </w:r>
          </w:p>
        </w:tc>
        <w:tc>
          <w:tcPr>
            <w:tcW w:w="1021" w:type="dxa"/>
            <w:gridSpan w:val="2"/>
          </w:tcPr>
          <w:p w14:paraId="3F41F2C4" w14:textId="77777777" w:rsidR="00FA7323" w:rsidRPr="00C21991" w:rsidRDefault="00FA7323" w:rsidP="00D53C35">
            <w:pPr>
              <w:pStyle w:val="TAL"/>
            </w:pPr>
            <w:r w:rsidRPr="00C21991">
              <w:t>[152] 6.3</w:t>
            </w:r>
          </w:p>
        </w:tc>
        <w:tc>
          <w:tcPr>
            <w:tcW w:w="1021" w:type="dxa"/>
            <w:gridSpan w:val="2"/>
          </w:tcPr>
          <w:p w14:paraId="600B2F41" w14:textId="77777777" w:rsidR="00FA7323" w:rsidRPr="00C21991" w:rsidRDefault="00FA7323" w:rsidP="00D53C35">
            <w:pPr>
              <w:pStyle w:val="TAL"/>
            </w:pPr>
            <w:r w:rsidRPr="00C21991">
              <w:t>c19</w:t>
            </w:r>
          </w:p>
        </w:tc>
        <w:tc>
          <w:tcPr>
            <w:tcW w:w="1021" w:type="dxa"/>
            <w:gridSpan w:val="2"/>
          </w:tcPr>
          <w:p w14:paraId="2820B997" w14:textId="77777777" w:rsidR="00FA7323" w:rsidRPr="00C21991" w:rsidRDefault="00FA7323" w:rsidP="00D53C35">
            <w:pPr>
              <w:pStyle w:val="TAL"/>
            </w:pPr>
            <w:r w:rsidRPr="00C21991">
              <w:t>c19</w:t>
            </w:r>
          </w:p>
        </w:tc>
        <w:tc>
          <w:tcPr>
            <w:tcW w:w="1021" w:type="dxa"/>
            <w:gridSpan w:val="2"/>
          </w:tcPr>
          <w:p w14:paraId="0A7C9BB1" w14:textId="77777777" w:rsidR="00FA7323" w:rsidRPr="00C21991" w:rsidRDefault="00FA7323" w:rsidP="00D53C35">
            <w:pPr>
              <w:pStyle w:val="TAL"/>
            </w:pPr>
            <w:r w:rsidRPr="00C21991">
              <w:t>[152] 6.3</w:t>
            </w:r>
          </w:p>
        </w:tc>
        <w:tc>
          <w:tcPr>
            <w:tcW w:w="1021" w:type="dxa"/>
            <w:gridSpan w:val="2"/>
          </w:tcPr>
          <w:p w14:paraId="696D93DD" w14:textId="77777777" w:rsidR="00FA7323" w:rsidRPr="00C21991" w:rsidRDefault="00FA7323" w:rsidP="00D53C35">
            <w:pPr>
              <w:pStyle w:val="TAL"/>
            </w:pPr>
            <w:r w:rsidRPr="00C21991">
              <w:t>c19</w:t>
            </w:r>
          </w:p>
        </w:tc>
        <w:tc>
          <w:tcPr>
            <w:tcW w:w="1021" w:type="dxa"/>
            <w:gridSpan w:val="2"/>
          </w:tcPr>
          <w:p w14:paraId="2BCE78D3" w14:textId="77777777" w:rsidR="00FA7323" w:rsidRPr="00C21991" w:rsidRDefault="00FA7323" w:rsidP="00D53C35">
            <w:pPr>
              <w:pStyle w:val="TAL"/>
            </w:pPr>
            <w:r w:rsidRPr="00C21991">
              <w:t>c19</w:t>
            </w:r>
          </w:p>
        </w:tc>
      </w:tr>
      <w:tr w:rsidR="00F74247" w:rsidRPr="00C21991" w14:paraId="1474B03A" w14:textId="77777777" w:rsidTr="0093349F">
        <w:trPr>
          <w:gridAfter w:val="1"/>
          <w:wAfter w:w="113" w:type="dxa"/>
        </w:trPr>
        <w:tc>
          <w:tcPr>
            <w:tcW w:w="851" w:type="dxa"/>
            <w:gridSpan w:val="2"/>
          </w:tcPr>
          <w:p w14:paraId="704FBD7E" w14:textId="77777777" w:rsidR="00F74247" w:rsidRPr="00C21991" w:rsidRDefault="00095D11" w:rsidP="006709FD">
            <w:pPr>
              <w:pStyle w:val="TAL"/>
            </w:pPr>
            <w:r w:rsidRPr="00C21991">
              <w:t>40</w:t>
            </w:r>
          </w:p>
        </w:tc>
        <w:tc>
          <w:tcPr>
            <w:tcW w:w="2665" w:type="dxa"/>
            <w:gridSpan w:val="2"/>
          </w:tcPr>
          <w:p w14:paraId="3E258CC6" w14:textId="77777777" w:rsidR="00F74247" w:rsidRPr="00C21991" w:rsidRDefault="00F74247" w:rsidP="006709FD">
            <w:pPr>
              <w:pStyle w:val="TAL"/>
              <w:rPr>
                <w:rFonts w:eastAsia="MS Mincho"/>
              </w:rPr>
            </w:pPr>
            <w:r w:rsidRPr="00C21991">
              <w:rPr>
                <w:rFonts w:eastAsia="MS Mincho"/>
              </w:rPr>
              <w:t>crypto attribute (a=crypto)</w:t>
            </w:r>
          </w:p>
        </w:tc>
        <w:tc>
          <w:tcPr>
            <w:tcW w:w="1021" w:type="dxa"/>
            <w:gridSpan w:val="2"/>
          </w:tcPr>
          <w:p w14:paraId="41966777" w14:textId="77777777" w:rsidR="00F74247" w:rsidRPr="00C21991" w:rsidRDefault="00F74247" w:rsidP="006709FD">
            <w:pPr>
              <w:pStyle w:val="TAL"/>
            </w:pPr>
            <w:r w:rsidRPr="00C21991">
              <w:t>[168]</w:t>
            </w:r>
          </w:p>
        </w:tc>
        <w:tc>
          <w:tcPr>
            <w:tcW w:w="1021" w:type="dxa"/>
            <w:gridSpan w:val="2"/>
          </w:tcPr>
          <w:p w14:paraId="420C0A69" w14:textId="77777777" w:rsidR="00F74247" w:rsidRPr="00C21991" w:rsidRDefault="00F74247" w:rsidP="006709FD">
            <w:pPr>
              <w:pStyle w:val="TAL"/>
            </w:pPr>
            <w:r w:rsidRPr="00C21991">
              <w:t>c20</w:t>
            </w:r>
          </w:p>
        </w:tc>
        <w:tc>
          <w:tcPr>
            <w:tcW w:w="1021" w:type="dxa"/>
            <w:gridSpan w:val="2"/>
          </w:tcPr>
          <w:p w14:paraId="62F8313D" w14:textId="77777777" w:rsidR="00F74247" w:rsidRPr="00C21991" w:rsidRDefault="00F74247" w:rsidP="006709FD">
            <w:pPr>
              <w:pStyle w:val="TAL"/>
            </w:pPr>
            <w:r w:rsidRPr="00C21991">
              <w:t>c20</w:t>
            </w:r>
          </w:p>
        </w:tc>
        <w:tc>
          <w:tcPr>
            <w:tcW w:w="1021" w:type="dxa"/>
            <w:gridSpan w:val="2"/>
          </w:tcPr>
          <w:p w14:paraId="6685DBDB" w14:textId="77777777" w:rsidR="00F74247" w:rsidRPr="00C21991" w:rsidRDefault="00F74247" w:rsidP="006709FD">
            <w:pPr>
              <w:pStyle w:val="TAL"/>
            </w:pPr>
            <w:r w:rsidRPr="00C21991">
              <w:t>[168]</w:t>
            </w:r>
          </w:p>
        </w:tc>
        <w:tc>
          <w:tcPr>
            <w:tcW w:w="1021" w:type="dxa"/>
            <w:gridSpan w:val="2"/>
          </w:tcPr>
          <w:p w14:paraId="38505393" w14:textId="77777777" w:rsidR="00F74247" w:rsidRPr="00C21991" w:rsidRDefault="00F74247" w:rsidP="006709FD">
            <w:pPr>
              <w:pStyle w:val="TAL"/>
            </w:pPr>
            <w:r w:rsidRPr="00C21991">
              <w:t>c20</w:t>
            </w:r>
          </w:p>
        </w:tc>
        <w:tc>
          <w:tcPr>
            <w:tcW w:w="1021" w:type="dxa"/>
            <w:gridSpan w:val="2"/>
          </w:tcPr>
          <w:p w14:paraId="7CA30145" w14:textId="77777777" w:rsidR="00F74247" w:rsidRPr="00C21991" w:rsidRDefault="00F74247" w:rsidP="006709FD">
            <w:pPr>
              <w:pStyle w:val="TAL"/>
            </w:pPr>
            <w:r w:rsidRPr="00C21991">
              <w:t>c20</w:t>
            </w:r>
          </w:p>
        </w:tc>
      </w:tr>
      <w:tr w:rsidR="00F74247" w:rsidRPr="00C21991" w14:paraId="5B1EA51A" w14:textId="77777777" w:rsidTr="0093349F">
        <w:trPr>
          <w:gridAfter w:val="1"/>
          <w:wAfter w:w="113" w:type="dxa"/>
        </w:trPr>
        <w:tc>
          <w:tcPr>
            <w:tcW w:w="851" w:type="dxa"/>
            <w:gridSpan w:val="2"/>
          </w:tcPr>
          <w:p w14:paraId="5B9953CC" w14:textId="77777777" w:rsidR="00F74247" w:rsidRPr="00C21991" w:rsidRDefault="00095D11" w:rsidP="006709FD">
            <w:pPr>
              <w:pStyle w:val="TAL"/>
            </w:pPr>
            <w:r w:rsidRPr="00C21991">
              <w:t>41</w:t>
            </w:r>
          </w:p>
        </w:tc>
        <w:tc>
          <w:tcPr>
            <w:tcW w:w="2665" w:type="dxa"/>
            <w:gridSpan w:val="2"/>
          </w:tcPr>
          <w:p w14:paraId="243091D4" w14:textId="77777777" w:rsidR="00F74247" w:rsidRPr="00C21991" w:rsidRDefault="00F74247" w:rsidP="006709FD">
            <w:pPr>
              <w:pStyle w:val="TAL"/>
              <w:rPr>
                <w:rFonts w:eastAsia="MS Mincho"/>
              </w:rPr>
            </w:pPr>
            <w:r w:rsidRPr="00C21991">
              <w:rPr>
                <w:rFonts w:eastAsia="MS Mincho"/>
              </w:rPr>
              <w:t>key management attribute (a=key-</w:t>
            </w:r>
            <w:proofErr w:type="spellStart"/>
            <w:r w:rsidRPr="00C21991">
              <w:rPr>
                <w:rFonts w:eastAsia="MS Mincho"/>
              </w:rPr>
              <w:t>mgmt</w:t>
            </w:r>
            <w:proofErr w:type="spellEnd"/>
            <w:r w:rsidRPr="00C21991">
              <w:rPr>
                <w:rFonts w:eastAsia="MS Mincho"/>
              </w:rPr>
              <w:t>)</w:t>
            </w:r>
          </w:p>
        </w:tc>
        <w:tc>
          <w:tcPr>
            <w:tcW w:w="1021" w:type="dxa"/>
            <w:gridSpan w:val="2"/>
          </w:tcPr>
          <w:p w14:paraId="765727E3" w14:textId="77777777" w:rsidR="00F74247" w:rsidRPr="00C21991" w:rsidRDefault="00F74247" w:rsidP="006709FD">
            <w:pPr>
              <w:pStyle w:val="TAL"/>
            </w:pPr>
            <w:r w:rsidRPr="00C21991">
              <w:t>[167]</w:t>
            </w:r>
          </w:p>
        </w:tc>
        <w:tc>
          <w:tcPr>
            <w:tcW w:w="1021" w:type="dxa"/>
            <w:gridSpan w:val="2"/>
          </w:tcPr>
          <w:p w14:paraId="08A22050" w14:textId="77777777" w:rsidR="00F74247" w:rsidRPr="00C21991" w:rsidRDefault="00F74247" w:rsidP="006709FD">
            <w:pPr>
              <w:pStyle w:val="TAL"/>
            </w:pPr>
            <w:r w:rsidRPr="00C21991">
              <w:t>c21</w:t>
            </w:r>
          </w:p>
        </w:tc>
        <w:tc>
          <w:tcPr>
            <w:tcW w:w="1021" w:type="dxa"/>
            <w:gridSpan w:val="2"/>
          </w:tcPr>
          <w:p w14:paraId="4EBE3F74" w14:textId="77777777" w:rsidR="00F74247" w:rsidRPr="00C21991" w:rsidRDefault="00F74247" w:rsidP="006709FD">
            <w:pPr>
              <w:pStyle w:val="TAL"/>
            </w:pPr>
            <w:r w:rsidRPr="00C21991">
              <w:t>c21</w:t>
            </w:r>
          </w:p>
        </w:tc>
        <w:tc>
          <w:tcPr>
            <w:tcW w:w="1021" w:type="dxa"/>
            <w:gridSpan w:val="2"/>
          </w:tcPr>
          <w:p w14:paraId="73952D4A" w14:textId="77777777" w:rsidR="00F74247" w:rsidRPr="00C21991" w:rsidRDefault="00F74247" w:rsidP="006709FD">
            <w:pPr>
              <w:pStyle w:val="TAL"/>
            </w:pPr>
            <w:r w:rsidRPr="00C21991">
              <w:t>[167]</w:t>
            </w:r>
          </w:p>
        </w:tc>
        <w:tc>
          <w:tcPr>
            <w:tcW w:w="1021" w:type="dxa"/>
            <w:gridSpan w:val="2"/>
          </w:tcPr>
          <w:p w14:paraId="3CF75C28" w14:textId="77777777" w:rsidR="00F74247" w:rsidRPr="00C21991" w:rsidRDefault="00F74247" w:rsidP="006709FD">
            <w:pPr>
              <w:pStyle w:val="TAL"/>
            </w:pPr>
            <w:r w:rsidRPr="00C21991">
              <w:t>c21</w:t>
            </w:r>
          </w:p>
        </w:tc>
        <w:tc>
          <w:tcPr>
            <w:tcW w:w="1021" w:type="dxa"/>
            <w:gridSpan w:val="2"/>
          </w:tcPr>
          <w:p w14:paraId="78973023" w14:textId="77777777" w:rsidR="00F74247" w:rsidRPr="00C21991" w:rsidRDefault="00F74247" w:rsidP="006709FD">
            <w:pPr>
              <w:pStyle w:val="TAL"/>
            </w:pPr>
            <w:r w:rsidRPr="00C21991">
              <w:t>c21</w:t>
            </w:r>
          </w:p>
        </w:tc>
      </w:tr>
      <w:tr w:rsidR="008D1124" w:rsidRPr="00C21991" w14:paraId="11D4A325" w14:textId="77777777" w:rsidTr="0093349F">
        <w:trPr>
          <w:gridAfter w:val="1"/>
          <w:wAfter w:w="113" w:type="dxa"/>
        </w:trPr>
        <w:tc>
          <w:tcPr>
            <w:tcW w:w="851" w:type="dxa"/>
            <w:gridSpan w:val="2"/>
          </w:tcPr>
          <w:p w14:paraId="41B0AFFC" w14:textId="77777777" w:rsidR="008D1124" w:rsidRPr="00C21991" w:rsidRDefault="008D1124" w:rsidP="008D1124">
            <w:pPr>
              <w:pStyle w:val="TAL"/>
            </w:pPr>
            <w:r w:rsidRPr="00C21991">
              <w:t>42</w:t>
            </w:r>
          </w:p>
        </w:tc>
        <w:tc>
          <w:tcPr>
            <w:tcW w:w="2665" w:type="dxa"/>
            <w:gridSpan w:val="2"/>
          </w:tcPr>
          <w:p w14:paraId="325C32B6" w14:textId="77777777" w:rsidR="008D1124" w:rsidRPr="00C21991" w:rsidRDefault="008D1124" w:rsidP="008D1124">
            <w:pPr>
              <w:pStyle w:val="TAL"/>
              <w:rPr>
                <w:rFonts w:eastAsia="MS Mincho"/>
              </w:rPr>
            </w:pPr>
            <w:r w:rsidRPr="00C21991">
              <w:t>3GPP_e2ae-security-indicator (a=3ge2ae)</w:t>
            </w:r>
          </w:p>
        </w:tc>
        <w:tc>
          <w:tcPr>
            <w:tcW w:w="1021" w:type="dxa"/>
            <w:gridSpan w:val="2"/>
          </w:tcPr>
          <w:p w14:paraId="161233A1" w14:textId="77777777" w:rsidR="008D1124" w:rsidRPr="00C21991" w:rsidRDefault="008D1124" w:rsidP="008D1124">
            <w:pPr>
              <w:pStyle w:val="TAL"/>
            </w:pPr>
            <w:r w:rsidRPr="00C21991">
              <w:t>7.5.2</w:t>
            </w:r>
          </w:p>
        </w:tc>
        <w:tc>
          <w:tcPr>
            <w:tcW w:w="1021" w:type="dxa"/>
            <w:gridSpan w:val="2"/>
          </w:tcPr>
          <w:p w14:paraId="53537437" w14:textId="77777777" w:rsidR="008D1124" w:rsidRPr="00C21991" w:rsidRDefault="008D1124" w:rsidP="008D1124">
            <w:pPr>
              <w:pStyle w:val="TAL"/>
            </w:pPr>
            <w:r w:rsidRPr="00C21991">
              <w:t>c22</w:t>
            </w:r>
          </w:p>
        </w:tc>
        <w:tc>
          <w:tcPr>
            <w:tcW w:w="1021" w:type="dxa"/>
            <w:gridSpan w:val="2"/>
          </w:tcPr>
          <w:p w14:paraId="439E3BD2" w14:textId="77777777" w:rsidR="008D1124" w:rsidRPr="00C21991" w:rsidRDefault="008D1124" w:rsidP="008D1124">
            <w:pPr>
              <w:pStyle w:val="TAL"/>
            </w:pPr>
            <w:r w:rsidRPr="00C21991">
              <w:t>c22</w:t>
            </w:r>
          </w:p>
        </w:tc>
        <w:tc>
          <w:tcPr>
            <w:tcW w:w="1021" w:type="dxa"/>
            <w:gridSpan w:val="2"/>
          </w:tcPr>
          <w:p w14:paraId="2869B8F6" w14:textId="77777777" w:rsidR="008D1124" w:rsidRPr="00C21991" w:rsidRDefault="008D1124" w:rsidP="008D1124">
            <w:pPr>
              <w:pStyle w:val="TAL"/>
            </w:pPr>
            <w:r w:rsidRPr="00C21991">
              <w:t>7.5.2</w:t>
            </w:r>
          </w:p>
        </w:tc>
        <w:tc>
          <w:tcPr>
            <w:tcW w:w="1021" w:type="dxa"/>
            <w:gridSpan w:val="2"/>
          </w:tcPr>
          <w:p w14:paraId="7AE98EC1" w14:textId="77777777" w:rsidR="008D1124" w:rsidRPr="00C21991" w:rsidRDefault="008D1124" w:rsidP="008D1124">
            <w:pPr>
              <w:pStyle w:val="TAL"/>
            </w:pPr>
            <w:r w:rsidRPr="00C21991">
              <w:t>c22</w:t>
            </w:r>
          </w:p>
        </w:tc>
        <w:tc>
          <w:tcPr>
            <w:tcW w:w="1021" w:type="dxa"/>
            <w:gridSpan w:val="2"/>
          </w:tcPr>
          <w:p w14:paraId="6D1676B3" w14:textId="77777777" w:rsidR="008D1124" w:rsidRPr="00C21991" w:rsidRDefault="008D1124" w:rsidP="008D1124">
            <w:pPr>
              <w:pStyle w:val="TAL"/>
            </w:pPr>
            <w:r w:rsidRPr="00C21991">
              <w:t>c22</w:t>
            </w:r>
          </w:p>
        </w:tc>
      </w:tr>
      <w:tr w:rsidR="00851E21" w:rsidRPr="00C21991" w14:paraId="1BEFA2E8" w14:textId="77777777" w:rsidTr="0093349F">
        <w:trPr>
          <w:gridAfter w:val="1"/>
          <w:wAfter w:w="113" w:type="dxa"/>
        </w:trPr>
        <w:tc>
          <w:tcPr>
            <w:tcW w:w="851" w:type="dxa"/>
            <w:gridSpan w:val="2"/>
          </w:tcPr>
          <w:p w14:paraId="25838E7F" w14:textId="77777777" w:rsidR="00851E21" w:rsidRPr="00C21991" w:rsidRDefault="00851E21" w:rsidP="0040123C">
            <w:pPr>
              <w:pStyle w:val="TAL"/>
            </w:pPr>
            <w:r w:rsidRPr="00C21991">
              <w:t>43</w:t>
            </w:r>
          </w:p>
        </w:tc>
        <w:tc>
          <w:tcPr>
            <w:tcW w:w="2665" w:type="dxa"/>
            <w:gridSpan w:val="2"/>
          </w:tcPr>
          <w:p w14:paraId="42FE5FA0" w14:textId="77777777" w:rsidR="00851E21" w:rsidRPr="00C21991" w:rsidRDefault="00851E21" w:rsidP="0040123C">
            <w:pPr>
              <w:pStyle w:val="TAL"/>
              <w:rPr>
                <w:rFonts w:eastAsia="MS Mincho"/>
              </w:rPr>
            </w:pPr>
            <w:r w:rsidRPr="00C21991">
              <w:rPr>
                <w:rFonts w:eastAsia="MS Mincho"/>
              </w:rPr>
              <w:t>media capability (a=</w:t>
            </w:r>
            <w:proofErr w:type="spellStart"/>
            <w:r w:rsidR="00577B06" w:rsidRPr="00C21991">
              <w:rPr>
                <w:rFonts w:eastAsia="MS Mincho"/>
              </w:rPr>
              <w:t>r</w:t>
            </w:r>
            <w:r w:rsidRPr="00C21991">
              <w:rPr>
                <w:rFonts w:eastAsia="MS Mincho"/>
              </w:rPr>
              <w:t>mcap</w:t>
            </w:r>
            <w:proofErr w:type="spellEnd"/>
            <w:r w:rsidRPr="00C21991">
              <w:rPr>
                <w:rFonts w:eastAsia="MS Mincho"/>
              </w:rPr>
              <w:t>)</w:t>
            </w:r>
          </w:p>
        </w:tc>
        <w:tc>
          <w:tcPr>
            <w:tcW w:w="1021" w:type="dxa"/>
            <w:gridSpan w:val="2"/>
          </w:tcPr>
          <w:p w14:paraId="33A74D86" w14:textId="77777777" w:rsidR="00851E21" w:rsidRPr="00C21991" w:rsidRDefault="00851E21" w:rsidP="0040123C">
            <w:pPr>
              <w:pStyle w:val="TAL"/>
            </w:pPr>
            <w:r w:rsidRPr="00C21991">
              <w:t>[172] 3.3.1</w:t>
            </w:r>
          </w:p>
        </w:tc>
        <w:tc>
          <w:tcPr>
            <w:tcW w:w="1021" w:type="dxa"/>
            <w:gridSpan w:val="2"/>
          </w:tcPr>
          <w:p w14:paraId="3455E3B3" w14:textId="77777777" w:rsidR="00851E21" w:rsidRPr="00C21991" w:rsidRDefault="00851E21" w:rsidP="0040123C">
            <w:pPr>
              <w:pStyle w:val="TAL"/>
            </w:pPr>
            <w:r w:rsidRPr="00C21991">
              <w:t>c23</w:t>
            </w:r>
          </w:p>
        </w:tc>
        <w:tc>
          <w:tcPr>
            <w:tcW w:w="1021" w:type="dxa"/>
            <w:gridSpan w:val="2"/>
          </w:tcPr>
          <w:p w14:paraId="5E0D1195" w14:textId="77777777" w:rsidR="00851E21" w:rsidRPr="00C21991" w:rsidRDefault="00851E21" w:rsidP="0040123C">
            <w:pPr>
              <w:pStyle w:val="TAL"/>
            </w:pPr>
            <w:r w:rsidRPr="00C21991">
              <w:t>c23</w:t>
            </w:r>
          </w:p>
        </w:tc>
        <w:tc>
          <w:tcPr>
            <w:tcW w:w="1021" w:type="dxa"/>
            <w:gridSpan w:val="2"/>
          </w:tcPr>
          <w:p w14:paraId="36686CE0" w14:textId="77777777" w:rsidR="00851E21" w:rsidRPr="00C21991" w:rsidRDefault="00851E21" w:rsidP="0040123C">
            <w:pPr>
              <w:pStyle w:val="TAL"/>
            </w:pPr>
            <w:r w:rsidRPr="00C21991">
              <w:t>[172] 3.3.1</w:t>
            </w:r>
          </w:p>
        </w:tc>
        <w:tc>
          <w:tcPr>
            <w:tcW w:w="1021" w:type="dxa"/>
            <w:gridSpan w:val="2"/>
          </w:tcPr>
          <w:p w14:paraId="5F25AEDB" w14:textId="77777777" w:rsidR="00851E21" w:rsidRPr="00C21991" w:rsidRDefault="00851E21" w:rsidP="0040123C">
            <w:pPr>
              <w:pStyle w:val="TAL"/>
            </w:pPr>
            <w:r w:rsidRPr="00C21991">
              <w:t>c23</w:t>
            </w:r>
          </w:p>
        </w:tc>
        <w:tc>
          <w:tcPr>
            <w:tcW w:w="1021" w:type="dxa"/>
            <w:gridSpan w:val="2"/>
          </w:tcPr>
          <w:p w14:paraId="43B1ED76" w14:textId="77777777" w:rsidR="00851E21" w:rsidRPr="00C21991" w:rsidRDefault="00851E21" w:rsidP="0040123C">
            <w:pPr>
              <w:pStyle w:val="TAL"/>
            </w:pPr>
            <w:r w:rsidRPr="00C21991">
              <w:t>c23</w:t>
            </w:r>
          </w:p>
        </w:tc>
      </w:tr>
      <w:tr w:rsidR="00577B06" w:rsidRPr="00C21991" w14:paraId="5F6789A9" w14:textId="77777777" w:rsidTr="0093349F">
        <w:trPr>
          <w:gridAfter w:val="1"/>
          <w:wAfter w:w="113" w:type="dxa"/>
        </w:trPr>
        <w:tc>
          <w:tcPr>
            <w:tcW w:w="851" w:type="dxa"/>
            <w:gridSpan w:val="2"/>
          </w:tcPr>
          <w:p w14:paraId="53496C5B" w14:textId="77777777" w:rsidR="00577B06" w:rsidRPr="00C21991" w:rsidRDefault="00577B06" w:rsidP="00577B06">
            <w:pPr>
              <w:pStyle w:val="TAL"/>
            </w:pPr>
            <w:r w:rsidRPr="00C21991">
              <w:t>43A</w:t>
            </w:r>
          </w:p>
        </w:tc>
        <w:tc>
          <w:tcPr>
            <w:tcW w:w="2665" w:type="dxa"/>
            <w:gridSpan w:val="2"/>
          </w:tcPr>
          <w:p w14:paraId="42CEC33D" w14:textId="77777777" w:rsidR="00577B06" w:rsidRPr="00C21991" w:rsidRDefault="00577B06" w:rsidP="00577B06">
            <w:pPr>
              <w:pStyle w:val="TAL"/>
              <w:rPr>
                <w:rFonts w:eastAsia="MS Mincho"/>
              </w:rPr>
            </w:pPr>
            <w:r w:rsidRPr="00C21991">
              <w:rPr>
                <w:rFonts w:eastAsia="MS Mincho"/>
              </w:rPr>
              <w:t>media capability (a=</w:t>
            </w:r>
            <w:proofErr w:type="spellStart"/>
            <w:r w:rsidRPr="00C21991">
              <w:rPr>
                <w:rFonts w:eastAsia="MS Mincho"/>
              </w:rPr>
              <w:t>omcap</w:t>
            </w:r>
            <w:proofErr w:type="spellEnd"/>
            <w:r w:rsidRPr="00C21991">
              <w:rPr>
                <w:rFonts w:eastAsia="MS Mincho"/>
              </w:rPr>
              <w:t>)</w:t>
            </w:r>
          </w:p>
        </w:tc>
        <w:tc>
          <w:tcPr>
            <w:tcW w:w="1021" w:type="dxa"/>
            <w:gridSpan w:val="2"/>
          </w:tcPr>
          <w:p w14:paraId="1124CF62" w14:textId="77777777" w:rsidR="00577B06" w:rsidRPr="00C21991" w:rsidRDefault="00577B06" w:rsidP="00577B06">
            <w:pPr>
              <w:pStyle w:val="TAL"/>
            </w:pPr>
            <w:r w:rsidRPr="00C21991">
              <w:t>[172] 3.3.1</w:t>
            </w:r>
          </w:p>
        </w:tc>
        <w:tc>
          <w:tcPr>
            <w:tcW w:w="1021" w:type="dxa"/>
            <w:gridSpan w:val="2"/>
          </w:tcPr>
          <w:p w14:paraId="4C349C5F" w14:textId="77777777" w:rsidR="00577B06" w:rsidRPr="00C21991" w:rsidRDefault="00577B06" w:rsidP="00577B06">
            <w:pPr>
              <w:pStyle w:val="TAL"/>
            </w:pPr>
            <w:r w:rsidRPr="00C21991">
              <w:t>c23</w:t>
            </w:r>
          </w:p>
        </w:tc>
        <w:tc>
          <w:tcPr>
            <w:tcW w:w="1021" w:type="dxa"/>
            <w:gridSpan w:val="2"/>
          </w:tcPr>
          <w:p w14:paraId="195FC414" w14:textId="77777777" w:rsidR="00577B06" w:rsidRPr="00C21991" w:rsidRDefault="00577B06" w:rsidP="00577B06">
            <w:pPr>
              <w:pStyle w:val="TAL"/>
            </w:pPr>
            <w:r w:rsidRPr="00C21991">
              <w:t>c23</w:t>
            </w:r>
          </w:p>
        </w:tc>
        <w:tc>
          <w:tcPr>
            <w:tcW w:w="1021" w:type="dxa"/>
            <w:gridSpan w:val="2"/>
          </w:tcPr>
          <w:p w14:paraId="09F1E565" w14:textId="77777777" w:rsidR="00577B06" w:rsidRPr="00C21991" w:rsidRDefault="00577B06" w:rsidP="00577B06">
            <w:pPr>
              <w:pStyle w:val="TAL"/>
            </w:pPr>
            <w:r w:rsidRPr="00C21991">
              <w:t>[172] 3.3.1</w:t>
            </w:r>
          </w:p>
        </w:tc>
        <w:tc>
          <w:tcPr>
            <w:tcW w:w="1021" w:type="dxa"/>
            <w:gridSpan w:val="2"/>
          </w:tcPr>
          <w:p w14:paraId="1FFA1B07" w14:textId="77777777" w:rsidR="00577B06" w:rsidRPr="00C21991" w:rsidRDefault="00577B06" w:rsidP="00577B06">
            <w:pPr>
              <w:pStyle w:val="TAL"/>
            </w:pPr>
            <w:r w:rsidRPr="00C21991">
              <w:t>c23</w:t>
            </w:r>
          </w:p>
        </w:tc>
        <w:tc>
          <w:tcPr>
            <w:tcW w:w="1021" w:type="dxa"/>
            <w:gridSpan w:val="2"/>
          </w:tcPr>
          <w:p w14:paraId="58EB8C05" w14:textId="77777777" w:rsidR="00577B06" w:rsidRPr="00C21991" w:rsidRDefault="00577B06" w:rsidP="00577B06">
            <w:pPr>
              <w:pStyle w:val="TAL"/>
            </w:pPr>
            <w:r w:rsidRPr="00C21991">
              <w:t>c23</w:t>
            </w:r>
          </w:p>
        </w:tc>
      </w:tr>
      <w:tr w:rsidR="00851E21" w:rsidRPr="00C21991" w14:paraId="4BF7AA83" w14:textId="77777777" w:rsidTr="0093349F">
        <w:trPr>
          <w:gridAfter w:val="1"/>
          <w:wAfter w:w="113" w:type="dxa"/>
        </w:trPr>
        <w:tc>
          <w:tcPr>
            <w:tcW w:w="851" w:type="dxa"/>
            <w:gridSpan w:val="2"/>
          </w:tcPr>
          <w:p w14:paraId="2218FD2D" w14:textId="77777777" w:rsidR="00851E21" w:rsidRPr="00C21991" w:rsidRDefault="00851E21" w:rsidP="0040123C">
            <w:pPr>
              <w:pStyle w:val="TAL"/>
            </w:pPr>
            <w:r w:rsidRPr="00C21991">
              <w:t>44</w:t>
            </w:r>
          </w:p>
        </w:tc>
        <w:tc>
          <w:tcPr>
            <w:tcW w:w="2665" w:type="dxa"/>
            <w:gridSpan w:val="2"/>
          </w:tcPr>
          <w:p w14:paraId="33B56697" w14:textId="77777777" w:rsidR="00851E21" w:rsidRPr="00C21991" w:rsidRDefault="00851E21" w:rsidP="0040123C">
            <w:pPr>
              <w:pStyle w:val="TAL"/>
              <w:rPr>
                <w:rFonts w:eastAsia="MS Mincho"/>
              </w:rPr>
            </w:pPr>
            <w:r w:rsidRPr="00C21991">
              <w:rPr>
                <w:rFonts w:eastAsia="MS Mincho"/>
              </w:rPr>
              <w:t>media format capability (a=</w:t>
            </w:r>
            <w:proofErr w:type="spellStart"/>
            <w:r w:rsidRPr="00C21991">
              <w:rPr>
                <w:rFonts w:eastAsia="MS Mincho"/>
              </w:rPr>
              <w:t>mfcap</w:t>
            </w:r>
            <w:proofErr w:type="spellEnd"/>
            <w:r w:rsidRPr="00C21991">
              <w:rPr>
                <w:rFonts w:eastAsia="MS Mincho"/>
              </w:rPr>
              <w:t>)</w:t>
            </w:r>
          </w:p>
        </w:tc>
        <w:tc>
          <w:tcPr>
            <w:tcW w:w="1021" w:type="dxa"/>
            <w:gridSpan w:val="2"/>
          </w:tcPr>
          <w:p w14:paraId="512D6E05" w14:textId="77777777" w:rsidR="00851E21" w:rsidRPr="00C21991" w:rsidRDefault="00851E21" w:rsidP="0040123C">
            <w:pPr>
              <w:pStyle w:val="TAL"/>
            </w:pPr>
            <w:r w:rsidRPr="00C21991">
              <w:t>[172] 3.3.2</w:t>
            </w:r>
          </w:p>
        </w:tc>
        <w:tc>
          <w:tcPr>
            <w:tcW w:w="1021" w:type="dxa"/>
            <w:gridSpan w:val="2"/>
          </w:tcPr>
          <w:p w14:paraId="56E29460" w14:textId="77777777" w:rsidR="00851E21" w:rsidRPr="00C21991" w:rsidRDefault="00851E21" w:rsidP="0040123C">
            <w:pPr>
              <w:pStyle w:val="TAL"/>
            </w:pPr>
            <w:r w:rsidRPr="00C21991">
              <w:t>c23</w:t>
            </w:r>
          </w:p>
        </w:tc>
        <w:tc>
          <w:tcPr>
            <w:tcW w:w="1021" w:type="dxa"/>
            <w:gridSpan w:val="2"/>
          </w:tcPr>
          <w:p w14:paraId="4D63098E" w14:textId="77777777" w:rsidR="00851E21" w:rsidRPr="00C21991" w:rsidRDefault="00851E21" w:rsidP="0040123C">
            <w:pPr>
              <w:pStyle w:val="TAL"/>
            </w:pPr>
            <w:r w:rsidRPr="00C21991">
              <w:t>c23</w:t>
            </w:r>
          </w:p>
        </w:tc>
        <w:tc>
          <w:tcPr>
            <w:tcW w:w="1021" w:type="dxa"/>
            <w:gridSpan w:val="2"/>
          </w:tcPr>
          <w:p w14:paraId="6B726EE4" w14:textId="77777777" w:rsidR="00851E21" w:rsidRPr="00C21991" w:rsidRDefault="00851E21" w:rsidP="0040123C">
            <w:pPr>
              <w:pStyle w:val="TAL"/>
            </w:pPr>
            <w:r w:rsidRPr="00C21991">
              <w:t>[172] 3.3.2</w:t>
            </w:r>
          </w:p>
        </w:tc>
        <w:tc>
          <w:tcPr>
            <w:tcW w:w="1021" w:type="dxa"/>
            <w:gridSpan w:val="2"/>
          </w:tcPr>
          <w:p w14:paraId="201506A8" w14:textId="77777777" w:rsidR="00851E21" w:rsidRPr="00C21991" w:rsidRDefault="00851E21" w:rsidP="0040123C">
            <w:pPr>
              <w:pStyle w:val="TAL"/>
            </w:pPr>
            <w:r w:rsidRPr="00C21991">
              <w:t>c23</w:t>
            </w:r>
          </w:p>
        </w:tc>
        <w:tc>
          <w:tcPr>
            <w:tcW w:w="1021" w:type="dxa"/>
            <w:gridSpan w:val="2"/>
          </w:tcPr>
          <w:p w14:paraId="61AD2F2D" w14:textId="77777777" w:rsidR="00851E21" w:rsidRPr="00C21991" w:rsidRDefault="00851E21" w:rsidP="0040123C">
            <w:pPr>
              <w:pStyle w:val="TAL"/>
            </w:pPr>
            <w:r w:rsidRPr="00C21991">
              <w:t>c23</w:t>
            </w:r>
          </w:p>
        </w:tc>
      </w:tr>
      <w:tr w:rsidR="00851E21" w:rsidRPr="00C21991" w14:paraId="00073AD7" w14:textId="77777777" w:rsidTr="0093349F">
        <w:trPr>
          <w:gridAfter w:val="1"/>
          <w:wAfter w:w="113" w:type="dxa"/>
        </w:trPr>
        <w:tc>
          <w:tcPr>
            <w:tcW w:w="851" w:type="dxa"/>
            <w:gridSpan w:val="2"/>
          </w:tcPr>
          <w:p w14:paraId="77554345" w14:textId="77777777" w:rsidR="00851E21" w:rsidRPr="00C21991" w:rsidRDefault="00851E21" w:rsidP="0040123C">
            <w:pPr>
              <w:pStyle w:val="TAL"/>
            </w:pPr>
            <w:r w:rsidRPr="00C21991">
              <w:t>45</w:t>
            </w:r>
          </w:p>
        </w:tc>
        <w:tc>
          <w:tcPr>
            <w:tcW w:w="2665" w:type="dxa"/>
            <w:gridSpan w:val="2"/>
          </w:tcPr>
          <w:p w14:paraId="1D02AC8C" w14:textId="77777777" w:rsidR="00851E21" w:rsidRPr="00C21991" w:rsidRDefault="00851E21" w:rsidP="0040123C">
            <w:pPr>
              <w:pStyle w:val="TAL"/>
              <w:rPr>
                <w:rFonts w:eastAsia="MS Mincho"/>
              </w:rPr>
            </w:pPr>
            <w:r w:rsidRPr="00C21991">
              <w:t>media-specific capability (a=</w:t>
            </w:r>
            <w:proofErr w:type="spellStart"/>
            <w:r w:rsidRPr="00C21991">
              <w:t>mscap</w:t>
            </w:r>
            <w:proofErr w:type="spellEnd"/>
            <w:r w:rsidRPr="00C21991">
              <w:t>)</w:t>
            </w:r>
          </w:p>
        </w:tc>
        <w:tc>
          <w:tcPr>
            <w:tcW w:w="1021" w:type="dxa"/>
            <w:gridSpan w:val="2"/>
          </w:tcPr>
          <w:p w14:paraId="0AA241B7" w14:textId="77777777" w:rsidR="00851E21" w:rsidRPr="00C21991" w:rsidRDefault="00851E21" w:rsidP="0040123C">
            <w:pPr>
              <w:pStyle w:val="TAL"/>
            </w:pPr>
            <w:r w:rsidRPr="00C21991">
              <w:t>[172] 3.3.3</w:t>
            </w:r>
          </w:p>
        </w:tc>
        <w:tc>
          <w:tcPr>
            <w:tcW w:w="1021" w:type="dxa"/>
            <w:gridSpan w:val="2"/>
          </w:tcPr>
          <w:p w14:paraId="0DBFCE91" w14:textId="77777777" w:rsidR="00851E21" w:rsidRPr="00C21991" w:rsidRDefault="00851E21" w:rsidP="0040123C">
            <w:pPr>
              <w:pStyle w:val="TAL"/>
            </w:pPr>
            <w:r w:rsidRPr="00C21991">
              <w:t>c23</w:t>
            </w:r>
          </w:p>
        </w:tc>
        <w:tc>
          <w:tcPr>
            <w:tcW w:w="1021" w:type="dxa"/>
            <w:gridSpan w:val="2"/>
          </w:tcPr>
          <w:p w14:paraId="1264564A" w14:textId="77777777" w:rsidR="00851E21" w:rsidRPr="00C21991" w:rsidRDefault="00851E21" w:rsidP="0040123C">
            <w:pPr>
              <w:pStyle w:val="TAL"/>
            </w:pPr>
            <w:r w:rsidRPr="00C21991">
              <w:t>c23</w:t>
            </w:r>
          </w:p>
        </w:tc>
        <w:tc>
          <w:tcPr>
            <w:tcW w:w="1021" w:type="dxa"/>
            <w:gridSpan w:val="2"/>
          </w:tcPr>
          <w:p w14:paraId="2E4EFE8B" w14:textId="77777777" w:rsidR="00851E21" w:rsidRPr="00C21991" w:rsidRDefault="00851E21" w:rsidP="0040123C">
            <w:pPr>
              <w:pStyle w:val="TAL"/>
            </w:pPr>
            <w:r w:rsidRPr="00C21991">
              <w:t>[172] 3.3.3</w:t>
            </w:r>
          </w:p>
        </w:tc>
        <w:tc>
          <w:tcPr>
            <w:tcW w:w="1021" w:type="dxa"/>
            <w:gridSpan w:val="2"/>
          </w:tcPr>
          <w:p w14:paraId="2787F40A" w14:textId="77777777" w:rsidR="00851E21" w:rsidRPr="00C21991" w:rsidRDefault="00851E21" w:rsidP="0040123C">
            <w:pPr>
              <w:pStyle w:val="TAL"/>
            </w:pPr>
            <w:r w:rsidRPr="00C21991">
              <w:t>c23</w:t>
            </w:r>
          </w:p>
        </w:tc>
        <w:tc>
          <w:tcPr>
            <w:tcW w:w="1021" w:type="dxa"/>
            <w:gridSpan w:val="2"/>
          </w:tcPr>
          <w:p w14:paraId="25A9D96F" w14:textId="77777777" w:rsidR="00851E21" w:rsidRPr="00C21991" w:rsidRDefault="00851E21" w:rsidP="0040123C">
            <w:pPr>
              <w:pStyle w:val="TAL"/>
            </w:pPr>
            <w:r w:rsidRPr="00C21991">
              <w:t>c23</w:t>
            </w:r>
          </w:p>
        </w:tc>
      </w:tr>
      <w:tr w:rsidR="00851E21" w:rsidRPr="00C21991" w14:paraId="03147CA0" w14:textId="77777777" w:rsidTr="0093349F">
        <w:trPr>
          <w:gridAfter w:val="1"/>
          <w:wAfter w:w="113" w:type="dxa"/>
        </w:trPr>
        <w:tc>
          <w:tcPr>
            <w:tcW w:w="851" w:type="dxa"/>
            <w:gridSpan w:val="2"/>
          </w:tcPr>
          <w:p w14:paraId="3068F078" w14:textId="77777777" w:rsidR="00851E21" w:rsidRPr="00C21991" w:rsidRDefault="00851E21" w:rsidP="0040123C">
            <w:pPr>
              <w:pStyle w:val="TAL"/>
            </w:pPr>
            <w:r w:rsidRPr="00C21991">
              <w:t>46</w:t>
            </w:r>
          </w:p>
        </w:tc>
        <w:tc>
          <w:tcPr>
            <w:tcW w:w="2665" w:type="dxa"/>
            <w:gridSpan w:val="2"/>
          </w:tcPr>
          <w:p w14:paraId="44DE056F" w14:textId="77777777" w:rsidR="00851E21" w:rsidRPr="00C21991" w:rsidRDefault="00851E21" w:rsidP="0040123C">
            <w:pPr>
              <w:pStyle w:val="TAL"/>
            </w:pPr>
            <w:r w:rsidRPr="00C21991">
              <w:t>latent configuration (a=</w:t>
            </w:r>
            <w:proofErr w:type="spellStart"/>
            <w:r w:rsidRPr="00C21991">
              <w:t>lcfg</w:t>
            </w:r>
            <w:proofErr w:type="spellEnd"/>
            <w:r w:rsidRPr="00C21991">
              <w:t>)</w:t>
            </w:r>
          </w:p>
        </w:tc>
        <w:tc>
          <w:tcPr>
            <w:tcW w:w="1021" w:type="dxa"/>
            <w:gridSpan w:val="2"/>
          </w:tcPr>
          <w:p w14:paraId="148352A3" w14:textId="77777777" w:rsidR="00851E21" w:rsidRPr="00C21991" w:rsidRDefault="00851E21" w:rsidP="0040123C">
            <w:pPr>
              <w:pStyle w:val="TAL"/>
            </w:pPr>
            <w:r w:rsidRPr="00C21991">
              <w:t>[172] 3.3.5</w:t>
            </w:r>
          </w:p>
        </w:tc>
        <w:tc>
          <w:tcPr>
            <w:tcW w:w="1021" w:type="dxa"/>
            <w:gridSpan w:val="2"/>
          </w:tcPr>
          <w:p w14:paraId="0D05EC7E" w14:textId="77777777" w:rsidR="00851E21" w:rsidRPr="00C21991" w:rsidRDefault="00577B06" w:rsidP="0040123C">
            <w:pPr>
              <w:pStyle w:val="TAL"/>
            </w:pPr>
            <w:r w:rsidRPr="00C21991">
              <w:t>c44</w:t>
            </w:r>
          </w:p>
        </w:tc>
        <w:tc>
          <w:tcPr>
            <w:tcW w:w="1021" w:type="dxa"/>
            <w:gridSpan w:val="2"/>
          </w:tcPr>
          <w:p w14:paraId="374E56DF" w14:textId="77777777" w:rsidR="00851E21" w:rsidRPr="00C21991" w:rsidRDefault="00577B06" w:rsidP="0040123C">
            <w:pPr>
              <w:pStyle w:val="TAL"/>
            </w:pPr>
            <w:r w:rsidRPr="00C21991">
              <w:t>c44</w:t>
            </w:r>
          </w:p>
        </w:tc>
        <w:tc>
          <w:tcPr>
            <w:tcW w:w="1021" w:type="dxa"/>
            <w:gridSpan w:val="2"/>
          </w:tcPr>
          <w:p w14:paraId="53676C39" w14:textId="77777777" w:rsidR="00851E21" w:rsidRPr="00C21991" w:rsidRDefault="00851E21" w:rsidP="0040123C">
            <w:pPr>
              <w:pStyle w:val="TAL"/>
            </w:pPr>
            <w:r w:rsidRPr="00C21991">
              <w:t>[172] 3.3.5</w:t>
            </w:r>
          </w:p>
        </w:tc>
        <w:tc>
          <w:tcPr>
            <w:tcW w:w="1021" w:type="dxa"/>
            <w:gridSpan w:val="2"/>
          </w:tcPr>
          <w:p w14:paraId="41AF9DEC" w14:textId="77777777" w:rsidR="00851E21" w:rsidRPr="00C21991" w:rsidRDefault="00577B06" w:rsidP="0040123C">
            <w:pPr>
              <w:pStyle w:val="TAL"/>
            </w:pPr>
            <w:r w:rsidRPr="00C21991">
              <w:t>c44</w:t>
            </w:r>
          </w:p>
        </w:tc>
        <w:tc>
          <w:tcPr>
            <w:tcW w:w="1021" w:type="dxa"/>
            <w:gridSpan w:val="2"/>
          </w:tcPr>
          <w:p w14:paraId="094A5110" w14:textId="77777777" w:rsidR="00851E21" w:rsidRPr="00C21991" w:rsidRDefault="00577B06" w:rsidP="0040123C">
            <w:pPr>
              <w:pStyle w:val="TAL"/>
            </w:pPr>
            <w:r w:rsidRPr="00C21991">
              <w:t>c44</w:t>
            </w:r>
          </w:p>
        </w:tc>
      </w:tr>
      <w:tr w:rsidR="00851E21" w:rsidRPr="00C21991" w14:paraId="7867EA48" w14:textId="77777777" w:rsidTr="0093349F">
        <w:trPr>
          <w:gridAfter w:val="1"/>
          <w:wAfter w:w="113" w:type="dxa"/>
        </w:trPr>
        <w:tc>
          <w:tcPr>
            <w:tcW w:w="851" w:type="dxa"/>
            <w:gridSpan w:val="2"/>
          </w:tcPr>
          <w:p w14:paraId="43FDC73D" w14:textId="77777777" w:rsidR="00851E21" w:rsidRPr="00C21991" w:rsidRDefault="00851E21" w:rsidP="0040123C">
            <w:pPr>
              <w:pStyle w:val="TAL"/>
            </w:pPr>
            <w:r w:rsidRPr="00C21991">
              <w:t>47</w:t>
            </w:r>
          </w:p>
        </w:tc>
        <w:tc>
          <w:tcPr>
            <w:tcW w:w="2665" w:type="dxa"/>
            <w:gridSpan w:val="2"/>
          </w:tcPr>
          <w:p w14:paraId="79D14314" w14:textId="77777777" w:rsidR="00851E21" w:rsidRPr="00C21991" w:rsidRDefault="00851E21" w:rsidP="0040123C">
            <w:pPr>
              <w:pStyle w:val="TAL"/>
            </w:pPr>
            <w:r w:rsidRPr="00C21991">
              <w:t>session capability (a=</w:t>
            </w:r>
            <w:proofErr w:type="spellStart"/>
            <w:r w:rsidRPr="00C21991">
              <w:t>sescap</w:t>
            </w:r>
            <w:proofErr w:type="spellEnd"/>
            <w:r w:rsidRPr="00C21991">
              <w:t>)</w:t>
            </w:r>
          </w:p>
        </w:tc>
        <w:tc>
          <w:tcPr>
            <w:tcW w:w="1021" w:type="dxa"/>
            <w:gridSpan w:val="2"/>
          </w:tcPr>
          <w:p w14:paraId="6C0757E4" w14:textId="77777777" w:rsidR="00851E21" w:rsidRPr="00C21991" w:rsidRDefault="00851E21" w:rsidP="0040123C">
            <w:pPr>
              <w:pStyle w:val="TAL"/>
            </w:pPr>
            <w:r w:rsidRPr="00C21991">
              <w:t>[172] 3.3.8</w:t>
            </w:r>
          </w:p>
        </w:tc>
        <w:tc>
          <w:tcPr>
            <w:tcW w:w="1021" w:type="dxa"/>
            <w:gridSpan w:val="2"/>
          </w:tcPr>
          <w:p w14:paraId="70C3A8F5" w14:textId="77777777" w:rsidR="00851E21" w:rsidRPr="00C21991" w:rsidRDefault="00851E21" w:rsidP="0040123C">
            <w:pPr>
              <w:pStyle w:val="TAL"/>
            </w:pPr>
            <w:r w:rsidRPr="00C21991">
              <w:t>c24</w:t>
            </w:r>
          </w:p>
        </w:tc>
        <w:tc>
          <w:tcPr>
            <w:tcW w:w="1021" w:type="dxa"/>
            <w:gridSpan w:val="2"/>
          </w:tcPr>
          <w:p w14:paraId="1D35A4D5" w14:textId="77777777" w:rsidR="00851E21" w:rsidRPr="00C21991" w:rsidRDefault="00851E21" w:rsidP="0040123C">
            <w:pPr>
              <w:pStyle w:val="TAL"/>
            </w:pPr>
            <w:r w:rsidRPr="00C21991">
              <w:t>c24</w:t>
            </w:r>
          </w:p>
        </w:tc>
        <w:tc>
          <w:tcPr>
            <w:tcW w:w="1021" w:type="dxa"/>
            <w:gridSpan w:val="2"/>
          </w:tcPr>
          <w:p w14:paraId="2E015386" w14:textId="77777777" w:rsidR="00851E21" w:rsidRPr="00C21991" w:rsidRDefault="00851E21" w:rsidP="0040123C">
            <w:pPr>
              <w:pStyle w:val="TAL"/>
            </w:pPr>
            <w:r w:rsidRPr="00C21991">
              <w:t>[172] 3.3.8</w:t>
            </w:r>
          </w:p>
        </w:tc>
        <w:tc>
          <w:tcPr>
            <w:tcW w:w="1021" w:type="dxa"/>
            <w:gridSpan w:val="2"/>
          </w:tcPr>
          <w:p w14:paraId="03EE14D9" w14:textId="77777777" w:rsidR="00851E21" w:rsidRPr="00C21991" w:rsidRDefault="00851E21" w:rsidP="0040123C">
            <w:pPr>
              <w:pStyle w:val="TAL"/>
            </w:pPr>
            <w:r w:rsidRPr="00C21991">
              <w:t>c24</w:t>
            </w:r>
          </w:p>
        </w:tc>
        <w:tc>
          <w:tcPr>
            <w:tcW w:w="1021" w:type="dxa"/>
            <w:gridSpan w:val="2"/>
          </w:tcPr>
          <w:p w14:paraId="5FA28227" w14:textId="77777777" w:rsidR="00851E21" w:rsidRPr="00C21991" w:rsidRDefault="00851E21" w:rsidP="0040123C">
            <w:pPr>
              <w:pStyle w:val="TAL"/>
            </w:pPr>
            <w:r w:rsidRPr="00C21991">
              <w:t>c24</w:t>
            </w:r>
          </w:p>
        </w:tc>
      </w:tr>
      <w:tr w:rsidR="009C5D61" w:rsidRPr="00C21991" w14:paraId="56E40FA4" w14:textId="77777777" w:rsidTr="0093349F">
        <w:trPr>
          <w:gridAfter w:val="1"/>
          <w:wAfter w:w="113" w:type="dxa"/>
        </w:trPr>
        <w:tc>
          <w:tcPr>
            <w:tcW w:w="851" w:type="dxa"/>
            <w:gridSpan w:val="2"/>
          </w:tcPr>
          <w:p w14:paraId="4593BD5F" w14:textId="77777777" w:rsidR="009C5D61" w:rsidRPr="00C21991" w:rsidRDefault="009C5D61" w:rsidP="008557A0">
            <w:pPr>
              <w:pStyle w:val="TAL"/>
            </w:pPr>
            <w:r w:rsidRPr="00C21991">
              <w:t>48</w:t>
            </w:r>
          </w:p>
        </w:tc>
        <w:tc>
          <w:tcPr>
            <w:tcW w:w="2665" w:type="dxa"/>
            <w:gridSpan w:val="2"/>
          </w:tcPr>
          <w:p w14:paraId="4FD4D108" w14:textId="77777777" w:rsidR="009C5D61" w:rsidRPr="00C21991" w:rsidRDefault="009C5D61" w:rsidP="008557A0">
            <w:pPr>
              <w:pStyle w:val="TAL"/>
            </w:pPr>
            <w:proofErr w:type="spellStart"/>
            <w:r w:rsidRPr="00C21991">
              <w:t>msrp</w:t>
            </w:r>
            <w:proofErr w:type="spellEnd"/>
            <w:r w:rsidRPr="00C21991">
              <w:t xml:space="preserve"> path (a=path)</w:t>
            </w:r>
          </w:p>
        </w:tc>
        <w:tc>
          <w:tcPr>
            <w:tcW w:w="1021" w:type="dxa"/>
            <w:gridSpan w:val="2"/>
          </w:tcPr>
          <w:p w14:paraId="326412D9" w14:textId="77777777" w:rsidR="009C5D61" w:rsidRPr="00C21991" w:rsidRDefault="009C5D61" w:rsidP="008557A0">
            <w:pPr>
              <w:pStyle w:val="TAL"/>
            </w:pPr>
            <w:r w:rsidRPr="00C21991">
              <w:t>[178]</w:t>
            </w:r>
          </w:p>
        </w:tc>
        <w:tc>
          <w:tcPr>
            <w:tcW w:w="1021" w:type="dxa"/>
            <w:gridSpan w:val="2"/>
          </w:tcPr>
          <w:p w14:paraId="4433DABC" w14:textId="77777777" w:rsidR="009C5D61" w:rsidRPr="00C21991" w:rsidRDefault="009C5D61" w:rsidP="008557A0">
            <w:pPr>
              <w:pStyle w:val="TAL"/>
            </w:pPr>
            <w:r w:rsidRPr="00C21991">
              <w:t>c25</w:t>
            </w:r>
          </w:p>
        </w:tc>
        <w:tc>
          <w:tcPr>
            <w:tcW w:w="1021" w:type="dxa"/>
            <w:gridSpan w:val="2"/>
          </w:tcPr>
          <w:p w14:paraId="145B3837" w14:textId="77777777" w:rsidR="009C5D61" w:rsidRPr="00C21991" w:rsidRDefault="009C5D61" w:rsidP="008557A0">
            <w:pPr>
              <w:pStyle w:val="TAL"/>
            </w:pPr>
            <w:r w:rsidRPr="00C21991">
              <w:t>c25</w:t>
            </w:r>
          </w:p>
        </w:tc>
        <w:tc>
          <w:tcPr>
            <w:tcW w:w="1021" w:type="dxa"/>
            <w:gridSpan w:val="2"/>
          </w:tcPr>
          <w:p w14:paraId="0A884843" w14:textId="77777777" w:rsidR="009C5D61" w:rsidRPr="00C21991" w:rsidRDefault="009C5D61" w:rsidP="008557A0">
            <w:pPr>
              <w:pStyle w:val="TAL"/>
            </w:pPr>
            <w:r w:rsidRPr="00C21991">
              <w:t>[178]</w:t>
            </w:r>
          </w:p>
        </w:tc>
        <w:tc>
          <w:tcPr>
            <w:tcW w:w="1021" w:type="dxa"/>
            <w:gridSpan w:val="2"/>
          </w:tcPr>
          <w:p w14:paraId="2948E13F" w14:textId="77777777" w:rsidR="009C5D61" w:rsidRPr="00C21991" w:rsidRDefault="009C5D61" w:rsidP="008557A0">
            <w:pPr>
              <w:pStyle w:val="TAL"/>
            </w:pPr>
            <w:r w:rsidRPr="00C21991">
              <w:t>c25</w:t>
            </w:r>
          </w:p>
        </w:tc>
        <w:tc>
          <w:tcPr>
            <w:tcW w:w="1021" w:type="dxa"/>
            <w:gridSpan w:val="2"/>
          </w:tcPr>
          <w:p w14:paraId="6BF5FC7C" w14:textId="77777777" w:rsidR="009C5D61" w:rsidRPr="00C21991" w:rsidRDefault="009C5D61" w:rsidP="008557A0">
            <w:pPr>
              <w:pStyle w:val="TAL"/>
            </w:pPr>
            <w:r w:rsidRPr="00C21991">
              <w:t>c25</w:t>
            </w:r>
          </w:p>
        </w:tc>
      </w:tr>
      <w:tr w:rsidR="00140060" w:rsidRPr="00C21991" w14:paraId="423BDD34" w14:textId="77777777" w:rsidTr="0093349F">
        <w:trPr>
          <w:gridAfter w:val="1"/>
          <w:wAfter w:w="113" w:type="dxa"/>
        </w:trPr>
        <w:tc>
          <w:tcPr>
            <w:tcW w:w="851" w:type="dxa"/>
            <w:gridSpan w:val="2"/>
          </w:tcPr>
          <w:p w14:paraId="0638E451" w14:textId="77777777" w:rsidR="00140060" w:rsidRPr="00C21991" w:rsidRDefault="00140060" w:rsidP="004C1F2A">
            <w:pPr>
              <w:pStyle w:val="TAL"/>
            </w:pPr>
            <w:r w:rsidRPr="00C21991">
              <w:t>49</w:t>
            </w:r>
          </w:p>
        </w:tc>
        <w:tc>
          <w:tcPr>
            <w:tcW w:w="2665" w:type="dxa"/>
            <w:gridSpan w:val="2"/>
          </w:tcPr>
          <w:p w14:paraId="4F9BB3D1" w14:textId="77777777" w:rsidR="00140060" w:rsidRPr="00C21991" w:rsidRDefault="00140060" w:rsidP="004C1F2A">
            <w:pPr>
              <w:pStyle w:val="TAL"/>
              <w:rPr>
                <w:rFonts w:eastAsia="MS Mincho"/>
              </w:rPr>
            </w:pPr>
            <w:r w:rsidRPr="00C21991">
              <w:rPr>
                <w:rFonts w:eastAsia="MS Mincho"/>
              </w:rPr>
              <w:t>file selector (a=file-selector)</w:t>
            </w:r>
          </w:p>
        </w:tc>
        <w:tc>
          <w:tcPr>
            <w:tcW w:w="1021" w:type="dxa"/>
            <w:gridSpan w:val="2"/>
          </w:tcPr>
          <w:p w14:paraId="234E4234" w14:textId="77777777" w:rsidR="00140060" w:rsidRPr="00C21991" w:rsidRDefault="00140060" w:rsidP="004C1F2A">
            <w:pPr>
              <w:pStyle w:val="TAL"/>
            </w:pPr>
            <w:r w:rsidRPr="00C21991">
              <w:t>[185] 6</w:t>
            </w:r>
          </w:p>
        </w:tc>
        <w:tc>
          <w:tcPr>
            <w:tcW w:w="1021" w:type="dxa"/>
            <w:gridSpan w:val="2"/>
          </w:tcPr>
          <w:p w14:paraId="0C4E803D" w14:textId="77777777" w:rsidR="00140060" w:rsidRPr="00C21991" w:rsidRDefault="00140060" w:rsidP="004C1F2A">
            <w:pPr>
              <w:pStyle w:val="TAL"/>
            </w:pPr>
            <w:r w:rsidRPr="00C21991">
              <w:t>c27</w:t>
            </w:r>
          </w:p>
        </w:tc>
        <w:tc>
          <w:tcPr>
            <w:tcW w:w="1021" w:type="dxa"/>
            <w:gridSpan w:val="2"/>
          </w:tcPr>
          <w:p w14:paraId="3A9A523E" w14:textId="77777777" w:rsidR="00140060" w:rsidRPr="00C21991" w:rsidRDefault="00140060" w:rsidP="004C1F2A">
            <w:pPr>
              <w:pStyle w:val="TAL"/>
            </w:pPr>
            <w:r w:rsidRPr="00C21991">
              <w:t>c27</w:t>
            </w:r>
          </w:p>
        </w:tc>
        <w:tc>
          <w:tcPr>
            <w:tcW w:w="1021" w:type="dxa"/>
            <w:gridSpan w:val="2"/>
          </w:tcPr>
          <w:p w14:paraId="4D51E333" w14:textId="77777777" w:rsidR="00140060" w:rsidRPr="00C21991" w:rsidRDefault="00140060" w:rsidP="004C1F2A">
            <w:pPr>
              <w:pStyle w:val="TAL"/>
            </w:pPr>
            <w:r w:rsidRPr="00C21991">
              <w:t>[185] 6</w:t>
            </w:r>
          </w:p>
        </w:tc>
        <w:tc>
          <w:tcPr>
            <w:tcW w:w="1021" w:type="dxa"/>
            <w:gridSpan w:val="2"/>
          </w:tcPr>
          <w:p w14:paraId="5985EABA" w14:textId="77777777" w:rsidR="00140060" w:rsidRPr="00C21991" w:rsidRDefault="00140060" w:rsidP="004C1F2A">
            <w:pPr>
              <w:pStyle w:val="TAL"/>
            </w:pPr>
            <w:r w:rsidRPr="00C21991">
              <w:t>c28</w:t>
            </w:r>
          </w:p>
        </w:tc>
        <w:tc>
          <w:tcPr>
            <w:tcW w:w="1021" w:type="dxa"/>
            <w:gridSpan w:val="2"/>
          </w:tcPr>
          <w:p w14:paraId="018ABB30" w14:textId="77777777" w:rsidR="00140060" w:rsidRPr="00C21991" w:rsidRDefault="00140060" w:rsidP="004C1F2A">
            <w:pPr>
              <w:pStyle w:val="TAL"/>
            </w:pPr>
            <w:r w:rsidRPr="00C21991">
              <w:t>c28</w:t>
            </w:r>
          </w:p>
        </w:tc>
      </w:tr>
      <w:tr w:rsidR="00140060" w:rsidRPr="00C21991" w14:paraId="6A8B221E" w14:textId="77777777" w:rsidTr="0093349F">
        <w:trPr>
          <w:gridAfter w:val="1"/>
          <w:wAfter w:w="113" w:type="dxa"/>
        </w:trPr>
        <w:tc>
          <w:tcPr>
            <w:tcW w:w="851" w:type="dxa"/>
            <w:gridSpan w:val="2"/>
          </w:tcPr>
          <w:p w14:paraId="0DA1F9A6" w14:textId="77777777" w:rsidR="00140060" w:rsidRPr="00C21991" w:rsidRDefault="00140060" w:rsidP="004C1F2A">
            <w:pPr>
              <w:pStyle w:val="TAL"/>
            </w:pPr>
            <w:r w:rsidRPr="00C21991">
              <w:t>50</w:t>
            </w:r>
          </w:p>
        </w:tc>
        <w:tc>
          <w:tcPr>
            <w:tcW w:w="2665" w:type="dxa"/>
            <w:gridSpan w:val="2"/>
          </w:tcPr>
          <w:p w14:paraId="19F30782" w14:textId="77777777" w:rsidR="00140060" w:rsidRPr="00C21991" w:rsidRDefault="00140060" w:rsidP="004C1F2A">
            <w:pPr>
              <w:pStyle w:val="TAL"/>
              <w:rPr>
                <w:rFonts w:eastAsia="MS Mincho"/>
              </w:rPr>
            </w:pPr>
            <w:r w:rsidRPr="00C21991">
              <w:rPr>
                <w:rFonts w:eastAsia="MS Mincho"/>
              </w:rPr>
              <w:t>file transfer identifier (a=</w:t>
            </w:r>
            <w:r w:rsidRPr="00C21991">
              <w:t xml:space="preserve"> </w:t>
            </w:r>
            <w:r w:rsidRPr="00C21991">
              <w:rPr>
                <w:rFonts w:eastAsia="MS Mincho"/>
              </w:rPr>
              <w:t>file-transfer-id)</w:t>
            </w:r>
          </w:p>
        </w:tc>
        <w:tc>
          <w:tcPr>
            <w:tcW w:w="1021" w:type="dxa"/>
            <w:gridSpan w:val="2"/>
          </w:tcPr>
          <w:p w14:paraId="1B73D487" w14:textId="77777777" w:rsidR="00140060" w:rsidRPr="00C21991" w:rsidRDefault="00140060" w:rsidP="004C1F2A">
            <w:pPr>
              <w:pStyle w:val="TAL"/>
            </w:pPr>
            <w:r w:rsidRPr="00C21991">
              <w:t>[185] 6</w:t>
            </w:r>
          </w:p>
        </w:tc>
        <w:tc>
          <w:tcPr>
            <w:tcW w:w="1021" w:type="dxa"/>
            <w:gridSpan w:val="2"/>
          </w:tcPr>
          <w:p w14:paraId="45AD11C4" w14:textId="77777777" w:rsidR="00140060" w:rsidRPr="00C21991" w:rsidRDefault="00140060" w:rsidP="004C1F2A">
            <w:pPr>
              <w:pStyle w:val="TAL"/>
            </w:pPr>
            <w:r w:rsidRPr="00C21991">
              <w:t>c26</w:t>
            </w:r>
          </w:p>
        </w:tc>
        <w:tc>
          <w:tcPr>
            <w:tcW w:w="1021" w:type="dxa"/>
            <w:gridSpan w:val="2"/>
          </w:tcPr>
          <w:p w14:paraId="1B8F5410" w14:textId="77777777" w:rsidR="00140060" w:rsidRPr="00C21991" w:rsidRDefault="00140060" w:rsidP="004C1F2A">
            <w:pPr>
              <w:pStyle w:val="TAL"/>
            </w:pPr>
            <w:r w:rsidRPr="00C21991">
              <w:t>c26</w:t>
            </w:r>
          </w:p>
        </w:tc>
        <w:tc>
          <w:tcPr>
            <w:tcW w:w="1021" w:type="dxa"/>
            <w:gridSpan w:val="2"/>
          </w:tcPr>
          <w:p w14:paraId="6498A4B4" w14:textId="77777777" w:rsidR="00140060" w:rsidRPr="00C21991" w:rsidRDefault="00140060" w:rsidP="004C1F2A">
            <w:pPr>
              <w:pStyle w:val="TAL"/>
            </w:pPr>
            <w:r w:rsidRPr="00C21991">
              <w:t>[185] 6</w:t>
            </w:r>
          </w:p>
        </w:tc>
        <w:tc>
          <w:tcPr>
            <w:tcW w:w="1021" w:type="dxa"/>
            <w:gridSpan w:val="2"/>
          </w:tcPr>
          <w:p w14:paraId="4EF384C0" w14:textId="77777777" w:rsidR="00140060" w:rsidRPr="00C21991" w:rsidRDefault="00140060" w:rsidP="004C1F2A">
            <w:pPr>
              <w:pStyle w:val="TAL"/>
            </w:pPr>
            <w:r w:rsidRPr="00C21991">
              <w:t>c28</w:t>
            </w:r>
          </w:p>
        </w:tc>
        <w:tc>
          <w:tcPr>
            <w:tcW w:w="1021" w:type="dxa"/>
            <w:gridSpan w:val="2"/>
          </w:tcPr>
          <w:p w14:paraId="6F38A126" w14:textId="77777777" w:rsidR="00140060" w:rsidRPr="00C21991" w:rsidRDefault="00140060" w:rsidP="004C1F2A">
            <w:pPr>
              <w:pStyle w:val="TAL"/>
            </w:pPr>
            <w:r w:rsidRPr="00C21991">
              <w:t>c28</w:t>
            </w:r>
          </w:p>
        </w:tc>
      </w:tr>
      <w:tr w:rsidR="00140060" w:rsidRPr="00C21991" w14:paraId="076C7D24" w14:textId="77777777" w:rsidTr="0093349F">
        <w:trPr>
          <w:gridAfter w:val="1"/>
          <w:wAfter w:w="113" w:type="dxa"/>
        </w:trPr>
        <w:tc>
          <w:tcPr>
            <w:tcW w:w="851" w:type="dxa"/>
            <w:gridSpan w:val="2"/>
          </w:tcPr>
          <w:p w14:paraId="76A8C7B7" w14:textId="77777777" w:rsidR="00140060" w:rsidRPr="00C21991" w:rsidRDefault="00140060" w:rsidP="004C1F2A">
            <w:pPr>
              <w:pStyle w:val="TAL"/>
            </w:pPr>
            <w:r w:rsidRPr="00C21991">
              <w:t>51</w:t>
            </w:r>
          </w:p>
        </w:tc>
        <w:tc>
          <w:tcPr>
            <w:tcW w:w="2665" w:type="dxa"/>
            <w:gridSpan w:val="2"/>
          </w:tcPr>
          <w:p w14:paraId="4402AA1F" w14:textId="77777777" w:rsidR="00140060" w:rsidRPr="00C21991" w:rsidRDefault="00140060" w:rsidP="004C1F2A">
            <w:pPr>
              <w:pStyle w:val="TAL"/>
              <w:rPr>
                <w:rFonts w:eastAsia="MS Mincho"/>
                <w:lang w:val="fr-FR"/>
              </w:rPr>
            </w:pPr>
            <w:r w:rsidRPr="00C21991">
              <w:rPr>
                <w:rFonts w:eastAsia="MS Mincho"/>
                <w:lang w:val="fr-FR"/>
              </w:rPr>
              <w:t>file disposition (a=file-disposition)</w:t>
            </w:r>
          </w:p>
        </w:tc>
        <w:tc>
          <w:tcPr>
            <w:tcW w:w="1021" w:type="dxa"/>
            <w:gridSpan w:val="2"/>
          </w:tcPr>
          <w:p w14:paraId="35453DCE" w14:textId="77777777" w:rsidR="00140060" w:rsidRPr="00C21991" w:rsidRDefault="00140060" w:rsidP="004C1F2A">
            <w:pPr>
              <w:pStyle w:val="TAL"/>
            </w:pPr>
            <w:r w:rsidRPr="00C21991">
              <w:t>[185] 6</w:t>
            </w:r>
          </w:p>
        </w:tc>
        <w:tc>
          <w:tcPr>
            <w:tcW w:w="1021" w:type="dxa"/>
            <w:gridSpan w:val="2"/>
          </w:tcPr>
          <w:p w14:paraId="3C60D9CF" w14:textId="77777777" w:rsidR="00140060" w:rsidRPr="00C21991" w:rsidRDefault="00140060" w:rsidP="004C1F2A">
            <w:pPr>
              <w:pStyle w:val="TAL"/>
            </w:pPr>
            <w:r w:rsidRPr="00C21991">
              <w:t>c26</w:t>
            </w:r>
          </w:p>
        </w:tc>
        <w:tc>
          <w:tcPr>
            <w:tcW w:w="1021" w:type="dxa"/>
            <w:gridSpan w:val="2"/>
          </w:tcPr>
          <w:p w14:paraId="6A90A919" w14:textId="77777777" w:rsidR="00140060" w:rsidRPr="00C21991" w:rsidRDefault="00140060" w:rsidP="004C1F2A">
            <w:pPr>
              <w:pStyle w:val="TAL"/>
            </w:pPr>
            <w:r w:rsidRPr="00C21991">
              <w:t>c26</w:t>
            </w:r>
          </w:p>
        </w:tc>
        <w:tc>
          <w:tcPr>
            <w:tcW w:w="1021" w:type="dxa"/>
            <w:gridSpan w:val="2"/>
          </w:tcPr>
          <w:p w14:paraId="4AB40830" w14:textId="77777777" w:rsidR="00140060" w:rsidRPr="00C21991" w:rsidRDefault="00140060" w:rsidP="004C1F2A">
            <w:pPr>
              <w:pStyle w:val="TAL"/>
            </w:pPr>
            <w:r w:rsidRPr="00C21991">
              <w:t>[185] 6</w:t>
            </w:r>
          </w:p>
        </w:tc>
        <w:tc>
          <w:tcPr>
            <w:tcW w:w="1021" w:type="dxa"/>
            <w:gridSpan w:val="2"/>
          </w:tcPr>
          <w:p w14:paraId="77AAE6AF" w14:textId="77777777" w:rsidR="00140060" w:rsidRPr="00C21991" w:rsidRDefault="00140060" w:rsidP="004C1F2A">
            <w:pPr>
              <w:pStyle w:val="TAL"/>
            </w:pPr>
            <w:r w:rsidRPr="00C21991">
              <w:t>c28</w:t>
            </w:r>
          </w:p>
        </w:tc>
        <w:tc>
          <w:tcPr>
            <w:tcW w:w="1021" w:type="dxa"/>
            <w:gridSpan w:val="2"/>
          </w:tcPr>
          <w:p w14:paraId="7260D230" w14:textId="77777777" w:rsidR="00140060" w:rsidRPr="00C21991" w:rsidRDefault="00140060" w:rsidP="004C1F2A">
            <w:pPr>
              <w:pStyle w:val="TAL"/>
            </w:pPr>
            <w:r w:rsidRPr="00C21991">
              <w:t>c28</w:t>
            </w:r>
          </w:p>
        </w:tc>
      </w:tr>
      <w:tr w:rsidR="00140060" w:rsidRPr="00C21991" w14:paraId="2C14F310" w14:textId="77777777" w:rsidTr="0093349F">
        <w:trPr>
          <w:gridAfter w:val="1"/>
          <w:wAfter w:w="113" w:type="dxa"/>
        </w:trPr>
        <w:tc>
          <w:tcPr>
            <w:tcW w:w="851" w:type="dxa"/>
            <w:gridSpan w:val="2"/>
          </w:tcPr>
          <w:p w14:paraId="680991BC" w14:textId="77777777" w:rsidR="00140060" w:rsidRPr="00C21991" w:rsidRDefault="00140060" w:rsidP="004C1F2A">
            <w:pPr>
              <w:pStyle w:val="TAL"/>
            </w:pPr>
            <w:r w:rsidRPr="00C21991">
              <w:t>52</w:t>
            </w:r>
          </w:p>
        </w:tc>
        <w:tc>
          <w:tcPr>
            <w:tcW w:w="2665" w:type="dxa"/>
            <w:gridSpan w:val="2"/>
          </w:tcPr>
          <w:p w14:paraId="5228DA53" w14:textId="77777777" w:rsidR="00140060" w:rsidRPr="00C21991" w:rsidRDefault="00140060" w:rsidP="004C1F2A">
            <w:pPr>
              <w:pStyle w:val="TAL"/>
              <w:rPr>
                <w:rFonts w:eastAsia="MS Mincho"/>
              </w:rPr>
            </w:pPr>
            <w:r w:rsidRPr="00C21991">
              <w:rPr>
                <w:rFonts w:eastAsia="MS Mincho"/>
              </w:rPr>
              <w:t>file date (a=file-date)</w:t>
            </w:r>
          </w:p>
        </w:tc>
        <w:tc>
          <w:tcPr>
            <w:tcW w:w="1021" w:type="dxa"/>
            <w:gridSpan w:val="2"/>
          </w:tcPr>
          <w:p w14:paraId="044C73C1" w14:textId="77777777" w:rsidR="00140060" w:rsidRPr="00C21991" w:rsidRDefault="00140060" w:rsidP="004C1F2A">
            <w:pPr>
              <w:pStyle w:val="TAL"/>
            </w:pPr>
            <w:r w:rsidRPr="00C21991">
              <w:t>[185] 6</w:t>
            </w:r>
          </w:p>
        </w:tc>
        <w:tc>
          <w:tcPr>
            <w:tcW w:w="1021" w:type="dxa"/>
            <w:gridSpan w:val="2"/>
          </w:tcPr>
          <w:p w14:paraId="04015F2D" w14:textId="77777777" w:rsidR="00140060" w:rsidRPr="00C21991" w:rsidRDefault="00140060" w:rsidP="004C1F2A">
            <w:pPr>
              <w:pStyle w:val="TAL"/>
            </w:pPr>
            <w:r w:rsidRPr="00C21991">
              <w:t>c26</w:t>
            </w:r>
          </w:p>
        </w:tc>
        <w:tc>
          <w:tcPr>
            <w:tcW w:w="1021" w:type="dxa"/>
            <w:gridSpan w:val="2"/>
          </w:tcPr>
          <w:p w14:paraId="43ACED55" w14:textId="77777777" w:rsidR="00140060" w:rsidRPr="00C21991" w:rsidRDefault="00140060" w:rsidP="004C1F2A">
            <w:pPr>
              <w:pStyle w:val="TAL"/>
            </w:pPr>
            <w:r w:rsidRPr="00C21991">
              <w:t>c26</w:t>
            </w:r>
          </w:p>
        </w:tc>
        <w:tc>
          <w:tcPr>
            <w:tcW w:w="1021" w:type="dxa"/>
            <w:gridSpan w:val="2"/>
          </w:tcPr>
          <w:p w14:paraId="5C19A141" w14:textId="77777777" w:rsidR="00140060" w:rsidRPr="00C21991" w:rsidRDefault="00140060" w:rsidP="004C1F2A">
            <w:pPr>
              <w:pStyle w:val="TAL"/>
            </w:pPr>
            <w:r w:rsidRPr="00C21991">
              <w:t>[185] 6</w:t>
            </w:r>
          </w:p>
        </w:tc>
        <w:tc>
          <w:tcPr>
            <w:tcW w:w="1021" w:type="dxa"/>
            <w:gridSpan w:val="2"/>
          </w:tcPr>
          <w:p w14:paraId="5E4C3079" w14:textId="77777777" w:rsidR="00140060" w:rsidRPr="00C21991" w:rsidRDefault="00140060" w:rsidP="004C1F2A">
            <w:pPr>
              <w:pStyle w:val="TAL"/>
            </w:pPr>
            <w:r w:rsidRPr="00C21991">
              <w:t>c28</w:t>
            </w:r>
          </w:p>
        </w:tc>
        <w:tc>
          <w:tcPr>
            <w:tcW w:w="1021" w:type="dxa"/>
            <w:gridSpan w:val="2"/>
          </w:tcPr>
          <w:p w14:paraId="2BEC8772" w14:textId="77777777" w:rsidR="00140060" w:rsidRPr="00C21991" w:rsidRDefault="00140060" w:rsidP="004C1F2A">
            <w:pPr>
              <w:pStyle w:val="TAL"/>
            </w:pPr>
            <w:r w:rsidRPr="00C21991">
              <w:t>c28</w:t>
            </w:r>
          </w:p>
        </w:tc>
      </w:tr>
      <w:tr w:rsidR="00140060" w:rsidRPr="00C21991" w14:paraId="211170C7" w14:textId="77777777" w:rsidTr="0093349F">
        <w:trPr>
          <w:gridAfter w:val="1"/>
          <w:wAfter w:w="113" w:type="dxa"/>
        </w:trPr>
        <w:tc>
          <w:tcPr>
            <w:tcW w:w="851" w:type="dxa"/>
            <w:gridSpan w:val="2"/>
          </w:tcPr>
          <w:p w14:paraId="3ABD6DB3" w14:textId="77777777" w:rsidR="00140060" w:rsidRPr="00C21991" w:rsidRDefault="00140060" w:rsidP="004C1F2A">
            <w:pPr>
              <w:pStyle w:val="TAL"/>
            </w:pPr>
            <w:r w:rsidRPr="00C21991">
              <w:t>53</w:t>
            </w:r>
          </w:p>
        </w:tc>
        <w:tc>
          <w:tcPr>
            <w:tcW w:w="2665" w:type="dxa"/>
            <w:gridSpan w:val="2"/>
          </w:tcPr>
          <w:p w14:paraId="10265169" w14:textId="77777777" w:rsidR="00140060" w:rsidRPr="00C21991" w:rsidRDefault="00140060" w:rsidP="004C1F2A">
            <w:pPr>
              <w:pStyle w:val="TAL"/>
              <w:rPr>
                <w:rFonts w:eastAsia="MS Mincho"/>
              </w:rPr>
            </w:pPr>
            <w:r w:rsidRPr="00C21991">
              <w:rPr>
                <w:rFonts w:eastAsia="MS Mincho"/>
              </w:rPr>
              <w:t>file icon (a=file-icon</w:t>
            </w:r>
          </w:p>
        </w:tc>
        <w:tc>
          <w:tcPr>
            <w:tcW w:w="1021" w:type="dxa"/>
            <w:gridSpan w:val="2"/>
          </w:tcPr>
          <w:p w14:paraId="290DD368" w14:textId="77777777" w:rsidR="00140060" w:rsidRPr="00C21991" w:rsidRDefault="00140060" w:rsidP="004C1F2A">
            <w:pPr>
              <w:pStyle w:val="TAL"/>
            </w:pPr>
            <w:r w:rsidRPr="00C21991">
              <w:t>[185] 6</w:t>
            </w:r>
          </w:p>
        </w:tc>
        <w:tc>
          <w:tcPr>
            <w:tcW w:w="1021" w:type="dxa"/>
            <w:gridSpan w:val="2"/>
          </w:tcPr>
          <w:p w14:paraId="12740158" w14:textId="77777777" w:rsidR="00140060" w:rsidRPr="00C21991" w:rsidRDefault="00140060" w:rsidP="004C1F2A">
            <w:pPr>
              <w:pStyle w:val="TAL"/>
            </w:pPr>
            <w:r w:rsidRPr="00C21991">
              <w:t>c26</w:t>
            </w:r>
          </w:p>
        </w:tc>
        <w:tc>
          <w:tcPr>
            <w:tcW w:w="1021" w:type="dxa"/>
            <w:gridSpan w:val="2"/>
          </w:tcPr>
          <w:p w14:paraId="0764482A" w14:textId="77777777" w:rsidR="00140060" w:rsidRPr="00C21991" w:rsidRDefault="00140060" w:rsidP="004C1F2A">
            <w:pPr>
              <w:pStyle w:val="TAL"/>
            </w:pPr>
            <w:r w:rsidRPr="00C21991">
              <w:t>c26</w:t>
            </w:r>
          </w:p>
        </w:tc>
        <w:tc>
          <w:tcPr>
            <w:tcW w:w="1021" w:type="dxa"/>
            <w:gridSpan w:val="2"/>
          </w:tcPr>
          <w:p w14:paraId="2D3139C4" w14:textId="77777777" w:rsidR="00140060" w:rsidRPr="00C21991" w:rsidRDefault="00140060" w:rsidP="004C1F2A">
            <w:pPr>
              <w:pStyle w:val="TAL"/>
            </w:pPr>
            <w:r w:rsidRPr="00C21991">
              <w:t>[185] 6</w:t>
            </w:r>
          </w:p>
        </w:tc>
        <w:tc>
          <w:tcPr>
            <w:tcW w:w="1021" w:type="dxa"/>
            <w:gridSpan w:val="2"/>
          </w:tcPr>
          <w:p w14:paraId="5481EB1E" w14:textId="77777777" w:rsidR="00140060" w:rsidRPr="00C21991" w:rsidRDefault="00140060" w:rsidP="004C1F2A">
            <w:pPr>
              <w:pStyle w:val="TAL"/>
            </w:pPr>
            <w:r w:rsidRPr="00C21991">
              <w:t>c28</w:t>
            </w:r>
          </w:p>
        </w:tc>
        <w:tc>
          <w:tcPr>
            <w:tcW w:w="1021" w:type="dxa"/>
            <w:gridSpan w:val="2"/>
          </w:tcPr>
          <w:p w14:paraId="1725D2B7" w14:textId="77777777" w:rsidR="00140060" w:rsidRPr="00C21991" w:rsidRDefault="00140060" w:rsidP="004C1F2A">
            <w:pPr>
              <w:pStyle w:val="TAL"/>
            </w:pPr>
            <w:r w:rsidRPr="00C21991">
              <w:t>c28</w:t>
            </w:r>
          </w:p>
        </w:tc>
      </w:tr>
      <w:tr w:rsidR="00140060" w:rsidRPr="00C21991" w14:paraId="7BF13890" w14:textId="77777777" w:rsidTr="0093349F">
        <w:trPr>
          <w:gridAfter w:val="1"/>
          <w:wAfter w:w="113" w:type="dxa"/>
        </w:trPr>
        <w:tc>
          <w:tcPr>
            <w:tcW w:w="851" w:type="dxa"/>
            <w:gridSpan w:val="2"/>
          </w:tcPr>
          <w:p w14:paraId="352041E8" w14:textId="77777777" w:rsidR="00140060" w:rsidRPr="00C21991" w:rsidRDefault="00140060" w:rsidP="004C1F2A">
            <w:pPr>
              <w:pStyle w:val="TAL"/>
            </w:pPr>
            <w:r w:rsidRPr="00C21991">
              <w:t>54</w:t>
            </w:r>
          </w:p>
        </w:tc>
        <w:tc>
          <w:tcPr>
            <w:tcW w:w="2665" w:type="dxa"/>
            <w:gridSpan w:val="2"/>
          </w:tcPr>
          <w:p w14:paraId="318D434A" w14:textId="77777777" w:rsidR="00140060" w:rsidRPr="00C21991" w:rsidRDefault="00140060" w:rsidP="004C1F2A">
            <w:pPr>
              <w:pStyle w:val="TAL"/>
              <w:rPr>
                <w:rFonts w:eastAsia="MS Mincho"/>
              </w:rPr>
            </w:pPr>
            <w:r w:rsidRPr="00C21991">
              <w:rPr>
                <w:rFonts w:eastAsia="MS Mincho"/>
              </w:rPr>
              <w:t>file range (a=file-range)</w:t>
            </w:r>
          </w:p>
        </w:tc>
        <w:tc>
          <w:tcPr>
            <w:tcW w:w="1021" w:type="dxa"/>
            <w:gridSpan w:val="2"/>
          </w:tcPr>
          <w:p w14:paraId="135B37D7" w14:textId="77777777" w:rsidR="00140060" w:rsidRPr="00C21991" w:rsidRDefault="00140060" w:rsidP="004C1F2A">
            <w:pPr>
              <w:pStyle w:val="TAL"/>
            </w:pPr>
            <w:r w:rsidRPr="00C21991">
              <w:t>[185] 6</w:t>
            </w:r>
          </w:p>
        </w:tc>
        <w:tc>
          <w:tcPr>
            <w:tcW w:w="1021" w:type="dxa"/>
            <w:gridSpan w:val="2"/>
          </w:tcPr>
          <w:p w14:paraId="2D79F14C" w14:textId="77777777" w:rsidR="00140060" w:rsidRPr="00C21991" w:rsidRDefault="00140060" w:rsidP="004C1F2A">
            <w:pPr>
              <w:pStyle w:val="TAL"/>
            </w:pPr>
            <w:r w:rsidRPr="00C21991">
              <w:t>c26</w:t>
            </w:r>
          </w:p>
        </w:tc>
        <w:tc>
          <w:tcPr>
            <w:tcW w:w="1021" w:type="dxa"/>
            <w:gridSpan w:val="2"/>
          </w:tcPr>
          <w:p w14:paraId="3A2AC14F" w14:textId="77777777" w:rsidR="00140060" w:rsidRPr="00C21991" w:rsidRDefault="00140060" w:rsidP="004C1F2A">
            <w:pPr>
              <w:pStyle w:val="TAL"/>
            </w:pPr>
            <w:r w:rsidRPr="00C21991">
              <w:t>c26</w:t>
            </w:r>
          </w:p>
        </w:tc>
        <w:tc>
          <w:tcPr>
            <w:tcW w:w="1021" w:type="dxa"/>
            <w:gridSpan w:val="2"/>
          </w:tcPr>
          <w:p w14:paraId="1546BF3B" w14:textId="77777777" w:rsidR="00140060" w:rsidRPr="00C21991" w:rsidRDefault="00140060" w:rsidP="004C1F2A">
            <w:pPr>
              <w:pStyle w:val="TAL"/>
            </w:pPr>
            <w:r w:rsidRPr="00C21991">
              <w:t>[185] 6</w:t>
            </w:r>
          </w:p>
        </w:tc>
        <w:tc>
          <w:tcPr>
            <w:tcW w:w="1021" w:type="dxa"/>
            <w:gridSpan w:val="2"/>
          </w:tcPr>
          <w:p w14:paraId="5622F181" w14:textId="77777777" w:rsidR="00140060" w:rsidRPr="00C21991" w:rsidRDefault="00140060" w:rsidP="004C1F2A">
            <w:pPr>
              <w:pStyle w:val="TAL"/>
            </w:pPr>
            <w:r w:rsidRPr="00C21991">
              <w:t>c28</w:t>
            </w:r>
          </w:p>
        </w:tc>
        <w:tc>
          <w:tcPr>
            <w:tcW w:w="1021" w:type="dxa"/>
            <w:gridSpan w:val="2"/>
          </w:tcPr>
          <w:p w14:paraId="1597CF1D" w14:textId="77777777" w:rsidR="00140060" w:rsidRPr="00C21991" w:rsidRDefault="00140060" w:rsidP="004C1F2A">
            <w:pPr>
              <w:pStyle w:val="TAL"/>
            </w:pPr>
            <w:r w:rsidRPr="00C21991">
              <w:t>c28</w:t>
            </w:r>
          </w:p>
        </w:tc>
      </w:tr>
      <w:tr w:rsidR="000828A9" w:rsidRPr="00C21991" w14:paraId="01F2F06A" w14:textId="77777777" w:rsidTr="0093349F">
        <w:trPr>
          <w:gridAfter w:val="1"/>
          <w:wAfter w:w="113" w:type="dxa"/>
        </w:trPr>
        <w:tc>
          <w:tcPr>
            <w:tcW w:w="851" w:type="dxa"/>
            <w:gridSpan w:val="2"/>
          </w:tcPr>
          <w:p w14:paraId="7013F2E2" w14:textId="77777777" w:rsidR="000828A9" w:rsidRPr="00C21991" w:rsidRDefault="000828A9" w:rsidP="00AA452F">
            <w:pPr>
              <w:pStyle w:val="TAL"/>
            </w:pPr>
            <w:r w:rsidRPr="00C21991">
              <w:t>55</w:t>
            </w:r>
          </w:p>
        </w:tc>
        <w:tc>
          <w:tcPr>
            <w:tcW w:w="2665" w:type="dxa"/>
            <w:gridSpan w:val="2"/>
          </w:tcPr>
          <w:p w14:paraId="4859AAA2" w14:textId="77777777" w:rsidR="000828A9" w:rsidRPr="00C21991" w:rsidRDefault="000828A9" w:rsidP="00AA452F">
            <w:pPr>
              <w:pStyle w:val="TAL"/>
              <w:rPr>
                <w:rFonts w:eastAsia="MS Mincho"/>
              </w:rPr>
            </w:pPr>
            <w:r w:rsidRPr="00C21991">
              <w:rPr>
                <w:rFonts w:eastAsia="MS Mincho"/>
              </w:rPr>
              <w:t>optimal media routeing visited realm (a=visited-realm)</w:t>
            </w:r>
          </w:p>
        </w:tc>
        <w:tc>
          <w:tcPr>
            <w:tcW w:w="1021" w:type="dxa"/>
            <w:gridSpan w:val="2"/>
          </w:tcPr>
          <w:p w14:paraId="32F3DD4C" w14:textId="77777777" w:rsidR="000828A9" w:rsidRPr="00C21991" w:rsidRDefault="000828A9" w:rsidP="00AA452F">
            <w:pPr>
              <w:pStyle w:val="TAL"/>
            </w:pPr>
            <w:r w:rsidRPr="00C21991">
              <w:t>7.5.3</w:t>
            </w:r>
          </w:p>
        </w:tc>
        <w:tc>
          <w:tcPr>
            <w:tcW w:w="1021" w:type="dxa"/>
            <w:gridSpan w:val="2"/>
          </w:tcPr>
          <w:p w14:paraId="507D7B49" w14:textId="77777777" w:rsidR="000828A9" w:rsidRPr="00C21991" w:rsidRDefault="000828A9" w:rsidP="00AA452F">
            <w:pPr>
              <w:pStyle w:val="TAL"/>
            </w:pPr>
            <w:r w:rsidRPr="00C21991">
              <w:t>c29</w:t>
            </w:r>
          </w:p>
        </w:tc>
        <w:tc>
          <w:tcPr>
            <w:tcW w:w="1021" w:type="dxa"/>
            <w:gridSpan w:val="2"/>
          </w:tcPr>
          <w:p w14:paraId="78EF6EB7" w14:textId="77777777" w:rsidR="000828A9" w:rsidRPr="00C21991" w:rsidRDefault="000828A9" w:rsidP="00AA452F">
            <w:pPr>
              <w:pStyle w:val="TAL"/>
            </w:pPr>
            <w:r w:rsidRPr="00C21991">
              <w:t>c29</w:t>
            </w:r>
          </w:p>
        </w:tc>
        <w:tc>
          <w:tcPr>
            <w:tcW w:w="1021" w:type="dxa"/>
            <w:gridSpan w:val="2"/>
          </w:tcPr>
          <w:p w14:paraId="14776276" w14:textId="77777777" w:rsidR="000828A9" w:rsidRPr="00C21991" w:rsidRDefault="000828A9" w:rsidP="00AA452F">
            <w:pPr>
              <w:pStyle w:val="TAL"/>
            </w:pPr>
            <w:r w:rsidRPr="00C21991">
              <w:t>7.5.3</w:t>
            </w:r>
          </w:p>
        </w:tc>
        <w:tc>
          <w:tcPr>
            <w:tcW w:w="1021" w:type="dxa"/>
            <w:gridSpan w:val="2"/>
          </w:tcPr>
          <w:p w14:paraId="430905A2" w14:textId="77777777" w:rsidR="000828A9" w:rsidRPr="00C21991" w:rsidRDefault="000828A9" w:rsidP="00AA452F">
            <w:pPr>
              <w:pStyle w:val="TAL"/>
            </w:pPr>
            <w:r w:rsidRPr="00C21991">
              <w:t>c29</w:t>
            </w:r>
          </w:p>
        </w:tc>
        <w:tc>
          <w:tcPr>
            <w:tcW w:w="1021" w:type="dxa"/>
            <w:gridSpan w:val="2"/>
          </w:tcPr>
          <w:p w14:paraId="4C29FD9B" w14:textId="77777777" w:rsidR="000828A9" w:rsidRPr="00C21991" w:rsidRDefault="000828A9" w:rsidP="00AA452F">
            <w:pPr>
              <w:pStyle w:val="TAL"/>
            </w:pPr>
            <w:r w:rsidRPr="00C21991">
              <w:t>c29</w:t>
            </w:r>
          </w:p>
        </w:tc>
      </w:tr>
      <w:tr w:rsidR="000828A9" w:rsidRPr="00C21991" w14:paraId="41ADFA9C" w14:textId="77777777" w:rsidTr="0093349F">
        <w:trPr>
          <w:gridAfter w:val="1"/>
          <w:wAfter w:w="113" w:type="dxa"/>
        </w:trPr>
        <w:tc>
          <w:tcPr>
            <w:tcW w:w="851" w:type="dxa"/>
            <w:gridSpan w:val="2"/>
          </w:tcPr>
          <w:p w14:paraId="5FFDC276" w14:textId="77777777" w:rsidR="000828A9" w:rsidRPr="00C21991" w:rsidRDefault="000828A9" w:rsidP="00AA452F">
            <w:pPr>
              <w:pStyle w:val="TAL"/>
            </w:pPr>
            <w:r w:rsidRPr="00C21991">
              <w:t>56</w:t>
            </w:r>
          </w:p>
        </w:tc>
        <w:tc>
          <w:tcPr>
            <w:tcW w:w="2665" w:type="dxa"/>
            <w:gridSpan w:val="2"/>
          </w:tcPr>
          <w:p w14:paraId="251A0C4D" w14:textId="77777777" w:rsidR="000828A9" w:rsidRPr="00C21991" w:rsidRDefault="000828A9" w:rsidP="00AA452F">
            <w:pPr>
              <w:pStyle w:val="TAL"/>
              <w:rPr>
                <w:rFonts w:eastAsia="MS Mincho"/>
              </w:rPr>
            </w:pPr>
            <w:r w:rsidRPr="00C21991">
              <w:rPr>
                <w:rFonts w:eastAsia="MS Mincho"/>
              </w:rPr>
              <w:t>optimal media routeing secondary realm (a=secondary-realm)</w:t>
            </w:r>
          </w:p>
        </w:tc>
        <w:tc>
          <w:tcPr>
            <w:tcW w:w="1021" w:type="dxa"/>
            <w:gridSpan w:val="2"/>
          </w:tcPr>
          <w:p w14:paraId="7356B1DF" w14:textId="77777777" w:rsidR="000828A9" w:rsidRPr="00C21991" w:rsidRDefault="000828A9" w:rsidP="00AA452F">
            <w:pPr>
              <w:pStyle w:val="TAL"/>
            </w:pPr>
            <w:r w:rsidRPr="00C21991">
              <w:t>7.5.3</w:t>
            </w:r>
          </w:p>
        </w:tc>
        <w:tc>
          <w:tcPr>
            <w:tcW w:w="1021" w:type="dxa"/>
            <w:gridSpan w:val="2"/>
          </w:tcPr>
          <w:p w14:paraId="5FF2B84A" w14:textId="77777777" w:rsidR="000828A9" w:rsidRPr="00C21991" w:rsidRDefault="000828A9" w:rsidP="00AA452F">
            <w:pPr>
              <w:pStyle w:val="TAL"/>
            </w:pPr>
            <w:r w:rsidRPr="00C21991">
              <w:t>c29</w:t>
            </w:r>
          </w:p>
        </w:tc>
        <w:tc>
          <w:tcPr>
            <w:tcW w:w="1021" w:type="dxa"/>
            <w:gridSpan w:val="2"/>
          </w:tcPr>
          <w:p w14:paraId="7D94C785" w14:textId="77777777" w:rsidR="000828A9" w:rsidRPr="00C21991" w:rsidRDefault="000828A9" w:rsidP="00AA452F">
            <w:pPr>
              <w:pStyle w:val="TAL"/>
            </w:pPr>
            <w:r w:rsidRPr="00C21991">
              <w:t>c29</w:t>
            </w:r>
          </w:p>
        </w:tc>
        <w:tc>
          <w:tcPr>
            <w:tcW w:w="1021" w:type="dxa"/>
            <w:gridSpan w:val="2"/>
          </w:tcPr>
          <w:p w14:paraId="4FB734F3" w14:textId="77777777" w:rsidR="000828A9" w:rsidRPr="00C21991" w:rsidRDefault="000828A9" w:rsidP="00AA452F">
            <w:pPr>
              <w:pStyle w:val="TAL"/>
            </w:pPr>
            <w:r w:rsidRPr="00C21991">
              <w:t>7.5.3</w:t>
            </w:r>
          </w:p>
        </w:tc>
        <w:tc>
          <w:tcPr>
            <w:tcW w:w="1021" w:type="dxa"/>
            <w:gridSpan w:val="2"/>
          </w:tcPr>
          <w:p w14:paraId="42771D07" w14:textId="77777777" w:rsidR="000828A9" w:rsidRPr="00C21991" w:rsidRDefault="000828A9" w:rsidP="00AA452F">
            <w:pPr>
              <w:pStyle w:val="TAL"/>
            </w:pPr>
            <w:r w:rsidRPr="00C21991">
              <w:t>c29</w:t>
            </w:r>
          </w:p>
        </w:tc>
        <w:tc>
          <w:tcPr>
            <w:tcW w:w="1021" w:type="dxa"/>
            <w:gridSpan w:val="2"/>
          </w:tcPr>
          <w:p w14:paraId="6EA16BB5" w14:textId="77777777" w:rsidR="000828A9" w:rsidRPr="00C21991" w:rsidRDefault="000828A9" w:rsidP="00AA452F">
            <w:pPr>
              <w:pStyle w:val="TAL"/>
            </w:pPr>
            <w:r w:rsidRPr="00C21991">
              <w:t>c29</w:t>
            </w:r>
          </w:p>
        </w:tc>
      </w:tr>
      <w:tr w:rsidR="000828A9" w:rsidRPr="00C21991" w14:paraId="414CDC87" w14:textId="77777777" w:rsidTr="0093349F">
        <w:trPr>
          <w:gridAfter w:val="1"/>
          <w:wAfter w:w="113" w:type="dxa"/>
        </w:trPr>
        <w:tc>
          <w:tcPr>
            <w:tcW w:w="851" w:type="dxa"/>
            <w:gridSpan w:val="2"/>
          </w:tcPr>
          <w:p w14:paraId="4A741640" w14:textId="77777777" w:rsidR="000828A9" w:rsidRPr="00C21991" w:rsidRDefault="000828A9" w:rsidP="00AA452F">
            <w:pPr>
              <w:pStyle w:val="TAL"/>
            </w:pPr>
            <w:r w:rsidRPr="00C21991">
              <w:t>57</w:t>
            </w:r>
          </w:p>
        </w:tc>
        <w:tc>
          <w:tcPr>
            <w:tcW w:w="2665" w:type="dxa"/>
            <w:gridSpan w:val="2"/>
          </w:tcPr>
          <w:p w14:paraId="62867E73" w14:textId="77777777" w:rsidR="000828A9" w:rsidRPr="00C21991" w:rsidRDefault="000828A9" w:rsidP="00AA452F">
            <w:pPr>
              <w:pStyle w:val="TAL"/>
              <w:rPr>
                <w:rFonts w:eastAsia="MS Mincho"/>
              </w:rPr>
            </w:pPr>
            <w:r w:rsidRPr="00C21991">
              <w:rPr>
                <w:rFonts w:eastAsia="MS Mincho"/>
              </w:rPr>
              <w:t>optimal media routeing media level checksum (a=</w:t>
            </w:r>
            <w:proofErr w:type="spellStart"/>
            <w:r w:rsidRPr="00C21991">
              <w:rPr>
                <w:rFonts w:eastAsia="MS Mincho"/>
              </w:rPr>
              <w:t>omr</w:t>
            </w:r>
            <w:proofErr w:type="spellEnd"/>
            <w:r w:rsidRPr="00C21991">
              <w:rPr>
                <w:rFonts w:eastAsia="MS Mincho"/>
              </w:rPr>
              <w:t>-m-</w:t>
            </w:r>
            <w:proofErr w:type="spellStart"/>
            <w:r w:rsidRPr="00C21991">
              <w:rPr>
                <w:rFonts w:eastAsia="MS Mincho"/>
              </w:rPr>
              <w:t>cksum</w:t>
            </w:r>
            <w:proofErr w:type="spellEnd"/>
            <w:r w:rsidRPr="00C21991">
              <w:rPr>
                <w:rFonts w:eastAsia="MS Mincho"/>
              </w:rPr>
              <w:t>)</w:t>
            </w:r>
          </w:p>
        </w:tc>
        <w:tc>
          <w:tcPr>
            <w:tcW w:w="1021" w:type="dxa"/>
            <w:gridSpan w:val="2"/>
          </w:tcPr>
          <w:p w14:paraId="5CADDC84" w14:textId="77777777" w:rsidR="000828A9" w:rsidRPr="00C21991" w:rsidRDefault="000828A9" w:rsidP="00AA452F">
            <w:pPr>
              <w:pStyle w:val="TAL"/>
            </w:pPr>
            <w:r w:rsidRPr="00C21991">
              <w:t>7.5.3</w:t>
            </w:r>
          </w:p>
        </w:tc>
        <w:tc>
          <w:tcPr>
            <w:tcW w:w="1021" w:type="dxa"/>
            <w:gridSpan w:val="2"/>
          </w:tcPr>
          <w:p w14:paraId="14F18C85" w14:textId="77777777" w:rsidR="000828A9" w:rsidRPr="00C21991" w:rsidRDefault="000828A9" w:rsidP="00AA452F">
            <w:pPr>
              <w:pStyle w:val="TAL"/>
            </w:pPr>
            <w:r w:rsidRPr="00C21991">
              <w:t>c29</w:t>
            </w:r>
          </w:p>
        </w:tc>
        <w:tc>
          <w:tcPr>
            <w:tcW w:w="1021" w:type="dxa"/>
            <w:gridSpan w:val="2"/>
          </w:tcPr>
          <w:p w14:paraId="11A8989F" w14:textId="77777777" w:rsidR="000828A9" w:rsidRPr="00C21991" w:rsidRDefault="000828A9" w:rsidP="00AA452F">
            <w:pPr>
              <w:pStyle w:val="TAL"/>
            </w:pPr>
            <w:r w:rsidRPr="00C21991">
              <w:t>c29</w:t>
            </w:r>
          </w:p>
        </w:tc>
        <w:tc>
          <w:tcPr>
            <w:tcW w:w="1021" w:type="dxa"/>
            <w:gridSpan w:val="2"/>
          </w:tcPr>
          <w:p w14:paraId="0BF3B81F" w14:textId="77777777" w:rsidR="000828A9" w:rsidRPr="00C21991" w:rsidRDefault="000828A9" w:rsidP="00AA452F">
            <w:pPr>
              <w:pStyle w:val="TAL"/>
            </w:pPr>
            <w:r w:rsidRPr="00C21991">
              <w:t>7.5.3</w:t>
            </w:r>
          </w:p>
        </w:tc>
        <w:tc>
          <w:tcPr>
            <w:tcW w:w="1021" w:type="dxa"/>
            <w:gridSpan w:val="2"/>
          </w:tcPr>
          <w:p w14:paraId="1FEB451F" w14:textId="77777777" w:rsidR="000828A9" w:rsidRPr="00C21991" w:rsidRDefault="000828A9" w:rsidP="00AA452F">
            <w:pPr>
              <w:pStyle w:val="TAL"/>
            </w:pPr>
            <w:r w:rsidRPr="00C21991">
              <w:t>c29</w:t>
            </w:r>
          </w:p>
        </w:tc>
        <w:tc>
          <w:tcPr>
            <w:tcW w:w="1021" w:type="dxa"/>
            <w:gridSpan w:val="2"/>
          </w:tcPr>
          <w:p w14:paraId="1FC77128" w14:textId="77777777" w:rsidR="000828A9" w:rsidRPr="00C21991" w:rsidRDefault="000828A9" w:rsidP="00AA452F">
            <w:pPr>
              <w:pStyle w:val="TAL"/>
            </w:pPr>
            <w:r w:rsidRPr="00C21991">
              <w:t>c29</w:t>
            </w:r>
          </w:p>
        </w:tc>
      </w:tr>
      <w:tr w:rsidR="000828A9" w:rsidRPr="00C21991" w14:paraId="2925E5DB" w14:textId="77777777" w:rsidTr="0093349F">
        <w:trPr>
          <w:gridAfter w:val="1"/>
          <w:wAfter w:w="113" w:type="dxa"/>
        </w:trPr>
        <w:tc>
          <w:tcPr>
            <w:tcW w:w="851" w:type="dxa"/>
            <w:gridSpan w:val="2"/>
          </w:tcPr>
          <w:p w14:paraId="3CB50E72" w14:textId="77777777" w:rsidR="000828A9" w:rsidRPr="00C21991" w:rsidRDefault="000828A9" w:rsidP="00AA452F">
            <w:pPr>
              <w:pStyle w:val="TAL"/>
            </w:pPr>
            <w:r w:rsidRPr="00C21991">
              <w:t>58</w:t>
            </w:r>
          </w:p>
        </w:tc>
        <w:tc>
          <w:tcPr>
            <w:tcW w:w="2665" w:type="dxa"/>
            <w:gridSpan w:val="2"/>
          </w:tcPr>
          <w:p w14:paraId="08F7F85E" w14:textId="77777777" w:rsidR="000828A9" w:rsidRPr="00C21991" w:rsidRDefault="000828A9" w:rsidP="00AA452F">
            <w:pPr>
              <w:pStyle w:val="TAL"/>
              <w:rPr>
                <w:rFonts w:eastAsia="MS Mincho"/>
              </w:rPr>
            </w:pPr>
            <w:r w:rsidRPr="00C21991">
              <w:rPr>
                <w:rFonts w:eastAsia="MS Mincho"/>
              </w:rPr>
              <w:t>optimal media routeing session level checksum (a=</w:t>
            </w:r>
            <w:proofErr w:type="spellStart"/>
            <w:r w:rsidRPr="00C21991">
              <w:rPr>
                <w:rFonts w:eastAsia="MS Mincho"/>
              </w:rPr>
              <w:t>omr</w:t>
            </w:r>
            <w:proofErr w:type="spellEnd"/>
            <w:r w:rsidRPr="00C21991">
              <w:rPr>
                <w:rFonts w:eastAsia="MS Mincho"/>
              </w:rPr>
              <w:t>-s-</w:t>
            </w:r>
            <w:proofErr w:type="spellStart"/>
            <w:r w:rsidRPr="00C21991">
              <w:rPr>
                <w:rFonts w:eastAsia="MS Mincho"/>
              </w:rPr>
              <w:t>cksum</w:t>
            </w:r>
            <w:proofErr w:type="spellEnd"/>
            <w:r w:rsidRPr="00C21991">
              <w:rPr>
                <w:rFonts w:eastAsia="MS Mincho"/>
              </w:rPr>
              <w:t>)</w:t>
            </w:r>
          </w:p>
        </w:tc>
        <w:tc>
          <w:tcPr>
            <w:tcW w:w="1021" w:type="dxa"/>
            <w:gridSpan w:val="2"/>
          </w:tcPr>
          <w:p w14:paraId="2BFFF688" w14:textId="77777777" w:rsidR="000828A9" w:rsidRPr="00C21991" w:rsidRDefault="000828A9" w:rsidP="00AA452F">
            <w:pPr>
              <w:pStyle w:val="TAL"/>
            </w:pPr>
            <w:r w:rsidRPr="00C21991">
              <w:t>7.5.3</w:t>
            </w:r>
          </w:p>
        </w:tc>
        <w:tc>
          <w:tcPr>
            <w:tcW w:w="1021" w:type="dxa"/>
            <w:gridSpan w:val="2"/>
          </w:tcPr>
          <w:p w14:paraId="15A184B8" w14:textId="77777777" w:rsidR="000828A9" w:rsidRPr="00C21991" w:rsidRDefault="000828A9" w:rsidP="00AA452F">
            <w:pPr>
              <w:pStyle w:val="TAL"/>
            </w:pPr>
            <w:r w:rsidRPr="00C21991">
              <w:t>c29</w:t>
            </w:r>
          </w:p>
        </w:tc>
        <w:tc>
          <w:tcPr>
            <w:tcW w:w="1021" w:type="dxa"/>
            <w:gridSpan w:val="2"/>
          </w:tcPr>
          <w:p w14:paraId="706D3AFE" w14:textId="77777777" w:rsidR="000828A9" w:rsidRPr="00C21991" w:rsidRDefault="000828A9" w:rsidP="00AA452F">
            <w:pPr>
              <w:pStyle w:val="TAL"/>
            </w:pPr>
            <w:r w:rsidRPr="00C21991">
              <w:t>c29</w:t>
            </w:r>
          </w:p>
        </w:tc>
        <w:tc>
          <w:tcPr>
            <w:tcW w:w="1021" w:type="dxa"/>
            <w:gridSpan w:val="2"/>
          </w:tcPr>
          <w:p w14:paraId="297D0C4C" w14:textId="77777777" w:rsidR="000828A9" w:rsidRPr="00C21991" w:rsidRDefault="000828A9" w:rsidP="00AA452F">
            <w:pPr>
              <w:pStyle w:val="TAL"/>
            </w:pPr>
            <w:r w:rsidRPr="00C21991">
              <w:t>7.5.3</w:t>
            </w:r>
          </w:p>
        </w:tc>
        <w:tc>
          <w:tcPr>
            <w:tcW w:w="1021" w:type="dxa"/>
            <w:gridSpan w:val="2"/>
          </w:tcPr>
          <w:p w14:paraId="3D4D9A59" w14:textId="77777777" w:rsidR="000828A9" w:rsidRPr="00C21991" w:rsidRDefault="000828A9" w:rsidP="00AA452F">
            <w:pPr>
              <w:pStyle w:val="TAL"/>
            </w:pPr>
            <w:r w:rsidRPr="00C21991">
              <w:t>c29</w:t>
            </w:r>
          </w:p>
        </w:tc>
        <w:tc>
          <w:tcPr>
            <w:tcW w:w="1021" w:type="dxa"/>
            <w:gridSpan w:val="2"/>
          </w:tcPr>
          <w:p w14:paraId="652720E5" w14:textId="77777777" w:rsidR="000828A9" w:rsidRPr="00C21991" w:rsidRDefault="000828A9" w:rsidP="00AA452F">
            <w:pPr>
              <w:pStyle w:val="TAL"/>
            </w:pPr>
            <w:r w:rsidRPr="00C21991">
              <w:t>c29</w:t>
            </w:r>
          </w:p>
        </w:tc>
      </w:tr>
      <w:tr w:rsidR="000828A9" w:rsidRPr="00C21991" w14:paraId="29780126" w14:textId="77777777" w:rsidTr="0093349F">
        <w:trPr>
          <w:gridAfter w:val="1"/>
          <w:wAfter w:w="113" w:type="dxa"/>
        </w:trPr>
        <w:tc>
          <w:tcPr>
            <w:tcW w:w="851" w:type="dxa"/>
            <w:gridSpan w:val="2"/>
          </w:tcPr>
          <w:p w14:paraId="2DEFD548" w14:textId="77777777" w:rsidR="000828A9" w:rsidRPr="00C21991" w:rsidRDefault="000828A9" w:rsidP="00AA452F">
            <w:pPr>
              <w:pStyle w:val="TAL"/>
            </w:pPr>
            <w:r w:rsidRPr="00C21991">
              <w:t>59</w:t>
            </w:r>
          </w:p>
        </w:tc>
        <w:tc>
          <w:tcPr>
            <w:tcW w:w="2665" w:type="dxa"/>
            <w:gridSpan w:val="2"/>
          </w:tcPr>
          <w:p w14:paraId="64D5F303" w14:textId="77777777" w:rsidR="000828A9" w:rsidRPr="00C21991" w:rsidRDefault="000828A9" w:rsidP="00AA452F">
            <w:pPr>
              <w:pStyle w:val="TAL"/>
              <w:rPr>
                <w:rFonts w:eastAsia="MS Mincho"/>
              </w:rPr>
            </w:pPr>
            <w:r w:rsidRPr="00C21991">
              <w:rPr>
                <w:rFonts w:eastAsia="MS Mincho"/>
              </w:rPr>
              <w:t>optimal media routeing codecs (a=</w:t>
            </w:r>
            <w:proofErr w:type="spellStart"/>
            <w:r w:rsidRPr="00C21991">
              <w:rPr>
                <w:rFonts w:eastAsia="MS Mincho"/>
              </w:rPr>
              <w:t>omr</w:t>
            </w:r>
            <w:proofErr w:type="spellEnd"/>
            <w:r w:rsidRPr="00C21991">
              <w:rPr>
                <w:rFonts w:eastAsia="MS Mincho"/>
              </w:rPr>
              <w:t>-codecs)</w:t>
            </w:r>
          </w:p>
        </w:tc>
        <w:tc>
          <w:tcPr>
            <w:tcW w:w="1021" w:type="dxa"/>
            <w:gridSpan w:val="2"/>
          </w:tcPr>
          <w:p w14:paraId="7ED89B58" w14:textId="77777777" w:rsidR="000828A9" w:rsidRPr="00C21991" w:rsidRDefault="000828A9" w:rsidP="00AA452F">
            <w:pPr>
              <w:pStyle w:val="TAL"/>
            </w:pPr>
            <w:r w:rsidRPr="00C21991">
              <w:t>7.5.3</w:t>
            </w:r>
          </w:p>
        </w:tc>
        <w:tc>
          <w:tcPr>
            <w:tcW w:w="1021" w:type="dxa"/>
            <w:gridSpan w:val="2"/>
          </w:tcPr>
          <w:p w14:paraId="56CC7654" w14:textId="77777777" w:rsidR="000828A9" w:rsidRPr="00C21991" w:rsidRDefault="000828A9" w:rsidP="00AA452F">
            <w:pPr>
              <w:pStyle w:val="TAL"/>
            </w:pPr>
            <w:r w:rsidRPr="00C21991">
              <w:t>c29</w:t>
            </w:r>
          </w:p>
        </w:tc>
        <w:tc>
          <w:tcPr>
            <w:tcW w:w="1021" w:type="dxa"/>
            <w:gridSpan w:val="2"/>
          </w:tcPr>
          <w:p w14:paraId="7CE45BFD" w14:textId="77777777" w:rsidR="000828A9" w:rsidRPr="00C21991" w:rsidRDefault="000828A9" w:rsidP="00AA452F">
            <w:pPr>
              <w:pStyle w:val="TAL"/>
            </w:pPr>
            <w:r w:rsidRPr="00C21991">
              <w:t>c29</w:t>
            </w:r>
          </w:p>
        </w:tc>
        <w:tc>
          <w:tcPr>
            <w:tcW w:w="1021" w:type="dxa"/>
            <w:gridSpan w:val="2"/>
          </w:tcPr>
          <w:p w14:paraId="5FA9F331" w14:textId="77777777" w:rsidR="000828A9" w:rsidRPr="00C21991" w:rsidRDefault="000828A9" w:rsidP="00AA452F">
            <w:pPr>
              <w:pStyle w:val="TAL"/>
            </w:pPr>
            <w:r w:rsidRPr="00C21991">
              <w:t>7.5.3</w:t>
            </w:r>
          </w:p>
        </w:tc>
        <w:tc>
          <w:tcPr>
            <w:tcW w:w="1021" w:type="dxa"/>
            <w:gridSpan w:val="2"/>
          </w:tcPr>
          <w:p w14:paraId="15E3896D" w14:textId="77777777" w:rsidR="000828A9" w:rsidRPr="00C21991" w:rsidRDefault="000828A9" w:rsidP="00AA452F">
            <w:pPr>
              <w:pStyle w:val="TAL"/>
            </w:pPr>
            <w:r w:rsidRPr="00C21991">
              <w:t>c29</w:t>
            </w:r>
          </w:p>
        </w:tc>
        <w:tc>
          <w:tcPr>
            <w:tcW w:w="1021" w:type="dxa"/>
            <w:gridSpan w:val="2"/>
          </w:tcPr>
          <w:p w14:paraId="551BE048" w14:textId="77777777" w:rsidR="000828A9" w:rsidRPr="00C21991" w:rsidRDefault="000828A9" w:rsidP="00AA452F">
            <w:pPr>
              <w:pStyle w:val="TAL"/>
            </w:pPr>
            <w:r w:rsidRPr="00C21991">
              <w:t>c29</w:t>
            </w:r>
          </w:p>
        </w:tc>
      </w:tr>
      <w:tr w:rsidR="000828A9" w:rsidRPr="00C21991" w14:paraId="4AC11647" w14:textId="77777777" w:rsidTr="0093349F">
        <w:trPr>
          <w:gridAfter w:val="1"/>
          <w:wAfter w:w="113" w:type="dxa"/>
        </w:trPr>
        <w:tc>
          <w:tcPr>
            <w:tcW w:w="851" w:type="dxa"/>
            <w:gridSpan w:val="2"/>
          </w:tcPr>
          <w:p w14:paraId="7BD0E438" w14:textId="77777777" w:rsidR="000828A9" w:rsidRPr="00C21991" w:rsidRDefault="000828A9" w:rsidP="00AA452F">
            <w:pPr>
              <w:pStyle w:val="TAL"/>
            </w:pPr>
            <w:r w:rsidRPr="00C21991">
              <w:t>60</w:t>
            </w:r>
          </w:p>
        </w:tc>
        <w:tc>
          <w:tcPr>
            <w:tcW w:w="2665" w:type="dxa"/>
            <w:gridSpan w:val="2"/>
          </w:tcPr>
          <w:p w14:paraId="17D03B3F" w14:textId="77777777" w:rsidR="000828A9" w:rsidRPr="00C21991" w:rsidRDefault="000828A9" w:rsidP="00AA452F">
            <w:pPr>
              <w:pStyle w:val="TAL"/>
              <w:rPr>
                <w:rFonts w:eastAsia="MS Mincho"/>
              </w:rPr>
            </w:pPr>
            <w:r w:rsidRPr="00C21991">
              <w:rPr>
                <w:rFonts w:eastAsia="MS Mincho"/>
              </w:rPr>
              <w:t>optimal media routeing media attributes (a=</w:t>
            </w:r>
            <w:proofErr w:type="spellStart"/>
            <w:r w:rsidRPr="00C21991">
              <w:rPr>
                <w:rFonts w:eastAsia="MS Mincho"/>
              </w:rPr>
              <w:t>omr</w:t>
            </w:r>
            <w:proofErr w:type="spellEnd"/>
            <w:r w:rsidRPr="00C21991">
              <w:rPr>
                <w:rFonts w:eastAsia="MS Mincho"/>
              </w:rPr>
              <w:t>-m-</w:t>
            </w:r>
            <w:proofErr w:type="spellStart"/>
            <w:r w:rsidRPr="00C21991">
              <w:rPr>
                <w:rFonts w:eastAsia="MS Mincho"/>
              </w:rPr>
              <w:t>att</w:t>
            </w:r>
            <w:proofErr w:type="spellEnd"/>
            <w:r w:rsidRPr="00C21991">
              <w:rPr>
                <w:rFonts w:eastAsia="MS Mincho"/>
              </w:rPr>
              <w:t>)</w:t>
            </w:r>
          </w:p>
        </w:tc>
        <w:tc>
          <w:tcPr>
            <w:tcW w:w="1021" w:type="dxa"/>
            <w:gridSpan w:val="2"/>
          </w:tcPr>
          <w:p w14:paraId="2A7D9FF4" w14:textId="77777777" w:rsidR="000828A9" w:rsidRPr="00C21991" w:rsidRDefault="000828A9" w:rsidP="00AA452F">
            <w:pPr>
              <w:pStyle w:val="TAL"/>
            </w:pPr>
            <w:r w:rsidRPr="00C21991">
              <w:t>7.5.3</w:t>
            </w:r>
          </w:p>
        </w:tc>
        <w:tc>
          <w:tcPr>
            <w:tcW w:w="1021" w:type="dxa"/>
            <w:gridSpan w:val="2"/>
          </w:tcPr>
          <w:p w14:paraId="306E12BB" w14:textId="77777777" w:rsidR="000828A9" w:rsidRPr="00C21991" w:rsidRDefault="000828A9" w:rsidP="00AA452F">
            <w:pPr>
              <w:pStyle w:val="TAL"/>
            </w:pPr>
            <w:r w:rsidRPr="00C21991">
              <w:t>c29</w:t>
            </w:r>
          </w:p>
        </w:tc>
        <w:tc>
          <w:tcPr>
            <w:tcW w:w="1021" w:type="dxa"/>
            <w:gridSpan w:val="2"/>
          </w:tcPr>
          <w:p w14:paraId="09D16787" w14:textId="77777777" w:rsidR="000828A9" w:rsidRPr="00C21991" w:rsidRDefault="000828A9" w:rsidP="00AA452F">
            <w:pPr>
              <w:pStyle w:val="TAL"/>
            </w:pPr>
            <w:r w:rsidRPr="00C21991">
              <w:t>c29</w:t>
            </w:r>
          </w:p>
        </w:tc>
        <w:tc>
          <w:tcPr>
            <w:tcW w:w="1021" w:type="dxa"/>
            <w:gridSpan w:val="2"/>
          </w:tcPr>
          <w:p w14:paraId="417D667B" w14:textId="77777777" w:rsidR="000828A9" w:rsidRPr="00C21991" w:rsidRDefault="000828A9" w:rsidP="00AA452F">
            <w:pPr>
              <w:pStyle w:val="TAL"/>
            </w:pPr>
            <w:r w:rsidRPr="00C21991">
              <w:t>7.5.3</w:t>
            </w:r>
          </w:p>
        </w:tc>
        <w:tc>
          <w:tcPr>
            <w:tcW w:w="1021" w:type="dxa"/>
            <w:gridSpan w:val="2"/>
          </w:tcPr>
          <w:p w14:paraId="02D15E9E" w14:textId="77777777" w:rsidR="000828A9" w:rsidRPr="00C21991" w:rsidRDefault="000828A9" w:rsidP="00AA452F">
            <w:pPr>
              <w:pStyle w:val="TAL"/>
            </w:pPr>
            <w:r w:rsidRPr="00C21991">
              <w:t>c29</w:t>
            </w:r>
          </w:p>
        </w:tc>
        <w:tc>
          <w:tcPr>
            <w:tcW w:w="1021" w:type="dxa"/>
            <w:gridSpan w:val="2"/>
          </w:tcPr>
          <w:p w14:paraId="35279663" w14:textId="77777777" w:rsidR="000828A9" w:rsidRPr="00C21991" w:rsidRDefault="000828A9" w:rsidP="00AA452F">
            <w:pPr>
              <w:pStyle w:val="TAL"/>
            </w:pPr>
            <w:r w:rsidRPr="00C21991">
              <w:t>c29</w:t>
            </w:r>
          </w:p>
        </w:tc>
      </w:tr>
      <w:tr w:rsidR="000828A9" w:rsidRPr="00C21991" w14:paraId="43F6493A" w14:textId="77777777" w:rsidTr="0093349F">
        <w:trPr>
          <w:gridAfter w:val="1"/>
          <w:wAfter w:w="113" w:type="dxa"/>
        </w:trPr>
        <w:tc>
          <w:tcPr>
            <w:tcW w:w="851" w:type="dxa"/>
            <w:gridSpan w:val="2"/>
          </w:tcPr>
          <w:p w14:paraId="6C80891E" w14:textId="77777777" w:rsidR="000828A9" w:rsidRPr="00C21991" w:rsidRDefault="000828A9" w:rsidP="00AA452F">
            <w:pPr>
              <w:pStyle w:val="TAL"/>
            </w:pPr>
            <w:r w:rsidRPr="00C21991">
              <w:t>61</w:t>
            </w:r>
          </w:p>
        </w:tc>
        <w:tc>
          <w:tcPr>
            <w:tcW w:w="2665" w:type="dxa"/>
            <w:gridSpan w:val="2"/>
          </w:tcPr>
          <w:p w14:paraId="1A19303F" w14:textId="77777777" w:rsidR="000828A9" w:rsidRPr="00C21991" w:rsidRDefault="000828A9" w:rsidP="00AA452F">
            <w:pPr>
              <w:pStyle w:val="TAL"/>
              <w:rPr>
                <w:rFonts w:eastAsia="MS Mincho"/>
              </w:rPr>
            </w:pPr>
            <w:r w:rsidRPr="00C21991">
              <w:rPr>
                <w:rFonts w:eastAsia="MS Mincho"/>
              </w:rPr>
              <w:t>optimal media routeing session attributes (a=</w:t>
            </w:r>
            <w:proofErr w:type="spellStart"/>
            <w:r w:rsidRPr="00C21991">
              <w:rPr>
                <w:rFonts w:eastAsia="MS Mincho"/>
              </w:rPr>
              <w:t>omr</w:t>
            </w:r>
            <w:proofErr w:type="spellEnd"/>
            <w:r w:rsidRPr="00C21991">
              <w:rPr>
                <w:rFonts w:eastAsia="MS Mincho"/>
              </w:rPr>
              <w:t>-s-</w:t>
            </w:r>
            <w:proofErr w:type="spellStart"/>
            <w:r w:rsidRPr="00C21991">
              <w:rPr>
                <w:rFonts w:eastAsia="MS Mincho"/>
              </w:rPr>
              <w:t>att</w:t>
            </w:r>
            <w:proofErr w:type="spellEnd"/>
            <w:r w:rsidRPr="00C21991">
              <w:rPr>
                <w:rFonts w:eastAsia="MS Mincho"/>
              </w:rPr>
              <w:t>)</w:t>
            </w:r>
          </w:p>
        </w:tc>
        <w:tc>
          <w:tcPr>
            <w:tcW w:w="1021" w:type="dxa"/>
            <w:gridSpan w:val="2"/>
          </w:tcPr>
          <w:p w14:paraId="535CAD8A" w14:textId="77777777" w:rsidR="000828A9" w:rsidRPr="00C21991" w:rsidRDefault="000828A9" w:rsidP="00AA452F">
            <w:pPr>
              <w:pStyle w:val="TAL"/>
            </w:pPr>
            <w:r w:rsidRPr="00C21991">
              <w:t>7.5.3</w:t>
            </w:r>
          </w:p>
        </w:tc>
        <w:tc>
          <w:tcPr>
            <w:tcW w:w="1021" w:type="dxa"/>
            <w:gridSpan w:val="2"/>
          </w:tcPr>
          <w:p w14:paraId="257A5A01" w14:textId="77777777" w:rsidR="000828A9" w:rsidRPr="00C21991" w:rsidRDefault="000828A9" w:rsidP="00AA452F">
            <w:pPr>
              <w:pStyle w:val="TAL"/>
            </w:pPr>
            <w:r w:rsidRPr="00C21991">
              <w:t>c29</w:t>
            </w:r>
          </w:p>
        </w:tc>
        <w:tc>
          <w:tcPr>
            <w:tcW w:w="1021" w:type="dxa"/>
            <w:gridSpan w:val="2"/>
          </w:tcPr>
          <w:p w14:paraId="61DBAE28" w14:textId="77777777" w:rsidR="000828A9" w:rsidRPr="00C21991" w:rsidRDefault="000828A9" w:rsidP="00AA452F">
            <w:pPr>
              <w:pStyle w:val="TAL"/>
            </w:pPr>
            <w:r w:rsidRPr="00C21991">
              <w:t>c29</w:t>
            </w:r>
          </w:p>
        </w:tc>
        <w:tc>
          <w:tcPr>
            <w:tcW w:w="1021" w:type="dxa"/>
            <w:gridSpan w:val="2"/>
          </w:tcPr>
          <w:p w14:paraId="43B50D8C" w14:textId="77777777" w:rsidR="000828A9" w:rsidRPr="00C21991" w:rsidRDefault="000828A9" w:rsidP="00AA452F">
            <w:pPr>
              <w:pStyle w:val="TAL"/>
            </w:pPr>
            <w:r w:rsidRPr="00C21991">
              <w:t>7.5.3</w:t>
            </w:r>
          </w:p>
        </w:tc>
        <w:tc>
          <w:tcPr>
            <w:tcW w:w="1021" w:type="dxa"/>
            <w:gridSpan w:val="2"/>
          </w:tcPr>
          <w:p w14:paraId="13D5859C" w14:textId="77777777" w:rsidR="000828A9" w:rsidRPr="00C21991" w:rsidRDefault="000828A9" w:rsidP="00AA452F">
            <w:pPr>
              <w:pStyle w:val="TAL"/>
            </w:pPr>
            <w:r w:rsidRPr="00C21991">
              <w:t>c29</w:t>
            </w:r>
          </w:p>
        </w:tc>
        <w:tc>
          <w:tcPr>
            <w:tcW w:w="1021" w:type="dxa"/>
            <w:gridSpan w:val="2"/>
          </w:tcPr>
          <w:p w14:paraId="01736BAC" w14:textId="77777777" w:rsidR="000828A9" w:rsidRPr="00C21991" w:rsidRDefault="000828A9" w:rsidP="00AA452F">
            <w:pPr>
              <w:pStyle w:val="TAL"/>
            </w:pPr>
            <w:r w:rsidRPr="00C21991">
              <w:t>c29</w:t>
            </w:r>
          </w:p>
        </w:tc>
      </w:tr>
      <w:tr w:rsidR="000828A9" w:rsidRPr="00C21991" w14:paraId="655C7231" w14:textId="77777777" w:rsidTr="0093349F">
        <w:trPr>
          <w:gridAfter w:val="1"/>
          <w:wAfter w:w="113" w:type="dxa"/>
        </w:trPr>
        <w:tc>
          <w:tcPr>
            <w:tcW w:w="851" w:type="dxa"/>
            <w:gridSpan w:val="2"/>
          </w:tcPr>
          <w:p w14:paraId="5A640233" w14:textId="77777777" w:rsidR="000828A9" w:rsidRPr="00C21991" w:rsidRDefault="000828A9" w:rsidP="00AA452F">
            <w:pPr>
              <w:pStyle w:val="TAL"/>
            </w:pPr>
            <w:r w:rsidRPr="00C21991">
              <w:t>62</w:t>
            </w:r>
          </w:p>
        </w:tc>
        <w:tc>
          <w:tcPr>
            <w:tcW w:w="2665" w:type="dxa"/>
            <w:gridSpan w:val="2"/>
          </w:tcPr>
          <w:p w14:paraId="49B53272" w14:textId="77777777" w:rsidR="000828A9" w:rsidRPr="00C21991" w:rsidRDefault="000828A9" w:rsidP="00AA452F">
            <w:pPr>
              <w:pStyle w:val="TAL"/>
              <w:rPr>
                <w:rFonts w:eastAsia="MS Mincho"/>
              </w:rPr>
            </w:pPr>
            <w:r w:rsidRPr="00C21991">
              <w:rPr>
                <w:rFonts w:eastAsia="MS Mincho"/>
              </w:rPr>
              <w:t>optimal media routeing media bandwidth (a=</w:t>
            </w:r>
            <w:proofErr w:type="spellStart"/>
            <w:r w:rsidRPr="00C21991">
              <w:rPr>
                <w:rFonts w:eastAsia="MS Mincho"/>
              </w:rPr>
              <w:t>omr</w:t>
            </w:r>
            <w:proofErr w:type="spellEnd"/>
            <w:r w:rsidRPr="00C21991">
              <w:rPr>
                <w:rFonts w:eastAsia="MS Mincho"/>
              </w:rPr>
              <w:t>-m-</w:t>
            </w:r>
            <w:proofErr w:type="spellStart"/>
            <w:r w:rsidRPr="00C21991">
              <w:rPr>
                <w:rFonts w:eastAsia="MS Mincho"/>
              </w:rPr>
              <w:t>bw</w:t>
            </w:r>
            <w:proofErr w:type="spellEnd"/>
            <w:r w:rsidRPr="00C21991">
              <w:rPr>
                <w:rFonts w:eastAsia="MS Mincho"/>
              </w:rPr>
              <w:t>)</w:t>
            </w:r>
          </w:p>
        </w:tc>
        <w:tc>
          <w:tcPr>
            <w:tcW w:w="1021" w:type="dxa"/>
            <w:gridSpan w:val="2"/>
          </w:tcPr>
          <w:p w14:paraId="475D2A09" w14:textId="77777777" w:rsidR="000828A9" w:rsidRPr="00C21991" w:rsidRDefault="000828A9" w:rsidP="00AA452F">
            <w:pPr>
              <w:pStyle w:val="TAL"/>
            </w:pPr>
            <w:r w:rsidRPr="00C21991">
              <w:t>7.5.3</w:t>
            </w:r>
          </w:p>
        </w:tc>
        <w:tc>
          <w:tcPr>
            <w:tcW w:w="1021" w:type="dxa"/>
            <w:gridSpan w:val="2"/>
          </w:tcPr>
          <w:p w14:paraId="5C228751" w14:textId="77777777" w:rsidR="000828A9" w:rsidRPr="00C21991" w:rsidRDefault="000828A9" w:rsidP="00AA452F">
            <w:pPr>
              <w:pStyle w:val="TAL"/>
            </w:pPr>
            <w:r w:rsidRPr="00C21991">
              <w:t>c29</w:t>
            </w:r>
          </w:p>
        </w:tc>
        <w:tc>
          <w:tcPr>
            <w:tcW w:w="1021" w:type="dxa"/>
            <w:gridSpan w:val="2"/>
          </w:tcPr>
          <w:p w14:paraId="33AE056B" w14:textId="77777777" w:rsidR="000828A9" w:rsidRPr="00C21991" w:rsidRDefault="000828A9" w:rsidP="00AA452F">
            <w:pPr>
              <w:pStyle w:val="TAL"/>
            </w:pPr>
            <w:r w:rsidRPr="00C21991">
              <w:t>c29</w:t>
            </w:r>
          </w:p>
        </w:tc>
        <w:tc>
          <w:tcPr>
            <w:tcW w:w="1021" w:type="dxa"/>
            <w:gridSpan w:val="2"/>
          </w:tcPr>
          <w:p w14:paraId="3612AF4A" w14:textId="77777777" w:rsidR="000828A9" w:rsidRPr="00C21991" w:rsidRDefault="000828A9" w:rsidP="00AA452F">
            <w:pPr>
              <w:pStyle w:val="TAL"/>
            </w:pPr>
            <w:r w:rsidRPr="00C21991">
              <w:t>7.5.3</w:t>
            </w:r>
          </w:p>
        </w:tc>
        <w:tc>
          <w:tcPr>
            <w:tcW w:w="1021" w:type="dxa"/>
            <w:gridSpan w:val="2"/>
          </w:tcPr>
          <w:p w14:paraId="05DB866C" w14:textId="77777777" w:rsidR="000828A9" w:rsidRPr="00C21991" w:rsidRDefault="000828A9" w:rsidP="00AA452F">
            <w:pPr>
              <w:pStyle w:val="TAL"/>
            </w:pPr>
            <w:r w:rsidRPr="00C21991">
              <w:t>c29</w:t>
            </w:r>
          </w:p>
        </w:tc>
        <w:tc>
          <w:tcPr>
            <w:tcW w:w="1021" w:type="dxa"/>
            <w:gridSpan w:val="2"/>
          </w:tcPr>
          <w:p w14:paraId="51C09D39" w14:textId="77777777" w:rsidR="000828A9" w:rsidRPr="00C21991" w:rsidRDefault="000828A9" w:rsidP="00AA452F">
            <w:pPr>
              <w:pStyle w:val="TAL"/>
            </w:pPr>
            <w:r w:rsidRPr="00C21991">
              <w:t>c29</w:t>
            </w:r>
          </w:p>
        </w:tc>
      </w:tr>
      <w:tr w:rsidR="000828A9" w:rsidRPr="00C21991" w14:paraId="46903740" w14:textId="77777777" w:rsidTr="0093349F">
        <w:trPr>
          <w:gridAfter w:val="1"/>
          <w:wAfter w:w="113" w:type="dxa"/>
        </w:trPr>
        <w:tc>
          <w:tcPr>
            <w:tcW w:w="851" w:type="dxa"/>
            <w:gridSpan w:val="2"/>
          </w:tcPr>
          <w:p w14:paraId="26959D84" w14:textId="77777777" w:rsidR="000828A9" w:rsidRPr="00C21991" w:rsidRDefault="000828A9" w:rsidP="00AA452F">
            <w:pPr>
              <w:pStyle w:val="TAL"/>
            </w:pPr>
            <w:r w:rsidRPr="00C21991">
              <w:t>63</w:t>
            </w:r>
          </w:p>
        </w:tc>
        <w:tc>
          <w:tcPr>
            <w:tcW w:w="2665" w:type="dxa"/>
            <w:gridSpan w:val="2"/>
          </w:tcPr>
          <w:p w14:paraId="54C89104" w14:textId="77777777" w:rsidR="000828A9" w:rsidRPr="00C21991" w:rsidRDefault="000828A9" w:rsidP="00AA452F">
            <w:pPr>
              <w:pStyle w:val="TAL"/>
              <w:rPr>
                <w:rFonts w:eastAsia="MS Mincho"/>
              </w:rPr>
            </w:pPr>
            <w:r w:rsidRPr="00C21991">
              <w:rPr>
                <w:rFonts w:eastAsia="MS Mincho"/>
              </w:rPr>
              <w:t>optimal media routeing session bandwidth (a=</w:t>
            </w:r>
            <w:proofErr w:type="spellStart"/>
            <w:r w:rsidRPr="00C21991">
              <w:rPr>
                <w:rFonts w:eastAsia="MS Mincho"/>
              </w:rPr>
              <w:t>omr</w:t>
            </w:r>
            <w:proofErr w:type="spellEnd"/>
            <w:r w:rsidRPr="00C21991">
              <w:rPr>
                <w:rFonts w:eastAsia="MS Mincho"/>
              </w:rPr>
              <w:t>-s-</w:t>
            </w:r>
            <w:proofErr w:type="spellStart"/>
            <w:r w:rsidRPr="00C21991">
              <w:rPr>
                <w:rFonts w:eastAsia="MS Mincho"/>
              </w:rPr>
              <w:t>bw</w:t>
            </w:r>
            <w:proofErr w:type="spellEnd"/>
            <w:r w:rsidRPr="00C21991">
              <w:rPr>
                <w:rFonts w:eastAsia="MS Mincho"/>
              </w:rPr>
              <w:t>)</w:t>
            </w:r>
          </w:p>
        </w:tc>
        <w:tc>
          <w:tcPr>
            <w:tcW w:w="1021" w:type="dxa"/>
            <w:gridSpan w:val="2"/>
          </w:tcPr>
          <w:p w14:paraId="2D702BE8" w14:textId="77777777" w:rsidR="000828A9" w:rsidRPr="00C21991" w:rsidRDefault="000828A9" w:rsidP="00AA452F">
            <w:pPr>
              <w:pStyle w:val="TAL"/>
            </w:pPr>
            <w:r w:rsidRPr="00C21991">
              <w:t>7.5.3</w:t>
            </w:r>
          </w:p>
        </w:tc>
        <w:tc>
          <w:tcPr>
            <w:tcW w:w="1021" w:type="dxa"/>
            <w:gridSpan w:val="2"/>
          </w:tcPr>
          <w:p w14:paraId="43513ADF" w14:textId="77777777" w:rsidR="000828A9" w:rsidRPr="00C21991" w:rsidRDefault="000828A9" w:rsidP="00AA452F">
            <w:pPr>
              <w:pStyle w:val="TAL"/>
            </w:pPr>
            <w:r w:rsidRPr="00C21991">
              <w:t>c29</w:t>
            </w:r>
          </w:p>
        </w:tc>
        <w:tc>
          <w:tcPr>
            <w:tcW w:w="1021" w:type="dxa"/>
            <w:gridSpan w:val="2"/>
          </w:tcPr>
          <w:p w14:paraId="1E4C63D1" w14:textId="77777777" w:rsidR="000828A9" w:rsidRPr="00C21991" w:rsidRDefault="000828A9" w:rsidP="00AA452F">
            <w:pPr>
              <w:pStyle w:val="TAL"/>
            </w:pPr>
            <w:r w:rsidRPr="00C21991">
              <w:t>c29</w:t>
            </w:r>
          </w:p>
        </w:tc>
        <w:tc>
          <w:tcPr>
            <w:tcW w:w="1021" w:type="dxa"/>
            <w:gridSpan w:val="2"/>
          </w:tcPr>
          <w:p w14:paraId="739E047E" w14:textId="77777777" w:rsidR="000828A9" w:rsidRPr="00C21991" w:rsidRDefault="000828A9" w:rsidP="00AA452F">
            <w:pPr>
              <w:pStyle w:val="TAL"/>
            </w:pPr>
            <w:r w:rsidRPr="00C21991">
              <w:t>7.5.3</w:t>
            </w:r>
          </w:p>
        </w:tc>
        <w:tc>
          <w:tcPr>
            <w:tcW w:w="1021" w:type="dxa"/>
            <w:gridSpan w:val="2"/>
          </w:tcPr>
          <w:p w14:paraId="101F3F20" w14:textId="77777777" w:rsidR="000828A9" w:rsidRPr="00C21991" w:rsidRDefault="000828A9" w:rsidP="00AA452F">
            <w:pPr>
              <w:pStyle w:val="TAL"/>
            </w:pPr>
            <w:r w:rsidRPr="00C21991">
              <w:t>c29</w:t>
            </w:r>
          </w:p>
        </w:tc>
        <w:tc>
          <w:tcPr>
            <w:tcW w:w="1021" w:type="dxa"/>
            <w:gridSpan w:val="2"/>
          </w:tcPr>
          <w:p w14:paraId="19C57117" w14:textId="77777777" w:rsidR="000828A9" w:rsidRPr="00C21991" w:rsidRDefault="000828A9" w:rsidP="00AA452F">
            <w:pPr>
              <w:pStyle w:val="TAL"/>
            </w:pPr>
            <w:r w:rsidRPr="00C21991">
              <w:t>c29</w:t>
            </w:r>
          </w:p>
        </w:tc>
      </w:tr>
      <w:tr w:rsidR="009F5A3F" w:rsidRPr="00C21991" w14:paraId="3B04FB52" w14:textId="77777777" w:rsidTr="0093349F">
        <w:trPr>
          <w:gridAfter w:val="1"/>
          <w:wAfter w:w="113" w:type="dxa"/>
        </w:trPr>
        <w:tc>
          <w:tcPr>
            <w:tcW w:w="851" w:type="dxa"/>
            <w:gridSpan w:val="2"/>
          </w:tcPr>
          <w:p w14:paraId="25A47F6C" w14:textId="77777777" w:rsidR="009F5A3F" w:rsidRPr="00C21991" w:rsidRDefault="009F5A3F" w:rsidP="009F5A3F">
            <w:pPr>
              <w:pStyle w:val="TAL"/>
            </w:pPr>
            <w:r w:rsidRPr="00C21991">
              <w:t>64</w:t>
            </w:r>
          </w:p>
        </w:tc>
        <w:tc>
          <w:tcPr>
            <w:tcW w:w="2665" w:type="dxa"/>
            <w:gridSpan w:val="2"/>
          </w:tcPr>
          <w:p w14:paraId="32B91EAA" w14:textId="77777777" w:rsidR="009F5A3F" w:rsidRPr="00C21991" w:rsidRDefault="009F5A3F" w:rsidP="009F5A3F">
            <w:pPr>
              <w:pStyle w:val="TAL"/>
              <w:rPr>
                <w:lang w:val="fr-FR"/>
              </w:rPr>
            </w:pPr>
            <w:proofErr w:type="spellStart"/>
            <w:r w:rsidRPr="00C21991">
              <w:rPr>
                <w:lang w:val="fr-FR"/>
              </w:rPr>
              <w:t>ecn-attribute</w:t>
            </w:r>
            <w:proofErr w:type="spellEnd"/>
            <w:r w:rsidRPr="00C21991">
              <w:rPr>
                <w:lang w:val="fr-FR"/>
              </w:rPr>
              <w:t xml:space="preserve"> (a=</w:t>
            </w:r>
            <w:proofErr w:type="spellStart"/>
            <w:r w:rsidRPr="00C21991">
              <w:rPr>
                <w:lang w:val="fr-FR"/>
              </w:rPr>
              <w:t>ecn</w:t>
            </w:r>
            <w:proofErr w:type="spellEnd"/>
            <w:r w:rsidRPr="00C21991">
              <w:rPr>
                <w:lang w:val="fr-FR"/>
              </w:rPr>
              <w:t>-capable-</w:t>
            </w:r>
            <w:proofErr w:type="spellStart"/>
            <w:r w:rsidRPr="00C21991">
              <w:rPr>
                <w:lang w:val="fr-FR"/>
              </w:rPr>
              <w:t>rtp</w:t>
            </w:r>
            <w:proofErr w:type="spellEnd"/>
            <w:r w:rsidRPr="00C21991">
              <w:rPr>
                <w:lang w:val="fr-FR"/>
              </w:rPr>
              <w:t>)</w:t>
            </w:r>
          </w:p>
        </w:tc>
        <w:tc>
          <w:tcPr>
            <w:tcW w:w="1021" w:type="dxa"/>
            <w:gridSpan w:val="2"/>
          </w:tcPr>
          <w:p w14:paraId="02DA1DBA" w14:textId="77777777" w:rsidR="009F5A3F" w:rsidRPr="00C21991" w:rsidRDefault="009F5A3F" w:rsidP="009F5A3F">
            <w:pPr>
              <w:pStyle w:val="TAL"/>
            </w:pPr>
            <w:r w:rsidRPr="00C21991">
              <w:t>[188]</w:t>
            </w:r>
          </w:p>
        </w:tc>
        <w:tc>
          <w:tcPr>
            <w:tcW w:w="1021" w:type="dxa"/>
            <w:gridSpan w:val="2"/>
          </w:tcPr>
          <w:p w14:paraId="04B3245E" w14:textId="77777777" w:rsidR="009F5A3F" w:rsidRPr="00C21991" w:rsidRDefault="009F5A3F" w:rsidP="009F5A3F">
            <w:pPr>
              <w:pStyle w:val="TAL"/>
            </w:pPr>
            <w:r w:rsidRPr="00C21991">
              <w:t>c30</w:t>
            </w:r>
          </w:p>
        </w:tc>
        <w:tc>
          <w:tcPr>
            <w:tcW w:w="1021" w:type="dxa"/>
            <w:gridSpan w:val="2"/>
          </w:tcPr>
          <w:p w14:paraId="6786DBAD" w14:textId="77777777" w:rsidR="009F5A3F" w:rsidRPr="00C21991" w:rsidRDefault="009F5A3F" w:rsidP="009F5A3F">
            <w:pPr>
              <w:pStyle w:val="TAL"/>
            </w:pPr>
            <w:r w:rsidRPr="00C21991">
              <w:t>c30</w:t>
            </w:r>
          </w:p>
        </w:tc>
        <w:tc>
          <w:tcPr>
            <w:tcW w:w="1021" w:type="dxa"/>
            <w:gridSpan w:val="2"/>
          </w:tcPr>
          <w:p w14:paraId="3BA66F27" w14:textId="77777777" w:rsidR="009F5A3F" w:rsidRPr="00C21991" w:rsidRDefault="009F5A3F" w:rsidP="009F5A3F">
            <w:pPr>
              <w:pStyle w:val="TAL"/>
            </w:pPr>
            <w:r w:rsidRPr="00C21991">
              <w:t>[188]</w:t>
            </w:r>
          </w:p>
        </w:tc>
        <w:tc>
          <w:tcPr>
            <w:tcW w:w="1021" w:type="dxa"/>
            <w:gridSpan w:val="2"/>
          </w:tcPr>
          <w:p w14:paraId="7B030AA0" w14:textId="77777777" w:rsidR="009F5A3F" w:rsidRPr="00C21991" w:rsidRDefault="009F5A3F" w:rsidP="009F5A3F">
            <w:pPr>
              <w:pStyle w:val="TAL"/>
            </w:pPr>
            <w:r w:rsidRPr="00C21991">
              <w:t>c30</w:t>
            </w:r>
          </w:p>
        </w:tc>
        <w:tc>
          <w:tcPr>
            <w:tcW w:w="1021" w:type="dxa"/>
            <w:gridSpan w:val="2"/>
          </w:tcPr>
          <w:p w14:paraId="3EBB85B3" w14:textId="77777777" w:rsidR="009F5A3F" w:rsidRPr="00C21991" w:rsidRDefault="009F5A3F" w:rsidP="009F5A3F">
            <w:pPr>
              <w:pStyle w:val="TAL"/>
            </w:pPr>
            <w:r w:rsidRPr="00C21991">
              <w:t>c30</w:t>
            </w:r>
          </w:p>
        </w:tc>
      </w:tr>
      <w:tr w:rsidR="00F14657" w:rsidRPr="00C21991" w14:paraId="75CE8204" w14:textId="77777777" w:rsidTr="0093349F">
        <w:trPr>
          <w:gridAfter w:val="1"/>
          <w:wAfter w:w="113" w:type="dxa"/>
        </w:trPr>
        <w:tc>
          <w:tcPr>
            <w:tcW w:w="851" w:type="dxa"/>
            <w:gridSpan w:val="2"/>
          </w:tcPr>
          <w:p w14:paraId="492A43B8" w14:textId="77777777" w:rsidR="00F14657" w:rsidRPr="00C21991" w:rsidRDefault="00F14657" w:rsidP="00913B1C">
            <w:pPr>
              <w:pStyle w:val="TAL"/>
            </w:pPr>
            <w:r w:rsidRPr="00C21991">
              <w:t>65</w:t>
            </w:r>
          </w:p>
        </w:tc>
        <w:tc>
          <w:tcPr>
            <w:tcW w:w="2665" w:type="dxa"/>
            <w:gridSpan w:val="2"/>
          </w:tcPr>
          <w:p w14:paraId="7574B5E5" w14:textId="77777777" w:rsidR="00F14657" w:rsidRPr="00C21991" w:rsidRDefault="00F14657" w:rsidP="00913B1C">
            <w:pPr>
              <w:pStyle w:val="TAL"/>
              <w:rPr>
                <w:lang w:val="fr-FR"/>
              </w:rPr>
            </w:pPr>
            <w:r w:rsidRPr="00C21991">
              <w:rPr>
                <w:lang w:val="fr-FR"/>
              </w:rPr>
              <w:t>T38 FAX Protocol version (a=T38FaxVersion)</w:t>
            </w:r>
          </w:p>
        </w:tc>
        <w:tc>
          <w:tcPr>
            <w:tcW w:w="1021" w:type="dxa"/>
            <w:gridSpan w:val="2"/>
          </w:tcPr>
          <w:p w14:paraId="1972FA0B" w14:textId="77777777" w:rsidR="00F14657" w:rsidRPr="00C21991" w:rsidRDefault="00F14657" w:rsidP="00913B1C">
            <w:pPr>
              <w:pStyle w:val="TAL"/>
            </w:pPr>
            <w:r w:rsidRPr="00C21991">
              <w:t>[202]</w:t>
            </w:r>
          </w:p>
        </w:tc>
        <w:tc>
          <w:tcPr>
            <w:tcW w:w="1021" w:type="dxa"/>
            <w:gridSpan w:val="2"/>
          </w:tcPr>
          <w:p w14:paraId="6AEF488B" w14:textId="77777777" w:rsidR="00F14657" w:rsidRPr="00C21991" w:rsidRDefault="00F14657" w:rsidP="00913B1C">
            <w:pPr>
              <w:pStyle w:val="TAL"/>
            </w:pPr>
            <w:r w:rsidRPr="00C21991">
              <w:t>n/a</w:t>
            </w:r>
          </w:p>
        </w:tc>
        <w:tc>
          <w:tcPr>
            <w:tcW w:w="1021" w:type="dxa"/>
            <w:gridSpan w:val="2"/>
          </w:tcPr>
          <w:p w14:paraId="78BEE073" w14:textId="77777777" w:rsidR="00F14657" w:rsidRPr="00C21991" w:rsidRDefault="00F14657" w:rsidP="00913B1C">
            <w:pPr>
              <w:pStyle w:val="TAL"/>
            </w:pPr>
            <w:r w:rsidRPr="00C21991">
              <w:t>c31</w:t>
            </w:r>
          </w:p>
        </w:tc>
        <w:tc>
          <w:tcPr>
            <w:tcW w:w="1021" w:type="dxa"/>
            <w:gridSpan w:val="2"/>
          </w:tcPr>
          <w:p w14:paraId="4DB5819B" w14:textId="77777777" w:rsidR="00F14657" w:rsidRPr="00C21991" w:rsidRDefault="00F14657" w:rsidP="00913B1C">
            <w:pPr>
              <w:pStyle w:val="TAL"/>
            </w:pPr>
            <w:r w:rsidRPr="00C21991">
              <w:t>[202]</w:t>
            </w:r>
          </w:p>
        </w:tc>
        <w:tc>
          <w:tcPr>
            <w:tcW w:w="1021" w:type="dxa"/>
            <w:gridSpan w:val="2"/>
          </w:tcPr>
          <w:p w14:paraId="4739EB74" w14:textId="77777777" w:rsidR="00F14657" w:rsidRPr="00C21991" w:rsidRDefault="00F14657" w:rsidP="00913B1C">
            <w:pPr>
              <w:pStyle w:val="TAL"/>
            </w:pPr>
            <w:r w:rsidRPr="00C21991">
              <w:t>n/a</w:t>
            </w:r>
          </w:p>
        </w:tc>
        <w:tc>
          <w:tcPr>
            <w:tcW w:w="1021" w:type="dxa"/>
            <w:gridSpan w:val="2"/>
          </w:tcPr>
          <w:p w14:paraId="140A9A4F" w14:textId="77777777" w:rsidR="00F14657" w:rsidRPr="00C21991" w:rsidRDefault="00F14657" w:rsidP="00913B1C">
            <w:pPr>
              <w:pStyle w:val="TAL"/>
            </w:pPr>
            <w:r w:rsidRPr="00C21991">
              <w:t>c31</w:t>
            </w:r>
          </w:p>
        </w:tc>
      </w:tr>
      <w:tr w:rsidR="00F14657" w:rsidRPr="00C21991" w14:paraId="259965A0" w14:textId="77777777" w:rsidTr="0093349F">
        <w:trPr>
          <w:gridAfter w:val="1"/>
          <w:wAfter w:w="113" w:type="dxa"/>
        </w:trPr>
        <w:tc>
          <w:tcPr>
            <w:tcW w:w="851" w:type="dxa"/>
            <w:gridSpan w:val="2"/>
          </w:tcPr>
          <w:p w14:paraId="0E5ED1EF" w14:textId="77777777" w:rsidR="00F14657" w:rsidRPr="00C21991" w:rsidRDefault="00F14657" w:rsidP="00913B1C">
            <w:pPr>
              <w:pStyle w:val="TAL"/>
            </w:pPr>
            <w:r w:rsidRPr="00C21991">
              <w:t>66</w:t>
            </w:r>
          </w:p>
        </w:tc>
        <w:tc>
          <w:tcPr>
            <w:tcW w:w="2665" w:type="dxa"/>
            <w:gridSpan w:val="2"/>
          </w:tcPr>
          <w:p w14:paraId="66A888AD" w14:textId="77777777" w:rsidR="00F14657" w:rsidRPr="00C21991" w:rsidRDefault="00F14657" w:rsidP="00913B1C">
            <w:pPr>
              <w:pStyle w:val="TAL"/>
              <w:rPr>
                <w:lang w:val="fr-FR"/>
              </w:rPr>
            </w:pPr>
            <w:r w:rsidRPr="00C21991">
              <w:rPr>
                <w:lang w:val="fr-FR"/>
              </w:rPr>
              <w:t>T38 FAX Maximum Bit Rate (a=T38MaxBitRate)</w:t>
            </w:r>
          </w:p>
        </w:tc>
        <w:tc>
          <w:tcPr>
            <w:tcW w:w="1021" w:type="dxa"/>
            <w:gridSpan w:val="2"/>
          </w:tcPr>
          <w:p w14:paraId="6A90404B" w14:textId="77777777" w:rsidR="00F14657" w:rsidRPr="00C21991" w:rsidRDefault="00F14657" w:rsidP="00913B1C">
            <w:pPr>
              <w:pStyle w:val="TAL"/>
            </w:pPr>
            <w:r w:rsidRPr="00C21991">
              <w:t>[202]</w:t>
            </w:r>
          </w:p>
        </w:tc>
        <w:tc>
          <w:tcPr>
            <w:tcW w:w="1021" w:type="dxa"/>
            <w:gridSpan w:val="2"/>
          </w:tcPr>
          <w:p w14:paraId="3AFF6938" w14:textId="77777777" w:rsidR="00F14657" w:rsidRPr="00C21991" w:rsidRDefault="00F14657" w:rsidP="00913B1C">
            <w:pPr>
              <w:pStyle w:val="TAL"/>
            </w:pPr>
            <w:r w:rsidRPr="00C21991">
              <w:t>n/a</w:t>
            </w:r>
          </w:p>
        </w:tc>
        <w:tc>
          <w:tcPr>
            <w:tcW w:w="1021" w:type="dxa"/>
            <w:gridSpan w:val="2"/>
          </w:tcPr>
          <w:p w14:paraId="7374595D" w14:textId="77777777" w:rsidR="00F14657" w:rsidRPr="00C21991" w:rsidRDefault="00F14657" w:rsidP="00913B1C">
            <w:pPr>
              <w:pStyle w:val="TAL"/>
            </w:pPr>
            <w:r w:rsidRPr="00C21991">
              <w:t>c31</w:t>
            </w:r>
          </w:p>
        </w:tc>
        <w:tc>
          <w:tcPr>
            <w:tcW w:w="1021" w:type="dxa"/>
            <w:gridSpan w:val="2"/>
          </w:tcPr>
          <w:p w14:paraId="519544B0" w14:textId="77777777" w:rsidR="00F14657" w:rsidRPr="00C21991" w:rsidRDefault="00F14657" w:rsidP="00913B1C">
            <w:pPr>
              <w:pStyle w:val="TAL"/>
            </w:pPr>
            <w:r w:rsidRPr="00C21991">
              <w:t>[202]</w:t>
            </w:r>
          </w:p>
        </w:tc>
        <w:tc>
          <w:tcPr>
            <w:tcW w:w="1021" w:type="dxa"/>
            <w:gridSpan w:val="2"/>
          </w:tcPr>
          <w:p w14:paraId="6678F02C" w14:textId="77777777" w:rsidR="00F14657" w:rsidRPr="00C21991" w:rsidRDefault="00F14657" w:rsidP="00913B1C">
            <w:pPr>
              <w:pStyle w:val="TAL"/>
            </w:pPr>
            <w:r w:rsidRPr="00C21991">
              <w:t>n/a</w:t>
            </w:r>
          </w:p>
        </w:tc>
        <w:tc>
          <w:tcPr>
            <w:tcW w:w="1021" w:type="dxa"/>
            <w:gridSpan w:val="2"/>
          </w:tcPr>
          <w:p w14:paraId="48A2B8D4" w14:textId="77777777" w:rsidR="00F14657" w:rsidRPr="00C21991" w:rsidRDefault="00F14657" w:rsidP="00913B1C">
            <w:pPr>
              <w:pStyle w:val="TAL"/>
            </w:pPr>
            <w:r w:rsidRPr="00C21991">
              <w:t>c31</w:t>
            </w:r>
          </w:p>
        </w:tc>
      </w:tr>
      <w:tr w:rsidR="00F14657" w:rsidRPr="00C21991" w14:paraId="73CEB043" w14:textId="77777777" w:rsidTr="0093349F">
        <w:trPr>
          <w:gridAfter w:val="1"/>
          <w:wAfter w:w="113" w:type="dxa"/>
        </w:trPr>
        <w:tc>
          <w:tcPr>
            <w:tcW w:w="851" w:type="dxa"/>
            <w:gridSpan w:val="2"/>
          </w:tcPr>
          <w:p w14:paraId="08DC5EFB" w14:textId="77777777" w:rsidR="00F14657" w:rsidRPr="00C21991" w:rsidRDefault="00F14657" w:rsidP="00913B1C">
            <w:pPr>
              <w:pStyle w:val="TAL"/>
            </w:pPr>
            <w:r w:rsidRPr="00C21991">
              <w:t>67</w:t>
            </w:r>
          </w:p>
        </w:tc>
        <w:tc>
          <w:tcPr>
            <w:tcW w:w="2665" w:type="dxa"/>
            <w:gridSpan w:val="2"/>
          </w:tcPr>
          <w:p w14:paraId="09346AF9" w14:textId="77777777" w:rsidR="00F14657" w:rsidRPr="00C21991" w:rsidRDefault="00F14657" w:rsidP="00913B1C">
            <w:pPr>
              <w:pStyle w:val="TAL"/>
              <w:rPr>
                <w:lang w:val="fr-FR"/>
              </w:rPr>
            </w:pPr>
            <w:r w:rsidRPr="00C21991">
              <w:rPr>
                <w:lang w:val="fr-FR"/>
              </w:rPr>
              <w:t>T38 FAX Rate Management (a=T38FaxRateManagement)</w:t>
            </w:r>
          </w:p>
        </w:tc>
        <w:tc>
          <w:tcPr>
            <w:tcW w:w="1021" w:type="dxa"/>
            <w:gridSpan w:val="2"/>
          </w:tcPr>
          <w:p w14:paraId="3AF8973E" w14:textId="77777777" w:rsidR="00F14657" w:rsidRPr="00C21991" w:rsidRDefault="00F14657" w:rsidP="00913B1C">
            <w:pPr>
              <w:pStyle w:val="TAL"/>
            </w:pPr>
            <w:r w:rsidRPr="00C21991">
              <w:t>[202]</w:t>
            </w:r>
          </w:p>
        </w:tc>
        <w:tc>
          <w:tcPr>
            <w:tcW w:w="1021" w:type="dxa"/>
            <w:gridSpan w:val="2"/>
          </w:tcPr>
          <w:p w14:paraId="6DCEF59F" w14:textId="77777777" w:rsidR="00F14657" w:rsidRPr="00C21991" w:rsidRDefault="00F14657" w:rsidP="00913B1C">
            <w:pPr>
              <w:pStyle w:val="TAL"/>
            </w:pPr>
            <w:r w:rsidRPr="00C21991">
              <w:t>n/a</w:t>
            </w:r>
          </w:p>
        </w:tc>
        <w:tc>
          <w:tcPr>
            <w:tcW w:w="1021" w:type="dxa"/>
            <w:gridSpan w:val="2"/>
          </w:tcPr>
          <w:p w14:paraId="37B1B545" w14:textId="77777777" w:rsidR="00F14657" w:rsidRPr="00C21991" w:rsidRDefault="00F14657" w:rsidP="00913B1C">
            <w:pPr>
              <w:pStyle w:val="TAL"/>
            </w:pPr>
            <w:r w:rsidRPr="00C21991">
              <w:t>c31</w:t>
            </w:r>
          </w:p>
        </w:tc>
        <w:tc>
          <w:tcPr>
            <w:tcW w:w="1021" w:type="dxa"/>
            <w:gridSpan w:val="2"/>
          </w:tcPr>
          <w:p w14:paraId="3783F01C" w14:textId="77777777" w:rsidR="00F14657" w:rsidRPr="00C21991" w:rsidRDefault="00F14657" w:rsidP="00913B1C">
            <w:pPr>
              <w:pStyle w:val="TAL"/>
            </w:pPr>
            <w:r w:rsidRPr="00C21991">
              <w:t>[202]</w:t>
            </w:r>
          </w:p>
        </w:tc>
        <w:tc>
          <w:tcPr>
            <w:tcW w:w="1021" w:type="dxa"/>
            <w:gridSpan w:val="2"/>
          </w:tcPr>
          <w:p w14:paraId="5B9F260E" w14:textId="77777777" w:rsidR="00F14657" w:rsidRPr="00C21991" w:rsidRDefault="00F14657" w:rsidP="00913B1C">
            <w:pPr>
              <w:pStyle w:val="TAL"/>
            </w:pPr>
            <w:r w:rsidRPr="00C21991">
              <w:t>n/a</w:t>
            </w:r>
          </w:p>
        </w:tc>
        <w:tc>
          <w:tcPr>
            <w:tcW w:w="1021" w:type="dxa"/>
            <w:gridSpan w:val="2"/>
          </w:tcPr>
          <w:p w14:paraId="0383D6A8" w14:textId="77777777" w:rsidR="00F14657" w:rsidRPr="00C21991" w:rsidRDefault="00F14657" w:rsidP="00913B1C">
            <w:pPr>
              <w:pStyle w:val="TAL"/>
            </w:pPr>
            <w:r w:rsidRPr="00C21991">
              <w:t>c31</w:t>
            </w:r>
          </w:p>
        </w:tc>
      </w:tr>
      <w:tr w:rsidR="00F14657" w:rsidRPr="00C21991" w14:paraId="08C0E3D4" w14:textId="77777777" w:rsidTr="0093349F">
        <w:trPr>
          <w:gridAfter w:val="1"/>
          <w:wAfter w:w="113" w:type="dxa"/>
        </w:trPr>
        <w:tc>
          <w:tcPr>
            <w:tcW w:w="851" w:type="dxa"/>
            <w:gridSpan w:val="2"/>
          </w:tcPr>
          <w:p w14:paraId="5B4CF43F" w14:textId="77777777" w:rsidR="00F14657" w:rsidRPr="00C21991" w:rsidRDefault="00F14657" w:rsidP="00913B1C">
            <w:pPr>
              <w:pStyle w:val="TAL"/>
            </w:pPr>
            <w:r w:rsidRPr="00C21991">
              <w:t>68</w:t>
            </w:r>
          </w:p>
        </w:tc>
        <w:tc>
          <w:tcPr>
            <w:tcW w:w="2665" w:type="dxa"/>
            <w:gridSpan w:val="2"/>
          </w:tcPr>
          <w:p w14:paraId="3243031B" w14:textId="77777777" w:rsidR="00F14657" w:rsidRPr="00C21991" w:rsidRDefault="00F14657" w:rsidP="00913B1C">
            <w:pPr>
              <w:pStyle w:val="TAL"/>
              <w:rPr>
                <w:lang w:val="fr-FR"/>
              </w:rPr>
            </w:pPr>
            <w:r w:rsidRPr="00C21991">
              <w:rPr>
                <w:lang w:val="fr-FR"/>
              </w:rPr>
              <w:t>T38 FAX Maximum Buffer Size (a=T38FaxMaxBuffer)</w:t>
            </w:r>
          </w:p>
        </w:tc>
        <w:tc>
          <w:tcPr>
            <w:tcW w:w="1021" w:type="dxa"/>
            <w:gridSpan w:val="2"/>
          </w:tcPr>
          <w:p w14:paraId="4FDB0411" w14:textId="77777777" w:rsidR="00F14657" w:rsidRPr="00C21991" w:rsidRDefault="00F14657" w:rsidP="00913B1C">
            <w:pPr>
              <w:pStyle w:val="TAL"/>
            </w:pPr>
            <w:r w:rsidRPr="00C21991">
              <w:t>[202]</w:t>
            </w:r>
          </w:p>
        </w:tc>
        <w:tc>
          <w:tcPr>
            <w:tcW w:w="1021" w:type="dxa"/>
            <w:gridSpan w:val="2"/>
          </w:tcPr>
          <w:p w14:paraId="2037D12D" w14:textId="77777777" w:rsidR="00F14657" w:rsidRPr="00C21991" w:rsidRDefault="00F14657" w:rsidP="00913B1C">
            <w:pPr>
              <w:pStyle w:val="TAL"/>
            </w:pPr>
            <w:r w:rsidRPr="00C21991">
              <w:t>n/a</w:t>
            </w:r>
          </w:p>
        </w:tc>
        <w:tc>
          <w:tcPr>
            <w:tcW w:w="1021" w:type="dxa"/>
            <w:gridSpan w:val="2"/>
          </w:tcPr>
          <w:p w14:paraId="18606C63" w14:textId="77777777" w:rsidR="00F14657" w:rsidRPr="00C21991" w:rsidRDefault="00F14657" w:rsidP="00913B1C">
            <w:pPr>
              <w:pStyle w:val="TAL"/>
            </w:pPr>
            <w:r w:rsidRPr="00C21991">
              <w:t>c31</w:t>
            </w:r>
          </w:p>
        </w:tc>
        <w:tc>
          <w:tcPr>
            <w:tcW w:w="1021" w:type="dxa"/>
            <w:gridSpan w:val="2"/>
          </w:tcPr>
          <w:p w14:paraId="462ADEEB" w14:textId="77777777" w:rsidR="00F14657" w:rsidRPr="00C21991" w:rsidRDefault="00F14657" w:rsidP="00913B1C">
            <w:pPr>
              <w:pStyle w:val="TAL"/>
            </w:pPr>
            <w:r w:rsidRPr="00C21991">
              <w:t>[202]</w:t>
            </w:r>
          </w:p>
        </w:tc>
        <w:tc>
          <w:tcPr>
            <w:tcW w:w="1021" w:type="dxa"/>
            <w:gridSpan w:val="2"/>
          </w:tcPr>
          <w:p w14:paraId="75B6A5C0" w14:textId="77777777" w:rsidR="00F14657" w:rsidRPr="00C21991" w:rsidRDefault="00F14657" w:rsidP="00913B1C">
            <w:pPr>
              <w:pStyle w:val="TAL"/>
            </w:pPr>
            <w:r w:rsidRPr="00C21991">
              <w:t>n/a</w:t>
            </w:r>
          </w:p>
        </w:tc>
        <w:tc>
          <w:tcPr>
            <w:tcW w:w="1021" w:type="dxa"/>
            <w:gridSpan w:val="2"/>
          </w:tcPr>
          <w:p w14:paraId="7B01A26B" w14:textId="77777777" w:rsidR="00F14657" w:rsidRPr="00C21991" w:rsidRDefault="00F14657" w:rsidP="00913B1C">
            <w:pPr>
              <w:pStyle w:val="TAL"/>
            </w:pPr>
            <w:r w:rsidRPr="00C21991">
              <w:t>c31</w:t>
            </w:r>
          </w:p>
        </w:tc>
      </w:tr>
      <w:tr w:rsidR="00F14657" w:rsidRPr="00C21991" w14:paraId="45273F60" w14:textId="77777777" w:rsidTr="0093349F">
        <w:trPr>
          <w:gridAfter w:val="1"/>
          <w:wAfter w:w="113" w:type="dxa"/>
        </w:trPr>
        <w:tc>
          <w:tcPr>
            <w:tcW w:w="851" w:type="dxa"/>
            <w:gridSpan w:val="2"/>
          </w:tcPr>
          <w:p w14:paraId="6AF0E05B" w14:textId="77777777" w:rsidR="00F14657" w:rsidRPr="00C21991" w:rsidRDefault="00F14657" w:rsidP="00913B1C">
            <w:pPr>
              <w:pStyle w:val="TAL"/>
            </w:pPr>
            <w:r w:rsidRPr="00C21991">
              <w:t>69</w:t>
            </w:r>
          </w:p>
        </w:tc>
        <w:tc>
          <w:tcPr>
            <w:tcW w:w="2665" w:type="dxa"/>
            <w:gridSpan w:val="2"/>
          </w:tcPr>
          <w:p w14:paraId="35DBE092" w14:textId="77777777" w:rsidR="00F14657" w:rsidRPr="00C21991" w:rsidRDefault="00F14657" w:rsidP="00913B1C">
            <w:pPr>
              <w:pStyle w:val="TAL"/>
            </w:pPr>
            <w:r w:rsidRPr="00C21991">
              <w:t>T38 FAX Maximum Datagram Size (a=T38FaxMaxDatagram)</w:t>
            </w:r>
          </w:p>
        </w:tc>
        <w:tc>
          <w:tcPr>
            <w:tcW w:w="1021" w:type="dxa"/>
            <w:gridSpan w:val="2"/>
          </w:tcPr>
          <w:p w14:paraId="4F430EE4" w14:textId="77777777" w:rsidR="00F14657" w:rsidRPr="00C21991" w:rsidRDefault="00F14657" w:rsidP="00913B1C">
            <w:pPr>
              <w:pStyle w:val="TAL"/>
            </w:pPr>
            <w:r w:rsidRPr="00C21991">
              <w:t>[202]</w:t>
            </w:r>
          </w:p>
        </w:tc>
        <w:tc>
          <w:tcPr>
            <w:tcW w:w="1021" w:type="dxa"/>
            <w:gridSpan w:val="2"/>
          </w:tcPr>
          <w:p w14:paraId="5A9F101A" w14:textId="77777777" w:rsidR="00F14657" w:rsidRPr="00C21991" w:rsidRDefault="00F14657" w:rsidP="00913B1C">
            <w:pPr>
              <w:pStyle w:val="TAL"/>
            </w:pPr>
            <w:r w:rsidRPr="00C21991">
              <w:t>n/a</w:t>
            </w:r>
          </w:p>
        </w:tc>
        <w:tc>
          <w:tcPr>
            <w:tcW w:w="1021" w:type="dxa"/>
            <w:gridSpan w:val="2"/>
          </w:tcPr>
          <w:p w14:paraId="23399608" w14:textId="77777777" w:rsidR="00F14657" w:rsidRPr="00C21991" w:rsidRDefault="00F14657" w:rsidP="00913B1C">
            <w:pPr>
              <w:pStyle w:val="TAL"/>
            </w:pPr>
            <w:r w:rsidRPr="00C21991">
              <w:t>c31</w:t>
            </w:r>
          </w:p>
        </w:tc>
        <w:tc>
          <w:tcPr>
            <w:tcW w:w="1021" w:type="dxa"/>
            <w:gridSpan w:val="2"/>
          </w:tcPr>
          <w:p w14:paraId="733D698D" w14:textId="77777777" w:rsidR="00F14657" w:rsidRPr="00C21991" w:rsidRDefault="00F14657" w:rsidP="00913B1C">
            <w:pPr>
              <w:pStyle w:val="TAL"/>
            </w:pPr>
            <w:r w:rsidRPr="00C21991">
              <w:t>[202]</w:t>
            </w:r>
          </w:p>
        </w:tc>
        <w:tc>
          <w:tcPr>
            <w:tcW w:w="1021" w:type="dxa"/>
            <w:gridSpan w:val="2"/>
          </w:tcPr>
          <w:p w14:paraId="16072C5A" w14:textId="77777777" w:rsidR="00F14657" w:rsidRPr="00C21991" w:rsidRDefault="00F14657" w:rsidP="00913B1C">
            <w:pPr>
              <w:pStyle w:val="TAL"/>
            </w:pPr>
            <w:r w:rsidRPr="00C21991">
              <w:t>n/a</w:t>
            </w:r>
          </w:p>
        </w:tc>
        <w:tc>
          <w:tcPr>
            <w:tcW w:w="1021" w:type="dxa"/>
            <w:gridSpan w:val="2"/>
          </w:tcPr>
          <w:p w14:paraId="2C3D425A" w14:textId="77777777" w:rsidR="00F14657" w:rsidRPr="00C21991" w:rsidRDefault="00F14657" w:rsidP="00913B1C">
            <w:pPr>
              <w:pStyle w:val="TAL"/>
            </w:pPr>
            <w:r w:rsidRPr="00C21991">
              <w:t>c31</w:t>
            </w:r>
          </w:p>
        </w:tc>
      </w:tr>
      <w:tr w:rsidR="00F14657" w:rsidRPr="00C21991" w14:paraId="142716B4" w14:textId="77777777" w:rsidTr="0093349F">
        <w:trPr>
          <w:gridAfter w:val="1"/>
          <w:wAfter w:w="113" w:type="dxa"/>
        </w:trPr>
        <w:tc>
          <w:tcPr>
            <w:tcW w:w="851" w:type="dxa"/>
            <w:gridSpan w:val="2"/>
          </w:tcPr>
          <w:p w14:paraId="0DB7270F" w14:textId="77777777" w:rsidR="00F14657" w:rsidRPr="00C21991" w:rsidRDefault="00F14657" w:rsidP="00913B1C">
            <w:pPr>
              <w:pStyle w:val="TAL"/>
            </w:pPr>
            <w:r w:rsidRPr="00C21991">
              <w:t>70</w:t>
            </w:r>
          </w:p>
        </w:tc>
        <w:tc>
          <w:tcPr>
            <w:tcW w:w="2665" w:type="dxa"/>
            <w:gridSpan w:val="2"/>
          </w:tcPr>
          <w:p w14:paraId="4662347A" w14:textId="77777777" w:rsidR="00F14657" w:rsidRPr="00C21991" w:rsidRDefault="00F14657" w:rsidP="00913B1C">
            <w:pPr>
              <w:pStyle w:val="TAL"/>
              <w:rPr>
                <w:lang w:val="fr-FR"/>
              </w:rPr>
            </w:pPr>
            <w:r w:rsidRPr="00C21991">
              <w:rPr>
                <w:lang w:val="fr-FR"/>
              </w:rPr>
              <w:t>T38 FAX maximum IFP frame size (a=T38FaxMaxIFP)</w:t>
            </w:r>
          </w:p>
        </w:tc>
        <w:tc>
          <w:tcPr>
            <w:tcW w:w="1021" w:type="dxa"/>
            <w:gridSpan w:val="2"/>
          </w:tcPr>
          <w:p w14:paraId="408417D8" w14:textId="77777777" w:rsidR="00F14657" w:rsidRPr="00C21991" w:rsidRDefault="00F14657" w:rsidP="00913B1C">
            <w:pPr>
              <w:pStyle w:val="TAL"/>
            </w:pPr>
            <w:r w:rsidRPr="00C21991">
              <w:t>[202]</w:t>
            </w:r>
          </w:p>
        </w:tc>
        <w:tc>
          <w:tcPr>
            <w:tcW w:w="1021" w:type="dxa"/>
            <w:gridSpan w:val="2"/>
          </w:tcPr>
          <w:p w14:paraId="2693860C" w14:textId="77777777" w:rsidR="00F14657" w:rsidRPr="00C21991" w:rsidRDefault="00F14657" w:rsidP="00913B1C">
            <w:pPr>
              <w:pStyle w:val="TAL"/>
            </w:pPr>
            <w:r w:rsidRPr="00C21991">
              <w:t>n/a</w:t>
            </w:r>
          </w:p>
        </w:tc>
        <w:tc>
          <w:tcPr>
            <w:tcW w:w="1021" w:type="dxa"/>
            <w:gridSpan w:val="2"/>
          </w:tcPr>
          <w:p w14:paraId="048A4644" w14:textId="77777777" w:rsidR="00F14657" w:rsidRPr="00C21991" w:rsidRDefault="00F14657" w:rsidP="00913B1C">
            <w:pPr>
              <w:pStyle w:val="TAL"/>
            </w:pPr>
            <w:r w:rsidRPr="00C21991">
              <w:t>c32</w:t>
            </w:r>
          </w:p>
        </w:tc>
        <w:tc>
          <w:tcPr>
            <w:tcW w:w="1021" w:type="dxa"/>
            <w:gridSpan w:val="2"/>
          </w:tcPr>
          <w:p w14:paraId="47B65241" w14:textId="77777777" w:rsidR="00F14657" w:rsidRPr="00C21991" w:rsidRDefault="00F14657" w:rsidP="00913B1C">
            <w:pPr>
              <w:pStyle w:val="TAL"/>
            </w:pPr>
            <w:r w:rsidRPr="00C21991">
              <w:t>[202]</w:t>
            </w:r>
          </w:p>
        </w:tc>
        <w:tc>
          <w:tcPr>
            <w:tcW w:w="1021" w:type="dxa"/>
            <w:gridSpan w:val="2"/>
          </w:tcPr>
          <w:p w14:paraId="387E6041" w14:textId="77777777" w:rsidR="00F14657" w:rsidRPr="00C21991" w:rsidRDefault="00F14657" w:rsidP="00913B1C">
            <w:pPr>
              <w:pStyle w:val="TAL"/>
            </w:pPr>
            <w:r w:rsidRPr="00C21991">
              <w:t>n/a</w:t>
            </w:r>
          </w:p>
        </w:tc>
        <w:tc>
          <w:tcPr>
            <w:tcW w:w="1021" w:type="dxa"/>
            <w:gridSpan w:val="2"/>
          </w:tcPr>
          <w:p w14:paraId="633F72E1" w14:textId="77777777" w:rsidR="00F14657" w:rsidRPr="00C21991" w:rsidRDefault="00F14657" w:rsidP="00913B1C">
            <w:pPr>
              <w:pStyle w:val="TAL"/>
            </w:pPr>
            <w:r w:rsidRPr="00C21991">
              <w:t>c32</w:t>
            </w:r>
          </w:p>
        </w:tc>
      </w:tr>
      <w:tr w:rsidR="00F14657" w:rsidRPr="00C21991" w14:paraId="627EB5DA" w14:textId="77777777" w:rsidTr="0093349F">
        <w:trPr>
          <w:gridAfter w:val="1"/>
          <w:wAfter w:w="113" w:type="dxa"/>
        </w:trPr>
        <w:tc>
          <w:tcPr>
            <w:tcW w:w="851" w:type="dxa"/>
            <w:gridSpan w:val="2"/>
          </w:tcPr>
          <w:p w14:paraId="3A9EBF9F" w14:textId="77777777" w:rsidR="00F14657" w:rsidRPr="00C21991" w:rsidRDefault="00F14657" w:rsidP="00913B1C">
            <w:pPr>
              <w:pStyle w:val="TAL"/>
            </w:pPr>
            <w:r w:rsidRPr="00C21991">
              <w:t>71</w:t>
            </w:r>
          </w:p>
        </w:tc>
        <w:tc>
          <w:tcPr>
            <w:tcW w:w="2665" w:type="dxa"/>
            <w:gridSpan w:val="2"/>
          </w:tcPr>
          <w:p w14:paraId="772A147E" w14:textId="77777777" w:rsidR="00F14657" w:rsidRPr="00C21991" w:rsidRDefault="00F14657" w:rsidP="00913B1C">
            <w:pPr>
              <w:pStyle w:val="TAL"/>
            </w:pPr>
            <w:r w:rsidRPr="00C21991">
              <w:t>T38 FAX UDP Error Correction Scheme (a=T38FaxUdpEC)</w:t>
            </w:r>
          </w:p>
        </w:tc>
        <w:tc>
          <w:tcPr>
            <w:tcW w:w="1021" w:type="dxa"/>
            <w:gridSpan w:val="2"/>
          </w:tcPr>
          <w:p w14:paraId="24612EE5" w14:textId="77777777" w:rsidR="00F14657" w:rsidRPr="00C21991" w:rsidRDefault="00F14657" w:rsidP="00913B1C">
            <w:pPr>
              <w:pStyle w:val="TAL"/>
            </w:pPr>
            <w:r w:rsidRPr="00C21991">
              <w:t>[202]</w:t>
            </w:r>
          </w:p>
        </w:tc>
        <w:tc>
          <w:tcPr>
            <w:tcW w:w="1021" w:type="dxa"/>
            <w:gridSpan w:val="2"/>
          </w:tcPr>
          <w:p w14:paraId="3F50CA41" w14:textId="77777777" w:rsidR="00F14657" w:rsidRPr="00C21991" w:rsidRDefault="00F14657" w:rsidP="00913B1C">
            <w:pPr>
              <w:pStyle w:val="TAL"/>
            </w:pPr>
            <w:r w:rsidRPr="00C21991">
              <w:t>n/a</w:t>
            </w:r>
          </w:p>
        </w:tc>
        <w:tc>
          <w:tcPr>
            <w:tcW w:w="1021" w:type="dxa"/>
            <w:gridSpan w:val="2"/>
          </w:tcPr>
          <w:p w14:paraId="196BE8E5" w14:textId="77777777" w:rsidR="00F14657" w:rsidRPr="00C21991" w:rsidRDefault="00F14657" w:rsidP="00913B1C">
            <w:pPr>
              <w:pStyle w:val="TAL"/>
            </w:pPr>
            <w:r w:rsidRPr="00C21991">
              <w:t>c32</w:t>
            </w:r>
          </w:p>
        </w:tc>
        <w:tc>
          <w:tcPr>
            <w:tcW w:w="1021" w:type="dxa"/>
            <w:gridSpan w:val="2"/>
          </w:tcPr>
          <w:p w14:paraId="5BD26564" w14:textId="77777777" w:rsidR="00F14657" w:rsidRPr="00C21991" w:rsidRDefault="00F14657" w:rsidP="00913B1C">
            <w:pPr>
              <w:pStyle w:val="TAL"/>
            </w:pPr>
            <w:r w:rsidRPr="00C21991">
              <w:t>[202]</w:t>
            </w:r>
          </w:p>
        </w:tc>
        <w:tc>
          <w:tcPr>
            <w:tcW w:w="1021" w:type="dxa"/>
            <w:gridSpan w:val="2"/>
          </w:tcPr>
          <w:p w14:paraId="3188A31E" w14:textId="77777777" w:rsidR="00F14657" w:rsidRPr="00C21991" w:rsidRDefault="00F14657" w:rsidP="00913B1C">
            <w:pPr>
              <w:pStyle w:val="TAL"/>
            </w:pPr>
            <w:r w:rsidRPr="00C21991">
              <w:t>n/a</w:t>
            </w:r>
          </w:p>
        </w:tc>
        <w:tc>
          <w:tcPr>
            <w:tcW w:w="1021" w:type="dxa"/>
            <w:gridSpan w:val="2"/>
          </w:tcPr>
          <w:p w14:paraId="61E67E0D" w14:textId="77777777" w:rsidR="00F14657" w:rsidRPr="00C21991" w:rsidRDefault="00F14657" w:rsidP="00913B1C">
            <w:pPr>
              <w:pStyle w:val="TAL"/>
            </w:pPr>
            <w:r w:rsidRPr="00C21991">
              <w:t>c32</w:t>
            </w:r>
          </w:p>
        </w:tc>
      </w:tr>
      <w:tr w:rsidR="00F14657" w:rsidRPr="00C21991" w14:paraId="2E8978DB" w14:textId="77777777" w:rsidTr="0093349F">
        <w:trPr>
          <w:gridAfter w:val="1"/>
          <w:wAfter w:w="113" w:type="dxa"/>
        </w:trPr>
        <w:tc>
          <w:tcPr>
            <w:tcW w:w="851" w:type="dxa"/>
            <w:gridSpan w:val="2"/>
          </w:tcPr>
          <w:p w14:paraId="32135313" w14:textId="77777777" w:rsidR="00F14657" w:rsidRPr="00C21991" w:rsidRDefault="00F14657" w:rsidP="00913B1C">
            <w:pPr>
              <w:pStyle w:val="TAL"/>
            </w:pPr>
            <w:r w:rsidRPr="00C21991">
              <w:t>72</w:t>
            </w:r>
          </w:p>
        </w:tc>
        <w:tc>
          <w:tcPr>
            <w:tcW w:w="2665" w:type="dxa"/>
            <w:gridSpan w:val="2"/>
          </w:tcPr>
          <w:p w14:paraId="2A66C271" w14:textId="77777777" w:rsidR="00F14657" w:rsidRPr="00C21991" w:rsidRDefault="00F14657" w:rsidP="00913B1C">
            <w:pPr>
              <w:pStyle w:val="TAL"/>
            </w:pPr>
            <w:r w:rsidRPr="00C21991">
              <w:t>T38 FAX UDP Error Correction Depth (a=T38FaxUdpECDepth)</w:t>
            </w:r>
          </w:p>
        </w:tc>
        <w:tc>
          <w:tcPr>
            <w:tcW w:w="1021" w:type="dxa"/>
            <w:gridSpan w:val="2"/>
          </w:tcPr>
          <w:p w14:paraId="433E27EA" w14:textId="77777777" w:rsidR="00F14657" w:rsidRPr="00C21991" w:rsidRDefault="00F14657" w:rsidP="00913B1C">
            <w:pPr>
              <w:pStyle w:val="TAL"/>
            </w:pPr>
            <w:r w:rsidRPr="00C21991">
              <w:t>[202]</w:t>
            </w:r>
          </w:p>
        </w:tc>
        <w:tc>
          <w:tcPr>
            <w:tcW w:w="1021" w:type="dxa"/>
            <w:gridSpan w:val="2"/>
          </w:tcPr>
          <w:p w14:paraId="428E250F" w14:textId="77777777" w:rsidR="00F14657" w:rsidRPr="00C21991" w:rsidRDefault="00F14657" w:rsidP="00913B1C">
            <w:pPr>
              <w:pStyle w:val="TAL"/>
            </w:pPr>
            <w:r w:rsidRPr="00C21991">
              <w:t>n/a</w:t>
            </w:r>
          </w:p>
        </w:tc>
        <w:tc>
          <w:tcPr>
            <w:tcW w:w="1021" w:type="dxa"/>
            <w:gridSpan w:val="2"/>
          </w:tcPr>
          <w:p w14:paraId="62307D40" w14:textId="77777777" w:rsidR="00F14657" w:rsidRPr="00C21991" w:rsidRDefault="00F14657" w:rsidP="00913B1C">
            <w:pPr>
              <w:pStyle w:val="TAL"/>
            </w:pPr>
            <w:r w:rsidRPr="00C21991">
              <w:t>c32</w:t>
            </w:r>
          </w:p>
        </w:tc>
        <w:tc>
          <w:tcPr>
            <w:tcW w:w="1021" w:type="dxa"/>
            <w:gridSpan w:val="2"/>
          </w:tcPr>
          <w:p w14:paraId="7941E10E" w14:textId="77777777" w:rsidR="00F14657" w:rsidRPr="00C21991" w:rsidRDefault="00F14657" w:rsidP="00913B1C">
            <w:pPr>
              <w:pStyle w:val="TAL"/>
            </w:pPr>
            <w:r w:rsidRPr="00C21991">
              <w:t>[202]</w:t>
            </w:r>
          </w:p>
        </w:tc>
        <w:tc>
          <w:tcPr>
            <w:tcW w:w="1021" w:type="dxa"/>
            <w:gridSpan w:val="2"/>
          </w:tcPr>
          <w:p w14:paraId="6F63C9FF" w14:textId="77777777" w:rsidR="00F14657" w:rsidRPr="00C21991" w:rsidRDefault="00F14657" w:rsidP="00913B1C">
            <w:pPr>
              <w:pStyle w:val="TAL"/>
            </w:pPr>
            <w:r w:rsidRPr="00C21991">
              <w:t>n/a</w:t>
            </w:r>
          </w:p>
        </w:tc>
        <w:tc>
          <w:tcPr>
            <w:tcW w:w="1021" w:type="dxa"/>
            <w:gridSpan w:val="2"/>
          </w:tcPr>
          <w:p w14:paraId="62493BD6" w14:textId="77777777" w:rsidR="00F14657" w:rsidRPr="00C21991" w:rsidRDefault="00F14657" w:rsidP="00913B1C">
            <w:pPr>
              <w:pStyle w:val="TAL"/>
            </w:pPr>
            <w:r w:rsidRPr="00C21991">
              <w:t>c32</w:t>
            </w:r>
          </w:p>
        </w:tc>
      </w:tr>
      <w:tr w:rsidR="00F14657" w:rsidRPr="00C21991" w14:paraId="0B5EC7DB" w14:textId="77777777" w:rsidTr="0093349F">
        <w:trPr>
          <w:gridAfter w:val="1"/>
          <w:wAfter w:w="113" w:type="dxa"/>
        </w:trPr>
        <w:tc>
          <w:tcPr>
            <w:tcW w:w="851" w:type="dxa"/>
            <w:gridSpan w:val="2"/>
          </w:tcPr>
          <w:p w14:paraId="6AEE238D" w14:textId="77777777" w:rsidR="00F14657" w:rsidRPr="00C21991" w:rsidRDefault="00F14657" w:rsidP="00913B1C">
            <w:pPr>
              <w:pStyle w:val="TAL"/>
            </w:pPr>
            <w:r w:rsidRPr="00C21991">
              <w:t>73</w:t>
            </w:r>
          </w:p>
        </w:tc>
        <w:tc>
          <w:tcPr>
            <w:tcW w:w="2665" w:type="dxa"/>
            <w:gridSpan w:val="2"/>
          </w:tcPr>
          <w:p w14:paraId="4CD6C8B1" w14:textId="77777777" w:rsidR="00F14657" w:rsidRPr="00C21991" w:rsidRDefault="00F14657" w:rsidP="00913B1C">
            <w:pPr>
              <w:pStyle w:val="TAL"/>
            </w:pPr>
            <w:r w:rsidRPr="00C21991">
              <w:t>T38 FAX UDP FEC Maximum Span (a=T38FaxUdpFECMaxSpan)</w:t>
            </w:r>
          </w:p>
        </w:tc>
        <w:tc>
          <w:tcPr>
            <w:tcW w:w="1021" w:type="dxa"/>
            <w:gridSpan w:val="2"/>
          </w:tcPr>
          <w:p w14:paraId="66DDFA80" w14:textId="77777777" w:rsidR="00F14657" w:rsidRPr="00C21991" w:rsidRDefault="00F14657" w:rsidP="00913B1C">
            <w:pPr>
              <w:pStyle w:val="TAL"/>
            </w:pPr>
            <w:r w:rsidRPr="00C21991">
              <w:t>[202]</w:t>
            </w:r>
          </w:p>
        </w:tc>
        <w:tc>
          <w:tcPr>
            <w:tcW w:w="1021" w:type="dxa"/>
            <w:gridSpan w:val="2"/>
          </w:tcPr>
          <w:p w14:paraId="6CDFF649" w14:textId="77777777" w:rsidR="00F14657" w:rsidRPr="00C21991" w:rsidRDefault="00F14657" w:rsidP="00913B1C">
            <w:pPr>
              <w:pStyle w:val="TAL"/>
            </w:pPr>
            <w:r w:rsidRPr="00C21991">
              <w:t>n/a</w:t>
            </w:r>
          </w:p>
        </w:tc>
        <w:tc>
          <w:tcPr>
            <w:tcW w:w="1021" w:type="dxa"/>
            <w:gridSpan w:val="2"/>
          </w:tcPr>
          <w:p w14:paraId="66F83D09" w14:textId="77777777" w:rsidR="00F14657" w:rsidRPr="00C21991" w:rsidRDefault="00F14657" w:rsidP="00913B1C">
            <w:pPr>
              <w:pStyle w:val="TAL"/>
            </w:pPr>
            <w:r w:rsidRPr="00C21991">
              <w:t>c32</w:t>
            </w:r>
          </w:p>
        </w:tc>
        <w:tc>
          <w:tcPr>
            <w:tcW w:w="1021" w:type="dxa"/>
            <w:gridSpan w:val="2"/>
          </w:tcPr>
          <w:p w14:paraId="5C4A7F79" w14:textId="77777777" w:rsidR="00F14657" w:rsidRPr="00C21991" w:rsidRDefault="00F14657" w:rsidP="00913B1C">
            <w:pPr>
              <w:pStyle w:val="TAL"/>
            </w:pPr>
            <w:r w:rsidRPr="00C21991">
              <w:t>[202]</w:t>
            </w:r>
          </w:p>
        </w:tc>
        <w:tc>
          <w:tcPr>
            <w:tcW w:w="1021" w:type="dxa"/>
            <w:gridSpan w:val="2"/>
          </w:tcPr>
          <w:p w14:paraId="310932CE" w14:textId="77777777" w:rsidR="00F14657" w:rsidRPr="00C21991" w:rsidRDefault="00F14657" w:rsidP="00913B1C">
            <w:pPr>
              <w:pStyle w:val="TAL"/>
            </w:pPr>
            <w:r w:rsidRPr="00C21991">
              <w:t>n/a</w:t>
            </w:r>
          </w:p>
        </w:tc>
        <w:tc>
          <w:tcPr>
            <w:tcW w:w="1021" w:type="dxa"/>
            <w:gridSpan w:val="2"/>
          </w:tcPr>
          <w:p w14:paraId="48EEC740" w14:textId="77777777" w:rsidR="00F14657" w:rsidRPr="00C21991" w:rsidRDefault="00F14657" w:rsidP="00913B1C">
            <w:pPr>
              <w:pStyle w:val="TAL"/>
            </w:pPr>
            <w:r w:rsidRPr="00C21991">
              <w:t>c32</w:t>
            </w:r>
          </w:p>
        </w:tc>
      </w:tr>
      <w:tr w:rsidR="00F14657" w:rsidRPr="00C21991" w14:paraId="3E173A8C" w14:textId="77777777" w:rsidTr="0093349F">
        <w:trPr>
          <w:gridAfter w:val="1"/>
          <w:wAfter w:w="113" w:type="dxa"/>
        </w:trPr>
        <w:tc>
          <w:tcPr>
            <w:tcW w:w="851" w:type="dxa"/>
            <w:gridSpan w:val="2"/>
          </w:tcPr>
          <w:p w14:paraId="4E25DBB9" w14:textId="77777777" w:rsidR="00F14657" w:rsidRPr="00C21991" w:rsidRDefault="00F14657" w:rsidP="00913B1C">
            <w:pPr>
              <w:pStyle w:val="TAL"/>
            </w:pPr>
            <w:r w:rsidRPr="00C21991">
              <w:t>74</w:t>
            </w:r>
          </w:p>
        </w:tc>
        <w:tc>
          <w:tcPr>
            <w:tcW w:w="2665" w:type="dxa"/>
            <w:gridSpan w:val="2"/>
          </w:tcPr>
          <w:p w14:paraId="1D6B26C5" w14:textId="77777777" w:rsidR="00F14657" w:rsidRPr="00C21991" w:rsidRDefault="00F14657" w:rsidP="00913B1C">
            <w:pPr>
              <w:pStyle w:val="TAL"/>
              <w:rPr>
                <w:lang w:val="fr-FR"/>
              </w:rPr>
            </w:pPr>
            <w:r w:rsidRPr="00C21991">
              <w:rPr>
                <w:lang w:val="fr-FR"/>
              </w:rPr>
              <w:t>T38 FAX Modem Type (a=T38ModemType)</w:t>
            </w:r>
          </w:p>
        </w:tc>
        <w:tc>
          <w:tcPr>
            <w:tcW w:w="1021" w:type="dxa"/>
            <w:gridSpan w:val="2"/>
          </w:tcPr>
          <w:p w14:paraId="32BB0FE3" w14:textId="77777777" w:rsidR="00F14657" w:rsidRPr="00C21991" w:rsidRDefault="00F14657" w:rsidP="00913B1C">
            <w:pPr>
              <w:pStyle w:val="TAL"/>
            </w:pPr>
            <w:r w:rsidRPr="00C21991">
              <w:t>[202]</w:t>
            </w:r>
          </w:p>
        </w:tc>
        <w:tc>
          <w:tcPr>
            <w:tcW w:w="1021" w:type="dxa"/>
            <w:gridSpan w:val="2"/>
          </w:tcPr>
          <w:p w14:paraId="4D5D3368" w14:textId="77777777" w:rsidR="00F14657" w:rsidRPr="00C21991" w:rsidRDefault="00F14657" w:rsidP="00913B1C">
            <w:pPr>
              <w:pStyle w:val="TAL"/>
            </w:pPr>
            <w:r w:rsidRPr="00C21991">
              <w:t>n/a</w:t>
            </w:r>
          </w:p>
        </w:tc>
        <w:tc>
          <w:tcPr>
            <w:tcW w:w="1021" w:type="dxa"/>
            <w:gridSpan w:val="2"/>
          </w:tcPr>
          <w:p w14:paraId="0B8A029D" w14:textId="77777777" w:rsidR="00F14657" w:rsidRPr="00C21991" w:rsidRDefault="00F14657" w:rsidP="00913B1C">
            <w:pPr>
              <w:pStyle w:val="TAL"/>
            </w:pPr>
            <w:r w:rsidRPr="00C21991">
              <w:t>c32</w:t>
            </w:r>
          </w:p>
        </w:tc>
        <w:tc>
          <w:tcPr>
            <w:tcW w:w="1021" w:type="dxa"/>
            <w:gridSpan w:val="2"/>
          </w:tcPr>
          <w:p w14:paraId="4892EEBE" w14:textId="77777777" w:rsidR="00F14657" w:rsidRPr="00C21991" w:rsidRDefault="00F14657" w:rsidP="00913B1C">
            <w:pPr>
              <w:pStyle w:val="TAL"/>
            </w:pPr>
            <w:r w:rsidRPr="00C21991">
              <w:t>[202]</w:t>
            </w:r>
          </w:p>
        </w:tc>
        <w:tc>
          <w:tcPr>
            <w:tcW w:w="1021" w:type="dxa"/>
            <w:gridSpan w:val="2"/>
          </w:tcPr>
          <w:p w14:paraId="47DDC138" w14:textId="77777777" w:rsidR="00F14657" w:rsidRPr="00C21991" w:rsidRDefault="00F14657" w:rsidP="00913B1C">
            <w:pPr>
              <w:pStyle w:val="TAL"/>
            </w:pPr>
            <w:r w:rsidRPr="00C21991">
              <w:t>n/a</w:t>
            </w:r>
          </w:p>
        </w:tc>
        <w:tc>
          <w:tcPr>
            <w:tcW w:w="1021" w:type="dxa"/>
            <w:gridSpan w:val="2"/>
          </w:tcPr>
          <w:p w14:paraId="214A6527" w14:textId="77777777" w:rsidR="00F14657" w:rsidRPr="00C21991" w:rsidRDefault="00F14657" w:rsidP="00913B1C">
            <w:pPr>
              <w:pStyle w:val="TAL"/>
            </w:pPr>
            <w:r w:rsidRPr="00C21991">
              <w:t>c32</w:t>
            </w:r>
          </w:p>
        </w:tc>
      </w:tr>
      <w:tr w:rsidR="00F14657" w:rsidRPr="00C21991" w14:paraId="0E160D7E" w14:textId="77777777" w:rsidTr="0093349F">
        <w:trPr>
          <w:gridAfter w:val="1"/>
          <w:wAfter w:w="113" w:type="dxa"/>
        </w:trPr>
        <w:tc>
          <w:tcPr>
            <w:tcW w:w="851" w:type="dxa"/>
            <w:gridSpan w:val="2"/>
          </w:tcPr>
          <w:p w14:paraId="1C2DDB3D" w14:textId="77777777" w:rsidR="00F14657" w:rsidRPr="00C21991" w:rsidRDefault="00F14657" w:rsidP="00913B1C">
            <w:pPr>
              <w:pStyle w:val="TAL"/>
            </w:pPr>
            <w:r w:rsidRPr="00C21991">
              <w:t>75</w:t>
            </w:r>
          </w:p>
        </w:tc>
        <w:tc>
          <w:tcPr>
            <w:tcW w:w="2665" w:type="dxa"/>
            <w:gridSpan w:val="2"/>
          </w:tcPr>
          <w:p w14:paraId="2640667D" w14:textId="77777777" w:rsidR="00F14657" w:rsidRPr="00C21991" w:rsidRDefault="00F14657" w:rsidP="00913B1C">
            <w:pPr>
              <w:pStyle w:val="TAL"/>
              <w:rPr>
                <w:lang w:val="fr-FR"/>
              </w:rPr>
            </w:pPr>
            <w:r w:rsidRPr="00C21991">
              <w:rPr>
                <w:lang w:val="fr-FR"/>
              </w:rPr>
              <w:t xml:space="preserve">T38 FAX </w:t>
            </w:r>
            <w:proofErr w:type="spellStart"/>
            <w:r w:rsidRPr="00C21991">
              <w:rPr>
                <w:lang w:val="fr-FR"/>
              </w:rPr>
              <w:t>Vendor</w:t>
            </w:r>
            <w:proofErr w:type="spellEnd"/>
            <w:r w:rsidRPr="00C21991">
              <w:rPr>
                <w:lang w:val="fr-FR"/>
              </w:rPr>
              <w:t xml:space="preserve"> Info</w:t>
            </w:r>
          </w:p>
          <w:p w14:paraId="0FA88D26" w14:textId="77777777" w:rsidR="00F14657" w:rsidRPr="00C21991" w:rsidRDefault="00F14657" w:rsidP="00913B1C">
            <w:pPr>
              <w:pStyle w:val="TAL"/>
              <w:rPr>
                <w:lang w:val="fr-FR"/>
              </w:rPr>
            </w:pPr>
            <w:r w:rsidRPr="00C21991">
              <w:rPr>
                <w:lang w:val="fr-FR"/>
              </w:rPr>
              <w:t>(a=T38VendorInfo)</w:t>
            </w:r>
          </w:p>
        </w:tc>
        <w:tc>
          <w:tcPr>
            <w:tcW w:w="1021" w:type="dxa"/>
            <w:gridSpan w:val="2"/>
          </w:tcPr>
          <w:p w14:paraId="503BA613" w14:textId="77777777" w:rsidR="00F14657" w:rsidRPr="00C21991" w:rsidRDefault="00F14657" w:rsidP="00913B1C">
            <w:pPr>
              <w:pStyle w:val="TAL"/>
            </w:pPr>
            <w:r w:rsidRPr="00C21991">
              <w:t>[202]</w:t>
            </w:r>
          </w:p>
        </w:tc>
        <w:tc>
          <w:tcPr>
            <w:tcW w:w="1021" w:type="dxa"/>
            <w:gridSpan w:val="2"/>
          </w:tcPr>
          <w:p w14:paraId="1B5EF461" w14:textId="77777777" w:rsidR="00F14657" w:rsidRPr="00C21991" w:rsidRDefault="00F14657" w:rsidP="00913B1C">
            <w:pPr>
              <w:pStyle w:val="TAL"/>
            </w:pPr>
            <w:r w:rsidRPr="00C21991">
              <w:t>n/a</w:t>
            </w:r>
          </w:p>
        </w:tc>
        <w:tc>
          <w:tcPr>
            <w:tcW w:w="1021" w:type="dxa"/>
            <w:gridSpan w:val="2"/>
          </w:tcPr>
          <w:p w14:paraId="24D20009" w14:textId="77777777" w:rsidR="00F14657" w:rsidRPr="00C21991" w:rsidRDefault="00F14657" w:rsidP="00913B1C">
            <w:pPr>
              <w:pStyle w:val="TAL"/>
            </w:pPr>
            <w:r w:rsidRPr="00C21991">
              <w:t>c32</w:t>
            </w:r>
          </w:p>
        </w:tc>
        <w:tc>
          <w:tcPr>
            <w:tcW w:w="1021" w:type="dxa"/>
            <w:gridSpan w:val="2"/>
          </w:tcPr>
          <w:p w14:paraId="27582819" w14:textId="77777777" w:rsidR="00F14657" w:rsidRPr="00C21991" w:rsidRDefault="00F14657" w:rsidP="00913B1C">
            <w:pPr>
              <w:pStyle w:val="TAL"/>
            </w:pPr>
            <w:r w:rsidRPr="00C21991">
              <w:t>[202]</w:t>
            </w:r>
          </w:p>
        </w:tc>
        <w:tc>
          <w:tcPr>
            <w:tcW w:w="1021" w:type="dxa"/>
            <w:gridSpan w:val="2"/>
          </w:tcPr>
          <w:p w14:paraId="7C06FDDA" w14:textId="77777777" w:rsidR="00F14657" w:rsidRPr="00C21991" w:rsidRDefault="00F14657" w:rsidP="00913B1C">
            <w:pPr>
              <w:pStyle w:val="TAL"/>
            </w:pPr>
            <w:r w:rsidRPr="00C21991">
              <w:t>n/a</w:t>
            </w:r>
          </w:p>
        </w:tc>
        <w:tc>
          <w:tcPr>
            <w:tcW w:w="1021" w:type="dxa"/>
            <w:gridSpan w:val="2"/>
          </w:tcPr>
          <w:p w14:paraId="33458BEF" w14:textId="77777777" w:rsidR="00F14657" w:rsidRPr="00C21991" w:rsidRDefault="00F14657" w:rsidP="00913B1C">
            <w:pPr>
              <w:pStyle w:val="TAL"/>
            </w:pPr>
            <w:r w:rsidRPr="00C21991">
              <w:t>c32</w:t>
            </w:r>
          </w:p>
        </w:tc>
      </w:tr>
      <w:tr w:rsidR="00434757" w:rsidRPr="00C21991" w14:paraId="6BBC0A15"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F10610D" w14:textId="77777777" w:rsidR="00434757" w:rsidRPr="00C21991" w:rsidRDefault="00434757" w:rsidP="00010377">
            <w:pPr>
              <w:pStyle w:val="TAL"/>
            </w:pPr>
            <w:r w:rsidRPr="00C21991">
              <w:t>76</w:t>
            </w:r>
          </w:p>
        </w:tc>
        <w:tc>
          <w:tcPr>
            <w:tcW w:w="2665" w:type="dxa"/>
            <w:gridSpan w:val="2"/>
            <w:tcBorders>
              <w:top w:val="single" w:sz="4" w:space="0" w:color="auto"/>
              <w:left w:val="single" w:sz="4" w:space="0" w:color="auto"/>
              <w:bottom w:val="single" w:sz="4" w:space="0" w:color="auto"/>
              <w:right w:val="single" w:sz="4" w:space="0" w:color="auto"/>
            </w:tcBorders>
          </w:tcPr>
          <w:p w14:paraId="32683E76" w14:textId="77777777" w:rsidR="00434757" w:rsidRPr="00C21991" w:rsidRDefault="00434757" w:rsidP="00010377">
            <w:pPr>
              <w:pStyle w:val="TAL"/>
            </w:pPr>
            <w:r w:rsidRPr="00C21991">
              <w:t>reduced-size RTCP (a=</w:t>
            </w:r>
            <w:proofErr w:type="spellStart"/>
            <w:r w:rsidRPr="00C21991">
              <w:t>rtcp-rsize</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64310FC1" w14:textId="77777777" w:rsidR="00434757" w:rsidRPr="00C21991" w:rsidRDefault="00434757" w:rsidP="00010377">
            <w:pPr>
              <w:pStyle w:val="TAL"/>
            </w:pPr>
            <w:r w:rsidRPr="00C21991">
              <w:t>[204]</w:t>
            </w:r>
          </w:p>
        </w:tc>
        <w:tc>
          <w:tcPr>
            <w:tcW w:w="1021" w:type="dxa"/>
            <w:gridSpan w:val="2"/>
            <w:tcBorders>
              <w:top w:val="single" w:sz="4" w:space="0" w:color="auto"/>
              <w:left w:val="single" w:sz="4" w:space="0" w:color="auto"/>
              <w:bottom w:val="single" w:sz="4" w:space="0" w:color="auto"/>
              <w:right w:val="single" w:sz="4" w:space="0" w:color="auto"/>
            </w:tcBorders>
          </w:tcPr>
          <w:p w14:paraId="4936459D" w14:textId="77777777" w:rsidR="00434757" w:rsidRPr="00C21991" w:rsidRDefault="00434757" w:rsidP="00010377">
            <w:pPr>
              <w:pStyle w:val="TAL"/>
            </w:pPr>
            <w:r w:rsidRPr="00C21991">
              <w:t>c33</w:t>
            </w:r>
          </w:p>
        </w:tc>
        <w:tc>
          <w:tcPr>
            <w:tcW w:w="1021" w:type="dxa"/>
            <w:gridSpan w:val="2"/>
            <w:tcBorders>
              <w:top w:val="single" w:sz="4" w:space="0" w:color="auto"/>
              <w:left w:val="single" w:sz="4" w:space="0" w:color="auto"/>
              <w:bottom w:val="single" w:sz="4" w:space="0" w:color="auto"/>
              <w:right w:val="single" w:sz="4" w:space="0" w:color="auto"/>
            </w:tcBorders>
          </w:tcPr>
          <w:p w14:paraId="42198475" w14:textId="77777777" w:rsidR="00434757" w:rsidRPr="00C21991" w:rsidRDefault="00434757" w:rsidP="00010377">
            <w:pPr>
              <w:pStyle w:val="TAL"/>
            </w:pPr>
            <w:r w:rsidRPr="00C21991">
              <w:t>c33</w:t>
            </w:r>
          </w:p>
        </w:tc>
        <w:tc>
          <w:tcPr>
            <w:tcW w:w="1021" w:type="dxa"/>
            <w:gridSpan w:val="2"/>
            <w:tcBorders>
              <w:top w:val="single" w:sz="4" w:space="0" w:color="auto"/>
              <w:left w:val="single" w:sz="4" w:space="0" w:color="auto"/>
              <w:bottom w:val="single" w:sz="4" w:space="0" w:color="auto"/>
              <w:right w:val="single" w:sz="4" w:space="0" w:color="auto"/>
            </w:tcBorders>
          </w:tcPr>
          <w:p w14:paraId="67FB4FF9" w14:textId="77777777" w:rsidR="00434757" w:rsidRPr="00C21991" w:rsidRDefault="00434757" w:rsidP="00010377">
            <w:pPr>
              <w:pStyle w:val="TAL"/>
            </w:pPr>
            <w:r w:rsidRPr="00C21991">
              <w:t>[204]</w:t>
            </w:r>
          </w:p>
        </w:tc>
        <w:tc>
          <w:tcPr>
            <w:tcW w:w="1021" w:type="dxa"/>
            <w:gridSpan w:val="2"/>
            <w:tcBorders>
              <w:top w:val="single" w:sz="4" w:space="0" w:color="auto"/>
              <w:left w:val="single" w:sz="4" w:space="0" w:color="auto"/>
              <w:bottom w:val="single" w:sz="4" w:space="0" w:color="auto"/>
              <w:right w:val="single" w:sz="4" w:space="0" w:color="auto"/>
            </w:tcBorders>
          </w:tcPr>
          <w:p w14:paraId="2F37EAA2" w14:textId="77777777" w:rsidR="00434757" w:rsidRPr="00C21991" w:rsidRDefault="00434757" w:rsidP="00010377">
            <w:pPr>
              <w:pStyle w:val="TAL"/>
            </w:pPr>
            <w:r w:rsidRPr="00C21991">
              <w:t>c34</w:t>
            </w:r>
          </w:p>
        </w:tc>
        <w:tc>
          <w:tcPr>
            <w:tcW w:w="1021" w:type="dxa"/>
            <w:gridSpan w:val="2"/>
            <w:tcBorders>
              <w:top w:val="single" w:sz="4" w:space="0" w:color="auto"/>
              <w:left w:val="single" w:sz="4" w:space="0" w:color="auto"/>
              <w:bottom w:val="single" w:sz="4" w:space="0" w:color="auto"/>
              <w:right w:val="single" w:sz="4" w:space="0" w:color="auto"/>
            </w:tcBorders>
          </w:tcPr>
          <w:p w14:paraId="0F312744" w14:textId="77777777" w:rsidR="00434757" w:rsidRPr="00C21991" w:rsidRDefault="00434757" w:rsidP="00010377">
            <w:pPr>
              <w:pStyle w:val="TAL"/>
            </w:pPr>
            <w:r w:rsidRPr="00C21991">
              <w:t>c34</w:t>
            </w:r>
          </w:p>
        </w:tc>
      </w:tr>
      <w:tr w:rsidR="007E2239" w:rsidRPr="00C21991" w14:paraId="4B53FED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7DBB22E" w14:textId="77777777" w:rsidR="007E2239" w:rsidRPr="00C21991" w:rsidRDefault="005A7294" w:rsidP="007E2239">
            <w:pPr>
              <w:pStyle w:val="TAL"/>
            </w:pPr>
            <w:r w:rsidRPr="00C21991">
              <w:t>77</w:t>
            </w:r>
          </w:p>
        </w:tc>
        <w:tc>
          <w:tcPr>
            <w:tcW w:w="2665" w:type="dxa"/>
            <w:gridSpan w:val="2"/>
            <w:tcBorders>
              <w:top w:val="single" w:sz="4" w:space="0" w:color="auto"/>
              <w:left w:val="single" w:sz="4" w:space="0" w:color="auto"/>
              <w:bottom w:val="single" w:sz="4" w:space="0" w:color="auto"/>
              <w:right w:val="single" w:sz="4" w:space="0" w:color="auto"/>
            </w:tcBorders>
          </w:tcPr>
          <w:p w14:paraId="324F4D94" w14:textId="77777777" w:rsidR="007E2239" w:rsidRPr="00C21991" w:rsidRDefault="007E2239" w:rsidP="007E2239">
            <w:pPr>
              <w:pStyle w:val="TAL"/>
            </w:pPr>
            <w:smartTag w:uri="urn:schemas-microsoft-com:office:smarttags" w:element="stockticker">
              <w:r w:rsidRPr="00C21991">
                <w:t>RTP</w:t>
              </w:r>
            </w:smartTag>
            <w:r w:rsidRPr="00C21991">
              <w:t xml:space="preserve"> control protocol extended report parameters (a=</w:t>
            </w:r>
            <w:proofErr w:type="spellStart"/>
            <w:r w:rsidRPr="00C21991">
              <w:t>rtcp-xr</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275FE974" w14:textId="77777777" w:rsidR="007E2239" w:rsidRPr="00C21991" w:rsidRDefault="007E2239" w:rsidP="007E2239">
            <w:pPr>
              <w:pStyle w:val="TAL"/>
            </w:pPr>
            <w:r w:rsidRPr="00C21991">
              <w:t>[205]</w:t>
            </w:r>
          </w:p>
        </w:tc>
        <w:tc>
          <w:tcPr>
            <w:tcW w:w="1021" w:type="dxa"/>
            <w:gridSpan w:val="2"/>
            <w:tcBorders>
              <w:top w:val="single" w:sz="4" w:space="0" w:color="auto"/>
              <w:left w:val="single" w:sz="4" w:space="0" w:color="auto"/>
              <w:bottom w:val="single" w:sz="4" w:space="0" w:color="auto"/>
              <w:right w:val="single" w:sz="4" w:space="0" w:color="auto"/>
            </w:tcBorders>
          </w:tcPr>
          <w:p w14:paraId="258BD3F2" w14:textId="77777777" w:rsidR="007E2239" w:rsidRPr="00C21991" w:rsidRDefault="007E2239" w:rsidP="007E2239">
            <w:pPr>
              <w:pStyle w:val="TAL"/>
            </w:pPr>
            <w:r w:rsidRPr="00C21991">
              <w:t>c35</w:t>
            </w:r>
          </w:p>
        </w:tc>
        <w:tc>
          <w:tcPr>
            <w:tcW w:w="1021" w:type="dxa"/>
            <w:gridSpan w:val="2"/>
            <w:tcBorders>
              <w:top w:val="single" w:sz="4" w:space="0" w:color="auto"/>
              <w:left w:val="single" w:sz="4" w:space="0" w:color="auto"/>
              <w:bottom w:val="single" w:sz="4" w:space="0" w:color="auto"/>
              <w:right w:val="single" w:sz="4" w:space="0" w:color="auto"/>
            </w:tcBorders>
          </w:tcPr>
          <w:p w14:paraId="004EA55D" w14:textId="77777777" w:rsidR="007E2239" w:rsidRPr="00C21991" w:rsidRDefault="007E2239" w:rsidP="007E2239">
            <w:pPr>
              <w:pStyle w:val="TAL"/>
            </w:pPr>
            <w:r w:rsidRPr="00C21991">
              <w:t>c35</w:t>
            </w:r>
          </w:p>
        </w:tc>
        <w:tc>
          <w:tcPr>
            <w:tcW w:w="1021" w:type="dxa"/>
            <w:gridSpan w:val="2"/>
            <w:tcBorders>
              <w:top w:val="single" w:sz="4" w:space="0" w:color="auto"/>
              <w:left w:val="single" w:sz="4" w:space="0" w:color="auto"/>
              <w:bottom w:val="single" w:sz="4" w:space="0" w:color="auto"/>
              <w:right w:val="single" w:sz="4" w:space="0" w:color="auto"/>
            </w:tcBorders>
          </w:tcPr>
          <w:p w14:paraId="642A87F9" w14:textId="77777777" w:rsidR="007E2239" w:rsidRPr="00C21991" w:rsidRDefault="007E2239" w:rsidP="007E2239">
            <w:pPr>
              <w:pStyle w:val="TAL"/>
            </w:pPr>
            <w:r w:rsidRPr="00C21991">
              <w:t>[205]</w:t>
            </w:r>
          </w:p>
        </w:tc>
        <w:tc>
          <w:tcPr>
            <w:tcW w:w="1021" w:type="dxa"/>
            <w:gridSpan w:val="2"/>
            <w:tcBorders>
              <w:top w:val="single" w:sz="4" w:space="0" w:color="auto"/>
              <w:left w:val="single" w:sz="4" w:space="0" w:color="auto"/>
              <w:bottom w:val="single" w:sz="4" w:space="0" w:color="auto"/>
              <w:right w:val="single" w:sz="4" w:space="0" w:color="auto"/>
            </w:tcBorders>
          </w:tcPr>
          <w:p w14:paraId="4EAF3539" w14:textId="77777777" w:rsidR="007E2239" w:rsidRPr="00C21991" w:rsidRDefault="007E2239" w:rsidP="007E2239">
            <w:pPr>
              <w:pStyle w:val="TAL"/>
            </w:pPr>
            <w:r w:rsidRPr="00C21991">
              <w:t>c36</w:t>
            </w:r>
          </w:p>
        </w:tc>
        <w:tc>
          <w:tcPr>
            <w:tcW w:w="1021" w:type="dxa"/>
            <w:gridSpan w:val="2"/>
            <w:tcBorders>
              <w:top w:val="single" w:sz="4" w:space="0" w:color="auto"/>
              <w:left w:val="single" w:sz="4" w:space="0" w:color="auto"/>
              <w:bottom w:val="single" w:sz="4" w:space="0" w:color="auto"/>
              <w:right w:val="single" w:sz="4" w:space="0" w:color="auto"/>
            </w:tcBorders>
          </w:tcPr>
          <w:p w14:paraId="3299A4CC" w14:textId="77777777" w:rsidR="007E2239" w:rsidRPr="00C21991" w:rsidRDefault="007E2239" w:rsidP="007E2239">
            <w:pPr>
              <w:pStyle w:val="TAL"/>
            </w:pPr>
            <w:r w:rsidRPr="00C21991">
              <w:t>c36</w:t>
            </w:r>
          </w:p>
        </w:tc>
      </w:tr>
      <w:tr w:rsidR="00F039FC" w:rsidRPr="00C21991" w14:paraId="43141BA8"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063C0E3" w14:textId="77777777" w:rsidR="00F039FC" w:rsidRPr="00C21991" w:rsidRDefault="00F039FC" w:rsidP="00F039FC">
            <w:pPr>
              <w:pStyle w:val="TAL"/>
            </w:pPr>
            <w:r w:rsidRPr="00C21991">
              <w:t>78</w:t>
            </w:r>
          </w:p>
        </w:tc>
        <w:tc>
          <w:tcPr>
            <w:tcW w:w="2665" w:type="dxa"/>
            <w:gridSpan w:val="2"/>
            <w:tcBorders>
              <w:top w:val="single" w:sz="4" w:space="0" w:color="auto"/>
              <w:left w:val="single" w:sz="4" w:space="0" w:color="auto"/>
              <w:bottom w:val="single" w:sz="4" w:space="0" w:color="auto"/>
              <w:right w:val="single" w:sz="4" w:space="0" w:color="auto"/>
            </w:tcBorders>
          </w:tcPr>
          <w:p w14:paraId="3DEBB54F" w14:textId="77777777" w:rsidR="00F039FC" w:rsidRPr="00C21991" w:rsidRDefault="00F039FC" w:rsidP="00F039FC">
            <w:pPr>
              <w:pStyle w:val="TAL"/>
            </w:pPr>
            <w:r w:rsidRPr="00C21991">
              <w:t>maximum receive SDU size (a=3gpp_MaxRecvSDUSize)</w:t>
            </w:r>
          </w:p>
        </w:tc>
        <w:tc>
          <w:tcPr>
            <w:tcW w:w="1021" w:type="dxa"/>
            <w:gridSpan w:val="2"/>
            <w:tcBorders>
              <w:top w:val="single" w:sz="4" w:space="0" w:color="auto"/>
              <w:left w:val="single" w:sz="4" w:space="0" w:color="auto"/>
              <w:bottom w:val="single" w:sz="4" w:space="0" w:color="auto"/>
              <w:right w:val="single" w:sz="4" w:space="0" w:color="auto"/>
            </w:tcBorders>
          </w:tcPr>
          <w:p w14:paraId="16976075" w14:textId="77777777" w:rsidR="00F039FC" w:rsidRPr="00C21991" w:rsidRDefault="00F039FC" w:rsidP="00F039FC">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485C2A4A" w14:textId="77777777" w:rsidR="00F039FC" w:rsidRPr="00C21991" w:rsidRDefault="00F039FC" w:rsidP="00F039FC">
            <w:pPr>
              <w:pStyle w:val="TAL"/>
            </w:pPr>
            <w:r w:rsidRPr="00C21991">
              <w:t>c37</w:t>
            </w:r>
          </w:p>
        </w:tc>
        <w:tc>
          <w:tcPr>
            <w:tcW w:w="1021" w:type="dxa"/>
            <w:gridSpan w:val="2"/>
            <w:tcBorders>
              <w:top w:val="single" w:sz="4" w:space="0" w:color="auto"/>
              <w:left w:val="single" w:sz="4" w:space="0" w:color="auto"/>
              <w:bottom w:val="single" w:sz="4" w:space="0" w:color="auto"/>
              <w:right w:val="single" w:sz="4" w:space="0" w:color="auto"/>
            </w:tcBorders>
          </w:tcPr>
          <w:p w14:paraId="12CF4528" w14:textId="77777777" w:rsidR="00F039FC" w:rsidRPr="00C21991" w:rsidRDefault="00F039FC" w:rsidP="00F039FC">
            <w:pPr>
              <w:pStyle w:val="TAL"/>
            </w:pPr>
            <w:r w:rsidRPr="00C21991">
              <w:t>c37</w:t>
            </w:r>
          </w:p>
        </w:tc>
        <w:tc>
          <w:tcPr>
            <w:tcW w:w="1021" w:type="dxa"/>
            <w:gridSpan w:val="2"/>
            <w:tcBorders>
              <w:top w:val="single" w:sz="4" w:space="0" w:color="auto"/>
              <w:left w:val="single" w:sz="4" w:space="0" w:color="auto"/>
              <w:bottom w:val="single" w:sz="4" w:space="0" w:color="auto"/>
              <w:right w:val="single" w:sz="4" w:space="0" w:color="auto"/>
            </w:tcBorders>
          </w:tcPr>
          <w:p w14:paraId="349CD511" w14:textId="77777777" w:rsidR="00F039FC" w:rsidRPr="00C21991" w:rsidRDefault="00F039FC" w:rsidP="00F039FC">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7FA6B63A" w14:textId="77777777" w:rsidR="00F039FC" w:rsidRPr="00C21991" w:rsidRDefault="00F039FC" w:rsidP="00F039FC">
            <w:pPr>
              <w:pStyle w:val="TAL"/>
            </w:pPr>
            <w:r w:rsidRPr="00C21991">
              <w:t>c38</w:t>
            </w:r>
          </w:p>
        </w:tc>
        <w:tc>
          <w:tcPr>
            <w:tcW w:w="1021" w:type="dxa"/>
            <w:gridSpan w:val="2"/>
            <w:tcBorders>
              <w:top w:val="single" w:sz="4" w:space="0" w:color="auto"/>
              <w:left w:val="single" w:sz="4" w:space="0" w:color="auto"/>
              <w:bottom w:val="single" w:sz="4" w:space="0" w:color="auto"/>
              <w:right w:val="single" w:sz="4" w:space="0" w:color="auto"/>
            </w:tcBorders>
          </w:tcPr>
          <w:p w14:paraId="39A9D318" w14:textId="77777777" w:rsidR="00F039FC" w:rsidRPr="00C21991" w:rsidRDefault="00F039FC" w:rsidP="00F039FC">
            <w:pPr>
              <w:pStyle w:val="TAL"/>
            </w:pPr>
            <w:r w:rsidRPr="00C21991">
              <w:t>c38</w:t>
            </w:r>
          </w:p>
        </w:tc>
      </w:tr>
      <w:tr w:rsidR="00E20E77" w:rsidRPr="00C21991" w14:paraId="609FD4F7" w14:textId="77777777" w:rsidTr="0093349F">
        <w:trPr>
          <w:gridAfter w:val="1"/>
          <w:wAfter w:w="113" w:type="dxa"/>
        </w:trPr>
        <w:tc>
          <w:tcPr>
            <w:tcW w:w="851" w:type="dxa"/>
            <w:gridSpan w:val="2"/>
          </w:tcPr>
          <w:p w14:paraId="7575D0FF" w14:textId="77777777" w:rsidR="00E20E77" w:rsidRPr="00C21991" w:rsidRDefault="00E20E77" w:rsidP="00E20E77">
            <w:pPr>
              <w:pStyle w:val="TAL"/>
            </w:pPr>
            <w:r w:rsidRPr="00C21991">
              <w:t>79</w:t>
            </w:r>
          </w:p>
        </w:tc>
        <w:tc>
          <w:tcPr>
            <w:tcW w:w="2665" w:type="dxa"/>
            <w:gridSpan w:val="2"/>
          </w:tcPr>
          <w:p w14:paraId="43DFC617" w14:textId="77777777" w:rsidR="00E20E77" w:rsidRPr="00C21991" w:rsidRDefault="00E20E77" w:rsidP="00E20E77">
            <w:pPr>
              <w:pStyle w:val="TAL"/>
              <w:rPr>
                <w:rFonts w:eastAsia="MS Mincho"/>
              </w:rPr>
            </w:pPr>
            <w:r w:rsidRPr="00C21991">
              <w:rPr>
                <w:rFonts w:eastAsia="MS Mincho"/>
              </w:rPr>
              <w:t>content (a=content)</w:t>
            </w:r>
          </w:p>
        </w:tc>
        <w:tc>
          <w:tcPr>
            <w:tcW w:w="1021" w:type="dxa"/>
            <w:gridSpan w:val="2"/>
          </w:tcPr>
          <w:p w14:paraId="7ABF3924" w14:textId="77777777" w:rsidR="00E20E77" w:rsidRPr="00C21991" w:rsidRDefault="00E20E77" w:rsidP="00E20E77">
            <w:pPr>
              <w:pStyle w:val="TAL"/>
            </w:pPr>
            <w:r w:rsidRPr="00C21991">
              <w:t>[206]</w:t>
            </w:r>
          </w:p>
        </w:tc>
        <w:tc>
          <w:tcPr>
            <w:tcW w:w="1021" w:type="dxa"/>
            <w:gridSpan w:val="2"/>
          </w:tcPr>
          <w:p w14:paraId="150023A6" w14:textId="77777777" w:rsidR="00E20E77" w:rsidRPr="00C21991" w:rsidRDefault="00E20E77" w:rsidP="00E20E77">
            <w:pPr>
              <w:pStyle w:val="TAL"/>
            </w:pPr>
            <w:r w:rsidRPr="00C21991">
              <w:t>c39</w:t>
            </w:r>
          </w:p>
        </w:tc>
        <w:tc>
          <w:tcPr>
            <w:tcW w:w="1021" w:type="dxa"/>
            <w:gridSpan w:val="2"/>
          </w:tcPr>
          <w:p w14:paraId="41645DAA" w14:textId="77777777" w:rsidR="00E20E77" w:rsidRPr="00C21991" w:rsidRDefault="00E20E77" w:rsidP="00E20E77">
            <w:pPr>
              <w:pStyle w:val="TAL"/>
            </w:pPr>
            <w:r w:rsidRPr="00C21991">
              <w:t>c39</w:t>
            </w:r>
          </w:p>
        </w:tc>
        <w:tc>
          <w:tcPr>
            <w:tcW w:w="1021" w:type="dxa"/>
            <w:gridSpan w:val="2"/>
          </w:tcPr>
          <w:p w14:paraId="426A0BBD" w14:textId="77777777" w:rsidR="00E20E77" w:rsidRPr="00C21991" w:rsidRDefault="00E20E77" w:rsidP="00E20E77">
            <w:pPr>
              <w:pStyle w:val="TAL"/>
            </w:pPr>
            <w:r w:rsidRPr="00C21991">
              <w:t>[206]</w:t>
            </w:r>
          </w:p>
        </w:tc>
        <w:tc>
          <w:tcPr>
            <w:tcW w:w="1021" w:type="dxa"/>
            <w:gridSpan w:val="2"/>
          </w:tcPr>
          <w:p w14:paraId="79512859" w14:textId="77777777" w:rsidR="00E20E77" w:rsidRPr="00C21991" w:rsidRDefault="00E20E77" w:rsidP="00E20E77">
            <w:pPr>
              <w:pStyle w:val="TAL"/>
            </w:pPr>
            <w:r w:rsidRPr="00C21991">
              <w:t>c39</w:t>
            </w:r>
          </w:p>
        </w:tc>
        <w:tc>
          <w:tcPr>
            <w:tcW w:w="1021" w:type="dxa"/>
            <w:gridSpan w:val="2"/>
          </w:tcPr>
          <w:p w14:paraId="3985E49B" w14:textId="77777777" w:rsidR="00E20E77" w:rsidRPr="00C21991" w:rsidRDefault="00E20E77" w:rsidP="00E20E77">
            <w:pPr>
              <w:pStyle w:val="TAL"/>
            </w:pPr>
            <w:r w:rsidRPr="00C21991">
              <w:t>c39</w:t>
            </w:r>
          </w:p>
        </w:tc>
      </w:tr>
      <w:tr w:rsidR="00C4579E" w:rsidRPr="00C21991" w14:paraId="487A9FF5"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EB9EC95" w14:textId="77777777" w:rsidR="00C4579E" w:rsidRPr="00C21991" w:rsidRDefault="00C4579E" w:rsidP="00C4579E">
            <w:pPr>
              <w:pStyle w:val="TAL"/>
            </w:pPr>
            <w:r w:rsidRPr="00C21991">
              <w:t>80</w:t>
            </w:r>
          </w:p>
        </w:tc>
        <w:tc>
          <w:tcPr>
            <w:tcW w:w="2665" w:type="dxa"/>
            <w:gridSpan w:val="2"/>
            <w:tcBorders>
              <w:top w:val="single" w:sz="4" w:space="0" w:color="auto"/>
              <w:left w:val="single" w:sz="4" w:space="0" w:color="auto"/>
              <w:bottom w:val="single" w:sz="4" w:space="0" w:color="auto"/>
              <w:right w:val="single" w:sz="4" w:space="0" w:color="auto"/>
            </w:tcBorders>
          </w:tcPr>
          <w:p w14:paraId="6DB5FCB3" w14:textId="77777777" w:rsidR="00C4579E" w:rsidRPr="00C21991" w:rsidRDefault="00C4579E" w:rsidP="00C4579E">
            <w:pPr>
              <w:pStyle w:val="TAL"/>
              <w:rPr>
                <w:rFonts w:eastAsia="MS Mincho"/>
              </w:rPr>
            </w:pPr>
            <w:r w:rsidRPr="00C21991">
              <w:t>generic header extension map definition (a=</w:t>
            </w:r>
            <w:proofErr w:type="spellStart"/>
            <w:r w:rsidRPr="00C21991">
              <w:t>extmap</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79AC4082" w14:textId="77777777" w:rsidR="00C4579E" w:rsidRPr="00C21991" w:rsidRDefault="00C4579E" w:rsidP="00C4579E">
            <w:pPr>
              <w:pStyle w:val="TAL"/>
            </w:pPr>
            <w:r w:rsidRPr="00C21991">
              <w:t>[210]</w:t>
            </w:r>
          </w:p>
        </w:tc>
        <w:tc>
          <w:tcPr>
            <w:tcW w:w="1021" w:type="dxa"/>
            <w:gridSpan w:val="2"/>
            <w:tcBorders>
              <w:top w:val="single" w:sz="4" w:space="0" w:color="auto"/>
              <w:left w:val="single" w:sz="4" w:space="0" w:color="auto"/>
              <w:bottom w:val="single" w:sz="4" w:space="0" w:color="auto"/>
              <w:right w:val="single" w:sz="4" w:space="0" w:color="auto"/>
            </w:tcBorders>
          </w:tcPr>
          <w:p w14:paraId="6033A134" w14:textId="77777777" w:rsidR="00C4579E" w:rsidRPr="00C21991" w:rsidRDefault="00C4579E" w:rsidP="00C4579E">
            <w:pPr>
              <w:pStyle w:val="TAL"/>
            </w:pPr>
            <w:r w:rsidRPr="00C21991">
              <w:t>c40</w:t>
            </w:r>
          </w:p>
        </w:tc>
        <w:tc>
          <w:tcPr>
            <w:tcW w:w="1021" w:type="dxa"/>
            <w:gridSpan w:val="2"/>
            <w:tcBorders>
              <w:top w:val="single" w:sz="4" w:space="0" w:color="auto"/>
              <w:left w:val="single" w:sz="4" w:space="0" w:color="auto"/>
              <w:bottom w:val="single" w:sz="4" w:space="0" w:color="auto"/>
              <w:right w:val="single" w:sz="4" w:space="0" w:color="auto"/>
            </w:tcBorders>
          </w:tcPr>
          <w:p w14:paraId="37BC29F9" w14:textId="77777777" w:rsidR="00C4579E" w:rsidRPr="00C21991" w:rsidRDefault="00C4579E" w:rsidP="00C4579E">
            <w:pPr>
              <w:pStyle w:val="TAL"/>
            </w:pPr>
            <w:r w:rsidRPr="00C21991">
              <w:t>c40</w:t>
            </w:r>
          </w:p>
        </w:tc>
        <w:tc>
          <w:tcPr>
            <w:tcW w:w="1021" w:type="dxa"/>
            <w:gridSpan w:val="2"/>
            <w:tcBorders>
              <w:top w:val="single" w:sz="4" w:space="0" w:color="auto"/>
              <w:left w:val="single" w:sz="4" w:space="0" w:color="auto"/>
              <w:bottom w:val="single" w:sz="4" w:space="0" w:color="auto"/>
              <w:right w:val="single" w:sz="4" w:space="0" w:color="auto"/>
            </w:tcBorders>
          </w:tcPr>
          <w:p w14:paraId="48A30661" w14:textId="77777777" w:rsidR="00C4579E" w:rsidRPr="00C21991" w:rsidRDefault="00C4579E" w:rsidP="00C4579E">
            <w:pPr>
              <w:pStyle w:val="TAL"/>
            </w:pPr>
            <w:r w:rsidRPr="00C21991">
              <w:t>[210]</w:t>
            </w:r>
          </w:p>
        </w:tc>
        <w:tc>
          <w:tcPr>
            <w:tcW w:w="1021" w:type="dxa"/>
            <w:gridSpan w:val="2"/>
            <w:tcBorders>
              <w:top w:val="single" w:sz="4" w:space="0" w:color="auto"/>
              <w:left w:val="single" w:sz="4" w:space="0" w:color="auto"/>
              <w:bottom w:val="single" w:sz="4" w:space="0" w:color="auto"/>
              <w:right w:val="single" w:sz="4" w:space="0" w:color="auto"/>
            </w:tcBorders>
          </w:tcPr>
          <w:p w14:paraId="313897AC" w14:textId="77777777" w:rsidR="00C4579E" w:rsidRPr="00C21991" w:rsidRDefault="00C4579E" w:rsidP="00C4579E">
            <w:pPr>
              <w:pStyle w:val="TAL"/>
            </w:pPr>
            <w:r w:rsidRPr="00C21991">
              <w:t>c41</w:t>
            </w:r>
          </w:p>
        </w:tc>
        <w:tc>
          <w:tcPr>
            <w:tcW w:w="1021" w:type="dxa"/>
            <w:gridSpan w:val="2"/>
            <w:tcBorders>
              <w:top w:val="single" w:sz="4" w:space="0" w:color="auto"/>
              <w:left w:val="single" w:sz="4" w:space="0" w:color="auto"/>
              <w:bottom w:val="single" w:sz="4" w:space="0" w:color="auto"/>
              <w:right w:val="single" w:sz="4" w:space="0" w:color="auto"/>
            </w:tcBorders>
          </w:tcPr>
          <w:p w14:paraId="631F728E" w14:textId="77777777" w:rsidR="00C4579E" w:rsidRPr="00C21991" w:rsidRDefault="00C4579E" w:rsidP="00C4579E">
            <w:pPr>
              <w:pStyle w:val="TAL"/>
            </w:pPr>
            <w:r w:rsidRPr="00C21991">
              <w:t>c41</w:t>
            </w:r>
          </w:p>
        </w:tc>
      </w:tr>
      <w:tr w:rsidR="00015856" w:rsidRPr="00C21991" w14:paraId="0A6CFB2A"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35742D6" w14:textId="77777777" w:rsidR="00015856" w:rsidRPr="00C21991" w:rsidRDefault="00015856" w:rsidP="00015856">
            <w:pPr>
              <w:pStyle w:val="TAL"/>
            </w:pPr>
            <w:r w:rsidRPr="00C21991">
              <w:t>81</w:t>
            </w:r>
          </w:p>
        </w:tc>
        <w:tc>
          <w:tcPr>
            <w:tcW w:w="2665" w:type="dxa"/>
            <w:gridSpan w:val="2"/>
            <w:tcBorders>
              <w:top w:val="single" w:sz="4" w:space="0" w:color="auto"/>
              <w:left w:val="single" w:sz="4" w:space="0" w:color="auto"/>
              <w:bottom w:val="single" w:sz="4" w:space="0" w:color="auto"/>
              <w:right w:val="single" w:sz="4" w:space="0" w:color="auto"/>
            </w:tcBorders>
          </w:tcPr>
          <w:p w14:paraId="65ABD47F" w14:textId="77777777" w:rsidR="00015856" w:rsidRPr="00C21991" w:rsidRDefault="00015856" w:rsidP="00015856">
            <w:pPr>
              <w:pStyle w:val="TAL"/>
            </w:pPr>
            <w:r w:rsidRPr="00C21991">
              <w:t>image attribute (a=</w:t>
            </w:r>
            <w:proofErr w:type="spellStart"/>
            <w:r w:rsidRPr="00C21991">
              <w:t>imageattr</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0C03F44A" w14:textId="77777777" w:rsidR="00015856" w:rsidRPr="00C21991" w:rsidRDefault="00015856" w:rsidP="00015856">
            <w:pPr>
              <w:pStyle w:val="TAL"/>
            </w:pPr>
            <w:r w:rsidRPr="00C21991">
              <w:t>[211]</w:t>
            </w:r>
          </w:p>
        </w:tc>
        <w:tc>
          <w:tcPr>
            <w:tcW w:w="1021" w:type="dxa"/>
            <w:gridSpan w:val="2"/>
            <w:tcBorders>
              <w:top w:val="single" w:sz="4" w:space="0" w:color="auto"/>
              <w:left w:val="single" w:sz="4" w:space="0" w:color="auto"/>
              <w:bottom w:val="single" w:sz="4" w:space="0" w:color="auto"/>
              <w:right w:val="single" w:sz="4" w:space="0" w:color="auto"/>
            </w:tcBorders>
          </w:tcPr>
          <w:p w14:paraId="0EBF80CB" w14:textId="77777777" w:rsidR="00015856" w:rsidRPr="00C21991" w:rsidRDefault="00015856" w:rsidP="00015856">
            <w:pPr>
              <w:pStyle w:val="TAL"/>
            </w:pPr>
            <w:r w:rsidRPr="00C21991">
              <w:t>c42</w:t>
            </w:r>
          </w:p>
        </w:tc>
        <w:tc>
          <w:tcPr>
            <w:tcW w:w="1021" w:type="dxa"/>
            <w:gridSpan w:val="2"/>
            <w:tcBorders>
              <w:top w:val="single" w:sz="4" w:space="0" w:color="auto"/>
              <w:left w:val="single" w:sz="4" w:space="0" w:color="auto"/>
              <w:bottom w:val="single" w:sz="4" w:space="0" w:color="auto"/>
              <w:right w:val="single" w:sz="4" w:space="0" w:color="auto"/>
            </w:tcBorders>
          </w:tcPr>
          <w:p w14:paraId="63BCB147" w14:textId="77777777" w:rsidR="00015856" w:rsidRPr="00C21991" w:rsidRDefault="00015856" w:rsidP="00015856">
            <w:pPr>
              <w:pStyle w:val="TAL"/>
            </w:pPr>
            <w:r w:rsidRPr="00C21991">
              <w:t>c42</w:t>
            </w:r>
          </w:p>
        </w:tc>
        <w:tc>
          <w:tcPr>
            <w:tcW w:w="1021" w:type="dxa"/>
            <w:gridSpan w:val="2"/>
            <w:tcBorders>
              <w:top w:val="single" w:sz="4" w:space="0" w:color="auto"/>
              <w:left w:val="single" w:sz="4" w:space="0" w:color="auto"/>
              <w:bottom w:val="single" w:sz="4" w:space="0" w:color="auto"/>
              <w:right w:val="single" w:sz="4" w:space="0" w:color="auto"/>
            </w:tcBorders>
          </w:tcPr>
          <w:p w14:paraId="58E9E036" w14:textId="77777777" w:rsidR="00015856" w:rsidRPr="00C21991" w:rsidRDefault="00015856" w:rsidP="00015856">
            <w:pPr>
              <w:pStyle w:val="TAL"/>
            </w:pPr>
            <w:r w:rsidRPr="00C21991">
              <w:t>[211]</w:t>
            </w:r>
          </w:p>
        </w:tc>
        <w:tc>
          <w:tcPr>
            <w:tcW w:w="1021" w:type="dxa"/>
            <w:gridSpan w:val="2"/>
            <w:tcBorders>
              <w:top w:val="single" w:sz="4" w:space="0" w:color="auto"/>
              <w:left w:val="single" w:sz="4" w:space="0" w:color="auto"/>
              <w:bottom w:val="single" w:sz="4" w:space="0" w:color="auto"/>
              <w:right w:val="single" w:sz="4" w:space="0" w:color="auto"/>
            </w:tcBorders>
          </w:tcPr>
          <w:p w14:paraId="1F4B5548" w14:textId="77777777" w:rsidR="00015856" w:rsidRPr="00C21991" w:rsidRDefault="00015856" w:rsidP="00015856">
            <w:pPr>
              <w:pStyle w:val="TAL"/>
            </w:pPr>
            <w:r w:rsidRPr="00C21991">
              <w:t>c43</w:t>
            </w:r>
          </w:p>
        </w:tc>
        <w:tc>
          <w:tcPr>
            <w:tcW w:w="1021" w:type="dxa"/>
            <w:gridSpan w:val="2"/>
            <w:tcBorders>
              <w:top w:val="single" w:sz="4" w:space="0" w:color="auto"/>
              <w:left w:val="single" w:sz="4" w:space="0" w:color="auto"/>
              <w:bottom w:val="single" w:sz="4" w:space="0" w:color="auto"/>
              <w:right w:val="single" w:sz="4" w:space="0" w:color="auto"/>
            </w:tcBorders>
          </w:tcPr>
          <w:p w14:paraId="28136095" w14:textId="77777777" w:rsidR="00015856" w:rsidRPr="00C21991" w:rsidRDefault="00015856" w:rsidP="00015856">
            <w:pPr>
              <w:pStyle w:val="TAL"/>
            </w:pPr>
            <w:r w:rsidRPr="00C21991">
              <w:t>c43</w:t>
            </w:r>
          </w:p>
        </w:tc>
      </w:tr>
      <w:tr w:rsidR="001E7167" w:rsidRPr="00C21991" w14:paraId="2C1C4A1B"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1EC353B" w14:textId="77777777" w:rsidR="001E7167" w:rsidRPr="00C21991" w:rsidRDefault="001E7167" w:rsidP="001E7167">
            <w:pPr>
              <w:pStyle w:val="TAL"/>
            </w:pPr>
            <w:r w:rsidRPr="00C21991">
              <w:t>82</w:t>
            </w:r>
          </w:p>
        </w:tc>
        <w:tc>
          <w:tcPr>
            <w:tcW w:w="2665" w:type="dxa"/>
            <w:gridSpan w:val="2"/>
            <w:tcBorders>
              <w:top w:val="single" w:sz="4" w:space="0" w:color="auto"/>
              <w:left w:val="single" w:sz="4" w:space="0" w:color="auto"/>
              <w:bottom w:val="single" w:sz="4" w:space="0" w:color="auto"/>
              <w:right w:val="single" w:sz="4" w:space="0" w:color="auto"/>
            </w:tcBorders>
          </w:tcPr>
          <w:p w14:paraId="2DC2CA0A" w14:textId="77777777" w:rsidR="001E7167" w:rsidRPr="00C21991" w:rsidRDefault="001E7167" w:rsidP="001E7167">
            <w:pPr>
              <w:pStyle w:val="TAL"/>
            </w:pPr>
            <w:r w:rsidRPr="00C21991">
              <w:rPr>
                <w:rFonts w:eastAsia="MS Mincho"/>
              </w:rPr>
              <w:t>fingerprint (a=fingerprint)</w:t>
            </w:r>
          </w:p>
        </w:tc>
        <w:tc>
          <w:tcPr>
            <w:tcW w:w="1021" w:type="dxa"/>
            <w:gridSpan w:val="2"/>
            <w:tcBorders>
              <w:top w:val="single" w:sz="4" w:space="0" w:color="auto"/>
              <w:left w:val="single" w:sz="4" w:space="0" w:color="auto"/>
              <w:bottom w:val="single" w:sz="4" w:space="0" w:color="auto"/>
              <w:right w:val="single" w:sz="4" w:space="0" w:color="auto"/>
            </w:tcBorders>
          </w:tcPr>
          <w:p w14:paraId="24CD9E8D" w14:textId="77777777" w:rsidR="001E7167" w:rsidRPr="00C21991" w:rsidRDefault="00AF5EE8" w:rsidP="001E7167">
            <w:pPr>
              <w:pStyle w:val="TAL"/>
            </w:pPr>
            <w:r w:rsidRPr="00C21991">
              <w:t>[241]</w:t>
            </w:r>
          </w:p>
        </w:tc>
        <w:tc>
          <w:tcPr>
            <w:tcW w:w="1021" w:type="dxa"/>
            <w:gridSpan w:val="2"/>
            <w:tcBorders>
              <w:top w:val="single" w:sz="4" w:space="0" w:color="auto"/>
              <w:left w:val="single" w:sz="4" w:space="0" w:color="auto"/>
              <w:bottom w:val="single" w:sz="4" w:space="0" w:color="auto"/>
              <w:right w:val="single" w:sz="4" w:space="0" w:color="auto"/>
            </w:tcBorders>
          </w:tcPr>
          <w:p w14:paraId="7F48548C" w14:textId="77777777" w:rsidR="001E7167" w:rsidRPr="00C21991" w:rsidRDefault="001E7167" w:rsidP="001E7167">
            <w:pPr>
              <w:pStyle w:val="TAL"/>
            </w:pPr>
            <w:r w:rsidRPr="00C21991">
              <w:t>c46</w:t>
            </w:r>
          </w:p>
        </w:tc>
        <w:tc>
          <w:tcPr>
            <w:tcW w:w="1021" w:type="dxa"/>
            <w:gridSpan w:val="2"/>
            <w:tcBorders>
              <w:top w:val="single" w:sz="4" w:space="0" w:color="auto"/>
              <w:left w:val="single" w:sz="4" w:space="0" w:color="auto"/>
              <w:bottom w:val="single" w:sz="4" w:space="0" w:color="auto"/>
              <w:right w:val="single" w:sz="4" w:space="0" w:color="auto"/>
            </w:tcBorders>
          </w:tcPr>
          <w:p w14:paraId="14E06A16" w14:textId="77777777" w:rsidR="001E7167" w:rsidRPr="00C21991" w:rsidRDefault="001E7167" w:rsidP="001E7167">
            <w:pPr>
              <w:pStyle w:val="TAL"/>
            </w:pPr>
            <w:r w:rsidRPr="00C21991">
              <w:t>c46</w:t>
            </w:r>
          </w:p>
        </w:tc>
        <w:tc>
          <w:tcPr>
            <w:tcW w:w="1021" w:type="dxa"/>
            <w:gridSpan w:val="2"/>
            <w:tcBorders>
              <w:top w:val="single" w:sz="4" w:space="0" w:color="auto"/>
              <w:left w:val="single" w:sz="4" w:space="0" w:color="auto"/>
              <w:bottom w:val="single" w:sz="4" w:space="0" w:color="auto"/>
              <w:right w:val="single" w:sz="4" w:space="0" w:color="auto"/>
            </w:tcBorders>
          </w:tcPr>
          <w:p w14:paraId="00527EC6" w14:textId="77777777" w:rsidR="001E7167" w:rsidRPr="00C21991" w:rsidRDefault="00AF5EE8" w:rsidP="001E7167">
            <w:pPr>
              <w:pStyle w:val="TAL"/>
            </w:pPr>
            <w:r w:rsidRPr="00C21991">
              <w:t>[241]</w:t>
            </w:r>
          </w:p>
        </w:tc>
        <w:tc>
          <w:tcPr>
            <w:tcW w:w="1021" w:type="dxa"/>
            <w:gridSpan w:val="2"/>
            <w:tcBorders>
              <w:top w:val="single" w:sz="4" w:space="0" w:color="auto"/>
              <w:left w:val="single" w:sz="4" w:space="0" w:color="auto"/>
              <w:bottom w:val="single" w:sz="4" w:space="0" w:color="auto"/>
              <w:right w:val="single" w:sz="4" w:space="0" w:color="auto"/>
            </w:tcBorders>
          </w:tcPr>
          <w:p w14:paraId="77D62EEB" w14:textId="77777777" w:rsidR="001E7167" w:rsidRPr="00C21991" w:rsidRDefault="001E7167" w:rsidP="001E7167">
            <w:pPr>
              <w:pStyle w:val="TAL"/>
            </w:pPr>
            <w:r w:rsidRPr="00C21991">
              <w:t>c46</w:t>
            </w:r>
          </w:p>
        </w:tc>
        <w:tc>
          <w:tcPr>
            <w:tcW w:w="1021" w:type="dxa"/>
            <w:gridSpan w:val="2"/>
            <w:tcBorders>
              <w:top w:val="single" w:sz="4" w:space="0" w:color="auto"/>
              <w:left w:val="single" w:sz="4" w:space="0" w:color="auto"/>
              <w:bottom w:val="single" w:sz="4" w:space="0" w:color="auto"/>
              <w:right w:val="single" w:sz="4" w:space="0" w:color="auto"/>
            </w:tcBorders>
          </w:tcPr>
          <w:p w14:paraId="6ED2E807" w14:textId="77777777" w:rsidR="001E7167" w:rsidRPr="00C21991" w:rsidRDefault="001E7167" w:rsidP="001E7167">
            <w:pPr>
              <w:pStyle w:val="TAL"/>
            </w:pPr>
            <w:r w:rsidRPr="00C21991">
              <w:t>c46</w:t>
            </w:r>
          </w:p>
        </w:tc>
      </w:tr>
      <w:tr w:rsidR="001E7167" w:rsidRPr="00C21991" w14:paraId="792B983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453C77F" w14:textId="77777777" w:rsidR="001E7167" w:rsidRPr="00C21991" w:rsidRDefault="001E7167" w:rsidP="001E7167">
            <w:pPr>
              <w:pStyle w:val="TAL"/>
            </w:pPr>
            <w:r w:rsidRPr="00C21991">
              <w:t>83</w:t>
            </w:r>
          </w:p>
        </w:tc>
        <w:tc>
          <w:tcPr>
            <w:tcW w:w="2665" w:type="dxa"/>
            <w:gridSpan w:val="2"/>
            <w:tcBorders>
              <w:top w:val="single" w:sz="4" w:space="0" w:color="auto"/>
              <w:left w:val="single" w:sz="4" w:space="0" w:color="auto"/>
              <w:bottom w:val="single" w:sz="4" w:space="0" w:color="auto"/>
              <w:right w:val="single" w:sz="4" w:space="0" w:color="auto"/>
            </w:tcBorders>
          </w:tcPr>
          <w:p w14:paraId="2D193D3D" w14:textId="77777777" w:rsidR="001E7167" w:rsidRPr="00C21991" w:rsidRDefault="001E7167" w:rsidP="001E7167">
            <w:pPr>
              <w:pStyle w:val="TAL"/>
            </w:pPr>
            <w:proofErr w:type="spellStart"/>
            <w:r w:rsidRPr="00C21991">
              <w:rPr>
                <w:rFonts w:eastAsia="MS Mincho"/>
              </w:rPr>
              <w:t>msrp-cema</w:t>
            </w:r>
            <w:proofErr w:type="spellEnd"/>
            <w:r w:rsidRPr="00C21991">
              <w:rPr>
                <w:rFonts w:eastAsia="MS Mincho"/>
              </w:rPr>
              <w:t xml:space="preserve"> (a=</w:t>
            </w:r>
            <w:proofErr w:type="spellStart"/>
            <w:r w:rsidRPr="00C21991">
              <w:rPr>
                <w:rFonts w:eastAsia="MS Mincho"/>
              </w:rPr>
              <w:t>msrp-cema</w:t>
            </w:r>
            <w:proofErr w:type="spellEnd"/>
            <w:r w:rsidRPr="00C21991">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3C4F086E" w14:textId="77777777" w:rsidR="001E7167" w:rsidRPr="00C21991" w:rsidRDefault="001E7167" w:rsidP="001E7167">
            <w:pPr>
              <w:pStyle w:val="TAL"/>
            </w:pPr>
            <w:r w:rsidRPr="00C21991">
              <w:t>[</w:t>
            </w:r>
            <w:r w:rsidR="00770B3F" w:rsidRPr="00C21991">
              <w:t>214</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3F033170" w14:textId="77777777" w:rsidR="001E7167" w:rsidRPr="00C21991" w:rsidRDefault="001E7167" w:rsidP="001E7167">
            <w:pPr>
              <w:pStyle w:val="TAL"/>
            </w:pPr>
            <w:r w:rsidRPr="00C21991">
              <w:t>c47</w:t>
            </w:r>
          </w:p>
        </w:tc>
        <w:tc>
          <w:tcPr>
            <w:tcW w:w="1021" w:type="dxa"/>
            <w:gridSpan w:val="2"/>
            <w:tcBorders>
              <w:top w:val="single" w:sz="4" w:space="0" w:color="auto"/>
              <w:left w:val="single" w:sz="4" w:space="0" w:color="auto"/>
              <w:bottom w:val="single" w:sz="4" w:space="0" w:color="auto"/>
              <w:right w:val="single" w:sz="4" w:space="0" w:color="auto"/>
            </w:tcBorders>
          </w:tcPr>
          <w:p w14:paraId="788C687B" w14:textId="77777777" w:rsidR="001E7167" w:rsidRPr="00C21991" w:rsidRDefault="001E7167" w:rsidP="001E7167">
            <w:pPr>
              <w:pStyle w:val="TAL"/>
            </w:pPr>
            <w:r w:rsidRPr="00C21991">
              <w:t>c47</w:t>
            </w:r>
          </w:p>
        </w:tc>
        <w:tc>
          <w:tcPr>
            <w:tcW w:w="1021" w:type="dxa"/>
            <w:gridSpan w:val="2"/>
            <w:tcBorders>
              <w:top w:val="single" w:sz="4" w:space="0" w:color="auto"/>
              <w:left w:val="single" w:sz="4" w:space="0" w:color="auto"/>
              <w:bottom w:val="single" w:sz="4" w:space="0" w:color="auto"/>
              <w:right w:val="single" w:sz="4" w:space="0" w:color="auto"/>
            </w:tcBorders>
          </w:tcPr>
          <w:p w14:paraId="3D912BDF" w14:textId="77777777" w:rsidR="001E7167" w:rsidRPr="00C21991" w:rsidRDefault="001E7167" w:rsidP="001E7167">
            <w:pPr>
              <w:pStyle w:val="TAL"/>
            </w:pPr>
            <w:r w:rsidRPr="00C21991">
              <w:t>[</w:t>
            </w:r>
            <w:r w:rsidR="00770B3F" w:rsidRPr="00C21991">
              <w:t>214</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054CE727" w14:textId="77777777" w:rsidR="001E7167" w:rsidRPr="00C21991" w:rsidRDefault="001E7167" w:rsidP="001E7167">
            <w:pPr>
              <w:pStyle w:val="TAL"/>
            </w:pPr>
            <w:r w:rsidRPr="00C21991">
              <w:t>c47</w:t>
            </w:r>
          </w:p>
        </w:tc>
        <w:tc>
          <w:tcPr>
            <w:tcW w:w="1021" w:type="dxa"/>
            <w:gridSpan w:val="2"/>
            <w:tcBorders>
              <w:top w:val="single" w:sz="4" w:space="0" w:color="auto"/>
              <w:left w:val="single" w:sz="4" w:space="0" w:color="auto"/>
              <w:bottom w:val="single" w:sz="4" w:space="0" w:color="auto"/>
              <w:right w:val="single" w:sz="4" w:space="0" w:color="auto"/>
            </w:tcBorders>
          </w:tcPr>
          <w:p w14:paraId="724C6E2D" w14:textId="77777777" w:rsidR="001E7167" w:rsidRPr="00C21991" w:rsidRDefault="001E7167" w:rsidP="001E7167">
            <w:pPr>
              <w:pStyle w:val="TAL"/>
            </w:pPr>
            <w:r w:rsidRPr="00C21991">
              <w:t>c47</w:t>
            </w:r>
          </w:p>
        </w:tc>
      </w:tr>
      <w:tr w:rsidR="005A0389" w:rsidRPr="00C21991" w14:paraId="4D58DC8A"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87BC7DB" w14:textId="77777777" w:rsidR="005A0389" w:rsidRPr="00C21991" w:rsidRDefault="005A0389" w:rsidP="001D798D">
            <w:pPr>
              <w:pStyle w:val="TAL"/>
            </w:pPr>
            <w:r w:rsidRPr="00C21991">
              <w:t>84</w:t>
            </w:r>
          </w:p>
        </w:tc>
        <w:tc>
          <w:tcPr>
            <w:tcW w:w="2665" w:type="dxa"/>
            <w:gridSpan w:val="2"/>
            <w:tcBorders>
              <w:top w:val="single" w:sz="4" w:space="0" w:color="auto"/>
              <w:left w:val="single" w:sz="4" w:space="0" w:color="auto"/>
              <w:bottom w:val="single" w:sz="4" w:space="0" w:color="auto"/>
              <w:right w:val="single" w:sz="4" w:space="0" w:color="auto"/>
            </w:tcBorders>
          </w:tcPr>
          <w:p w14:paraId="5FAEEDDB" w14:textId="77777777" w:rsidR="005A0389" w:rsidRPr="00C21991" w:rsidRDefault="005A0389" w:rsidP="001D798D">
            <w:pPr>
              <w:pStyle w:val="TAL"/>
              <w:rPr>
                <w:rFonts w:eastAsia="MS Mincho"/>
                <w:lang w:val="fr-FR"/>
              </w:rPr>
            </w:pPr>
            <w:proofErr w:type="spellStart"/>
            <w:r w:rsidRPr="00C21991">
              <w:rPr>
                <w:rFonts w:eastAsia="MS Mincho"/>
                <w:lang w:val="fr-FR"/>
              </w:rPr>
              <w:t>sctp</w:t>
            </w:r>
            <w:proofErr w:type="spellEnd"/>
            <w:r w:rsidR="001E50E9" w:rsidRPr="00C21991">
              <w:rPr>
                <w:rFonts w:eastAsia="MS Mincho"/>
                <w:lang w:val="fr-FR"/>
              </w:rPr>
              <w:t>-port</w:t>
            </w:r>
            <w:r w:rsidRPr="00C21991">
              <w:rPr>
                <w:rFonts w:eastAsia="MS Mincho"/>
                <w:lang w:val="fr-FR"/>
              </w:rPr>
              <w:t xml:space="preserve"> (a=</w:t>
            </w:r>
            <w:proofErr w:type="spellStart"/>
            <w:r w:rsidRPr="00C21991">
              <w:rPr>
                <w:rFonts w:eastAsia="MS Mincho"/>
                <w:lang w:val="fr-FR"/>
              </w:rPr>
              <w:t>sctp</w:t>
            </w:r>
            <w:proofErr w:type="spellEnd"/>
            <w:r w:rsidR="001E50E9" w:rsidRPr="00C21991">
              <w:rPr>
                <w:rFonts w:eastAsia="MS Mincho"/>
                <w:lang w:val="fr-FR"/>
              </w:rPr>
              <w:t>-port</w:t>
            </w:r>
            <w:r w:rsidRPr="00C21991">
              <w:rPr>
                <w:rFonts w:eastAsia="MS Mincho"/>
                <w:lang w:val="fr-FR"/>
              </w:rPr>
              <w:t>)</w:t>
            </w:r>
          </w:p>
        </w:tc>
        <w:tc>
          <w:tcPr>
            <w:tcW w:w="1021" w:type="dxa"/>
            <w:gridSpan w:val="2"/>
            <w:tcBorders>
              <w:top w:val="single" w:sz="4" w:space="0" w:color="auto"/>
              <w:left w:val="single" w:sz="4" w:space="0" w:color="auto"/>
              <w:bottom w:val="single" w:sz="4" w:space="0" w:color="auto"/>
              <w:right w:val="single" w:sz="4" w:space="0" w:color="auto"/>
            </w:tcBorders>
          </w:tcPr>
          <w:p w14:paraId="54E7C778" w14:textId="77777777" w:rsidR="005A0389" w:rsidRPr="00C21991" w:rsidRDefault="005A0389" w:rsidP="001D798D">
            <w:pPr>
              <w:pStyle w:val="TAL"/>
            </w:pPr>
            <w:r w:rsidRPr="00C21991">
              <w:t>[</w:t>
            </w:r>
            <w:r w:rsidR="001D798D" w:rsidRPr="00C21991">
              <w:t>219</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5ADC296C" w14:textId="77777777" w:rsidR="005A0389" w:rsidRPr="00C21991" w:rsidRDefault="005A0389" w:rsidP="001D798D">
            <w:pPr>
              <w:pStyle w:val="TAL"/>
            </w:pPr>
            <w:r w:rsidRPr="00C21991">
              <w:t>c48</w:t>
            </w:r>
          </w:p>
        </w:tc>
        <w:tc>
          <w:tcPr>
            <w:tcW w:w="1021" w:type="dxa"/>
            <w:gridSpan w:val="2"/>
            <w:tcBorders>
              <w:top w:val="single" w:sz="4" w:space="0" w:color="auto"/>
              <w:left w:val="single" w:sz="4" w:space="0" w:color="auto"/>
              <w:bottom w:val="single" w:sz="4" w:space="0" w:color="auto"/>
              <w:right w:val="single" w:sz="4" w:space="0" w:color="auto"/>
            </w:tcBorders>
          </w:tcPr>
          <w:p w14:paraId="4B2E047A" w14:textId="77777777" w:rsidR="005A0389" w:rsidRPr="00C21991" w:rsidRDefault="005A0389" w:rsidP="001D798D">
            <w:pPr>
              <w:pStyle w:val="TAL"/>
            </w:pPr>
            <w:r w:rsidRPr="00C21991">
              <w:t>c48</w:t>
            </w:r>
          </w:p>
        </w:tc>
        <w:tc>
          <w:tcPr>
            <w:tcW w:w="1021" w:type="dxa"/>
            <w:gridSpan w:val="2"/>
            <w:tcBorders>
              <w:top w:val="single" w:sz="4" w:space="0" w:color="auto"/>
              <w:left w:val="single" w:sz="4" w:space="0" w:color="auto"/>
              <w:bottom w:val="single" w:sz="4" w:space="0" w:color="auto"/>
              <w:right w:val="single" w:sz="4" w:space="0" w:color="auto"/>
            </w:tcBorders>
          </w:tcPr>
          <w:p w14:paraId="3F6E99E8" w14:textId="77777777" w:rsidR="005A0389" w:rsidRPr="00C21991" w:rsidRDefault="005A0389" w:rsidP="001D798D">
            <w:pPr>
              <w:pStyle w:val="TAL"/>
            </w:pPr>
            <w:r w:rsidRPr="00C21991">
              <w:t>[</w:t>
            </w:r>
            <w:r w:rsidR="001D798D" w:rsidRPr="00C21991">
              <w:t>219</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11132E1A" w14:textId="77777777" w:rsidR="005A0389" w:rsidRPr="00C21991" w:rsidRDefault="005A0389" w:rsidP="001D798D">
            <w:pPr>
              <w:pStyle w:val="TAL"/>
            </w:pPr>
            <w:r w:rsidRPr="00C21991">
              <w:t>c48</w:t>
            </w:r>
          </w:p>
        </w:tc>
        <w:tc>
          <w:tcPr>
            <w:tcW w:w="1021" w:type="dxa"/>
            <w:gridSpan w:val="2"/>
            <w:tcBorders>
              <w:top w:val="single" w:sz="4" w:space="0" w:color="auto"/>
              <w:left w:val="single" w:sz="4" w:space="0" w:color="auto"/>
              <w:bottom w:val="single" w:sz="4" w:space="0" w:color="auto"/>
              <w:right w:val="single" w:sz="4" w:space="0" w:color="auto"/>
            </w:tcBorders>
          </w:tcPr>
          <w:p w14:paraId="27DC669A" w14:textId="77777777" w:rsidR="005A0389" w:rsidRPr="00C21991" w:rsidRDefault="005A0389" w:rsidP="001D798D">
            <w:pPr>
              <w:pStyle w:val="TAL"/>
            </w:pPr>
            <w:r w:rsidRPr="00C21991">
              <w:t>c48</w:t>
            </w:r>
          </w:p>
        </w:tc>
      </w:tr>
      <w:tr w:rsidR="005C031A" w:rsidRPr="00C21991" w14:paraId="58F98A8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511759E" w14:textId="77777777" w:rsidR="005C031A" w:rsidRPr="00C21991" w:rsidRDefault="005C031A" w:rsidP="00E7084E">
            <w:pPr>
              <w:pStyle w:val="TAL"/>
            </w:pPr>
            <w:r w:rsidRPr="00C21991">
              <w:t>84A</w:t>
            </w:r>
          </w:p>
        </w:tc>
        <w:tc>
          <w:tcPr>
            <w:tcW w:w="2665" w:type="dxa"/>
            <w:gridSpan w:val="2"/>
            <w:tcBorders>
              <w:top w:val="single" w:sz="4" w:space="0" w:color="auto"/>
              <w:left w:val="single" w:sz="4" w:space="0" w:color="auto"/>
              <w:bottom w:val="single" w:sz="4" w:space="0" w:color="auto"/>
              <w:right w:val="single" w:sz="4" w:space="0" w:color="auto"/>
            </w:tcBorders>
          </w:tcPr>
          <w:p w14:paraId="69DA2648" w14:textId="77777777" w:rsidR="005C031A" w:rsidRPr="00C21991" w:rsidRDefault="005C031A" w:rsidP="00E7084E">
            <w:pPr>
              <w:pStyle w:val="TAL"/>
              <w:rPr>
                <w:rFonts w:eastAsia="MS Mincho"/>
              </w:rPr>
            </w:pPr>
            <w:r w:rsidRPr="00C21991">
              <w:t>max-message-size</w:t>
            </w:r>
            <w:r w:rsidRPr="00C21991">
              <w:rPr>
                <w:rFonts w:eastAsia="MS Mincho"/>
              </w:rPr>
              <w:t xml:space="preserve"> (a=</w:t>
            </w:r>
            <w:r w:rsidRPr="00C21991">
              <w:t>max-message-size</w:t>
            </w:r>
            <w:r w:rsidRPr="00C21991">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70FB89F8" w14:textId="77777777" w:rsidR="005C031A" w:rsidRPr="00C21991" w:rsidRDefault="005C031A" w:rsidP="00E7084E">
            <w:pPr>
              <w:pStyle w:val="TAL"/>
            </w:pPr>
            <w:r w:rsidRPr="00C21991">
              <w:t>[219]</w:t>
            </w:r>
          </w:p>
        </w:tc>
        <w:tc>
          <w:tcPr>
            <w:tcW w:w="1021" w:type="dxa"/>
            <w:gridSpan w:val="2"/>
            <w:tcBorders>
              <w:top w:val="single" w:sz="4" w:space="0" w:color="auto"/>
              <w:left w:val="single" w:sz="4" w:space="0" w:color="auto"/>
              <w:bottom w:val="single" w:sz="4" w:space="0" w:color="auto"/>
              <w:right w:val="single" w:sz="4" w:space="0" w:color="auto"/>
            </w:tcBorders>
          </w:tcPr>
          <w:p w14:paraId="7CE8EBEC" w14:textId="77777777" w:rsidR="005C031A" w:rsidRPr="00C21991" w:rsidRDefault="005C031A" w:rsidP="00E7084E">
            <w:pPr>
              <w:pStyle w:val="TAL"/>
            </w:pPr>
            <w:r w:rsidRPr="00C21991">
              <w:t>c68</w:t>
            </w:r>
          </w:p>
        </w:tc>
        <w:tc>
          <w:tcPr>
            <w:tcW w:w="1021" w:type="dxa"/>
            <w:gridSpan w:val="2"/>
            <w:tcBorders>
              <w:top w:val="single" w:sz="4" w:space="0" w:color="auto"/>
              <w:left w:val="single" w:sz="4" w:space="0" w:color="auto"/>
              <w:bottom w:val="single" w:sz="4" w:space="0" w:color="auto"/>
              <w:right w:val="single" w:sz="4" w:space="0" w:color="auto"/>
            </w:tcBorders>
          </w:tcPr>
          <w:p w14:paraId="0EAFAE41" w14:textId="77777777" w:rsidR="005C031A" w:rsidRPr="00C21991" w:rsidRDefault="005C031A" w:rsidP="00E7084E">
            <w:pPr>
              <w:pStyle w:val="TAL"/>
            </w:pPr>
            <w:r w:rsidRPr="00C21991">
              <w:t>c68</w:t>
            </w:r>
          </w:p>
        </w:tc>
        <w:tc>
          <w:tcPr>
            <w:tcW w:w="1021" w:type="dxa"/>
            <w:gridSpan w:val="2"/>
            <w:tcBorders>
              <w:top w:val="single" w:sz="4" w:space="0" w:color="auto"/>
              <w:left w:val="single" w:sz="4" w:space="0" w:color="auto"/>
              <w:bottom w:val="single" w:sz="4" w:space="0" w:color="auto"/>
              <w:right w:val="single" w:sz="4" w:space="0" w:color="auto"/>
            </w:tcBorders>
          </w:tcPr>
          <w:p w14:paraId="04BCAE49" w14:textId="77777777" w:rsidR="005C031A" w:rsidRPr="00C21991" w:rsidRDefault="005C031A" w:rsidP="00E7084E">
            <w:pPr>
              <w:pStyle w:val="TAL"/>
            </w:pPr>
            <w:r w:rsidRPr="00C21991">
              <w:t>[219]</w:t>
            </w:r>
          </w:p>
        </w:tc>
        <w:tc>
          <w:tcPr>
            <w:tcW w:w="1021" w:type="dxa"/>
            <w:gridSpan w:val="2"/>
            <w:tcBorders>
              <w:top w:val="single" w:sz="4" w:space="0" w:color="auto"/>
              <w:left w:val="single" w:sz="4" w:space="0" w:color="auto"/>
              <w:bottom w:val="single" w:sz="4" w:space="0" w:color="auto"/>
              <w:right w:val="single" w:sz="4" w:space="0" w:color="auto"/>
            </w:tcBorders>
          </w:tcPr>
          <w:p w14:paraId="5576E29C" w14:textId="77777777" w:rsidR="005C031A" w:rsidRPr="00C21991" w:rsidRDefault="005C031A" w:rsidP="00E7084E">
            <w:pPr>
              <w:pStyle w:val="TAL"/>
            </w:pPr>
            <w:r w:rsidRPr="00C21991">
              <w:t>c48</w:t>
            </w:r>
          </w:p>
        </w:tc>
        <w:tc>
          <w:tcPr>
            <w:tcW w:w="1021" w:type="dxa"/>
            <w:gridSpan w:val="2"/>
            <w:tcBorders>
              <w:top w:val="single" w:sz="4" w:space="0" w:color="auto"/>
              <w:left w:val="single" w:sz="4" w:space="0" w:color="auto"/>
              <w:bottom w:val="single" w:sz="4" w:space="0" w:color="auto"/>
              <w:right w:val="single" w:sz="4" w:space="0" w:color="auto"/>
            </w:tcBorders>
          </w:tcPr>
          <w:p w14:paraId="4CE06E70" w14:textId="77777777" w:rsidR="005C031A" w:rsidRPr="00C21991" w:rsidRDefault="005C031A" w:rsidP="00E7084E">
            <w:pPr>
              <w:pStyle w:val="TAL"/>
            </w:pPr>
            <w:r w:rsidRPr="00C21991">
              <w:t>c48</w:t>
            </w:r>
          </w:p>
        </w:tc>
      </w:tr>
      <w:tr w:rsidR="00B74715" w:rsidRPr="00C21991" w14:paraId="19361A01"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843BCE5" w14:textId="77777777" w:rsidR="00B74715" w:rsidRPr="00C21991" w:rsidRDefault="00B74715" w:rsidP="00B74715">
            <w:pPr>
              <w:pStyle w:val="TAL"/>
            </w:pPr>
            <w:r w:rsidRPr="00C21991">
              <w:t>85</w:t>
            </w:r>
          </w:p>
        </w:tc>
        <w:tc>
          <w:tcPr>
            <w:tcW w:w="2665" w:type="dxa"/>
            <w:gridSpan w:val="2"/>
            <w:tcBorders>
              <w:top w:val="single" w:sz="4" w:space="0" w:color="auto"/>
              <w:left w:val="single" w:sz="4" w:space="0" w:color="auto"/>
              <w:bottom w:val="single" w:sz="4" w:space="0" w:color="auto"/>
              <w:right w:val="single" w:sz="4" w:space="0" w:color="auto"/>
            </w:tcBorders>
          </w:tcPr>
          <w:p w14:paraId="59B2A051" w14:textId="77777777" w:rsidR="00B74715" w:rsidRPr="00C21991" w:rsidRDefault="00B74715" w:rsidP="00B74715">
            <w:pPr>
              <w:pStyle w:val="TAL"/>
              <w:rPr>
                <w:rFonts w:eastAsia="MS Mincho"/>
              </w:rPr>
            </w:pPr>
            <w:r w:rsidRPr="00C21991">
              <w:rPr>
                <w:rFonts w:eastAsia="MS Mincho"/>
              </w:rPr>
              <w:t>CS correlation (a=cs-correlation)</w:t>
            </w:r>
          </w:p>
        </w:tc>
        <w:tc>
          <w:tcPr>
            <w:tcW w:w="1021" w:type="dxa"/>
            <w:gridSpan w:val="2"/>
            <w:tcBorders>
              <w:top w:val="single" w:sz="4" w:space="0" w:color="auto"/>
              <w:left w:val="single" w:sz="4" w:space="0" w:color="auto"/>
              <w:bottom w:val="single" w:sz="4" w:space="0" w:color="auto"/>
              <w:right w:val="single" w:sz="4" w:space="0" w:color="auto"/>
            </w:tcBorders>
          </w:tcPr>
          <w:p w14:paraId="34BD1878" w14:textId="77777777" w:rsidR="00B74715" w:rsidRPr="00C21991" w:rsidRDefault="00B74715" w:rsidP="00B74715">
            <w:pPr>
              <w:pStyle w:val="TAL"/>
            </w:pPr>
            <w:r w:rsidRPr="00C21991">
              <w:t>[155] 5.2.3.1</w:t>
            </w:r>
          </w:p>
        </w:tc>
        <w:tc>
          <w:tcPr>
            <w:tcW w:w="1021" w:type="dxa"/>
            <w:gridSpan w:val="2"/>
            <w:tcBorders>
              <w:top w:val="single" w:sz="4" w:space="0" w:color="auto"/>
              <w:left w:val="single" w:sz="4" w:space="0" w:color="auto"/>
              <w:bottom w:val="single" w:sz="4" w:space="0" w:color="auto"/>
              <w:right w:val="single" w:sz="4" w:space="0" w:color="auto"/>
            </w:tcBorders>
          </w:tcPr>
          <w:p w14:paraId="556093A7" w14:textId="77777777" w:rsidR="00B74715" w:rsidRPr="00C21991" w:rsidRDefault="00B74715" w:rsidP="00B74715">
            <w:pPr>
              <w:pStyle w:val="TAL"/>
            </w:pPr>
            <w:r w:rsidRPr="00C21991">
              <w:t>c49</w:t>
            </w:r>
          </w:p>
        </w:tc>
        <w:tc>
          <w:tcPr>
            <w:tcW w:w="1021" w:type="dxa"/>
            <w:gridSpan w:val="2"/>
            <w:tcBorders>
              <w:top w:val="single" w:sz="4" w:space="0" w:color="auto"/>
              <w:left w:val="single" w:sz="4" w:space="0" w:color="auto"/>
              <w:bottom w:val="single" w:sz="4" w:space="0" w:color="auto"/>
              <w:right w:val="single" w:sz="4" w:space="0" w:color="auto"/>
            </w:tcBorders>
          </w:tcPr>
          <w:p w14:paraId="750D4242" w14:textId="77777777" w:rsidR="00B74715" w:rsidRPr="00C21991" w:rsidRDefault="00B74715" w:rsidP="00B74715">
            <w:pPr>
              <w:pStyle w:val="TAL"/>
            </w:pPr>
            <w:r w:rsidRPr="00C21991">
              <w:t>c49</w:t>
            </w:r>
          </w:p>
        </w:tc>
        <w:tc>
          <w:tcPr>
            <w:tcW w:w="1021" w:type="dxa"/>
            <w:gridSpan w:val="2"/>
            <w:tcBorders>
              <w:top w:val="single" w:sz="4" w:space="0" w:color="auto"/>
              <w:left w:val="single" w:sz="4" w:space="0" w:color="auto"/>
              <w:bottom w:val="single" w:sz="4" w:space="0" w:color="auto"/>
              <w:right w:val="single" w:sz="4" w:space="0" w:color="auto"/>
            </w:tcBorders>
          </w:tcPr>
          <w:p w14:paraId="18B3E0F4" w14:textId="77777777" w:rsidR="00B74715" w:rsidRPr="00C21991" w:rsidRDefault="00B74715" w:rsidP="00B74715">
            <w:pPr>
              <w:pStyle w:val="TAL"/>
            </w:pPr>
            <w:r w:rsidRPr="00C21991">
              <w:t>[155] 5.2.3.1</w:t>
            </w:r>
          </w:p>
        </w:tc>
        <w:tc>
          <w:tcPr>
            <w:tcW w:w="1021" w:type="dxa"/>
            <w:gridSpan w:val="2"/>
            <w:tcBorders>
              <w:top w:val="single" w:sz="4" w:space="0" w:color="auto"/>
              <w:left w:val="single" w:sz="4" w:space="0" w:color="auto"/>
              <w:bottom w:val="single" w:sz="4" w:space="0" w:color="auto"/>
              <w:right w:val="single" w:sz="4" w:space="0" w:color="auto"/>
            </w:tcBorders>
          </w:tcPr>
          <w:p w14:paraId="47C9B799" w14:textId="77777777" w:rsidR="00B74715" w:rsidRPr="00C21991" w:rsidRDefault="00B74715" w:rsidP="00B74715">
            <w:pPr>
              <w:pStyle w:val="TAL"/>
            </w:pPr>
            <w:r w:rsidRPr="00C21991">
              <w:t>c49</w:t>
            </w:r>
          </w:p>
        </w:tc>
        <w:tc>
          <w:tcPr>
            <w:tcW w:w="1021" w:type="dxa"/>
            <w:gridSpan w:val="2"/>
            <w:tcBorders>
              <w:top w:val="single" w:sz="4" w:space="0" w:color="auto"/>
              <w:left w:val="single" w:sz="4" w:space="0" w:color="auto"/>
              <w:bottom w:val="single" w:sz="4" w:space="0" w:color="auto"/>
              <w:right w:val="single" w:sz="4" w:space="0" w:color="auto"/>
            </w:tcBorders>
          </w:tcPr>
          <w:p w14:paraId="209542F3" w14:textId="77777777" w:rsidR="00B74715" w:rsidRPr="00C21991" w:rsidRDefault="00B74715" w:rsidP="00B74715">
            <w:pPr>
              <w:pStyle w:val="TAL"/>
            </w:pPr>
            <w:r w:rsidRPr="00C21991">
              <w:t>c49</w:t>
            </w:r>
          </w:p>
        </w:tc>
      </w:tr>
      <w:tr w:rsidR="00366656" w:rsidRPr="00C21991" w14:paraId="2F3C0D7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B9054E8" w14:textId="77777777" w:rsidR="00366656" w:rsidRPr="00C21991" w:rsidRDefault="00366656" w:rsidP="00366656">
            <w:pPr>
              <w:pStyle w:val="TAL"/>
            </w:pPr>
            <w:r w:rsidRPr="00C21991">
              <w:t>86</w:t>
            </w:r>
          </w:p>
        </w:tc>
        <w:tc>
          <w:tcPr>
            <w:tcW w:w="2665" w:type="dxa"/>
            <w:gridSpan w:val="2"/>
            <w:tcBorders>
              <w:top w:val="single" w:sz="4" w:space="0" w:color="auto"/>
              <w:left w:val="single" w:sz="4" w:space="0" w:color="auto"/>
              <w:bottom w:val="single" w:sz="4" w:space="0" w:color="auto"/>
              <w:right w:val="single" w:sz="4" w:space="0" w:color="auto"/>
            </w:tcBorders>
          </w:tcPr>
          <w:p w14:paraId="7B161920" w14:textId="77777777" w:rsidR="00366656" w:rsidRPr="00C21991" w:rsidRDefault="00366656" w:rsidP="00366656">
            <w:pPr>
              <w:pStyle w:val="TAL"/>
            </w:pPr>
            <w:r w:rsidRPr="00C21991">
              <w:t>Alternate Connectivity (ALTC) Attribute (a=</w:t>
            </w:r>
            <w:proofErr w:type="spellStart"/>
            <w:r w:rsidRPr="00C21991">
              <w:t>altc</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19CEE075" w14:textId="77777777" w:rsidR="00366656" w:rsidRPr="00C21991" w:rsidRDefault="00366656" w:rsidP="00366656">
            <w:pPr>
              <w:pStyle w:val="TAL"/>
            </w:pPr>
            <w:r w:rsidRPr="00C21991">
              <w:t>[228]</w:t>
            </w:r>
          </w:p>
        </w:tc>
        <w:tc>
          <w:tcPr>
            <w:tcW w:w="1021" w:type="dxa"/>
            <w:gridSpan w:val="2"/>
            <w:tcBorders>
              <w:top w:val="single" w:sz="4" w:space="0" w:color="auto"/>
              <w:left w:val="single" w:sz="4" w:space="0" w:color="auto"/>
              <w:bottom w:val="single" w:sz="4" w:space="0" w:color="auto"/>
              <w:right w:val="single" w:sz="4" w:space="0" w:color="auto"/>
            </w:tcBorders>
          </w:tcPr>
          <w:p w14:paraId="3085977C" w14:textId="77777777" w:rsidR="00366656" w:rsidRPr="00C21991" w:rsidRDefault="00366656" w:rsidP="00366656">
            <w:pPr>
              <w:pStyle w:val="TAL"/>
            </w:pPr>
            <w:r w:rsidRPr="00C21991">
              <w:t>o</w:t>
            </w:r>
          </w:p>
        </w:tc>
        <w:tc>
          <w:tcPr>
            <w:tcW w:w="1021" w:type="dxa"/>
            <w:gridSpan w:val="2"/>
            <w:tcBorders>
              <w:top w:val="single" w:sz="4" w:space="0" w:color="auto"/>
              <w:left w:val="single" w:sz="4" w:space="0" w:color="auto"/>
              <w:bottom w:val="single" w:sz="4" w:space="0" w:color="auto"/>
              <w:right w:val="single" w:sz="4" w:space="0" w:color="auto"/>
            </w:tcBorders>
          </w:tcPr>
          <w:p w14:paraId="1011459E" w14:textId="77777777" w:rsidR="00366656" w:rsidRPr="00C21991" w:rsidRDefault="00366656" w:rsidP="00366656">
            <w:pPr>
              <w:pStyle w:val="TAL"/>
            </w:pPr>
            <w:r w:rsidRPr="00C21991">
              <w:t>c50</w:t>
            </w:r>
          </w:p>
        </w:tc>
        <w:tc>
          <w:tcPr>
            <w:tcW w:w="1021" w:type="dxa"/>
            <w:gridSpan w:val="2"/>
            <w:tcBorders>
              <w:top w:val="single" w:sz="4" w:space="0" w:color="auto"/>
              <w:left w:val="single" w:sz="4" w:space="0" w:color="auto"/>
              <w:bottom w:val="single" w:sz="4" w:space="0" w:color="auto"/>
              <w:right w:val="single" w:sz="4" w:space="0" w:color="auto"/>
            </w:tcBorders>
          </w:tcPr>
          <w:p w14:paraId="01A88283" w14:textId="77777777" w:rsidR="00366656" w:rsidRPr="00C21991" w:rsidRDefault="00366656" w:rsidP="00366656">
            <w:pPr>
              <w:pStyle w:val="TAL"/>
            </w:pPr>
            <w:r w:rsidRPr="00C21991">
              <w:t>[228]</w:t>
            </w:r>
          </w:p>
        </w:tc>
        <w:tc>
          <w:tcPr>
            <w:tcW w:w="1021" w:type="dxa"/>
            <w:gridSpan w:val="2"/>
            <w:tcBorders>
              <w:top w:val="single" w:sz="4" w:space="0" w:color="auto"/>
              <w:left w:val="single" w:sz="4" w:space="0" w:color="auto"/>
              <w:bottom w:val="single" w:sz="4" w:space="0" w:color="auto"/>
              <w:right w:val="single" w:sz="4" w:space="0" w:color="auto"/>
            </w:tcBorders>
          </w:tcPr>
          <w:p w14:paraId="38A39356" w14:textId="77777777" w:rsidR="00366656" w:rsidRPr="00C21991" w:rsidRDefault="00366656" w:rsidP="00366656">
            <w:pPr>
              <w:pStyle w:val="TAL"/>
            </w:pPr>
            <w:r w:rsidRPr="00C21991">
              <w:t>o</w:t>
            </w:r>
          </w:p>
        </w:tc>
        <w:tc>
          <w:tcPr>
            <w:tcW w:w="1021" w:type="dxa"/>
            <w:gridSpan w:val="2"/>
            <w:tcBorders>
              <w:top w:val="single" w:sz="4" w:space="0" w:color="auto"/>
              <w:left w:val="single" w:sz="4" w:space="0" w:color="auto"/>
              <w:bottom w:val="single" w:sz="4" w:space="0" w:color="auto"/>
              <w:right w:val="single" w:sz="4" w:space="0" w:color="auto"/>
            </w:tcBorders>
          </w:tcPr>
          <w:p w14:paraId="76582979" w14:textId="77777777" w:rsidR="00366656" w:rsidRPr="00C21991" w:rsidRDefault="00366656" w:rsidP="00366656">
            <w:pPr>
              <w:pStyle w:val="TAL"/>
            </w:pPr>
            <w:r w:rsidRPr="00C21991">
              <w:t>c50</w:t>
            </w:r>
          </w:p>
        </w:tc>
      </w:tr>
      <w:tr w:rsidR="00AE75A1" w:rsidRPr="00C21991" w14:paraId="0DAD296F"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DDCF6C8" w14:textId="77777777" w:rsidR="00AE75A1" w:rsidRPr="00C21991" w:rsidRDefault="00AE75A1" w:rsidP="00AE75A1">
            <w:pPr>
              <w:pStyle w:val="TAL"/>
            </w:pPr>
            <w:r w:rsidRPr="00C21991">
              <w:t>87</w:t>
            </w:r>
          </w:p>
        </w:tc>
        <w:tc>
          <w:tcPr>
            <w:tcW w:w="2665" w:type="dxa"/>
            <w:gridSpan w:val="2"/>
            <w:tcBorders>
              <w:top w:val="single" w:sz="4" w:space="0" w:color="auto"/>
              <w:left w:val="single" w:sz="4" w:space="0" w:color="auto"/>
              <w:bottom w:val="single" w:sz="4" w:space="0" w:color="auto"/>
              <w:right w:val="single" w:sz="4" w:space="0" w:color="auto"/>
            </w:tcBorders>
          </w:tcPr>
          <w:p w14:paraId="10F40FC1" w14:textId="77777777" w:rsidR="00AE75A1" w:rsidRPr="00C21991" w:rsidRDefault="00AE75A1" w:rsidP="00AE75A1">
            <w:pPr>
              <w:pStyle w:val="TAL"/>
              <w:rPr>
                <w:lang w:val="fr-FR"/>
              </w:rPr>
            </w:pPr>
            <w:r w:rsidRPr="00C21991">
              <w:rPr>
                <w:lang w:val="fr-FR"/>
              </w:rPr>
              <w:t>3GPP MTSI RTCP-APP adaptation (a=3gpp_mtsi_app_adapt)</w:t>
            </w:r>
          </w:p>
        </w:tc>
        <w:tc>
          <w:tcPr>
            <w:tcW w:w="1021" w:type="dxa"/>
            <w:gridSpan w:val="2"/>
            <w:tcBorders>
              <w:top w:val="single" w:sz="4" w:space="0" w:color="auto"/>
              <w:left w:val="single" w:sz="4" w:space="0" w:color="auto"/>
              <w:bottom w:val="single" w:sz="4" w:space="0" w:color="auto"/>
              <w:right w:val="single" w:sz="4" w:space="0" w:color="auto"/>
            </w:tcBorders>
          </w:tcPr>
          <w:p w14:paraId="7E0D2252" w14:textId="77777777" w:rsidR="00AE75A1" w:rsidRPr="00C21991" w:rsidRDefault="00AE75A1" w:rsidP="00AE75A1">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58EAA15E" w14:textId="77777777" w:rsidR="00AE75A1" w:rsidRPr="00C21991" w:rsidRDefault="00AE75A1" w:rsidP="00AE75A1">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3C3D7D79" w14:textId="77777777" w:rsidR="00AE75A1" w:rsidRPr="00C21991" w:rsidRDefault="00AE75A1" w:rsidP="00AE75A1">
            <w:pPr>
              <w:pStyle w:val="TAL"/>
            </w:pPr>
            <w:r w:rsidRPr="00C21991">
              <w:t>c51</w:t>
            </w:r>
          </w:p>
        </w:tc>
        <w:tc>
          <w:tcPr>
            <w:tcW w:w="1021" w:type="dxa"/>
            <w:gridSpan w:val="2"/>
            <w:tcBorders>
              <w:top w:val="single" w:sz="4" w:space="0" w:color="auto"/>
              <w:left w:val="single" w:sz="4" w:space="0" w:color="auto"/>
              <w:bottom w:val="single" w:sz="4" w:space="0" w:color="auto"/>
              <w:right w:val="single" w:sz="4" w:space="0" w:color="auto"/>
            </w:tcBorders>
          </w:tcPr>
          <w:p w14:paraId="1E035B22" w14:textId="77777777" w:rsidR="00AE75A1" w:rsidRPr="00C21991" w:rsidRDefault="00AE75A1" w:rsidP="00AE75A1">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01CBE878" w14:textId="77777777" w:rsidR="00AE75A1" w:rsidRPr="00C21991" w:rsidRDefault="00AE75A1" w:rsidP="00AE75A1">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6A1F127" w14:textId="77777777" w:rsidR="00AE75A1" w:rsidRPr="00C21991" w:rsidRDefault="00AE75A1" w:rsidP="00AE75A1">
            <w:pPr>
              <w:pStyle w:val="TAL"/>
            </w:pPr>
            <w:r w:rsidRPr="00C21991">
              <w:t>c52</w:t>
            </w:r>
          </w:p>
        </w:tc>
      </w:tr>
      <w:tr w:rsidR="00133949" w:rsidRPr="00C21991" w14:paraId="7C2AD9AE"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71B3DA3" w14:textId="77777777" w:rsidR="00133949" w:rsidRPr="00C21991" w:rsidRDefault="00133949" w:rsidP="00FF65E4">
            <w:pPr>
              <w:pStyle w:val="TAL"/>
            </w:pPr>
            <w:r w:rsidRPr="00C21991">
              <w:t>88</w:t>
            </w:r>
          </w:p>
        </w:tc>
        <w:tc>
          <w:tcPr>
            <w:tcW w:w="2665" w:type="dxa"/>
            <w:gridSpan w:val="2"/>
            <w:tcBorders>
              <w:top w:val="single" w:sz="4" w:space="0" w:color="auto"/>
              <w:left w:val="single" w:sz="4" w:space="0" w:color="auto"/>
              <w:bottom w:val="single" w:sz="4" w:space="0" w:color="auto"/>
              <w:right w:val="single" w:sz="4" w:space="0" w:color="auto"/>
            </w:tcBorders>
          </w:tcPr>
          <w:p w14:paraId="7B187B41" w14:textId="77777777" w:rsidR="00133949" w:rsidRPr="00C21991" w:rsidRDefault="00133949" w:rsidP="00FF65E4">
            <w:pPr>
              <w:pStyle w:val="TAL"/>
            </w:pPr>
            <w:r w:rsidRPr="00C21991">
              <w:t>3GPP MTSI Pre-defined Region-of-Interest (ROI)</w:t>
            </w:r>
          </w:p>
          <w:p w14:paraId="753D5775" w14:textId="77777777" w:rsidR="00133949" w:rsidRPr="00C21991" w:rsidRDefault="00133949" w:rsidP="00FF65E4">
            <w:pPr>
              <w:pStyle w:val="TAL"/>
            </w:pPr>
            <w:r w:rsidRPr="00C21991">
              <w:t>(a=</w:t>
            </w:r>
            <w:proofErr w:type="spellStart"/>
            <w:r w:rsidRPr="00C21991">
              <w:t>predefined_ROI</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4D51249B" w14:textId="77777777" w:rsidR="00133949" w:rsidRPr="00C21991" w:rsidRDefault="00133949" w:rsidP="00FF65E4">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3CF626F3" w14:textId="77777777" w:rsidR="00133949" w:rsidRPr="00C21991" w:rsidRDefault="00133949" w:rsidP="00FF65E4">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4A410D8C" w14:textId="77777777" w:rsidR="00133949" w:rsidRPr="00C21991" w:rsidRDefault="00133949" w:rsidP="00FF65E4">
            <w:pPr>
              <w:pStyle w:val="TAL"/>
            </w:pPr>
            <w:r w:rsidRPr="00C21991">
              <w:t>c53</w:t>
            </w:r>
          </w:p>
        </w:tc>
        <w:tc>
          <w:tcPr>
            <w:tcW w:w="1021" w:type="dxa"/>
            <w:gridSpan w:val="2"/>
            <w:tcBorders>
              <w:top w:val="single" w:sz="4" w:space="0" w:color="auto"/>
              <w:left w:val="single" w:sz="4" w:space="0" w:color="auto"/>
              <w:bottom w:val="single" w:sz="4" w:space="0" w:color="auto"/>
              <w:right w:val="single" w:sz="4" w:space="0" w:color="auto"/>
            </w:tcBorders>
          </w:tcPr>
          <w:p w14:paraId="3CB18276" w14:textId="77777777" w:rsidR="00133949" w:rsidRPr="00C21991" w:rsidRDefault="00133949" w:rsidP="00FF65E4">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00E6B11A" w14:textId="77777777" w:rsidR="00133949" w:rsidRPr="00C21991" w:rsidRDefault="00133949" w:rsidP="00FF65E4">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2D24E9D2" w14:textId="77777777" w:rsidR="00133949" w:rsidRPr="00C21991" w:rsidRDefault="00133949" w:rsidP="00FF65E4">
            <w:pPr>
              <w:pStyle w:val="TAL"/>
            </w:pPr>
            <w:r w:rsidRPr="00C21991">
              <w:t>c54</w:t>
            </w:r>
          </w:p>
        </w:tc>
      </w:tr>
      <w:tr w:rsidR="008D283B" w:rsidRPr="00C21991" w14:paraId="61DDFE4D"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2EDDCFD" w14:textId="77777777" w:rsidR="008D283B" w:rsidRPr="00C21991" w:rsidRDefault="008D283B" w:rsidP="009354EE">
            <w:pPr>
              <w:pStyle w:val="TAL"/>
            </w:pPr>
            <w:r w:rsidRPr="00C21991">
              <w:t>89</w:t>
            </w:r>
          </w:p>
        </w:tc>
        <w:tc>
          <w:tcPr>
            <w:tcW w:w="2665" w:type="dxa"/>
            <w:gridSpan w:val="2"/>
            <w:tcBorders>
              <w:top w:val="single" w:sz="4" w:space="0" w:color="auto"/>
              <w:left w:val="single" w:sz="4" w:space="0" w:color="auto"/>
              <w:bottom w:val="single" w:sz="4" w:space="0" w:color="auto"/>
              <w:right w:val="single" w:sz="4" w:space="0" w:color="auto"/>
            </w:tcBorders>
          </w:tcPr>
          <w:p w14:paraId="4A43A004" w14:textId="77777777" w:rsidR="008D283B" w:rsidRPr="00C21991" w:rsidRDefault="008D283B" w:rsidP="008D283B">
            <w:pPr>
              <w:pStyle w:val="TAL"/>
            </w:pPr>
            <w:r w:rsidRPr="00C21991">
              <w:t>RTP and RTCP multiplexed on one port</w:t>
            </w:r>
            <w:r w:rsidRPr="00C21991">
              <w:rPr>
                <w:rFonts w:eastAsia="MS Mincho"/>
              </w:rPr>
              <w:t xml:space="preserve"> (a=</w:t>
            </w:r>
            <w:proofErr w:type="spellStart"/>
            <w:r w:rsidRPr="00C21991">
              <w:rPr>
                <w:rFonts w:eastAsia="MS Mincho"/>
              </w:rPr>
              <w:t>rtcp</w:t>
            </w:r>
            <w:proofErr w:type="spellEnd"/>
            <w:r w:rsidRPr="00C21991">
              <w:rPr>
                <w:rFonts w:eastAsia="MS Mincho"/>
              </w:rPr>
              <w:t>-mux)</w:t>
            </w:r>
          </w:p>
        </w:tc>
        <w:tc>
          <w:tcPr>
            <w:tcW w:w="1021" w:type="dxa"/>
            <w:gridSpan w:val="2"/>
            <w:tcBorders>
              <w:top w:val="single" w:sz="4" w:space="0" w:color="auto"/>
              <w:left w:val="single" w:sz="4" w:space="0" w:color="auto"/>
              <w:bottom w:val="single" w:sz="4" w:space="0" w:color="auto"/>
              <w:right w:val="single" w:sz="4" w:space="0" w:color="auto"/>
            </w:tcBorders>
          </w:tcPr>
          <w:p w14:paraId="1F5E8595" w14:textId="77777777" w:rsidR="008D283B" w:rsidRPr="00C21991" w:rsidRDefault="008D283B" w:rsidP="009354EE">
            <w:pPr>
              <w:pStyle w:val="TAL"/>
            </w:pPr>
            <w:r w:rsidRPr="00C21991">
              <w:t>[237]</w:t>
            </w:r>
            <w:r w:rsidR="003706BB" w:rsidRPr="00C21991">
              <w:t>, [237A]</w:t>
            </w:r>
          </w:p>
        </w:tc>
        <w:tc>
          <w:tcPr>
            <w:tcW w:w="1021" w:type="dxa"/>
            <w:gridSpan w:val="2"/>
            <w:tcBorders>
              <w:top w:val="single" w:sz="4" w:space="0" w:color="auto"/>
              <w:left w:val="single" w:sz="4" w:space="0" w:color="auto"/>
              <w:bottom w:val="single" w:sz="4" w:space="0" w:color="auto"/>
              <w:right w:val="single" w:sz="4" w:space="0" w:color="auto"/>
            </w:tcBorders>
          </w:tcPr>
          <w:p w14:paraId="08376D97" w14:textId="77777777" w:rsidR="008D283B" w:rsidRPr="00C21991" w:rsidRDefault="008D283B" w:rsidP="009354EE">
            <w:pPr>
              <w:pStyle w:val="TAL"/>
            </w:pPr>
            <w:r w:rsidRPr="00C21991">
              <w:t>c55</w:t>
            </w:r>
          </w:p>
        </w:tc>
        <w:tc>
          <w:tcPr>
            <w:tcW w:w="1021" w:type="dxa"/>
            <w:gridSpan w:val="2"/>
            <w:tcBorders>
              <w:top w:val="single" w:sz="4" w:space="0" w:color="auto"/>
              <w:left w:val="single" w:sz="4" w:space="0" w:color="auto"/>
              <w:bottom w:val="single" w:sz="4" w:space="0" w:color="auto"/>
              <w:right w:val="single" w:sz="4" w:space="0" w:color="auto"/>
            </w:tcBorders>
          </w:tcPr>
          <w:p w14:paraId="5173DFC5" w14:textId="77777777" w:rsidR="008D283B" w:rsidRPr="00C21991" w:rsidRDefault="008D283B" w:rsidP="009354EE">
            <w:pPr>
              <w:pStyle w:val="TAL"/>
            </w:pPr>
            <w:r w:rsidRPr="00C21991">
              <w:t>c55</w:t>
            </w:r>
          </w:p>
        </w:tc>
        <w:tc>
          <w:tcPr>
            <w:tcW w:w="1021" w:type="dxa"/>
            <w:gridSpan w:val="2"/>
            <w:tcBorders>
              <w:top w:val="single" w:sz="4" w:space="0" w:color="auto"/>
              <w:left w:val="single" w:sz="4" w:space="0" w:color="auto"/>
              <w:bottom w:val="single" w:sz="4" w:space="0" w:color="auto"/>
              <w:right w:val="single" w:sz="4" w:space="0" w:color="auto"/>
            </w:tcBorders>
          </w:tcPr>
          <w:p w14:paraId="655C5EF5" w14:textId="77777777" w:rsidR="008D283B" w:rsidRPr="00C21991" w:rsidRDefault="008D283B" w:rsidP="009354EE">
            <w:pPr>
              <w:pStyle w:val="TAL"/>
            </w:pPr>
            <w:r w:rsidRPr="00C21991">
              <w:t>[237]</w:t>
            </w:r>
            <w:r w:rsidR="003706BB" w:rsidRPr="00C21991">
              <w:t>, [237A]</w:t>
            </w:r>
          </w:p>
        </w:tc>
        <w:tc>
          <w:tcPr>
            <w:tcW w:w="1021" w:type="dxa"/>
            <w:gridSpan w:val="2"/>
            <w:tcBorders>
              <w:top w:val="single" w:sz="4" w:space="0" w:color="auto"/>
              <w:left w:val="single" w:sz="4" w:space="0" w:color="auto"/>
              <w:bottom w:val="single" w:sz="4" w:space="0" w:color="auto"/>
              <w:right w:val="single" w:sz="4" w:space="0" w:color="auto"/>
            </w:tcBorders>
          </w:tcPr>
          <w:p w14:paraId="23B3C767" w14:textId="77777777" w:rsidR="008D283B" w:rsidRPr="00C21991" w:rsidRDefault="008D283B" w:rsidP="009354EE">
            <w:pPr>
              <w:pStyle w:val="TAL"/>
            </w:pPr>
            <w:r w:rsidRPr="00C21991">
              <w:t>c55</w:t>
            </w:r>
          </w:p>
        </w:tc>
        <w:tc>
          <w:tcPr>
            <w:tcW w:w="1021" w:type="dxa"/>
            <w:gridSpan w:val="2"/>
            <w:tcBorders>
              <w:top w:val="single" w:sz="4" w:space="0" w:color="auto"/>
              <w:left w:val="single" w:sz="4" w:space="0" w:color="auto"/>
              <w:bottom w:val="single" w:sz="4" w:space="0" w:color="auto"/>
              <w:right w:val="single" w:sz="4" w:space="0" w:color="auto"/>
            </w:tcBorders>
          </w:tcPr>
          <w:p w14:paraId="42F5918F" w14:textId="77777777" w:rsidR="008D283B" w:rsidRPr="00C21991" w:rsidRDefault="008D283B" w:rsidP="009354EE">
            <w:pPr>
              <w:pStyle w:val="TAL"/>
            </w:pPr>
            <w:r w:rsidRPr="00C21991">
              <w:t>c55</w:t>
            </w:r>
          </w:p>
        </w:tc>
      </w:tr>
      <w:tr w:rsidR="009354EE" w:rsidRPr="00C21991" w14:paraId="210F3BB0"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C71CAA2" w14:textId="77777777" w:rsidR="009354EE" w:rsidRPr="00C21991" w:rsidRDefault="009354EE" w:rsidP="009354EE">
            <w:pPr>
              <w:pStyle w:val="TAL"/>
            </w:pPr>
            <w:r w:rsidRPr="00C21991">
              <w:t>90</w:t>
            </w:r>
          </w:p>
        </w:tc>
        <w:tc>
          <w:tcPr>
            <w:tcW w:w="2665" w:type="dxa"/>
            <w:gridSpan w:val="2"/>
            <w:tcBorders>
              <w:top w:val="single" w:sz="4" w:space="0" w:color="auto"/>
              <w:left w:val="single" w:sz="4" w:space="0" w:color="auto"/>
              <w:bottom w:val="single" w:sz="4" w:space="0" w:color="auto"/>
              <w:right w:val="single" w:sz="4" w:space="0" w:color="auto"/>
            </w:tcBorders>
          </w:tcPr>
          <w:p w14:paraId="54776997" w14:textId="77777777" w:rsidR="009354EE" w:rsidRPr="00C21991" w:rsidRDefault="009354EE" w:rsidP="009354EE">
            <w:pPr>
              <w:pStyle w:val="TAL"/>
            </w:pPr>
            <w:r w:rsidRPr="00C21991">
              <w:t>data channel mapping (a=</w:t>
            </w:r>
            <w:proofErr w:type="spellStart"/>
            <w:r w:rsidRPr="00C21991">
              <w:t>dcmap</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041A9D4D" w14:textId="77777777" w:rsidR="009354EE" w:rsidRPr="00C21991" w:rsidRDefault="009354EE" w:rsidP="009354EE">
            <w:pPr>
              <w:pStyle w:val="TAL"/>
            </w:pPr>
            <w:r w:rsidRPr="00C21991">
              <w:t>[238]</w:t>
            </w:r>
          </w:p>
        </w:tc>
        <w:tc>
          <w:tcPr>
            <w:tcW w:w="1021" w:type="dxa"/>
            <w:gridSpan w:val="2"/>
            <w:tcBorders>
              <w:top w:val="single" w:sz="4" w:space="0" w:color="auto"/>
              <w:left w:val="single" w:sz="4" w:space="0" w:color="auto"/>
              <w:bottom w:val="single" w:sz="4" w:space="0" w:color="auto"/>
              <w:right w:val="single" w:sz="4" w:space="0" w:color="auto"/>
            </w:tcBorders>
          </w:tcPr>
          <w:p w14:paraId="0C11457A" w14:textId="77777777" w:rsidR="009354EE" w:rsidRPr="00C21991" w:rsidRDefault="009354EE" w:rsidP="009354EE">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0DA31D22" w14:textId="77777777" w:rsidR="009354EE" w:rsidRPr="00C21991" w:rsidRDefault="009354EE" w:rsidP="009354EE">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45A16397" w14:textId="77777777" w:rsidR="009354EE" w:rsidRPr="00C21991" w:rsidRDefault="009354EE" w:rsidP="009354EE">
            <w:pPr>
              <w:pStyle w:val="TAL"/>
            </w:pPr>
            <w:r w:rsidRPr="00C21991">
              <w:t>[238]</w:t>
            </w:r>
          </w:p>
        </w:tc>
        <w:tc>
          <w:tcPr>
            <w:tcW w:w="1021" w:type="dxa"/>
            <w:gridSpan w:val="2"/>
            <w:tcBorders>
              <w:top w:val="single" w:sz="4" w:space="0" w:color="auto"/>
              <w:left w:val="single" w:sz="4" w:space="0" w:color="auto"/>
              <w:bottom w:val="single" w:sz="4" w:space="0" w:color="auto"/>
              <w:right w:val="single" w:sz="4" w:space="0" w:color="auto"/>
            </w:tcBorders>
          </w:tcPr>
          <w:p w14:paraId="5B766135" w14:textId="77777777" w:rsidR="009354EE" w:rsidRPr="00C21991" w:rsidRDefault="009354EE" w:rsidP="009354EE">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677C27C9" w14:textId="77777777" w:rsidR="009354EE" w:rsidRPr="00C21991" w:rsidRDefault="009354EE" w:rsidP="009354EE">
            <w:pPr>
              <w:pStyle w:val="TAL"/>
            </w:pPr>
            <w:r w:rsidRPr="00C21991">
              <w:t>c56</w:t>
            </w:r>
          </w:p>
        </w:tc>
      </w:tr>
      <w:tr w:rsidR="009354EE" w:rsidRPr="00C21991" w14:paraId="3FB67DF0"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0719777" w14:textId="77777777" w:rsidR="009354EE" w:rsidRPr="00C21991" w:rsidRDefault="009354EE" w:rsidP="009354EE">
            <w:pPr>
              <w:pStyle w:val="TAL"/>
            </w:pPr>
            <w:r w:rsidRPr="00C21991">
              <w:t>91</w:t>
            </w:r>
          </w:p>
        </w:tc>
        <w:tc>
          <w:tcPr>
            <w:tcW w:w="2665" w:type="dxa"/>
            <w:gridSpan w:val="2"/>
            <w:tcBorders>
              <w:top w:val="single" w:sz="4" w:space="0" w:color="auto"/>
              <w:left w:val="single" w:sz="4" w:space="0" w:color="auto"/>
              <w:bottom w:val="single" w:sz="4" w:space="0" w:color="auto"/>
              <w:right w:val="single" w:sz="4" w:space="0" w:color="auto"/>
            </w:tcBorders>
          </w:tcPr>
          <w:p w14:paraId="00CCA9D8" w14:textId="77777777" w:rsidR="009354EE" w:rsidRPr="00C21991" w:rsidRDefault="009354EE" w:rsidP="009354EE">
            <w:pPr>
              <w:pStyle w:val="TAL"/>
            </w:pPr>
            <w:r w:rsidRPr="00C21991">
              <w:t>data channel subprotocol specific attributes (a=</w:t>
            </w:r>
            <w:proofErr w:type="spellStart"/>
            <w:r w:rsidRPr="00C21991">
              <w:t>dcsa</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469C6F60" w14:textId="77777777" w:rsidR="009354EE" w:rsidRPr="00C21991" w:rsidRDefault="009354EE" w:rsidP="009354EE">
            <w:pPr>
              <w:pStyle w:val="TAL"/>
            </w:pPr>
            <w:r w:rsidRPr="00C21991">
              <w:t>[238]</w:t>
            </w:r>
          </w:p>
        </w:tc>
        <w:tc>
          <w:tcPr>
            <w:tcW w:w="1021" w:type="dxa"/>
            <w:gridSpan w:val="2"/>
            <w:tcBorders>
              <w:top w:val="single" w:sz="4" w:space="0" w:color="auto"/>
              <w:left w:val="single" w:sz="4" w:space="0" w:color="auto"/>
              <w:bottom w:val="single" w:sz="4" w:space="0" w:color="auto"/>
              <w:right w:val="single" w:sz="4" w:space="0" w:color="auto"/>
            </w:tcBorders>
          </w:tcPr>
          <w:p w14:paraId="7A69A0A5" w14:textId="77777777" w:rsidR="009354EE" w:rsidRPr="00C21991" w:rsidRDefault="009354EE" w:rsidP="009354EE">
            <w:pPr>
              <w:pStyle w:val="TAL"/>
            </w:pPr>
            <w:r w:rsidRPr="00C21991">
              <w:t>c55</w:t>
            </w:r>
          </w:p>
        </w:tc>
        <w:tc>
          <w:tcPr>
            <w:tcW w:w="1021" w:type="dxa"/>
            <w:gridSpan w:val="2"/>
            <w:tcBorders>
              <w:top w:val="single" w:sz="4" w:space="0" w:color="auto"/>
              <w:left w:val="single" w:sz="4" w:space="0" w:color="auto"/>
              <w:bottom w:val="single" w:sz="4" w:space="0" w:color="auto"/>
              <w:right w:val="single" w:sz="4" w:space="0" w:color="auto"/>
            </w:tcBorders>
          </w:tcPr>
          <w:p w14:paraId="4144DF64" w14:textId="77777777" w:rsidR="009354EE" w:rsidRPr="00C21991" w:rsidRDefault="009354EE" w:rsidP="009354EE">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0A3AC624" w14:textId="77777777" w:rsidR="009354EE" w:rsidRPr="00C21991" w:rsidRDefault="009354EE" w:rsidP="009354EE">
            <w:pPr>
              <w:pStyle w:val="TAL"/>
            </w:pPr>
            <w:r w:rsidRPr="00C21991">
              <w:t>[238]</w:t>
            </w:r>
          </w:p>
        </w:tc>
        <w:tc>
          <w:tcPr>
            <w:tcW w:w="1021" w:type="dxa"/>
            <w:gridSpan w:val="2"/>
            <w:tcBorders>
              <w:top w:val="single" w:sz="4" w:space="0" w:color="auto"/>
              <w:left w:val="single" w:sz="4" w:space="0" w:color="auto"/>
              <w:bottom w:val="single" w:sz="4" w:space="0" w:color="auto"/>
              <w:right w:val="single" w:sz="4" w:space="0" w:color="auto"/>
            </w:tcBorders>
          </w:tcPr>
          <w:p w14:paraId="0BCFF925" w14:textId="77777777" w:rsidR="009354EE" w:rsidRPr="00C21991" w:rsidRDefault="009354EE" w:rsidP="009354EE">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4495BE68" w14:textId="77777777" w:rsidR="009354EE" w:rsidRPr="00C21991" w:rsidRDefault="009354EE" w:rsidP="009354EE">
            <w:pPr>
              <w:pStyle w:val="TAL"/>
            </w:pPr>
            <w:r w:rsidRPr="00C21991">
              <w:t>c56</w:t>
            </w:r>
          </w:p>
        </w:tc>
      </w:tr>
      <w:tr w:rsidR="001629D7" w:rsidRPr="00C21991" w14:paraId="65B082D2"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70A3814" w14:textId="77777777" w:rsidR="001629D7" w:rsidRPr="00C21991" w:rsidRDefault="001629D7" w:rsidP="00F04A52">
            <w:pPr>
              <w:pStyle w:val="TAL"/>
            </w:pPr>
            <w:r w:rsidRPr="00C21991">
              <w:t>92</w:t>
            </w:r>
          </w:p>
        </w:tc>
        <w:tc>
          <w:tcPr>
            <w:tcW w:w="2665" w:type="dxa"/>
            <w:gridSpan w:val="2"/>
            <w:tcBorders>
              <w:top w:val="single" w:sz="4" w:space="0" w:color="auto"/>
              <w:left w:val="single" w:sz="4" w:space="0" w:color="auto"/>
              <w:bottom w:val="single" w:sz="4" w:space="0" w:color="auto"/>
              <w:right w:val="single" w:sz="4" w:space="0" w:color="auto"/>
            </w:tcBorders>
          </w:tcPr>
          <w:p w14:paraId="3E163394" w14:textId="77777777" w:rsidR="001629D7" w:rsidRPr="00C21991" w:rsidRDefault="001629D7" w:rsidP="00F04A52">
            <w:pPr>
              <w:pStyle w:val="TAL"/>
            </w:pPr>
            <w:r w:rsidRPr="00C21991">
              <w:t xml:space="preserve">Media plane optimization for WebRTC Contact (a= </w:t>
            </w:r>
            <w:proofErr w:type="spellStart"/>
            <w:r w:rsidRPr="00C21991">
              <w:t>tra</w:t>
            </w:r>
            <w:proofErr w:type="spellEnd"/>
            <w:r w:rsidRPr="00C21991">
              <w:t>-contact)</w:t>
            </w:r>
          </w:p>
        </w:tc>
        <w:tc>
          <w:tcPr>
            <w:tcW w:w="1021" w:type="dxa"/>
            <w:gridSpan w:val="2"/>
            <w:tcBorders>
              <w:top w:val="single" w:sz="4" w:space="0" w:color="auto"/>
              <w:left w:val="single" w:sz="4" w:space="0" w:color="auto"/>
              <w:bottom w:val="single" w:sz="4" w:space="0" w:color="auto"/>
              <w:right w:val="single" w:sz="4" w:space="0" w:color="auto"/>
            </w:tcBorders>
          </w:tcPr>
          <w:p w14:paraId="74C58636"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58BAB077" w14:textId="77777777" w:rsidR="001629D7" w:rsidRPr="00C21991" w:rsidRDefault="001629D7" w:rsidP="00F04A52">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0D109FF9" w14:textId="77777777" w:rsidR="001629D7" w:rsidRPr="00C21991" w:rsidRDefault="001629D7" w:rsidP="00F04A52">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51D5C5A9"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110CB2B3" w14:textId="77777777" w:rsidR="001629D7" w:rsidRPr="00C21991" w:rsidRDefault="001629D7" w:rsidP="00F04A52">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2F302963" w14:textId="77777777" w:rsidR="001629D7" w:rsidRPr="00C21991" w:rsidRDefault="001629D7" w:rsidP="00F04A52">
            <w:pPr>
              <w:pStyle w:val="TAL"/>
            </w:pPr>
            <w:r w:rsidRPr="00C21991">
              <w:t>c57</w:t>
            </w:r>
          </w:p>
        </w:tc>
      </w:tr>
      <w:tr w:rsidR="001629D7" w:rsidRPr="00C21991" w14:paraId="739C7288"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F97938C" w14:textId="77777777" w:rsidR="001629D7" w:rsidRPr="00C21991" w:rsidRDefault="001629D7" w:rsidP="00F04A52">
            <w:pPr>
              <w:pStyle w:val="TAL"/>
            </w:pPr>
            <w:r w:rsidRPr="00C21991">
              <w:t>93</w:t>
            </w:r>
          </w:p>
        </w:tc>
        <w:tc>
          <w:tcPr>
            <w:tcW w:w="2665" w:type="dxa"/>
            <w:gridSpan w:val="2"/>
            <w:tcBorders>
              <w:top w:val="single" w:sz="4" w:space="0" w:color="auto"/>
              <w:left w:val="single" w:sz="4" w:space="0" w:color="auto"/>
              <w:bottom w:val="single" w:sz="4" w:space="0" w:color="auto"/>
              <w:right w:val="single" w:sz="4" w:space="0" w:color="auto"/>
            </w:tcBorders>
          </w:tcPr>
          <w:p w14:paraId="350432DC" w14:textId="77777777" w:rsidR="001629D7" w:rsidRPr="00C21991" w:rsidRDefault="001629D7" w:rsidP="00F04A52">
            <w:pPr>
              <w:pStyle w:val="TAL"/>
            </w:pPr>
            <w:r w:rsidRPr="00C21991">
              <w:t xml:space="preserve">Media plane optimization for WebRTC m-line (a= </w:t>
            </w:r>
            <w:proofErr w:type="spellStart"/>
            <w:r w:rsidRPr="00C21991">
              <w:t>tra</w:t>
            </w:r>
            <w:proofErr w:type="spellEnd"/>
            <w:r w:rsidRPr="00C21991">
              <w:t>-m-line)</w:t>
            </w:r>
          </w:p>
        </w:tc>
        <w:tc>
          <w:tcPr>
            <w:tcW w:w="1021" w:type="dxa"/>
            <w:gridSpan w:val="2"/>
            <w:tcBorders>
              <w:top w:val="single" w:sz="4" w:space="0" w:color="auto"/>
              <w:left w:val="single" w:sz="4" w:space="0" w:color="auto"/>
              <w:bottom w:val="single" w:sz="4" w:space="0" w:color="auto"/>
              <w:right w:val="single" w:sz="4" w:space="0" w:color="auto"/>
            </w:tcBorders>
          </w:tcPr>
          <w:p w14:paraId="7D1FE2F5"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4B52C451" w14:textId="77777777" w:rsidR="001629D7" w:rsidRPr="00C21991" w:rsidRDefault="001629D7" w:rsidP="00F04A52">
            <w:pPr>
              <w:pStyle w:val="TAL"/>
            </w:pPr>
            <w:r w:rsidRPr="00C21991">
              <w:t>c58</w:t>
            </w:r>
          </w:p>
        </w:tc>
        <w:tc>
          <w:tcPr>
            <w:tcW w:w="1021" w:type="dxa"/>
            <w:gridSpan w:val="2"/>
            <w:tcBorders>
              <w:top w:val="single" w:sz="4" w:space="0" w:color="auto"/>
              <w:left w:val="single" w:sz="4" w:space="0" w:color="auto"/>
              <w:bottom w:val="single" w:sz="4" w:space="0" w:color="auto"/>
              <w:right w:val="single" w:sz="4" w:space="0" w:color="auto"/>
            </w:tcBorders>
          </w:tcPr>
          <w:p w14:paraId="4142463F" w14:textId="77777777" w:rsidR="001629D7" w:rsidRPr="00C21991" w:rsidRDefault="001629D7" w:rsidP="00F04A52">
            <w:pPr>
              <w:pStyle w:val="TAL"/>
            </w:pPr>
            <w:r w:rsidRPr="00C21991">
              <w:t>c58</w:t>
            </w:r>
          </w:p>
        </w:tc>
        <w:tc>
          <w:tcPr>
            <w:tcW w:w="1021" w:type="dxa"/>
            <w:gridSpan w:val="2"/>
            <w:tcBorders>
              <w:top w:val="single" w:sz="4" w:space="0" w:color="auto"/>
              <w:left w:val="single" w:sz="4" w:space="0" w:color="auto"/>
              <w:bottom w:val="single" w:sz="4" w:space="0" w:color="auto"/>
              <w:right w:val="single" w:sz="4" w:space="0" w:color="auto"/>
            </w:tcBorders>
          </w:tcPr>
          <w:p w14:paraId="268DAB2A"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23EC40A7" w14:textId="77777777" w:rsidR="001629D7" w:rsidRPr="00C21991" w:rsidRDefault="001629D7" w:rsidP="00F04A52">
            <w:pPr>
              <w:pStyle w:val="TAL"/>
            </w:pPr>
            <w:r w:rsidRPr="00C21991">
              <w:t>c58</w:t>
            </w:r>
          </w:p>
        </w:tc>
        <w:tc>
          <w:tcPr>
            <w:tcW w:w="1021" w:type="dxa"/>
            <w:gridSpan w:val="2"/>
            <w:tcBorders>
              <w:top w:val="single" w:sz="4" w:space="0" w:color="auto"/>
              <w:left w:val="single" w:sz="4" w:space="0" w:color="auto"/>
              <w:bottom w:val="single" w:sz="4" w:space="0" w:color="auto"/>
              <w:right w:val="single" w:sz="4" w:space="0" w:color="auto"/>
            </w:tcBorders>
          </w:tcPr>
          <w:p w14:paraId="39790AB4" w14:textId="77777777" w:rsidR="001629D7" w:rsidRPr="00C21991" w:rsidRDefault="001629D7" w:rsidP="00F04A52">
            <w:pPr>
              <w:pStyle w:val="TAL"/>
            </w:pPr>
            <w:r w:rsidRPr="00C21991">
              <w:t>c58</w:t>
            </w:r>
          </w:p>
        </w:tc>
      </w:tr>
      <w:tr w:rsidR="001629D7" w:rsidRPr="00C21991" w14:paraId="2B1E3338"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3E2AEC3" w14:textId="77777777" w:rsidR="001629D7" w:rsidRPr="00C21991" w:rsidRDefault="001629D7" w:rsidP="00F04A52">
            <w:pPr>
              <w:pStyle w:val="TAL"/>
            </w:pPr>
            <w:r w:rsidRPr="00C21991">
              <w:t>94</w:t>
            </w:r>
          </w:p>
        </w:tc>
        <w:tc>
          <w:tcPr>
            <w:tcW w:w="2665" w:type="dxa"/>
            <w:gridSpan w:val="2"/>
            <w:tcBorders>
              <w:top w:val="single" w:sz="4" w:space="0" w:color="auto"/>
              <w:left w:val="single" w:sz="4" w:space="0" w:color="auto"/>
              <w:bottom w:val="single" w:sz="4" w:space="0" w:color="auto"/>
              <w:right w:val="single" w:sz="4" w:space="0" w:color="auto"/>
            </w:tcBorders>
          </w:tcPr>
          <w:p w14:paraId="3A574349" w14:textId="77777777" w:rsidR="001629D7" w:rsidRPr="00C21991" w:rsidRDefault="001629D7" w:rsidP="00F04A52">
            <w:pPr>
              <w:pStyle w:val="TAL"/>
            </w:pPr>
            <w:r w:rsidRPr="00C21991">
              <w:t xml:space="preserve">Media plane optimization for WebRTC attribute (a= </w:t>
            </w:r>
            <w:proofErr w:type="spellStart"/>
            <w:r w:rsidRPr="00C21991">
              <w:t>tra-att</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40BD1632"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31094B5D" w14:textId="77777777" w:rsidR="001629D7" w:rsidRPr="00C21991" w:rsidRDefault="001629D7" w:rsidP="00F04A52">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4C9D0866" w14:textId="77777777" w:rsidR="001629D7" w:rsidRPr="00C21991" w:rsidRDefault="001629D7" w:rsidP="00F04A52">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3F58142F"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310B34D4" w14:textId="77777777" w:rsidR="001629D7" w:rsidRPr="00C21991" w:rsidRDefault="001629D7" w:rsidP="00F04A52">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15F6761F" w14:textId="77777777" w:rsidR="001629D7" w:rsidRPr="00C21991" w:rsidRDefault="001629D7" w:rsidP="00F04A52">
            <w:pPr>
              <w:pStyle w:val="TAL"/>
            </w:pPr>
            <w:r w:rsidRPr="00C21991">
              <w:t>c57</w:t>
            </w:r>
          </w:p>
        </w:tc>
      </w:tr>
      <w:tr w:rsidR="001629D7" w:rsidRPr="00C21991" w14:paraId="13E3BC9F"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09FA869" w14:textId="77777777" w:rsidR="001629D7" w:rsidRPr="00C21991" w:rsidRDefault="001629D7" w:rsidP="00F04A52">
            <w:pPr>
              <w:pStyle w:val="TAL"/>
            </w:pPr>
            <w:r w:rsidRPr="00C21991">
              <w:t>95</w:t>
            </w:r>
          </w:p>
        </w:tc>
        <w:tc>
          <w:tcPr>
            <w:tcW w:w="2665" w:type="dxa"/>
            <w:gridSpan w:val="2"/>
            <w:tcBorders>
              <w:top w:val="single" w:sz="4" w:space="0" w:color="auto"/>
              <w:left w:val="single" w:sz="4" w:space="0" w:color="auto"/>
              <w:bottom w:val="single" w:sz="4" w:space="0" w:color="auto"/>
              <w:right w:val="single" w:sz="4" w:space="0" w:color="auto"/>
            </w:tcBorders>
          </w:tcPr>
          <w:p w14:paraId="480C9F68" w14:textId="77777777" w:rsidR="001629D7" w:rsidRPr="00C21991" w:rsidRDefault="001629D7" w:rsidP="00F04A52">
            <w:pPr>
              <w:pStyle w:val="TAL"/>
            </w:pPr>
            <w:r w:rsidRPr="00C21991">
              <w:t xml:space="preserve">Media plane optimization for WebRTC bandwidth (a= </w:t>
            </w:r>
            <w:proofErr w:type="spellStart"/>
            <w:r w:rsidRPr="00C21991">
              <w:t>tra-bw</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274C3BC3"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329D7FA8" w14:textId="77777777" w:rsidR="001629D7" w:rsidRPr="00C21991" w:rsidRDefault="001629D7" w:rsidP="00F04A52">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5F37255F" w14:textId="77777777" w:rsidR="001629D7" w:rsidRPr="00C21991" w:rsidRDefault="001629D7" w:rsidP="00F04A52">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61A1A971"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11EE3E87" w14:textId="77777777" w:rsidR="001629D7" w:rsidRPr="00C21991" w:rsidRDefault="001629D7" w:rsidP="00F04A52">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7BE178C9" w14:textId="77777777" w:rsidR="001629D7" w:rsidRPr="00C21991" w:rsidRDefault="001629D7" w:rsidP="00F04A52">
            <w:pPr>
              <w:pStyle w:val="TAL"/>
            </w:pPr>
            <w:r w:rsidRPr="00C21991">
              <w:t>c57</w:t>
            </w:r>
          </w:p>
        </w:tc>
      </w:tr>
      <w:tr w:rsidR="001629D7" w:rsidRPr="00C21991" w14:paraId="427A0B8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2C7CE25" w14:textId="77777777" w:rsidR="001629D7" w:rsidRPr="00C21991" w:rsidRDefault="001629D7" w:rsidP="00F04A52">
            <w:pPr>
              <w:pStyle w:val="TAL"/>
            </w:pPr>
            <w:r w:rsidRPr="00C21991">
              <w:t>96</w:t>
            </w:r>
          </w:p>
        </w:tc>
        <w:tc>
          <w:tcPr>
            <w:tcW w:w="2665" w:type="dxa"/>
            <w:gridSpan w:val="2"/>
            <w:tcBorders>
              <w:top w:val="single" w:sz="4" w:space="0" w:color="auto"/>
              <w:left w:val="single" w:sz="4" w:space="0" w:color="auto"/>
              <w:bottom w:val="single" w:sz="4" w:space="0" w:color="auto"/>
              <w:right w:val="single" w:sz="4" w:space="0" w:color="auto"/>
            </w:tcBorders>
          </w:tcPr>
          <w:p w14:paraId="663C25A0" w14:textId="77777777" w:rsidR="001629D7" w:rsidRPr="00C21991" w:rsidRDefault="001629D7" w:rsidP="00F04A52">
            <w:pPr>
              <w:pStyle w:val="TAL"/>
            </w:pPr>
            <w:r w:rsidRPr="00C21991">
              <w:t xml:space="preserve">Media plane optimization for WebRTC SCTP-association (a= </w:t>
            </w:r>
            <w:proofErr w:type="spellStart"/>
            <w:r w:rsidRPr="00C21991">
              <w:t>tra</w:t>
            </w:r>
            <w:proofErr w:type="spellEnd"/>
            <w:r w:rsidRPr="00C21991">
              <w:t>-SCTP-association)</w:t>
            </w:r>
          </w:p>
        </w:tc>
        <w:tc>
          <w:tcPr>
            <w:tcW w:w="1021" w:type="dxa"/>
            <w:gridSpan w:val="2"/>
            <w:tcBorders>
              <w:top w:val="single" w:sz="4" w:space="0" w:color="auto"/>
              <w:left w:val="single" w:sz="4" w:space="0" w:color="auto"/>
              <w:bottom w:val="single" w:sz="4" w:space="0" w:color="auto"/>
              <w:right w:val="single" w:sz="4" w:space="0" w:color="auto"/>
            </w:tcBorders>
          </w:tcPr>
          <w:p w14:paraId="2C7C5034"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381DB601" w14:textId="77777777" w:rsidR="001629D7" w:rsidRPr="00C21991" w:rsidRDefault="001629D7" w:rsidP="00F04A52">
            <w:pPr>
              <w:pStyle w:val="TAL"/>
            </w:pPr>
            <w:r w:rsidRPr="00C21991">
              <w:t>c58</w:t>
            </w:r>
          </w:p>
        </w:tc>
        <w:tc>
          <w:tcPr>
            <w:tcW w:w="1021" w:type="dxa"/>
            <w:gridSpan w:val="2"/>
            <w:tcBorders>
              <w:top w:val="single" w:sz="4" w:space="0" w:color="auto"/>
              <w:left w:val="single" w:sz="4" w:space="0" w:color="auto"/>
              <w:bottom w:val="single" w:sz="4" w:space="0" w:color="auto"/>
              <w:right w:val="single" w:sz="4" w:space="0" w:color="auto"/>
            </w:tcBorders>
          </w:tcPr>
          <w:p w14:paraId="66DC1968" w14:textId="77777777" w:rsidR="001629D7" w:rsidRPr="00C21991" w:rsidRDefault="001629D7" w:rsidP="00F04A52">
            <w:pPr>
              <w:pStyle w:val="TAL"/>
            </w:pPr>
            <w:r w:rsidRPr="00C21991">
              <w:t>c58</w:t>
            </w:r>
          </w:p>
        </w:tc>
        <w:tc>
          <w:tcPr>
            <w:tcW w:w="1021" w:type="dxa"/>
            <w:gridSpan w:val="2"/>
            <w:tcBorders>
              <w:top w:val="single" w:sz="4" w:space="0" w:color="auto"/>
              <w:left w:val="single" w:sz="4" w:space="0" w:color="auto"/>
              <w:bottom w:val="single" w:sz="4" w:space="0" w:color="auto"/>
              <w:right w:val="single" w:sz="4" w:space="0" w:color="auto"/>
            </w:tcBorders>
          </w:tcPr>
          <w:p w14:paraId="24C78AD7"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16262EB4" w14:textId="77777777" w:rsidR="001629D7" w:rsidRPr="00C21991" w:rsidRDefault="001629D7" w:rsidP="00F04A52">
            <w:pPr>
              <w:pStyle w:val="TAL"/>
            </w:pPr>
            <w:r w:rsidRPr="00C21991">
              <w:t>c58</w:t>
            </w:r>
          </w:p>
        </w:tc>
        <w:tc>
          <w:tcPr>
            <w:tcW w:w="1021" w:type="dxa"/>
            <w:gridSpan w:val="2"/>
            <w:tcBorders>
              <w:top w:val="single" w:sz="4" w:space="0" w:color="auto"/>
              <w:left w:val="single" w:sz="4" w:space="0" w:color="auto"/>
              <w:bottom w:val="single" w:sz="4" w:space="0" w:color="auto"/>
              <w:right w:val="single" w:sz="4" w:space="0" w:color="auto"/>
            </w:tcBorders>
          </w:tcPr>
          <w:p w14:paraId="51DA65A3" w14:textId="77777777" w:rsidR="001629D7" w:rsidRPr="00C21991" w:rsidRDefault="001629D7" w:rsidP="00F04A52">
            <w:pPr>
              <w:pStyle w:val="TAL"/>
            </w:pPr>
            <w:r w:rsidRPr="00C21991">
              <w:t>c58</w:t>
            </w:r>
          </w:p>
        </w:tc>
      </w:tr>
      <w:tr w:rsidR="001629D7" w:rsidRPr="00C21991" w14:paraId="4B4A6F31"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F196122" w14:textId="77777777" w:rsidR="001629D7" w:rsidRPr="00C21991" w:rsidRDefault="001629D7" w:rsidP="00F04A52">
            <w:pPr>
              <w:pStyle w:val="TAL"/>
            </w:pPr>
            <w:r w:rsidRPr="00C21991">
              <w:t>97</w:t>
            </w:r>
          </w:p>
        </w:tc>
        <w:tc>
          <w:tcPr>
            <w:tcW w:w="2665" w:type="dxa"/>
            <w:gridSpan w:val="2"/>
            <w:tcBorders>
              <w:top w:val="single" w:sz="4" w:space="0" w:color="auto"/>
              <w:left w:val="single" w:sz="4" w:space="0" w:color="auto"/>
              <w:bottom w:val="single" w:sz="4" w:space="0" w:color="auto"/>
              <w:right w:val="single" w:sz="4" w:space="0" w:color="auto"/>
            </w:tcBorders>
          </w:tcPr>
          <w:p w14:paraId="6BB03170" w14:textId="77777777" w:rsidR="001629D7" w:rsidRPr="00C21991" w:rsidRDefault="001629D7" w:rsidP="00F04A52">
            <w:pPr>
              <w:pStyle w:val="TAL"/>
            </w:pPr>
            <w:r w:rsidRPr="00C21991">
              <w:t xml:space="preserve">Media plane optimization for WebRTC media line number (a= </w:t>
            </w:r>
            <w:proofErr w:type="spellStart"/>
            <w:r w:rsidRPr="00C21991">
              <w:t>tra</w:t>
            </w:r>
            <w:proofErr w:type="spellEnd"/>
            <w:r w:rsidRPr="00C21991">
              <w:t>-media-line-number)</w:t>
            </w:r>
          </w:p>
        </w:tc>
        <w:tc>
          <w:tcPr>
            <w:tcW w:w="1021" w:type="dxa"/>
            <w:gridSpan w:val="2"/>
            <w:tcBorders>
              <w:top w:val="single" w:sz="4" w:space="0" w:color="auto"/>
              <w:left w:val="single" w:sz="4" w:space="0" w:color="auto"/>
              <w:bottom w:val="single" w:sz="4" w:space="0" w:color="auto"/>
              <w:right w:val="single" w:sz="4" w:space="0" w:color="auto"/>
            </w:tcBorders>
          </w:tcPr>
          <w:p w14:paraId="61657897"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0CD03012" w14:textId="77777777" w:rsidR="001629D7" w:rsidRPr="00C21991" w:rsidRDefault="001629D7" w:rsidP="00F04A52">
            <w:pPr>
              <w:pStyle w:val="TAL"/>
            </w:pPr>
            <w:r w:rsidRPr="00C21991">
              <w:t>c59</w:t>
            </w:r>
          </w:p>
        </w:tc>
        <w:tc>
          <w:tcPr>
            <w:tcW w:w="1021" w:type="dxa"/>
            <w:gridSpan w:val="2"/>
            <w:tcBorders>
              <w:top w:val="single" w:sz="4" w:space="0" w:color="auto"/>
              <w:left w:val="single" w:sz="4" w:space="0" w:color="auto"/>
              <w:bottom w:val="single" w:sz="4" w:space="0" w:color="auto"/>
              <w:right w:val="single" w:sz="4" w:space="0" w:color="auto"/>
            </w:tcBorders>
          </w:tcPr>
          <w:p w14:paraId="29D0D5A4" w14:textId="77777777" w:rsidR="001629D7" w:rsidRPr="00C21991" w:rsidRDefault="001629D7" w:rsidP="00F04A52">
            <w:pPr>
              <w:pStyle w:val="TAL"/>
            </w:pPr>
            <w:r w:rsidRPr="00C21991">
              <w:t>c59</w:t>
            </w:r>
          </w:p>
        </w:tc>
        <w:tc>
          <w:tcPr>
            <w:tcW w:w="1021" w:type="dxa"/>
            <w:gridSpan w:val="2"/>
            <w:tcBorders>
              <w:top w:val="single" w:sz="4" w:space="0" w:color="auto"/>
              <w:left w:val="single" w:sz="4" w:space="0" w:color="auto"/>
              <w:bottom w:val="single" w:sz="4" w:space="0" w:color="auto"/>
              <w:right w:val="single" w:sz="4" w:space="0" w:color="auto"/>
            </w:tcBorders>
          </w:tcPr>
          <w:p w14:paraId="4BA0C9C5"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7269788F" w14:textId="77777777" w:rsidR="001629D7" w:rsidRPr="00C21991" w:rsidRDefault="001629D7" w:rsidP="00F04A52">
            <w:pPr>
              <w:pStyle w:val="TAL"/>
            </w:pPr>
            <w:r w:rsidRPr="00C21991">
              <w:t>c59</w:t>
            </w:r>
          </w:p>
        </w:tc>
        <w:tc>
          <w:tcPr>
            <w:tcW w:w="1021" w:type="dxa"/>
            <w:gridSpan w:val="2"/>
            <w:tcBorders>
              <w:top w:val="single" w:sz="4" w:space="0" w:color="auto"/>
              <w:left w:val="single" w:sz="4" w:space="0" w:color="auto"/>
              <w:bottom w:val="single" w:sz="4" w:space="0" w:color="auto"/>
              <w:right w:val="single" w:sz="4" w:space="0" w:color="auto"/>
            </w:tcBorders>
          </w:tcPr>
          <w:p w14:paraId="5342F8AA" w14:textId="77777777" w:rsidR="001629D7" w:rsidRPr="00C21991" w:rsidRDefault="001629D7" w:rsidP="00F04A52">
            <w:pPr>
              <w:pStyle w:val="TAL"/>
            </w:pPr>
            <w:r w:rsidRPr="00C21991">
              <w:t>c59</w:t>
            </w:r>
          </w:p>
        </w:tc>
      </w:tr>
      <w:tr w:rsidR="002E3D2E" w:rsidRPr="00C21991" w14:paraId="02FF09E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198980D" w14:textId="77777777" w:rsidR="002E3D2E" w:rsidRPr="00C21991" w:rsidRDefault="002E3D2E" w:rsidP="00F04A52">
            <w:pPr>
              <w:pStyle w:val="TAL"/>
            </w:pPr>
            <w:r w:rsidRPr="00C21991">
              <w:t>98</w:t>
            </w:r>
          </w:p>
        </w:tc>
        <w:tc>
          <w:tcPr>
            <w:tcW w:w="2665" w:type="dxa"/>
            <w:gridSpan w:val="2"/>
            <w:tcBorders>
              <w:top w:val="single" w:sz="4" w:space="0" w:color="auto"/>
              <w:left w:val="single" w:sz="4" w:space="0" w:color="auto"/>
              <w:bottom w:val="single" w:sz="4" w:space="0" w:color="auto"/>
              <w:right w:val="single" w:sz="4" w:space="0" w:color="auto"/>
            </w:tcBorders>
          </w:tcPr>
          <w:p w14:paraId="560DD7C1" w14:textId="77777777" w:rsidR="002E3D2E" w:rsidRPr="00C21991" w:rsidRDefault="002E3D2E" w:rsidP="00F04A52">
            <w:pPr>
              <w:pStyle w:val="TAL"/>
            </w:pPr>
            <w:r w:rsidRPr="00C21991">
              <w:rPr>
                <w:rFonts w:eastAsia="MS Mincho"/>
                <w:lang w:eastAsia="ja-JP"/>
              </w:rPr>
              <w:t xml:space="preserve">Enhanced </w:t>
            </w:r>
            <w:r w:rsidRPr="00C21991">
              <w:rPr>
                <w:rFonts w:cs="Arial"/>
              </w:rPr>
              <w:t>bandwidth negotiation mechanism (a=</w:t>
            </w:r>
            <w:proofErr w:type="spellStart"/>
            <w:r w:rsidRPr="00C21991">
              <w:rPr>
                <w:rFonts w:cs="Arial"/>
              </w:rPr>
              <w:t>bw</w:t>
            </w:r>
            <w:proofErr w:type="spellEnd"/>
            <w:r w:rsidRPr="00C21991">
              <w:rPr>
                <w:rFonts w:cs="Arial"/>
              </w:rPr>
              <w:t>-info)</w:t>
            </w:r>
          </w:p>
        </w:tc>
        <w:tc>
          <w:tcPr>
            <w:tcW w:w="1021" w:type="dxa"/>
            <w:gridSpan w:val="2"/>
            <w:tcBorders>
              <w:top w:val="single" w:sz="4" w:space="0" w:color="auto"/>
              <w:left w:val="single" w:sz="4" w:space="0" w:color="auto"/>
              <w:bottom w:val="single" w:sz="4" w:space="0" w:color="auto"/>
              <w:right w:val="single" w:sz="4" w:space="0" w:color="auto"/>
            </w:tcBorders>
          </w:tcPr>
          <w:p w14:paraId="6C1AE752" w14:textId="77777777" w:rsidR="002E3D2E" w:rsidRPr="00C21991" w:rsidRDefault="002E3D2E" w:rsidP="00F04A52">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5F2922C8" w14:textId="77777777" w:rsidR="002E3D2E" w:rsidRPr="00C21991" w:rsidRDefault="002E3D2E" w:rsidP="00F04A52">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4828455F" w14:textId="77777777" w:rsidR="002E3D2E" w:rsidRPr="00C21991" w:rsidRDefault="002E61A1" w:rsidP="00F04A52">
            <w:pPr>
              <w:pStyle w:val="TAL"/>
            </w:pPr>
            <w:r w:rsidRPr="00C21991">
              <w:t>c</w:t>
            </w:r>
            <w:r w:rsidR="002E3D2E" w:rsidRPr="00C21991">
              <w:t>60</w:t>
            </w:r>
          </w:p>
        </w:tc>
        <w:tc>
          <w:tcPr>
            <w:tcW w:w="1021" w:type="dxa"/>
            <w:gridSpan w:val="2"/>
            <w:tcBorders>
              <w:top w:val="single" w:sz="4" w:space="0" w:color="auto"/>
              <w:left w:val="single" w:sz="4" w:space="0" w:color="auto"/>
              <w:bottom w:val="single" w:sz="4" w:space="0" w:color="auto"/>
              <w:right w:val="single" w:sz="4" w:space="0" w:color="auto"/>
            </w:tcBorders>
          </w:tcPr>
          <w:p w14:paraId="4BFA2ADF" w14:textId="77777777" w:rsidR="002E3D2E" w:rsidRPr="00C21991" w:rsidRDefault="002E3D2E" w:rsidP="00F04A52">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574B934A" w14:textId="77777777" w:rsidR="002E3D2E" w:rsidRPr="00C21991" w:rsidRDefault="002E3D2E" w:rsidP="00F04A52">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95E5567" w14:textId="77777777" w:rsidR="002E3D2E" w:rsidRPr="00C21991" w:rsidRDefault="002E61A1" w:rsidP="00F04A52">
            <w:pPr>
              <w:pStyle w:val="TAL"/>
            </w:pPr>
            <w:r w:rsidRPr="00C21991">
              <w:t>c</w:t>
            </w:r>
            <w:r w:rsidR="002E3D2E" w:rsidRPr="00C21991">
              <w:t>61</w:t>
            </w:r>
          </w:p>
        </w:tc>
      </w:tr>
      <w:tr w:rsidR="00964E5B" w:rsidRPr="00C21991" w14:paraId="269397D6"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D2B2F85" w14:textId="77777777" w:rsidR="00964E5B" w:rsidRPr="00C21991" w:rsidRDefault="00964E5B" w:rsidP="009B7FB0">
            <w:pPr>
              <w:pStyle w:val="TAL"/>
            </w:pPr>
            <w:r w:rsidRPr="00C21991">
              <w:t>99</w:t>
            </w:r>
          </w:p>
        </w:tc>
        <w:tc>
          <w:tcPr>
            <w:tcW w:w="2665" w:type="dxa"/>
            <w:gridSpan w:val="2"/>
            <w:tcBorders>
              <w:top w:val="single" w:sz="4" w:space="0" w:color="auto"/>
              <w:left w:val="single" w:sz="4" w:space="0" w:color="auto"/>
              <w:bottom w:val="single" w:sz="4" w:space="0" w:color="auto"/>
              <w:right w:val="single" w:sz="4" w:space="0" w:color="auto"/>
            </w:tcBorders>
          </w:tcPr>
          <w:p w14:paraId="4CCAC3EE" w14:textId="77777777" w:rsidR="00964E5B" w:rsidRPr="00C21991" w:rsidRDefault="00964E5B" w:rsidP="009B7FB0">
            <w:pPr>
              <w:pStyle w:val="TAL"/>
              <w:rPr>
                <w:rFonts w:eastAsia="MS Mincho"/>
                <w:lang w:eastAsia="ja-JP"/>
              </w:rPr>
            </w:pPr>
            <w:r w:rsidRPr="00C21991">
              <w:t>Exclusive RTP and RTCP multiplexed on one port</w:t>
            </w:r>
            <w:r w:rsidRPr="00C21991">
              <w:rPr>
                <w:rFonts w:eastAsia="MS Mincho"/>
              </w:rPr>
              <w:t xml:space="preserve"> (a=</w:t>
            </w:r>
            <w:proofErr w:type="spellStart"/>
            <w:r w:rsidRPr="00C21991">
              <w:rPr>
                <w:rFonts w:eastAsia="MS Mincho"/>
              </w:rPr>
              <w:t>rtcp</w:t>
            </w:r>
            <w:proofErr w:type="spellEnd"/>
            <w:r w:rsidRPr="00C21991">
              <w:rPr>
                <w:rFonts w:eastAsia="MS Mincho"/>
              </w:rPr>
              <w:t>-mux-only)</w:t>
            </w:r>
          </w:p>
        </w:tc>
        <w:tc>
          <w:tcPr>
            <w:tcW w:w="1021" w:type="dxa"/>
            <w:gridSpan w:val="2"/>
            <w:tcBorders>
              <w:top w:val="single" w:sz="4" w:space="0" w:color="auto"/>
              <w:left w:val="single" w:sz="4" w:space="0" w:color="auto"/>
              <w:bottom w:val="single" w:sz="4" w:space="0" w:color="auto"/>
              <w:right w:val="single" w:sz="4" w:space="0" w:color="auto"/>
            </w:tcBorders>
          </w:tcPr>
          <w:p w14:paraId="19CB5E4A" w14:textId="77777777" w:rsidR="00964E5B" w:rsidRPr="00C21991" w:rsidRDefault="00964E5B" w:rsidP="009B7FB0">
            <w:pPr>
              <w:pStyle w:val="TAL"/>
            </w:pPr>
            <w:r w:rsidRPr="00C21991">
              <w:t>[246]</w:t>
            </w:r>
          </w:p>
        </w:tc>
        <w:tc>
          <w:tcPr>
            <w:tcW w:w="1021" w:type="dxa"/>
            <w:gridSpan w:val="2"/>
            <w:tcBorders>
              <w:top w:val="single" w:sz="4" w:space="0" w:color="auto"/>
              <w:left w:val="single" w:sz="4" w:space="0" w:color="auto"/>
              <w:bottom w:val="single" w:sz="4" w:space="0" w:color="auto"/>
              <w:right w:val="single" w:sz="4" w:space="0" w:color="auto"/>
            </w:tcBorders>
          </w:tcPr>
          <w:p w14:paraId="29ED0976" w14:textId="77777777" w:rsidR="00964E5B" w:rsidRPr="00C21991" w:rsidRDefault="00964E5B" w:rsidP="009B7FB0">
            <w:pPr>
              <w:pStyle w:val="TAL"/>
            </w:pPr>
            <w:r w:rsidRPr="00C21991">
              <w:t>c63</w:t>
            </w:r>
          </w:p>
        </w:tc>
        <w:tc>
          <w:tcPr>
            <w:tcW w:w="1021" w:type="dxa"/>
            <w:gridSpan w:val="2"/>
            <w:tcBorders>
              <w:top w:val="single" w:sz="4" w:space="0" w:color="auto"/>
              <w:left w:val="single" w:sz="4" w:space="0" w:color="auto"/>
              <w:bottom w:val="single" w:sz="4" w:space="0" w:color="auto"/>
              <w:right w:val="single" w:sz="4" w:space="0" w:color="auto"/>
            </w:tcBorders>
          </w:tcPr>
          <w:p w14:paraId="0590BFC6" w14:textId="77777777" w:rsidR="00964E5B" w:rsidRPr="00C21991" w:rsidRDefault="00964E5B" w:rsidP="009B7FB0">
            <w:pPr>
              <w:pStyle w:val="TAL"/>
            </w:pPr>
            <w:r w:rsidRPr="00C21991">
              <w:t>c63</w:t>
            </w:r>
          </w:p>
        </w:tc>
        <w:tc>
          <w:tcPr>
            <w:tcW w:w="1021" w:type="dxa"/>
            <w:gridSpan w:val="2"/>
            <w:tcBorders>
              <w:top w:val="single" w:sz="4" w:space="0" w:color="auto"/>
              <w:left w:val="single" w:sz="4" w:space="0" w:color="auto"/>
              <w:bottom w:val="single" w:sz="4" w:space="0" w:color="auto"/>
              <w:right w:val="single" w:sz="4" w:space="0" w:color="auto"/>
            </w:tcBorders>
          </w:tcPr>
          <w:p w14:paraId="1D19C27C" w14:textId="77777777" w:rsidR="00964E5B" w:rsidRPr="00C21991" w:rsidRDefault="00964E5B" w:rsidP="009B7FB0">
            <w:pPr>
              <w:pStyle w:val="TAL"/>
            </w:pPr>
            <w:r w:rsidRPr="00C21991">
              <w:t>[246]</w:t>
            </w:r>
          </w:p>
        </w:tc>
        <w:tc>
          <w:tcPr>
            <w:tcW w:w="1021" w:type="dxa"/>
            <w:gridSpan w:val="2"/>
            <w:tcBorders>
              <w:top w:val="single" w:sz="4" w:space="0" w:color="auto"/>
              <w:left w:val="single" w:sz="4" w:space="0" w:color="auto"/>
              <w:bottom w:val="single" w:sz="4" w:space="0" w:color="auto"/>
              <w:right w:val="single" w:sz="4" w:space="0" w:color="auto"/>
            </w:tcBorders>
          </w:tcPr>
          <w:p w14:paraId="0046C154" w14:textId="77777777" w:rsidR="00964E5B" w:rsidRPr="00C21991" w:rsidRDefault="00964E5B" w:rsidP="009B7FB0">
            <w:pPr>
              <w:pStyle w:val="TAL"/>
            </w:pPr>
            <w:r w:rsidRPr="00C21991">
              <w:t>c63</w:t>
            </w:r>
          </w:p>
        </w:tc>
        <w:tc>
          <w:tcPr>
            <w:tcW w:w="1021" w:type="dxa"/>
            <w:gridSpan w:val="2"/>
            <w:tcBorders>
              <w:top w:val="single" w:sz="4" w:space="0" w:color="auto"/>
              <w:left w:val="single" w:sz="4" w:space="0" w:color="auto"/>
              <w:bottom w:val="single" w:sz="4" w:space="0" w:color="auto"/>
              <w:right w:val="single" w:sz="4" w:space="0" w:color="auto"/>
            </w:tcBorders>
          </w:tcPr>
          <w:p w14:paraId="3573626C" w14:textId="77777777" w:rsidR="00964E5B" w:rsidRPr="00C21991" w:rsidRDefault="00964E5B" w:rsidP="009B7FB0">
            <w:pPr>
              <w:pStyle w:val="TAL"/>
            </w:pPr>
            <w:r w:rsidRPr="00C21991">
              <w:t>c63</w:t>
            </w:r>
          </w:p>
        </w:tc>
      </w:tr>
      <w:tr w:rsidR="002E61A1" w:rsidRPr="00C21991" w14:paraId="739A95CA"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734C35D" w14:textId="77777777" w:rsidR="002E61A1" w:rsidRPr="00C21991" w:rsidRDefault="002E61A1" w:rsidP="000D15B2">
            <w:pPr>
              <w:pStyle w:val="TAL"/>
            </w:pPr>
            <w:r w:rsidRPr="00C21991">
              <w:t>100</w:t>
            </w:r>
          </w:p>
        </w:tc>
        <w:tc>
          <w:tcPr>
            <w:tcW w:w="2665" w:type="dxa"/>
            <w:gridSpan w:val="2"/>
            <w:tcBorders>
              <w:top w:val="single" w:sz="4" w:space="0" w:color="auto"/>
              <w:left w:val="single" w:sz="4" w:space="0" w:color="auto"/>
              <w:bottom w:val="single" w:sz="4" w:space="0" w:color="auto"/>
              <w:right w:val="single" w:sz="4" w:space="0" w:color="auto"/>
            </w:tcBorders>
          </w:tcPr>
          <w:p w14:paraId="0E37795D" w14:textId="77777777" w:rsidR="002E61A1" w:rsidRPr="00C21991" w:rsidRDefault="002E61A1" w:rsidP="000D15B2">
            <w:pPr>
              <w:pStyle w:val="TAL"/>
            </w:pPr>
            <w:r w:rsidRPr="00C21991">
              <w:rPr>
                <w:rFonts w:cs="Arial"/>
              </w:rPr>
              <w:t>Simulcast stream description (a=simulcast)</w:t>
            </w:r>
          </w:p>
        </w:tc>
        <w:tc>
          <w:tcPr>
            <w:tcW w:w="1021" w:type="dxa"/>
            <w:gridSpan w:val="2"/>
            <w:tcBorders>
              <w:top w:val="single" w:sz="4" w:space="0" w:color="auto"/>
              <w:left w:val="single" w:sz="4" w:space="0" w:color="auto"/>
              <w:bottom w:val="single" w:sz="4" w:space="0" w:color="auto"/>
              <w:right w:val="single" w:sz="4" w:space="0" w:color="auto"/>
            </w:tcBorders>
          </w:tcPr>
          <w:p w14:paraId="0137AF91" w14:textId="77777777" w:rsidR="002E61A1" w:rsidRPr="00C21991" w:rsidRDefault="002E61A1" w:rsidP="000D15B2">
            <w:pPr>
              <w:pStyle w:val="TAL"/>
            </w:pPr>
            <w:r w:rsidRPr="00C21991">
              <w:t>[249] 6.1</w:t>
            </w:r>
          </w:p>
        </w:tc>
        <w:tc>
          <w:tcPr>
            <w:tcW w:w="1021" w:type="dxa"/>
            <w:gridSpan w:val="2"/>
            <w:tcBorders>
              <w:top w:val="single" w:sz="4" w:space="0" w:color="auto"/>
              <w:left w:val="single" w:sz="4" w:space="0" w:color="auto"/>
              <w:bottom w:val="single" w:sz="4" w:space="0" w:color="auto"/>
              <w:right w:val="single" w:sz="4" w:space="0" w:color="auto"/>
            </w:tcBorders>
          </w:tcPr>
          <w:p w14:paraId="50570BCA" w14:textId="77777777" w:rsidR="002E61A1" w:rsidRPr="00C21991" w:rsidRDefault="002E61A1" w:rsidP="000D15B2">
            <w:pPr>
              <w:pStyle w:val="TAL"/>
            </w:pPr>
            <w:r w:rsidRPr="00C21991">
              <w:t>c64</w:t>
            </w:r>
          </w:p>
        </w:tc>
        <w:tc>
          <w:tcPr>
            <w:tcW w:w="1021" w:type="dxa"/>
            <w:gridSpan w:val="2"/>
            <w:tcBorders>
              <w:top w:val="single" w:sz="4" w:space="0" w:color="auto"/>
              <w:left w:val="single" w:sz="4" w:space="0" w:color="auto"/>
              <w:bottom w:val="single" w:sz="4" w:space="0" w:color="auto"/>
              <w:right w:val="single" w:sz="4" w:space="0" w:color="auto"/>
            </w:tcBorders>
          </w:tcPr>
          <w:p w14:paraId="366C347A" w14:textId="77777777" w:rsidR="002E61A1" w:rsidRPr="00C21991" w:rsidRDefault="002E61A1" w:rsidP="000D15B2">
            <w:pPr>
              <w:pStyle w:val="TAL"/>
            </w:pPr>
            <w:r w:rsidRPr="00C21991">
              <w:t>c64</w:t>
            </w:r>
          </w:p>
        </w:tc>
        <w:tc>
          <w:tcPr>
            <w:tcW w:w="1021" w:type="dxa"/>
            <w:gridSpan w:val="2"/>
            <w:tcBorders>
              <w:top w:val="single" w:sz="4" w:space="0" w:color="auto"/>
              <w:left w:val="single" w:sz="4" w:space="0" w:color="auto"/>
              <w:bottom w:val="single" w:sz="4" w:space="0" w:color="auto"/>
              <w:right w:val="single" w:sz="4" w:space="0" w:color="auto"/>
            </w:tcBorders>
          </w:tcPr>
          <w:p w14:paraId="7026076E" w14:textId="77777777" w:rsidR="002E61A1" w:rsidRPr="00C21991" w:rsidRDefault="002E61A1" w:rsidP="000D15B2">
            <w:pPr>
              <w:pStyle w:val="TAL"/>
            </w:pPr>
            <w:r w:rsidRPr="00C21991">
              <w:t>[249] 6.1</w:t>
            </w:r>
          </w:p>
        </w:tc>
        <w:tc>
          <w:tcPr>
            <w:tcW w:w="1021" w:type="dxa"/>
            <w:gridSpan w:val="2"/>
            <w:tcBorders>
              <w:top w:val="single" w:sz="4" w:space="0" w:color="auto"/>
              <w:left w:val="single" w:sz="4" w:space="0" w:color="auto"/>
              <w:bottom w:val="single" w:sz="4" w:space="0" w:color="auto"/>
              <w:right w:val="single" w:sz="4" w:space="0" w:color="auto"/>
            </w:tcBorders>
          </w:tcPr>
          <w:p w14:paraId="7DF8025D" w14:textId="77777777" w:rsidR="002E61A1" w:rsidRPr="00C21991" w:rsidRDefault="002E61A1" w:rsidP="000D15B2">
            <w:pPr>
              <w:pStyle w:val="TAL"/>
            </w:pPr>
            <w:r w:rsidRPr="00C21991">
              <w:t>c64</w:t>
            </w:r>
          </w:p>
        </w:tc>
        <w:tc>
          <w:tcPr>
            <w:tcW w:w="1021" w:type="dxa"/>
            <w:gridSpan w:val="2"/>
            <w:tcBorders>
              <w:top w:val="single" w:sz="4" w:space="0" w:color="auto"/>
              <w:left w:val="single" w:sz="4" w:space="0" w:color="auto"/>
              <w:bottom w:val="single" w:sz="4" w:space="0" w:color="auto"/>
              <w:right w:val="single" w:sz="4" w:space="0" w:color="auto"/>
            </w:tcBorders>
          </w:tcPr>
          <w:p w14:paraId="2E7FB048" w14:textId="77777777" w:rsidR="002E61A1" w:rsidRPr="00C21991" w:rsidRDefault="002E61A1" w:rsidP="000D15B2">
            <w:pPr>
              <w:pStyle w:val="TAL"/>
            </w:pPr>
            <w:r w:rsidRPr="00C21991">
              <w:t>c64</w:t>
            </w:r>
          </w:p>
        </w:tc>
      </w:tr>
      <w:tr w:rsidR="002E61A1" w:rsidRPr="00C21991" w14:paraId="0E340B4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C716C35" w14:textId="77777777" w:rsidR="002E61A1" w:rsidRPr="00C21991" w:rsidRDefault="002E61A1" w:rsidP="000D15B2">
            <w:pPr>
              <w:pStyle w:val="TAL"/>
            </w:pPr>
            <w:r w:rsidRPr="00C21991">
              <w:t>101</w:t>
            </w:r>
          </w:p>
        </w:tc>
        <w:tc>
          <w:tcPr>
            <w:tcW w:w="2665" w:type="dxa"/>
            <w:gridSpan w:val="2"/>
            <w:tcBorders>
              <w:top w:val="single" w:sz="4" w:space="0" w:color="auto"/>
              <w:left w:val="single" w:sz="4" w:space="0" w:color="auto"/>
              <w:bottom w:val="single" w:sz="4" w:space="0" w:color="auto"/>
              <w:right w:val="single" w:sz="4" w:space="0" w:color="auto"/>
            </w:tcBorders>
          </w:tcPr>
          <w:p w14:paraId="7650F09D" w14:textId="77777777" w:rsidR="002E61A1" w:rsidRPr="00C21991" w:rsidRDefault="002E61A1" w:rsidP="000D15B2">
            <w:pPr>
              <w:pStyle w:val="TAL"/>
            </w:pPr>
            <w:r w:rsidRPr="00C21991">
              <w:rPr>
                <w:rFonts w:cs="Arial"/>
              </w:rPr>
              <w:t>Restriction identifier (a=rid)</w:t>
            </w:r>
          </w:p>
        </w:tc>
        <w:tc>
          <w:tcPr>
            <w:tcW w:w="1021" w:type="dxa"/>
            <w:gridSpan w:val="2"/>
            <w:tcBorders>
              <w:top w:val="single" w:sz="4" w:space="0" w:color="auto"/>
              <w:left w:val="single" w:sz="4" w:space="0" w:color="auto"/>
              <w:bottom w:val="single" w:sz="4" w:space="0" w:color="auto"/>
              <w:right w:val="single" w:sz="4" w:space="0" w:color="auto"/>
            </w:tcBorders>
          </w:tcPr>
          <w:p w14:paraId="1A2B9C31" w14:textId="77777777" w:rsidR="002E61A1" w:rsidRPr="00C21991" w:rsidRDefault="002E61A1" w:rsidP="000D15B2">
            <w:pPr>
              <w:pStyle w:val="TAL"/>
            </w:pPr>
            <w:r w:rsidRPr="00C21991">
              <w:t>[250] 10</w:t>
            </w:r>
          </w:p>
        </w:tc>
        <w:tc>
          <w:tcPr>
            <w:tcW w:w="1021" w:type="dxa"/>
            <w:gridSpan w:val="2"/>
            <w:tcBorders>
              <w:top w:val="single" w:sz="4" w:space="0" w:color="auto"/>
              <w:left w:val="single" w:sz="4" w:space="0" w:color="auto"/>
              <w:bottom w:val="single" w:sz="4" w:space="0" w:color="auto"/>
              <w:right w:val="single" w:sz="4" w:space="0" w:color="auto"/>
            </w:tcBorders>
          </w:tcPr>
          <w:p w14:paraId="1613BFAC" w14:textId="77777777" w:rsidR="002E61A1" w:rsidRPr="00C21991" w:rsidRDefault="002E61A1" w:rsidP="000D15B2">
            <w:pPr>
              <w:pStyle w:val="TAL"/>
            </w:pPr>
            <w:r w:rsidRPr="00C21991">
              <w:t>c65</w:t>
            </w:r>
          </w:p>
        </w:tc>
        <w:tc>
          <w:tcPr>
            <w:tcW w:w="1021" w:type="dxa"/>
            <w:gridSpan w:val="2"/>
            <w:tcBorders>
              <w:top w:val="single" w:sz="4" w:space="0" w:color="auto"/>
              <w:left w:val="single" w:sz="4" w:space="0" w:color="auto"/>
              <w:bottom w:val="single" w:sz="4" w:space="0" w:color="auto"/>
              <w:right w:val="single" w:sz="4" w:space="0" w:color="auto"/>
            </w:tcBorders>
          </w:tcPr>
          <w:p w14:paraId="0EACE1FC" w14:textId="77777777" w:rsidR="002E61A1" w:rsidRPr="00C21991" w:rsidRDefault="002E61A1" w:rsidP="000D15B2">
            <w:pPr>
              <w:pStyle w:val="TAL"/>
            </w:pPr>
            <w:r w:rsidRPr="00C21991">
              <w:t>c65</w:t>
            </w:r>
          </w:p>
        </w:tc>
        <w:tc>
          <w:tcPr>
            <w:tcW w:w="1021" w:type="dxa"/>
            <w:gridSpan w:val="2"/>
            <w:tcBorders>
              <w:top w:val="single" w:sz="4" w:space="0" w:color="auto"/>
              <w:left w:val="single" w:sz="4" w:space="0" w:color="auto"/>
              <w:bottom w:val="single" w:sz="4" w:space="0" w:color="auto"/>
              <w:right w:val="single" w:sz="4" w:space="0" w:color="auto"/>
            </w:tcBorders>
          </w:tcPr>
          <w:p w14:paraId="19663260" w14:textId="77777777" w:rsidR="002E61A1" w:rsidRPr="00C21991" w:rsidRDefault="002E61A1" w:rsidP="000D15B2">
            <w:pPr>
              <w:pStyle w:val="TAL"/>
            </w:pPr>
            <w:r w:rsidRPr="00C21991">
              <w:t>[250] 10</w:t>
            </w:r>
          </w:p>
        </w:tc>
        <w:tc>
          <w:tcPr>
            <w:tcW w:w="1021" w:type="dxa"/>
            <w:gridSpan w:val="2"/>
            <w:tcBorders>
              <w:top w:val="single" w:sz="4" w:space="0" w:color="auto"/>
              <w:left w:val="single" w:sz="4" w:space="0" w:color="auto"/>
              <w:bottom w:val="single" w:sz="4" w:space="0" w:color="auto"/>
              <w:right w:val="single" w:sz="4" w:space="0" w:color="auto"/>
            </w:tcBorders>
          </w:tcPr>
          <w:p w14:paraId="00A75EB3" w14:textId="77777777" w:rsidR="002E61A1" w:rsidRPr="00C21991" w:rsidRDefault="002E61A1" w:rsidP="000D15B2">
            <w:pPr>
              <w:pStyle w:val="TAL"/>
            </w:pPr>
            <w:r w:rsidRPr="00C21991">
              <w:t>c66</w:t>
            </w:r>
          </w:p>
        </w:tc>
        <w:tc>
          <w:tcPr>
            <w:tcW w:w="1021" w:type="dxa"/>
            <w:gridSpan w:val="2"/>
            <w:tcBorders>
              <w:top w:val="single" w:sz="4" w:space="0" w:color="auto"/>
              <w:left w:val="single" w:sz="4" w:space="0" w:color="auto"/>
              <w:bottom w:val="single" w:sz="4" w:space="0" w:color="auto"/>
              <w:right w:val="single" w:sz="4" w:space="0" w:color="auto"/>
            </w:tcBorders>
          </w:tcPr>
          <w:p w14:paraId="2FE8B9FE" w14:textId="77777777" w:rsidR="002E61A1" w:rsidRPr="00C21991" w:rsidRDefault="002E61A1" w:rsidP="000D15B2">
            <w:pPr>
              <w:pStyle w:val="TAL"/>
            </w:pPr>
            <w:r w:rsidRPr="00C21991">
              <w:t>c66</w:t>
            </w:r>
          </w:p>
        </w:tc>
      </w:tr>
      <w:tr w:rsidR="00A74A8F" w:rsidRPr="00C21991" w14:paraId="6BC41DC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DA0BAFA" w14:textId="77777777" w:rsidR="00A74A8F" w:rsidRPr="00C21991" w:rsidRDefault="00A74A8F" w:rsidP="008F5800">
            <w:pPr>
              <w:pStyle w:val="TAL"/>
            </w:pPr>
            <w:r w:rsidRPr="00C21991">
              <w:t>102</w:t>
            </w:r>
          </w:p>
        </w:tc>
        <w:tc>
          <w:tcPr>
            <w:tcW w:w="2665" w:type="dxa"/>
            <w:gridSpan w:val="2"/>
            <w:tcBorders>
              <w:top w:val="single" w:sz="4" w:space="0" w:color="auto"/>
              <w:left w:val="single" w:sz="4" w:space="0" w:color="auto"/>
              <w:bottom w:val="single" w:sz="4" w:space="0" w:color="auto"/>
              <w:right w:val="single" w:sz="4" w:space="0" w:color="auto"/>
            </w:tcBorders>
          </w:tcPr>
          <w:p w14:paraId="1A3202C5" w14:textId="77777777" w:rsidR="00A74A8F" w:rsidRPr="00C21991" w:rsidRDefault="00A74A8F" w:rsidP="008F5800">
            <w:pPr>
              <w:pStyle w:val="TAL"/>
              <w:rPr>
                <w:rFonts w:cs="Arial"/>
                <w:lang w:val="fr-FR"/>
              </w:rPr>
            </w:pPr>
            <w:r w:rsidRPr="00C21991">
              <w:rPr>
                <w:lang w:val="fr-FR"/>
              </w:rPr>
              <w:t xml:space="preserve">3GPP </w:t>
            </w:r>
            <w:r w:rsidRPr="00C21991">
              <w:rPr>
                <w:lang w:val="fr-FR" w:eastAsia="ko-KR"/>
              </w:rPr>
              <w:t xml:space="preserve">compact concurrent codec </w:t>
            </w:r>
            <w:proofErr w:type="spellStart"/>
            <w:r w:rsidRPr="00C21991">
              <w:rPr>
                <w:lang w:val="fr-FR" w:eastAsia="ko-KR"/>
              </w:rPr>
              <w:t>capabilities</w:t>
            </w:r>
            <w:proofErr w:type="spellEnd"/>
            <w:r w:rsidRPr="00C21991">
              <w:rPr>
                <w:rFonts w:cs="Arial"/>
                <w:lang w:val="fr-FR"/>
              </w:rPr>
              <w:t xml:space="preserve"> (</w:t>
            </w:r>
            <w:r w:rsidRPr="00C21991">
              <w:rPr>
                <w:lang w:val="fr-FR"/>
              </w:rPr>
              <w:t>a=ccc-</w:t>
            </w:r>
            <w:proofErr w:type="spellStart"/>
            <w:r w:rsidRPr="00C21991">
              <w:rPr>
                <w:lang w:val="fr-FR"/>
              </w:rPr>
              <w:t>list</w:t>
            </w:r>
            <w:proofErr w:type="spellEnd"/>
            <w:r w:rsidRPr="00C21991">
              <w:rPr>
                <w:rFonts w:cs="Arial"/>
                <w:lang w:val="fr-FR"/>
              </w:rPr>
              <w:t>)</w:t>
            </w:r>
          </w:p>
        </w:tc>
        <w:tc>
          <w:tcPr>
            <w:tcW w:w="1021" w:type="dxa"/>
            <w:gridSpan w:val="2"/>
            <w:tcBorders>
              <w:top w:val="single" w:sz="4" w:space="0" w:color="auto"/>
              <w:left w:val="single" w:sz="4" w:space="0" w:color="auto"/>
              <w:bottom w:val="single" w:sz="4" w:space="0" w:color="auto"/>
              <w:right w:val="single" w:sz="4" w:space="0" w:color="auto"/>
            </w:tcBorders>
          </w:tcPr>
          <w:p w14:paraId="0BA0F7B1" w14:textId="77777777" w:rsidR="00A74A8F" w:rsidRPr="00C21991" w:rsidRDefault="00A74A8F" w:rsidP="008F5800">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394AF6A7" w14:textId="77777777" w:rsidR="00A74A8F" w:rsidRPr="00C21991" w:rsidRDefault="00A74A8F" w:rsidP="008F5800">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BE524BC" w14:textId="77777777" w:rsidR="00A74A8F" w:rsidRPr="00C21991" w:rsidRDefault="00A74A8F" w:rsidP="008F5800">
            <w:pPr>
              <w:pStyle w:val="TAL"/>
            </w:pPr>
            <w:r w:rsidRPr="00C21991">
              <w:t>c67</w:t>
            </w:r>
          </w:p>
        </w:tc>
        <w:tc>
          <w:tcPr>
            <w:tcW w:w="1021" w:type="dxa"/>
            <w:gridSpan w:val="2"/>
            <w:tcBorders>
              <w:top w:val="single" w:sz="4" w:space="0" w:color="auto"/>
              <w:left w:val="single" w:sz="4" w:space="0" w:color="auto"/>
              <w:bottom w:val="single" w:sz="4" w:space="0" w:color="auto"/>
              <w:right w:val="single" w:sz="4" w:space="0" w:color="auto"/>
            </w:tcBorders>
          </w:tcPr>
          <w:p w14:paraId="70BEFF62" w14:textId="77777777" w:rsidR="00A74A8F" w:rsidRPr="00C21991" w:rsidRDefault="00A74A8F" w:rsidP="008F5800">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6A58508E" w14:textId="77777777" w:rsidR="00A74A8F" w:rsidRPr="00C21991" w:rsidRDefault="00A74A8F" w:rsidP="008F5800">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59173E76" w14:textId="77777777" w:rsidR="00A74A8F" w:rsidRPr="00C21991" w:rsidRDefault="00A74A8F" w:rsidP="008F5800">
            <w:pPr>
              <w:pStyle w:val="TAL"/>
            </w:pPr>
            <w:r w:rsidRPr="00C21991">
              <w:t>c67</w:t>
            </w:r>
          </w:p>
        </w:tc>
      </w:tr>
      <w:tr w:rsidR="00AC6CBC" w:rsidRPr="00C21991" w14:paraId="0D059D6E"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DB6CD6E" w14:textId="77777777" w:rsidR="00AC6CBC" w:rsidRPr="00C21991" w:rsidRDefault="00AC6CBC" w:rsidP="00AC6CBC">
            <w:pPr>
              <w:pStyle w:val="TAL"/>
            </w:pPr>
            <w:r w:rsidRPr="00C21991">
              <w:t>103</w:t>
            </w:r>
          </w:p>
        </w:tc>
        <w:tc>
          <w:tcPr>
            <w:tcW w:w="2665" w:type="dxa"/>
            <w:gridSpan w:val="2"/>
            <w:tcBorders>
              <w:top w:val="single" w:sz="4" w:space="0" w:color="auto"/>
              <w:left w:val="single" w:sz="4" w:space="0" w:color="auto"/>
              <w:bottom w:val="single" w:sz="4" w:space="0" w:color="auto"/>
              <w:right w:val="single" w:sz="4" w:space="0" w:color="auto"/>
            </w:tcBorders>
          </w:tcPr>
          <w:p w14:paraId="48F3DE16" w14:textId="77777777" w:rsidR="00AC6CBC" w:rsidRPr="00C21991" w:rsidRDefault="00AC6CBC" w:rsidP="00AC6CBC">
            <w:pPr>
              <w:pStyle w:val="TAL"/>
            </w:pPr>
            <w:r w:rsidRPr="00C21991">
              <w:rPr>
                <w:rFonts w:eastAsia="MS Mincho"/>
              </w:rPr>
              <w:t>Delay Budget Information (DBI) RTCP feedback type (a=</w:t>
            </w:r>
            <w:proofErr w:type="spellStart"/>
            <w:r w:rsidRPr="00C21991">
              <w:rPr>
                <w:rFonts w:eastAsia="MS Mincho"/>
              </w:rPr>
              <w:t>rtcp</w:t>
            </w:r>
            <w:proofErr w:type="spellEnd"/>
            <w:r w:rsidRPr="00C21991">
              <w:rPr>
                <w:rFonts w:eastAsia="MS Mincho"/>
              </w:rPr>
              <w:t>-fb</w:t>
            </w:r>
            <w:r w:rsidRPr="00C21991">
              <w:t>:* 3gpp-delay-budget</w:t>
            </w:r>
            <w:r w:rsidRPr="00C21991">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4E9BC5C3" w14:textId="77777777" w:rsidR="00AC6CBC" w:rsidRPr="00C21991" w:rsidRDefault="00AC6CBC" w:rsidP="00AC6CBC">
            <w:pPr>
              <w:pStyle w:val="TAL"/>
            </w:pPr>
            <w:r w:rsidRPr="00C21991">
              <w:t>[9B] 6.2.8</w:t>
            </w:r>
          </w:p>
        </w:tc>
        <w:tc>
          <w:tcPr>
            <w:tcW w:w="1021" w:type="dxa"/>
            <w:gridSpan w:val="2"/>
            <w:tcBorders>
              <w:top w:val="single" w:sz="4" w:space="0" w:color="auto"/>
              <w:left w:val="single" w:sz="4" w:space="0" w:color="auto"/>
              <w:bottom w:val="single" w:sz="4" w:space="0" w:color="auto"/>
              <w:right w:val="single" w:sz="4" w:space="0" w:color="auto"/>
            </w:tcBorders>
          </w:tcPr>
          <w:p w14:paraId="48FEA687" w14:textId="77777777" w:rsidR="00AC6CBC" w:rsidRPr="00C21991" w:rsidRDefault="00AC6CBC" w:rsidP="00AC6CBC">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6C4756F7" w14:textId="77777777" w:rsidR="00AC6CBC" w:rsidRPr="00C21991" w:rsidRDefault="00AC6CBC" w:rsidP="00AC6CBC">
            <w:pPr>
              <w:pStyle w:val="TAL"/>
            </w:pPr>
            <w:r w:rsidRPr="00C21991">
              <w:t>c69</w:t>
            </w:r>
          </w:p>
        </w:tc>
        <w:tc>
          <w:tcPr>
            <w:tcW w:w="1021" w:type="dxa"/>
            <w:gridSpan w:val="2"/>
            <w:tcBorders>
              <w:top w:val="single" w:sz="4" w:space="0" w:color="auto"/>
              <w:left w:val="single" w:sz="4" w:space="0" w:color="auto"/>
              <w:bottom w:val="single" w:sz="4" w:space="0" w:color="auto"/>
              <w:right w:val="single" w:sz="4" w:space="0" w:color="auto"/>
            </w:tcBorders>
          </w:tcPr>
          <w:p w14:paraId="07E03E57" w14:textId="77777777" w:rsidR="00AC6CBC" w:rsidRPr="00C21991" w:rsidRDefault="00AC6CBC" w:rsidP="00AC6CBC">
            <w:pPr>
              <w:pStyle w:val="TAL"/>
            </w:pPr>
            <w:r w:rsidRPr="00C21991">
              <w:t>[9B] 6.2.8</w:t>
            </w:r>
          </w:p>
        </w:tc>
        <w:tc>
          <w:tcPr>
            <w:tcW w:w="1021" w:type="dxa"/>
            <w:gridSpan w:val="2"/>
            <w:tcBorders>
              <w:top w:val="single" w:sz="4" w:space="0" w:color="auto"/>
              <w:left w:val="single" w:sz="4" w:space="0" w:color="auto"/>
              <w:bottom w:val="single" w:sz="4" w:space="0" w:color="auto"/>
              <w:right w:val="single" w:sz="4" w:space="0" w:color="auto"/>
            </w:tcBorders>
          </w:tcPr>
          <w:p w14:paraId="40C445C7" w14:textId="77777777" w:rsidR="00AC6CBC" w:rsidRPr="00C21991" w:rsidRDefault="00AC6CBC" w:rsidP="00AC6CBC">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44B5C9A5" w14:textId="77777777" w:rsidR="00AC6CBC" w:rsidRPr="00C21991" w:rsidRDefault="00AC6CBC" w:rsidP="00AC6CBC">
            <w:pPr>
              <w:pStyle w:val="TAL"/>
            </w:pPr>
            <w:r w:rsidRPr="00C21991">
              <w:t>c69</w:t>
            </w:r>
          </w:p>
        </w:tc>
      </w:tr>
      <w:tr w:rsidR="00071FE8" w:rsidRPr="00C21991" w14:paraId="3A6433CF"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B753A50" w14:textId="77777777" w:rsidR="00071FE8" w:rsidRPr="00C21991" w:rsidRDefault="00071FE8" w:rsidP="00071FE8">
            <w:pPr>
              <w:pStyle w:val="TAL"/>
            </w:pPr>
            <w:r w:rsidRPr="00C21991">
              <w:t>104</w:t>
            </w:r>
          </w:p>
        </w:tc>
        <w:tc>
          <w:tcPr>
            <w:tcW w:w="2665" w:type="dxa"/>
            <w:gridSpan w:val="2"/>
            <w:tcBorders>
              <w:top w:val="single" w:sz="4" w:space="0" w:color="auto"/>
              <w:left w:val="single" w:sz="4" w:space="0" w:color="auto"/>
              <w:bottom w:val="single" w:sz="4" w:space="0" w:color="auto"/>
              <w:right w:val="single" w:sz="4" w:space="0" w:color="auto"/>
            </w:tcBorders>
          </w:tcPr>
          <w:p w14:paraId="4B4ACF20" w14:textId="77777777" w:rsidR="00071FE8" w:rsidRPr="00C21991" w:rsidRDefault="00071FE8" w:rsidP="00071FE8">
            <w:pPr>
              <w:pStyle w:val="TAL"/>
              <w:rPr>
                <w:rFonts w:eastAsia="MS Mincho"/>
              </w:rPr>
            </w:pPr>
            <w:r w:rsidRPr="00C21991">
              <w:t>ANBR Support attribute (a=</w:t>
            </w:r>
            <w:proofErr w:type="spellStart"/>
            <w:r w:rsidRPr="00C21991">
              <w:t>anbr</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0FF8E415" w14:textId="77777777" w:rsidR="00071FE8" w:rsidRPr="00C21991" w:rsidRDefault="00071FE8" w:rsidP="00071FE8">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5A52AADB" w14:textId="77777777" w:rsidR="00071FE8" w:rsidRPr="00C21991" w:rsidRDefault="00071FE8" w:rsidP="00071FE8">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30717A5D" w14:textId="77777777" w:rsidR="00071FE8" w:rsidRPr="00C21991" w:rsidRDefault="00071FE8" w:rsidP="00071FE8">
            <w:pPr>
              <w:pStyle w:val="TAL"/>
            </w:pPr>
            <w:r w:rsidRPr="00C21991">
              <w:t>c70</w:t>
            </w:r>
          </w:p>
        </w:tc>
        <w:tc>
          <w:tcPr>
            <w:tcW w:w="1021" w:type="dxa"/>
            <w:gridSpan w:val="2"/>
            <w:tcBorders>
              <w:top w:val="single" w:sz="4" w:space="0" w:color="auto"/>
              <w:left w:val="single" w:sz="4" w:space="0" w:color="auto"/>
              <w:bottom w:val="single" w:sz="4" w:space="0" w:color="auto"/>
              <w:right w:val="single" w:sz="4" w:space="0" w:color="auto"/>
            </w:tcBorders>
          </w:tcPr>
          <w:p w14:paraId="0C6FFD5B" w14:textId="77777777" w:rsidR="00071FE8" w:rsidRPr="00C21991" w:rsidRDefault="00071FE8" w:rsidP="00071FE8">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3F574F0B" w14:textId="77777777" w:rsidR="00071FE8" w:rsidRPr="00C21991" w:rsidRDefault="00071FE8" w:rsidP="00071FE8">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38041AD" w14:textId="77777777" w:rsidR="00071FE8" w:rsidRPr="00C21991" w:rsidRDefault="00071FE8" w:rsidP="00071FE8">
            <w:pPr>
              <w:pStyle w:val="TAL"/>
            </w:pPr>
            <w:r w:rsidRPr="00C21991">
              <w:t>c70</w:t>
            </w:r>
          </w:p>
        </w:tc>
      </w:tr>
      <w:tr w:rsidR="00E570E3" w:rsidRPr="00C21991" w14:paraId="0A8C6E08"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1245B40" w14:textId="77777777" w:rsidR="00E570E3" w:rsidRPr="00C21991" w:rsidRDefault="00E570E3" w:rsidP="00E570E3">
            <w:pPr>
              <w:pStyle w:val="TAL"/>
            </w:pPr>
            <w:r w:rsidRPr="00C21991">
              <w:t>105</w:t>
            </w:r>
          </w:p>
        </w:tc>
        <w:tc>
          <w:tcPr>
            <w:tcW w:w="2665" w:type="dxa"/>
            <w:gridSpan w:val="2"/>
            <w:tcBorders>
              <w:top w:val="single" w:sz="4" w:space="0" w:color="auto"/>
              <w:left w:val="single" w:sz="4" w:space="0" w:color="auto"/>
              <w:bottom w:val="single" w:sz="4" w:space="0" w:color="auto"/>
              <w:right w:val="single" w:sz="4" w:space="0" w:color="auto"/>
            </w:tcBorders>
          </w:tcPr>
          <w:p w14:paraId="5ACD71ED" w14:textId="77777777" w:rsidR="00E570E3" w:rsidRPr="00C21991" w:rsidRDefault="00E570E3" w:rsidP="00E570E3">
            <w:pPr>
              <w:pStyle w:val="TAL"/>
            </w:pPr>
            <w:r w:rsidRPr="00C21991">
              <w:t>Label attribute (a=label)</w:t>
            </w:r>
          </w:p>
        </w:tc>
        <w:tc>
          <w:tcPr>
            <w:tcW w:w="1021" w:type="dxa"/>
            <w:gridSpan w:val="2"/>
            <w:tcBorders>
              <w:top w:val="single" w:sz="4" w:space="0" w:color="auto"/>
              <w:left w:val="single" w:sz="4" w:space="0" w:color="auto"/>
              <w:bottom w:val="single" w:sz="4" w:space="0" w:color="auto"/>
              <w:right w:val="single" w:sz="4" w:space="0" w:color="auto"/>
            </w:tcBorders>
          </w:tcPr>
          <w:p w14:paraId="16987C79" w14:textId="77777777" w:rsidR="00E570E3" w:rsidRPr="00C21991" w:rsidRDefault="00C6058D" w:rsidP="00E570E3">
            <w:pPr>
              <w:pStyle w:val="TAL"/>
            </w:pPr>
            <w:r w:rsidRPr="00C21991">
              <w:t>[277]</w:t>
            </w:r>
            <w:r w:rsidR="00E570E3" w:rsidRPr="00C21991">
              <w:t xml:space="preserve"> 4</w:t>
            </w:r>
          </w:p>
        </w:tc>
        <w:tc>
          <w:tcPr>
            <w:tcW w:w="1021" w:type="dxa"/>
            <w:gridSpan w:val="2"/>
            <w:tcBorders>
              <w:top w:val="single" w:sz="4" w:space="0" w:color="auto"/>
              <w:left w:val="single" w:sz="4" w:space="0" w:color="auto"/>
              <w:bottom w:val="single" w:sz="4" w:space="0" w:color="auto"/>
              <w:right w:val="single" w:sz="4" w:space="0" w:color="auto"/>
            </w:tcBorders>
          </w:tcPr>
          <w:p w14:paraId="72EBEC98" w14:textId="77777777" w:rsidR="00E570E3" w:rsidRPr="00C21991" w:rsidRDefault="00E570E3" w:rsidP="00E570E3">
            <w:pPr>
              <w:pStyle w:val="TAL"/>
            </w:pPr>
            <w:r w:rsidRPr="00C21991">
              <w:t>o</w:t>
            </w:r>
          </w:p>
        </w:tc>
        <w:tc>
          <w:tcPr>
            <w:tcW w:w="1021" w:type="dxa"/>
            <w:gridSpan w:val="2"/>
            <w:tcBorders>
              <w:top w:val="single" w:sz="4" w:space="0" w:color="auto"/>
              <w:left w:val="single" w:sz="4" w:space="0" w:color="auto"/>
              <w:bottom w:val="single" w:sz="4" w:space="0" w:color="auto"/>
              <w:right w:val="single" w:sz="4" w:space="0" w:color="auto"/>
            </w:tcBorders>
          </w:tcPr>
          <w:p w14:paraId="5FE07DBA" w14:textId="77777777" w:rsidR="00E570E3" w:rsidRPr="00C21991" w:rsidRDefault="00E570E3" w:rsidP="00E570E3">
            <w:pPr>
              <w:pStyle w:val="TAL"/>
            </w:pPr>
            <w:r w:rsidRPr="00C21991">
              <w:t>c71</w:t>
            </w:r>
          </w:p>
        </w:tc>
        <w:tc>
          <w:tcPr>
            <w:tcW w:w="1021" w:type="dxa"/>
            <w:gridSpan w:val="2"/>
            <w:tcBorders>
              <w:top w:val="single" w:sz="4" w:space="0" w:color="auto"/>
              <w:left w:val="single" w:sz="4" w:space="0" w:color="auto"/>
              <w:bottom w:val="single" w:sz="4" w:space="0" w:color="auto"/>
              <w:right w:val="single" w:sz="4" w:space="0" w:color="auto"/>
            </w:tcBorders>
          </w:tcPr>
          <w:p w14:paraId="424421CF" w14:textId="77777777" w:rsidR="00E570E3" w:rsidRPr="00C21991" w:rsidRDefault="00C6058D" w:rsidP="00E570E3">
            <w:pPr>
              <w:pStyle w:val="TAL"/>
            </w:pPr>
            <w:r w:rsidRPr="00C21991">
              <w:t>[277]</w:t>
            </w:r>
            <w:r w:rsidR="00E570E3" w:rsidRPr="00C21991">
              <w:t xml:space="preserve"> 4</w:t>
            </w:r>
          </w:p>
        </w:tc>
        <w:tc>
          <w:tcPr>
            <w:tcW w:w="1021" w:type="dxa"/>
            <w:gridSpan w:val="2"/>
            <w:tcBorders>
              <w:top w:val="single" w:sz="4" w:space="0" w:color="auto"/>
              <w:left w:val="single" w:sz="4" w:space="0" w:color="auto"/>
              <w:bottom w:val="single" w:sz="4" w:space="0" w:color="auto"/>
              <w:right w:val="single" w:sz="4" w:space="0" w:color="auto"/>
            </w:tcBorders>
          </w:tcPr>
          <w:p w14:paraId="4AD1E8DA" w14:textId="77777777" w:rsidR="00E570E3" w:rsidRPr="00C21991" w:rsidRDefault="00E570E3" w:rsidP="00E570E3">
            <w:pPr>
              <w:pStyle w:val="TAL"/>
            </w:pPr>
            <w:r w:rsidRPr="00C21991">
              <w:t>o</w:t>
            </w:r>
          </w:p>
        </w:tc>
        <w:tc>
          <w:tcPr>
            <w:tcW w:w="1021" w:type="dxa"/>
            <w:gridSpan w:val="2"/>
            <w:tcBorders>
              <w:top w:val="single" w:sz="4" w:space="0" w:color="auto"/>
              <w:left w:val="single" w:sz="4" w:space="0" w:color="auto"/>
              <w:bottom w:val="single" w:sz="4" w:space="0" w:color="auto"/>
              <w:right w:val="single" w:sz="4" w:space="0" w:color="auto"/>
            </w:tcBorders>
          </w:tcPr>
          <w:p w14:paraId="71DEC730" w14:textId="77777777" w:rsidR="00E570E3" w:rsidRPr="00C21991" w:rsidRDefault="00E570E3" w:rsidP="00E570E3">
            <w:pPr>
              <w:pStyle w:val="TAL"/>
            </w:pPr>
            <w:r w:rsidRPr="00C21991">
              <w:t>c71</w:t>
            </w:r>
          </w:p>
        </w:tc>
      </w:tr>
      <w:tr w:rsidR="00E570E3" w:rsidRPr="00C21991" w14:paraId="4F163CB0"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865EA78" w14:textId="77777777" w:rsidR="00E570E3" w:rsidRPr="00C21991" w:rsidRDefault="00E570E3" w:rsidP="00E570E3">
            <w:pPr>
              <w:pStyle w:val="TAL"/>
            </w:pPr>
            <w:r w:rsidRPr="00C21991">
              <w:t>106</w:t>
            </w:r>
          </w:p>
        </w:tc>
        <w:tc>
          <w:tcPr>
            <w:tcW w:w="2665" w:type="dxa"/>
            <w:gridSpan w:val="2"/>
            <w:tcBorders>
              <w:top w:val="single" w:sz="4" w:space="0" w:color="auto"/>
              <w:left w:val="single" w:sz="4" w:space="0" w:color="auto"/>
              <w:bottom w:val="single" w:sz="4" w:space="0" w:color="auto"/>
              <w:right w:val="single" w:sz="4" w:space="0" w:color="auto"/>
            </w:tcBorders>
          </w:tcPr>
          <w:p w14:paraId="08E0D4F7" w14:textId="77777777" w:rsidR="00E570E3" w:rsidRPr="00C21991" w:rsidRDefault="00E570E3" w:rsidP="00E570E3">
            <w:pPr>
              <w:pStyle w:val="TAL"/>
            </w:pPr>
            <w:r w:rsidRPr="00C21991">
              <w:t>3GPP QoS hint attribute (</w:t>
            </w:r>
            <w:r w:rsidRPr="00C21991">
              <w:rPr>
                <w:rFonts w:cs="Arial"/>
                <w:lang w:eastAsia="ko-KR"/>
              </w:rPr>
              <w:t>a=3gpp-qos-hint</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3456B344" w14:textId="77777777" w:rsidR="00E570E3" w:rsidRPr="00C21991" w:rsidRDefault="00E570E3" w:rsidP="00E570E3">
            <w:pPr>
              <w:pStyle w:val="TAL"/>
            </w:pPr>
            <w:r w:rsidRPr="00C21991">
              <w:t>[9B] 6.2.7.4</w:t>
            </w:r>
          </w:p>
        </w:tc>
        <w:tc>
          <w:tcPr>
            <w:tcW w:w="1021" w:type="dxa"/>
            <w:gridSpan w:val="2"/>
            <w:tcBorders>
              <w:top w:val="single" w:sz="4" w:space="0" w:color="auto"/>
              <w:left w:val="single" w:sz="4" w:space="0" w:color="auto"/>
              <w:bottom w:val="single" w:sz="4" w:space="0" w:color="auto"/>
              <w:right w:val="single" w:sz="4" w:space="0" w:color="auto"/>
            </w:tcBorders>
          </w:tcPr>
          <w:p w14:paraId="7D27FFA2" w14:textId="77777777" w:rsidR="00E570E3" w:rsidRPr="00C21991" w:rsidRDefault="00E570E3" w:rsidP="00E570E3">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286D215" w14:textId="77777777" w:rsidR="00E570E3" w:rsidRPr="00C21991" w:rsidRDefault="007D6626" w:rsidP="00E570E3">
            <w:pPr>
              <w:pStyle w:val="TAL"/>
            </w:pPr>
            <w:r w:rsidRPr="00C21991">
              <w:t>c72</w:t>
            </w:r>
          </w:p>
        </w:tc>
        <w:tc>
          <w:tcPr>
            <w:tcW w:w="1021" w:type="dxa"/>
            <w:gridSpan w:val="2"/>
            <w:tcBorders>
              <w:top w:val="single" w:sz="4" w:space="0" w:color="auto"/>
              <w:left w:val="single" w:sz="4" w:space="0" w:color="auto"/>
              <w:bottom w:val="single" w:sz="4" w:space="0" w:color="auto"/>
              <w:right w:val="single" w:sz="4" w:space="0" w:color="auto"/>
            </w:tcBorders>
          </w:tcPr>
          <w:p w14:paraId="09361638" w14:textId="77777777" w:rsidR="00E570E3" w:rsidRPr="00C21991" w:rsidRDefault="00E570E3" w:rsidP="00E570E3">
            <w:pPr>
              <w:pStyle w:val="TAL"/>
            </w:pPr>
            <w:r w:rsidRPr="00C21991">
              <w:t>[9B] 6.2.7.4</w:t>
            </w:r>
          </w:p>
        </w:tc>
        <w:tc>
          <w:tcPr>
            <w:tcW w:w="1021" w:type="dxa"/>
            <w:gridSpan w:val="2"/>
            <w:tcBorders>
              <w:top w:val="single" w:sz="4" w:space="0" w:color="auto"/>
              <w:left w:val="single" w:sz="4" w:space="0" w:color="auto"/>
              <w:bottom w:val="single" w:sz="4" w:space="0" w:color="auto"/>
              <w:right w:val="single" w:sz="4" w:space="0" w:color="auto"/>
            </w:tcBorders>
          </w:tcPr>
          <w:p w14:paraId="7AFF2AB9" w14:textId="77777777" w:rsidR="00E570E3" w:rsidRPr="00C21991" w:rsidRDefault="00E570E3" w:rsidP="00E570E3">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2A16FDE0" w14:textId="77777777" w:rsidR="00E570E3" w:rsidRPr="00C21991" w:rsidRDefault="007D6626" w:rsidP="00E570E3">
            <w:pPr>
              <w:pStyle w:val="TAL"/>
            </w:pPr>
            <w:r w:rsidRPr="00C21991">
              <w:t>c72</w:t>
            </w:r>
          </w:p>
        </w:tc>
      </w:tr>
      <w:tr w:rsidR="007D6626" w:rsidRPr="00C21991" w14:paraId="190A4E41"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322FC43" w14:textId="77777777" w:rsidR="007D6626" w:rsidRPr="00C21991" w:rsidRDefault="007D6626" w:rsidP="000A0A2E">
            <w:pPr>
              <w:pStyle w:val="TAL"/>
            </w:pPr>
            <w:r w:rsidRPr="00C21991">
              <w:t>107</w:t>
            </w:r>
          </w:p>
        </w:tc>
        <w:tc>
          <w:tcPr>
            <w:tcW w:w="2665" w:type="dxa"/>
            <w:gridSpan w:val="2"/>
            <w:tcBorders>
              <w:top w:val="single" w:sz="4" w:space="0" w:color="auto"/>
              <w:left w:val="single" w:sz="4" w:space="0" w:color="auto"/>
              <w:bottom w:val="single" w:sz="4" w:space="0" w:color="auto"/>
              <w:right w:val="single" w:sz="4" w:space="0" w:color="auto"/>
            </w:tcBorders>
          </w:tcPr>
          <w:p w14:paraId="10346564" w14:textId="77777777" w:rsidR="007D6626" w:rsidRPr="00C21991" w:rsidRDefault="007D6626" w:rsidP="000A0A2E">
            <w:pPr>
              <w:pStyle w:val="TAL"/>
            </w:pPr>
            <w:r w:rsidRPr="00C21991">
              <w:t>3GPP bootstrap data channel used by attribute (a=3gpp-bdc-used-by)</w:t>
            </w:r>
          </w:p>
        </w:tc>
        <w:tc>
          <w:tcPr>
            <w:tcW w:w="1021" w:type="dxa"/>
            <w:gridSpan w:val="2"/>
            <w:tcBorders>
              <w:top w:val="single" w:sz="4" w:space="0" w:color="auto"/>
              <w:left w:val="single" w:sz="4" w:space="0" w:color="auto"/>
              <w:bottom w:val="single" w:sz="4" w:space="0" w:color="auto"/>
              <w:right w:val="single" w:sz="4" w:space="0" w:color="auto"/>
            </w:tcBorders>
          </w:tcPr>
          <w:p w14:paraId="45227901" w14:textId="77777777" w:rsidR="007D6626" w:rsidRPr="00C21991" w:rsidRDefault="007D6626" w:rsidP="000A0A2E">
            <w:pPr>
              <w:pStyle w:val="TAL"/>
            </w:pPr>
            <w:r w:rsidRPr="00C21991">
              <w:t>[9B] 6.2.12</w:t>
            </w:r>
          </w:p>
        </w:tc>
        <w:tc>
          <w:tcPr>
            <w:tcW w:w="1021" w:type="dxa"/>
            <w:gridSpan w:val="2"/>
            <w:tcBorders>
              <w:top w:val="single" w:sz="4" w:space="0" w:color="auto"/>
              <w:left w:val="single" w:sz="4" w:space="0" w:color="auto"/>
              <w:bottom w:val="single" w:sz="4" w:space="0" w:color="auto"/>
              <w:right w:val="single" w:sz="4" w:space="0" w:color="auto"/>
            </w:tcBorders>
          </w:tcPr>
          <w:p w14:paraId="568906BC" w14:textId="77777777" w:rsidR="007D6626" w:rsidRPr="00C21991" w:rsidRDefault="007D6626" w:rsidP="000A0A2E">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61D43F4C" w14:textId="77777777" w:rsidR="007D6626" w:rsidRPr="00C21991" w:rsidRDefault="007D6626" w:rsidP="000A0A2E">
            <w:pPr>
              <w:pStyle w:val="TAL"/>
            </w:pPr>
            <w:r w:rsidRPr="00C21991">
              <w:t>c73</w:t>
            </w:r>
          </w:p>
        </w:tc>
        <w:tc>
          <w:tcPr>
            <w:tcW w:w="1021" w:type="dxa"/>
            <w:gridSpan w:val="2"/>
            <w:tcBorders>
              <w:top w:val="single" w:sz="4" w:space="0" w:color="auto"/>
              <w:left w:val="single" w:sz="4" w:space="0" w:color="auto"/>
              <w:bottom w:val="single" w:sz="4" w:space="0" w:color="auto"/>
              <w:right w:val="single" w:sz="4" w:space="0" w:color="auto"/>
            </w:tcBorders>
          </w:tcPr>
          <w:p w14:paraId="268D411E" w14:textId="77777777" w:rsidR="007D6626" w:rsidRPr="00C21991" w:rsidRDefault="007D6626" w:rsidP="000A0A2E">
            <w:pPr>
              <w:pStyle w:val="TAL"/>
            </w:pPr>
            <w:r w:rsidRPr="00C21991">
              <w:t>[9B] 6.2.12</w:t>
            </w:r>
          </w:p>
        </w:tc>
        <w:tc>
          <w:tcPr>
            <w:tcW w:w="1021" w:type="dxa"/>
            <w:gridSpan w:val="2"/>
            <w:tcBorders>
              <w:top w:val="single" w:sz="4" w:space="0" w:color="auto"/>
              <w:left w:val="single" w:sz="4" w:space="0" w:color="auto"/>
              <w:bottom w:val="single" w:sz="4" w:space="0" w:color="auto"/>
              <w:right w:val="single" w:sz="4" w:space="0" w:color="auto"/>
            </w:tcBorders>
          </w:tcPr>
          <w:p w14:paraId="1407F511" w14:textId="77777777" w:rsidR="007D6626" w:rsidRPr="00C21991" w:rsidRDefault="007D6626" w:rsidP="000A0A2E">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0514680" w14:textId="77777777" w:rsidR="007D6626" w:rsidRPr="00C21991" w:rsidRDefault="007D6626" w:rsidP="000A0A2E">
            <w:pPr>
              <w:pStyle w:val="TAL"/>
            </w:pPr>
            <w:r w:rsidRPr="00C21991">
              <w:t>c73</w:t>
            </w:r>
          </w:p>
        </w:tc>
      </w:tr>
      <w:tr w:rsidR="0093349F" w:rsidRPr="00C21991" w14:paraId="40AF4698" w14:textId="77777777" w:rsidTr="0093349F">
        <w:tblPrEx>
          <w:tblLook w:val="04A0" w:firstRow="1" w:lastRow="0" w:firstColumn="1" w:lastColumn="0" w:noHBand="0" w:noVBand="1"/>
        </w:tblPrEx>
        <w:trPr>
          <w:gridBefore w:val="1"/>
          <w:wBefore w:w="113" w:type="dxa"/>
        </w:trPr>
        <w:tc>
          <w:tcPr>
            <w:tcW w:w="851" w:type="dxa"/>
            <w:gridSpan w:val="2"/>
            <w:tcBorders>
              <w:top w:val="single" w:sz="4" w:space="0" w:color="auto"/>
              <w:left w:val="single" w:sz="4" w:space="0" w:color="auto"/>
              <w:bottom w:val="single" w:sz="4" w:space="0" w:color="auto"/>
              <w:right w:val="single" w:sz="4" w:space="0" w:color="auto"/>
            </w:tcBorders>
          </w:tcPr>
          <w:p w14:paraId="3B68DE78" w14:textId="77777777" w:rsidR="0093349F" w:rsidRPr="00C21991" w:rsidRDefault="0093349F" w:rsidP="000A0A2E">
            <w:pPr>
              <w:pStyle w:val="TAL"/>
            </w:pPr>
            <w:r w:rsidRPr="00C21991">
              <w:t>108</w:t>
            </w:r>
          </w:p>
        </w:tc>
        <w:tc>
          <w:tcPr>
            <w:tcW w:w="2665" w:type="dxa"/>
            <w:gridSpan w:val="2"/>
            <w:tcBorders>
              <w:top w:val="single" w:sz="4" w:space="0" w:color="auto"/>
              <w:left w:val="single" w:sz="4" w:space="0" w:color="auto"/>
              <w:bottom w:val="single" w:sz="4" w:space="0" w:color="auto"/>
              <w:right w:val="single" w:sz="4" w:space="0" w:color="auto"/>
            </w:tcBorders>
          </w:tcPr>
          <w:p w14:paraId="412B66AE" w14:textId="77777777" w:rsidR="0093349F" w:rsidRPr="00C21991" w:rsidRDefault="0093349F" w:rsidP="000A0A2E">
            <w:pPr>
              <w:pStyle w:val="TAL"/>
            </w:pPr>
            <w:r w:rsidRPr="00C21991">
              <w:rPr>
                <w:noProof/>
                <w:lang w:val="en-US"/>
              </w:rPr>
              <w:t xml:space="preserve">IMS data channel requesting application </w:t>
            </w:r>
            <w:r w:rsidRPr="00C21991">
              <w:rPr>
                <w:noProof/>
              </w:rPr>
              <w:t>attribute (3gpp-req-app)</w:t>
            </w:r>
          </w:p>
        </w:tc>
        <w:tc>
          <w:tcPr>
            <w:tcW w:w="1021" w:type="dxa"/>
            <w:gridSpan w:val="2"/>
            <w:tcBorders>
              <w:top w:val="single" w:sz="4" w:space="0" w:color="auto"/>
              <w:left w:val="single" w:sz="4" w:space="0" w:color="auto"/>
              <w:bottom w:val="single" w:sz="4" w:space="0" w:color="auto"/>
              <w:right w:val="single" w:sz="4" w:space="0" w:color="auto"/>
            </w:tcBorders>
          </w:tcPr>
          <w:p w14:paraId="390EE6D2" w14:textId="77777777" w:rsidR="0093349F" w:rsidRPr="00C21991" w:rsidRDefault="0093349F" w:rsidP="000A0A2E">
            <w:pPr>
              <w:pStyle w:val="TAL"/>
            </w:pPr>
            <w:r w:rsidRPr="00C21991">
              <w:t>[9B] 6.2.13</w:t>
            </w:r>
          </w:p>
        </w:tc>
        <w:tc>
          <w:tcPr>
            <w:tcW w:w="1021" w:type="dxa"/>
            <w:gridSpan w:val="2"/>
            <w:tcBorders>
              <w:top w:val="single" w:sz="4" w:space="0" w:color="auto"/>
              <w:left w:val="single" w:sz="4" w:space="0" w:color="auto"/>
              <w:bottom w:val="single" w:sz="4" w:space="0" w:color="auto"/>
              <w:right w:val="single" w:sz="4" w:space="0" w:color="auto"/>
            </w:tcBorders>
          </w:tcPr>
          <w:p w14:paraId="0BB9D651" w14:textId="77777777" w:rsidR="0093349F" w:rsidRPr="00C21991" w:rsidRDefault="0093349F" w:rsidP="000A0A2E">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735F9499" w14:textId="77777777" w:rsidR="0093349F" w:rsidRPr="00C21991" w:rsidRDefault="0093349F" w:rsidP="000A0A2E">
            <w:pPr>
              <w:pStyle w:val="TAL"/>
            </w:pPr>
            <w:r w:rsidRPr="00C21991">
              <w:t>c74</w:t>
            </w:r>
          </w:p>
        </w:tc>
        <w:tc>
          <w:tcPr>
            <w:tcW w:w="1021" w:type="dxa"/>
            <w:gridSpan w:val="2"/>
            <w:tcBorders>
              <w:top w:val="single" w:sz="4" w:space="0" w:color="auto"/>
              <w:left w:val="single" w:sz="4" w:space="0" w:color="auto"/>
              <w:bottom w:val="single" w:sz="4" w:space="0" w:color="auto"/>
              <w:right w:val="single" w:sz="4" w:space="0" w:color="auto"/>
            </w:tcBorders>
          </w:tcPr>
          <w:p w14:paraId="34D4B41C" w14:textId="77777777" w:rsidR="0093349F" w:rsidRPr="00C21991" w:rsidRDefault="0093349F" w:rsidP="000A0A2E">
            <w:pPr>
              <w:pStyle w:val="TAL"/>
            </w:pPr>
            <w:r w:rsidRPr="00C21991">
              <w:t>[9B] 6.2.13</w:t>
            </w:r>
          </w:p>
        </w:tc>
        <w:tc>
          <w:tcPr>
            <w:tcW w:w="1021" w:type="dxa"/>
            <w:gridSpan w:val="2"/>
            <w:tcBorders>
              <w:top w:val="single" w:sz="4" w:space="0" w:color="auto"/>
              <w:left w:val="single" w:sz="4" w:space="0" w:color="auto"/>
              <w:bottom w:val="single" w:sz="4" w:space="0" w:color="auto"/>
              <w:right w:val="single" w:sz="4" w:space="0" w:color="auto"/>
            </w:tcBorders>
          </w:tcPr>
          <w:p w14:paraId="5F0E59D5" w14:textId="77777777" w:rsidR="0093349F" w:rsidRPr="00C21991" w:rsidRDefault="0093349F" w:rsidP="000A0A2E">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44991B0B" w14:textId="77777777" w:rsidR="0093349F" w:rsidRPr="00C21991" w:rsidRDefault="0093349F" w:rsidP="000A0A2E">
            <w:pPr>
              <w:pStyle w:val="TAL"/>
            </w:pPr>
            <w:r w:rsidRPr="00C21991">
              <w:t>c74</w:t>
            </w:r>
          </w:p>
        </w:tc>
      </w:tr>
      <w:tr w:rsidR="00484082" w:rsidRPr="00C21991" w14:paraId="18EF076F" w14:textId="77777777" w:rsidTr="0093349F">
        <w:trPr>
          <w:gridAfter w:val="1"/>
          <w:wAfter w:w="113" w:type="dxa"/>
          <w:cantSplit/>
        </w:trPr>
        <w:tc>
          <w:tcPr>
            <w:tcW w:w="9642" w:type="dxa"/>
            <w:gridSpan w:val="16"/>
          </w:tcPr>
          <w:p w14:paraId="1F3407A4" w14:textId="77777777" w:rsidR="00484082" w:rsidRPr="00C21991" w:rsidRDefault="00484082">
            <w:pPr>
              <w:pStyle w:val="TAN"/>
            </w:pPr>
            <w:r w:rsidRPr="00C21991">
              <w:t>c1:</w:t>
            </w:r>
            <w:r w:rsidRPr="00C21991">
              <w:tab/>
              <w:t xml:space="preserve">IF A.317/22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integration of resource management and SIP, media level attribute name "a=".</w:t>
            </w:r>
          </w:p>
          <w:p w14:paraId="2A15F0ED" w14:textId="77777777" w:rsidR="00484082" w:rsidRPr="00C21991" w:rsidRDefault="00484082">
            <w:pPr>
              <w:pStyle w:val="TAN"/>
            </w:pPr>
            <w:r w:rsidRPr="00C21991">
              <w:t>c2:</w:t>
            </w:r>
            <w:r w:rsidRPr="00C21991">
              <w:tab/>
              <w:t xml:space="preserve">IF A.317/22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integration of resource management and SIP, media level attribute name "a=".</w:t>
            </w:r>
          </w:p>
          <w:p w14:paraId="26C87F7A" w14:textId="77777777" w:rsidR="00484082" w:rsidRPr="00C21991" w:rsidRDefault="00484082">
            <w:pPr>
              <w:pStyle w:val="TAN"/>
            </w:pPr>
            <w:r w:rsidRPr="00C21991">
              <w:t>c3:</w:t>
            </w:r>
            <w:r w:rsidRPr="00C21991">
              <w:tab/>
              <w:t xml:space="preserve">IF A.317/23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grouping of media lines, media level attribute name "a=".</w:t>
            </w:r>
          </w:p>
          <w:p w14:paraId="74CF3AD1" w14:textId="77777777" w:rsidR="00484082" w:rsidRPr="00C21991" w:rsidRDefault="00484082">
            <w:pPr>
              <w:pStyle w:val="TAN"/>
            </w:pPr>
            <w:r w:rsidRPr="00C21991">
              <w:t>c4:</w:t>
            </w:r>
            <w:r w:rsidRPr="00C21991">
              <w:tab/>
              <w:t xml:space="preserve">IF A.317/23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grouping of media lines, media level attribute name "a=".</w:t>
            </w:r>
          </w:p>
          <w:p w14:paraId="4D10596A" w14:textId="77777777" w:rsidR="00484082" w:rsidRPr="00C21991" w:rsidRDefault="00484082">
            <w:pPr>
              <w:pStyle w:val="TAN"/>
            </w:pPr>
            <w:r w:rsidRPr="00C21991">
              <w:t>c5:</w:t>
            </w:r>
            <w:r w:rsidRPr="00C21991">
              <w:tab/>
              <w:t xml:space="preserve">IF A.317/23 </w:t>
            </w:r>
            <w:smartTag w:uri="urn:schemas-microsoft-com:office:smarttags" w:element="stockticker">
              <w:r w:rsidRPr="00C21991">
                <w:t>AND</w:t>
              </w:r>
            </w:smartTag>
            <w:r w:rsidRPr="00C21991">
              <w:t xml:space="preserve"> A.318/14 THEN o </w:t>
            </w:r>
            <w:smartTag w:uri="urn:schemas-microsoft-com:office:smarttags" w:element="stockticker">
              <w:r w:rsidRPr="00C21991">
                <w:t>ELSE</w:t>
              </w:r>
            </w:smartTag>
            <w:r w:rsidRPr="00C21991">
              <w:t xml:space="preserve"> n/a - - grouping of media lines, session level attribute name "a=".</w:t>
            </w:r>
          </w:p>
          <w:p w14:paraId="07430A28" w14:textId="77777777" w:rsidR="00484082" w:rsidRPr="00C21991" w:rsidRDefault="00484082">
            <w:pPr>
              <w:pStyle w:val="TAN"/>
            </w:pPr>
            <w:r w:rsidRPr="00C21991">
              <w:t>c6:</w:t>
            </w:r>
            <w:r w:rsidRPr="00C21991">
              <w:tab/>
              <w:t xml:space="preserve">IF A.317/23 </w:t>
            </w:r>
            <w:smartTag w:uri="urn:schemas-microsoft-com:office:smarttags" w:element="stockticker">
              <w:r w:rsidRPr="00C21991">
                <w:t>AND</w:t>
              </w:r>
            </w:smartTag>
            <w:r w:rsidRPr="00C21991">
              <w:t xml:space="preserve"> A.318/14 THEN m </w:t>
            </w:r>
            <w:smartTag w:uri="urn:schemas-microsoft-com:office:smarttags" w:element="stockticker">
              <w:r w:rsidRPr="00C21991">
                <w:t>ELSE</w:t>
              </w:r>
            </w:smartTag>
            <w:r w:rsidRPr="00C21991">
              <w:t xml:space="preserve"> n/a - - grouping of media lines, session level attribute name "a=".</w:t>
            </w:r>
          </w:p>
          <w:p w14:paraId="31E9616C" w14:textId="77777777" w:rsidR="00484082" w:rsidRPr="00C21991" w:rsidRDefault="00484082">
            <w:pPr>
              <w:pStyle w:val="TAN"/>
            </w:pPr>
            <w:r w:rsidRPr="00C21991">
              <w:t>c7:</w:t>
            </w:r>
            <w:r w:rsidRPr="00C21991">
              <w:tab/>
              <w:t xml:space="preserve">IF A.317/26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w:t>
            </w:r>
            <w:smartTag w:uri="urn:schemas-microsoft-com:office:smarttags" w:element="stockticker">
              <w:r w:rsidRPr="00C21991">
                <w:rPr>
                  <w:rFonts w:eastAsia="MS Mincho"/>
                </w:rPr>
                <w:t>TCP</w:t>
              </w:r>
            </w:smartTag>
            <w:r w:rsidRPr="00C21991">
              <w:rPr>
                <w:rFonts w:eastAsia="MS Mincho"/>
              </w:rPr>
              <w:t xml:space="preserve">-based media transport in the </w:t>
            </w:r>
            <w:r w:rsidR="009C5D61" w:rsidRPr="00C21991">
              <w:rPr>
                <w:rFonts w:eastAsia="MS Mincho"/>
              </w:rPr>
              <w:t>s</w:t>
            </w:r>
            <w:r w:rsidRPr="00C21991">
              <w:rPr>
                <w:rFonts w:eastAsia="MS Mincho"/>
              </w:rPr>
              <w:t>ession description protocol</w:t>
            </w:r>
            <w:r w:rsidRPr="00C21991">
              <w:t>, media level attribute name "a=".</w:t>
            </w:r>
          </w:p>
          <w:p w14:paraId="614B2B3F" w14:textId="77777777" w:rsidR="00484082" w:rsidRPr="00C21991" w:rsidRDefault="00484082" w:rsidP="00D43FE6">
            <w:pPr>
              <w:pStyle w:val="TAN"/>
            </w:pPr>
            <w:r w:rsidRPr="00C21991">
              <w:t>c8:</w:t>
            </w:r>
            <w:r w:rsidRPr="00C21991">
              <w:tab/>
              <w:t xml:space="preserve">IF A.318/14 THEN o </w:t>
            </w:r>
            <w:smartTag w:uri="urn:schemas-microsoft-com:office:smarttags" w:element="stockticker">
              <w:r w:rsidRPr="00C21991">
                <w:t>ELSE</w:t>
              </w:r>
            </w:smartTag>
            <w:r w:rsidRPr="00C21991">
              <w:t xml:space="preserve"> x - - session level attribute name "a=".</w:t>
            </w:r>
          </w:p>
          <w:p w14:paraId="1BC706E0" w14:textId="77777777" w:rsidR="00484082" w:rsidRPr="00C21991" w:rsidRDefault="00484082" w:rsidP="00D43FE6">
            <w:pPr>
              <w:pStyle w:val="TAN"/>
            </w:pPr>
            <w:r w:rsidRPr="00C21991">
              <w:t>c9:</w:t>
            </w:r>
            <w:r w:rsidRPr="00C21991">
              <w:tab/>
              <w:t xml:space="preserve">IF A.318/14 THEN m </w:t>
            </w:r>
            <w:smartTag w:uri="urn:schemas-microsoft-com:office:smarttags" w:element="stockticker">
              <w:r w:rsidRPr="00C21991">
                <w:t>ELSE</w:t>
              </w:r>
            </w:smartTag>
            <w:r w:rsidRPr="00C21991">
              <w:t xml:space="preserve"> n/a - - session level attribute name "a=".</w:t>
            </w:r>
          </w:p>
          <w:p w14:paraId="3D5F83EF" w14:textId="77777777" w:rsidR="00484082" w:rsidRPr="00C21991" w:rsidRDefault="00484082" w:rsidP="00D43FE6">
            <w:pPr>
              <w:pStyle w:val="TAN"/>
            </w:pPr>
            <w:r w:rsidRPr="00C21991">
              <w:t>c10:</w:t>
            </w:r>
            <w:r w:rsidRPr="00C21991">
              <w:tab/>
              <w:t xml:space="preserve">IF A.318/20 THEN o </w:t>
            </w:r>
            <w:smartTag w:uri="urn:schemas-microsoft-com:office:smarttags" w:element="stockticker">
              <w:r w:rsidRPr="00C21991">
                <w:t>ELSE</w:t>
              </w:r>
            </w:smartTag>
            <w:r w:rsidRPr="00C21991">
              <w:t xml:space="preserve"> x - - media level attribute name "a=".</w:t>
            </w:r>
          </w:p>
          <w:p w14:paraId="14554962" w14:textId="77777777" w:rsidR="00484082" w:rsidRPr="00C21991" w:rsidRDefault="00484082" w:rsidP="00D43FE6">
            <w:pPr>
              <w:pStyle w:val="TAN"/>
            </w:pPr>
            <w:r w:rsidRPr="00C21991">
              <w:t>c11:</w:t>
            </w:r>
            <w:r w:rsidRPr="00C21991">
              <w:tab/>
              <w:t xml:space="preserve">IF A.318/20 THEN m </w:t>
            </w:r>
            <w:smartTag w:uri="urn:schemas-microsoft-com:office:smarttags" w:element="stockticker">
              <w:r w:rsidRPr="00C21991">
                <w:t>ELSE</w:t>
              </w:r>
            </w:smartTag>
            <w:r w:rsidRPr="00C21991">
              <w:t xml:space="preserve"> n/a - - media level attribute name "a=".</w:t>
            </w:r>
          </w:p>
          <w:p w14:paraId="26ECFB1C" w14:textId="77777777" w:rsidR="00484082" w:rsidRPr="00C21991" w:rsidRDefault="00484082" w:rsidP="00A96963">
            <w:pPr>
              <w:pStyle w:val="TAN"/>
            </w:pPr>
            <w:r w:rsidRPr="00C21991">
              <w:t>c12:</w:t>
            </w:r>
            <w:r w:rsidRPr="00C21991">
              <w:tab/>
              <w:t xml:space="preserve">IF A.317/27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candidate IP addresses, media level attribute name "a=".</w:t>
            </w:r>
          </w:p>
          <w:p w14:paraId="6C6A3816" w14:textId="77777777" w:rsidR="00484082" w:rsidRPr="00C21991" w:rsidRDefault="00484082" w:rsidP="00484082">
            <w:pPr>
              <w:pStyle w:val="TAN"/>
            </w:pPr>
            <w:r w:rsidRPr="00C21991">
              <w:t>c13:</w:t>
            </w:r>
            <w:r w:rsidRPr="00C21991">
              <w:tab/>
              <w:t xml:space="preserve">IF A.317/27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candidate IP addresses, media level attribute name "a=".</w:t>
            </w:r>
          </w:p>
          <w:p w14:paraId="41F698CE" w14:textId="77777777" w:rsidR="00794F55" w:rsidRPr="00C21991" w:rsidRDefault="00484082" w:rsidP="00794F55">
            <w:pPr>
              <w:pStyle w:val="TAN"/>
            </w:pPr>
            <w:r w:rsidRPr="00C21991">
              <w:t>c14:</w:t>
            </w:r>
            <w:r w:rsidRPr="00C21991">
              <w:tab/>
              <w:t xml:space="preserve">IF A.317/28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session description protocol format for binary floor control protocol streams, media level attribute name "a=".</w:t>
            </w:r>
          </w:p>
          <w:p w14:paraId="2C50F792" w14:textId="77777777" w:rsidR="00484082" w:rsidRPr="00C21991" w:rsidRDefault="00794F55" w:rsidP="00794F55">
            <w:pPr>
              <w:pStyle w:val="TAN"/>
            </w:pPr>
            <w:r w:rsidRPr="00C21991">
              <w:t>c15:</w:t>
            </w:r>
            <w:r w:rsidRPr="00C21991">
              <w:tab/>
              <w:t xml:space="preserve">IF (A.317/29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extended </w:t>
            </w:r>
            <w:smartTag w:uri="urn:schemas-microsoft-com:office:smarttags" w:element="stockticker">
              <w:r w:rsidRPr="00C21991">
                <w:t>RTP</w:t>
              </w:r>
            </w:smartTag>
            <w:r w:rsidRPr="00C21991">
              <w:t xml:space="preserve"> profile for real-time transport control protocol (RTCP)-based feedback (</w:t>
            </w:r>
            <w:smartTag w:uri="urn:schemas-microsoft-com:office:smarttags" w:element="stockticker">
              <w:r w:rsidRPr="00C21991">
                <w:t>RTP</w:t>
              </w:r>
            </w:smartTag>
            <w:r w:rsidRPr="00C21991">
              <w:t>/AVPF), media level attribute name "a=".</w:t>
            </w:r>
          </w:p>
          <w:p w14:paraId="3936629F" w14:textId="77777777" w:rsidR="006C2131" w:rsidRPr="00C21991" w:rsidRDefault="00B75173" w:rsidP="006C2131">
            <w:pPr>
              <w:pStyle w:val="TAN"/>
            </w:pPr>
            <w:r w:rsidRPr="00C21991">
              <w:t>c16:</w:t>
            </w:r>
            <w:r w:rsidRPr="00C21991">
              <w:tab/>
              <w:t xml:space="preserve">IF A.317/30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SDP capability negotiation, media level attribute name "a=".</w:t>
            </w:r>
          </w:p>
          <w:p w14:paraId="76724BA5" w14:textId="77777777" w:rsidR="006C2131" w:rsidRPr="00C21991" w:rsidRDefault="006C2131" w:rsidP="006C2131">
            <w:pPr>
              <w:pStyle w:val="TAN"/>
            </w:pPr>
            <w:r w:rsidRPr="00C21991">
              <w:t>c17:</w:t>
            </w:r>
            <w:r w:rsidR="006E59FF" w:rsidRPr="00C21991">
              <w:tab/>
            </w:r>
            <w:r w:rsidRPr="00C21991">
              <w:t xml:space="preserve">IF A.317/32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miscellaneous capabilities negotiation in the Session Description Protocol (SDP), media level attribute name "a=".</w:t>
            </w:r>
          </w:p>
          <w:p w14:paraId="19CCE9A3" w14:textId="77777777" w:rsidR="00B75173" w:rsidRPr="00C21991" w:rsidRDefault="006C2131" w:rsidP="006C2131">
            <w:pPr>
              <w:pStyle w:val="TAN"/>
            </w:pPr>
            <w:r w:rsidRPr="00C21991">
              <w:t>c18:</w:t>
            </w:r>
            <w:r w:rsidR="006E59FF" w:rsidRPr="00C21991">
              <w:tab/>
            </w:r>
            <w:r w:rsidRPr="00C21991">
              <w:t xml:space="preserve">IF A.317/32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miscellaneous capabilities negotiation in the Session Description Protocol (SDP), media level attribute name "a=".</w:t>
            </w:r>
          </w:p>
          <w:p w14:paraId="652BCCE2" w14:textId="77777777" w:rsidR="00F74247" w:rsidRPr="00C21991" w:rsidRDefault="00FA7323" w:rsidP="00F74247">
            <w:pPr>
              <w:pStyle w:val="TAN"/>
            </w:pPr>
            <w:r w:rsidRPr="00C21991">
              <w:t>c19:</w:t>
            </w:r>
            <w:r w:rsidRPr="00C21991">
              <w:tab/>
              <w:t xml:space="preserve">IF A.317/33 </w:t>
            </w:r>
            <w:smartTag w:uri="urn:schemas-microsoft-com:office:smarttags" w:element="stockticker">
              <w:r w:rsidRPr="00C21991">
                <w:t>AND</w:t>
              </w:r>
            </w:smartTag>
            <w:r w:rsidRPr="00C21991">
              <w:t xml:space="preserve"> (A.318/14 OR A.318/20) THEN o </w:t>
            </w:r>
            <w:smartTag w:uri="urn:schemas-microsoft-com:office:smarttags" w:element="stockticker">
              <w:r w:rsidRPr="00C21991">
                <w:t>ELSE</w:t>
              </w:r>
            </w:smartTag>
            <w:r w:rsidRPr="00C21991">
              <w:t xml:space="preserve"> n/a - - bandwidth modifier packet rate parameter, media or session level attribute name "a=".</w:t>
            </w:r>
          </w:p>
          <w:p w14:paraId="5C5FDC8E" w14:textId="77777777" w:rsidR="00F74247" w:rsidRPr="00C21991" w:rsidRDefault="00F74247" w:rsidP="00F74247">
            <w:pPr>
              <w:pStyle w:val="TAN"/>
            </w:pPr>
            <w:r w:rsidRPr="00C21991">
              <w:t>c20:</w:t>
            </w:r>
            <w:r w:rsidRPr="00C21991">
              <w:tab/>
              <w:t xml:space="preserve">IF A.317/34 </w:t>
            </w:r>
            <w:smartTag w:uri="urn:schemas-microsoft-com:office:smarttags" w:element="stockticker">
              <w:r w:rsidRPr="00C21991">
                <w:t>AND</w:t>
              </w:r>
            </w:smartTag>
            <w:r w:rsidRPr="00C21991">
              <w:t xml:space="preserve"> A.317/36 </w:t>
            </w:r>
            <w:smartTag w:uri="urn:schemas-microsoft-com:office:smarttags" w:element="stockticker">
              <w:r w:rsidRPr="00C21991">
                <w:t>AND</w:t>
              </w:r>
            </w:smartTag>
            <w:r w:rsidRPr="00C21991">
              <w:t xml:space="preserve"> </w:t>
            </w:r>
            <w:r w:rsidR="007F3B74" w:rsidRPr="00C21991">
              <w:t>A.</w:t>
            </w:r>
            <w:r w:rsidRPr="00C21991">
              <w:t xml:space="preserve">318/20 THEN m </w:t>
            </w:r>
            <w:smartTag w:uri="urn:schemas-microsoft-com:office:smarttags" w:element="stockticker">
              <w:r w:rsidRPr="00C21991">
                <w:t>ELSE</w:t>
              </w:r>
            </w:smartTag>
            <w:r w:rsidRPr="00C21991">
              <w:t xml:space="preserve"> n/a - - Secure Real-time Transport Protocol, media plane security using SDES, media level attribute name "a=".</w:t>
            </w:r>
          </w:p>
          <w:p w14:paraId="649D2759" w14:textId="77777777" w:rsidR="008D1124" w:rsidRPr="00C21991" w:rsidRDefault="00F74247" w:rsidP="008D1124">
            <w:pPr>
              <w:pStyle w:val="TAN"/>
            </w:pPr>
            <w:r w:rsidRPr="00C21991">
              <w:t>c21:</w:t>
            </w:r>
            <w:r w:rsidRPr="00C21991">
              <w:tab/>
              <w:t xml:space="preserve">IF </w:t>
            </w:r>
            <w:r w:rsidR="007F3B74" w:rsidRPr="00C21991">
              <w:t>((</w:t>
            </w:r>
            <w:r w:rsidRPr="00C21991">
              <w:t xml:space="preserve">A.317/34 </w:t>
            </w:r>
            <w:smartTag w:uri="urn:schemas-microsoft-com:office:smarttags" w:element="stockticker">
              <w:r w:rsidR="007F3B74" w:rsidRPr="00C21991">
                <w:t>AND</w:t>
              </w:r>
            </w:smartTag>
            <w:r w:rsidR="0047439B" w:rsidRPr="00C21991">
              <w:t xml:space="preserve"> A.3D/21) OR A.3D/2</w:t>
            </w:r>
            <w:r w:rsidR="00AE13AA" w:rsidRPr="00C21991">
              <w:t>2</w:t>
            </w:r>
            <w:r w:rsidR="007F3B74" w:rsidRPr="00C21991">
              <w:t xml:space="preserve">) </w:t>
            </w:r>
            <w:smartTag w:uri="urn:schemas-microsoft-com:office:smarttags" w:element="stockticker">
              <w:r w:rsidRPr="00C21991">
                <w:t>AND</w:t>
              </w:r>
            </w:smartTag>
            <w:r w:rsidRPr="00C21991">
              <w:t xml:space="preserve"> A.317/35 </w:t>
            </w:r>
            <w:smartTag w:uri="urn:schemas-microsoft-com:office:smarttags" w:element="stockticker">
              <w:r w:rsidRPr="00C21991">
                <w:t>AND</w:t>
              </w:r>
            </w:smartTag>
            <w:r w:rsidRPr="00C21991">
              <w:t xml:space="preserve"> </w:t>
            </w:r>
            <w:r w:rsidR="007F3B74" w:rsidRPr="00C21991">
              <w:t>A.</w:t>
            </w:r>
            <w:r w:rsidRPr="00C21991">
              <w:t xml:space="preserve">318/20 THEN m </w:t>
            </w:r>
            <w:smartTag w:uri="urn:schemas-microsoft-com:office:smarttags" w:element="stockticker">
              <w:r w:rsidRPr="00C21991">
                <w:t>ELSE</w:t>
              </w:r>
            </w:smartTag>
            <w:r w:rsidRPr="00C21991">
              <w:t xml:space="preserve"> n/a - - Secure Real-time Transport Protocol, </w:t>
            </w:r>
            <w:r w:rsidR="00A649B8" w:rsidRPr="00C21991">
              <w:t xml:space="preserve">end-to-end </w:t>
            </w:r>
            <w:r w:rsidRPr="00C21991">
              <w:t xml:space="preserve">media security using KMS, </w:t>
            </w:r>
            <w:r w:rsidR="007F3B74" w:rsidRPr="00C21991">
              <w:t xml:space="preserve">end-to-end media security for MSRP using </w:t>
            </w:r>
            <w:smartTag w:uri="urn:schemas-microsoft-com:office:smarttags" w:element="stockticker">
              <w:r w:rsidR="007F3B74" w:rsidRPr="00C21991">
                <w:t>TLS</w:t>
              </w:r>
            </w:smartTag>
            <w:r w:rsidR="007F3B74" w:rsidRPr="00C21991">
              <w:t xml:space="preserve"> and KMS, MIKEY-TICKET, </w:t>
            </w:r>
            <w:r w:rsidRPr="00C21991">
              <w:t>media level attribute name "a=".</w:t>
            </w:r>
          </w:p>
          <w:p w14:paraId="7BFB7385" w14:textId="77777777" w:rsidR="00851E21" w:rsidRPr="00C21991" w:rsidRDefault="008D1124" w:rsidP="00851E21">
            <w:pPr>
              <w:pStyle w:val="TAN"/>
            </w:pPr>
            <w:r w:rsidRPr="00C21991">
              <w:t>c22:</w:t>
            </w:r>
            <w:r w:rsidRPr="00C21991">
              <w:tab/>
              <w:t xml:space="preserve">IF </w:t>
            </w:r>
            <w:r w:rsidR="00E12391" w:rsidRPr="00C21991">
              <w:t>(</w:t>
            </w:r>
            <w:r w:rsidRPr="00C21991">
              <w:t>A.317/37</w:t>
            </w:r>
            <w:r w:rsidR="00E12391" w:rsidRPr="00C21991">
              <w:t xml:space="preserve"> OR A.317/37A OR A.317/37B OR A.317/37C OR A.317/37D)</w:t>
            </w:r>
            <w:r w:rsidRPr="00C21991">
              <w:t xml:space="preserve"> </w:t>
            </w:r>
            <w:smartTag w:uri="urn:schemas-microsoft-com:office:smarttags" w:element="stockticker">
              <w:r w:rsidR="00EE7C2B" w:rsidRPr="00C21991">
                <w:t>AND</w:t>
              </w:r>
            </w:smartTag>
            <w:r w:rsidR="00EE7C2B" w:rsidRPr="00C21991">
              <w:t xml:space="preserve"> A.318/20 </w:t>
            </w:r>
            <w:r w:rsidRPr="00C21991">
              <w:t xml:space="preserve">THEN m </w:t>
            </w:r>
            <w:smartTag w:uri="urn:schemas-microsoft-com:office:smarttags" w:element="stockticker">
              <w:r w:rsidRPr="00C21991">
                <w:t>ELSE</w:t>
              </w:r>
            </w:smartTag>
            <w:r w:rsidRPr="00C21991">
              <w:t xml:space="preserve"> n/a - - end</w:t>
            </w:r>
            <w:r w:rsidR="00A649B8" w:rsidRPr="00C21991">
              <w:t>-</w:t>
            </w:r>
            <w:r w:rsidRPr="00C21991">
              <w:t>to</w:t>
            </w:r>
            <w:r w:rsidR="00A649B8" w:rsidRPr="00C21991">
              <w:t>-</w:t>
            </w:r>
            <w:r w:rsidRPr="00C21991">
              <w:t>access edge media security</w:t>
            </w:r>
            <w:r w:rsidR="00A649B8" w:rsidRPr="00C21991">
              <w:t xml:space="preserve"> using SDES</w:t>
            </w:r>
            <w:r w:rsidR="00EE7C2B" w:rsidRPr="00C21991">
              <w:t xml:space="preserve">, </w:t>
            </w:r>
            <w:r w:rsidR="00E12391" w:rsidRPr="00C21991">
              <w:t xml:space="preserve">end-to-access-edge media security for MSRP using TLS and certificate fingerprints, end-to-access-edge media security for BFCP using TLS and certificate fingerprints, end-to-access-edge media security for UDPTL using DTLS and certificate fingerprints, end-to-access-edge media security for RTP media using DTLS-SRTP and certificate fingerprints, </w:t>
            </w:r>
            <w:r w:rsidR="00EE7C2B" w:rsidRPr="00C21991">
              <w:t>media level attribute name "a="</w:t>
            </w:r>
            <w:r w:rsidRPr="00C21991">
              <w:t>.</w:t>
            </w:r>
          </w:p>
          <w:p w14:paraId="788BAE9F" w14:textId="77777777" w:rsidR="00851E21" w:rsidRPr="00C21991" w:rsidRDefault="00851E21" w:rsidP="00851E21">
            <w:pPr>
              <w:pStyle w:val="TAN"/>
            </w:pPr>
            <w:r w:rsidRPr="00C21991">
              <w:t>c23:</w:t>
            </w:r>
            <w:r w:rsidRPr="00C21991">
              <w:tab/>
              <w:t xml:space="preserve">IF A.317/38 THEN m </w:t>
            </w:r>
            <w:smartTag w:uri="urn:schemas-microsoft-com:office:smarttags" w:element="stockticker">
              <w:r w:rsidRPr="00C21991">
                <w:t>ELSE</w:t>
              </w:r>
            </w:smartTag>
            <w:r w:rsidRPr="00C21991">
              <w:t xml:space="preserve"> n/a - - </w:t>
            </w:r>
            <w:r w:rsidRPr="00C21991">
              <w:rPr>
                <w:rFonts w:eastAsia="SimSun"/>
                <w:lang w:eastAsia="zh-CN"/>
              </w:rPr>
              <w:t>SDP media capabilities negotiation.</w:t>
            </w:r>
          </w:p>
          <w:p w14:paraId="21B70CF7" w14:textId="77777777" w:rsidR="00FA7323" w:rsidRPr="00C21991" w:rsidRDefault="00851E21" w:rsidP="00851E21">
            <w:pPr>
              <w:pStyle w:val="TAN"/>
            </w:pPr>
            <w:r w:rsidRPr="00C21991">
              <w:t>c24:</w:t>
            </w:r>
            <w:r w:rsidRPr="00C21991">
              <w:tab/>
              <w:t xml:space="preserve">IF A.317/38 </w:t>
            </w:r>
            <w:smartTag w:uri="urn:schemas-microsoft-com:office:smarttags" w:element="stockticker">
              <w:r w:rsidRPr="00C21991">
                <w:t>AND</w:t>
              </w:r>
            </w:smartTag>
            <w:r w:rsidRPr="00C21991">
              <w:t xml:space="preserve"> A.318/14 THEN m </w:t>
            </w:r>
            <w:smartTag w:uri="urn:schemas-microsoft-com:office:smarttags" w:element="stockticker">
              <w:r w:rsidRPr="00C21991">
                <w:t>ELSE</w:t>
              </w:r>
            </w:smartTag>
            <w:r w:rsidRPr="00C21991">
              <w:t xml:space="preserve"> n/a - - </w:t>
            </w:r>
            <w:r w:rsidRPr="00C21991">
              <w:rPr>
                <w:rFonts w:eastAsia="SimSun"/>
                <w:lang w:eastAsia="zh-CN"/>
              </w:rPr>
              <w:t>SDP media capabilities negotiation</w:t>
            </w:r>
            <w:r w:rsidRPr="00C21991">
              <w:t>, session level attribute name "a=".</w:t>
            </w:r>
          </w:p>
          <w:p w14:paraId="0679154F" w14:textId="77777777" w:rsidR="00140060" w:rsidRPr="00C21991" w:rsidRDefault="009C5D61" w:rsidP="00140060">
            <w:pPr>
              <w:pStyle w:val="TAN"/>
            </w:pPr>
            <w:r w:rsidRPr="00C21991">
              <w:t>c25:</w:t>
            </w:r>
            <w:r w:rsidRPr="00C21991">
              <w:tab/>
              <w:t xml:space="preserve">IF A.317/40 </w:t>
            </w:r>
            <w:smartTag w:uri="urn:schemas-microsoft-com:office:smarttags" w:element="stockticker">
              <w:r w:rsidR="00A0157C" w:rsidRPr="00C21991">
                <w:rPr>
                  <w:rFonts w:hint="eastAsia"/>
                  <w:lang w:eastAsia="ja-JP"/>
                </w:rPr>
                <w:t>AND</w:t>
              </w:r>
            </w:smartTag>
            <w:r w:rsidR="00A0157C" w:rsidRPr="00C21991">
              <w:rPr>
                <w:rFonts w:hint="eastAsia"/>
                <w:lang w:eastAsia="ja-JP"/>
              </w:rPr>
              <w:t xml:space="preserve"> A.318/20 </w:t>
            </w:r>
            <w:r w:rsidRPr="00C21991">
              <w:t xml:space="preserve">THEN m </w:t>
            </w:r>
            <w:smartTag w:uri="urn:schemas-microsoft-com:office:smarttags" w:element="stockticker">
              <w:r w:rsidRPr="00C21991">
                <w:t>ELSE</w:t>
              </w:r>
            </w:smartTag>
            <w:r w:rsidRPr="00C21991">
              <w:t xml:space="preserve"> n/a - - message session relay protocol, media level attribute name "a=".</w:t>
            </w:r>
          </w:p>
          <w:p w14:paraId="6E33264D" w14:textId="77777777" w:rsidR="00140060" w:rsidRPr="00C21991" w:rsidRDefault="00140060" w:rsidP="00140060">
            <w:pPr>
              <w:pStyle w:val="TAN"/>
            </w:pPr>
            <w:r w:rsidRPr="00C21991">
              <w:t>c26:</w:t>
            </w:r>
            <w:r w:rsidRPr="00C21991">
              <w:tab/>
              <w:t xml:space="preserve">IF A.317/41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a SDP offer/answer mechanism to enable file transfer, media level attribute name "a=".</w:t>
            </w:r>
          </w:p>
          <w:p w14:paraId="3B51576D" w14:textId="77777777" w:rsidR="00140060" w:rsidRPr="00C21991" w:rsidRDefault="00140060" w:rsidP="00140060">
            <w:pPr>
              <w:pStyle w:val="TAN"/>
            </w:pPr>
            <w:r w:rsidRPr="00C21991">
              <w:t>c27:</w:t>
            </w:r>
            <w:r w:rsidRPr="00C21991">
              <w:tab/>
              <w:t xml:space="preserve">IF A.317/41 </w:t>
            </w:r>
            <w:smartTag w:uri="urn:schemas-microsoft-com:office:smarttags" w:element="stockticker">
              <w:r w:rsidRPr="00C21991">
                <w:t>AND</w:t>
              </w:r>
            </w:smartTag>
            <w:r w:rsidRPr="00C21991">
              <w:t xml:space="preserve"> A.318/20 </w:t>
            </w:r>
            <w:smartTag w:uri="urn:schemas-microsoft-com:office:smarttags" w:element="stockticker">
              <w:r w:rsidRPr="00C21991">
                <w:t>AND</w:t>
              </w:r>
            </w:smartTag>
            <w:r w:rsidRPr="00C21991">
              <w:t xml:space="preserve"> (A.3A/31 OR A.3A/33) THEN m </w:t>
            </w:r>
            <w:smartTag w:uri="urn:schemas-microsoft-com:office:smarttags" w:element="stockticker">
              <w:r w:rsidRPr="00C21991">
                <w:t>ELSE</w:t>
              </w:r>
            </w:smartTag>
            <w:r w:rsidRPr="00C21991">
              <w:t xml:space="preserve"> IF A.317/41 </w:t>
            </w:r>
            <w:smartTag w:uri="urn:schemas-microsoft-com:office:smarttags" w:element="stockticker">
              <w:r w:rsidRPr="00C21991">
                <w:t>AND</w:t>
              </w:r>
            </w:smartTag>
            <w:r w:rsidRPr="00C21991">
              <w:t xml:space="preserve"> A.318/20 </w:t>
            </w:r>
            <w:smartTag w:uri="urn:schemas-microsoft-com:office:smarttags" w:element="stockticker">
              <w:r w:rsidRPr="00C21991">
                <w:t>AND</w:t>
              </w:r>
            </w:smartTag>
            <w:r w:rsidRPr="00C21991">
              <w:t xml:space="preserve"> NOT (A.3A/31 OR A.3A/33) THEN o </w:t>
            </w:r>
            <w:smartTag w:uri="urn:schemas-microsoft-com:office:smarttags" w:element="stockticker">
              <w:r w:rsidRPr="00C21991">
                <w:t>ELSE</w:t>
              </w:r>
            </w:smartTag>
            <w:r w:rsidRPr="00C21991">
              <w:t xml:space="preserve"> n/a - - a SDP offer/answer mechanism to enable file transfer, media level attribute name "a=", messaging application server, messaging participant.</w:t>
            </w:r>
          </w:p>
          <w:p w14:paraId="3A93C963" w14:textId="77777777" w:rsidR="000828A9" w:rsidRPr="00C21991" w:rsidRDefault="00140060" w:rsidP="000828A9">
            <w:pPr>
              <w:pStyle w:val="TAN"/>
            </w:pPr>
            <w:r w:rsidRPr="00C21991">
              <w:t>c28:</w:t>
            </w:r>
            <w:r w:rsidRPr="00C21991">
              <w:tab/>
              <w:t xml:space="preserve">IF A.317/41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a SDP offer/answer mechanism to enable file transfer, media level attribute name "a=".</w:t>
            </w:r>
          </w:p>
          <w:p w14:paraId="52A1BE2B" w14:textId="77777777" w:rsidR="009C5D61" w:rsidRPr="00C21991" w:rsidRDefault="000828A9" w:rsidP="000828A9">
            <w:pPr>
              <w:pStyle w:val="TAN"/>
            </w:pPr>
            <w:r w:rsidRPr="00C21991">
              <w:t>c29:</w:t>
            </w:r>
            <w:r w:rsidRPr="00C21991">
              <w:tab/>
              <w:t xml:space="preserve">IF A.317/42 </w:t>
            </w:r>
            <w:smartTag w:uri="urn:schemas-microsoft-com:office:smarttags" w:element="stockticker">
              <w:r w:rsidR="00993B37" w:rsidRPr="00C21991">
                <w:t>AND</w:t>
              </w:r>
            </w:smartTag>
            <w:r w:rsidR="00993B37" w:rsidRPr="00C21991">
              <w:t xml:space="preserve"> A.318/20 </w:t>
            </w:r>
            <w:r w:rsidRPr="00C21991">
              <w:t xml:space="preserve">THEN o </w:t>
            </w:r>
            <w:smartTag w:uri="urn:schemas-microsoft-com:office:smarttags" w:element="stockticker">
              <w:r w:rsidRPr="00C21991">
                <w:t>ELSE</w:t>
              </w:r>
            </w:smartTag>
            <w:r w:rsidRPr="00C21991">
              <w:t xml:space="preserve"> n/a - - optimal media routeing</w:t>
            </w:r>
            <w:r w:rsidR="00993B37" w:rsidRPr="00C21991">
              <w:t>, media level attribute name "a="</w:t>
            </w:r>
            <w:r w:rsidR="00AA452F" w:rsidRPr="00C21991">
              <w:t>.</w:t>
            </w:r>
          </w:p>
          <w:p w14:paraId="22096458" w14:textId="77777777" w:rsidR="009F5A3F" w:rsidRPr="00C21991" w:rsidRDefault="009F5A3F" w:rsidP="000828A9">
            <w:pPr>
              <w:pStyle w:val="TAN"/>
            </w:pPr>
            <w:r w:rsidRPr="00C21991">
              <w:t>c30:</w:t>
            </w:r>
            <w:r w:rsidRPr="00C21991">
              <w:tab/>
              <w:t xml:space="preserve">IF A.317/43 THEN m </w:t>
            </w:r>
            <w:smartTag w:uri="urn:schemas-microsoft-com:office:smarttags" w:element="stockticker">
              <w:r w:rsidRPr="00C21991">
                <w:t>ELSE</w:t>
              </w:r>
            </w:smartTag>
            <w:r w:rsidRPr="00C21991">
              <w:t xml:space="preserve"> n/a - - ECN for </w:t>
            </w:r>
            <w:smartTag w:uri="urn:schemas-microsoft-com:office:smarttags" w:element="stockticker">
              <w:r w:rsidRPr="00C21991">
                <w:t>RTP</w:t>
              </w:r>
            </w:smartTag>
            <w:r w:rsidRPr="00C21991">
              <w:t xml:space="preserve"> over UDP, media level attribute name "a=".</w:t>
            </w:r>
          </w:p>
          <w:p w14:paraId="5D5B4CF3" w14:textId="77777777" w:rsidR="00F14657" w:rsidRPr="00C21991" w:rsidRDefault="00F14657" w:rsidP="00F14657">
            <w:pPr>
              <w:pStyle w:val="TAN"/>
            </w:pPr>
            <w:r w:rsidRPr="00C21991">
              <w:t>c31:</w:t>
            </w:r>
            <w:r w:rsidRPr="00C21991">
              <w:tab/>
              <w:t xml:space="preserve">IF A.317/44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T.38 FAX, media level attribute name "a=".</w:t>
            </w:r>
          </w:p>
          <w:p w14:paraId="12A3DCF9" w14:textId="77777777" w:rsidR="00434757" w:rsidRPr="00C21991" w:rsidRDefault="00F14657" w:rsidP="00434757">
            <w:pPr>
              <w:pStyle w:val="TAN"/>
            </w:pPr>
            <w:r w:rsidRPr="00C21991">
              <w:t>c32:</w:t>
            </w:r>
            <w:r w:rsidRPr="00C21991">
              <w:tab/>
              <w:t xml:space="preserve">IF A.317/44 </w:t>
            </w:r>
            <w:smartTag w:uri="urn:schemas-microsoft-com:office:smarttags" w:element="stockticker">
              <w:r w:rsidRPr="00C21991">
                <w:t>AND</w:t>
              </w:r>
            </w:smartTag>
            <w:r w:rsidRPr="00C21991">
              <w:t xml:space="preserve"> </w:t>
            </w:r>
            <w:r w:rsidR="00166949" w:rsidRPr="00C21991">
              <w:t>A.</w:t>
            </w:r>
            <w:r w:rsidRPr="00C21991">
              <w:t xml:space="preserve">318/20 THEN o </w:t>
            </w:r>
            <w:smartTag w:uri="urn:schemas-microsoft-com:office:smarttags" w:element="stockticker">
              <w:r w:rsidRPr="00C21991">
                <w:t>ELSE</w:t>
              </w:r>
            </w:smartTag>
            <w:r w:rsidRPr="00C21991">
              <w:t xml:space="preserve"> n/a - - T.38 FAX, media level attribute name "a=".</w:t>
            </w:r>
          </w:p>
          <w:p w14:paraId="3360F601" w14:textId="77777777" w:rsidR="00434757" w:rsidRPr="00C21991" w:rsidRDefault="00434757" w:rsidP="00434757">
            <w:pPr>
              <w:pStyle w:val="TAN"/>
            </w:pPr>
            <w:r w:rsidRPr="00C21991">
              <w:t>c33:</w:t>
            </w:r>
            <w:r w:rsidR="006E59FF" w:rsidRPr="00C21991">
              <w:tab/>
            </w:r>
            <w:r w:rsidRPr="00C21991">
              <w:t xml:space="preserve">IF A.317/45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support for reduced-size RTCP, media level attribute name "a=".</w:t>
            </w:r>
          </w:p>
          <w:p w14:paraId="29CA4B06" w14:textId="77777777" w:rsidR="00F14657" w:rsidRPr="00C21991" w:rsidRDefault="00434757" w:rsidP="00434757">
            <w:pPr>
              <w:pStyle w:val="TAN"/>
            </w:pPr>
            <w:r w:rsidRPr="00C21991">
              <w:t>c34:</w:t>
            </w:r>
            <w:r w:rsidR="006E59FF" w:rsidRPr="00C21991">
              <w:tab/>
            </w:r>
            <w:r w:rsidRPr="00C21991">
              <w:t xml:space="preserve">IF A.317/45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support for reduced-size RTCP, media level attribute name "a=".</w:t>
            </w:r>
          </w:p>
          <w:p w14:paraId="50ACE3AB" w14:textId="77777777" w:rsidR="007E2239" w:rsidRPr="00C21991" w:rsidRDefault="007E2239" w:rsidP="007E2239">
            <w:pPr>
              <w:pStyle w:val="TAN"/>
            </w:pPr>
            <w:r w:rsidRPr="00C21991">
              <w:t>c35:</w:t>
            </w:r>
            <w:r w:rsidR="006E59FF" w:rsidRPr="00C21991">
              <w:tab/>
            </w:r>
            <w:r w:rsidRPr="00C21991">
              <w:t xml:space="preserve">IF A.317/46 </w:t>
            </w:r>
            <w:smartTag w:uri="urn:schemas-microsoft-com:office:smarttags" w:element="stockticker">
              <w:r w:rsidRPr="00C21991">
                <w:t>AND</w:t>
              </w:r>
            </w:smartTag>
            <w:r w:rsidRPr="00C21991">
              <w:t xml:space="preserve"> A.318/20 </w:t>
            </w:r>
            <w:smartTag w:uri="urn:schemas-microsoft-com:office:smarttags" w:element="stockticker">
              <w:r w:rsidRPr="00C21991">
                <w:t>AND</w:t>
              </w:r>
            </w:smartTag>
            <w:r w:rsidRPr="00C21991">
              <w:t xml:space="preserve"> A.318/14 THEN o </w:t>
            </w:r>
            <w:smartTag w:uri="urn:schemas-microsoft-com:office:smarttags" w:element="stockticker">
              <w:r w:rsidRPr="00C21991">
                <w:t>ELSE</w:t>
              </w:r>
            </w:smartTag>
            <w:r w:rsidRPr="00C21991">
              <w:t xml:space="preserve"> n/a - - RTCP extended reports, media level attribute name "a=", session level attribute name "a=".</w:t>
            </w:r>
          </w:p>
          <w:p w14:paraId="13A703B2" w14:textId="77777777" w:rsidR="007E2239" w:rsidRPr="00C21991" w:rsidRDefault="007E2239" w:rsidP="007E2239">
            <w:pPr>
              <w:pStyle w:val="TAN"/>
            </w:pPr>
            <w:r w:rsidRPr="00C21991">
              <w:t>c36:</w:t>
            </w:r>
            <w:r w:rsidR="006E59FF" w:rsidRPr="00C21991">
              <w:tab/>
            </w:r>
            <w:r w:rsidRPr="00C21991">
              <w:t xml:space="preserve">IF A.317/46 </w:t>
            </w:r>
            <w:smartTag w:uri="urn:schemas-microsoft-com:office:smarttags" w:element="stockticker">
              <w:r w:rsidRPr="00C21991">
                <w:t>AND</w:t>
              </w:r>
            </w:smartTag>
            <w:r w:rsidRPr="00C21991">
              <w:t xml:space="preserve"> A.318/20 </w:t>
            </w:r>
            <w:smartTag w:uri="urn:schemas-microsoft-com:office:smarttags" w:element="stockticker">
              <w:r w:rsidRPr="00C21991">
                <w:t>AND</w:t>
              </w:r>
            </w:smartTag>
            <w:r w:rsidRPr="00C21991">
              <w:t xml:space="preserve"> A.318/14 THEN m </w:t>
            </w:r>
            <w:smartTag w:uri="urn:schemas-microsoft-com:office:smarttags" w:element="stockticker">
              <w:r w:rsidRPr="00C21991">
                <w:t>ELSE</w:t>
              </w:r>
            </w:smartTag>
            <w:r w:rsidRPr="00C21991">
              <w:t xml:space="preserve"> n/a - - RTCP extended reports, media level attribute name "a=", session level attribute name "a=".</w:t>
            </w:r>
          </w:p>
          <w:p w14:paraId="09457EB6" w14:textId="77777777" w:rsidR="00F039FC" w:rsidRPr="00C21991" w:rsidRDefault="00F039FC" w:rsidP="00F039FC">
            <w:pPr>
              <w:pStyle w:val="TAN"/>
            </w:pPr>
            <w:r w:rsidRPr="00C21991">
              <w:t>c37:</w:t>
            </w:r>
            <w:r w:rsidR="006E59FF" w:rsidRPr="00C21991">
              <w:tab/>
            </w:r>
            <w:r w:rsidRPr="00C21991">
              <w:t xml:space="preserve">IF A.317/47 </w:t>
            </w:r>
            <w:smartTag w:uri="urn:schemas-microsoft-com:office:smarttags" w:element="stockticker">
              <w:r w:rsidRPr="00C21991">
                <w:t>AND</w:t>
              </w:r>
            </w:smartTag>
            <w:r w:rsidRPr="00C21991">
              <w:t xml:space="preserve"> A.318/20 </w:t>
            </w:r>
            <w:smartTag w:uri="urn:schemas-microsoft-com:office:smarttags" w:element="stockticker">
              <w:r w:rsidRPr="00C21991">
                <w:t>AND</w:t>
              </w:r>
            </w:smartTag>
            <w:r w:rsidRPr="00C21991">
              <w:t xml:space="preserve"> A.318/14 THEN o </w:t>
            </w:r>
            <w:smartTag w:uri="urn:schemas-microsoft-com:office:smarttags" w:element="stockticker">
              <w:r w:rsidRPr="00C21991">
                <w:t>ELSE</w:t>
              </w:r>
            </w:smartTag>
            <w:r w:rsidRPr="00C21991">
              <w:t xml:space="preserve"> n/a - - maximum receive SDU size, media level attribute name "a=", session level attribute name "a=".</w:t>
            </w:r>
          </w:p>
          <w:p w14:paraId="4A1AC4B0" w14:textId="77777777" w:rsidR="00E20E77" w:rsidRPr="00C21991" w:rsidRDefault="00F039FC" w:rsidP="00E20E77">
            <w:pPr>
              <w:pStyle w:val="TAN"/>
            </w:pPr>
            <w:r w:rsidRPr="00C21991">
              <w:t>c38:</w:t>
            </w:r>
            <w:r w:rsidR="006E59FF" w:rsidRPr="00C21991">
              <w:tab/>
            </w:r>
            <w:r w:rsidRPr="00C21991">
              <w:t xml:space="preserve">IF A.317/47 </w:t>
            </w:r>
            <w:smartTag w:uri="urn:schemas-microsoft-com:office:smarttags" w:element="stockticker">
              <w:r w:rsidRPr="00C21991">
                <w:t>AND</w:t>
              </w:r>
            </w:smartTag>
            <w:r w:rsidRPr="00C21991">
              <w:t xml:space="preserve"> A.318/20 </w:t>
            </w:r>
            <w:smartTag w:uri="urn:schemas-microsoft-com:office:smarttags" w:element="stockticker">
              <w:r w:rsidRPr="00C21991">
                <w:t>AND</w:t>
              </w:r>
            </w:smartTag>
            <w:r w:rsidRPr="00C21991">
              <w:t xml:space="preserve"> A.318/14 THEN m </w:t>
            </w:r>
            <w:smartTag w:uri="urn:schemas-microsoft-com:office:smarttags" w:element="stockticker">
              <w:r w:rsidRPr="00C21991">
                <w:t>ELSE</w:t>
              </w:r>
            </w:smartTag>
            <w:r w:rsidRPr="00C21991">
              <w:t xml:space="preserve"> n/a - - maximum receive SDU size, media level attribute name "a=", session level attribute name "a=".</w:t>
            </w:r>
          </w:p>
          <w:p w14:paraId="7FF87318" w14:textId="77777777" w:rsidR="00C4579E" w:rsidRPr="00C21991" w:rsidRDefault="00E20E77" w:rsidP="00C4579E">
            <w:pPr>
              <w:pStyle w:val="TAN"/>
            </w:pPr>
            <w:r w:rsidRPr="00C21991">
              <w:t>c39:</w:t>
            </w:r>
            <w:r w:rsidRPr="00C21991">
              <w:tab/>
              <w:t xml:space="preserve">IF A.317/48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w:t>
            </w:r>
            <w:r w:rsidRPr="00C21991">
              <w:rPr>
                <w:rFonts w:eastAsia="MS Mincho"/>
                <w:lang w:eastAsia="ja-JP"/>
              </w:rPr>
              <w:t xml:space="preserve">the SDP content attribute, </w:t>
            </w:r>
            <w:r w:rsidRPr="00C21991">
              <w:t>media level attribute name "a=".</w:t>
            </w:r>
          </w:p>
          <w:p w14:paraId="796453C8" w14:textId="77777777" w:rsidR="00AE75A1" w:rsidRPr="00C21991" w:rsidRDefault="00C4579E" w:rsidP="00AE75A1">
            <w:pPr>
              <w:pStyle w:val="TAN"/>
            </w:pPr>
            <w:r w:rsidRPr="00C21991">
              <w:t>c40:</w:t>
            </w:r>
            <w:r w:rsidR="006E59FF" w:rsidRPr="00C21991">
              <w:tab/>
            </w:r>
            <w:r w:rsidRPr="00C21991">
              <w:t xml:space="preserve">IF A.317/49 </w:t>
            </w:r>
            <w:smartTag w:uri="urn:schemas-microsoft-com:office:smarttags" w:element="stockticker">
              <w:r w:rsidRPr="00C21991">
                <w:t>AND</w:t>
              </w:r>
            </w:smartTag>
            <w:r w:rsidRPr="00C21991">
              <w:t xml:space="preserve"> A.318/20 </w:t>
            </w:r>
            <w:smartTag w:uri="urn:schemas-microsoft-com:office:smarttags" w:element="stockticker">
              <w:r w:rsidRPr="00C21991">
                <w:t>AND</w:t>
              </w:r>
            </w:smartTag>
            <w:r w:rsidRPr="00C21991">
              <w:t xml:space="preserve"> A.318/14 THEN o </w:t>
            </w:r>
            <w:smartTag w:uri="urn:schemas-microsoft-com:office:smarttags" w:element="stockticker">
              <w:r w:rsidRPr="00C21991">
                <w:t>ELSE</w:t>
              </w:r>
            </w:smartTag>
            <w:r w:rsidRPr="00C21991">
              <w:t xml:space="preserve"> n/a - - a general mechanism for </w:t>
            </w:r>
            <w:smartTag w:uri="urn:schemas-microsoft-com:office:smarttags" w:element="stockticker">
              <w:r w:rsidRPr="00C21991">
                <w:t>RTP</w:t>
              </w:r>
            </w:smartTag>
            <w:r w:rsidRPr="00C21991">
              <w:t xml:space="preserve"> header extensions, media level attribute name "a=", ses</w:t>
            </w:r>
            <w:r w:rsidR="00A27D25" w:rsidRPr="00C21991">
              <w:t>sion level attribute name "a=".</w:t>
            </w:r>
          </w:p>
        </w:tc>
      </w:tr>
      <w:tr w:rsidR="00A27D25" w:rsidRPr="00C21991" w14:paraId="574DE8F3" w14:textId="77777777" w:rsidTr="0093349F">
        <w:trPr>
          <w:gridAfter w:val="1"/>
          <w:wAfter w:w="113" w:type="dxa"/>
          <w:cantSplit/>
        </w:trPr>
        <w:tc>
          <w:tcPr>
            <w:tcW w:w="9642" w:type="dxa"/>
            <w:gridSpan w:val="16"/>
          </w:tcPr>
          <w:p w14:paraId="24FCF6D5" w14:textId="77777777" w:rsidR="00A27D25" w:rsidRPr="00C21991" w:rsidRDefault="00A27D25" w:rsidP="00A27D25">
            <w:pPr>
              <w:pStyle w:val="TAN"/>
            </w:pPr>
            <w:r w:rsidRPr="00C21991">
              <w:t>c41:</w:t>
            </w:r>
            <w:r w:rsidR="006E59FF" w:rsidRPr="00C21991">
              <w:tab/>
            </w:r>
            <w:r w:rsidRPr="00C21991">
              <w:t xml:space="preserve">IF A.317/49 </w:t>
            </w:r>
            <w:smartTag w:uri="urn:schemas-microsoft-com:office:smarttags" w:element="stockticker">
              <w:r w:rsidRPr="00C21991">
                <w:t>AND</w:t>
              </w:r>
            </w:smartTag>
            <w:r w:rsidRPr="00C21991">
              <w:t xml:space="preserve"> A.318/20 </w:t>
            </w:r>
            <w:smartTag w:uri="urn:schemas-microsoft-com:office:smarttags" w:element="stockticker">
              <w:r w:rsidRPr="00C21991">
                <w:t>AND</w:t>
              </w:r>
            </w:smartTag>
            <w:r w:rsidRPr="00C21991">
              <w:t xml:space="preserve"> A.318/14 THEN m </w:t>
            </w:r>
            <w:smartTag w:uri="urn:schemas-microsoft-com:office:smarttags" w:element="stockticker">
              <w:r w:rsidRPr="00C21991">
                <w:t>ELSE</w:t>
              </w:r>
            </w:smartTag>
            <w:r w:rsidRPr="00C21991">
              <w:t xml:space="preserve"> n/a - - a general mechanism for </w:t>
            </w:r>
            <w:smartTag w:uri="urn:schemas-microsoft-com:office:smarttags" w:element="stockticker">
              <w:r w:rsidRPr="00C21991">
                <w:t>RTP</w:t>
              </w:r>
            </w:smartTag>
            <w:r w:rsidRPr="00C21991">
              <w:t xml:space="preserve"> header extensions, media level attribute name "a=", session level attribute name "a=".</w:t>
            </w:r>
          </w:p>
          <w:p w14:paraId="17960420" w14:textId="77777777" w:rsidR="00A27D25" w:rsidRPr="00C21991" w:rsidRDefault="00A27D25" w:rsidP="00A27D25">
            <w:pPr>
              <w:pStyle w:val="TAN"/>
            </w:pPr>
            <w:r w:rsidRPr="00C21991">
              <w:t>c42:</w:t>
            </w:r>
            <w:r w:rsidRPr="00C21991">
              <w:tab/>
              <w:t xml:space="preserve">IF A.317/50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negotiation of generic image attributes in the session description protocol (SDP), media level attribute name "a=".</w:t>
            </w:r>
          </w:p>
          <w:p w14:paraId="712902AF" w14:textId="77777777" w:rsidR="00A27D25" w:rsidRPr="00C21991" w:rsidRDefault="00A27D25" w:rsidP="00A27D25">
            <w:pPr>
              <w:pStyle w:val="TAN"/>
            </w:pPr>
            <w:r w:rsidRPr="00C21991">
              <w:t>c43:</w:t>
            </w:r>
            <w:r w:rsidR="006E59FF" w:rsidRPr="00C21991">
              <w:tab/>
            </w:r>
            <w:r w:rsidRPr="00C21991">
              <w:t xml:space="preserve">IF A.317/50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negotiation of generic image attributes in the session description protocol (SDP), media level attribute name "a=".</w:t>
            </w:r>
          </w:p>
          <w:p w14:paraId="4D58E338" w14:textId="77777777" w:rsidR="00A27D25" w:rsidRPr="00C21991" w:rsidRDefault="00A27D25" w:rsidP="00A27D25">
            <w:pPr>
              <w:pStyle w:val="TAN"/>
            </w:pPr>
            <w:r w:rsidRPr="00C21991">
              <w:t>c44:</w:t>
            </w:r>
            <w:r w:rsidRPr="00C21991">
              <w:tab/>
              <w:t xml:space="preserve">IF A.317/38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w:t>
            </w:r>
            <w:r w:rsidRPr="00C21991">
              <w:rPr>
                <w:rFonts w:eastAsia="SimSun"/>
                <w:lang w:eastAsia="zh-CN"/>
              </w:rPr>
              <w:t>SDP media capabilities negotiation</w:t>
            </w:r>
            <w:r w:rsidRPr="00C21991">
              <w:t>, media level attribute name "a=".</w:t>
            </w:r>
          </w:p>
          <w:p w14:paraId="6611A7B2" w14:textId="77777777" w:rsidR="00A27D25" w:rsidRPr="00C21991" w:rsidRDefault="00A27D25" w:rsidP="00A27D25">
            <w:pPr>
              <w:pStyle w:val="TAN"/>
            </w:pPr>
            <w:r w:rsidRPr="00C21991">
              <w:t>c45:</w:t>
            </w:r>
            <w:r w:rsidRPr="00C21991">
              <w:tab/>
              <w:t xml:space="preserve">IF (A.317/26 OR A.317/52)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w:t>
            </w:r>
            <w:smartTag w:uri="urn:schemas-microsoft-com:office:smarttags" w:element="stockticker">
              <w:r w:rsidRPr="00C21991">
                <w:rPr>
                  <w:rFonts w:eastAsia="MS Mincho"/>
                </w:rPr>
                <w:t>TCP</w:t>
              </w:r>
            </w:smartTag>
            <w:r w:rsidRPr="00C21991">
              <w:rPr>
                <w:rFonts w:eastAsia="MS Mincho"/>
              </w:rPr>
              <w:t>-based media transport in the session description protocol</w:t>
            </w:r>
            <w:r w:rsidRPr="00C21991">
              <w:t xml:space="preserve">, </w:t>
            </w:r>
            <w:r w:rsidRPr="00C21991">
              <w:rPr>
                <w:rFonts w:eastAsia="MS Mincho"/>
                <w:lang w:eastAsia="ja-JP"/>
              </w:rPr>
              <w:t xml:space="preserve">UDPTL over DTLS, </w:t>
            </w:r>
            <w:r w:rsidRPr="00C21991">
              <w:t>media level attribute name "a=".</w:t>
            </w:r>
          </w:p>
          <w:p w14:paraId="4E5B3506" w14:textId="77777777" w:rsidR="00A27D25" w:rsidRPr="00C21991" w:rsidRDefault="00A27D25" w:rsidP="00A27D25">
            <w:pPr>
              <w:pStyle w:val="TAN"/>
            </w:pPr>
            <w:r w:rsidRPr="00C21991">
              <w:t>c46:</w:t>
            </w:r>
            <w:r w:rsidRPr="00C21991">
              <w:tab/>
              <w:t xml:space="preserve">IF (A.317/51 OR A.317/55) </w:t>
            </w:r>
            <w:smartTag w:uri="urn:schemas-microsoft-com:office:smarttags" w:element="stockticker">
              <w:r w:rsidRPr="00C21991">
                <w:t>AND</w:t>
              </w:r>
            </w:smartTag>
            <w:r w:rsidRPr="00C21991">
              <w:t xml:space="preserve"> A.318/20 </w:t>
            </w:r>
            <w:smartTag w:uri="urn:schemas-microsoft-com:office:smarttags" w:element="stockticker">
              <w:r w:rsidRPr="00C21991">
                <w:t>AND</w:t>
              </w:r>
            </w:smartTag>
            <w:r w:rsidRPr="00C21991">
              <w:t xml:space="preserve"> A.318/14 THEN m </w:t>
            </w:r>
            <w:smartTag w:uri="urn:schemas-microsoft-com:office:smarttags" w:element="stockticker">
              <w:r w:rsidRPr="00C21991">
                <w:t>ELSE</w:t>
              </w:r>
            </w:smartTag>
            <w:r w:rsidRPr="00C21991">
              <w:t xml:space="preserve"> n/a - - </w:t>
            </w:r>
            <w:r w:rsidRPr="00C21991">
              <w:rPr>
                <w:rFonts w:eastAsia="MS Mincho"/>
                <w:lang w:eastAsia="ja-JP"/>
              </w:rPr>
              <w:t xml:space="preserve">connection-oriented media transport over the </w:t>
            </w:r>
            <w:smartTag w:uri="urn:schemas-microsoft-com:office:smarttags" w:element="stockticker">
              <w:r w:rsidRPr="00C21991">
                <w:rPr>
                  <w:rFonts w:eastAsia="MS Mincho"/>
                  <w:lang w:eastAsia="ja-JP"/>
                </w:rPr>
                <w:t>TLS</w:t>
              </w:r>
            </w:smartTag>
            <w:r w:rsidRPr="00C21991">
              <w:rPr>
                <w:rFonts w:eastAsia="MS Mincho"/>
                <w:lang w:eastAsia="ja-JP"/>
              </w:rPr>
              <w:t xml:space="preserve"> protocol in the SDP, DTLS-SRTP</w:t>
            </w:r>
            <w:r w:rsidRPr="00C21991">
              <w:t>, media level attribute name "a=", session level attribute name "a=".</w:t>
            </w:r>
          </w:p>
          <w:p w14:paraId="1C0E0D76" w14:textId="77777777" w:rsidR="00A27D25" w:rsidRPr="00C21991" w:rsidRDefault="00A27D25" w:rsidP="00A27D25">
            <w:pPr>
              <w:pStyle w:val="TAN"/>
            </w:pPr>
            <w:r w:rsidRPr="00C21991">
              <w:t>c47:</w:t>
            </w:r>
            <w:r w:rsidRPr="00C21991">
              <w:tab/>
              <w:t xml:space="preserve">IF A.317/40A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connection establishment for media anchoring for the message session relay protocol</w:t>
            </w:r>
            <w:r w:rsidRPr="00C21991">
              <w:rPr>
                <w:rFonts w:eastAsia="MS Mincho"/>
                <w:lang w:eastAsia="ja-JP"/>
              </w:rPr>
              <w:t xml:space="preserve">, </w:t>
            </w:r>
            <w:r w:rsidRPr="00C21991">
              <w:t>media level attribute name "a=".</w:t>
            </w:r>
          </w:p>
          <w:p w14:paraId="62271905" w14:textId="77777777" w:rsidR="00A27D25" w:rsidRPr="00C21991" w:rsidRDefault="00A27D25" w:rsidP="00A27D25">
            <w:pPr>
              <w:pStyle w:val="TAN"/>
            </w:pPr>
            <w:r w:rsidRPr="00C21991">
              <w:t>c48:</w:t>
            </w:r>
            <w:r w:rsidRPr="00C21991">
              <w:tab/>
              <w:t xml:space="preserve">IF A.317/54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SCTP over DTLS</w:t>
            </w:r>
            <w:r w:rsidRPr="00C21991">
              <w:rPr>
                <w:rFonts w:eastAsia="MS Mincho"/>
                <w:lang w:eastAsia="ja-JP"/>
              </w:rPr>
              <w:t xml:space="preserve">, </w:t>
            </w:r>
            <w:r w:rsidRPr="00C21991">
              <w:t>media level attribute name "a=".</w:t>
            </w:r>
          </w:p>
          <w:p w14:paraId="10F7B4A7" w14:textId="77777777" w:rsidR="00A27D25" w:rsidRPr="00C21991" w:rsidRDefault="00A27D25" w:rsidP="00A27D25">
            <w:pPr>
              <w:pStyle w:val="TAN"/>
            </w:pPr>
            <w:r w:rsidRPr="00C21991">
              <w:t>c49:</w:t>
            </w:r>
            <w:r w:rsidRPr="00C21991">
              <w:tab/>
              <w:t xml:space="preserve">IF A.317/31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Session Description Protocol (SDP) extension for setting up audio media streams over circuit-switched bearers in the Public Switched Telephone Network (PSTN) and SIP, media level attribute name "a=".</w:t>
            </w:r>
          </w:p>
          <w:p w14:paraId="09DA2A5C" w14:textId="77777777" w:rsidR="00A27D25" w:rsidRPr="00C21991" w:rsidRDefault="00A27D25" w:rsidP="00A27D25">
            <w:pPr>
              <w:pStyle w:val="TAN"/>
            </w:pPr>
            <w:r w:rsidRPr="00C21991">
              <w:t>c50:</w:t>
            </w:r>
            <w:r w:rsidRPr="00C21991">
              <w:tab/>
              <w:t xml:space="preserve">IF A.317/57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Alternate Connectivity (ALTC) Attribute, media level attribute name "a="</w:t>
            </w:r>
          </w:p>
          <w:p w14:paraId="1197CE09" w14:textId="77777777" w:rsidR="00A27D25" w:rsidRPr="00C21991" w:rsidRDefault="00A27D25" w:rsidP="00A27D25">
            <w:pPr>
              <w:pStyle w:val="TAN"/>
            </w:pPr>
            <w:r w:rsidRPr="00C21991">
              <w:t>c51:</w:t>
            </w:r>
            <w:r w:rsidR="006E59FF" w:rsidRPr="00C21991">
              <w:tab/>
            </w:r>
            <w:r w:rsidRPr="00C21991">
              <w:t xml:space="preserve">IF A.317/58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3GPP MTSI RTCP-APP adaptation, media level attribute name "a=".</w:t>
            </w:r>
          </w:p>
          <w:p w14:paraId="07C7F51B" w14:textId="77777777" w:rsidR="00A27D25" w:rsidRPr="00C21991" w:rsidRDefault="00A27D25" w:rsidP="00A27D25">
            <w:pPr>
              <w:pStyle w:val="TAN"/>
            </w:pPr>
            <w:r w:rsidRPr="00C21991">
              <w:t>c52:</w:t>
            </w:r>
            <w:r w:rsidR="006E59FF" w:rsidRPr="00C21991">
              <w:tab/>
            </w:r>
            <w:r w:rsidRPr="00C21991">
              <w:t xml:space="preserve">IF A.317/58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3GPP MTSI RTCP-APP adaptation, media level attribute name "a=".</w:t>
            </w:r>
          </w:p>
          <w:p w14:paraId="1D12CB60" w14:textId="77777777" w:rsidR="00133949" w:rsidRPr="00C21991" w:rsidRDefault="00133949" w:rsidP="00133949">
            <w:pPr>
              <w:pStyle w:val="TAN"/>
            </w:pPr>
            <w:r w:rsidRPr="00C21991">
              <w:t>c53:</w:t>
            </w:r>
            <w:r w:rsidR="006E59FF" w:rsidRPr="00C21991">
              <w:tab/>
            </w:r>
            <w:r w:rsidRPr="00C21991">
              <w:t xml:space="preserve">IF A.317/59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3GPP MTSI Pre-defined Region-of-Interest (ROI), media level attribute name "a=".</w:t>
            </w:r>
          </w:p>
          <w:p w14:paraId="7510EF0C" w14:textId="77777777" w:rsidR="00133949" w:rsidRPr="00C21991" w:rsidRDefault="00133949" w:rsidP="00133949">
            <w:pPr>
              <w:pStyle w:val="TAN"/>
            </w:pPr>
            <w:r w:rsidRPr="00C21991">
              <w:t>c54:</w:t>
            </w:r>
            <w:r w:rsidR="006E59FF" w:rsidRPr="00C21991">
              <w:tab/>
            </w:r>
            <w:r w:rsidRPr="00C21991">
              <w:t xml:space="preserve">IF A.317/59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3GPP MTSI Pre-defined Region-of-Interest (ROI), media level attribute name "a=".</w:t>
            </w:r>
          </w:p>
          <w:p w14:paraId="25AFA303" w14:textId="77777777" w:rsidR="008D283B" w:rsidRPr="00C21991" w:rsidRDefault="008D283B" w:rsidP="00133949">
            <w:pPr>
              <w:pStyle w:val="TAN"/>
            </w:pPr>
            <w:r w:rsidRPr="00C21991">
              <w:t>c55:</w:t>
            </w:r>
            <w:r w:rsidRPr="00C21991">
              <w:tab/>
              <w:t>IF A.317/6</w:t>
            </w:r>
            <w:r w:rsidR="009354EE" w:rsidRPr="00C21991">
              <w:t>1</w:t>
            </w:r>
            <w:r w:rsidRPr="00C21991">
              <w:t xml:space="preserve">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multiplexing RTP data and control packets on a single port, media level attribute name "a=".</w:t>
            </w:r>
          </w:p>
          <w:p w14:paraId="5E0D631C" w14:textId="77777777" w:rsidR="009354EE" w:rsidRPr="00C21991" w:rsidRDefault="009354EE" w:rsidP="00133949">
            <w:pPr>
              <w:pStyle w:val="TAN"/>
              <w:rPr>
                <w:rFonts w:eastAsia="MS Mincho"/>
                <w:lang w:eastAsia="ja-JP"/>
              </w:rPr>
            </w:pPr>
            <w:r w:rsidRPr="00C21991">
              <w:t>c56:</w:t>
            </w:r>
            <w:r w:rsidRPr="00C21991">
              <w:tab/>
              <w:t xml:space="preserve">IF A.317/62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w:t>
            </w:r>
            <w:r w:rsidRPr="00C21991">
              <w:rPr>
                <w:rFonts w:eastAsia="MS Mincho"/>
                <w:lang w:eastAsia="ja-JP"/>
              </w:rPr>
              <w:t>SDP-based data channel negotiation</w:t>
            </w:r>
            <w:r w:rsidRPr="00C21991">
              <w:t>, media level attribute name "a="</w:t>
            </w:r>
            <w:r w:rsidRPr="00C21991">
              <w:rPr>
                <w:rFonts w:eastAsia="MS Mincho"/>
                <w:lang w:eastAsia="ja-JP"/>
              </w:rPr>
              <w:t>.</w:t>
            </w:r>
          </w:p>
          <w:p w14:paraId="42A00BC7" w14:textId="77777777" w:rsidR="001629D7" w:rsidRPr="00C21991" w:rsidRDefault="001629D7" w:rsidP="001629D7">
            <w:pPr>
              <w:pStyle w:val="TAN"/>
            </w:pPr>
            <w:r w:rsidRPr="00C21991">
              <w:t>c57:</w:t>
            </w:r>
            <w:r w:rsidRPr="00C21991">
              <w:tab/>
              <w:t xml:space="preserve">IF A.317/63 </w:t>
            </w:r>
            <w:smartTag w:uri="urn:schemas-microsoft-com:office:smarttags" w:element="stockticker">
              <w:r w:rsidRPr="00C21991">
                <w:t>AND</w:t>
              </w:r>
            </w:smartTag>
            <w:r w:rsidRPr="00C21991">
              <w:t xml:space="preserve"> (A.318/14 OR A.318/20) THEN o </w:t>
            </w:r>
            <w:smartTag w:uri="urn:schemas-microsoft-com:office:smarttags" w:element="stockticker">
              <w:r w:rsidRPr="00C21991">
                <w:t>ELSE</w:t>
              </w:r>
            </w:smartTag>
            <w:r w:rsidRPr="00C21991">
              <w:t xml:space="preserve"> n/a - -, Media plane optimization for WebRTC session or media level attribute name "a=".</w:t>
            </w:r>
          </w:p>
          <w:p w14:paraId="10F0ACA2" w14:textId="77777777" w:rsidR="001629D7" w:rsidRPr="00C21991" w:rsidRDefault="001629D7" w:rsidP="001629D7">
            <w:pPr>
              <w:pStyle w:val="TAN"/>
            </w:pPr>
            <w:r w:rsidRPr="00C21991">
              <w:t>c58:</w:t>
            </w:r>
            <w:r w:rsidRPr="00C21991">
              <w:tab/>
              <w:t xml:space="preserve">IF A.317/63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Media plane optimization for WebRTC media level attribute name "a=".</w:t>
            </w:r>
          </w:p>
          <w:p w14:paraId="7C1B866F" w14:textId="77777777" w:rsidR="001629D7" w:rsidRPr="00C21991" w:rsidRDefault="001629D7" w:rsidP="001629D7">
            <w:pPr>
              <w:pStyle w:val="TAN"/>
            </w:pPr>
            <w:r w:rsidRPr="00C21991">
              <w:t>c59:</w:t>
            </w:r>
            <w:r w:rsidRPr="00C21991">
              <w:tab/>
              <w:t xml:space="preserve">IF A.317/63 </w:t>
            </w:r>
            <w:smartTag w:uri="urn:schemas-microsoft-com:office:smarttags" w:element="stockticker">
              <w:r w:rsidRPr="00C21991">
                <w:t>AND</w:t>
              </w:r>
            </w:smartTag>
            <w:r w:rsidRPr="00C21991">
              <w:t xml:space="preserve"> A.318/14 THEN o </w:t>
            </w:r>
            <w:smartTag w:uri="urn:schemas-microsoft-com:office:smarttags" w:element="stockticker">
              <w:r w:rsidRPr="00C21991">
                <w:t>ELSE</w:t>
              </w:r>
            </w:smartTag>
            <w:r w:rsidRPr="00C21991">
              <w:t xml:space="preserve"> n/a - -, Media plane optimization for WebRTC session level attribute name "a=".</w:t>
            </w:r>
          </w:p>
          <w:p w14:paraId="47014A62" w14:textId="77777777" w:rsidR="002E3D2E" w:rsidRPr="00C21991" w:rsidRDefault="00964E5B" w:rsidP="002E3D2E">
            <w:pPr>
              <w:pStyle w:val="TAN"/>
            </w:pPr>
            <w:r w:rsidRPr="00C21991">
              <w:t>c</w:t>
            </w:r>
            <w:r w:rsidR="002E3D2E" w:rsidRPr="00C21991">
              <w:t>60:</w:t>
            </w:r>
            <w:r w:rsidR="002E3D2E" w:rsidRPr="00C21991">
              <w:tab/>
              <w:t xml:space="preserve">IF A.317/64 </w:t>
            </w:r>
            <w:smartTag w:uri="urn:schemas-microsoft-com:office:smarttags" w:element="stockticker">
              <w:r w:rsidR="002E3D2E" w:rsidRPr="00C21991">
                <w:t>AND</w:t>
              </w:r>
            </w:smartTag>
            <w:r w:rsidR="002E3D2E" w:rsidRPr="00C21991">
              <w:t xml:space="preserve"> A.318/20 THEN o </w:t>
            </w:r>
            <w:smartTag w:uri="urn:schemas-microsoft-com:office:smarttags" w:element="stockticker">
              <w:r w:rsidR="002E3D2E" w:rsidRPr="00C21991">
                <w:t>ELSE</w:t>
              </w:r>
            </w:smartTag>
            <w:r w:rsidR="002E3D2E" w:rsidRPr="00C21991">
              <w:t xml:space="preserve"> n/a - - </w:t>
            </w:r>
            <w:r w:rsidR="002E3D2E" w:rsidRPr="00C21991">
              <w:rPr>
                <w:rFonts w:eastAsia="MS Mincho"/>
                <w:lang w:eastAsia="ja-JP"/>
              </w:rPr>
              <w:t xml:space="preserve">Enhanced </w:t>
            </w:r>
            <w:r w:rsidR="002E3D2E" w:rsidRPr="00C21991">
              <w:rPr>
                <w:rFonts w:cs="Arial"/>
              </w:rPr>
              <w:t>bandwidth negotiation mechanism</w:t>
            </w:r>
            <w:r w:rsidR="002E3D2E" w:rsidRPr="00C21991">
              <w:t>, media level attribute name "a=".</w:t>
            </w:r>
          </w:p>
          <w:p w14:paraId="178F6766" w14:textId="77777777" w:rsidR="002E3D2E" w:rsidRPr="00C21991" w:rsidRDefault="00964E5B" w:rsidP="002E3D2E">
            <w:pPr>
              <w:pStyle w:val="TAN"/>
            </w:pPr>
            <w:r w:rsidRPr="00C21991">
              <w:t>c</w:t>
            </w:r>
            <w:r w:rsidR="002E3D2E" w:rsidRPr="00C21991">
              <w:t>61:</w:t>
            </w:r>
            <w:r w:rsidR="002E3D2E" w:rsidRPr="00C21991">
              <w:tab/>
              <w:t xml:space="preserve">IF A.317/64 </w:t>
            </w:r>
            <w:smartTag w:uri="urn:schemas-microsoft-com:office:smarttags" w:element="stockticker">
              <w:r w:rsidR="002E3D2E" w:rsidRPr="00C21991">
                <w:t>AND</w:t>
              </w:r>
            </w:smartTag>
            <w:r w:rsidR="002E3D2E" w:rsidRPr="00C21991">
              <w:t xml:space="preserve"> A.318/20 THEN m </w:t>
            </w:r>
            <w:smartTag w:uri="urn:schemas-microsoft-com:office:smarttags" w:element="stockticker">
              <w:r w:rsidR="002E3D2E" w:rsidRPr="00C21991">
                <w:t>ELSE</w:t>
              </w:r>
            </w:smartTag>
            <w:r w:rsidR="002E3D2E" w:rsidRPr="00C21991">
              <w:t xml:space="preserve"> n/a - - </w:t>
            </w:r>
            <w:r w:rsidR="002E3D2E" w:rsidRPr="00C21991">
              <w:rPr>
                <w:rFonts w:eastAsia="MS Mincho"/>
                <w:lang w:eastAsia="ja-JP"/>
              </w:rPr>
              <w:t xml:space="preserve">Enhanced </w:t>
            </w:r>
            <w:r w:rsidR="002E3D2E" w:rsidRPr="00C21991">
              <w:rPr>
                <w:rFonts w:cs="Arial"/>
              </w:rPr>
              <w:t>bandwidth negotiation mechanism</w:t>
            </w:r>
            <w:r w:rsidR="002E3D2E" w:rsidRPr="00C21991">
              <w:t>, media level attribute name "a=".</w:t>
            </w:r>
          </w:p>
          <w:p w14:paraId="737E66B4" w14:textId="77777777" w:rsidR="00AF5EE8" w:rsidRPr="00C21991" w:rsidRDefault="00AF5EE8" w:rsidP="00AF5EE8">
            <w:pPr>
              <w:pStyle w:val="TAN"/>
            </w:pPr>
            <w:r w:rsidRPr="00C21991">
              <w:t>c62:</w:t>
            </w:r>
            <w:r w:rsidRPr="00C21991">
              <w:tab/>
              <w:t xml:space="preserve">IF (A.317/52 OR A.317/54 OR A.317/55) AND A.318/20 THEN m ELSE n/a - - </w:t>
            </w:r>
            <w:r w:rsidRPr="00C21991">
              <w:rPr>
                <w:rFonts w:eastAsia="MS Mincho"/>
                <w:lang w:eastAsia="ja-JP"/>
              </w:rPr>
              <w:t>UDPTL over DTLS, SCTP over DTLS, DTLS-SRTP</w:t>
            </w:r>
            <w:r w:rsidRPr="00C21991">
              <w:t>, media level attribute name "a=".</w:t>
            </w:r>
          </w:p>
          <w:p w14:paraId="5336FF80" w14:textId="77777777" w:rsidR="002E61A1" w:rsidRPr="00C21991" w:rsidRDefault="00964E5B" w:rsidP="002E61A1">
            <w:pPr>
              <w:pStyle w:val="TAN"/>
            </w:pPr>
            <w:r w:rsidRPr="00C21991">
              <w:t>c63:</w:t>
            </w:r>
            <w:r w:rsidRPr="00C21991">
              <w:tab/>
              <w:t>IF A.317/61A AND A.318/20 THEN m ELSE n/a - - Exclusive RTP and RTCP multiplexed on one port</w:t>
            </w:r>
            <w:r w:rsidRPr="00C21991">
              <w:rPr>
                <w:rFonts w:eastAsia="MS Mincho"/>
              </w:rPr>
              <w:t xml:space="preserve"> (a=</w:t>
            </w:r>
            <w:proofErr w:type="spellStart"/>
            <w:r w:rsidRPr="00C21991">
              <w:rPr>
                <w:rFonts w:eastAsia="MS Mincho"/>
              </w:rPr>
              <w:t>rtcp</w:t>
            </w:r>
            <w:proofErr w:type="spellEnd"/>
            <w:r w:rsidRPr="00C21991">
              <w:rPr>
                <w:rFonts w:eastAsia="MS Mincho"/>
              </w:rPr>
              <w:t>-mux-only)</w:t>
            </w:r>
            <w:r w:rsidRPr="00C21991">
              <w:t>, media level attribute name "a=".</w:t>
            </w:r>
          </w:p>
          <w:p w14:paraId="7FF4B1EE" w14:textId="77777777" w:rsidR="002E61A1" w:rsidRPr="00C21991" w:rsidRDefault="002E61A1" w:rsidP="002E61A1">
            <w:pPr>
              <w:pStyle w:val="TAN"/>
            </w:pPr>
            <w:r w:rsidRPr="00C21991">
              <w:t>c64:</w:t>
            </w:r>
            <w:r w:rsidRPr="00C21991">
              <w:tab/>
              <w:t xml:space="preserve">IF A.317/66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w:t>
            </w:r>
            <w:r w:rsidRPr="00C21991">
              <w:rPr>
                <w:rFonts w:cs="Arial"/>
              </w:rPr>
              <w:t xml:space="preserve">Using simulcast in SDP and RTP sessions, </w:t>
            </w:r>
            <w:r w:rsidRPr="00C21991">
              <w:t>media level attribute name "a=".</w:t>
            </w:r>
          </w:p>
          <w:p w14:paraId="695AEEE5" w14:textId="77777777" w:rsidR="002E61A1" w:rsidRPr="00C21991" w:rsidRDefault="002E61A1" w:rsidP="002E61A1">
            <w:pPr>
              <w:pStyle w:val="TAN"/>
            </w:pPr>
            <w:r w:rsidRPr="00C21991">
              <w:t>c65:</w:t>
            </w:r>
            <w:r w:rsidRPr="00C21991">
              <w:tab/>
              <w:t xml:space="preserve">IF A.317/67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w:t>
            </w:r>
            <w:r w:rsidRPr="00C21991">
              <w:rPr>
                <w:rFonts w:cs="Arial"/>
              </w:rPr>
              <w:t xml:space="preserve">RTP payload format restrictions, </w:t>
            </w:r>
            <w:r w:rsidRPr="00C21991">
              <w:t xml:space="preserve">media level attribute name "a=". </w:t>
            </w:r>
          </w:p>
          <w:p w14:paraId="608BB5B5" w14:textId="77777777" w:rsidR="00964E5B" w:rsidRPr="00C21991" w:rsidRDefault="002E61A1" w:rsidP="002E61A1">
            <w:pPr>
              <w:pStyle w:val="TAN"/>
            </w:pPr>
            <w:r w:rsidRPr="00C21991">
              <w:t>c66:</w:t>
            </w:r>
            <w:r w:rsidRPr="00C21991">
              <w:tab/>
              <w:t xml:space="preserve">IF A.317/67 </w:t>
            </w:r>
            <w:smartTag w:uri="urn:schemas-microsoft-com:office:smarttags" w:element="stockticker">
              <w:r w:rsidRPr="00C21991">
                <w:t>AND</w:t>
              </w:r>
            </w:smartTag>
            <w:r w:rsidRPr="00C21991">
              <w:t xml:space="preserve"> A.318/20 THEN m </w:t>
            </w:r>
            <w:smartTag w:uri="urn:schemas-microsoft-com:office:smarttags" w:element="stockticker">
              <w:r w:rsidRPr="00C21991">
                <w:t>ELSE</w:t>
              </w:r>
            </w:smartTag>
            <w:r w:rsidRPr="00C21991">
              <w:t xml:space="preserve"> n/a - - </w:t>
            </w:r>
            <w:r w:rsidRPr="00C21991">
              <w:rPr>
                <w:rFonts w:cs="Arial"/>
              </w:rPr>
              <w:t xml:space="preserve">RTP payload format restrictions, </w:t>
            </w:r>
            <w:r w:rsidRPr="00C21991">
              <w:t>media level attribute name "a=".</w:t>
            </w:r>
          </w:p>
          <w:p w14:paraId="6AC6DDE2" w14:textId="77777777" w:rsidR="005C031A" w:rsidRPr="00C21991" w:rsidRDefault="00A74A8F" w:rsidP="005C031A">
            <w:pPr>
              <w:pStyle w:val="TAN"/>
            </w:pPr>
            <w:r w:rsidRPr="00C21991">
              <w:t>c67:</w:t>
            </w:r>
            <w:r w:rsidRPr="00C21991">
              <w:tab/>
              <w:t xml:space="preserve">IF A.317/68 </w:t>
            </w:r>
            <w:smartTag w:uri="urn:schemas-microsoft-com:office:smarttags" w:element="stockticker">
              <w:r w:rsidRPr="00C21991">
                <w:t>AND</w:t>
              </w:r>
            </w:smartTag>
            <w:r w:rsidRPr="00C21991">
              <w:t xml:space="preserve"> A.318/14 THEN o </w:t>
            </w:r>
            <w:smartTag w:uri="urn:schemas-microsoft-com:office:smarttags" w:element="stockticker">
              <w:r w:rsidRPr="00C21991">
                <w:t>ELSE</w:t>
              </w:r>
            </w:smartTag>
            <w:r w:rsidRPr="00C21991">
              <w:t xml:space="preserve"> n/a - - </w:t>
            </w:r>
            <w:r w:rsidRPr="00C21991">
              <w:rPr>
                <w:lang w:eastAsia="ko-KR"/>
              </w:rPr>
              <w:t>Compact Concurrent Codec Negotiation and Capabilities</w:t>
            </w:r>
            <w:r w:rsidRPr="00C21991">
              <w:rPr>
                <w:rFonts w:cs="Arial"/>
              </w:rPr>
              <w:t xml:space="preserve">, </w:t>
            </w:r>
            <w:r w:rsidRPr="00C21991">
              <w:t>session level attribute name "a=".</w:t>
            </w:r>
          </w:p>
          <w:p w14:paraId="6A3B0DFA" w14:textId="77777777" w:rsidR="00AC6CBC" w:rsidRPr="00C21991" w:rsidRDefault="005C031A" w:rsidP="00AC6CBC">
            <w:pPr>
              <w:pStyle w:val="TAN"/>
            </w:pPr>
            <w:r w:rsidRPr="00C21991">
              <w:t>c68:</w:t>
            </w:r>
            <w:r w:rsidRPr="00C21991">
              <w:tab/>
              <w:t xml:space="preserve">IF A.317/54 </w:t>
            </w:r>
            <w:smartTag w:uri="urn:schemas-microsoft-com:office:smarttags" w:element="stockticker">
              <w:r w:rsidRPr="00C21991">
                <w:t>AND</w:t>
              </w:r>
            </w:smartTag>
            <w:r w:rsidRPr="00C21991">
              <w:t xml:space="preserve"> A.318/20 THEN o </w:t>
            </w:r>
            <w:smartTag w:uri="urn:schemas-microsoft-com:office:smarttags" w:element="stockticker">
              <w:r w:rsidRPr="00C21991">
                <w:t>ELSE</w:t>
              </w:r>
            </w:smartTag>
            <w:r w:rsidRPr="00C21991">
              <w:t xml:space="preserve"> n/a - - SCTP over DTLS</w:t>
            </w:r>
            <w:r w:rsidRPr="00C21991">
              <w:rPr>
                <w:rFonts w:eastAsia="MS Mincho"/>
                <w:lang w:eastAsia="ja-JP"/>
              </w:rPr>
              <w:t xml:space="preserve">, </w:t>
            </w:r>
            <w:r w:rsidRPr="00C21991">
              <w:t>media level attribute name "a=".</w:t>
            </w:r>
          </w:p>
          <w:p w14:paraId="769418CB" w14:textId="77777777" w:rsidR="00A74A8F" w:rsidRPr="00C21991" w:rsidRDefault="00AC6CBC" w:rsidP="00AC6CBC">
            <w:pPr>
              <w:pStyle w:val="TAN"/>
            </w:pPr>
            <w:r w:rsidRPr="00C21991">
              <w:t>c69:</w:t>
            </w:r>
            <w:r w:rsidRPr="00C21991">
              <w:tab/>
              <w:t>IF A.317/</w:t>
            </w:r>
            <w:r w:rsidR="000A4C37" w:rsidRPr="00C21991">
              <w:t>69</w:t>
            </w:r>
            <w:r w:rsidRPr="00C21991">
              <w:t xml:space="preserve"> AND A.318/20 THEN m ELSE n/a - - Delay Budget Information (DBI), media level attribute name "a=".</w:t>
            </w:r>
          </w:p>
          <w:p w14:paraId="2A880FF2" w14:textId="77777777" w:rsidR="00071FE8" w:rsidRPr="00C21991" w:rsidRDefault="00071FE8" w:rsidP="00AC6CBC">
            <w:pPr>
              <w:pStyle w:val="TAN"/>
            </w:pPr>
            <w:r w:rsidRPr="00C21991">
              <w:t>c70:</w:t>
            </w:r>
            <w:r w:rsidRPr="00C21991">
              <w:tab/>
              <w:t>IF A.317/70 AND A.318/20 THEN m ELSE n/a - - Access Network Bitrate Recommendation (ANBR)</w:t>
            </w:r>
            <w:r w:rsidRPr="00C21991">
              <w:rPr>
                <w:rFonts w:eastAsia="MS Mincho"/>
                <w:lang w:eastAsia="ja-JP"/>
              </w:rPr>
              <w:t xml:space="preserve">, </w:t>
            </w:r>
            <w:r w:rsidRPr="00C21991">
              <w:t>media level attribute name "a=".</w:t>
            </w:r>
          </w:p>
          <w:p w14:paraId="40D8757B" w14:textId="77777777" w:rsidR="007D6626" w:rsidRPr="00C21991" w:rsidRDefault="007D6626" w:rsidP="007D6626">
            <w:pPr>
              <w:pStyle w:val="TAN"/>
            </w:pPr>
            <w:r w:rsidRPr="00C21991">
              <w:t xml:space="preserve"> c71:</w:t>
            </w:r>
            <w:r w:rsidRPr="00C21991">
              <w:tab/>
              <w:t xml:space="preserve">IF A.317/71 AND A.318/20 THEN m ELSE n/a - - </w:t>
            </w:r>
            <w:r w:rsidRPr="00C21991">
              <w:rPr>
                <w:rFonts w:cs="Arial"/>
                <w:lang w:eastAsia="ko-KR"/>
              </w:rPr>
              <w:t>Framework for Live Uplink Streaming (FLUS</w:t>
            </w:r>
            <w:r w:rsidRPr="00C21991">
              <w:t>)</w:t>
            </w:r>
            <w:r w:rsidRPr="00C21991">
              <w:rPr>
                <w:rFonts w:eastAsia="MS Mincho"/>
                <w:lang w:eastAsia="ja-JP"/>
              </w:rPr>
              <w:t xml:space="preserve">, </w:t>
            </w:r>
            <w:r w:rsidRPr="00C21991">
              <w:t>media level attribute name "a=".</w:t>
            </w:r>
          </w:p>
          <w:p w14:paraId="4B1FBCDC" w14:textId="77777777" w:rsidR="007D6626" w:rsidRPr="00C21991" w:rsidRDefault="007D6626" w:rsidP="007D6626">
            <w:pPr>
              <w:pStyle w:val="TAN"/>
            </w:pPr>
            <w:r w:rsidRPr="00C21991">
              <w:t>c72:</w:t>
            </w:r>
            <w:r w:rsidRPr="00C21991">
              <w:tab/>
              <w:t xml:space="preserve">IF (A.317/71 OR A.317/72) AND A.318/20 THEN o ELSE n/a - - </w:t>
            </w:r>
            <w:r w:rsidRPr="00C21991">
              <w:rPr>
                <w:rFonts w:cs="Arial"/>
                <w:lang w:eastAsia="ko-KR"/>
              </w:rPr>
              <w:t>Framework for Live Uplink Streaming (FLUS</w:t>
            </w:r>
            <w:r w:rsidRPr="00C21991">
              <w:t>)</w:t>
            </w:r>
            <w:r w:rsidRPr="00C21991">
              <w:rPr>
                <w:rFonts w:eastAsia="MS Mincho"/>
                <w:lang w:eastAsia="ja-JP"/>
              </w:rPr>
              <w:t xml:space="preserve">, </w:t>
            </w:r>
            <w:r w:rsidRPr="00C21991">
              <w:t>IMS data channels, media level attribute name "a=".</w:t>
            </w:r>
          </w:p>
          <w:p w14:paraId="1B9D2136" w14:textId="77777777" w:rsidR="00E570E3" w:rsidRPr="00C21991" w:rsidRDefault="007D6626" w:rsidP="007D6626">
            <w:pPr>
              <w:pStyle w:val="TAN"/>
            </w:pPr>
            <w:r w:rsidRPr="00C21991">
              <w:t>c73:</w:t>
            </w:r>
            <w:r w:rsidRPr="00C21991">
              <w:tab/>
              <w:t>IF A.317/72 AND A.318/20 THEN o ELSE n/a - - IMS data channels,</w:t>
            </w:r>
            <w:r w:rsidRPr="00C21991">
              <w:rPr>
                <w:rFonts w:eastAsia="MS Mincho"/>
                <w:lang w:eastAsia="ja-JP"/>
              </w:rPr>
              <w:t xml:space="preserve"> </w:t>
            </w:r>
            <w:r w:rsidRPr="00C21991">
              <w:t>media level attribute name "a=".</w:t>
            </w:r>
          </w:p>
          <w:p w14:paraId="760FCD8F" w14:textId="77777777" w:rsidR="0093349F" w:rsidRPr="00C21991" w:rsidRDefault="0093349F" w:rsidP="007D6626">
            <w:pPr>
              <w:pStyle w:val="TAN"/>
            </w:pPr>
            <w:r w:rsidRPr="00C21991">
              <w:t>c74:</w:t>
            </w:r>
            <w:r w:rsidRPr="00C21991">
              <w:tab/>
              <w:t>IF A.317/72 AND A.318/20 THEN m ELSE n/a - - IMS data channels,</w:t>
            </w:r>
            <w:r w:rsidRPr="00C21991">
              <w:rPr>
                <w:rFonts w:eastAsia="MS Mincho"/>
                <w:lang w:eastAsia="ja-JP"/>
              </w:rPr>
              <w:t xml:space="preserve"> </w:t>
            </w:r>
            <w:r w:rsidRPr="00C21991">
              <w:t>media level attribute name "a=".</w:t>
            </w:r>
          </w:p>
        </w:tc>
      </w:tr>
      <w:tr w:rsidR="00F3667C" w:rsidRPr="00C21991" w14:paraId="755CA2BD" w14:textId="77777777" w:rsidTr="0093349F">
        <w:trPr>
          <w:gridAfter w:val="1"/>
          <w:wAfter w:w="113" w:type="dxa"/>
          <w:cantSplit/>
        </w:trPr>
        <w:tc>
          <w:tcPr>
            <w:tcW w:w="9642" w:type="dxa"/>
            <w:gridSpan w:val="16"/>
          </w:tcPr>
          <w:p w14:paraId="62EE91CF" w14:textId="77777777" w:rsidR="00F3667C" w:rsidRPr="00C21991" w:rsidRDefault="00F3667C">
            <w:pPr>
              <w:pStyle w:val="TAN"/>
            </w:pPr>
            <w:r w:rsidRPr="00C21991">
              <w:t>NOTE 1:</w:t>
            </w:r>
            <w:r w:rsidRPr="00C21991">
              <w:tab/>
              <w:t>Further specification of the usage of this attribute is defined by specifications relating to individual codecs.</w:t>
            </w:r>
          </w:p>
        </w:tc>
      </w:tr>
    </w:tbl>
    <w:p w14:paraId="7DDC261E" w14:textId="77777777" w:rsidR="00897956" w:rsidRPr="00C21991" w:rsidRDefault="00897956"/>
    <w:p w14:paraId="01AF37AD" w14:textId="77777777" w:rsidR="00C4579E" w:rsidRPr="00C21991" w:rsidRDefault="00C4579E" w:rsidP="00C4579E">
      <w:pPr>
        <w:keepNext/>
      </w:pPr>
      <w:r w:rsidRPr="00C21991">
        <w:t>Prerequisite A.319/80 - - a= generic header extension map definition (a=</w:t>
      </w:r>
      <w:proofErr w:type="spellStart"/>
      <w:r w:rsidRPr="00C21991">
        <w:t>extmap</w:t>
      </w:r>
      <w:proofErr w:type="spellEnd"/>
      <w:r w:rsidRPr="00C21991">
        <w:t>)</w:t>
      </w:r>
    </w:p>
    <w:p w14:paraId="39F7952E" w14:textId="77777777" w:rsidR="00C4579E" w:rsidRPr="00C21991" w:rsidRDefault="00C4579E" w:rsidP="00C4579E">
      <w:pPr>
        <w:pStyle w:val="TH"/>
      </w:pPr>
      <w:bookmarkStart w:id="3840" w:name="_CRTableA_319A"/>
      <w:r w:rsidRPr="00C21991">
        <w:t>Table </w:t>
      </w:r>
      <w:bookmarkEnd w:id="3840"/>
      <w:r w:rsidRPr="00C21991">
        <w:t xml:space="preserve">A.319A: </w:t>
      </w:r>
      <w:smartTag w:uri="urn:schemas-microsoft-com:office:smarttags" w:element="stockticker">
        <w:r w:rsidRPr="00C21991">
          <w:t>RTP</w:t>
        </w:r>
      </w:smartTag>
      <w:r w:rsidRPr="00C21991">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C21991" w14:paraId="46D474C4" w14:textId="77777777"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6A22DB6E" w14:textId="77777777" w:rsidR="00C4579E" w:rsidRPr="00C21991" w:rsidRDefault="00C4579E" w:rsidP="00C4579E">
            <w:pPr>
              <w:pStyle w:val="TAH"/>
            </w:pPr>
            <w:r w:rsidRPr="00C21991">
              <w:t>Item</w:t>
            </w:r>
          </w:p>
        </w:tc>
        <w:tc>
          <w:tcPr>
            <w:tcW w:w="2665" w:type="dxa"/>
            <w:vMerge w:val="restart"/>
            <w:tcBorders>
              <w:top w:val="single" w:sz="4" w:space="0" w:color="auto"/>
              <w:left w:val="single" w:sz="4" w:space="0" w:color="auto"/>
              <w:bottom w:val="single" w:sz="4" w:space="0" w:color="auto"/>
              <w:right w:val="single" w:sz="4" w:space="0" w:color="auto"/>
            </w:tcBorders>
          </w:tcPr>
          <w:p w14:paraId="5648F402" w14:textId="77777777" w:rsidR="00C4579E" w:rsidRPr="00C21991" w:rsidRDefault="00C4579E" w:rsidP="00C4579E">
            <w:pPr>
              <w:pStyle w:val="TAH"/>
            </w:pPr>
            <w:r w:rsidRPr="00C21991">
              <w:t>Field</w:t>
            </w:r>
          </w:p>
        </w:tc>
        <w:tc>
          <w:tcPr>
            <w:tcW w:w="3063" w:type="dxa"/>
            <w:gridSpan w:val="3"/>
            <w:tcBorders>
              <w:top w:val="single" w:sz="4" w:space="0" w:color="auto"/>
              <w:left w:val="single" w:sz="4" w:space="0" w:color="auto"/>
              <w:bottom w:val="single" w:sz="4" w:space="0" w:color="auto"/>
              <w:right w:val="single" w:sz="4" w:space="0" w:color="auto"/>
            </w:tcBorders>
          </w:tcPr>
          <w:p w14:paraId="47C5E3E4" w14:textId="77777777" w:rsidR="00C4579E" w:rsidRPr="00C21991" w:rsidRDefault="00C4579E" w:rsidP="00C4579E">
            <w:pPr>
              <w:pStyle w:val="TAH"/>
            </w:pPr>
            <w:r w:rsidRPr="00C21991">
              <w:t>Sending</w:t>
            </w:r>
          </w:p>
        </w:tc>
        <w:tc>
          <w:tcPr>
            <w:tcW w:w="3063" w:type="dxa"/>
            <w:gridSpan w:val="3"/>
            <w:tcBorders>
              <w:top w:val="single" w:sz="4" w:space="0" w:color="auto"/>
              <w:left w:val="single" w:sz="4" w:space="0" w:color="auto"/>
              <w:bottom w:val="single" w:sz="4" w:space="0" w:color="auto"/>
              <w:right w:val="single" w:sz="4" w:space="0" w:color="auto"/>
            </w:tcBorders>
          </w:tcPr>
          <w:p w14:paraId="0DC482A4" w14:textId="77777777" w:rsidR="00C4579E" w:rsidRPr="00C21991" w:rsidRDefault="00C4579E" w:rsidP="00C4579E">
            <w:pPr>
              <w:pStyle w:val="TAH"/>
              <w:rPr>
                <w:b w:val="0"/>
              </w:rPr>
            </w:pPr>
            <w:r w:rsidRPr="00C21991">
              <w:t>Receiving</w:t>
            </w:r>
          </w:p>
        </w:tc>
      </w:tr>
      <w:tr w:rsidR="00C4579E" w:rsidRPr="00C21991" w14:paraId="6BCCAA9E" w14:textId="77777777"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14:paraId="5F905CF7" w14:textId="77777777" w:rsidR="00C4579E" w:rsidRPr="00C21991"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14:paraId="404B60CC" w14:textId="77777777" w:rsidR="00C4579E" w:rsidRPr="00C21991"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14:paraId="26CD4F9F" w14:textId="77777777" w:rsidR="00C4579E" w:rsidRPr="00C21991" w:rsidRDefault="00C4579E" w:rsidP="00C4579E">
            <w:pPr>
              <w:pStyle w:val="TAH"/>
            </w:pPr>
            <w:r w:rsidRPr="00C21991">
              <w:t>Ref.</w:t>
            </w:r>
          </w:p>
        </w:tc>
        <w:tc>
          <w:tcPr>
            <w:tcW w:w="1021" w:type="dxa"/>
            <w:tcBorders>
              <w:top w:val="single" w:sz="4" w:space="0" w:color="auto"/>
              <w:left w:val="single" w:sz="4" w:space="0" w:color="auto"/>
              <w:bottom w:val="single" w:sz="4" w:space="0" w:color="auto"/>
              <w:right w:val="single" w:sz="4" w:space="0" w:color="auto"/>
            </w:tcBorders>
          </w:tcPr>
          <w:p w14:paraId="2D74549D" w14:textId="77777777" w:rsidR="00C4579E" w:rsidRPr="00C21991" w:rsidRDefault="00C4579E" w:rsidP="00C4579E">
            <w:pPr>
              <w:pStyle w:val="TAH"/>
            </w:pPr>
            <w:r w:rsidRPr="00C21991">
              <w:t>RFC status</w:t>
            </w:r>
          </w:p>
        </w:tc>
        <w:tc>
          <w:tcPr>
            <w:tcW w:w="1021" w:type="dxa"/>
            <w:tcBorders>
              <w:top w:val="single" w:sz="4" w:space="0" w:color="auto"/>
              <w:left w:val="single" w:sz="4" w:space="0" w:color="auto"/>
              <w:bottom w:val="single" w:sz="4" w:space="0" w:color="auto"/>
              <w:right w:val="single" w:sz="4" w:space="0" w:color="auto"/>
            </w:tcBorders>
          </w:tcPr>
          <w:p w14:paraId="62DEDA4F" w14:textId="77777777" w:rsidR="00C4579E" w:rsidRPr="00C21991" w:rsidRDefault="00C4579E" w:rsidP="00C4579E">
            <w:pPr>
              <w:pStyle w:val="TAH"/>
            </w:pPr>
            <w:r w:rsidRPr="00C21991">
              <w:t>Profile status</w:t>
            </w:r>
          </w:p>
        </w:tc>
        <w:tc>
          <w:tcPr>
            <w:tcW w:w="1021" w:type="dxa"/>
            <w:tcBorders>
              <w:top w:val="single" w:sz="4" w:space="0" w:color="auto"/>
              <w:left w:val="single" w:sz="4" w:space="0" w:color="auto"/>
              <w:bottom w:val="single" w:sz="4" w:space="0" w:color="auto"/>
              <w:right w:val="single" w:sz="4" w:space="0" w:color="auto"/>
            </w:tcBorders>
          </w:tcPr>
          <w:p w14:paraId="1A69E949" w14:textId="77777777" w:rsidR="00C4579E" w:rsidRPr="00C21991" w:rsidRDefault="00C4579E" w:rsidP="00C4579E">
            <w:pPr>
              <w:pStyle w:val="TAH"/>
            </w:pPr>
            <w:r w:rsidRPr="00C21991">
              <w:t>Ref.</w:t>
            </w:r>
          </w:p>
        </w:tc>
        <w:tc>
          <w:tcPr>
            <w:tcW w:w="1021" w:type="dxa"/>
            <w:tcBorders>
              <w:top w:val="single" w:sz="4" w:space="0" w:color="auto"/>
              <w:left w:val="single" w:sz="4" w:space="0" w:color="auto"/>
              <w:bottom w:val="single" w:sz="4" w:space="0" w:color="auto"/>
              <w:right w:val="single" w:sz="4" w:space="0" w:color="auto"/>
            </w:tcBorders>
          </w:tcPr>
          <w:p w14:paraId="6C274E2A" w14:textId="77777777" w:rsidR="00C4579E" w:rsidRPr="00C21991" w:rsidRDefault="00C4579E" w:rsidP="00C4579E">
            <w:pPr>
              <w:pStyle w:val="TAH"/>
            </w:pPr>
            <w:r w:rsidRPr="00C21991">
              <w:t>RFC status</w:t>
            </w:r>
          </w:p>
        </w:tc>
        <w:tc>
          <w:tcPr>
            <w:tcW w:w="1021" w:type="dxa"/>
            <w:tcBorders>
              <w:top w:val="single" w:sz="4" w:space="0" w:color="auto"/>
              <w:left w:val="single" w:sz="4" w:space="0" w:color="auto"/>
              <w:bottom w:val="single" w:sz="4" w:space="0" w:color="auto"/>
              <w:right w:val="single" w:sz="4" w:space="0" w:color="auto"/>
            </w:tcBorders>
          </w:tcPr>
          <w:p w14:paraId="3AEE8763" w14:textId="77777777" w:rsidR="00C4579E" w:rsidRPr="00C21991" w:rsidRDefault="00C4579E" w:rsidP="00C4579E">
            <w:pPr>
              <w:pStyle w:val="TAH"/>
            </w:pPr>
            <w:r w:rsidRPr="00C21991">
              <w:t>Profile status</w:t>
            </w:r>
          </w:p>
        </w:tc>
      </w:tr>
      <w:tr w:rsidR="00C4579E" w:rsidRPr="00C21991" w14:paraId="44D1343B" w14:textId="77777777" w:rsidTr="00C4579E">
        <w:tc>
          <w:tcPr>
            <w:tcW w:w="851" w:type="dxa"/>
            <w:tcBorders>
              <w:top w:val="single" w:sz="4" w:space="0" w:color="auto"/>
              <w:left w:val="single" w:sz="4" w:space="0" w:color="auto"/>
              <w:bottom w:val="single" w:sz="4" w:space="0" w:color="auto"/>
              <w:right w:val="single" w:sz="4" w:space="0" w:color="auto"/>
            </w:tcBorders>
          </w:tcPr>
          <w:p w14:paraId="25BA5E72" w14:textId="77777777" w:rsidR="00C4579E" w:rsidRPr="00C21991" w:rsidRDefault="00C4579E" w:rsidP="00C4579E">
            <w:pPr>
              <w:pStyle w:val="TAL"/>
            </w:pPr>
            <w:r w:rsidRPr="00C21991">
              <w:t>1</w:t>
            </w:r>
          </w:p>
        </w:tc>
        <w:tc>
          <w:tcPr>
            <w:tcW w:w="2665" w:type="dxa"/>
            <w:tcBorders>
              <w:top w:val="single" w:sz="4" w:space="0" w:color="auto"/>
              <w:left w:val="single" w:sz="4" w:space="0" w:color="auto"/>
              <w:bottom w:val="single" w:sz="4" w:space="0" w:color="auto"/>
              <w:right w:val="single" w:sz="4" w:space="0" w:color="auto"/>
            </w:tcBorders>
          </w:tcPr>
          <w:p w14:paraId="79C5F661" w14:textId="77777777" w:rsidR="00C4579E" w:rsidRPr="00C21991" w:rsidRDefault="00C4579E" w:rsidP="00C4579E">
            <w:pPr>
              <w:pStyle w:val="TAL"/>
            </w:pPr>
            <w:r w:rsidRPr="00C21991">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14:paraId="3A89E591" w14:textId="77777777" w:rsidR="00C4579E" w:rsidRPr="00C21991" w:rsidRDefault="00C4579E" w:rsidP="00C4579E">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5738CF1B" w14:textId="77777777" w:rsidR="00C4579E" w:rsidRPr="00C21991" w:rsidRDefault="00C4579E" w:rsidP="00C4579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96E1A12" w14:textId="77777777" w:rsidR="00C4579E" w:rsidRPr="00C21991" w:rsidRDefault="00C4579E" w:rsidP="00C4579E">
            <w:pPr>
              <w:pStyle w:val="TAL"/>
            </w:pPr>
            <w:r w:rsidRPr="00C21991">
              <w:t>o</w:t>
            </w:r>
          </w:p>
        </w:tc>
        <w:tc>
          <w:tcPr>
            <w:tcW w:w="1021" w:type="dxa"/>
            <w:tcBorders>
              <w:top w:val="single" w:sz="4" w:space="0" w:color="auto"/>
              <w:left w:val="single" w:sz="4" w:space="0" w:color="auto"/>
              <w:bottom w:val="single" w:sz="4" w:space="0" w:color="auto"/>
              <w:right w:val="single" w:sz="4" w:space="0" w:color="auto"/>
            </w:tcBorders>
          </w:tcPr>
          <w:p w14:paraId="4FEB0785" w14:textId="77777777" w:rsidR="00C4579E" w:rsidRPr="00C21991" w:rsidRDefault="00C4579E" w:rsidP="00C4579E">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068C5123" w14:textId="77777777" w:rsidR="00C4579E" w:rsidRPr="00C21991" w:rsidRDefault="00C4579E" w:rsidP="00C4579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50115AB2" w14:textId="77777777" w:rsidR="00C4579E" w:rsidRPr="00C21991" w:rsidRDefault="00C4579E" w:rsidP="00C4579E">
            <w:pPr>
              <w:pStyle w:val="TAL"/>
            </w:pPr>
            <w:r w:rsidRPr="00C21991">
              <w:t>o</w:t>
            </w:r>
          </w:p>
        </w:tc>
      </w:tr>
      <w:tr w:rsidR="00C4579E" w:rsidRPr="00C21991" w14:paraId="5C2CDFE0" w14:textId="77777777" w:rsidTr="00C4579E">
        <w:tc>
          <w:tcPr>
            <w:tcW w:w="851" w:type="dxa"/>
            <w:tcBorders>
              <w:top w:val="single" w:sz="4" w:space="0" w:color="auto"/>
              <w:left w:val="single" w:sz="4" w:space="0" w:color="auto"/>
              <w:bottom w:val="single" w:sz="4" w:space="0" w:color="auto"/>
              <w:right w:val="single" w:sz="4" w:space="0" w:color="auto"/>
            </w:tcBorders>
          </w:tcPr>
          <w:p w14:paraId="28CDA5E9" w14:textId="77777777" w:rsidR="00C4579E" w:rsidRPr="00C21991" w:rsidRDefault="00C4579E" w:rsidP="00C4579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74629363" w14:textId="77777777" w:rsidR="00C4579E" w:rsidRPr="00C21991" w:rsidRDefault="00C4579E" w:rsidP="00C4579E">
            <w:pPr>
              <w:pStyle w:val="TAL"/>
            </w:pPr>
            <w:r w:rsidRPr="00C21991">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14:paraId="04BD4291" w14:textId="77777777" w:rsidR="00C4579E" w:rsidRPr="00C21991" w:rsidRDefault="00C4579E" w:rsidP="00C4579E">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6BAF630E" w14:textId="77777777" w:rsidR="00C4579E" w:rsidRPr="00C21991" w:rsidRDefault="00C4579E" w:rsidP="00C4579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277FAA2" w14:textId="77777777" w:rsidR="00C4579E" w:rsidRPr="00C21991" w:rsidRDefault="00C4579E" w:rsidP="00C4579E">
            <w:pPr>
              <w:pStyle w:val="TAL"/>
            </w:pPr>
            <w:r w:rsidRPr="00C21991">
              <w:t>c1</w:t>
            </w:r>
          </w:p>
        </w:tc>
        <w:tc>
          <w:tcPr>
            <w:tcW w:w="1021" w:type="dxa"/>
            <w:tcBorders>
              <w:top w:val="single" w:sz="4" w:space="0" w:color="auto"/>
              <w:left w:val="single" w:sz="4" w:space="0" w:color="auto"/>
              <w:bottom w:val="single" w:sz="4" w:space="0" w:color="auto"/>
              <w:right w:val="single" w:sz="4" w:space="0" w:color="auto"/>
            </w:tcBorders>
          </w:tcPr>
          <w:p w14:paraId="0FD6FE15" w14:textId="77777777" w:rsidR="00C4579E" w:rsidRPr="00C21991" w:rsidRDefault="00C4579E" w:rsidP="00C4579E">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45DE2E51" w14:textId="77777777" w:rsidR="00C4579E" w:rsidRPr="00C21991" w:rsidRDefault="00C4579E" w:rsidP="00C4579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7A3A639" w14:textId="77777777" w:rsidR="00C4579E" w:rsidRPr="00C21991" w:rsidRDefault="00C4579E" w:rsidP="00C4579E">
            <w:pPr>
              <w:pStyle w:val="TAL"/>
            </w:pPr>
            <w:r w:rsidRPr="00C21991">
              <w:t>c1</w:t>
            </w:r>
          </w:p>
        </w:tc>
      </w:tr>
      <w:tr w:rsidR="00133949" w:rsidRPr="00C21991" w14:paraId="396ADEA9" w14:textId="77777777" w:rsidTr="00FF65E4">
        <w:tc>
          <w:tcPr>
            <w:tcW w:w="851" w:type="dxa"/>
            <w:tcBorders>
              <w:top w:val="single" w:sz="4" w:space="0" w:color="auto"/>
              <w:left w:val="single" w:sz="4" w:space="0" w:color="auto"/>
              <w:bottom w:val="single" w:sz="4" w:space="0" w:color="auto"/>
              <w:right w:val="single" w:sz="4" w:space="0" w:color="auto"/>
            </w:tcBorders>
          </w:tcPr>
          <w:p w14:paraId="4095884A" w14:textId="77777777" w:rsidR="00133949" w:rsidRPr="00C21991" w:rsidRDefault="00133949" w:rsidP="00FF65E4">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439A58A6" w14:textId="77777777" w:rsidR="00133949" w:rsidRPr="00C21991" w:rsidRDefault="00133949" w:rsidP="00FF65E4">
            <w:pPr>
              <w:pStyle w:val="TAL"/>
            </w:pPr>
            <w:r w:rsidRPr="00C21991">
              <w:t xml:space="preserve">video region-of-interest </w:t>
            </w:r>
            <w:r w:rsidR="00994FD9" w:rsidRPr="00C21991">
              <w:t>predefined-</w:t>
            </w:r>
            <w:proofErr w:type="spellStart"/>
            <w:r w:rsidR="00994FD9" w:rsidRPr="00C21991">
              <w:t>roi</w:t>
            </w:r>
            <w:proofErr w:type="spellEnd"/>
            <w:r w:rsidR="00994FD9" w:rsidRPr="00C21991">
              <w:t>-sent</w:t>
            </w:r>
            <w:r w:rsidR="00994FD9" w:rsidRPr="00C21991" w:rsidDel="00994FD9">
              <w:t xml:space="preserve"> </w:t>
            </w:r>
            <w:r w:rsidRPr="00C21991">
              <w:t>(urn:3gpp:</w:t>
            </w:r>
            <w:r w:rsidR="00994FD9" w:rsidRPr="00C21991">
              <w:t xml:space="preserve"> predefined-</w:t>
            </w:r>
            <w:proofErr w:type="spellStart"/>
            <w:r w:rsidRPr="00C21991">
              <w:t>roi</w:t>
            </w:r>
            <w:proofErr w:type="spellEnd"/>
            <w:r w:rsidRPr="00C21991">
              <w:t>-sent)</w:t>
            </w:r>
          </w:p>
        </w:tc>
        <w:tc>
          <w:tcPr>
            <w:tcW w:w="1021" w:type="dxa"/>
            <w:tcBorders>
              <w:top w:val="single" w:sz="4" w:space="0" w:color="auto"/>
              <w:left w:val="single" w:sz="4" w:space="0" w:color="auto"/>
              <w:bottom w:val="single" w:sz="4" w:space="0" w:color="auto"/>
              <w:right w:val="single" w:sz="4" w:space="0" w:color="auto"/>
            </w:tcBorders>
          </w:tcPr>
          <w:p w14:paraId="1347A303" w14:textId="77777777" w:rsidR="00133949" w:rsidRPr="00C21991" w:rsidRDefault="00133949" w:rsidP="00FF65E4">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3E45613D" w14:textId="77777777" w:rsidR="00133949" w:rsidRPr="00C21991" w:rsidRDefault="00133949" w:rsidP="00FF65E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06B02F04" w14:textId="77777777" w:rsidR="00133949" w:rsidRPr="00C21991" w:rsidRDefault="00133949" w:rsidP="00FF65E4">
            <w:pPr>
              <w:pStyle w:val="TAL"/>
            </w:pPr>
            <w:r w:rsidRPr="00C21991">
              <w:t>c2</w:t>
            </w:r>
          </w:p>
        </w:tc>
        <w:tc>
          <w:tcPr>
            <w:tcW w:w="1021" w:type="dxa"/>
            <w:tcBorders>
              <w:top w:val="single" w:sz="4" w:space="0" w:color="auto"/>
              <w:left w:val="single" w:sz="4" w:space="0" w:color="auto"/>
              <w:bottom w:val="single" w:sz="4" w:space="0" w:color="auto"/>
              <w:right w:val="single" w:sz="4" w:space="0" w:color="auto"/>
            </w:tcBorders>
          </w:tcPr>
          <w:p w14:paraId="3008555E" w14:textId="77777777" w:rsidR="00133949" w:rsidRPr="00C21991" w:rsidRDefault="00133949" w:rsidP="00FF65E4">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4ABFB15E" w14:textId="77777777" w:rsidR="00133949" w:rsidRPr="00C21991" w:rsidRDefault="00133949" w:rsidP="00FF65E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37044229" w14:textId="77777777" w:rsidR="00133949" w:rsidRPr="00C21991" w:rsidRDefault="00133949" w:rsidP="00FF65E4">
            <w:pPr>
              <w:pStyle w:val="TAL"/>
            </w:pPr>
            <w:r w:rsidRPr="00C21991">
              <w:t>c2</w:t>
            </w:r>
          </w:p>
        </w:tc>
      </w:tr>
      <w:tr w:rsidR="00994FD9" w:rsidRPr="00C21991" w14:paraId="039CBCCC" w14:textId="77777777" w:rsidTr="003679CA">
        <w:tc>
          <w:tcPr>
            <w:tcW w:w="851" w:type="dxa"/>
            <w:tcBorders>
              <w:top w:val="single" w:sz="4" w:space="0" w:color="auto"/>
              <w:left w:val="single" w:sz="4" w:space="0" w:color="auto"/>
              <w:bottom w:val="single" w:sz="4" w:space="0" w:color="auto"/>
              <w:right w:val="single" w:sz="4" w:space="0" w:color="auto"/>
            </w:tcBorders>
          </w:tcPr>
          <w:p w14:paraId="53ECC2F9" w14:textId="77777777" w:rsidR="00994FD9" w:rsidRPr="00C21991" w:rsidRDefault="00994FD9" w:rsidP="003679CA">
            <w:pPr>
              <w:pStyle w:val="TAL"/>
            </w:pPr>
            <w:r w:rsidRPr="00C21991">
              <w:t>4</w:t>
            </w:r>
          </w:p>
        </w:tc>
        <w:tc>
          <w:tcPr>
            <w:tcW w:w="2665" w:type="dxa"/>
            <w:tcBorders>
              <w:top w:val="single" w:sz="4" w:space="0" w:color="auto"/>
              <w:left w:val="single" w:sz="4" w:space="0" w:color="auto"/>
              <w:bottom w:val="single" w:sz="4" w:space="0" w:color="auto"/>
              <w:right w:val="single" w:sz="4" w:space="0" w:color="auto"/>
            </w:tcBorders>
          </w:tcPr>
          <w:p w14:paraId="3D00B288" w14:textId="77777777" w:rsidR="00994FD9" w:rsidRPr="00C21991" w:rsidRDefault="00994FD9" w:rsidP="003679CA">
            <w:pPr>
              <w:pStyle w:val="TAL"/>
            </w:pPr>
            <w:r w:rsidRPr="00C21991">
              <w:t>video region-of-interest arbitrary-</w:t>
            </w:r>
            <w:proofErr w:type="spellStart"/>
            <w:r w:rsidRPr="00C21991">
              <w:t>roi</w:t>
            </w:r>
            <w:proofErr w:type="spellEnd"/>
            <w:r w:rsidRPr="00C21991">
              <w:t>-sent (urn:3gpp:roi-sent)</w:t>
            </w:r>
          </w:p>
        </w:tc>
        <w:tc>
          <w:tcPr>
            <w:tcW w:w="1021" w:type="dxa"/>
            <w:tcBorders>
              <w:top w:val="single" w:sz="4" w:space="0" w:color="auto"/>
              <w:left w:val="single" w:sz="4" w:space="0" w:color="auto"/>
              <w:bottom w:val="single" w:sz="4" w:space="0" w:color="auto"/>
              <w:right w:val="single" w:sz="4" w:space="0" w:color="auto"/>
            </w:tcBorders>
          </w:tcPr>
          <w:p w14:paraId="5ECDF0B5" w14:textId="77777777" w:rsidR="00994FD9" w:rsidRPr="00C21991" w:rsidRDefault="00994FD9" w:rsidP="003679CA">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1D983FC6" w14:textId="77777777" w:rsidR="00994FD9" w:rsidRPr="00C21991" w:rsidRDefault="00994FD9" w:rsidP="003679CA">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4D3579B" w14:textId="77777777" w:rsidR="00994FD9" w:rsidRPr="00C21991" w:rsidRDefault="00994FD9" w:rsidP="003679CA">
            <w:pPr>
              <w:pStyle w:val="TAL"/>
            </w:pPr>
            <w:r w:rsidRPr="00C21991">
              <w:t>c3</w:t>
            </w:r>
          </w:p>
        </w:tc>
        <w:tc>
          <w:tcPr>
            <w:tcW w:w="1021" w:type="dxa"/>
            <w:tcBorders>
              <w:top w:val="single" w:sz="4" w:space="0" w:color="auto"/>
              <w:left w:val="single" w:sz="4" w:space="0" w:color="auto"/>
              <w:bottom w:val="single" w:sz="4" w:space="0" w:color="auto"/>
              <w:right w:val="single" w:sz="4" w:space="0" w:color="auto"/>
            </w:tcBorders>
          </w:tcPr>
          <w:p w14:paraId="6AD4DCDA" w14:textId="77777777" w:rsidR="00994FD9" w:rsidRPr="00C21991" w:rsidRDefault="00994FD9" w:rsidP="003679CA">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032987AB" w14:textId="77777777" w:rsidR="00994FD9" w:rsidRPr="00C21991" w:rsidRDefault="00994FD9" w:rsidP="003679CA">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B4650F5" w14:textId="77777777" w:rsidR="00994FD9" w:rsidRPr="00C21991" w:rsidRDefault="00994FD9" w:rsidP="003679CA">
            <w:pPr>
              <w:pStyle w:val="TAL"/>
            </w:pPr>
            <w:r w:rsidRPr="00C21991">
              <w:t>c3</w:t>
            </w:r>
          </w:p>
        </w:tc>
      </w:tr>
      <w:tr w:rsidR="00C4579E" w:rsidRPr="00C21991" w14:paraId="7F14D220" w14:textId="77777777" w:rsidTr="00C4579E">
        <w:trPr>
          <w:cantSplit/>
        </w:trPr>
        <w:tc>
          <w:tcPr>
            <w:tcW w:w="9642" w:type="dxa"/>
            <w:gridSpan w:val="8"/>
            <w:tcBorders>
              <w:top w:val="single" w:sz="4" w:space="0" w:color="auto"/>
              <w:left w:val="single" w:sz="4" w:space="0" w:color="auto"/>
              <w:bottom w:val="single" w:sz="4" w:space="0" w:color="auto"/>
              <w:right w:val="single" w:sz="4" w:space="0" w:color="auto"/>
            </w:tcBorders>
          </w:tcPr>
          <w:p w14:paraId="2F0396FB" w14:textId="77777777" w:rsidR="00C4579E" w:rsidRPr="00C21991" w:rsidRDefault="00C4579E" w:rsidP="00C4579E">
            <w:pPr>
              <w:pStyle w:val="TAN"/>
            </w:pPr>
            <w:r w:rsidRPr="00C21991">
              <w:t>c1:</w:t>
            </w:r>
            <w:r w:rsidRPr="00C21991">
              <w:tab/>
              <w:t xml:space="preserve">IF A.319A/1 THEN o </w:t>
            </w:r>
            <w:smartTag w:uri="urn:schemas-microsoft-com:office:smarttags" w:element="stockticker">
              <w:r w:rsidRPr="00C21991">
                <w:t>ELSE</w:t>
              </w:r>
            </w:smartTag>
            <w:r w:rsidRPr="00C21991">
              <w:t xml:space="preserve"> n/a - - coordination of video orientation.</w:t>
            </w:r>
          </w:p>
          <w:p w14:paraId="37C3EFDA" w14:textId="77777777" w:rsidR="00133949" w:rsidRPr="00C21991" w:rsidRDefault="00133949" w:rsidP="00C4579E">
            <w:pPr>
              <w:pStyle w:val="TAN"/>
            </w:pPr>
            <w:r w:rsidRPr="00C21991">
              <w:t>c2:</w:t>
            </w:r>
            <w:r w:rsidRPr="00C21991">
              <w:tab/>
              <w:t>IF A.31</w:t>
            </w:r>
            <w:r w:rsidR="00F21D1F" w:rsidRPr="00C21991">
              <w:t>7</w:t>
            </w:r>
            <w:r w:rsidRPr="00C21991">
              <w:t>/</w:t>
            </w:r>
            <w:r w:rsidR="00F21D1F" w:rsidRPr="00C21991">
              <w:t>59</w:t>
            </w:r>
            <w:r w:rsidRPr="00C21991">
              <w:t xml:space="preserve"> THEN o </w:t>
            </w:r>
            <w:smartTag w:uri="urn:schemas-microsoft-com:office:smarttags" w:element="stockticker">
              <w:r w:rsidRPr="00C21991">
                <w:t>ELSE</w:t>
              </w:r>
            </w:smartTag>
            <w:r w:rsidRPr="00C21991">
              <w:t xml:space="preserve"> n/a - - </w:t>
            </w:r>
            <w:r w:rsidR="00994FD9" w:rsidRPr="00C21991">
              <w:t>3GPP MTSI Pre-defined Region-of-Interest</w:t>
            </w:r>
            <w:r w:rsidR="00994FD9" w:rsidRPr="00C21991" w:rsidDel="00994FD9">
              <w:t xml:space="preserve"> </w:t>
            </w:r>
            <w:r w:rsidRPr="00C21991">
              <w:t>(ROI)</w:t>
            </w:r>
            <w:r w:rsidR="00994FD9" w:rsidRPr="00C21991">
              <w:t>.</w:t>
            </w:r>
          </w:p>
          <w:p w14:paraId="72D561C6" w14:textId="77777777" w:rsidR="00994FD9" w:rsidRPr="00C21991" w:rsidRDefault="00994FD9" w:rsidP="00C4579E">
            <w:pPr>
              <w:pStyle w:val="TAN"/>
            </w:pPr>
            <w:r w:rsidRPr="00C21991">
              <w:t>c3:</w:t>
            </w:r>
            <w:r w:rsidRPr="00C21991">
              <w:tab/>
              <w:t xml:space="preserve">IF A.317/60 THEN o </w:t>
            </w:r>
            <w:smartTag w:uri="urn:schemas-microsoft-com:office:smarttags" w:element="stockticker">
              <w:r w:rsidRPr="00C21991">
                <w:t>ELSE</w:t>
              </w:r>
            </w:smartTag>
            <w:r w:rsidRPr="00C21991">
              <w:t xml:space="preserve"> n/a - - 3GPP MTSI Arbitrary Region-of-Interest (ROI).</w:t>
            </w:r>
          </w:p>
        </w:tc>
      </w:tr>
    </w:tbl>
    <w:p w14:paraId="5CCE16BA" w14:textId="77777777" w:rsidR="00C4579E" w:rsidRPr="00C21991" w:rsidRDefault="00C4579E" w:rsidP="00C4579E"/>
    <w:p w14:paraId="694AB635" w14:textId="77777777" w:rsidR="00897956" w:rsidRPr="00C21991" w:rsidRDefault="00897956" w:rsidP="005D46C4">
      <w:pPr>
        <w:pStyle w:val="Heading3"/>
      </w:pPr>
      <w:bookmarkStart w:id="3841" w:name="_CRA_3_2_3"/>
      <w:bookmarkStart w:id="3842" w:name="_Toc210128288"/>
      <w:bookmarkEnd w:id="3841"/>
      <w:r w:rsidRPr="00C21991">
        <w:t>A.3.2.3</w:t>
      </w:r>
      <w:r w:rsidRPr="00C21991">
        <w:tab/>
        <w:t>Void</w:t>
      </w:r>
      <w:bookmarkEnd w:id="3842"/>
    </w:p>
    <w:p w14:paraId="723D0AE2" w14:textId="77777777" w:rsidR="00897956" w:rsidRPr="00C21991" w:rsidRDefault="00897956">
      <w:pPr>
        <w:pStyle w:val="TH"/>
      </w:pPr>
      <w:bookmarkStart w:id="3843" w:name="_CRTableA_320"/>
      <w:r w:rsidRPr="00C21991">
        <w:t>Table </w:t>
      </w:r>
      <w:bookmarkEnd w:id="3843"/>
      <w:r w:rsidRPr="00C21991">
        <w:t>A.320: Void</w:t>
      </w:r>
    </w:p>
    <w:p w14:paraId="2AD77511" w14:textId="77777777" w:rsidR="00897956" w:rsidRPr="00C21991" w:rsidRDefault="00897956">
      <w:pPr>
        <w:pStyle w:val="TH"/>
      </w:pPr>
      <w:bookmarkStart w:id="3844" w:name="_CRTableA_321"/>
      <w:r w:rsidRPr="00C21991">
        <w:t>Table </w:t>
      </w:r>
      <w:bookmarkEnd w:id="3844"/>
      <w:r w:rsidRPr="00C21991">
        <w:t>A.321: Void</w:t>
      </w:r>
    </w:p>
    <w:p w14:paraId="26B2D57C" w14:textId="77777777" w:rsidR="00897956" w:rsidRPr="00C21991" w:rsidRDefault="00897956">
      <w:pPr>
        <w:pStyle w:val="TH"/>
      </w:pPr>
      <w:bookmarkStart w:id="3845" w:name="_CRTableA_322"/>
      <w:r w:rsidRPr="00C21991">
        <w:t>Table </w:t>
      </w:r>
      <w:bookmarkEnd w:id="3845"/>
      <w:r w:rsidRPr="00C21991">
        <w:t>A.322: Void</w:t>
      </w:r>
    </w:p>
    <w:p w14:paraId="35B4B463" w14:textId="77777777" w:rsidR="00897956" w:rsidRPr="00C21991" w:rsidRDefault="00897956">
      <w:pPr>
        <w:pStyle w:val="TH"/>
      </w:pPr>
      <w:bookmarkStart w:id="3846" w:name="_CRTableA_323"/>
      <w:r w:rsidRPr="00C21991">
        <w:t>Table </w:t>
      </w:r>
      <w:bookmarkEnd w:id="3846"/>
      <w:r w:rsidRPr="00C21991">
        <w:t>A.323: Void</w:t>
      </w:r>
    </w:p>
    <w:p w14:paraId="70791899" w14:textId="77777777" w:rsidR="00897956" w:rsidRPr="00C21991" w:rsidRDefault="00897956">
      <w:pPr>
        <w:pStyle w:val="TH"/>
      </w:pPr>
      <w:bookmarkStart w:id="3847" w:name="_CRTableA_324"/>
      <w:r w:rsidRPr="00C21991">
        <w:t>Table </w:t>
      </w:r>
      <w:bookmarkEnd w:id="3847"/>
      <w:r w:rsidRPr="00C21991">
        <w:t>A.324: Void</w:t>
      </w:r>
    </w:p>
    <w:p w14:paraId="70B18F3A" w14:textId="77777777" w:rsidR="00897956" w:rsidRPr="00C21991" w:rsidRDefault="00897956">
      <w:pPr>
        <w:pStyle w:val="TH"/>
      </w:pPr>
      <w:bookmarkStart w:id="3848" w:name="_CRTableA_325"/>
      <w:r w:rsidRPr="00C21991">
        <w:t>Table </w:t>
      </w:r>
      <w:bookmarkEnd w:id="3848"/>
      <w:r w:rsidRPr="00C21991">
        <w:t>A.325: Void</w:t>
      </w:r>
    </w:p>
    <w:p w14:paraId="66D0A8C4" w14:textId="77777777" w:rsidR="00897956" w:rsidRPr="00C21991" w:rsidRDefault="00897956">
      <w:pPr>
        <w:pStyle w:val="TH"/>
      </w:pPr>
      <w:bookmarkStart w:id="3849" w:name="_CRTableA_326"/>
      <w:r w:rsidRPr="00C21991">
        <w:t>Table </w:t>
      </w:r>
      <w:bookmarkEnd w:id="3849"/>
      <w:r w:rsidRPr="00C21991">
        <w:t>A.326: Void</w:t>
      </w:r>
    </w:p>
    <w:p w14:paraId="6DE75B6A" w14:textId="77777777" w:rsidR="00897956" w:rsidRPr="00C21991" w:rsidRDefault="00897956">
      <w:pPr>
        <w:pStyle w:val="TH"/>
      </w:pPr>
      <w:bookmarkStart w:id="3850" w:name="_CRTableA_327"/>
      <w:r w:rsidRPr="00C21991">
        <w:t>Table </w:t>
      </w:r>
      <w:bookmarkEnd w:id="3850"/>
      <w:r w:rsidRPr="00C21991">
        <w:t>A.327: Void</w:t>
      </w:r>
    </w:p>
    <w:p w14:paraId="5FAAE725" w14:textId="77777777" w:rsidR="00897956" w:rsidRPr="00C21991" w:rsidRDefault="00897956" w:rsidP="005D46C4">
      <w:pPr>
        <w:pStyle w:val="Heading3"/>
      </w:pPr>
      <w:bookmarkStart w:id="3851" w:name="_CRA_3_2_4"/>
      <w:bookmarkStart w:id="3852" w:name="_Toc210128289"/>
      <w:bookmarkEnd w:id="3851"/>
      <w:r w:rsidRPr="00C21991">
        <w:t>A.3.2.4</w:t>
      </w:r>
      <w:r w:rsidRPr="00C21991">
        <w:tab/>
        <w:t>Void</w:t>
      </w:r>
      <w:bookmarkEnd w:id="3852"/>
    </w:p>
    <w:p w14:paraId="3A72572D" w14:textId="77777777" w:rsidR="00897956" w:rsidRPr="00C21991" w:rsidRDefault="00897956">
      <w:pPr>
        <w:pStyle w:val="TH"/>
      </w:pPr>
      <w:bookmarkStart w:id="3853" w:name="_CRTableA_327A"/>
      <w:r w:rsidRPr="00C21991">
        <w:t>Table </w:t>
      </w:r>
      <w:bookmarkEnd w:id="3853"/>
      <w:r w:rsidRPr="00C21991">
        <w:t>A.327A: Void</w:t>
      </w:r>
    </w:p>
    <w:p w14:paraId="4F871FEE" w14:textId="77777777" w:rsidR="00897956" w:rsidRPr="00C21991" w:rsidRDefault="00897956" w:rsidP="005D46C4">
      <w:pPr>
        <w:pStyle w:val="Heading2"/>
      </w:pPr>
      <w:bookmarkStart w:id="3854" w:name="_CRA_3_3"/>
      <w:bookmarkStart w:id="3855" w:name="_Toc210128290"/>
      <w:bookmarkEnd w:id="3854"/>
      <w:r w:rsidRPr="00C21991">
        <w:t>A.3.3</w:t>
      </w:r>
      <w:r w:rsidRPr="00C21991">
        <w:tab/>
        <w:t>Proxy role</w:t>
      </w:r>
      <w:bookmarkEnd w:id="3855"/>
    </w:p>
    <w:p w14:paraId="0DE0CB59" w14:textId="77777777" w:rsidR="00897956" w:rsidRPr="00C21991" w:rsidRDefault="00897956">
      <w:r w:rsidRPr="00C21991">
        <w:t>This subclause contains the ICS proforma tables related to the user role. They need to be completed only for proxy implementations.</w:t>
      </w:r>
    </w:p>
    <w:p w14:paraId="03E5DFAA" w14:textId="77777777" w:rsidR="000B46B6" w:rsidRPr="00C21991" w:rsidRDefault="00897956">
      <w:r w:rsidRPr="00C21991">
        <w:t>Prerequisite: A.2/2 -- proxy role</w:t>
      </w:r>
    </w:p>
    <w:p w14:paraId="24C2376E" w14:textId="77777777" w:rsidR="00897956" w:rsidRPr="00C21991" w:rsidRDefault="00897956" w:rsidP="005D46C4">
      <w:pPr>
        <w:pStyle w:val="Heading3"/>
      </w:pPr>
      <w:bookmarkStart w:id="3856" w:name="_CRA_3_3_1"/>
      <w:bookmarkStart w:id="3857" w:name="_Toc210128291"/>
      <w:bookmarkEnd w:id="3856"/>
      <w:r w:rsidRPr="00C21991">
        <w:t>A.3.3.1</w:t>
      </w:r>
      <w:r w:rsidRPr="00C21991">
        <w:tab/>
        <w:t>Major capabilities</w:t>
      </w:r>
      <w:bookmarkEnd w:id="3857"/>
    </w:p>
    <w:p w14:paraId="49D5330E" w14:textId="77777777" w:rsidR="00897956" w:rsidRPr="00C21991" w:rsidRDefault="00897956">
      <w:pPr>
        <w:pStyle w:val="TH"/>
      </w:pPr>
      <w:bookmarkStart w:id="3858" w:name="_CRTableA_328"/>
      <w:bookmarkStart w:id="3859" w:name="proxySDPmajorcapabilities"/>
      <w:r w:rsidRPr="00C21991">
        <w:t>Table </w:t>
      </w:r>
      <w:bookmarkEnd w:id="3858"/>
      <w:r w:rsidRPr="00C21991">
        <w:t>A.328</w:t>
      </w:r>
      <w:bookmarkEnd w:id="3859"/>
      <w:r w:rsidRPr="00C21991">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C21991" w14:paraId="2AA17EF2" w14:textId="77777777">
        <w:tc>
          <w:tcPr>
            <w:tcW w:w="1134" w:type="dxa"/>
          </w:tcPr>
          <w:p w14:paraId="13146D7D" w14:textId="77777777" w:rsidR="00897956" w:rsidRPr="00C21991" w:rsidRDefault="00897956">
            <w:pPr>
              <w:pStyle w:val="TAH"/>
            </w:pPr>
            <w:r w:rsidRPr="00C21991">
              <w:t>Item</w:t>
            </w:r>
          </w:p>
        </w:tc>
        <w:tc>
          <w:tcPr>
            <w:tcW w:w="3402" w:type="dxa"/>
          </w:tcPr>
          <w:p w14:paraId="11B9203E" w14:textId="77777777" w:rsidR="00897956" w:rsidRPr="00C21991" w:rsidRDefault="00897956">
            <w:pPr>
              <w:pStyle w:val="TAH"/>
            </w:pPr>
            <w:r w:rsidRPr="00C21991">
              <w:t>Does the implementation support</w:t>
            </w:r>
          </w:p>
        </w:tc>
        <w:tc>
          <w:tcPr>
            <w:tcW w:w="1701" w:type="dxa"/>
          </w:tcPr>
          <w:p w14:paraId="0616971C" w14:textId="77777777" w:rsidR="00897956" w:rsidRPr="00C21991" w:rsidRDefault="00897956">
            <w:pPr>
              <w:pStyle w:val="TAH"/>
            </w:pPr>
            <w:r w:rsidRPr="00C21991">
              <w:t>Reference</w:t>
            </w:r>
          </w:p>
        </w:tc>
        <w:tc>
          <w:tcPr>
            <w:tcW w:w="1701" w:type="dxa"/>
          </w:tcPr>
          <w:p w14:paraId="2BAFC392" w14:textId="77777777" w:rsidR="00897956" w:rsidRPr="00C21991" w:rsidRDefault="00897956">
            <w:pPr>
              <w:pStyle w:val="TAH"/>
            </w:pPr>
            <w:r w:rsidRPr="00C21991">
              <w:t>RFC status</w:t>
            </w:r>
          </w:p>
        </w:tc>
        <w:tc>
          <w:tcPr>
            <w:tcW w:w="1704" w:type="dxa"/>
          </w:tcPr>
          <w:p w14:paraId="10EE8CF0" w14:textId="77777777" w:rsidR="00897956" w:rsidRPr="00C21991" w:rsidRDefault="00897956">
            <w:pPr>
              <w:pStyle w:val="TAH"/>
            </w:pPr>
            <w:r w:rsidRPr="00C21991">
              <w:t>Profile status</w:t>
            </w:r>
          </w:p>
        </w:tc>
      </w:tr>
      <w:tr w:rsidR="00897956" w:rsidRPr="00C21991" w14:paraId="6A4548B2" w14:textId="77777777">
        <w:tc>
          <w:tcPr>
            <w:tcW w:w="1134" w:type="dxa"/>
          </w:tcPr>
          <w:p w14:paraId="108FE6C1" w14:textId="77777777" w:rsidR="00897956" w:rsidRPr="00C21991" w:rsidRDefault="00897956">
            <w:pPr>
              <w:pStyle w:val="TAL"/>
            </w:pPr>
          </w:p>
        </w:tc>
        <w:tc>
          <w:tcPr>
            <w:tcW w:w="3402" w:type="dxa"/>
          </w:tcPr>
          <w:p w14:paraId="7B942F9C" w14:textId="77777777" w:rsidR="00897956" w:rsidRPr="00C21991" w:rsidRDefault="00897956">
            <w:pPr>
              <w:pStyle w:val="TAL"/>
              <w:rPr>
                <w:b/>
              </w:rPr>
            </w:pPr>
            <w:r w:rsidRPr="00C21991">
              <w:rPr>
                <w:b/>
              </w:rPr>
              <w:t>Capabilities within main protocol</w:t>
            </w:r>
          </w:p>
        </w:tc>
        <w:tc>
          <w:tcPr>
            <w:tcW w:w="1701" w:type="dxa"/>
          </w:tcPr>
          <w:p w14:paraId="7EF36808" w14:textId="77777777" w:rsidR="00897956" w:rsidRPr="00C21991" w:rsidRDefault="00897956">
            <w:pPr>
              <w:pStyle w:val="TAL"/>
            </w:pPr>
          </w:p>
        </w:tc>
        <w:tc>
          <w:tcPr>
            <w:tcW w:w="1701" w:type="dxa"/>
          </w:tcPr>
          <w:p w14:paraId="5AEAFE8E" w14:textId="77777777" w:rsidR="00897956" w:rsidRPr="00C21991" w:rsidRDefault="00897956">
            <w:pPr>
              <w:pStyle w:val="TAL"/>
            </w:pPr>
          </w:p>
        </w:tc>
        <w:tc>
          <w:tcPr>
            <w:tcW w:w="1704" w:type="dxa"/>
          </w:tcPr>
          <w:p w14:paraId="04346CF9" w14:textId="77777777" w:rsidR="00897956" w:rsidRPr="00C21991" w:rsidRDefault="00897956">
            <w:pPr>
              <w:pStyle w:val="TAL"/>
            </w:pPr>
          </w:p>
        </w:tc>
      </w:tr>
      <w:tr w:rsidR="00D43FE6" w:rsidRPr="00C21991" w14:paraId="42CDA8CE" w14:textId="77777777">
        <w:tc>
          <w:tcPr>
            <w:tcW w:w="1134" w:type="dxa"/>
          </w:tcPr>
          <w:p w14:paraId="7F02D65D" w14:textId="77777777" w:rsidR="00D43FE6" w:rsidRPr="00C21991" w:rsidRDefault="00D43FE6">
            <w:pPr>
              <w:pStyle w:val="TAL"/>
            </w:pPr>
            <w:r w:rsidRPr="00C21991">
              <w:t>0A</w:t>
            </w:r>
          </w:p>
        </w:tc>
        <w:tc>
          <w:tcPr>
            <w:tcW w:w="3402" w:type="dxa"/>
          </w:tcPr>
          <w:p w14:paraId="2AE697BC" w14:textId="77777777" w:rsidR="00D43FE6" w:rsidRPr="00C21991" w:rsidRDefault="006C60AE">
            <w:pPr>
              <w:pStyle w:val="TAL"/>
            </w:pPr>
            <w:r w:rsidRPr="00C21991">
              <w:t>a</w:t>
            </w:r>
            <w:r w:rsidR="00D43FE6" w:rsidRPr="00C21991">
              <w:t>pplication of session policy</w:t>
            </w:r>
            <w:r w:rsidR="0075500C" w:rsidRPr="00C21991">
              <w:t>?</w:t>
            </w:r>
          </w:p>
        </w:tc>
        <w:tc>
          <w:tcPr>
            <w:tcW w:w="1701" w:type="dxa"/>
          </w:tcPr>
          <w:p w14:paraId="6B57DB24" w14:textId="77777777" w:rsidR="00D43FE6" w:rsidRPr="00C21991" w:rsidRDefault="00D43FE6">
            <w:pPr>
              <w:pStyle w:val="TAL"/>
            </w:pPr>
            <w:r w:rsidRPr="00C21991">
              <w:t>6.2, 6.3</w:t>
            </w:r>
          </w:p>
        </w:tc>
        <w:tc>
          <w:tcPr>
            <w:tcW w:w="1701" w:type="dxa"/>
          </w:tcPr>
          <w:p w14:paraId="247ED7BC" w14:textId="77777777" w:rsidR="00D43FE6" w:rsidRPr="00C21991" w:rsidRDefault="00D43FE6">
            <w:pPr>
              <w:pStyle w:val="TAL"/>
            </w:pPr>
            <w:r w:rsidRPr="00C21991">
              <w:t>x</w:t>
            </w:r>
          </w:p>
        </w:tc>
        <w:tc>
          <w:tcPr>
            <w:tcW w:w="1704" w:type="dxa"/>
          </w:tcPr>
          <w:p w14:paraId="31271141" w14:textId="77777777" w:rsidR="00D43FE6" w:rsidRPr="00C21991" w:rsidRDefault="00D43FE6">
            <w:pPr>
              <w:pStyle w:val="TAL"/>
            </w:pPr>
            <w:r w:rsidRPr="00C21991">
              <w:t>c2</w:t>
            </w:r>
          </w:p>
        </w:tc>
      </w:tr>
      <w:tr w:rsidR="00D43FE6" w:rsidRPr="00C21991" w14:paraId="78E48CF2" w14:textId="77777777">
        <w:tc>
          <w:tcPr>
            <w:tcW w:w="1134" w:type="dxa"/>
          </w:tcPr>
          <w:p w14:paraId="66D1B788" w14:textId="77777777" w:rsidR="00D43FE6" w:rsidRPr="00C21991" w:rsidRDefault="00D43FE6">
            <w:pPr>
              <w:pStyle w:val="TAL"/>
            </w:pPr>
          </w:p>
        </w:tc>
        <w:tc>
          <w:tcPr>
            <w:tcW w:w="3402" w:type="dxa"/>
          </w:tcPr>
          <w:p w14:paraId="167ACE4D" w14:textId="77777777" w:rsidR="00D43FE6" w:rsidRPr="00C21991" w:rsidRDefault="00D43FE6">
            <w:pPr>
              <w:pStyle w:val="TAL"/>
              <w:rPr>
                <w:b/>
              </w:rPr>
            </w:pPr>
            <w:r w:rsidRPr="00C21991">
              <w:rPr>
                <w:b/>
              </w:rPr>
              <w:t>Extensions</w:t>
            </w:r>
          </w:p>
        </w:tc>
        <w:tc>
          <w:tcPr>
            <w:tcW w:w="1701" w:type="dxa"/>
          </w:tcPr>
          <w:p w14:paraId="0049170D" w14:textId="77777777" w:rsidR="00D43FE6" w:rsidRPr="00C21991" w:rsidRDefault="00D43FE6">
            <w:pPr>
              <w:pStyle w:val="TAL"/>
            </w:pPr>
          </w:p>
        </w:tc>
        <w:tc>
          <w:tcPr>
            <w:tcW w:w="1701" w:type="dxa"/>
          </w:tcPr>
          <w:p w14:paraId="0F05EE3F" w14:textId="77777777" w:rsidR="00D43FE6" w:rsidRPr="00C21991" w:rsidRDefault="00D43FE6">
            <w:pPr>
              <w:pStyle w:val="TAL"/>
            </w:pPr>
          </w:p>
        </w:tc>
        <w:tc>
          <w:tcPr>
            <w:tcW w:w="1704" w:type="dxa"/>
          </w:tcPr>
          <w:p w14:paraId="719193EB" w14:textId="77777777" w:rsidR="00D43FE6" w:rsidRPr="00C21991" w:rsidRDefault="00D43FE6">
            <w:pPr>
              <w:pStyle w:val="TAL"/>
            </w:pPr>
          </w:p>
        </w:tc>
      </w:tr>
      <w:tr w:rsidR="00D43FE6" w:rsidRPr="00C21991" w14:paraId="4AF85B8B" w14:textId="77777777">
        <w:tc>
          <w:tcPr>
            <w:tcW w:w="1134" w:type="dxa"/>
          </w:tcPr>
          <w:p w14:paraId="73000597" w14:textId="77777777" w:rsidR="00D43FE6" w:rsidRPr="00C21991" w:rsidRDefault="00D43FE6">
            <w:pPr>
              <w:pStyle w:val="TAL"/>
            </w:pPr>
            <w:bookmarkStart w:id="3860" w:name="proxymanyfolks"/>
            <w:r w:rsidRPr="00C21991">
              <w:t>1</w:t>
            </w:r>
            <w:bookmarkEnd w:id="3860"/>
          </w:p>
        </w:tc>
        <w:tc>
          <w:tcPr>
            <w:tcW w:w="3402" w:type="dxa"/>
          </w:tcPr>
          <w:p w14:paraId="62E35E6D" w14:textId="77777777" w:rsidR="00D43FE6" w:rsidRPr="00C21991" w:rsidRDefault="006C60AE">
            <w:pPr>
              <w:pStyle w:val="TAL"/>
            </w:pPr>
            <w:r w:rsidRPr="00C21991">
              <w:t>i</w:t>
            </w:r>
            <w:r w:rsidR="00D43FE6" w:rsidRPr="00C21991">
              <w:t>ntegration of resource management and SIP?</w:t>
            </w:r>
          </w:p>
        </w:tc>
        <w:tc>
          <w:tcPr>
            <w:tcW w:w="1701" w:type="dxa"/>
          </w:tcPr>
          <w:p w14:paraId="47AA5D14" w14:textId="77777777" w:rsidR="00D43FE6" w:rsidRPr="00C21991" w:rsidRDefault="00D43FE6">
            <w:pPr>
              <w:pStyle w:val="TAL"/>
            </w:pPr>
            <w:r w:rsidRPr="00C21991">
              <w:t>[30] [64]</w:t>
            </w:r>
          </w:p>
        </w:tc>
        <w:tc>
          <w:tcPr>
            <w:tcW w:w="1701" w:type="dxa"/>
          </w:tcPr>
          <w:p w14:paraId="6DC1AE2A" w14:textId="77777777" w:rsidR="00D43FE6" w:rsidRPr="00C21991" w:rsidRDefault="00D43FE6">
            <w:pPr>
              <w:pStyle w:val="TAL"/>
            </w:pPr>
            <w:r w:rsidRPr="00C21991">
              <w:t>o</w:t>
            </w:r>
          </w:p>
        </w:tc>
        <w:tc>
          <w:tcPr>
            <w:tcW w:w="1704" w:type="dxa"/>
          </w:tcPr>
          <w:p w14:paraId="3A4382A9" w14:textId="77777777" w:rsidR="00D43FE6" w:rsidRPr="00C21991" w:rsidRDefault="00D43FE6">
            <w:pPr>
              <w:pStyle w:val="TAL"/>
            </w:pPr>
            <w:r w:rsidRPr="00C21991">
              <w:t>n/a</w:t>
            </w:r>
          </w:p>
        </w:tc>
      </w:tr>
      <w:tr w:rsidR="00D43FE6" w:rsidRPr="00C21991" w14:paraId="437CC502" w14:textId="77777777">
        <w:tc>
          <w:tcPr>
            <w:tcW w:w="1134" w:type="dxa"/>
          </w:tcPr>
          <w:p w14:paraId="34DCCEA5" w14:textId="77777777" w:rsidR="00D43FE6" w:rsidRPr="00C21991" w:rsidRDefault="00D43FE6">
            <w:pPr>
              <w:pStyle w:val="TAL"/>
            </w:pPr>
            <w:r w:rsidRPr="00C21991">
              <w:t>2</w:t>
            </w:r>
          </w:p>
        </w:tc>
        <w:tc>
          <w:tcPr>
            <w:tcW w:w="3402" w:type="dxa"/>
          </w:tcPr>
          <w:p w14:paraId="15F0600B" w14:textId="77777777" w:rsidR="00D43FE6" w:rsidRPr="00C21991" w:rsidRDefault="006C60AE">
            <w:pPr>
              <w:pStyle w:val="TAL"/>
            </w:pPr>
            <w:r w:rsidRPr="00C21991">
              <w:t>g</w:t>
            </w:r>
            <w:r w:rsidR="00D43FE6" w:rsidRPr="00C21991">
              <w:t>rouping of media lines</w:t>
            </w:r>
            <w:r w:rsidR="00495B95" w:rsidRPr="00C21991">
              <w:t>?</w:t>
            </w:r>
          </w:p>
        </w:tc>
        <w:tc>
          <w:tcPr>
            <w:tcW w:w="1701" w:type="dxa"/>
          </w:tcPr>
          <w:p w14:paraId="41A14024" w14:textId="77777777" w:rsidR="00D43FE6" w:rsidRPr="00C21991" w:rsidRDefault="00D43FE6">
            <w:pPr>
              <w:pStyle w:val="TAL"/>
            </w:pPr>
            <w:r w:rsidRPr="00C21991">
              <w:t>[53]</w:t>
            </w:r>
          </w:p>
        </w:tc>
        <w:tc>
          <w:tcPr>
            <w:tcW w:w="1701" w:type="dxa"/>
          </w:tcPr>
          <w:p w14:paraId="62267D1E" w14:textId="77777777" w:rsidR="00D43FE6" w:rsidRPr="00C21991" w:rsidRDefault="006C60AE">
            <w:pPr>
              <w:pStyle w:val="TAL"/>
            </w:pPr>
            <w:r w:rsidRPr="00C21991">
              <w:t>c3</w:t>
            </w:r>
          </w:p>
        </w:tc>
        <w:tc>
          <w:tcPr>
            <w:tcW w:w="1704" w:type="dxa"/>
          </w:tcPr>
          <w:p w14:paraId="799AD225" w14:textId="77777777" w:rsidR="00D43FE6" w:rsidRPr="00C21991" w:rsidRDefault="008574F3">
            <w:pPr>
              <w:pStyle w:val="TAL"/>
            </w:pPr>
            <w:r w:rsidRPr="00C21991">
              <w:t>x</w:t>
            </w:r>
          </w:p>
        </w:tc>
      </w:tr>
      <w:tr w:rsidR="00D43FE6" w:rsidRPr="00C21991" w14:paraId="2600FFDE" w14:textId="77777777">
        <w:tc>
          <w:tcPr>
            <w:tcW w:w="1134" w:type="dxa"/>
          </w:tcPr>
          <w:p w14:paraId="249EC967" w14:textId="77777777" w:rsidR="00D43FE6" w:rsidRPr="00C21991" w:rsidRDefault="00D43FE6">
            <w:pPr>
              <w:pStyle w:val="TAL"/>
            </w:pPr>
            <w:r w:rsidRPr="00C21991">
              <w:t>3</w:t>
            </w:r>
          </w:p>
        </w:tc>
        <w:tc>
          <w:tcPr>
            <w:tcW w:w="3402" w:type="dxa"/>
          </w:tcPr>
          <w:p w14:paraId="7AA12891" w14:textId="77777777" w:rsidR="00D43FE6" w:rsidRPr="00C21991" w:rsidRDefault="006C60AE">
            <w:pPr>
              <w:pStyle w:val="TAL"/>
            </w:pPr>
            <w:r w:rsidRPr="00C21991">
              <w:t>m</w:t>
            </w:r>
            <w:r w:rsidR="00D43FE6" w:rsidRPr="00C21991">
              <w:t xml:space="preserve">apping of </w:t>
            </w:r>
            <w:r w:rsidRPr="00C21991">
              <w:t>m</w:t>
            </w:r>
            <w:r w:rsidR="00D43FE6" w:rsidRPr="00C21991">
              <w:t xml:space="preserve">edia </w:t>
            </w:r>
            <w:r w:rsidRPr="00C21991">
              <w:t>s</w:t>
            </w:r>
            <w:r w:rsidR="00D43FE6" w:rsidRPr="00C21991">
              <w:t xml:space="preserve">treams to </w:t>
            </w:r>
            <w:r w:rsidRPr="00C21991">
              <w:t>r</w:t>
            </w:r>
            <w:r w:rsidR="00D43FE6" w:rsidRPr="00C21991">
              <w:t xml:space="preserve">esource </w:t>
            </w:r>
            <w:r w:rsidRPr="00C21991">
              <w:t>r</w:t>
            </w:r>
            <w:r w:rsidR="00D43FE6" w:rsidRPr="00C21991">
              <w:t xml:space="preserve">eservation </w:t>
            </w:r>
            <w:r w:rsidRPr="00C21991">
              <w:t>f</w:t>
            </w:r>
            <w:r w:rsidR="00D43FE6" w:rsidRPr="00C21991">
              <w:t>lows</w:t>
            </w:r>
            <w:r w:rsidR="00495B95" w:rsidRPr="00C21991">
              <w:t>?</w:t>
            </w:r>
          </w:p>
        </w:tc>
        <w:tc>
          <w:tcPr>
            <w:tcW w:w="1701" w:type="dxa"/>
          </w:tcPr>
          <w:p w14:paraId="139E2CB4" w14:textId="77777777" w:rsidR="00D43FE6" w:rsidRPr="00C21991" w:rsidRDefault="00D43FE6">
            <w:pPr>
              <w:pStyle w:val="TAL"/>
            </w:pPr>
            <w:r w:rsidRPr="00C21991">
              <w:t>[54]</w:t>
            </w:r>
          </w:p>
        </w:tc>
        <w:tc>
          <w:tcPr>
            <w:tcW w:w="1701" w:type="dxa"/>
          </w:tcPr>
          <w:p w14:paraId="3625A9C4" w14:textId="77777777" w:rsidR="00D43FE6" w:rsidRPr="00C21991" w:rsidRDefault="00D43FE6">
            <w:pPr>
              <w:pStyle w:val="TAL"/>
            </w:pPr>
            <w:r w:rsidRPr="00C21991">
              <w:t>o</w:t>
            </w:r>
          </w:p>
        </w:tc>
        <w:tc>
          <w:tcPr>
            <w:tcW w:w="1704" w:type="dxa"/>
          </w:tcPr>
          <w:p w14:paraId="5DEE9CC4" w14:textId="77777777" w:rsidR="00D43FE6" w:rsidRPr="00C21991" w:rsidRDefault="008574F3">
            <w:pPr>
              <w:pStyle w:val="TAL"/>
            </w:pPr>
            <w:r w:rsidRPr="00C21991">
              <w:t>x</w:t>
            </w:r>
          </w:p>
        </w:tc>
      </w:tr>
      <w:tr w:rsidR="00D43FE6" w:rsidRPr="00C21991" w14:paraId="7DBE0D9D" w14:textId="77777777">
        <w:tc>
          <w:tcPr>
            <w:tcW w:w="1134" w:type="dxa"/>
          </w:tcPr>
          <w:p w14:paraId="0F64BA5F" w14:textId="77777777" w:rsidR="00D43FE6" w:rsidRPr="00C21991" w:rsidRDefault="00D43FE6">
            <w:pPr>
              <w:pStyle w:val="TAL"/>
            </w:pPr>
            <w:r w:rsidRPr="00C21991">
              <w:t>4</w:t>
            </w:r>
          </w:p>
        </w:tc>
        <w:tc>
          <w:tcPr>
            <w:tcW w:w="3402" w:type="dxa"/>
          </w:tcPr>
          <w:p w14:paraId="264E965F" w14:textId="77777777" w:rsidR="00D43FE6" w:rsidRPr="00C21991" w:rsidRDefault="00D43FE6">
            <w:pPr>
              <w:pStyle w:val="TAL"/>
            </w:pPr>
            <w:r w:rsidRPr="00C21991">
              <w:t xml:space="preserve">SDP </w:t>
            </w:r>
            <w:r w:rsidR="006C60AE" w:rsidRPr="00C21991">
              <w:t>b</w:t>
            </w:r>
            <w:r w:rsidRPr="00C21991">
              <w:t xml:space="preserve">andwidth </w:t>
            </w:r>
            <w:r w:rsidR="006C60AE" w:rsidRPr="00C21991">
              <w:t>m</w:t>
            </w:r>
            <w:r w:rsidRPr="00C21991">
              <w:t xml:space="preserve">odifiers for RTCP </w:t>
            </w:r>
            <w:r w:rsidR="006C60AE" w:rsidRPr="00C21991">
              <w:t>b</w:t>
            </w:r>
            <w:r w:rsidRPr="00C21991">
              <w:t>andwidth</w:t>
            </w:r>
            <w:r w:rsidR="00495B95" w:rsidRPr="00C21991">
              <w:t>?</w:t>
            </w:r>
          </w:p>
        </w:tc>
        <w:tc>
          <w:tcPr>
            <w:tcW w:w="1701" w:type="dxa"/>
          </w:tcPr>
          <w:p w14:paraId="2FEB7568" w14:textId="77777777" w:rsidR="00D43FE6" w:rsidRPr="00C21991" w:rsidRDefault="00D43FE6">
            <w:pPr>
              <w:pStyle w:val="TAL"/>
            </w:pPr>
            <w:r w:rsidRPr="00C21991">
              <w:t>[56]</w:t>
            </w:r>
          </w:p>
        </w:tc>
        <w:tc>
          <w:tcPr>
            <w:tcW w:w="1701" w:type="dxa"/>
          </w:tcPr>
          <w:p w14:paraId="7703E7C7" w14:textId="77777777" w:rsidR="00D43FE6" w:rsidRPr="00C21991" w:rsidRDefault="00D43FE6">
            <w:pPr>
              <w:pStyle w:val="TAL"/>
            </w:pPr>
            <w:r w:rsidRPr="00C21991">
              <w:t>o</w:t>
            </w:r>
          </w:p>
        </w:tc>
        <w:tc>
          <w:tcPr>
            <w:tcW w:w="1704" w:type="dxa"/>
          </w:tcPr>
          <w:p w14:paraId="6BDFA4B1" w14:textId="77777777" w:rsidR="00D43FE6" w:rsidRPr="00C21991" w:rsidRDefault="00D43FE6">
            <w:pPr>
              <w:pStyle w:val="TAL"/>
            </w:pPr>
            <w:r w:rsidRPr="00C21991">
              <w:t>c1</w:t>
            </w:r>
          </w:p>
        </w:tc>
      </w:tr>
      <w:tr w:rsidR="00D43FE6" w:rsidRPr="00C21991" w14:paraId="1A597E93" w14:textId="77777777">
        <w:tc>
          <w:tcPr>
            <w:tcW w:w="1134" w:type="dxa"/>
          </w:tcPr>
          <w:p w14:paraId="7F1D2EDA" w14:textId="77777777" w:rsidR="00D43FE6" w:rsidRPr="00C21991" w:rsidRDefault="00D43FE6">
            <w:pPr>
              <w:pStyle w:val="TAL"/>
            </w:pPr>
            <w:r w:rsidRPr="00C21991">
              <w:t>5</w:t>
            </w:r>
          </w:p>
        </w:tc>
        <w:tc>
          <w:tcPr>
            <w:tcW w:w="3402" w:type="dxa"/>
          </w:tcPr>
          <w:p w14:paraId="1D9B53EA" w14:textId="77777777" w:rsidR="00D43FE6" w:rsidRPr="00C21991" w:rsidRDefault="00D43FE6">
            <w:pPr>
              <w:pStyle w:val="TAL"/>
            </w:pPr>
            <w:smartTag w:uri="urn:schemas-microsoft-com:office:smarttags" w:element="stockticker">
              <w:r w:rsidRPr="00C21991">
                <w:rPr>
                  <w:rFonts w:eastAsia="MS Mincho"/>
                </w:rPr>
                <w:t>TCP</w:t>
              </w:r>
            </w:smartTag>
            <w:r w:rsidRPr="00C21991">
              <w:rPr>
                <w:rFonts w:eastAsia="MS Mincho"/>
              </w:rPr>
              <w:t>-based media transport in the session description protocol</w:t>
            </w:r>
            <w:r w:rsidR="00495B95" w:rsidRPr="00C21991">
              <w:rPr>
                <w:rFonts w:eastAsia="MS Mincho"/>
              </w:rPr>
              <w:t>?</w:t>
            </w:r>
          </w:p>
        </w:tc>
        <w:tc>
          <w:tcPr>
            <w:tcW w:w="1701" w:type="dxa"/>
          </w:tcPr>
          <w:p w14:paraId="6AEEEF14" w14:textId="77777777" w:rsidR="00D43FE6" w:rsidRPr="00C21991" w:rsidRDefault="00D43FE6">
            <w:pPr>
              <w:pStyle w:val="TAL"/>
            </w:pPr>
            <w:r w:rsidRPr="00C21991">
              <w:t>[83]</w:t>
            </w:r>
          </w:p>
        </w:tc>
        <w:tc>
          <w:tcPr>
            <w:tcW w:w="1701" w:type="dxa"/>
          </w:tcPr>
          <w:p w14:paraId="6B56BF82" w14:textId="77777777" w:rsidR="00D43FE6" w:rsidRPr="00C21991" w:rsidRDefault="00D43FE6">
            <w:pPr>
              <w:pStyle w:val="TAL"/>
            </w:pPr>
            <w:r w:rsidRPr="00C21991">
              <w:t>o</w:t>
            </w:r>
          </w:p>
        </w:tc>
        <w:tc>
          <w:tcPr>
            <w:tcW w:w="1704" w:type="dxa"/>
          </w:tcPr>
          <w:p w14:paraId="79FDD822" w14:textId="77777777" w:rsidR="00D43FE6" w:rsidRPr="00C21991" w:rsidRDefault="00D43FE6">
            <w:pPr>
              <w:pStyle w:val="TAL"/>
            </w:pPr>
            <w:r w:rsidRPr="00C21991">
              <w:t>c1</w:t>
            </w:r>
            <w:r w:rsidR="00BE57B0" w:rsidRPr="00C21991">
              <w:t>1</w:t>
            </w:r>
          </w:p>
        </w:tc>
      </w:tr>
      <w:tr w:rsidR="00A96963" w:rsidRPr="00C21991" w14:paraId="315C0419" w14:textId="77777777">
        <w:tc>
          <w:tcPr>
            <w:tcW w:w="1134" w:type="dxa"/>
          </w:tcPr>
          <w:p w14:paraId="7659885E" w14:textId="77777777" w:rsidR="00A96963" w:rsidRPr="00C21991" w:rsidRDefault="00A96963">
            <w:pPr>
              <w:pStyle w:val="TAL"/>
            </w:pPr>
            <w:r w:rsidRPr="00C21991">
              <w:t>6</w:t>
            </w:r>
          </w:p>
        </w:tc>
        <w:tc>
          <w:tcPr>
            <w:tcW w:w="3402" w:type="dxa"/>
          </w:tcPr>
          <w:p w14:paraId="63D17C7A" w14:textId="77777777" w:rsidR="00A96963" w:rsidRPr="00C21991" w:rsidRDefault="00A96963">
            <w:pPr>
              <w:pStyle w:val="TAL"/>
              <w:rPr>
                <w:rFonts w:eastAsia="MS Mincho"/>
              </w:rPr>
            </w:pPr>
            <w:r w:rsidRPr="00C21991">
              <w:t>interactive connectivity establishment?</w:t>
            </w:r>
          </w:p>
        </w:tc>
        <w:tc>
          <w:tcPr>
            <w:tcW w:w="1701" w:type="dxa"/>
          </w:tcPr>
          <w:p w14:paraId="76A137BF" w14:textId="77777777" w:rsidR="00A96963" w:rsidRPr="00C21991" w:rsidRDefault="00F461F2">
            <w:pPr>
              <w:pStyle w:val="TAL"/>
            </w:pPr>
            <w:r w:rsidRPr="00C21991">
              <w:t>[</w:t>
            </w:r>
            <w:r w:rsidR="00FC64AD" w:rsidRPr="00C21991">
              <w:t>289</w:t>
            </w:r>
            <w:r w:rsidRPr="00C21991">
              <w:t>], [</w:t>
            </w:r>
            <w:r w:rsidR="00FC64AD" w:rsidRPr="00C21991">
              <w:t>290</w:t>
            </w:r>
            <w:r w:rsidRPr="00C21991">
              <w:t>]</w:t>
            </w:r>
          </w:p>
        </w:tc>
        <w:tc>
          <w:tcPr>
            <w:tcW w:w="1701" w:type="dxa"/>
          </w:tcPr>
          <w:p w14:paraId="21E49C04" w14:textId="77777777" w:rsidR="00A96963" w:rsidRPr="00C21991" w:rsidRDefault="00A96963">
            <w:pPr>
              <w:pStyle w:val="TAL"/>
            </w:pPr>
            <w:r w:rsidRPr="00C21991">
              <w:t>o</w:t>
            </w:r>
          </w:p>
        </w:tc>
        <w:tc>
          <w:tcPr>
            <w:tcW w:w="1704" w:type="dxa"/>
          </w:tcPr>
          <w:p w14:paraId="5A420238" w14:textId="77777777" w:rsidR="00A96963" w:rsidRPr="00C21991" w:rsidRDefault="00A96963">
            <w:pPr>
              <w:pStyle w:val="TAL"/>
            </w:pPr>
            <w:r w:rsidRPr="00C21991">
              <w:t>c4</w:t>
            </w:r>
          </w:p>
        </w:tc>
      </w:tr>
      <w:tr w:rsidR="00484082" w:rsidRPr="00C21991" w14:paraId="0DC88D24" w14:textId="77777777">
        <w:tc>
          <w:tcPr>
            <w:tcW w:w="1134" w:type="dxa"/>
          </w:tcPr>
          <w:p w14:paraId="3216002F" w14:textId="77777777" w:rsidR="00484082" w:rsidRPr="00C21991" w:rsidRDefault="00484082">
            <w:pPr>
              <w:pStyle w:val="TAL"/>
            </w:pPr>
            <w:r w:rsidRPr="00C21991">
              <w:t>7</w:t>
            </w:r>
          </w:p>
        </w:tc>
        <w:tc>
          <w:tcPr>
            <w:tcW w:w="3402" w:type="dxa"/>
          </w:tcPr>
          <w:p w14:paraId="1111E165" w14:textId="77777777" w:rsidR="00484082" w:rsidRPr="00C21991" w:rsidRDefault="00484082">
            <w:pPr>
              <w:pStyle w:val="TAL"/>
            </w:pPr>
            <w:r w:rsidRPr="00C21991">
              <w:t>session description protocol format for binary floor control protocol streams?</w:t>
            </w:r>
          </w:p>
        </w:tc>
        <w:tc>
          <w:tcPr>
            <w:tcW w:w="1701" w:type="dxa"/>
          </w:tcPr>
          <w:p w14:paraId="76009CC1" w14:textId="77777777" w:rsidR="00484082" w:rsidRPr="00C21991" w:rsidRDefault="00484082">
            <w:pPr>
              <w:pStyle w:val="TAL"/>
            </w:pPr>
            <w:r w:rsidRPr="00C21991">
              <w:t>[108]</w:t>
            </w:r>
          </w:p>
        </w:tc>
        <w:tc>
          <w:tcPr>
            <w:tcW w:w="1701" w:type="dxa"/>
          </w:tcPr>
          <w:p w14:paraId="108A99BE" w14:textId="77777777" w:rsidR="00484082" w:rsidRPr="00C21991" w:rsidRDefault="00484082">
            <w:pPr>
              <w:pStyle w:val="TAL"/>
            </w:pPr>
            <w:r w:rsidRPr="00C21991">
              <w:t>o</w:t>
            </w:r>
          </w:p>
        </w:tc>
        <w:tc>
          <w:tcPr>
            <w:tcW w:w="1704" w:type="dxa"/>
          </w:tcPr>
          <w:p w14:paraId="3038CACB" w14:textId="77777777" w:rsidR="00484082" w:rsidRPr="00C21991" w:rsidRDefault="00484082">
            <w:pPr>
              <w:pStyle w:val="TAL"/>
            </w:pPr>
            <w:r w:rsidRPr="00C21991">
              <w:t>o</w:t>
            </w:r>
          </w:p>
        </w:tc>
      </w:tr>
      <w:tr w:rsidR="00495B95" w:rsidRPr="00C21991" w14:paraId="6DEC0F1C" w14:textId="77777777">
        <w:tc>
          <w:tcPr>
            <w:tcW w:w="1134" w:type="dxa"/>
          </w:tcPr>
          <w:p w14:paraId="61DB44D0" w14:textId="77777777" w:rsidR="00495B95" w:rsidRPr="00C21991" w:rsidRDefault="00495B95" w:rsidP="00FD291F">
            <w:pPr>
              <w:pStyle w:val="TAL"/>
            </w:pPr>
            <w:r w:rsidRPr="00C21991">
              <w:t>8</w:t>
            </w:r>
          </w:p>
        </w:tc>
        <w:tc>
          <w:tcPr>
            <w:tcW w:w="3402" w:type="dxa"/>
          </w:tcPr>
          <w:p w14:paraId="33EBDC3F" w14:textId="77777777" w:rsidR="00495B95" w:rsidRPr="00C21991" w:rsidRDefault="00495B95" w:rsidP="00FD291F">
            <w:pPr>
              <w:pStyle w:val="TAL"/>
            </w:pPr>
            <w:r w:rsidRPr="00C21991">
              <w:t xml:space="preserve">extended </w:t>
            </w:r>
            <w:smartTag w:uri="urn:schemas-microsoft-com:office:smarttags" w:element="stockticker">
              <w:r w:rsidRPr="00C21991">
                <w:t>RTP</w:t>
              </w:r>
            </w:smartTag>
            <w:r w:rsidRPr="00C21991">
              <w:t xml:space="preserve"> profile for real-time transport control protocol (RTCP)-based feedback (</w:t>
            </w:r>
            <w:smartTag w:uri="urn:schemas-microsoft-com:office:smarttags" w:element="stockticker">
              <w:r w:rsidRPr="00C21991">
                <w:t>RTP</w:t>
              </w:r>
            </w:smartTag>
            <w:r w:rsidRPr="00C21991">
              <w:t>/AVPF)?</w:t>
            </w:r>
          </w:p>
        </w:tc>
        <w:tc>
          <w:tcPr>
            <w:tcW w:w="1701" w:type="dxa"/>
          </w:tcPr>
          <w:p w14:paraId="7A6D19F3" w14:textId="77777777" w:rsidR="00495B95" w:rsidRPr="00C21991" w:rsidRDefault="00495B95" w:rsidP="00FD291F">
            <w:pPr>
              <w:pStyle w:val="TAL"/>
            </w:pPr>
            <w:r w:rsidRPr="00C21991">
              <w:t>[135]</w:t>
            </w:r>
          </w:p>
        </w:tc>
        <w:tc>
          <w:tcPr>
            <w:tcW w:w="1701" w:type="dxa"/>
          </w:tcPr>
          <w:p w14:paraId="468980E7" w14:textId="77777777" w:rsidR="00495B95" w:rsidRPr="00C21991" w:rsidRDefault="00495B95" w:rsidP="00FD291F">
            <w:pPr>
              <w:pStyle w:val="TAL"/>
            </w:pPr>
            <w:r w:rsidRPr="00C21991">
              <w:t>o</w:t>
            </w:r>
          </w:p>
        </w:tc>
        <w:tc>
          <w:tcPr>
            <w:tcW w:w="1704" w:type="dxa"/>
          </w:tcPr>
          <w:p w14:paraId="2423010D" w14:textId="77777777" w:rsidR="00495B95" w:rsidRPr="00C21991" w:rsidRDefault="00495B95" w:rsidP="00FD291F">
            <w:pPr>
              <w:pStyle w:val="TAL"/>
            </w:pPr>
            <w:r w:rsidRPr="00C21991">
              <w:t>c5</w:t>
            </w:r>
          </w:p>
        </w:tc>
      </w:tr>
      <w:tr w:rsidR="00495B95" w:rsidRPr="00C21991" w14:paraId="707ED806" w14:textId="77777777">
        <w:tc>
          <w:tcPr>
            <w:tcW w:w="1134" w:type="dxa"/>
          </w:tcPr>
          <w:p w14:paraId="140C98A4" w14:textId="77777777" w:rsidR="00495B95" w:rsidRPr="00C21991" w:rsidRDefault="00495B95" w:rsidP="00FD291F">
            <w:pPr>
              <w:pStyle w:val="TAL"/>
            </w:pPr>
            <w:r w:rsidRPr="00C21991">
              <w:t>9</w:t>
            </w:r>
          </w:p>
        </w:tc>
        <w:tc>
          <w:tcPr>
            <w:tcW w:w="3402" w:type="dxa"/>
          </w:tcPr>
          <w:p w14:paraId="42487B9B" w14:textId="77777777" w:rsidR="00495B95" w:rsidRPr="00C21991" w:rsidRDefault="00495B95" w:rsidP="00FD291F">
            <w:pPr>
              <w:pStyle w:val="TAL"/>
            </w:pPr>
            <w:r w:rsidRPr="00C21991">
              <w:t>SDP capability negotiation?</w:t>
            </w:r>
          </w:p>
        </w:tc>
        <w:tc>
          <w:tcPr>
            <w:tcW w:w="1701" w:type="dxa"/>
          </w:tcPr>
          <w:p w14:paraId="71BAD3B4" w14:textId="77777777" w:rsidR="00495B95" w:rsidRPr="00C21991" w:rsidRDefault="00495B95" w:rsidP="00FD291F">
            <w:pPr>
              <w:pStyle w:val="TAL"/>
            </w:pPr>
            <w:r w:rsidRPr="00C21991">
              <w:t>[137]</w:t>
            </w:r>
          </w:p>
        </w:tc>
        <w:tc>
          <w:tcPr>
            <w:tcW w:w="1701" w:type="dxa"/>
          </w:tcPr>
          <w:p w14:paraId="27589DE6" w14:textId="77777777" w:rsidR="00495B95" w:rsidRPr="00C21991" w:rsidRDefault="00495B95" w:rsidP="00FD291F">
            <w:pPr>
              <w:pStyle w:val="TAL"/>
            </w:pPr>
            <w:r w:rsidRPr="00C21991">
              <w:t>o</w:t>
            </w:r>
          </w:p>
        </w:tc>
        <w:tc>
          <w:tcPr>
            <w:tcW w:w="1704" w:type="dxa"/>
          </w:tcPr>
          <w:p w14:paraId="0DAE3DA0" w14:textId="77777777" w:rsidR="00495B95" w:rsidRPr="00C21991" w:rsidRDefault="00495B95" w:rsidP="00FD291F">
            <w:pPr>
              <w:pStyle w:val="TAL"/>
            </w:pPr>
            <w:r w:rsidRPr="00C21991">
              <w:t>c</w:t>
            </w:r>
            <w:r w:rsidR="00851E21" w:rsidRPr="00C21991">
              <w:t>9</w:t>
            </w:r>
          </w:p>
        </w:tc>
      </w:tr>
      <w:tr w:rsidR="006C2131" w:rsidRPr="00C21991" w14:paraId="15C31789" w14:textId="77777777">
        <w:tc>
          <w:tcPr>
            <w:tcW w:w="1134" w:type="dxa"/>
          </w:tcPr>
          <w:p w14:paraId="4D324129" w14:textId="77777777" w:rsidR="006C2131" w:rsidRPr="00C21991" w:rsidRDefault="006C2131" w:rsidP="00681F27">
            <w:pPr>
              <w:pStyle w:val="TAL"/>
            </w:pPr>
            <w:r w:rsidRPr="00C21991">
              <w:t>10</w:t>
            </w:r>
          </w:p>
        </w:tc>
        <w:tc>
          <w:tcPr>
            <w:tcW w:w="3402" w:type="dxa"/>
          </w:tcPr>
          <w:p w14:paraId="1BFA99CA" w14:textId="77777777" w:rsidR="006C2131" w:rsidRPr="00C21991" w:rsidRDefault="006C2131" w:rsidP="00681F27">
            <w:pPr>
              <w:pStyle w:val="TAL"/>
            </w:pPr>
            <w:r w:rsidRPr="00C21991">
              <w:t>Session Description Protocol (SDP) extension for setting up audio media streams over circuit-switched bearers in the Public Switched Telephone Network (PSTN)</w:t>
            </w:r>
            <w:r w:rsidR="00851E21" w:rsidRPr="00C21991">
              <w:t>?</w:t>
            </w:r>
          </w:p>
        </w:tc>
        <w:tc>
          <w:tcPr>
            <w:tcW w:w="1701" w:type="dxa"/>
          </w:tcPr>
          <w:p w14:paraId="77EA9054" w14:textId="77777777" w:rsidR="006C2131" w:rsidRPr="00C21991" w:rsidRDefault="006C2131" w:rsidP="00681F27">
            <w:pPr>
              <w:pStyle w:val="TAL"/>
            </w:pPr>
            <w:r w:rsidRPr="00C21991">
              <w:t>[</w:t>
            </w:r>
            <w:r w:rsidR="00313E0F" w:rsidRPr="00C21991">
              <w:t>155</w:t>
            </w:r>
            <w:r w:rsidRPr="00C21991">
              <w:t>]</w:t>
            </w:r>
          </w:p>
        </w:tc>
        <w:tc>
          <w:tcPr>
            <w:tcW w:w="1701" w:type="dxa"/>
          </w:tcPr>
          <w:p w14:paraId="7CAFDE53" w14:textId="77777777" w:rsidR="006C2131" w:rsidRPr="00C21991" w:rsidRDefault="006C2131" w:rsidP="00681F27">
            <w:pPr>
              <w:pStyle w:val="TAL"/>
            </w:pPr>
            <w:r w:rsidRPr="00C21991">
              <w:t>o</w:t>
            </w:r>
          </w:p>
        </w:tc>
        <w:tc>
          <w:tcPr>
            <w:tcW w:w="1704" w:type="dxa"/>
          </w:tcPr>
          <w:p w14:paraId="01F10114" w14:textId="77777777" w:rsidR="006C2131" w:rsidRPr="00C21991" w:rsidRDefault="006C2131" w:rsidP="00681F27">
            <w:pPr>
              <w:pStyle w:val="TAL"/>
            </w:pPr>
            <w:r w:rsidRPr="00C21991">
              <w:t>c6</w:t>
            </w:r>
          </w:p>
        </w:tc>
      </w:tr>
      <w:tr w:rsidR="006C2131" w:rsidRPr="00C21991" w14:paraId="51B04838" w14:textId="77777777">
        <w:tc>
          <w:tcPr>
            <w:tcW w:w="1134" w:type="dxa"/>
          </w:tcPr>
          <w:p w14:paraId="786AB03F" w14:textId="77777777" w:rsidR="006C2131" w:rsidRPr="00C21991" w:rsidRDefault="006C2131" w:rsidP="00681F27">
            <w:pPr>
              <w:pStyle w:val="TAL"/>
            </w:pPr>
            <w:r w:rsidRPr="00C21991">
              <w:t>11</w:t>
            </w:r>
          </w:p>
        </w:tc>
        <w:tc>
          <w:tcPr>
            <w:tcW w:w="3402" w:type="dxa"/>
          </w:tcPr>
          <w:p w14:paraId="2FF84AB0" w14:textId="77777777" w:rsidR="006C2131" w:rsidRPr="00C21991" w:rsidRDefault="006C2131" w:rsidP="00681F27">
            <w:pPr>
              <w:pStyle w:val="TAL"/>
            </w:pPr>
            <w:r w:rsidRPr="00C21991">
              <w:t>miscellaneous capabilities negotiation in the Session Description Protocol (SDP)</w:t>
            </w:r>
            <w:r w:rsidR="00851E21" w:rsidRPr="00C21991">
              <w:t>?</w:t>
            </w:r>
          </w:p>
        </w:tc>
        <w:tc>
          <w:tcPr>
            <w:tcW w:w="1701" w:type="dxa"/>
          </w:tcPr>
          <w:p w14:paraId="635607B2" w14:textId="77777777" w:rsidR="006C2131" w:rsidRPr="00C21991" w:rsidRDefault="006C2131" w:rsidP="00681F27">
            <w:pPr>
              <w:pStyle w:val="TAL"/>
            </w:pPr>
            <w:r w:rsidRPr="00C21991">
              <w:t>[</w:t>
            </w:r>
            <w:r w:rsidR="00313E0F" w:rsidRPr="00C21991">
              <w:t>156</w:t>
            </w:r>
            <w:r w:rsidRPr="00C21991">
              <w:t>]</w:t>
            </w:r>
          </w:p>
        </w:tc>
        <w:tc>
          <w:tcPr>
            <w:tcW w:w="1701" w:type="dxa"/>
          </w:tcPr>
          <w:p w14:paraId="7672159F" w14:textId="77777777" w:rsidR="006C2131" w:rsidRPr="00C21991" w:rsidRDefault="006C2131" w:rsidP="00681F27">
            <w:pPr>
              <w:pStyle w:val="TAL"/>
            </w:pPr>
            <w:r w:rsidRPr="00C21991">
              <w:t>o</w:t>
            </w:r>
          </w:p>
        </w:tc>
        <w:tc>
          <w:tcPr>
            <w:tcW w:w="1704" w:type="dxa"/>
          </w:tcPr>
          <w:p w14:paraId="11B46C6D" w14:textId="77777777" w:rsidR="006C2131" w:rsidRPr="00C21991" w:rsidRDefault="006C2131" w:rsidP="00681F27">
            <w:pPr>
              <w:pStyle w:val="TAL"/>
            </w:pPr>
            <w:r w:rsidRPr="00C21991">
              <w:t>c6</w:t>
            </w:r>
          </w:p>
        </w:tc>
      </w:tr>
      <w:tr w:rsidR="00F74247" w:rsidRPr="00C21991" w14:paraId="19BC24CC" w14:textId="77777777">
        <w:tc>
          <w:tcPr>
            <w:tcW w:w="1134" w:type="dxa"/>
          </w:tcPr>
          <w:p w14:paraId="72CF7624" w14:textId="77777777" w:rsidR="00F74247" w:rsidRPr="00C21991" w:rsidRDefault="00F74247" w:rsidP="006709FD">
            <w:pPr>
              <w:pStyle w:val="TAL"/>
            </w:pPr>
            <w:r w:rsidRPr="00C21991">
              <w:t>14</w:t>
            </w:r>
          </w:p>
        </w:tc>
        <w:tc>
          <w:tcPr>
            <w:tcW w:w="3402" w:type="dxa"/>
          </w:tcPr>
          <w:p w14:paraId="1BF42F34" w14:textId="77777777" w:rsidR="00F74247" w:rsidRPr="00C21991" w:rsidRDefault="00F74247" w:rsidP="006709FD">
            <w:pPr>
              <w:pStyle w:val="TAL"/>
            </w:pPr>
            <w:r w:rsidRPr="00C21991">
              <w:t>Secure Real-time Transport Protocol (SRTP)</w:t>
            </w:r>
            <w:r w:rsidR="00851E21" w:rsidRPr="00C21991">
              <w:t>?</w:t>
            </w:r>
          </w:p>
        </w:tc>
        <w:tc>
          <w:tcPr>
            <w:tcW w:w="1701" w:type="dxa"/>
          </w:tcPr>
          <w:p w14:paraId="01C39591" w14:textId="77777777" w:rsidR="00F74247" w:rsidRPr="00C21991" w:rsidRDefault="00F74247" w:rsidP="006709FD">
            <w:pPr>
              <w:pStyle w:val="TAL"/>
            </w:pPr>
            <w:r w:rsidRPr="00C21991">
              <w:t>[169]</w:t>
            </w:r>
          </w:p>
        </w:tc>
        <w:tc>
          <w:tcPr>
            <w:tcW w:w="1701" w:type="dxa"/>
          </w:tcPr>
          <w:p w14:paraId="474D8D94" w14:textId="77777777" w:rsidR="00F74247" w:rsidRPr="00C21991" w:rsidRDefault="00F74247" w:rsidP="006709FD">
            <w:pPr>
              <w:pStyle w:val="TAL"/>
            </w:pPr>
            <w:r w:rsidRPr="00C21991">
              <w:t>o</w:t>
            </w:r>
          </w:p>
        </w:tc>
        <w:tc>
          <w:tcPr>
            <w:tcW w:w="1704" w:type="dxa"/>
          </w:tcPr>
          <w:p w14:paraId="053D3F90" w14:textId="77777777" w:rsidR="00F74247" w:rsidRPr="00C21991" w:rsidRDefault="00F74247" w:rsidP="006709FD">
            <w:pPr>
              <w:pStyle w:val="TAL"/>
            </w:pPr>
            <w:r w:rsidRPr="00C21991">
              <w:t>o</w:t>
            </w:r>
          </w:p>
        </w:tc>
      </w:tr>
      <w:tr w:rsidR="00F74247" w:rsidRPr="00C21991" w14:paraId="4E6D49C4" w14:textId="77777777">
        <w:tc>
          <w:tcPr>
            <w:tcW w:w="1134" w:type="dxa"/>
          </w:tcPr>
          <w:p w14:paraId="61DC6366" w14:textId="77777777" w:rsidR="00F74247" w:rsidRPr="00C21991" w:rsidRDefault="00F74247" w:rsidP="006709FD">
            <w:pPr>
              <w:pStyle w:val="TAL"/>
            </w:pPr>
            <w:r w:rsidRPr="00C21991">
              <w:t>15</w:t>
            </w:r>
          </w:p>
        </w:tc>
        <w:tc>
          <w:tcPr>
            <w:tcW w:w="3402" w:type="dxa"/>
          </w:tcPr>
          <w:p w14:paraId="5EDE3039" w14:textId="77777777" w:rsidR="00F74247" w:rsidRPr="00C21991" w:rsidRDefault="00F74247" w:rsidP="006709FD">
            <w:pPr>
              <w:pStyle w:val="TAL"/>
            </w:pPr>
            <w:r w:rsidRPr="00C21991">
              <w:t>MIKEY-TICKET</w:t>
            </w:r>
            <w:r w:rsidR="00851E21" w:rsidRPr="00C21991">
              <w:t>?</w:t>
            </w:r>
          </w:p>
        </w:tc>
        <w:tc>
          <w:tcPr>
            <w:tcW w:w="1701" w:type="dxa"/>
          </w:tcPr>
          <w:p w14:paraId="0CECD154" w14:textId="77777777" w:rsidR="00F74247" w:rsidRPr="00C21991" w:rsidRDefault="00F74247" w:rsidP="006709FD">
            <w:pPr>
              <w:pStyle w:val="TAL"/>
            </w:pPr>
            <w:r w:rsidRPr="00C21991">
              <w:t>[170]</w:t>
            </w:r>
          </w:p>
        </w:tc>
        <w:tc>
          <w:tcPr>
            <w:tcW w:w="1701" w:type="dxa"/>
          </w:tcPr>
          <w:p w14:paraId="74273617" w14:textId="77777777" w:rsidR="00F74247" w:rsidRPr="00C21991" w:rsidRDefault="00F74247" w:rsidP="006709FD">
            <w:pPr>
              <w:pStyle w:val="TAL"/>
            </w:pPr>
            <w:r w:rsidRPr="00C21991">
              <w:t>o</w:t>
            </w:r>
          </w:p>
        </w:tc>
        <w:tc>
          <w:tcPr>
            <w:tcW w:w="1704" w:type="dxa"/>
          </w:tcPr>
          <w:p w14:paraId="1F530180" w14:textId="77777777" w:rsidR="00F74247" w:rsidRPr="00C21991" w:rsidRDefault="00F74247" w:rsidP="006709FD">
            <w:pPr>
              <w:pStyle w:val="TAL"/>
            </w:pPr>
            <w:r w:rsidRPr="00C21991">
              <w:t>o</w:t>
            </w:r>
          </w:p>
        </w:tc>
      </w:tr>
      <w:tr w:rsidR="00F74247" w:rsidRPr="00C21991" w14:paraId="433764E7" w14:textId="77777777">
        <w:tc>
          <w:tcPr>
            <w:tcW w:w="1134" w:type="dxa"/>
          </w:tcPr>
          <w:p w14:paraId="51B3BBDE" w14:textId="77777777" w:rsidR="00F74247" w:rsidRPr="00C21991" w:rsidRDefault="00F74247" w:rsidP="006709FD">
            <w:pPr>
              <w:pStyle w:val="TAL"/>
            </w:pPr>
            <w:r w:rsidRPr="00C21991">
              <w:t>16</w:t>
            </w:r>
          </w:p>
        </w:tc>
        <w:tc>
          <w:tcPr>
            <w:tcW w:w="3402" w:type="dxa"/>
          </w:tcPr>
          <w:p w14:paraId="773B216A" w14:textId="77777777" w:rsidR="00F74247" w:rsidRPr="00C21991" w:rsidRDefault="00F74247" w:rsidP="006709FD">
            <w:pPr>
              <w:pStyle w:val="TAL"/>
            </w:pPr>
            <w:r w:rsidRPr="00C21991">
              <w:t>SDES</w:t>
            </w:r>
            <w:r w:rsidR="00851E21" w:rsidRPr="00C21991">
              <w:t>?</w:t>
            </w:r>
          </w:p>
        </w:tc>
        <w:tc>
          <w:tcPr>
            <w:tcW w:w="1701" w:type="dxa"/>
          </w:tcPr>
          <w:p w14:paraId="327DE3AF" w14:textId="77777777" w:rsidR="00F74247" w:rsidRPr="00C21991" w:rsidRDefault="00F74247" w:rsidP="006709FD">
            <w:pPr>
              <w:pStyle w:val="TAL"/>
            </w:pPr>
            <w:r w:rsidRPr="00C21991">
              <w:t>[168]</w:t>
            </w:r>
          </w:p>
        </w:tc>
        <w:tc>
          <w:tcPr>
            <w:tcW w:w="1701" w:type="dxa"/>
          </w:tcPr>
          <w:p w14:paraId="229473F0" w14:textId="77777777" w:rsidR="00F74247" w:rsidRPr="00C21991" w:rsidRDefault="00F74247" w:rsidP="006709FD">
            <w:pPr>
              <w:pStyle w:val="TAL"/>
            </w:pPr>
            <w:r w:rsidRPr="00C21991">
              <w:t>o</w:t>
            </w:r>
          </w:p>
        </w:tc>
        <w:tc>
          <w:tcPr>
            <w:tcW w:w="1704" w:type="dxa"/>
          </w:tcPr>
          <w:p w14:paraId="34307CFA" w14:textId="77777777" w:rsidR="00F74247" w:rsidRPr="00C21991" w:rsidRDefault="00F74247" w:rsidP="006709FD">
            <w:pPr>
              <w:pStyle w:val="TAL"/>
            </w:pPr>
            <w:r w:rsidRPr="00C21991">
              <w:t>o</w:t>
            </w:r>
          </w:p>
        </w:tc>
      </w:tr>
      <w:tr w:rsidR="008D1124" w:rsidRPr="00C21991" w14:paraId="6A3BF5BD" w14:textId="77777777" w:rsidTr="008D1124">
        <w:tc>
          <w:tcPr>
            <w:tcW w:w="1134" w:type="dxa"/>
          </w:tcPr>
          <w:p w14:paraId="3F26C2D7" w14:textId="77777777" w:rsidR="008D1124" w:rsidRPr="00C21991" w:rsidRDefault="008D1124" w:rsidP="008D1124">
            <w:pPr>
              <w:pStyle w:val="TAL"/>
            </w:pPr>
            <w:r w:rsidRPr="00C21991">
              <w:t>17</w:t>
            </w:r>
          </w:p>
        </w:tc>
        <w:tc>
          <w:tcPr>
            <w:tcW w:w="3402" w:type="dxa"/>
          </w:tcPr>
          <w:p w14:paraId="4D0D928A" w14:textId="77777777" w:rsidR="008D1124" w:rsidRPr="00C21991" w:rsidRDefault="008D1124" w:rsidP="008D1124">
            <w:pPr>
              <w:pStyle w:val="TAL"/>
            </w:pPr>
            <w:r w:rsidRPr="00C21991">
              <w:t>end</w:t>
            </w:r>
            <w:r w:rsidR="00A649B8" w:rsidRPr="00C21991">
              <w:t>-</w:t>
            </w:r>
            <w:r w:rsidRPr="00C21991">
              <w:t>to</w:t>
            </w:r>
            <w:r w:rsidR="00A649B8" w:rsidRPr="00C21991">
              <w:t>-</w:t>
            </w:r>
            <w:r w:rsidRPr="00C21991">
              <w:t>access edge media security</w:t>
            </w:r>
            <w:r w:rsidR="00A649B8" w:rsidRPr="00C21991">
              <w:t xml:space="preserve"> using SDES</w:t>
            </w:r>
            <w:r w:rsidRPr="00C21991">
              <w:t>?</w:t>
            </w:r>
          </w:p>
        </w:tc>
        <w:tc>
          <w:tcPr>
            <w:tcW w:w="1701" w:type="dxa"/>
          </w:tcPr>
          <w:p w14:paraId="1CBB8935" w14:textId="77777777" w:rsidR="008D1124" w:rsidRPr="00C21991" w:rsidRDefault="008D1124" w:rsidP="008D1124">
            <w:pPr>
              <w:pStyle w:val="TAL"/>
            </w:pPr>
            <w:r w:rsidRPr="00C21991">
              <w:t>7.5.2</w:t>
            </w:r>
          </w:p>
        </w:tc>
        <w:tc>
          <w:tcPr>
            <w:tcW w:w="1701" w:type="dxa"/>
          </w:tcPr>
          <w:p w14:paraId="618B7E42" w14:textId="77777777" w:rsidR="008D1124" w:rsidRPr="00C21991" w:rsidRDefault="008D1124" w:rsidP="008D1124">
            <w:pPr>
              <w:pStyle w:val="TAL"/>
            </w:pPr>
            <w:r w:rsidRPr="00C21991">
              <w:t>n/a</w:t>
            </w:r>
          </w:p>
        </w:tc>
        <w:tc>
          <w:tcPr>
            <w:tcW w:w="1704" w:type="dxa"/>
          </w:tcPr>
          <w:p w14:paraId="3F77992C" w14:textId="77777777" w:rsidR="008D1124" w:rsidRPr="00C21991" w:rsidRDefault="008D1124" w:rsidP="008D1124">
            <w:pPr>
              <w:pStyle w:val="TAL"/>
            </w:pPr>
            <w:r w:rsidRPr="00C21991">
              <w:t>n/a</w:t>
            </w:r>
          </w:p>
        </w:tc>
      </w:tr>
      <w:tr w:rsidR="001E7167" w:rsidRPr="00C21991" w14:paraId="625EFFA2" w14:textId="77777777" w:rsidTr="001E7167">
        <w:tc>
          <w:tcPr>
            <w:tcW w:w="1134" w:type="dxa"/>
          </w:tcPr>
          <w:p w14:paraId="194F3BD0" w14:textId="77777777" w:rsidR="001E7167" w:rsidRPr="00C21991" w:rsidRDefault="001E7167" w:rsidP="001E7167">
            <w:pPr>
              <w:pStyle w:val="TAL"/>
            </w:pPr>
            <w:r w:rsidRPr="00C21991">
              <w:t>17A</w:t>
            </w:r>
          </w:p>
        </w:tc>
        <w:tc>
          <w:tcPr>
            <w:tcW w:w="3402" w:type="dxa"/>
          </w:tcPr>
          <w:p w14:paraId="0FB66079" w14:textId="77777777" w:rsidR="001E7167" w:rsidRPr="00C21991" w:rsidRDefault="001E7167" w:rsidP="001E7167">
            <w:pPr>
              <w:pStyle w:val="TAL"/>
            </w:pPr>
            <w:r w:rsidRPr="00C21991">
              <w:t xml:space="preserve">end-to-access-edge media security for MSRP using </w:t>
            </w:r>
            <w:smartTag w:uri="urn:schemas-microsoft-com:office:smarttags" w:element="stockticker">
              <w:r w:rsidRPr="00C21991">
                <w:t>TLS</w:t>
              </w:r>
            </w:smartTag>
            <w:r w:rsidRPr="00C21991">
              <w:t xml:space="preserve"> and certificate fingerprints?</w:t>
            </w:r>
          </w:p>
        </w:tc>
        <w:tc>
          <w:tcPr>
            <w:tcW w:w="1701" w:type="dxa"/>
          </w:tcPr>
          <w:p w14:paraId="629FC77D" w14:textId="77777777" w:rsidR="001E7167" w:rsidRPr="00C21991" w:rsidRDefault="001E7167" w:rsidP="001E7167">
            <w:pPr>
              <w:pStyle w:val="TAL"/>
            </w:pPr>
            <w:r w:rsidRPr="00C21991">
              <w:t>7.5.2</w:t>
            </w:r>
          </w:p>
        </w:tc>
        <w:tc>
          <w:tcPr>
            <w:tcW w:w="1701" w:type="dxa"/>
          </w:tcPr>
          <w:p w14:paraId="26B4F5D5" w14:textId="77777777" w:rsidR="001E7167" w:rsidRPr="00C21991" w:rsidRDefault="001E7167" w:rsidP="001E7167">
            <w:pPr>
              <w:pStyle w:val="TAL"/>
            </w:pPr>
            <w:r w:rsidRPr="00C21991">
              <w:t>n/a</w:t>
            </w:r>
          </w:p>
        </w:tc>
        <w:tc>
          <w:tcPr>
            <w:tcW w:w="1704" w:type="dxa"/>
          </w:tcPr>
          <w:p w14:paraId="0747A3AE" w14:textId="77777777" w:rsidR="001E7167" w:rsidRPr="00C21991" w:rsidRDefault="001E7167" w:rsidP="001E7167">
            <w:pPr>
              <w:pStyle w:val="TAL"/>
            </w:pPr>
            <w:r w:rsidRPr="00C21991">
              <w:t>n/a</w:t>
            </w:r>
          </w:p>
        </w:tc>
      </w:tr>
      <w:tr w:rsidR="001E7167" w:rsidRPr="00C21991" w14:paraId="0510A2A8" w14:textId="77777777" w:rsidTr="001E7167">
        <w:tc>
          <w:tcPr>
            <w:tcW w:w="1134" w:type="dxa"/>
          </w:tcPr>
          <w:p w14:paraId="7181D73F" w14:textId="77777777" w:rsidR="001E7167" w:rsidRPr="00C21991" w:rsidRDefault="001E7167" w:rsidP="001E7167">
            <w:pPr>
              <w:pStyle w:val="TAL"/>
            </w:pPr>
            <w:r w:rsidRPr="00C21991">
              <w:t>17B</w:t>
            </w:r>
          </w:p>
        </w:tc>
        <w:tc>
          <w:tcPr>
            <w:tcW w:w="3402" w:type="dxa"/>
          </w:tcPr>
          <w:p w14:paraId="1D2B6D39" w14:textId="77777777" w:rsidR="001E7167" w:rsidRPr="00C21991" w:rsidRDefault="001E7167" w:rsidP="001E7167">
            <w:pPr>
              <w:pStyle w:val="TAL"/>
            </w:pPr>
            <w:r w:rsidRPr="00C21991">
              <w:t xml:space="preserve">end-to-access-edge media security for BFCP using </w:t>
            </w:r>
            <w:smartTag w:uri="urn:schemas-microsoft-com:office:smarttags" w:element="stockticker">
              <w:r w:rsidRPr="00C21991">
                <w:t>TLS</w:t>
              </w:r>
            </w:smartTag>
            <w:r w:rsidRPr="00C21991">
              <w:t xml:space="preserve"> and certificate fingerprints?</w:t>
            </w:r>
          </w:p>
        </w:tc>
        <w:tc>
          <w:tcPr>
            <w:tcW w:w="1701" w:type="dxa"/>
          </w:tcPr>
          <w:p w14:paraId="2609D563" w14:textId="77777777" w:rsidR="001E7167" w:rsidRPr="00C21991" w:rsidRDefault="001E7167" w:rsidP="001E7167">
            <w:pPr>
              <w:pStyle w:val="TAL"/>
            </w:pPr>
            <w:r w:rsidRPr="00C21991">
              <w:t>7.5.2</w:t>
            </w:r>
          </w:p>
        </w:tc>
        <w:tc>
          <w:tcPr>
            <w:tcW w:w="1701" w:type="dxa"/>
          </w:tcPr>
          <w:p w14:paraId="624BFAD9" w14:textId="77777777" w:rsidR="001E7167" w:rsidRPr="00C21991" w:rsidRDefault="001E7167" w:rsidP="001E7167">
            <w:pPr>
              <w:pStyle w:val="TAL"/>
            </w:pPr>
            <w:r w:rsidRPr="00C21991">
              <w:t>n/a</w:t>
            </w:r>
          </w:p>
        </w:tc>
        <w:tc>
          <w:tcPr>
            <w:tcW w:w="1704" w:type="dxa"/>
          </w:tcPr>
          <w:p w14:paraId="17E34667" w14:textId="77777777" w:rsidR="001E7167" w:rsidRPr="00C21991" w:rsidRDefault="001E7167" w:rsidP="001E7167">
            <w:pPr>
              <w:pStyle w:val="TAL"/>
            </w:pPr>
            <w:r w:rsidRPr="00C21991">
              <w:t>n/a</w:t>
            </w:r>
          </w:p>
        </w:tc>
      </w:tr>
      <w:tr w:rsidR="001E7167" w:rsidRPr="00C21991" w14:paraId="555A2337" w14:textId="77777777" w:rsidTr="001E7167">
        <w:tc>
          <w:tcPr>
            <w:tcW w:w="1134" w:type="dxa"/>
          </w:tcPr>
          <w:p w14:paraId="6A3CB436" w14:textId="77777777" w:rsidR="001E7167" w:rsidRPr="00C21991" w:rsidRDefault="001E7167" w:rsidP="001E7167">
            <w:pPr>
              <w:pStyle w:val="TAL"/>
            </w:pPr>
            <w:r w:rsidRPr="00C21991">
              <w:t>17C</w:t>
            </w:r>
          </w:p>
        </w:tc>
        <w:tc>
          <w:tcPr>
            <w:tcW w:w="3402" w:type="dxa"/>
          </w:tcPr>
          <w:p w14:paraId="35DA69C3" w14:textId="77777777" w:rsidR="001E7167" w:rsidRPr="00C21991" w:rsidRDefault="001E7167" w:rsidP="001E7167">
            <w:pPr>
              <w:pStyle w:val="TAL"/>
            </w:pPr>
            <w:r w:rsidRPr="00C21991">
              <w:t>end-to-access-edge media security for UDPTL using DTLS and certificate fingerprints?</w:t>
            </w:r>
          </w:p>
        </w:tc>
        <w:tc>
          <w:tcPr>
            <w:tcW w:w="1701" w:type="dxa"/>
          </w:tcPr>
          <w:p w14:paraId="17183822" w14:textId="77777777" w:rsidR="001E7167" w:rsidRPr="00C21991" w:rsidRDefault="001E7167" w:rsidP="001E7167">
            <w:pPr>
              <w:pStyle w:val="TAL"/>
            </w:pPr>
            <w:r w:rsidRPr="00C21991">
              <w:t>7.5.2</w:t>
            </w:r>
          </w:p>
        </w:tc>
        <w:tc>
          <w:tcPr>
            <w:tcW w:w="1701" w:type="dxa"/>
          </w:tcPr>
          <w:p w14:paraId="172E1F1C" w14:textId="77777777" w:rsidR="001E7167" w:rsidRPr="00C21991" w:rsidRDefault="001E7167" w:rsidP="001E7167">
            <w:pPr>
              <w:pStyle w:val="TAL"/>
            </w:pPr>
            <w:r w:rsidRPr="00C21991">
              <w:t>n/a</w:t>
            </w:r>
          </w:p>
        </w:tc>
        <w:tc>
          <w:tcPr>
            <w:tcW w:w="1704" w:type="dxa"/>
          </w:tcPr>
          <w:p w14:paraId="5F6C35D5" w14:textId="77777777" w:rsidR="001E7167" w:rsidRPr="00C21991" w:rsidRDefault="001E7167" w:rsidP="001E7167">
            <w:pPr>
              <w:pStyle w:val="TAL"/>
            </w:pPr>
            <w:r w:rsidRPr="00C21991">
              <w:t>n/a</w:t>
            </w:r>
          </w:p>
        </w:tc>
      </w:tr>
      <w:tr w:rsidR="00E12391" w:rsidRPr="00C21991" w14:paraId="12219F7E" w14:textId="77777777" w:rsidTr="0040123C">
        <w:tc>
          <w:tcPr>
            <w:tcW w:w="1134" w:type="dxa"/>
          </w:tcPr>
          <w:p w14:paraId="7E05D1F7" w14:textId="77777777" w:rsidR="00E12391" w:rsidRPr="00C21991" w:rsidRDefault="00E12391" w:rsidP="00E12391">
            <w:pPr>
              <w:pStyle w:val="TAL"/>
            </w:pPr>
            <w:r w:rsidRPr="00C21991">
              <w:t>17D</w:t>
            </w:r>
          </w:p>
        </w:tc>
        <w:tc>
          <w:tcPr>
            <w:tcW w:w="3402" w:type="dxa"/>
          </w:tcPr>
          <w:p w14:paraId="4054DA88" w14:textId="77777777" w:rsidR="00E12391" w:rsidRPr="00C21991" w:rsidRDefault="00E12391" w:rsidP="00E12391">
            <w:pPr>
              <w:pStyle w:val="TAL"/>
              <w:rPr>
                <w:rFonts w:eastAsia="SimSun"/>
                <w:lang w:eastAsia="zh-CN"/>
              </w:rPr>
            </w:pPr>
            <w:r w:rsidRPr="00C21991">
              <w:t xml:space="preserve">end-to-access-edge media security for RTP media using </w:t>
            </w:r>
            <w:smartTag w:uri="urn:schemas-microsoft-com:office:smarttags" w:element="stockticker">
              <w:r w:rsidRPr="00C21991">
                <w:t>DTLS</w:t>
              </w:r>
            </w:smartTag>
            <w:r w:rsidRPr="00C21991">
              <w:t>-SRTP and certificate fingerprints?</w:t>
            </w:r>
          </w:p>
        </w:tc>
        <w:tc>
          <w:tcPr>
            <w:tcW w:w="1701" w:type="dxa"/>
          </w:tcPr>
          <w:p w14:paraId="1250592B" w14:textId="77777777" w:rsidR="00E12391" w:rsidRPr="00C21991" w:rsidRDefault="00E12391" w:rsidP="00E12391">
            <w:pPr>
              <w:pStyle w:val="TAL"/>
            </w:pPr>
            <w:r w:rsidRPr="00C21991">
              <w:t>7.5.2</w:t>
            </w:r>
          </w:p>
        </w:tc>
        <w:tc>
          <w:tcPr>
            <w:tcW w:w="1701" w:type="dxa"/>
          </w:tcPr>
          <w:p w14:paraId="2F797E38" w14:textId="77777777" w:rsidR="00E12391" w:rsidRPr="00C21991" w:rsidRDefault="00E12391" w:rsidP="00E12391">
            <w:pPr>
              <w:pStyle w:val="TAL"/>
            </w:pPr>
            <w:r w:rsidRPr="00C21991">
              <w:t>n/a</w:t>
            </w:r>
          </w:p>
        </w:tc>
        <w:tc>
          <w:tcPr>
            <w:tcW w:w="1704" w:type="dxa"/>
          </w:tcPr>
          <w:p w14:paraId="62EBFBA4" w14:textId="77777777" w:rsidR="00E12391" w:rsidRPr="00C21991" w:rsidRDefault="00E12391" w:rsidP="00E12391">
            <w:pPr>
              <w:pStyle w:val="TAL"/>
            </w:pPr>
            <w:r w:rsidRPr="00C21991">
              <w:t>n/a</w:t>
            </w:r>
          </w:p>
        </w:tc>
      </w:tr>
      <w:tr w:rsidR="00851E21" w:rsidRPr="00C21991" w14:paraId="7E1C0506" w14:textId="77777777" w:rsidTr="0040123C">
        <w:tc>
          <w:tcPr>
            <w:tcW w:w="1134" w:type="dxa"/>
          </w:tcPr>
          <w:p w14:paraId="2EF0613E" w14:textId="77777777" w:rsidR="00851E21" w:rsidRPr="00C21991" w:rsidRDefault="00851E21" w:rsidP="0040123C">
            <w:pPr>
              <w:pStyle w:val="TAL"/>
            </w:pPr>
            <w:r w:rsidRPr="00C21991">
              <w:t>18</w:t>
            </w:r>
          </w:p>
        </w:tc>
        <w:tc>
          <w:tcPr>
            <w:tcW w:w="3402" w:type="dxa"/>
          </w:tcPr>
          <w:p w14:paraId="56CF5167" w14:textId="77777777" w:rsidR="00851E21" w:rsidRPr="00C21991" w:rsidRDefault="00851E21" w:rsidP="0040123C">
            <w:pPr>
              <w:pStyle w:val="TAL"/>
            </w:pPr>
            <w:r w:rsidRPr="00C21991">
              <w:rPr>
                <w:rFonts w:eastAsia="SimSun"/>
                <w:lang w:eastAsia="zh-CN"/>
              </w:rPr>
              <w:t>SDP media capabilities negotiation?</w:t>
            </w:r>
          </w:p>
        </w:tc>
        <w:tc>
          <w:tcPr>
            <w:tcW w:w="1701" w:type="dxa"/>
          </w:tcPr>
          <w:p w14:paraId="6A72BA00" w14:textId="77777777" w:rsidR="00851E21" w:rsidRPr="00C21991" w:rsidRDefault="00851E21" w:rsidP="0040123C">
            <w:pPr>
              <w:pStyle w:val="TAL"/>
            </w:pPr>
            <w:r w:rsidRPr="00C21991">
              <w:t>[172]</w:t>
            </w:r>
          </w:p>
        </w:tc>
        <w:tc>
          <w:tcPr>
            <w:tcW w:w="1701" w:type="dxa"/>
          </w:tcPr>
          <w:p w14:paraId="4E568D2E" w14:textId="77777777" w:rsidR="00851E21" w:rsidRPr="00C21991" w:rsidRDefault="00851E21" w:rsidP="0040123C">
            <w:pPr>
              <w:pStyle w:val="TAL"/>
            </w:pPr>
            <w:r w:rsidRPr="00C21991">
              <w:t>o</w:t>
            </w:r>
          </w:p>
        </w:tc>
        <w:tc>
          <w:tcPr>
            <w:tcW w:w="1704" w:type="dxa"/>
          </w:tcPr>
          <w:p w14:paraId="69730F3A" w14:textId="77777777" w:rsidR="00851E21" w:rsidRPr="00C21991" w:rsidRDefault="00851E21" w:rsidP="0040123C">
            <w:pPr>
              <w:pStyle w:val="TAL"/>
            </w:pPr>
            <w:r w:rsidRPr="00C21991">
              <w:t>c8</w:t>
            </w:r>
          </w:p>
        </w:tc>
      </w:tr>
      <w:tr w:rsidR="001E21B8" w:rsidRPr="00C21991" w14:paraId="043D4A0C" w14:textId="77777777" w:rsidTr="00310091">
        <w:tc>
          <w:tcPr>
            <w:tcW w:w="1134" w:type="dxa"/>
          </w:tcPr>
          <w:p w14:paraId="13F9B909" w14:textId="77777777" w:rsidR="001E21B8" w:rsidRPr="00C21991" w:rsidRDefault="001E21B8" w:rsidP="00310091">
            <w:pPr>
              <w:pStyle w:val="TAL"/>
            </w:pPr>
            <w:r w:rsidRPr="00C21991">
              <w:t>19</w:t>
            </w:r>
          </w:p>
        </w:tc>
        <w:tc>
          <w:tcPr>
            <w:tcW w:w="3402" w:type="dxa"/>
          </w:tcPr>
          <w:p w14:paraId="6E3C3980" w14:textId="77777777" w:rsidR="001E21B8" w:rsidRPr="00C21991" w:rsidRDefault="001E21B8" w:rsidP="00310091">
            <w:pPr>
              <w:pStyle w:val="TAL"/>
            </w:pPr>
            <w:r w:rsidRPr="00C21991">
              <w:t>Transcoding Services Invocation in the Session Initiation Protocol (SIP) Using Third Party Call Control (3pcc)</w:t>
            </w:r>
            <w:r w:rsidR="00F2512E" w:rsidRPr="00C21991">
              <w:t>?</w:t>
            </w:r>
          </w:p>
        </w:tc>
        <w:tc>
          <w:tcPr>
            <w:tcW w:w="1701" w:type="dxa"/>
          </w:tcPr>
          <w:p w14:paraId="1776DC4A" w14:textId="77777777" w:rsidR="001E21B8" w:rsidRPr="00C21991" w:rsidRDefault="001E21B8" w:rsidP="00310091">
            <w:pPr>
              <w:pStyle w:val="TAL"/>
            </w:pPr>
            <w:r w:rsidRPr="00C21991">
              <w:t>[166]</w:t>
            </w:r>
          </w:p>
        </w:tc>
        <w:tc>
          <w:tcPr>
            <w:tcW w:w="1701" w:type="dxa"/>
          </w:tcPr>
          <w:p w14:paraId="45EDAEDE" w14:textId="77777777" w:rsidR="001E21B8" w:rsidRPr="00C21991" w:rsidRDefault="001E21B8" w:rsidP="00310091">
            <w:pPr>
              <w:pStyle w:val="TAL"/>
            </w:pPr>
            <w:r w:rsidRPr="00C21991">
              <w:t>m</w:t>
            </w:r>
          </w:p>
        </w:tc>
        <w:tc>
          <w:tcPr>
            <w:tcW w:w="1704" w:type="dxa"/>
          </w:tcPr>
          <w:p w14:paraId="4A5A4607" w14:textId="77777777" w:rsidR="001E21B8" w:rsidRPr="00C21991" w:rsidRDefault="001E21B8" w:rsidP="00310091">
            <w:pPr>
              <w:pStyle w:val="TAL"/>
            </w:pPr>
            <w:proofErr w:type="spellStart"/>
            <w:r w:rsidRPr="00C21991">
              <w:t>i</w:t>
            </w:r>
            <w:proofErr w:type="spellEnd"/>
          </w:p>
        </w:tc>
      </w:tr>
      <w:tr w:rsidR="009C5D61" w:rsidRPr="00C21991" w14:paraId="001A5081" w14:textId="77777777" w:rsidTr="008557A0">
        <w:tc>
          <w:tcPr>
            <w:tcW w:w="1134" w:type="dxa"/>
          </w:tcPr>
          <w:p w14:paraId="3E4E571F" w14:textId="77777777" w:rsidR="009C5D61" w:rsidRPr="00C21991" w:rsidRDefault="009C5D61" w:rsidP="008557A0">
            <w:pPr>
              <w:pStyle w:val="TAL"/>
            </w:pPr>
            <w:r w:rsidRPr="00C21991">
              <w:t>20</w:t>
            </w:r>
          </w:p>
        </w:tc>
        <w:tc>
          <w:tcPr>
            <w:tcW w:w="3402" w:type="dxa"/>
          </w:tcPr>
          <w:p w14:paraId="5E7112E8" w14:textId="77777777" w:rsidR="009C5D61" w:rsidRPr="00C21991" w:rsidRDefault="009C5D61" w:rsidP="008557A0">
            <w:pPr>
              <w:pStyle w:val="TAL"/>
            </w:pPr>
            <w:r w:rsidRPr="00C21991">
              <w:t>Message Session Relay Protocol?</w:t>
            </w:r>
          </w:p>
        </w:tc>
        <w:tc>
          <w:tcPr>
            <w:tcW w:w="1701" w:type="dxa"/>
          </w:tcPr>
          <w:p w14:paraId="32EF3589" w14:textId="77777777" w:rsidR="009C5D61" w:rsidRPr="00C21991" w:rsidRDefault="009C5D61" w:rsidP="008557A0">
            <w:pPr>
              <w:pStyle w:val="TAL"/>
            </w:pPr>
            <w:r w:rsidRPr="00C21991">
              <w:t>[178]</w:t>
            </w:r>
          </w:p>
        </w:tc>
        <w:tc>
          <w:tcPr>
            <w:tcW w:w="1701" w:type="dxa"/>
          </w:tcPr>
          <w:p w14:paraId="1DE587C9" w14:textId="77777777" w:rsidR="009C5D61" w:rsidRPr="00C21991" w:rsidRDefault="009C5D61" w:rsidP="008557A0">
            <w:pPr>
              <w:pStyle w:val="TAL"/>
            </w:pPr>
            <w:r w:rsidRPr="00C21991">
              <w:t>o</w:t>
            </w:r>
          </w:p>
        </w:tc>
        <w:tc>
          <w:tcPr>
            <w:tcW w:w="1704" w:type="dxa"/>
          </w:tcPr>
          <w:p w14:paraId="0996FAA5" w14:textId="77777777" w:rsidR="009C5D61" w:rsidRPr="00C21991" w:rsidRDefault="009C5D61" w:rsidP="008557A0">
            <w:pPr>
              <w:pStyle w:val="TAL"/>
            </w:pPr>
            <w:r w:rsidRPr="00C21991">
              <w:t>o</w:t>
            </w:r>
          </w:p>
        </w:tc>
      </w:tr>
      <w:tr w:rsidR="001E7167" w:rsidRPr="00C21991" w14:paraId="5674821B" w14:textId="77777777" w:rsidTr="001E7167">
        <w:tc>
          <w:tcPr>
            <w:tcW w:w="1134" w:type="dxa"/>
          </w:tcPr>
          <w:p w14:paraId="0C8F200F" w14:textId="77777777" w:rsidR="001E7167" w:rsidRPr="00C21991" w:rsidRDefault="001E7167" w:rsidP="001E7167">
            <w:pPr>
              <w:pStyle w:val="TAL"/>
            </w:pPr>
            <w:r w:rsidRPr="00C21991">
              <w:t>20A</w:t>
            </w:r>
          </w:p>
        </w:tc>
        <w:tc>
          <w:tcPr>
            <w:tcW w:w="3402" w:type="dxa"/>
          </w:tcPr>
          <w:p w14:paraId="69CDA5F5" w14:textId="77777777" w:rsidR="001E7167" w:rsidRPr="00C21991" w:rsidRDefault="001E7167" w:rsidP="001E7167">
            <w:pPr>
              <w:pStyle w:val="TAL"/>
            </w:pPr>
            <w:r w:rsidRPr="00C21991">
              <w:t>Connection establishment for media anchoring for the message session relay protocol?</w:t>
            </w:r>
          </w:p>
        </w:tc>
        <w:tc>
          <w:tcPr>
            <w:tcW w:w="1701" w:type="dxa"/>
          </w:tcPr>
          <w:p w14:paraId="11648D4D" w14:textId="77777777" w:rsidR="001E7167" w:rsidRPr="00C21991" w:rsidRDefault="001E7167" w:rsidP="001E7167">
            <w:pPr>
              <w:pStyle w:val="TAL"/>
            </w:pPr>
            <w:r w:rsidRPr="00C21991">
              <w:t>[</w:t>
            </w:r>
            <w:r w:rsidR="00770B3F" w:rsidRPr="00C21991">
              <w:t>214</w:t>
            </w:r>
            <w:r w:rsidRPr="00C21991">
              <w:t>]</w:t>
            </w:r>
          </w:p>
        </w:tc>
        <w:tc>
          <w:tcPr>
            <w:tcW w:w="1701" w:type="dxa"/>
          </w:tcPr>
          <w:p w14:paraId="598D7D57" w14:textId="77777777" w:rsidR="001E7167" w:rsidRPr="00C21991" w:rsidRDefault="001E7167" w:rsidP="001E7167">
            <w:pPr>
              <w:pStyle w:val="TAL"/>
            </w:pPr>
            <w:r w:rsidRPr="00C21991">
              <w:t>o</w:t>
            </w:r>
          </w:p>
        </w:tc>
        <w:tc>
          <w:tcPr>
            <w:tcW w:w="1704" w:type="dxa"/>
          </w:tcPr>
          <w:p w14:paraId="240E5F8E" w14:textId="77777777" w:rsidR="001E7167" w:rsidRPr="00C21991" w:rsidRDefault="001E7167" w:rsidP="001E7167">
            <w:pPr>
              <w:pStyle w:val="TAL"/>
            </w:pPr>
            <w:r w:rsidRPr="00C21991">
              <w:t>c12</w:t>
            </w:r>
          </w:p>
        </w:tc>
      </w:tr>
      <w:tr w:rsidR="00140060" w:rsidRPr="00C21991" w14:paraId="7850E025" w14:textId="77777777" w:rsidTr="004C1F2A">
        <w:tc>
          <w:tcPr>
            <w:tcW w:w="1134" w:type="dxa"/>
          </w:tcPr>
          <w:p w14:paraId="4EB03680" w14:textId="77777777" w:rsidR="00140060" w:rsidRPr="00C21991" w:rsidRDefault="00140060" w:rsidP="004C1F2A">
            <w:pPr>
              <w:pStyle w:val="TAL"/>
            </w:pPr>
            <w:r w:rsidRPr="00C21991">
              <w:t>21</w:t>
            </w:r>
          </w:p>
        </w:tc>
        <w:tc>
          <w:tcPr>
            <w:tcW w:w="3402" w:type="dxa"/>
          </w:tcPr>
          <w:p w14:paraId="5927AD88" w14:textId="77777777" w:rsidR="00140060" w:rsidRPr="00C21991" w:rsidRDefault="00140060" w:rsidP="004C1F2A">
            <w:pPr>
              <w:pStyle w:val="TAL"/>
            </w:pPr>
            <w:r w:rsidRPr="00C21991">
              <w:t>a SDP offer/answer mechanism to enable file transfer?</w:t>
            </w:r>
          </w:p>
        </w:tc>
        <w:tc>
          <w:tcPr>
            <w:tcW w:w="1701" w:type="dxa"/>
          </w:tcPr>
          <w:p w14:paraId="62391CDC" w14:textId="77777777" w:rsidR="00140060" w:rsidRPr="00C21991" w:rsidRDefault="00140060" w:rsidP="004C1F2A">
            <w:pPr>
              <w:pStyle w:val="TAL"/>
            </w:pPr>
            <w:r w:rsidRPr="00C21991">
              <w:t>[185]</w:t>
            </w:r>
          </w:p>
        </w:tc>
        <w:tc>
          <w:tcPr>
            <w:tcW w:w="1701" w:type="dxa"/>
          </w:tcPr>
          <w:p w14:paraId="441517B0" w14:textId="77777777" w:rsidR="00140060" w:rsidRPr="00C21991" w:rsidRDefault="00140060" w:rsidP="004C1F2A">
            <w:pPr>
              <w:pStyle w:val="TAL"/>
            </w:pPr>
            <w:r w:rsidRPr="00C21991">
              <w:t>o</w:t>
            </w:r>
          </w:p>
        </w:tc>
        <w:tc>
          <w:tcPr>
            <w:tcW w:w="1704" w:type="dxa"/>
          </w:tcPr>
          <w:p w14:paraId="783A86C3" w14:textId="77777777" w:rsidR="00140060" w:rsidRPr="00C21991" w:rsidRDefault="00140060" w:rsidP="004C1F2A">
            <w:pPr>
              <w:pStyle w:val="TAL"/>
            </w:pPr>
            <w:r w:rsidRPr="00C21991">
              <w:t>o</w:t>
            </w:r>
          </w:p>
        </w:tc>
      </w:tr>
      <w:tr w:rsidR="000828A9" w:rsidRPr="00C21991" w14:paraId="6448682A" w14:textId="77777777" w:rsidTr="00AA452F">
        <w:tc>
          <w:tcPr>
            <w:tcW w:w="1134" w:type="dxa"/>
          </w:tcPr>
          <w:p w14:paraId="51B3EEA4" w14:textId="77777777" w:rsidR="000828A9" w:rsidRPr="00C21991" w:rsidRDefault="000828A9" w:rsidP="00AA452F">
            <w:pPr>
              <w:pStyle w:val="TAL"/>
            </w:pPr>
            <w:r w:rsidRPr="00C21991">
              <w:t>22</w:t>
            </w:r>
          </w:p>
        </w:tc>
        <w:tc>
          <w:tcPr>
            <w:tcW w:w="3402" w:type="dxa"/>
          </w:tcPr>
          <w:p w14:paraId="7ED6E583" w14:textId="77777777" w:rsidR="000828A9" w:rsidRPr="00C21991" w:rsidRDefault="000828A9" w:rsidP="00AA452F">
            <w:pPr>
              <w:pStyle w:val="TAL"/>
            </w:pPr>
            <w:r w:rsidRPr="00C21991">
              <w:t>optimal media routeing</w:t>
            </w:r>
            <w:r w:rsidR="009F5A3F" w:rsidRPr="00C21991">
              <w:t>?</w:t>
            </w:r>
          </w:p>
        </w:tc>
        <w:tc>
          <w:tcPr>
            <w:tcW w:w="1701" w:type="dxa"/>
          </w:tcPr>
          <w:p w14:paraId="152FCDED" w14:textId="77777777" w:rsidR="000828A9" w:rsidRPr="00C21991" w:rsidRDefault="000828A9" w:rsidP="00AA452F">
            <w:pPr>
              <w:pStyle w:val="TAL"/>
            </w:pPr>
            <w:r w:rsidRPr="00C21991">
              <w:t>[11D]</w:t>
            </w:r>
          </w:p>
        </w:tc>
        <w:tc>
          <w:tcPr>
            <w:tcW w:w="1701" w:type="dxa"/>
          </w:tcPr>
          <w:p w14:paraId="65FBAFF9" w14:textId="77777777" w:rsidR="000828A9" w:rsidRPr="00C21991" w:rsidRDefault="000828A9" w:rsidP="00AA452F">
            <w:pPr>
              <w:pStyle w:val="TAL"/>
            </w:pPr>
            <w:r w:rsidRPr="00C21991">
              <w:t>n/a</w:t>
            </w:r>
          </w:p>
        </w:tc>
        <w:tc>
          <w:tcPr>
            <w:tcW w:w="1704" w:type="dxa"/>
          </w:tcPr>
          <w:p w14:paraId="039ACA1D" w14:textId="77777777" w:rsidR="000828A9" w:rsidRPr="00C21991" w:rsidRDefault="000828A9" w:rsidP="00AA452F">
            <w:pPr>
              <w:pStyle w:val="TAL"/>
            </w:pPr>
            <w:r w:rsidRPr="00C21991">
              <w:t>o</w:t>
            </w:r>
          </w:p>
        </w:tc>
      </w:tr>
      <w:tr w:rsidR="009F5A3F" w:rsidRPr="00C21991" w14:paraId="5B84AA7D" w14:textId="77777777" w:rsidTr="009F5A3F">
        <w:tc>
          <w:tcPr>
            <w:tcW w:w="1134" w:type="dxa"/>
          </w:tcPr>
          <w:p w14:paraId="48D104D9" w14:textId="77777777" w:rsidR="009F5A3F" w:rsidRPr="00C21991" w:rsidRDefault="004F21B3" w:rsidP="009F5A3F">
            <w:pPr>
              <w:pStyle w:val="TAL"/>
            </w:pPr>
            <w:r w:rsidRPr="00C21991">
              <w:t>23</w:t>
            </w:r>
          </w:p>
        </w:tc>
        <w:tc>
          <w:tcPr>
            <w:tcW w:w="3402" w:type="dxa"/>
          </w:tcPr>
          <w:p w14:paraId="15B3E0C3" w14:textId="77777777" w:rsidR="009F5A3F" w:rsidRPr="00C21991" w:rsidRDefault="009F5A3F" w:rsidP="009F5A3F">
            <w:pPr>
              <w:pStyle w:val="TAL"/>
            </w:pPr>
            <w:r w:rsidRPr="00C21991">
              <w:t xml:space="preserve">ECN for </w:t>
            </w:r>
            <w:smartTag w:uri="urn:schemas-microsoft-com:office:smarttags" w:element="stockticker">
              <w:r w:rsidRPr="00C21991">
                <w:t>RTP</w:t>
              </w:r>
            </w:smartTag>
            <w:r w:rsidRPr="00C21991">
              <w:t xml:space="preserve"> over UDP?</w:t>
            </w:r>
          </w:p>
        </w:tc>
        <w:tc>
          <w:tcPr>
            <w:tcW w:w="1701" w:type="dxa"/>
          </w:tcPr>
          <w:p w14:paraId="30C249D8" w14:textId="77777777" w:rsidR="009F5A3F" w:rsidRPr="00C21991" w:rsidRDefault="009F5A3F" w:rsidP="009F5A3F">
            <w:pPr>
              <w:pStyle w:val="TAL"/>
            </w:pPr>
            <w:r w:rsidRPr="00C21991">
              <w:t>[188]</w:t>
            </w:r>
          </w:p>
        </w:tc>
        <w:tc>
          <w:tcPr>
            <w:tcW w:w="1701" w:type="dxa"/>
          </w:tcPr>
          <w:p w14:paraId="2897B55E" w14:textId="77777777" w:rsidR="009F5A3F" w:rsidRPr="00C21991" w:rsidRDefault="009F5A3F" w:rsidP="009F5A3F">
            <w:pPr>
              <w:pStyle w:val="TAL"/>
            </w:pPr>
            <w:r w:rsidRPr="00C21991">
              <w:t>o</w:t>
            </w:r>
          </w:p>
        </w:tc>
        <w:tc>
          <w:tcPr>
            <w:tcW w:w="1704" w:type="dxa"/>
          </w:tcPr>
          <w:p w14:paraId="5F159F14" w14:textId="77777777" w:rsidR="009F5A3F" w:rsidRPr="00C21991" w:rsidRDefault="00D941C5" w:rsidP="009F5A3F">
            <w:pPr>
              <w:pStyle w:val="TAL"/>
            </w:pPr>
            <w:r w:rsidRPr="00C21991">
              <w:t>c10</w:t>
            </w:r>
          </w:p>
        </w:tc>
      </w:tr>
      <w:tr w:rsidR="00166949" w:rsidRPr="00C21991" w14:paraId="4833548A" w14:textId="77777777" w:rsidTr="00166949">
        <w:tc>
          <w:tcPr>
            <w:tcW w:w="1134" w:type="dxa"/>
            <w:tcBorders>
              <w:top w:val="single" w:sz="4" w:space="0" w:color="auto"/>
              <w:left w:val="single" w:sz="4" w:space="0" w:color="auto"/>
              <w:bottom w:val="single" w:sz="4" w:space="0" w:color="auto"/>
              <w:right w:val="single" w:sz="4" w:space="0" w:color="auto"/>
            </w:tcBorders>
          </w:tcPr>
          <w:p w14:paraId="0B8D70A7" w14:textId="77777777" w:rsidR="00166949" w:rsidRPr="00C21991" w:rsidRDefault="00166949" w:rsidP="00166949">
            <w:pPr>
              <w:pStyle w:val="TAL"/>
            </w:pPr>
            <w:r w:rsidRPr="00C21991">
              <w:t>24</w:t>
            </w:r>
          </w:p>
        </w:tc>
        <w:tc>
          <w:tcPr>
            <w:tcW w:w="3402" w:type="dxa"/>
            <w:tcBorders>
              <w:top w:val="single" w:sz="4" w:space="0" w:color="auto"/>
              <w:left w:val="single" w:sz="4" w:space="0" w:color="auto"/>
              <w:bottom w:val="single" w:sz="4" w:space="0" w:color="auto"/>
              <w:right w:val="single" w:sz="4" w:space="0" w:color="auto"/>
            </w:tcBorders>
          </w:tcPr>
          <w:p w14:paraId="4C277814" w14:textId="77777777" w:rsidR="00166949" w:rsidRPr="00C21991" w:rsidRDefault="00166949" w:rsidP="00166949">
            <w:pPr>
              <w:pStyle w:val="TAL"/>
            </w:pPr>
            <w:r w:rsidRPr="00C21991">
              <w:t>T.38 FAX?</w:t>
            </w:r>
          </w:p>
        </w:tc>
        <w:tc>
          <w:tcPr>
            <w:tcW w:w="1701" w:type="dxa"/>
            <w:tcBorders>
              <w:top w:val="single" w:sz="4" w:space="0" w:color="auto"/>
              <w:left w:val="single" w:sz="4" w:space="0" w:color="auto"/>
              <w:bottom w:val="single" w:sz="4" w:space="0" w:color="auto"/>
              <w:right w:val="single" w:sz="4" w:space="0" w:color="auto"/>
            </w:tcBorders>
          </w:tcPr>
          <w:p w14:paraId="21368710" w14:textId="77777777" w:rsidR="00166949" w:rsidRPr="00C21991" w:rsidRDefault="00166949" w:rsidP="00166949">
            <w:pPr>
              <w:pStyle w:val="TAL"/>
            </w:pPr>
            <w:r w:rsidRPr="00C21991">
              <w:t>[202]</w:t>
            </w:r>
          </w:p>
        </w:tc>
        <w:tc>
          <w:tcPr>
            <w:tcW w:w="1701" w:type="dxa"/>
            <w:tcBorders>
              <w:top w:val="single" w:sz="4" w:space="0" w:color="auto"/>
              <w:left w:val="single" w:sz="4" w:space="0" w:color="auto"/>
              <w:bottom w:val="single" w:sz="4" w:space="0" w:color="auto"/>
              <w:right w:val="single" w:sz="4" w:space="0" w:color="auto"/>
            </w:tcBorders>
          </w:tcPr>
          <w:p w14:paraId="43E82497" w14:textId="77777777" w:rsidR="00166949" w:rsidRPr="00C21991" w:rsidRDefault="00166949" w:rsidP="00166949">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3BD07C0A" w14:textId="77777777" w:rsidR="00166949" w:rsidRPr="00C21991" w:rsidRDefault="00166949" w:rsidP="00166949">
            <w:pPr>
              <w:pStyle w:val="TAL"/>
              <w:rPr>
                <w:lang w:eastAsia="ja-JP"/>
              </w:rPr>
            </w:pPr>
            <w:r w:rsidRPr="00C21991">
              <w:t>o</w:t>
            </w:r>
          </w:p>
        </w:tc>
      </w:tr>
      <w:tr w:rsidR="00010377" w:rsidRPr="00C21991" w14:paraId="7A21EE5B" w14:textId="77777777"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43F01DB" w14:textId="77777777" w:rsidR="00010377" w:rsidRPr="00C21991" w:rsidRDefault="00010377" w:rsidP="00010377">
            <w:pPr>
              <w:pStyle w:val="TAL"/>
            </w:pPr>
            <w:r w:rsidRPr="00C21991">
              <w:t>25</w:t>
            </w:r>
          </w:p>
        </w:tc>
        <w:tc>
          <w:tcPr>
            <w:tcW w:w="3402" w:type="dxa"/>
            <w:tcBorders>
              <w:top w:val="single" w:sz="4" w:space="0" w:color="auto"/>
              <w:left w:val="single" w:sz="4" w:space="0" w:color="auto"/>
              <w:bottom w:val="single" w:sz="4" w:space="0" w:color="auto"/>
              <w:right w:val="single" w:sz="4" w:space="0" w:color="auto"/>
            </w:tcBorders>
          </w:tcPr>
          <w:p w14:paraId="30371297" w14:textId="77777777" w:rsidR="00010377" w:rsidRPr="00C21991" w:rsidRDefault="00010377" w:rsidP="00010377">
            <w:pPr>
              <w:pStyle w:val="TAL"/>
            </w:pPr>
            <w:r w:rsidRPr="00C21991">
              <w:t>support for reduced-size RTCP?</w:t>
            </w:r>
          </w:p>
        </w:tc>
        <w:tc>
          <w:tcPr>
            <w:tcW w:w="1701" w:type="dxa"/>
            <w:tcBorders>
              <w:top w:val="single" w:sz="4" w:space="0" w:color="auto"/>
              <w:left w:val="single" w:sz="4" w:space="0" w:color="auto"/>
              <w:bottom w:val="single" w:sz="4" w:space="0" w:color="auto"/>
              <w:right w:val="single" w:sz="4" w:space="0" w:color="auto"/>
            </w:tcBorders>
          </w:tcPr>
          <w:p w14:paraId="4BD0F136" w14:textId="77777777" w:rsidR="00010377" w:rsidRPr="00C21991" w:rsidRDefault="00010377" w:rsidP="00010377">
            <w:pPr>
              <w:pStyle w:val="TAL"/>
            </w:pPr>
            <w:r w:rsidRPr="00C21991">
              <w:t>[204]</w:t>
            </w:r>
          </w:p>
        </w:tc>
        <w:tc>
          <w:tcPr>
            <w:tcW w:w="1701" w:type="dxa"/>
            <w:tcBorders>
              <w:top w:val="single" w:sz="4" w:space="0" w:color="auto"/>
              <w:left w:val="single" w:sz="4" w:space="0" w:color="auto"/>
              <w:bottom w:val="single" w:sz="4" w:space="0" w:color="auto"/>
              <w:right w:val="single" w:sz="4" w:space="0" w:color="auto"/>
            </w:tcBorders>
          </w:tcPr>
          <w:p w14:paraId="29C293F6" w14:textId="77777777" w:rsidR="00010377" w:rsidRPr="00C21991" w:rsidRDefault="00010377" w:rsidP="00010377">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28B31B10" w14:textId="77777777" w:rsidR="00010377" w:rsidRPr="00C21991" w:rsidRDefault="00010377" w:rsidP="00010377">
            <w:pPr>
              <w:pStyle w:val="TAL"/>
            </w:pPr>
            <w:r w:rsidRPr="00C21991">
              <w:t>o</w:t>
            </w:r>
          </w:p>
        </w:tc>
      </w:tr>
      <w:tr w:rsidR="007E2239" w:rsidRPr="00C21991" w14:paraId="02F377CA" w14:textId="77777777"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2C20615" w14:textId="77777777" w:rsidR="007E2239" w:rsidRPr="00C21991" w:rsidRDefault="007E2239" w:rsidP="007E2239">
            <w:pPr>
              <w:pStyle w:val="TAL"/>
            </w:pPr>
            <w:r w:rsidRPr="00C21991">
              <w:t>26</w:t>
            </w:r>
          </w:p>
        </w:tc>
        <w:tc>
          <w:tcPr>
            <w:tcW w:w="3402" w:type="dxa"/>
            <w:tcBorders>
              <w:top w:val="single" w:sz="4" w:space="0" w:color="auto"/>
              <w:left w:val="single" w:sz="4" w:space="0" w:color="auto"/>
              <w:bottom w:val="single" w:sz="4" w:space="0" w:color="auto"/>
              <w:right w:val="single" w:sz="4" w:space="0" w:color="auto"/>
            </w:tcBorders>
          </w:tcPr>
          <w:p w14:paraId="68701231" w14:textId="77777777" w:rsidR="007E2239" w:rsidRPr="00C21991" w:rsidRDefault="007E2239" w:rsidP="007E2239">
            <w:pPr>
              <w:pStyle w:val="TAL"/>
            </w:pPr>
            <w:r w:rsidRPr="00C21991">
              <w:t>RTCP extended reports?</w:t>
            </w:r>
          </w:p>
        </w:tc>
        <w:tc>
          <w:tcPr>
            <w:tcW w:w="1701" w:type="dxa"/>
            <w:tcBorders>
              <w:top w:val="single" w:sz="4" w:space="0" w:color="auto"/>
              <w:left w:val="single" w:sz="4" w:space="0" w:color="auto"/>
              <w:bottom w:val="single" w:sz="4" w:space="0" w:color="auto"/>
              <w:right w:val="single" w:sz="4" w:space="0" w:color="auto"/>
            </w:tcBorders>
          </w:tcPr>
          <w:p w14:paraId="2E76D558" w14:textId="77777777" w:rsidR="007E2239" w:rsidRPr="00C21991" w:rsidRDefault="007E2239" w:rsidP="007E2239">
            <w:pPr>
              <w:pStyle w:val="TAL"/>
            </w:pPr>
            <w:r w:rsidRPr="00C21991">
              <w:t>[205]</w:t>
            </w:r>
          </w:p>
        </w:tc>
        <w:tc>
          <w:tcPr>
            <w:tcW w:w="1701" w:type="dxa"/>
            <w:tcBorders>
              <w:top w:val="single" w:sz="4" w:space="0" w:color="auto"/>
              <w:left w:val="single" w:sz="4" w:space="0" w:color="auto"/>
              <w:bottom w:val="single" w:sz="4" w:space="0" w:color="auto"/>
              <w:right w:val="single" w:sz="4" w:space="0" w:color="auto"/>
            </w:tcBorders>
          </w:tcPr>
          <w:p w14:paraId="1FE35EE5" w14:textId="77777777" w:rsidR="007E2239" w:rsidRPr="00C21991" w:rsidRDefault="007E2239" w:rsidP="007E2239">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70BC4D6E" w14:textId="77777777" w:rsidR="007E2239" w:rsidRPr="00C21991" w:rsidRDefault="007E2239" w:rsidP="007E2239">
            <w:pPr>
              <w:pStyle w:val="TAL"/>
            </w:pPr>
            <w:r w:rsidRPr="00C21991">
              <w:t>o</w:t>
            </w:r>
          </w:p>
        </w:tc>
      </w:tr>
      <w:tr w:rsidR="00F039FC" w:rsidRPr="00C21991" w14:paraId="74C772AF" w14:textId="77777777"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147398D" w14:textId="77777777" w:rsidR="00F039FC" w:rsidRPr="00C21991" w:rsidRDefault="00F039FC" w:rsidP="00F039FC">
            <w:pPr>
              <w:pStyle w:val="TAL"/>
            </w:pPr>
            <w:r w:rsidRPr="00C21991">
              <w:t>27</w:t>
            </w:r>
          </w:p>
        </w:tc>
        <w:tc>
          <w:tcPr>
            <w:tcW w:w="3402" w:type="dxa"/>
            <w:tcBorders>
              <w:top w:val="single" w:sz="4" w:space="0" w:color="auto"/>
              <w:left w:val="single" w:sz="4" w:space="0" w:color="auto"/>
              <w:bottom w:val="single" w:sz="4" w:space="0" w:color="auto"/>
              <w:right w:val="single" w:sz="4" w:space="0" w:color="auto"/>
            </w:tcBorders>
          </w:tcPr>
          <w:p w14:paraId="3477C6C5" w14:textId="77777777" w:rsidR="00F039FC" w:rsidRPr="00C21991" w:rsidRDefault="00F039FC" w:rsidP="00F039FC">
            <w:pPr>
              <w:pStyle w:val="TAL"/>
            </w:pPr>
            <w:r w:rsidRPr="00C21991">
              <w:t>maximum receive SDU size?</w:t>
            </w:r>
          </w:p>
        </w:tc>
        <w:tc>
          <w:tcPr>
            <w:tcW w:w="1701" w:type="dxa"/>
            <w:tcBorders>
              <w:top w:val="single" w:sz="4" w:space="0" w:color="auto"/>
              <w:left w:val="single" w:sz="4" w:space="0" w:color="auto"/>
              <w:bottom w:val="single" w:sz="4" w:space="0" w:color="auto"/>
              <w:right w:val="single" w:sz="4" w:space="0" w:color="auto"/>
            </w:tcBorders>
          </w:tcPr>
          <w:p w14:paraId="7211374D" w14:textId="77777777" w:rsidR="00F039FC" w:rsidRPr="00C21991" w:rsidRDefault="00F039FC" w:rsidP="00F039FC">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1983669B" w14:textId="77777777" w:rsidR="00F039FC" w:rsidRPr="00C21991" w:rsidRDefault="00F039FC" w:rsidP="00F039FC">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610415DC" w14:textId="77777777" w:rsidR="00F039FC" w:rsidRPr="00C21991" w:rsidRDefault="00F039FC" w:rsidP="00F039FC">
            <w:pPr>
              <w:pStyle w:val="TAL"/>
            </w:pPr>
            <w:r w:rsidRPr="00C21991">
              <w:t>o</w:t>
            </w:r>
          </w:p>
        </w:tc>
      </w:tr>
      <w:tr w:rsidR="00E20E77" w:rsidRPr="00C21991" w14:paraId="2F66C481" w14:textId="77777777" w:rsidTr="00E20E77">
        <w:tc>
          <w:tcPr>
            <w:tcW w:w="1134" w:type="dxa"/>
          </w:tcPr>
          <w:p w14:paraId="228794A5" w14:textId="77777777" w:rsidR="00E20E77" w:rsidRPr="00C21991" w:rsidRDefault="00E20E77" w:rsidP="00E20E77">
            <w:pPr>
              <w:pStyle w:val="TAL"/>
            </w:pPr>
            <w:r w:rsidRPr="00C21991">
              <w:t>28</w:t>
            </w:r>
          </w:p>
        </w:tc>
        <w:tc>
          <w:tcPr>
            <w:tcW w:w="3402" w:type="dxa"/>
          </w:tcPr>
          <w:p w14:paraId="465E352A" w14:textId="77777777" w:rsidR="00E20E77" w:rsidRPr="00C21991" w:rsidRDefault="00E20E77" w:rsidP="00E20E77">
            <w:pPr>
              <w:pStyle w:val="TAL"/>
            </w:pPr>
            <w:r w:rsidRPr="00C21991">
              <w:rPr>
                <w:rFonts w:eastAsia="MS Mincho"/>
                <w:lang w:eastAsia="ja-JP"/>
              </w:rPr>
              <w:t>the SDP content attribute</w:t>
            </w:r>
          </w:p>
        </w:tc>
        <w:tc>
          <w:tcPr>
            <w:tcW w:w="1701" w:type="dxa"/>
          </w:tcPr>
          <w:p w14:paraId="272A6114" w14:textId="77777777" w:rsidR="00E20E77" w:rsidRPr="00C21991" w:rsidRDefault="00E20E77" w:rsidP="00E20E77">
            <w:pPr>
              <w:pStyle w:val="TAL"/>
            </w:pPr>
            <w:r w:rsidRPr="00C21991">
              <w:t>[206]</w:t>
            </w:r>
          </w:p>
        </w:tc>
        <w:tc>
          <w:tcPr>
            <w:tcW w:w="1701" w:type="dxa"/>
          </w:tcPr>
          <w:p w14:paraId="1FDB076C" w14:textId="77777777" w:rsidR="00E20E77" w:rsidRPr="00C21991" w:rsidRDefault="00E20E77" w:rsidP="00E20E77">
            <w:pPr>
              <w:pStyle w:val="TAL"/>
            </w:pPr>
            <w:r w:rsidRPr="00C21991">
              <w:t>o</w:t>
            </w:r>
          </w:p>
        </w:tc>
        <w:tc>
          <w:tcPr>
            <w:tcW w:w="1704" w:type="dxa"/>
          </w:tcPr>
          <w:p w14:paraId="30B874D4" w14:textId="77777777" w:rsidR="00E20E77" w:rsidRPr="00C21991" w:rsidRDefault="00E20E77" w:rsidP="00E20E77">
            <w:pPr>
              <w:pStyle w:val="TAL"/>
            </w:pPr>
            <w:r w:rsidRPr="00C21991">
              <w:t>o</w:t>
            </w:r>
          </w:p>
        </w:tc>
      </w:tr>
      <w:tr w:rsidR="00C4579E" w:rsidRPr="00C21991" w14:paraId="1EBD8308" w14:textId="77777777"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48D5A63" w14:textId="77777777" w:rsidR="00C4579E" w:rsidRPr="00C21991" w:rsidRDefault="00C4579E" w:rsidP="00C4579E">
            <w:pPr>
              <w:pStyle w:val="TAL"/>
            </w:pPr>
            <w:r w:rsidRPr="00C21991">
              <w:t>29</w:t>
            </w:r>
          </w:p>
        </w:tc>
        <w:tc>
          <w:tcPr>
            <w:tcW w:w="3402" w:type="dxa"/>
            <w:tcBorders>
              <w:top w:val="single" w:sz="4" w:space="0" w:color="auto"/>
              <w:left w:val="single" w:sz="4" w:space="0" w:color="auto"/>
              <w:bottom w:val="single" w:sz="4" w:space="0" w:color="auto"/>
              <w:right w:val="single" w:sz="4" w:space="0" w:color="auto"/>
            </w:tcBorders>
          </w:tcPr>
          <w:p w14:paraId="0DD1536C" w14:textId="77777777" w:rsidR="00C4579E" w:rsidRPr="00C21991" w:rsidRDefault="00C4579E" w:rsidP="00C4579E">
            <w:pPr>
              <w:pStyle w:val="TAL"/>
              <w:rPr>
                <w:rFonts w:eastAsia="MS Mincho"/>
                <w:lang w:eastAsia="ja-JP"/>
              </w:rPr>
            </w:pPr>
            <w:r w:rsidRPr="00C21991">
              <w:t xml:space="preserve">a general mechanism for </w:t>
            </w:r>
            <w:smartTag w:uri="urn:schemas-microsoft-com:office:smarttags" w:element="stockticker">
              <w:r w:rsidRPr="00C21991">
                <w:t>RTP</w:t>
              </w:r>
            </w:smartTag>
            <w:r w:rsidRPr="00C21991">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14:paraId="327A0657" w14:textId="77777777" w:rsidR="00C4579E" w:rsidRPr="00C21991" w:rsidRDefault="00C4579E" w:rsidP="00C4579E">
            <w:pPr>
              <w:pStyle w:val="TAL"/>
            </w:pPr>
            <w:r w:rsidRPr="00C21991">
              <w:t>[210]</w:t>
            </w:r>
          </w:p>
        </w:tc>
        <w:tc>
          <w:tcPr>
            <w:tcW w:w="1701" w:type="dxa"/>
            <w:tcBorders>
              <w:top w:val="single" w:sz="4" w:space="0" w:color="auto"/>
              <w:left w:val="single" w:sz="4" w:space="0" w:color="auto"/>
              <w:bottom w:val="single" w:sz="4" w:space="0" w:color="auto"/>
              <w:right w:val="single" w:sz="4" w:space="0" w:color="auto"/>
            </w:tcBorders>
          </w:tcPr>
          <w:p w14:paraId="0E52029D" w14:textId="77777777" w:rsidR="00C4579E" w:rsidRPr="00C21991" w:rsidRDefault="00C4579E" w:rsidP="00C4579E">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7B3AEDB0" w14:textId="77777777" w:rsidR="00C4579E" w:rsidRPr="00C21991" w:rsidRDefault="00C4579E" w:rsidP="00C4579E">
            <w:pPr>
              <w:pStyle w:val="TAL"/>
            </w:pPr>
            <w:r w:rsidRPr="00C21991">
              <w:t>o</w:t>
            </w:r>
          </w:p>
        </w:tc>
      </w:tr>
      <w:tr w:rsidR="00015856" w:rsidRPr="00C21991" w14:paraId="7D8E7421" w14:textId="77777777"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7589AC0" w14:textId="77777777" w:rsidR="00015856" w:rsidRPr="00C21991" w:rsidRDefault="00015856" w:rsidP="00015856">
            <w:pPr>
              <w:pStyle w:val="TAL"/>
            </w:pPr>
            <w:r w:rsidRPr="00C21991">
              <w:t>30</w:t>
            </w:r>
          </w:p>
        </w:tc>
        <w:tc>
          <w:tcPr>
            <w:tcW w:w="3402" w:type="dxa"/>
            <w:tcBorders>
              <w:top w:val="single" w:sz="4" w:space="0" w:color="auto"/>
              <w:left w:val="single" w:sz="4" w:space="0" w:color="auto"/>
              <w:bottom w:val="single" w:sz="4" w:space="0" w:color="auto"/>
              <w:right w:val="single" w:sz="4" w:space="0" w:color="auto"/>
            </w:tcBorders>
          </w:tcPr>
          <w:p w14:paraId="4D35B794" w14:textId="77777777" w:rsidR="00015856" w:rsidRPr="00C21991" w:rsidRDefault="00015856" w:rsidP="00015856">
            <w:pPr>
              <w:pStyle w:val="TAL"/>
            </w:pPr>
            <w:r w:rsidRPr="00C21991">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14:paraId="20D07DF6" w14:textId="77777777" w:rsidR="00015856" w:rsidRPr="00C21991" w:rsidRDefault="00015856" w:rsidP="00015856">
            <w:pPr>
              <w:pStyle w:val="TAL"/>
            </w:pPr>
            <w:r w:rsidRPr="00C21991">
              <w:t>[211]</w:t>
            </w:r>
          </w:p>
        </w:tc>
        <w:tc>
          <w:tcPr>
            <w:tcW w:w="1701" w:type="dxa"/>
            <w:tcBorders>
              <w:top w:val="single" w:sz="4" w:space="0" w:color="auto"/>
              <w:left w:val="single" w:sz="4" w:space="0" w:color="auto"/>
              <w:bottom w:val="single" w:sz="4" w:space="0" w:color="auto"/>
              <w:right w:val="single" w:sz="4" w:space="0" w:color="auto"/>
            </w:tcBorders>
          </w:tcPr>
          <w:p w14:paraId="797D0DFF" w14:textId="77777777" w:rsidR="00015856" w:rsidRPr="00C21991" w:rsidRDefault="00015856" w:rsidP="00015856">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4D8EE25A" w14:textId="77777777" w:rsidR="00015856" w:rsidRPr="00C21991" w:rsidRDefault="00015856" w:rsidP="00015856">
            <w:pPr>
              <w:pStyle w:val="TAL"/>
            </w:pPr>
            <w:r w:rsidRPr="00C21991">
              <w:t>o</w:t>
            </w:r>
          </w:p>
        </w:tc>
      </w:tr>
      <w:tr w:rsidR="001E7167" w:rsidRPr="00C21991" w14:paraId="6E7E0BC6"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D0A033B" w14:textId="77777777" w:rsidR="001E7167" w:rsidRPr="00C21991" w:rsidRDefault="001E7167" w:rsidP="001E7167">
            <w:pPr>
              <w:pStyle w:val="TAL"/>
            </w:pPr>
            <w:r w:rsidRPr="00C21991">
              <w:t>31</w:t>
            </w:r>
          </w:p>
        </w:tc>
        <w:tc>
          <w:tcPr>
            <w:tcW w:w="3402" w:type="dxa"/>
            <w:tcBorders>
              <w:top w:val="single" w:sz="4" w:space="0" w:color="auto"/>
              <w:left w:val="single" w:sz="4" w:space="0" w:color="auto"/>
              <w:bottom w:val="single" w:sz="4" w:space="0" w:color="auto"/>
              <w:right w:val="single" w:sz="4" w:space="0" w:color="auto"/>
            </w:tcBorders>
          </w:tcPr>
          <w:p w14:paraId="642AE857" w14:textId="77777777" w:rsidR="001E7167" w:rsidRPr="00C21991" w:rsidRDefault="001E7167" w:rsidP="001E7167">
            <w:pPr>
              <w:pStyle w:val="TAL"/>
            </w:pPr>
            <w:r w:rsidRPr="00C21991">
              <w:rPr>
                <w:rFonts w:eastAsia="MS Mincho"/>
                <w:lang w:eastAsia="ja-JP"/>
              </w:rPr>
              <w:t xml:space="preserve">connection-oriented media transport over the </w:t>
            </w:r>
            <w:smartTag w:uri="urn:schemas-microsoft-com:office:smarttags" w:element="stockticker">
              <w:r w:rsidRPr="00C21991">
                <w:rPr>
                  <w:rFonts w:eastAsia="MS Mincho"/>
                  <w:lang w:eastAsia="ja-JP"/>
                </w:rPr>
                <w:t>TLS</w:t>
              </w:r>
            </w:smartTag>
            <w:r w:rsidRPr="00C21991">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14:paraId="5D203FC0" w14:textId="77777777" w:rsidR="001E7167" w:rsidRPr="00C21991" w:rsidRDefault="00AF5EE8" w:rsidP="001E7167">
            <w:pPr>
              <w:pStyle w:val="TAL"/>
            </w:pPr>
            <w:r w:rsidRPr="00C21991">
              <w:t>[241]</w:t>
            </w:r>
          </w:p>
        </w:tc>
        <w:tc>
          <w:tcPr>
            <w:tcW w:w="1701" w:type="dxa"/>
            <w:tcBorders>
              <w:top w:val="single" w:sz="4" w:space="0" w:color="auto"/>
              <w:left w:val="single" w:sz="4" w:space="0" w:color="auto"/>
              <w:bottom w:val="single" w:sz="4" w:space="0" w:color="auto"/>
              <w:right w:val="single" w:sz="4" w:space="0" w:color="auto"/>
            </w:tcBorders>
          </w:tcPr>
          <w:p w14:paraId="393A830A" w14:textId="77777777" w:rsidR="001E7167" w:rsidRPr="00C21991" w:rsidRDefault="001E7167" w:rsidP="001E7167">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14C1EBC1" w14:textId="77777777" w:rsidR="001E7167" w:rsidRPr="00C21991" w:rsidRDefault="001E7167" w:rsidP="001E7167">
            <w:pPr>
              <w:pStyle w:val="TAL"/>
            </w:pPr>
            <w:r w:rsidRPr="00C21991">
              <w:t>o</w:t>
            </w:r>
          </w:p>
        </w:tc>
      </w:tr>
      <w:tr w:rsidR="001E7167" w:rsidRPr="00C21991" w14:paraId="1C40AF1F" w14:textId="77777777"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496A1C3" w14:textId="77777777" w:rsidR="001E7167" w:rsidRPr="00C21991" w:rsidRDefault="001E7167" w:rsidP="001E7167">
            <w:pPr>
              <w:pStyle w:val="TAL"/>
            </w:pPr>
            <w:r w:rsidRPr="00C21991">
              <w:t>3</w:t>
            </w:r>
            <w:r w:rsidR="00BC7016" w:rsidRPr="00C21991">
              <w:t>2</w:t>
            </w:r>
          </w:p>
        </w:tc>
        <w:tc>
          <w:tcPr>
            <w:tcW w:w="3402" w:type="dxa"/>
            <w:tcBorders>
              <w:top w:val="single" w:sz="4" w:space="0" w:color="auto"/>
              <w:left w:val="single" w:sz="4" w:space="0" w:color="auto"/>
              <w:bottom w:val="single" w:sz="4" w:space="0" w:color="auto"/>
              <w:right w:val="single" w:sz="4" w:space="0" w:color="auto"/>
            </w:tcBorders>
          </w:tcPr>
          <w:p w14:paraId="51C8B957" w14:textId="77777777" w:rsidR="001E7167" w:rsidRPr="00C21991" w:rsidRDefault="001E7167" w:rsidP="001E7167">
            <w:pPr>
              <w:pStyle w:val="TAL"/>
            </w:pPr>
            <w:r w:rsidRPr="00C21991">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14:paraId="1C7B100E" w14:textId="77777777" w:rsidR="001E7167" w:rsidRPr="00C21991" w:rsidRDefault="001E7167" w:rsidP="001E7167">
            <w:pPr>
              <w:pStyle w:val="TAL"/>
            </w:pPr>
            <w:r w:rsidRPr="00C21991">
              <w:t>[</w:t>
            </w:r>
            <w:r w:rsidR="00770B3F" w:rsidRPr="00C21991">
              <w:t>217</w:t>
            </w:r>
            <w:r w:rsidRPr="00C21991">
              <w:t>]</w:t>
            </w:r>
          </w:p>
        </w:tc>
        <w:tc>
          <w:tcPr>
            <w:tcW w:w="1701" w:type="dxa"/>
            <w:tcBorders>
              <w:top w:val="single" w:sz="4" w:space="0" w:color="auto"/>
              <w:left w:val="single" w:sz="4" w:space="0" w:color="auto"/>
              <w:bottom w:val="single" w:sz="4" w:space="0" w:color="auto"/>
              <w:right w:val="single" w:sz="4" w:space="0" w:color="auto"/>
            </w:tcBorders>
          </w:tcPr>
          <w:p w14:paraId="3823AD92" w14:textId="77777777" w:rsidR="001E7167" w:rsidRPr="00C21991" w:rsidRDefault="001E7167" w:rsidP="001E7167">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4BC694A1" w14:textId="77777777" w:rsidR="001E7167" w:rsidRPr="00C21991" w:rsidRDefault="001E7167" w:rsidP="001E7167">
            <w:pPr>
              <w:pStyle w:val="TAL"/>
            </w:pPr>
            <w:r w:rsidRPr="00C21991">
              <w:t>o</w:t>
            </w:r>
          </w:p>
        </w:tc>
      </w:tr>
      <w:tr w:rsidR="00444680" w:rsidRPr="00C21991" w14:paraId="47921F80" w14:textId="77777777" w:rsidTr="0044468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88AE870" w14:textId="77777777" w:rsidR="00444680" w:rsidRPr="00C21991" w:rsidRDefault="00444680" w:rsidP="00444680">
            <w:pPr>
              <w:pStyle w:val="TAL"/>
            </w:pPr>
            <w:r w:rsidRPr="00C21991">
              <w:t>33</w:t>
            </w:r>
          </w:p>
        </w:tc>
        <w:tc>
          <w:tcPr>
            <w:tcW w:w="3402" w:type="dxa"/>
            <w:tcBorders>
              <w:top w:val="single" w:sz="4" w:space="0" w:color="auto"/>
              <w:left w:val="single" w:sz="4" w:space="0" w:color="auto"/>
              <w:bottom w:val="single" w:sz="4" w:space="0" w:color="auto"/>
              <w:right w:val="single" w:sz="4" w:space="0" w:color="auto"/>
            </w:tcBorders>
          </w:tcPr>
          <w:p w14:paraId="04040907" w14:textId="77777777" w:rsidR="00444680" w:rsidRPr="00C21991" w:rsidRDefault="00444680" w:rsidP="00444680">
            <w:pPr>
              <w:pStyle w:val="TAL"/>
              <w:rPr>
                <w:rFonts w:eastAsia="MS Mincho"/>
                <w:lang w:eastAsia="ja-JP"/>
              </w:rPr>
            </w:pPr>
            <w:r w:rsidRPr="00C21991">
              <w:rPr>
                <w:rFonts w:eastAsia="MS Mincho"/>
                <w:lang w:eastAsia="ja-JP"/>
              </w:rPr>
              <w:t>telepresence?</w:t>
            </w:r>
          </w:p>
        </w:tc>
        <w:tc>
          <w:tcPr>
            <w:tcW w:w="1701" w:type="dxa"/>
            <w:tcBorders>
              <w:top w:val="single" w:sz="4" w:space="0" w:color="auto"/>
              <w:left w:val="single" w:sz="4" w:space="0" w:color="auto"/>
              <w:bottom w:val="single" w:sz="4" w:space="0" w:color="auto"/>
              <w:right w:val="single" w:sz="4" w:space="0" w:color="auto"/>
            </w:tcBorders>
          </w:tcPr>
          <w:p w14:paraId="29DAFA3B" w14:textId="77777777" w:rsidR="00444680" w:rsidRPr="00C21991" w:rsidRDefault="00444680" w:rsidP="00444680">
            <w:pPr>
              <w:pStyle w:val="TAL"/>
            </w:pPr>
            <w:r w:rsidRPr="00C21991">
              <w:t>[7G]</w:t>
            </w:r>
          </w:p>
        </w:tc>
        <w:tc>
          <w:tcPr>
            <w:tcW w:w="1701" w:type="dxa"/>
            <w:tcBorders>
              <w:top w:val="single" w:sz="4" w:space="0" w:color="auto"/>
              <w:left w:val="single" w:sz="4" w:space="0" w:color="auto"/>
              <w:bottom w:val="single" w:sz="4" w:space="0" w:color="auto"/>
              <w:right w:val="single" w:sz="4" w:space="0" w:color="auto"/>
            </w:tcBorders>
          </w:tcPr>
          <w:p w14:paraId="50BE751C" w14:textId="77777777" w:rsidR="00444680" w:rsidRPr="00C21991" w:rsidRDefault="00444680" w:rsidP="00444680">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359F9E8C" w14:textId="77777777" w:rsidR="00444680" w:rsidRPr="00C21991" w:rsidRDefault="00444680" w:rsidP="00444680">
            <w:pPr>
              <w:pStyle w:val="TAL"/>
            </w:pPr>
            <w:r w:rsidRPr="00C21991">
              <w:t>o</w:t>
            </w:r>
          </w:p>
        </w:tc>
      </w:tr>
      <w:tr w:rsidR="001D798D" w:rsidRPr="00C21991" w14:paraId="155EBBBC" w14:textId="77777777"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BCF45A5" w14:textId="77777777" w:rsidR="001D798D" w:rsidRPr="00C21991" w:rsidRDefault="001D798D" w:rsidP="001D798D">
            <w:pPr>
              <w:pStyle w:val="TAL"/>
            </w:pPr>
            <w:r w:rsidRPr="00C21991">
              <w:t>34</w:t>
            </w:r>
          </w:p>
        </w:tc>
        <w:tc>
          <w:tcPr>
            <w:tcW w:w="3402" w:type="dxa"/>
            <w:tcBorders>
              <w:top w:val="single" w:sz="4" w:space="0" w:color="auto"/>
              <w:left w:val="single" w:sz="4" w:space="0" w:color="auto"/>
              <w:bottom w:val="single" w:sz="4" w:space="0" w:color="auto"/>
              <w:right w:val="single" w:sz="4" w:space="0" w:color="auto"/>
            </w:tcBorders>
          </w:tcPr>
          <w:p w14:paraId="69AFA41B" w14:textId="77777777" w:rsidR="001D798D" w:rsidRPr="00C21991" w:rsidRDefault="001D798D" w:rsidP="001D798D">
            <w:pPr>
              <w:pStyle w:val="TAL"/>
              <w:rPr>
                <w:rFonts w:eastAsia="MS Mincho"/>
                <w:lang w:eastAsia="ja-JP"/>
              </w:rPr>
            </w:pPr>
            <w:r w:rsidRPr="00C21991">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14:paraId="12377F7F" w14:textId="77777777" w:rsidR="001D798D" w:rsidRPr="00C21991" w:rsidRDefault="001D798D" w:rsidP="001D798D">
            <w:pPr>
              <w:pStyle w:val="TAL"/>
            </w:pPr>
            <w:r w:rsidRPr="00C21991">
              <w:t>[219]</w:t>
            </w:r>
          </w:p>
        </w:tc>
        <w:tc>
          <w:tcPr>
            <w:tcW w:w="1701" w:type="dxa"/>
            <w:tcBorders>
              <w:top w:val="single" w:sz="4" w:space="0" w:color="auto"/>
              <w:left w:val="single" w:sz="4" w:space="0" w:color="auto"/>
              <w:bottom w:val="single" w:sz="4" w:space="0" w:color="auto"/>
              <w:right w:val="single" w:sz="4" w:space="0" w:color="auto"/>
            </w:tcBorders>
          </w:tcPr>
          <w:p w14:paraId="7622DCE3" w14:textId="77777777" w:rsidR="001D798D" w:rsidRPr="00C21991" w:rsidRDefault="001D798D" w:rsidP="001D798D">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3280E1AF" w14:textId="77777777" w:rsidR="001D798D" w:rsidRPr="00C21991" w:rsidRDefault="001D798D" w:rsidP="001D798D">
            <w:pPr>
              <w:pStyle w:val="TAL"/>
            </w:pPr>
            <w:r w:rsidRPr="00C21991">
              <w:t>o</w:t>
            </w:r>
          </w:p>
        </w:tc>
      </w:tr>
      <w:tr w:rsidR="00561871" w:rsidRPr="00C21991" w14:paraId="5B6AA82B"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E54E7DF" w14:textId="77777777" w:rsidR="00561871" w:rsidRPr="00C21991" w:rsidRDefault="00561871" w:rsidP="001B3654">
            <w:pPr>
              <w:pStyle w:val="TAL"/>
            </w:pPr>
            <w:r w:rsidRPr="00C21991">
              <w:t>35</w:t>
            </w:r>
          </w:p>
        </w:tc>
        <w:tc>
          <w:tcPr>
            <w:tcW w:w="3402" w:type="dxa"/>
            <w:tcBorders>
              <w:top w:val="single" w:sz="4" w:space="0" w:color="auto"/>
              <w:left w:val="single" w:sz="4" w:space="0" w:color="auto"/>
              <w:bottom w:val="single" w:sz="4" w:space="0" w:color="auto"/>
              <w:right w:val="single" w:sz="4" w:space="0" w:color="auto"/>
            </w:tcBorders>
          </w:tcPr>
          <w:p w14:paraId="4A504847" w14:textId="77777777" w:rsidR="00561871" w:rsidRPr="00C21991" w:rsidRDefault="00561871" w:rsidP="001B3654">
            <w:pPr>
              <w:pStyle w:val="TAL"/>
              <w:rPr>
                <w:rFonts w:eastAsia="MS Mincho"/>
                <w:lang w:eastAsia="ja-JP"/>
              </w:rPr>
            </w:pPr>
            <w:r w:rsidRPr="00C21991">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14:paraId="04F1A5C9" w14:textId="77777777" w:rsidR="00561871" w:rsidRPr="00C21991" w:rsidRDefault="00561871" w:rsidP="001B3654">
            <w:pPr>
              <w:pStyle w:val="TAL"/>
            </w:pPr>
            <w:r w:rsidRPr="00C21991">
              <w:t>[222], [</w:t>
            </w:r>
            <w:r w:rsidR="009C4E96" w:rsidRPr="00C21991">
              <w:t>223</w:t>
            </w:r>
            <w:r w:rsidRPr="00C21991">
              <w:t>]</w:t>
            </w:r>
          </w:p>
        </w:tc>
        <w:tc>
          <w:tcPr>
            <w:tcW w:w="1701" w:type="dxa"/>
            <w:tcBorders>
              <w:top w:val="single" w:sz="4" w:space="0" w:color="auto"/>
              <w:left w:val="single" w:sz="4" w:space="0" w:color="auto"/>
              <w:bottom w:val="single" w:sz="4" w:space="0" w:color="auto"/>
              <w:right w:val="single" w:sz="4" w:space="0" w:color="auto"/>
            </w:tcBorders>
          </w:tcPr>
          <w:p w14:paraId="4571C944" w14:textId="77777777" w:rsidR="00561871" w:rsidRPr="00C21991" w:rsidRDefault="00561871" w:rsidP="001B3654">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394306DA" w14:textId="77777777" w:rsidR="00561871" w:rsidRPr="00C21991" w:rsidRDefault="00561871" w:rsidP="001B3654">
            <w:pPr>
              <w:pStyle w:val="TAL"/>
            </w:pPr>
            <w:r w:rsidRPr="00C21991">
              <w:t>o</w:t>
            </w:r>
          </w:p>
        </w:tc>
      </w:tr>
      <w:tr w:rsidR="00561871" w:rsidRPr="00C21991" w14:paraId="43A1FDBA" w14:textId="77777777"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5C264B2" w14:textId="77777777" w:rsidR="00561871" w:rsidRPr="00C21991" w:rsidRDefault="00561871" w:rsidP="001B3654">
            <w:pPr>
              <w:pStyle w:val="TAL"/>
            </w:pPr>
            <w:r w:rsidRPr="00C21991">
              <w:t>36</w:t>
            </w:r>
          </w:p>
        </w:tc>
        <w:tc>
          <w:tcPr>
            <w:tcW w:w="3402" w:type="dxa"/>
            <w:tcBorders>
              <w:top w:val="single" w:sz="4" w:space="0" w:color="auto"/>
              <w:left w:val="single" w:sz="4" w:space="0" w:color="auto"/>
              <w:bottom w:val="single" w:sz="4" w:space="0" w:color="auto"/>
              <w:right w:val="single" w:sz="4" w:space="0" w:color="auto"/>
            </w:tcBorders>
          </w:tcPr>
          <w:p w14:paraId="2D9DC9CC" w14:textId="77777777" w:rsidR="00561871" w:rsidRPr="00C21991" w:rsidRDefault="00561871" w:rsidP="001B3654">
            <w:pPr>
              <w:pStyle w:val="TAL"/>
              <w:rPr>
                <w:rFonts w:eastAsia="MS Mincho"/>
                <w:lang w:eastAsia="ja-JP"/>
              </w:rPr>
            </w:pPr>
            <w:r w:rsidRPr="00C21991">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14:paraId="19535561" w14:textId="77777777" w:rsidR="00561871" w:rsidRPr="00C21991" w:rsidRDefault="00561871" w:rsidP="001B3654">
            <w:pPr>
              <w:pStyle w:val="TAL"/>
            </w:pPr>
            <w:r w:rsidRPr="00C21991">
              <w:t>[224]</w:t>
            </w:r>
          </w:p>
        </w:tc>
        <w:tc>
          <w:tcPr>
            <w:tcW w:w="1701" w:type="dxa"/>
            <w:tcBorders>
              <w:top w:val="single" w:sz="4" w:space="0" w:color="auto"/>
              <w:left w:val="single" w:sz="4" w:space="0" w:color="auto"/>
              <w:bottom w:val="single" w:sz="4" w:space="0" w:color="auto"/>
              <w:right w:val="single" w:sz="4" w:space="0" w:color="auto"/>
            </w:tcBorders>
          </w:tcPr>
          <w:p w14:paraId="2CFF1B8B" w14:textId="77777777" w:rsidR="00561871" w:rsidRPr="00C21991" w:rsidRDefault="00561871" w:rsidP="001B3654">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51D06AE7" w14:textId="77777777" w:rsidR="00561871" w:rsidRPr="00C21991" w:rsidRDefault="00561871" w:rsidP="001B3654">
            <w:pPr>
              <w:pStyle w:val="TAL"/>
            </w:pPr>
            <w:r w:rsidRPr="00C21991">
              <w:t>o</w:t>
            </w:r>
          </w:p>
        </w:tc>
      </w:tr>
      <w:tr w:rsidR="00AE75A1" w:rsidRPr="00C21991" w14:paraId="24EE3E45" w14:textId="77777777"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388FB24B" w14:textId="77777777" w:rsidR="00AE75A1" w:rsidRPr="00C21991" w:rsidRDefault="00AE75A1" w:rsidP="00AE75A1">
            <w:pPr>
              <w:pStyle w:val="TAL"/>
            </w:pPr>
            <w:r w:rsidRPr="00C21991">
              <w:t>38</w:t>
            </w:r>
          </w:p>
        </w:tc>
        <w:tc>
          <w:tcPr>
            <w:tcW w:w="3402" w:type="dxa"/>
            <w:tcBorders>
              <w:top w:val="single" w:sz="4" w:space="0" w:color="auto"/>
              <w:left w:val="single" w:sz="4" w:space="0" w:color="auto"/>
              <w:bottom w:val="single" w:sz="4" w:space="0" w:color="auto"/>
              <w:right w:val="single" w:sz="4" w:space="0" w:color="auto"/>
            </w:tcBorders>
          </w:tcPr>
          <w:p w14:paraId="7BB7CC65" w14:textId="77777777" w:rsidR="00AE75A1" w:rsidRPr="00C21991" w:rsidRDefault="00AE75A1" w:rsidP="00AE75A1">
            <w:pPr>
              <w:pStyle w:val="TAL"/>
              <w:rPr>
                <w:lang w:val="fr-FR"/>
              </w:rPr>
            </w:pPr>
            <w:r w:rsidRPr="00C21991">
              <w:rPr>
                <w:lang w:val="fr-FR"/>
              </w:rPr>
              <w:t>3GPP MTSI RTCP-APP adaptation?</w:t>
            </w:r>
          </w:p>
        </w:tc>
        <w:tc>
          <w:tcPr>
            <w:tcW w:w="1701" w:type="dxa"/>
            <w:tcBorders>
              <w:top w:val="single" w:sz="4" w:space="0" w:color="auto"/>
              <w:left w:val="single" w:sz="4" w:space="0" w:color="auto"/>
              <w:bottom w:val="single" w:sz="4" w:space="0" w:color="auto"/>
              <w:right w:val="single" w:sz="4" w:space="0" w:color="auto"/>
            </w:tcBorders>
          </w:tcPr>
          <w:p w14:paraId="55294723" w14:textId="77777777" w:rsidR="00AE75A1" w:rsidRPr="00C21991" w:rsidRDefault="00AE75A1" w:rsidP="00AE75A1">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2B9ADAB7" w14:textId="77777777" w:rsidR="00AE75A1" w:rsidRPr="00C21991" w:rsidRDefault="00AE75A1" w:rsidP="00AE75A1">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6EC55F84" w14:textId="77777777" w:rsidR="00AE75A1" w:rsidRPr="00C21991" w:rsidRDefault="00AE75A1" w:rsidP="00AE75A1">
            <w:pPr>
              <w:pStyle w:val="TAL"/>
            </w:pPr>
            <w:r w:rsidRPr="00C21991">
              <w:t>o</w:t>
            </w:r>
          </w:p>
        </w:tc>
      </w:tr>
      <w:tr w:rsidR="00133949" w:rsidRPr="00C21991" w14:paraId="66660791" w14:textId="77777777"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2D7A585" w14:textId="77777777" w:rsidR="00133949" w:rsidRPr="00C21991" w:rsidRDefault="00133949" w:rsidP="00FF65E4">
            <w:pPr>
              <w:pStyle w:val="TAL"/>
            </w:pPr>
            <w:r w:rsidRPr="00C21991">
              <w:t>39</w:t>
            </w:r>
          </w:p>
        </w:tc>
        <w:tc>
          <w:tcPr>
            <w:tcW w:w="3402" w:type="dxa"/>
            <w:tcBorders>
              <w:top w:val="single" w:sz="4" w:space="0" w:color="auto"/>
              <w:left w:val="single" w:sz="4" w:space="0" w:color="auto"/>
              <w:bottom w:val="single" w:sz="4" w:space="0" w:color="auto"/>
              <w:right w:val="single" w:sz="4" w:space="0" w:color="auto"/>
            </w:tcBorders>
          </w:tcPr>
          <w:p w14:paraId="05F5D1F6" w14:textId="77777777" w:rsidR="00133949" w:rsidRPr="00C21991" w:rsidRDefault="00133949" w:rsidP="00FF65E4">
            <w:pPr>
              <w:pStyle w:val="TAL"/>
            </w:pPr>
            <w:r w:rsidRPr="00C21991">
              <w:t>3GPP MTSI Pre-defined Region of Interest (ROI)?</w:t>
            </w:r>
          </w:p>
        </w:tc>
        <w:tc>
          <w:tcPr>
            <w:tcW w:w="1701" w:type="dxa"/>
            <w:tcBorders>
              <w:top w:val="single" w:sz="4" w:space="0" w:color="auto"/>
              <w:left w:val="single" w:sz="4" w:space="0" w:color="auto"/>
              <w:bottom w:val="single" w:sz="4" w:space="0" w:color="auto"/>
              <w:right w:val="single" w:sz="4" w:space="0" w:color="auto"/>
            </w:tcBorders>
          </w:tcPr>
          <w:p w14:paraId="42847A65" w14:textId="77777777" w:rsidR="00133949" w:rsidRPr="00C21991" w:rsidRDefault="00133949" w:rsidP="00FF65E4">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6F585F16" w14:textId="77777777" w:rsidR="00133949" w:rsidRPr="00C21991" w:rsidRDefault="00133949" w:rsidP="00FF65E4">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2C44CC80" w14:textId="77777777" w:rsidR="00133949" w:rsidRPr="00C21991" w:rsidRDefault="00133949" w:rsidP="00FF65E4">
            <w:pPr>
              <w:pStyle w:val="TAL"/>
            </w:pPr>
            <w:r w:rsidRPr="00C21991">
              <w:t>o</w:t>
            </w:r>
          </w:p>
        </w:tc>
      </w:tr>
      <w:tr w:rsidR="00B4330A" w:rsidRPr="00C21991" w14:paraId="42B259A2" w14:textId="77777777" w:rsidTr="00F04A52">
        <w:tblPrEx>
          <w:tblLook w:val="04A0" w:firstRow="1" w:lastRow="0" w:firstColumn="1" w:lastColumn="0" w:noHBand="0" w:noVBand="1"/>
        </w:tblPrEx>
        <w:trPr>
          <w:cantSplit/>
        </w:trPr>
        <w:tc>
          <w:tcPr>
            <w:tcW w:w="1134" w:type="dxa"/>
            <w:tcBorders>
              <w:top w:val="single" w:sz="4" w:space="0" w:color="auto"/>
              <w:left w:val="single" w:sz="4" w:space="0" w:color="auto"/>
              <w:bottom w:val="single" w:sz="4" w:space="0" w:color="auto"/>
              <w:right w:val="single" w:sz="4" w:space="0" w:color="auto"/>
            </w:tcBorders>
          </w:tcPr>
          <w:p w14:paraId="733D20F0" w14:textId="77777777" w:rsidR="00B4330A" w:rsidRPr="00C21991" w:rsidRDefault="00B4330A" w:rsidP="00F04A52">
            <w:pPr>
              <w:pStyle w:val="TAL"/>
              <w:keepNext w:val="0"/>
            </w:pPr>
            <w:r w:rsidRPr="00C21991">
              <w:t>40</w:t>
            </w:r>
          </w:p>
        </w:tc>
        <w:tc>
          <w:tcPr>
            <w:tcW w:w="3402" w:type="dxa"/>
            <w:tcBorders>
              <w:top w:val="single" w:sz="4" w:space="0" w:color="auto"/>
              <w:left w:val="single" w:sz="4" w:space="0" w:color="auto"/>
              <w:bottom w:val="single" w:sz="4" w:space="0" w:color="auto"/>
              <w:right w:val="single" w:sz="4" w:space="0" w:color="auto"/>
            </w:tcBorders>
          </w:tcPr>
          <w:p w14:paraId="0B257A2C" w14:textId="77777777" w:rsidR="00B4330A" w:rsidRPr="00C21991" w:rsidRDefault="00B4330A" w:rsidP="00F04A52">
            <w:pPr>
              <w:pStyle w:val="TAL"/>
              <w:keepNext w:val="0"/>
            </w:pPr>
            <w:r w:rsidRPr="00C21991">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14:paraId="37CC9B83" w14:textId="77777777" w:rsidR="00B4330A" w:rsidRPr="00C21991" w:rsidRDefault="00B4330A" w:rsidP="00F04A52">
            <w:pPr>
              <w:pStyle w:val="TAL"/>
              <w:keepNext w:val="0"/>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3F76CCE7" w14:textId="77777777" w:rsidR="00B4330A" w:rsidRPr="00C21991" w:rsidRDefault="00B4330A" w:rsidP="00F04A52">
            <w:pPr>
              <w:pStyle w:val="TAL"/>
              <w:keepNext w:val="0"/>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4B9F8B5D" w14:textId="77777777" w:rsidR="00B4330A" w:rsidRPr="00C21991" w:rsidRDefault="00B4330A" w:rsidP="00F04A52">
            <w:pPr>
              <w:pStyle w:val="TAL"/>
              <w:keepNext w:val="0"/>
            </w:pPr>
            <w:r w:rsidRPr="00C21991">
              <w:t>o</w:t>
            </w:r>
          </w:p>
        </w:tc>
      </w:tr>
      <w:tr w:rsidR="008D283B" w:rsidRPr="00C21991" w14:paraId="570AECD2" w14:textId="77777777"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F257670" w14:textId="77777777" w:rsidR="008D283B" w:rsidRPr="00C21991" w:rsidRDefault="008D283B" w:rsidP="009354EE">
            <w:pPr>
              <w:pStyle w:val="TAL"/>
            </w:pPr>
            <w:r w:rsidRPr="00C21991">
              <w:t>41</w:t>
            </w:r>
          </w:p>
        </w:tc>
        <w:tc>
          <w:tcPr>
            <w:tcW w:w="3402" w:type="dxa"/>
            <w:tcBorders>
              <w:top w:val="single" w:sz="4" w:space="0" w:color="auto"/>
              <w:left w:val="single" w:sz="4" w:space="0" w:color="auto"/>
              <w:bottom w:val="single" w:sz="4" w:space="0" w:color="auto"/>
              <w:right w:val="single" w:sz="4" w:space="0" w:color="auto"/>
            </w:tcBorders>
          </w:tcPr>
          <w:p w14:paraId="6B3D97AD" w14:textId="77777777" w:rsidR="008D283B" w:rsidRPr="00C21991" w:rsidRDefault="008D283B" w:rsidP="009354EE">
            <w:pPr>
              <w:pStyle w:val="TAL"/>
            </w:pPr>
            <w:r w:rsidRPr="00C21991">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14:paraId="34F0C4C1" w14:textId="77777777" w:rsidR="008D283B" w:rsidRPr="00C21991" w:rsidRDefault="008D283B" w:rsidP="009354EE">
            <w:pPr>
              <w:pStyle w:val="TAL"/>
            </w:pPr>
            <w:r w:rsidRPr="00C21991">
              <w:t>[237]</w:t>
            </w:r>
            <w:r w:rsidR="003706BB" w:rsidRPr="00C21991">
              <w:t>, [237A]</w:t>
            </w:r>
          </w:p>
        </w:tc>
        <w:tc>
          <w:tcPr>
            <w:tcW w:w="1701" w:type="dxa"/>
            <w:tcBorders>
              <w:top w:val="single" w:sz="4" w:space="0" w:color="auto"/>
              <w:left w:val="single" w:sz="4" w:space="0" w:color="auto"/>
              <w:bottom w:val="single" w:sz="4" w:space="0" w:color="auto"/>
              <w:right w:val="single" w:sz="4" w:space="0" w:color="auto"/>
            </w:tcBorders>
          </w:tcPr>
          <w:p w14:paraId="13B8F22A" w14:textId="77777777" w:rsidR="008D283B" w:rsidRPr="00C21991" w:rsidRDefault="008D283B" w:rsidP="009354EE">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392EE4C3" w14:textId="77777777" w:rsidR="008D283B" w:rsidRPr="00C21991" w:rsidRDefault="008D283B" w:rsidP="009354EE">
            <w:pPr>
              <w:pStyle w:val="TAL"/>
            </w:pPr>
            <w:r w:rsidRPr="00C21991">
              <w:t>o</w:t>
            </w:r>
          </w:p>
        </w:tc>
      </w:tr>
      <w:tr w:rsidR="001629D7" w:rsidRPr="00C21991" w14:paraId="745C7BE6"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92C2847" w14:textId="77777777" w:rsidR="001629D7" w:rsidRPr="00C21991" w:rsidRDefault="001629D7" w:rsidP="00F04A52">
            <w:pPr>
              <w:pStyle w:val="TAL"/>
            </w:pPr>
            <w:r w:rsidRPr="00C21991">
              <w:t>42</w:t>
            </w:r>
          </w:p>
        </w:tc>
        <w:tc>
          <w:tcPr>
            <w:tcW w:w="3402" w:type="dxa"/>
            <w:tcBorders>
              <w:top w:val="single" w:sz="4" w:space="0" w:color="auto"/>
              <w:left w:val="single" w:sz="4" w:space="0" w:color="auto"/>
              <w:bottom w:val="single" w:sz="4" w:space="0" w:color="auto"/>
              <w:right w:val="single" w:sz="4" w:space="0" w:color="auto"/>
            </w:tcBorders>
          </w:tcPr>
          <w:p w14:paraId="0E120C87" w14:textId="77777777" w:rsidR="001629D7" w:rsidRPr="00C21991" w:rsidRDefault="001629D7" w:rsidP="00F04A52">
            <w:pPr>
              <w:pStyle w:val="TAL"/>
            </w:pPr>
            <w:r w:rsidRPr="00C21991">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14:paraId="65775DA0" w14:textId="77777777" w:rsidR="001629D7" w:rsidRPr="00C21991" w:rsidRDefault="001629D7" w:rsidP="00F04A52">
            <w:pPr>
              <w:pStyle w:val="TAL"/>
            </w:pPr>
            <w:r w:rsidRPr="00C21991">
              <w:t>7.5.4</w:t>
            </w:r>
          </w:p>
        </w:tc>
        <w:tc>
          <w:tcPr>
            <w:tcW w:w="1701" w:type="dxa"/>
            <w:tcBorders>
              <w:top w:val="single" w:sz="4" w:space="0" w:color="auto"/>
              <w:left w:val="single" w:sz="4" w:space="0" w:color="auto"/>
              <w:bottom w:val="single" w:sz="4" w:space="0" w:color="auto"/>
              <w:right w:val="single" w:sz="4" w:space="0" w:color="auto"/>
            </w:tcBorders>
          </w:tcPr>
          <w:p w14:paraId="2F4FA103" w14:textId="77777777" w:rsidR="001629D7" w:rsidRPr="00C21991" w:rsidRDefault="001629D7" w:rsidP="00F04A52">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1CE0BA6C" w14:textId="77777777" w:rsidR="001629D7" w:rsidRPr="00C21991" w:rsidRDefault="001629D7" w:rsidP="00F04A52">
            <w:pPr>
              <w:pStyle w:val="TAL"/>
            </w:pPr>
            <w:r w:rsidRPr="00C21991">
              <w:t>o</w:t>
            </w:r>
          </w:p>
        </w:tc>
      </w:tr>
      <w:tr w:rsidR="002E3D2E" w:rsidRPr="00C21991" w14:paraId="63D2DF5D" w14:textId="77777777"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1B0A2F60" w14:textId="77777777" w:rsidR="002E3D2E" w:rsidRPr="00C21991" w:rsidRDefault="002E3D2E" w:rsidP="00F04A52">
            <w:pPr>
              <w:pStyle w:val="TAL"/>
            </w:pPr>
            <w:r w:rsidRPr="00C21991">
              <w:t>43</w:t>
            </w:r>
          </w:p>
        </w:tc>
        <w:tc>
          <w:tcPr>
            <w:tcW w:w="3402" w:type="dxa"/>
            <w:tcBorders>
              <w:top w:val="single" w:sz="4" w:space="0" w:color="auto"/>
              <w:left w:val="single" w:sz="4" w:space="0" w:color="auto"/>
              <w:bottom w:val="single" w:sz="4" w:space="0" w:color="auto"/>
              <w:right w:val="single" w:sz="4" w:space="0" w:color="auto"/>
            </w:tcBorders>
          </w:tcPr>
          <w:p w14:paraId="70C8436C" w14:textId="77777777" w:rsidR="002E3D2E" w:rsidRPr="00C21991" w:rsidRDefault="002E3D2E" w:rsidP="00F04A52">
            <w:pPr>
              <w:pStyle w:val="TAL"/>
              <w:rPr>
                <w:rFonts w:eastAsia="MS Mincho"/>
                <w:lang w:eastAsia="ja-JP"/>
              </w:rPr>
            </w:pPr>
            <w:r w:rsidRPr="00C21991">
              <w:rPr>
                <w:rFonts w:eastAsia="MS Mincho"/>
                <w:lang w:eastAsia="ja-JP"/>
              </w:rPr>
              <w:t xml:space="preserve">Enhanced </w:t>
            </w:r>
            <w:r w:rsidRPr="00C21991">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14:paraId="4DCF865C" w14:textId="77777777" w:rsidR="002E3D2E" w:rsidRPr="00C21991" w:rsidRDefault="002E3D2E" w:rsidP="00F04A52">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2D6268A4" w14:textId="77777777" w:rsidR="002E3D2E" w:rsidRPr="00C21991" w:rsidRDefault="002E3D2E" w:rsidP="00F04A52">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335520AA" w14:textId="77777777" w:rsidR="002E3D2E" w:rsidRPr="00C21991" w:rsidRDefault="002E3D2E" w:rsidP="00F04A52">
            <w:pPr>
              <w:pStyle w:val="TAL"/>
            </w:pPr>
            <w:r w:rsidRPr="00C21991">
              <w:t>o</w:t>
            </w:r>
          </w:p>
        </w:tc>
      </w:tr>
      <w:tr w:rsidR="00AF5EE8" w:rsidRPr="00C21991" w14:paraId="7BF3787B" w14:textId="77777777"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2BCFE92C" w14:textId="77777777" w:rsidR="00AF5EE8" w:rsidRPr="00C21991" w:rsidRDefault="00AF5EE8" w:rsidP="00C16614">
            <w:pPr>
              <w:pStyle w:val="TAL"/>
            </w:pPr>
            <w:r w:rsidRPr="00C21991">
              <w:t>45</w:t>
            </w:r>
          </w:p>
        </w:tc>
        <w:tc>
          <w:tcPr>
            <w:tcW w:w="3402" w:type="dxa"/>
            <w:tcBorders>
              <w:top w:val="single" w:sz="4" w:space="0" w:color="auto"/>
              <w:left w:val="single" w:sz="4" w:space="0" w:color="auto"/>
              <w:bottom w:val="single" w:sz="4" w:space="0" w:color="auto"/>
              <w:right w:val="single" w:sz="4" w:space="0" w:color="auto"/>
            </w:tcBorders>
          </w:tcPr>
          <w:p w14:paraId="62311686" w14:textId="77777777" w:rsidR="00AF5EE8" w:rsidRPr="00C21991" w:rsidRDefault="00AF5EE8" w:rsidP="00C16614">
            <w:pPr>
              <w:pStyle w:val="TAL"/>
              <w:rPr>
                <w:rFonts w:eastAsia="MS Mincho"/>
                <w:lang w:eastAsia="ja-JP"/>
              </w:rPr>
            </w:pPr>
            <w:r w:rsidRPr="00C21991">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14:paraId="1039EED8" w14:textId="77777777" w:rsidR="00AF5EE8" w:rsidRPr="00C21991" w:rsidRDefault="00AF5EE8" w:rsidP="005777A3">
            <w:pPr>
              <w:pStyle w:val="TAL"/>
            </w:pPr>
            <w:r w:rsidRPr="00C21991">
              <w:t>[</w:t>
            </w:r>
            <w:r w:rsidR="00B97EF8" w:rsidRPr="00C21991">
              <w:t>240</w:t>
            </w:r>
            <w:r w:rsidRPr="00C21991">
              <w:t>]</w:t>
            </w:r>
          </w:p>
        </w:tc>
        <w:tc>
          <w:tcPr>
            <w:tcW w:w="1701" w:type="dxa"/>
            <w:tcBorders>
              <w:top w:val="single" w:sz="4" w:space="0" w:color="auto"/>
              <w:left w:val="single" w:sz="4" w:space="0" w:color="auto"/>
              <w:bottom w:val="single" w:sz="4" w:space="0" w:color="auto"/>
              <w:right w:val="single" w:sz="4" w:space="0" w:color="auto"/>
            </w:tcBorders>
          </w:tcPr>
          <w:p w14:paraId="198C97FB" w14:textId="77777777" w:rsidR="00AF5EE8" w:rsidRPr="00C21991" w:rsidRDefault="00AF5EE8" w:rsidP="00C16614">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41AF44E9" w14:textId="77777777" w:rsidR="00AF5EE8" w:rsidRPr="00C21991" w:rsidRDefault="00AF5EE8" w:rsidP="00C16614">
            <w:pPr>
              <w:pStyle w:val="TAL"/>
            </w:pPr>
            <w:r w:rsidRPr="00C21991">
              <w:t>c13</w:t>
            </w:r>
          </w:p>
        </w:tc>
      </w:tr>
      <w:tr w:rsidR="002E61A1" w:rsidRPr="00C21991" w14:paraId="0E2C3B19"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4661FEB8" w14:textId="77777777" w:rsidR="002E61A1" w:rsidRPr="00C21991" w:rsidRDefault="002E61A1" w:rsidP="000D15B2">
            <w:pPr>
              <w:pStyle w:val="TAL"/>
            </w:pPr>
            <w:r w:rsidRPr="00C21991">
              <w:t>46</w:t>
            </w:r>
          </w:p>
        </w:tc>
        <w:tc>
          <w:tcPr>
            <w:tcW w:w="3402" w:type="dxa"/>
            <w:tcBorders>
              <w:top w:val="single" w:sz="4" w:space="0" w:color="auto"/>
              <w:left w:val="single" w:sz="4" w:space="0" w:color="auto"/>
              <w:bottom w:val="single" w:sz="4" w:space="0" w:color="auto"/>
              <w:right w:val="single" w:sz="4" w:space="0" w:color="auto"/>
            </w:tcBorders>
          </w:tcPr>
          <w:p w14:paraId="3875B262" w14:textId="77777777" w:rsidR="002E61A1" w:rsidRPr="00C21991" w:rsidRDefault="002E61A1" w:rsidP="000D15B2">
            <w:pPr>
              <w:pStyle w:val="TAL"/>
            </w:pPr>
            <w:r w:rsidRPr="00C21991">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14:paraId="164935C4" w14:textId="77777777" w:rsidR="002E61A1" w:rsidRPr="00C21991" w:rsidRDefault="002E61A1" w:rsidP="000D15B2">
            <w:pPr>
              <w:pStyle w:val="TAL"/>
            </w:pPr>
            <w:r w:rsidRPr="00C21991">
              <w:t>[249]</w:t>
            </w:r>
          </w:p>
        </w:tc>
        <w:tc>
          <w:tcPr>
            <w:tcW w:w="1701" w:type="dxa"/>
            <w:tcBorders>
              <w:top w:val="single" w:sz="4" w:space="0" w:color="auto"/>
              <w:left w:val="single" w:sz="4" w:space="0" w:color="auto"/>
              <w:bottom w:val="single" w:sz="4" w:space="0" w:color="auto"/>
              <w:right w:val="single" w:sz="4" w:space="0" w:color="auto"/>
            </w:tcBorders>
          </w:tcPr>
          <w:p w14:paraId="11A063B7" w14:textId="77777777" w:rsidR="002E61A1" w:rsidRPr="00C21991" w:rsidRDefault="002E61A1" w:rsidP="000D15B2">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511E3035" w14:textId="77777777" w:rsidR="002E61A1" w:rsidRPr="00C21991" w:rsidRDefault="002E61A1" w:rsidP="000D15B2">
            <w:pPr>
              <w:pStyle w:val="TAL"/>
            </w:pPr>
            <w:r w:rsidRPr="00C21991">
              <w:t>o</w:t>
            </w:r>
          </w:p>
        </w:tc>
      </w:tr>
      <w:tr w:rsidR="002E61A1" w:rsidRPr="00C21991" w14:paraId="51A32D76"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1E3D964" w14:textId="77777777" w:rsidR="002E61A1" w:rsidRPr="00C21991" w:rsidRDefault="002E61A1" w:rsidP="000D15B2">
            <w:pPr>
              <w:pStyle w:val="TAL"/>
            </w:pPr>
            <w:r w:rsidRPr="00C21991">
              <w:t>47</w:t>
            </w:r>
          </w:p>
        </w:tc>
        <w:tc>
          <w:tcPr>
            <w:tcW w:w="3402" w:type="dxa"/>
            <w:tcBorders>
              <w:top w:val="single" w:sz="4" w:space="0" w:color="auto"/>
              <w:left w:val="single" w:sz="4" w:space="0" w:color="auto"/>
              <w:bottom w:val="single" w:sz="4" w:space="0" w:color="auto"/>
              <w:right w:val="single" w:sz="4" w:space="0" w:color="auto"/>
            </w:tcBorders>
          </w:tcPr>
          <w:p w14:paraId="2D17AAB8" w14:textId="77777777" w:rsidR="002E61A1" w:rsidRPr="00C21991" w:rsidRDefault="002E61A1" w:rsidP="000D15B2">
            <w:pPr>
              <w:pStyle w:val="TAL"/>
            </w:pPr>
            <w:r w:rsidRPr="00C21991">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14:paraId="7FFD2311" w14:textId="77777777" w:rsidR="002E61A1" w:rsidRPr="00C21991" w:rsidRDefault="002E61A1" w:rsidP="000D15B2">
            <w:pPr>
              <w:pStyle w:val="TAL"/>
            </w:pPr>
            <w:r w:rsidRPr="00C21991">
              <w:t>[250]</w:t>
            </w:r>
          </w:p>
        </w:tc>
        <w:tc>
          <w:tcPr>
            <w:tcW w:w="1701" w:type="dxa"/>
            <w:tcBorders>
              <w:top w:val="single" w:sz="4" w:space="0" w:color="auto"/>
              <w:left w:val="single" w:sz="4" w:space="0" w:color="auto"/>
              <w:bottom w:val="single" w:sz="4" w:space="0" w:color="auto"/>
              <w:right w:val="single" w:sz="4" w:space="0" w:color="auto"/>
            </w:tcBorders>
          </w:tcPr>
          <w:p w14:paraId="2D37354B" w14:textId="77777777" w:rsidR="002E61A1" w:rsidRPr="00C21991" w:rsidRDefault="002E61A1" w:rsidP="000D15B2">
            <w:pPr>
              <w:pStyle w:val="TAL"/>
            </w:pPr>
            <w:r w:rsidRPr="00C21991">
              <w:t>o</w:t>
            </w:r>
          </w:p>
        </w:tc>
        <w:tc>
          <w:tcPr>
            <w:tcW w:w="1704" w:type="dxa"/>
            <w:tcBorders>
              <w:top w:val="single" w:sz="4" w:space="0" w:color="auto"/>
              <w:left w:val="single" w:sz="4" w:space="0" w:color="auto"/>
              <w:bottom w:val="single" w:sz="4" w:space="0" w:color="auto"/>
              <w:right w:val="single" w:sz="4" w:space="0" w:color="auto"/>
            </w:tcBorders>
          </w:tcPr>
          <w:p w14:paraId="3A044A4D" w14:textId="77777777" w:rsidR="002E61A1" w:rsidRPr="00C21991" w:rsidRDefault="002E61A1" w:rsidP="000D15B2">
            <w:pPr>
              <w:pStyle w:val="TAL"/>
            </w:pPr>
            <w:r w:rsidRPr="00C21991">
              <w:t>o</w:t>
            </w:r>
          </w:p>
        </w:tc>
      </w:tr>
      <w:tr w:rsidR="00A74A8F" w:rsidRPr="00C21991" w14:paraId="1135E75D"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7C13D843" w14:textId="77777777" w:rsidR="00A74A8F" w:rsidRPr="00C21991" w:rsidRDefault="00A74A8F" w:rsidP="000D15B2">
            <w:pPr>
              <w:pStyle w:val="TAL"/>
            </w:pPr>
            <w:r w:rsidRPr="00C21991">
              <w:t>48</w:t>
            </w:r>
          </w:p>
        </w:tc>
        <w:tc>
          <w:tcPr>
            <w:tcW w:w="3402" w:type="dxa"/>
            <w:tcBorders>
              <w:top w:val="single" w:sz="4" w:space="0" w:color="auto"/>
              <w:left w:val="single" w:sz="4" w:space="0" w:color="auto"/>
              <w:bottom w:val="single" w:sz="4" w:space="0" w:color="auto"/>
              <w:right w:val="single" w:sz="4" w:space="0" w:color="auto"/>
            </w:tcBorders>
          </w:tcPr>
          <w:p w14:paraId="205C7EB9" w14:textId="77777777" w:rsidR="00A74A8F" w:rsidRPr="00C21991" w:rsidRDefault="00A74A8F" w:rsidP="000D15B2">
            <w:pPr>
              <w:pStyle w:val="TAL"/>
              <w:rPr>
                <w:rFonts w:cs="Arial"/>
              </w:rPr>
            </w:pPr>
            <w:r w:rsidRPr="00C21991">
              <w:rPr>
                <w:lang w:eastAsia="ko-KR"/>
              </w:rPr>
              <w:t>Compact Concurrent Codec Negotiation and Capabilities</w:t>
            </w:r>
            <w:r w:rsidRPr="00C21991">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177646C4" w14:textId="77777777" w:rsidR="00A74A8F" w:rsidRPr="00C21991" w:rsidRDefault="00A74A8F" w:rsidP="000D15B2">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2F859297" w14:textId="77777777" w:rsidR="00A74A8F" w:rsidRPr="00C21991" w:rsidRDefault="00A74A8F" w:rsidP="000D15B2">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325565FA" w14:textId="77777777" w:rsidR="00A74A8F" w:rsidRPr="00C21991" w:rsidRDefault="00A74A8F" w:rsidP="000D15B2">
            <w:pPr>
              <w:pStyle w:val="TAL"/>
            </w:pPr>
            <w:r w:rsidRPr="00C21991">
              <w:t>o</w:t>
            </w:r>
          </w:p>
        </w:tc>
      </w:tr>
      <w:tr w:rsidR="00AC6CBC" w:rsidRPr="00C21991" w14:paraId="02CC0B8A"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5BF98F75" w14:textId="77777777" w:rsidR="00AC6CBC" w:rsidRPr="00C21991" w:rsidRDefault="00AC6CBC" w:rsidP="00AC6CBC">
            <w:pPr>
              <w:pStyle w:val="TAL"/>
            </w:pPr>
            <w:r w:rsidRPr="00C21991">
              <w:t>49</w:t>
            </w:r>
          </w:p>
        </w:tc>
        <w:tc>
          <w:tcPr>
            <w:tcW w:w="3402" w:type="dxa"/>
            <w:tcBorders>
              <w:top w:val="single" w:sz="4" w:space="0" w:color="auto"/>
              <w:left w:val="single" w:sz="4" w:space="0" w:color="auto"/>
              <w:bottom w:val="single" w:sz="4" w:space="0" w:color="auto"/>
              <w:right w:val="single" w:sz="4" w:space="0" w:color="auto"/>
            </w:tcBorders>
          </w:tcPr>
          <w:p w14:paraId="10016FF2" w14:textId="77777777" w:rsidR="00AC6CBC" w:rsidRPr="00C21991" w:rsidRDefault="00AC6CBC" w:rsidP="00AC6CBC">
            <w:pPr>
              <w:pStyle w:val="TAL"/>
              <w:rPr>
                <w:lang w:eastAsia="ko-KR"/>
              </w:rPr>
            </w:pPr>
            <w:r w:rsidRPr="00C21991">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14:paraId="223054BB" w14:textId="77777777" w:rsidR="00AC6CBC" w:rsidRPr="00C21991" w:rsidRDefault="00AC6CBC" w:rsidP="00AC6CBC">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332F5E27" w14:textId="77777777" w:rsidR="00AC6CBC" w:rsidRPr="00C21991" w:rsidRDefault="00AC6CBC" w:rsidP="00AC6CBC">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3B3BDE4D" w14:textId="77777777" w:rsidR="00AC6CBC" w:rsidRPr="00C21991" w:rsidRDefault="00AC6CBC" w:rsidP="00AC6CBC">
            <w:pPr>
              <w:pStyle w:val="TAL"/>
            </w:pPr>
            <w:r w:rsidRPr="00C21991">
              <w:t>c14</w:t>
            </w:r>
          </w:p>
        </w:tc>
      </w:tr>
      <w:tr w:rsidR="00071FE8" w:rsidRPr="00C21991" w14:paraId="72BA2302"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8E35F42" w14:textId="77777777" w:rsidR="00071FE8" w:rsidRPr="00C21991" w:rsidRDefault="00071FE8" w:rsidP="00AC6CBC">
            <w:pPr>
              <w:pStyle w:val="TAL"/>
            </w:pPr>
            <w:r w:rsidRPr="00C21991">
              <w:t>50</w:t>
            </w:r>
          </w:p>
        </w:tc>
        <w:tc>
          <w:tcPr>
            <w:tcW w:w="3402" w:type="dxa"/>
            <w:tcBorders>
              <w:top w:val="single" w:sz="4" w:space="0" w:color="auto"/>
              <w:left w:val="single" w:sz="4" w:space="0" w:color="auto"/>
              <w:bottom w:val="single" w:sz="4" w:space="0" w:color="auto"/>
              <w:right w:val="single" w:sz="4" w:space="0" w:color="auto"/>
            </w:tcBorders>
          </w:tcPr>
          <w:p w14:paraId="75CA54AC" w14:textId="77777777" w:rsidR="00071FE8" w:rsidRPr="00C21991" w:rsidRDefault="00071FE8" w:rsidP="00AC6CBC">
            <w:pPr>
              <w:pStyle w:val="TAL"/>
            </w:pPr>
            <w:r w:rsidRPr="00C21991">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14:paraId="6E1F3854" w14:textId="77777777" w:rsidR="00071FE8" w:rsidRPr="00C21991" w:rsidRDefault="00071FE8" w:rsidP="00AC6CBC">
            <w:pPr>
              <w:pStyle w:val="TAL"/>
            </w:pPr>
            <w:r w:rsidRPr="00C21991">
              <w:t>[9B]</w:t>
            </w:r>
          </w:p>
        </w:tc>
        <w:tc>
          <w:tcPr>
            <w:tcW w:w="1701" w:type="dxa"/>
            <w:tcBorders>
              <w:top w:val="single" w:sz="4" w:space="0" w:color="auto"/>
              <w:left w:val="single" w:sz="4" w:space="0" w:color="auto"/>
              <w:bottom w:val="single" w:sz="4" w:space="0" w:color="auto"/>
              <w:right w:val="single" w:sz="4" w:space="0" w:color="auto"/>
            </w:tcBorders>
          </w:tcPr>
          <w:p w14:paraId="3EC0D372" w14:textId="77777777" w:rsidR="00071FE8" w:rsidRPr="00C21991" w:rsidRDefault="00071FE8" w:rsidP="00AC6CBC">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067C89AB" w14:textId="77777777" w:rsidR="00071FE8" w:rsidRPr="00C21991" w:rsidRDefault="00071FE8" w:rsidP="00AC6CBC">
            <w:pPr>
              <w:pStyle w:val="TAL"/>
            </w:pPr>
            <w:r w:rsidRPr="00C21991">
              <w:t>c15</w:t>
            </w:r>
          </w:p>
        </w:tc>
      </w:tr>
      <w:tr w:rsidR="00E570E3" w:rsidRPr="00C21991" w14:paraId="225DEC07"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69DE0546" w14:textId="77777777" w:rsidR="00E570E3" w:rsidRPr="00C21991" w:rsidRDefault="00E570E3" w:rsidP="00E570E3">
            <w:pPr>
              <w:pStyle w:val="TAL"/>
            </w:pPr>
            <w:r w:rsidRPr="00C21991">
              <w:t>51</w:t>
            </w:r>
          </w:p>
        </w:tc>
        <w:tc>
          <w:tcPr>
            <w:tcW w:w="3402" w:type="dxa"/>
            <w:tcBorders>
              <w:top w:val="single" w:sz="4" w:space="0" w:color="auto"/>
              <w:left w:val="single" w:sz="4" w:space="0" w:color="auto"/>
              <w:bottom w:val="single" w:sz="4" w:space="0" w:color="auto"/>
              <w:right w:val="single" w:sz="4" w:space="0" w:color="auto"/>
            </w:tcBorders>
          </w:tcPr>
          <w:p w14:paraId="057D50E2" w14:textId="77777777" w:rsidR="00E570E3" w:rsidRPr="00C21991" w:rsidRDefault="00E570E3" w:rsidP="00E570E3">
            <w:pPr>
              <w:pStyle w:val="TAL"/>
            </w:pPr>
            <w:r w:rsidRPr="00C21991">
              <w:rPr>
                <w:rFonts w:cs="Arial"/>
                <w:lang w:eastAsia="ko-KR"/>
              </w:rPr>
              <w:t>Framework for Live Uplink Streaming (FLUS</w:t>
            </w:r>
            <w:r w:rsidRPr="00C21991">
              <w:t>)</w:t>
            </w:r>
            <w:r w:rsidRPr="00C21991">
              <w:rPr>
                <w:rFonts w:cs="Arial"/>
              </w:rPr>
              <w:t>?</w:t>
            </w:r>
          </w:p>
        </w:tc>
        <w:tc>
          <w:tcPr>
            <w:tcW w:w="1701" w:type="dxa"/>
            <w:tcBorders>
              <w:top w:val="single" w:sz="4" w:space="0" w:color="auto"/>
              <w:left w:val="single" w:sz="4" w:space="0" w:color="auto"/>
              <w:bottom w:val="single" w:sz="4" w:space="0" w:color="auto"/>
              <w:right w:val="single" w:sz="4" w:space="0" w:color="auto"/>
            </w:tcBorders>
          </w:tcPr>
          <w:p w14:paraId="3394AAA5" w14:textId="77777777" w:rsidR="00E570E3" w:rsidRPr="00C21991" w:rsidRDefault="00C6058D" w:rsidP="00E570E3">
            <w:pPr>
              <w:pStyle w:val="TAL"/>
            </w:pPr>
            <w:r w:rsidRPr="00C21991">
              <w:t>[276]</w:t>
            </w:r>
          </w:p>
        </w:tc>
        <w:tc>
          <w:tcPr>
            <w:tcW w:w="1701" w:type="dxa"/>
            <w:tcBorders>
              <w:top w:val="single" w:sz="4" w:space="0" w:color="auto"/>
              <w:left w:val="single" w:sz="4" w:space="0" w:color="auto"/>
              <w:bottom w:val="single" w:sz="4" w:space="0" w:color="auto"/>
              <w:right w:val="single" w:sz="4" w:space="0" w:color="auto"/>
            </w:tcBorders>
          </w:tcPr>
          <w:p w14:paraId="69634CC9" w14:textId="77777777" w:rsidR="00E570E3" w:rsidRPr="00C21991" w:rsidRDefault="00E570E3" w:rsidP="00E570E3">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2185BAD9" w14:textId="77777777" w:rsidR="00E570E3" w:rsidRPr="00C21991" w:rsidRDefault="00E570E3" w:rsidP="00E570E3">
            <w:pPr>
              <w:pStyle w:val="TAL"/>
            </w:pPr>
            <w:r w:rsidRPr="00C21991">
              <w:t>c15</w:t>
            </w:r>
          </w:p>
        </w:tc>
      </w:tr>
      <w:tr w:rsidR="00030760" w:rsidRPr="00C21991" w14:paraId="24E0BF78" w14:textId="77777777"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14:paraId="0834902E" w14:textId="77777777" w:rsidR="00030760" w:rsidRPr="00C21991" w:rsidRDefault="00030760" w:rsidP="00030760">
            <w:pPr>
              <w:pStyle w:val="TAL"/>
            </w:pPr>
            <w:r w:rsidRPr="00C21991">
              <w:t>52</w:t>
            </w:r>
          </w:p>
        </w:tc>
        <w:tc>
          <w:tcPr>
            <w:tcW w:w="3402" w:type="dxa"/>
            <w:tcBorders>
              <w:top w:val="single" w:sz="4" w:space="0" w:color="auto"/>
              <w:left w:val="single" w:sz="4" w:space="0" w:color="auto"/>
              <w:bottom w:val="single" w:sz="4" w:space="0" w:color="auto"/>
              <w:right w:val="single" w:sz="4" w:space="0" w:color="auto"/>
            </w:tcBorders>
          </w:tcPr>
          <w:p w14:paraId="638BDAB3" w14:textId="77777777" w:rsidR="00030760" w:rsidRPr="00C21991" w:rsidRDefault="007D6626" w:rsidP="00030760">
            <w:pPr>
              <w:pStyle w:val="TAL"/>
              <w:rPr>
                <w:rFonts w:cs="Arial"/>
                <w:lang w:eastAsia="ko-KR"/>
              </w:rPr>
            </w:pPr>
            <w:r w:rsidRPr="00C21991">
              <w:t>IMS data channels?</w:t>
            </w:r>
          </w:p>
        </w:tc>
        <w:tc>
          <w:tcPr>
            <w:tcW w:w="1701" w:type="dxa"/>
            <w:tcBorders>
              <w:top w:val="single" w:sz="4" w:space="0" w:color="auto"/>
              <w:left w:val="single" w:sz="4" w:space="0" w:color="auto"/>
              <w:bottom w:val="single" w:sz="4" w:space="0" w:color="auto"/>
              <w:right w:val="single" w:sz="4" w:space="0" w:color="auto"/>
            </w:tcBorders>
          </w:tcPr>
          <w:p w14:paraId="0751E264" w14:textId="77777777" w:rsidR="00030760" w:rsidRPr="00C21991" w:rsidRDefault="007D6626" w:rsidP="00030760">
            <w:pPr>
              <w:pStyle w:val="TAL"/>
            </w:pPr>
            <w:r w:rsidRPr="00C21991">
              <w:t xml:space="preserve">[297], </w:t>
            </w:r>
            <w:r w:rsidR="00030760" w:rsidRPr="00C21991">
              <w:t>[9B]</w:t>
            </w:r>
          </w:p>
        </w:tc>
        <w:tc>
          <w:tcPr>
            <w:tcW w:w="1701" w:type="dxa"/>
            <w:tcBorders>
              <w:top w:val="single" w:sz="4" w:space="0" w:color="auto"/>
              <w:left w:val="single" w:sz="4" w:space="0" w:color="auto"/>
              <w:bottom w:val="single" w:sz="4" w:space="0" w:color="auto"/>
              <w:right w:val="single" w:sz="4" w:space="0" w:color="auto"/>
            </w:tcBorders>
          </w:tcPr>
          <w:p w14:paraId="6B66D63D" w14:textId="77777777" w:rsidR="00030760" w:rsidRPr="00C21991" w:rsidRDefault="00030760" w:rsidP="00030760">
            <w:pPr>
              <w:pStyle w:val="TAL"/>
            </w:pPr>
            <w:r w:rsidRPr="00C21991">
              <w:t>n/a</w:t>
            </w:r>
          </w:p>
        </w:tc>
        <w:tc>
          <w:tcPr>
            <w:tcW w:w="1704" w:type="dxa"/>
            <w:tcBorders>
              <w:top w:val="single" w:sz="4" w:space="0" w:color="auto"/>
              <w:left w:val="single" w:sz="4" w:space="0" w:color="auto"/>
              <w:bottom w:val="single" w:sz="4" w:space="0" w:color="auto"/>
              <w:right w:val="single" w:sz="4" w:space="0" w:color="auto"/>
            </w:tcBorders>
          </w:tcPr>
          <w:p w14:paraId="6335E00A" w14:textId="77777777" w:rsidR="00030760" w:rsidRPr="00C21991" w:rsidRDefault="007D6626" w:rsidP="00030760">
            <w:pPr>
              <w:pStyle w:val="TAL"/>
            </w:pPr>
            <w:r w:rsidRPr="00C21991">
              <w:t>o</w:t>
            </w:r>
          </w:p>
        </w:tc>
      </w:tr>
      <w:tr w:rsidR="00AC6CBC" w:rsidRPr="00C21991" w14:paraId="7A5537A0" w14:textId="77777777">
        <w:trPr>
          <w:cantSplit/>
        </w:trPr>
        <w:tc>
          <w:tcPr>
            <w:tcW w:w="9642" w:type="dxa"/>
            <w:gridSpan w:val="5"/>
          </w:tcPr>
          <w:p w14:paraId="5D1E1E48" w14:textId="77777777" w:rsidR="00AC6CBC" w:rsidRPr="00C21991" w:rsidRDefault="00AC6CBC" w:rsidP="00AC6CBC">
            <w:pPr>
              <w:pStyle w:val="TAN"/>
            </w:pPr>
            <w:r w:rsidRPr="00C21991">
              <w:t>c1:</w:t>
            </w:r>
            <w:r w:rsidRPr="00C21991">
              <w:tab/>
              <w:t xml:space="preserve">IF A.3/2 OR A.3A/88 THEN m </w:t>
            </w:r>
            <w:smartTag w:uri="urn:schemas-microsoft-com:office:smarttags" w:element="stockticker">
              <w:r w:rsidRPr="00C21991">
                <w:t>ELSE</w:t>
              </w:r>
            </w:smartTag>
            <w:r w:rsidRPr="00C21991">
              <w:t xml:space="preserve"> n/a - - P-CSCF, ATCF (proxy).</w:t>
            </w:r>
          </w:p>
          <w:p w14:paraId="677C9921" w14:textId="77777777" w:rsidR="00AC6CBC" w:rsidRPr="00C21991" w:rsidRDefault="00AC6CBC" w:rsidP="00AC6CBC">
            <w:pPr>
              <w:pStyle w:val="TAN"/>
            </w:pPr>
            <w:r w:rsidRPr="00C21991">
              <w:t>c2:</w:t>
            </w:r>
            <w:r w:rsidRPr="00C21991">
              <w:tab/>
              <w:t xml:space="preserve">IF A.3/2 OR A.3/4 THEN o </w:t>
            </w:r>
            <w:smartTag w:uri="urn:schemas-microsoft-com:office:smarttags" w:element="stockticker">
              <w:r w:rsidRPr="00C21991">
                <w:t>ELSE</w:t>
              </w:r>
            </w:smartTag>
            <w:r w:rsidRPr="00C21991">
              <w:t xml:space="preserve"> x – P-CSCF, S-CSCF.</w:t>
            </w:r>
          </w:p>
          <w:p w14:paraId="320B7330" w14:textId="77777777" w:rsidR="00AC6CBC" w:rsidRPr="00C21991" w:rsidRDefault="00AC6CBC" w:rsidP="00AC6CBC">
            <w:pPr>
              <w:pStyle w:val="TAN"/>
            </w:pPr>
            <w:r w:rsidRPr="00C21991">
              <w:t>c3:</w:t>
            </w:r>
            <w:r w:rsidRPr="00C21991">
              <w:tab/>
              <w:t xml:space="preserve">IF A.328/3 THEN m </w:t>
            </w:r>
            <w:smartTag w:uri="urn:schemas-microsoft-com:office:smarttags" w:element="stockticker">
              <w:r w:rsidRPr="00C21991">
                <w:t>ELSE</w:t>
              </w:r>
            </w:smartTag>
            <w:r w:rsidRPr="00C21991">
              <w:t xml:space="preserve"> o - - mapping of media streams to resource reservation flows.</w:t>
            </w:r>
          </w:p>
          <w:p w14:paraId="7C4EB700" w14:textId="77777777" w:rsidR="00AC6CBC" w:rsidRPr="00C21991" w:rsidRDefault="00AC6CBC" w:rsidP="00AC6CBC">
            <w:pPr>
              <w:pStyle w:val="TAN"/>
            </w:pPr>
            <w:r w:rsidRPr="00C21991">
              <w:t>c4:</w:t>
            </w:r>
            <w:r w:rsidRPr="00C21991">
              <w:tab/>
              <w:t xml:space="preserve">IF A.3/2 OR A.3/4 THEN m </w:t>
            </w:r>
            <w:smartTag w:uri="urn:schemas-microsoft-com:office:smarttags" w:element="stockticker">
              <w:r w:rsidRPr="00C21991">
                <w:t>ELSE</w:t>
              </w:r>
            </w:smartTag>
            <w:r w:rsidRPr="00C21991">
              <w:t xml:space="preserve"> n/a - - P-CSCF, S-CSCF.</w:t>
            </w:r>
          </w:p>
          <w:p w14:paraId="72CF6E89" w14:textId="77777777" w:rsidR="00AC6CBC" w:rsidRPr="00C21991" w:rsidRDefault="00AC6CBC" w:rsidP="00AC6CBC">
            <w:pPr>
              <w:pStyle w:val="TAN"/>
            </w:pPr>
            <w:r w:rsidRPr="00C21991">
              <w:t>c5:</w:t>
            </w:r>
            <w:r w:rsidRPr="00C21991">
              <w:tab/>
              <w:t xml:space="preserve">IF (A.3A/50A </w:t>
            </w:r>
            <w:smartTag w:uri="urn:schemas-microsoft-com:office:smarttags" w:element="stockticker">
              <w:r w:rsidRPr="00C21991">
                <w:t>AND</w:t>
              </w:r>
            </w:smartTag>
            <w:r w:rsidRPr="00C21991">
              <w:t xml:space="preserve"> A.3/7C) OR A.3/2 OR A.3/4 OR A.3A/88 THEN m </w:t>
            </w:r>
            <w:smartTag w:uri="urn:schemas-microsoft-com:office:smarttags" w:element="stockticker">
              <w:r w:rsidRPr="00C21991">
                <w:t>ELSE</w:t>
              </w:r>
            </w:smartTag>
            <w:r w:rsidRPr="00C21991">
              <w:t xml:space="preserve"> n/a - - multimedia telephony service application server as </w:t>
            </w:r>
            <w:proofErr w:type="spellStart"/>
            <w:r w:rsidRPr="00C21991">
              <w:t>AS</w:t>
            </w:r>
            <w:proofErr w:type="spellEnd"/>
            <w:r w:rsidRPr="00C21991">
              <w:t xml:space="preserve"> acting as a SIP proxy, P-CSCF, S-CSCF, ATCF (proxy).</w:t>
            </w:r>
          </w:p>
          <w:p w14:paraId="1AD08192" w14:textId="77777777" w:rsidR="00AC6CBC" w:rsidRPr="00C21991" w:rsidRDefault="00AC6CBC" w:rsidP="00AC6CBC">
            <w:pPr>
              <w:pStyle w:val="TAN"/>
            </w:pPr>
            <w:r w:rsidRPr="00C21991">
              <w:t>c6:</w:t>
            </w:r>
            <w:r w:rsidRPr="00C21991">
              <w:tab/>
              <w:t xml:space="preserve">IF (A.3A/83 </w:t>
            </w:r>
            <w:smartTag w:uri="urn:schemas-microsoft-com:office:smarttags" w:element="stockticker">
              <w:r w:rsidRPr="00C21991">
                <w:t>AND</w:t>
              </w:r>
            </w:smartTag>
            <w:r w:rsidRPr="00C21991">
              <w:t xml:space="preserve"> A.3/7C) OR A.3/4 THEN m </w:t>
            </w:r>
            <w:smartTag w:uri="urn:schemas-microsoft-com:office:smarttags" w:element="stockticker">
              <w:r w:rsidRPr="00C21991">
                <w:t>ELSE</w:t>
              </w:r>
            </w:smartTag>
            <w:r w:rsidRPr="00C21991">
              <w:t xml:space="preserve"> IF A.3A/8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w:t>
            </w:r>
            <w:smartTag w:uri="urn:schemas-microsoft-com:office:smarttags" w:element="stockticker">
              <w:r w:rsidRPr="00C21991">
                <w:t>SCC</w:t>
              </w:r>
            </w:smartTag>
            <w:r w:rsidRPr="00C21991">
              <w:t xml:space="preserve"> application server, AS acting as a SIP proxy, S-CSCF, ATCF (proxy).</w:t>
            </w:r>
          </w:p>
          <w:p w14:paraId="4C0784FF" w14:textId="77777777" w:rsidR="00AC6CBC" w:rsidRPr="00C21991" w:rsidRDefault="00AC6CBC" w:rsidP="00AC6CBC">
            <w:pPr>
              <w:pStyle w:val="TAN"/>
              <w:rPr>
                <w:rFonts w:eastAsia="SimSun"/>
                <w:lang w:eastAsia="zh-CN"/>
              </w:rPr>
            </w:pPr>
            <w:r w:rsidRPr="00C21991">
              <w:t>c7:</w:t>
            </w:r>
            <w:r w:rsidRPr="00C21991">
              <w:tab/>
              <w:t xml:space="preserve">IF A.328/18 THEN m </w:t>
            </w:r>
            <w:smartTag w:uri="urn:schemas-microsoft-com:office:smarttags" w:element="stockticker">
              <w:r w:rsidRPr="00C21991">
                <w:t>ELSE</w:t>
              </w:r>
            </w:smartTag>
            <w:r w:rsidRPr="00C21991">
              <w:t xml:space="preserve"> o - - </w:t>
            </w:r>
            <w:r w:rsidRPr="00C21991">
              <w:rPr>
                <w:rFonts w:eastAsia="SimSun"/>
                <w:lang w:eastAsia="zh-CN"/>
              </w:rPr>
              <w:t>SDP media capabilities negotiation.</w:t>
            </w:r>
          </w:p>
          <w:p w14:paraId="57860500" w14:textId="77777777" w:rsidR="00AC6CBC" w:rsidRPr="00C21991" w:rsidRDefault="00AC6CBC" w:rsidP="00AC6CBC">
            <w:pPr>
              <w:pStyle w:val="TAN"/>
            </w:pPr>
            <w:r w:rsidRPr="00C21991">
              <w:rPr>
                <w:rFonts w:eastAsia="SimSun"/>
                <w:lang w:eastAsia="zh-CN"/>
              </w:rPr>
              <w:t>c8:</w:t>
            </w:r>
            <w:r w:rsidRPr="00C21991">
              <w:rPr>
                <w:rFonts w:eastAsia="SimSun"/>
                <w:lang w:eastAsia="zh-CN"/>
              </w:rPr>
              <w:tab/>
            </w:r>
            <w:r w:rsidRPr="00C21991">
              <w:t xml:space="preserve">IF A.3/2 OR A.3/4 THEN m </w:t>
            </w:r>
            <w:smartTag w:uri="urn:schemas-microsoft-com:office:smarttags" w:element="stockticker">
              <w:r w:rsidRPr="00C21991">
                <w:t>ELSE</w:t>
              </w:r>
            </w:smartTag>
            <w:r w:rsidRPr="00C21991">
              <w:t xml:space="preserve"> IF A.3A/8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o - - P-CSCF, S-CSCF, ATCF (proxy).</w:t>
            </w:r>
          </w:p>
          <w:p w14:paraId="4B7AAD16" w14:textId="77777777" w:rsidR="00AC6CBC" w:rsidRPr="00C21991" w:rsidRDefault="00AC6CBC" w:rsidP="00AC6CBC">
            <w:pPr>
              <w:pStyle w:val="TAN"/>
            </w:pPr>
            <w:r w:rsidRPr="00C21991">
              <w:t>c9:</w:t>
            </w:r>
            <w:r w:rsidRPr="00C21991">
              <w:tab/>
              <w:t xml:space="preserve">IF (A.3A/50A </w:t>
            </w:r>
            <w:smartTag w:uri="urn:schemas-microsoft-com:office:smarttags" w:element="stockticker">
              <w:r w:rsidRPr="00C21991">
                <w:t>AND</w:t>
              </w:r>
            </w:smartTag>
            <w:r w:rsidRPr="00C21991">
              <w:t xml:space="preserve"> A.3/7C) OR A.3/2 OR A.3/4 OR A.328/18 OR A.3A/88 THEN m </w:t>
            </w:r>
            <w:smartTag w:uri="urn:schemas-microsoft-com:office:smarttags" w:element="stockticker">
              <w:r w:rsidRPr="00C21991">
                <w:t>ELSE</w:t>
              </w:r>
            </w:smartTag>
            <w:r w:rsidRPr="00C21991">
              <w:t xml:space="preserve"> n/a - - multimedia telephony service application server as </w:t>
            </w:r>
            <w:proofErr w:type="spellStart"/>
            <w:r w:rsidRPr="00C21991">
              <w:t>AS</w:t>
            </w:r>
            <w:proofErr w:type="spellEnd"/>
            <w:r w:rsidRPr="00C21991">
              <w:t xml:space="preserve"> acting as a SIP proxy, P-CSCF, S-CSCF, </w:t>
            </w:r>
            <w:r w:rsidRPr="00C21991">
              <w:rPr>
                <w:rFonts w:eastAsia="SimSun"/>
                <w:lang w:eastAsia="zh-CN"/>
              </w:rPr>
              <w:t>SDP media capabilities negotiation</w:t>
            </w:r>
            <w:r w:rsidRPr="00C21991">
              <w:t>, ATCF (proxy).</w:t>
            </w:r>
          </w:p>
          <w:p w14:paraId="3C4F07E6" w14:textId="77777777" w:rsidR="00AC6CBC" w:rsidRPr="00C21991" w:rsidRDefault="00AC6CBC" w:rsidP="00AC6CBC">
            <w:pPr>
              <w:pStyle w:val="TAN"/>
            </w:pPr>
            <w:r w:rsidRPr="00C21991">
              <w:t>c10:</w:t>
            </w:r>
            <w:r w:rsidRPr="00C21991">
              <w:tab/>
              <w:t xml:space="preserve">IF A.3A/88 THEN o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TCF (proxy).</w:t>
            </w:r>
          </w:p>
          <w:p w14:paraId="3EEED367" w14:textId="77777777" w:rsidR="00AC6CBC" w:rsidRPr="00C21991" w:rsidRDefault="00AC6CBC" w:rsidP="00AC6CBC">
            <w:pPr>
              <w:pStyle w:val="TAN"/>
            </w:pPr>
            <w:r w:rsidRPr="00C21991">
              <w:t>c11:</w:t>
            </w:r>
            <w:r w:rsidRPr="00C21991">
              <w:tab/>
              <w:t xml:space="preserve">IF A.3/2 OR A.3/4 OR A.3A/88 THEN m </w:t>
            </w:r>
            <w:smartTag w:uri="urn:schemas-microsoft-com:office:smarttags" w:element="stockticker">
              <w:r w:rsidRPr="00C21991">
                <w:t>ELSE</w:t>
              </w:r>
            </w:smartTag>
            <w:r w:rsidRPr="00C21991">
              <w:t xml:space="preserve"> n/a - - P-CSCF, S-CSCF, ATCF (proxy).</w:t>
            </w:r>
          </w:p>
          <w:p w14:paraId="6B30EFE1" w14:textId="77777777" w:rsidR="00AC6CBC" w:rsidRPr="00C21991" w:rsidRDefault="00AC6CBC" w:rsidP="00AC6CBC">
            <w:pPr>
              <w:pStyle w:val="TAN"/>
            </w:pPr>
            <w:r w:rsidRPr="00C21991">
              <w:t>c12:</w:t>
            </w:r>
            <w:r w:rsidRPr="00C21991">
              <w:tab/>
              <w:t xml:space="preserve">IF A.328/20 THEN m </w:t>
            </w:r>
            <w:smartTag w:uri="urn:schemas-microsoft-com:office:smarttags" w:element="stockticker">
              <w:r w:rsidRPr="00C21991">
                <w:t>ELSE</w:t>
              </w:r>
            </w:smartTag>
            <w:r w:rsidRPr="00C21991">
              <w:t xml:space="preserve"> n/a - - message session relay protocol.</w:t>
            </w:r>
          </w:p>
          <w:p w14:paraId="4F6F864B" w14:textId="77777777" w:rsidR="00AC6CBC" w:rsidRPr="00C21991" w:rsidRDefault="00AC6CBC" w:rsidP="00AC6CBC">
            <w:pPr>
              <w:pStyle w:val="TAN"/>
            </w:pPr>
            <w:r w:rsidRPr="00C21991">
              <w:rPr>
                <w:rFonts w:cs="Calibri"/>
                <w:color w:val="000000"/>
              </w:rPr>
              <w:t>c13:</w:t>
            </w:r>
            <w:r w:rsidRPr="00C21991">
              <w:tab/>
              <w:t xml:space="preserve">IF A.328/32 OR A.328/34 OR A.328/35 THEN m ELSE n/a - -  </w:t>
            </w:r>
            <w:r w:rsidRPr="00C21991">
              <w:rPr>
                <w:rFonts w:eastAsia="MS Mincho"/>
                <w:lang w:eastAsia="ja-JP"/>
              </w:rPr>
              <w:t>UDPTL over DTLS, SCTP over DTLS, DTLS-SRTP</w:t>
            </w:r>
            <w:r w:rsidRPr="00C21991">
              <w:t>.</w:t>
            </w:r>
          </w:p>
          <w:p w14:paraId="047FD952" w14:textId="77777777" w:rsidR="00AC6CBC" w:rsidRPr="00C21991" w:rsidRDefault="00AC6CBC" w:rsidP="00AC6CBC">
            <w:pPr>
              <w:pStyle w:val="TAN"/>
            </w:pPr>
            <w:r w:rsidRPr="00C21991">
              <w:rPr>
                <w:rFonts w:cs="Calibri"/>
                <w:color w:val="000000"/>
              </w:rPr>
              <w:t>c14:</w:t>
            </w:r>
            <w:r w:rsidRPr="00C21991">
              <w:tab/>
              <w:t>IF A.3/2 OR A.3/4 THEN o ELSE n/a - - P-CSCF, S-CSCF.</w:t>
            </w:r>
          </w:p>
          <w:p w14:paraId="37C0CBBF" w14:textId="77777777" w:rsidR="00071FE8" w:rsidRPr="00C21991" w:rsidRDefault="00071FE8" w:rsidP="00AC6CBC">
            <w:pPr>
              <w:pStyle w:val="TAN"/>
            </w:pPr>
            <w:r w:rsidRPr="00C21991">
              <w:t>c15:</w:t>
            </w:r>
            <w:r w:rsidRPr="00C21991">
              <w:tab/>
            </w:r>
            <w:r w:rsidR="007D6626" w:rsidRPr="00C21991">
              <w:t>IF A.3/2 THEN o ELSE n/a - - P-CSCF</w:t>
            </w:r>
            <w:r w:rsidR="007D6626" w:rsidRPr="00C21991" w:rsidDel="007D6626">
              <w:t xml:space="preserve"> </w:t>
            </w:r>
          </w:p>
        </w:tc>
      </w:tr>
    </w:tbl>
    <w:p w14:paraId="3243DBC7" w14:textId="77777777" w:rsidR="00897956" w:rsidRPr="00C21991" w:rsidRDefault="00897956"/>
    <w:p w14:paraId="7053356F" w14:textId="77777777" w:rsidR="00897956" w:rsidRPr="00C21991" w:rsidRDefault="00897956" w:rsidP="005D46C4">
      <w:pPr>
        <w:pStyle w:val="Heading3"/>
      </w:pPr>
      <w:bookmarkStart w:id="3861" w:name="_CRA_3_3_2"/>
      <w:bookmarkStart w:id="3862" w:name="_Toc210128292"/>
      <w:bookmarkEnd w:id="3861"/>
      <w:r w:rsidRPr="00C21991">
        <w:t>A.3.3.2</w:t>
      </w:r>
      <w:r w:rsidRPr="00C21991">
        <w:tab/>
        <w:t>SDP types</w:t>
      </w:r>
      <w:bookmarkEnd w:id="3862"/>
    </w:p>
    <w:p w14:paraId="4335E2DA" w14:textId="77777777" w:rsidR="00897956" w:rsidRPr="00C21991" w:rsidRDefault="00897956">
      <w:pPr>
        <w:pStyle w:val="TH"/>
      </w:pPr>
      <w:bookmarkStart w:id="3863" w:name="_CRTableA_329"/>
      <w:bookmarkStart w:id="3864" w:name="proxySDPtypes"/>
      <w:r w:rsidRPr="00C21991">
        <w:t>Table </w:t>
      </w:r>
      <w:bookmarkEnd w:id="3863"/>
      <w:r w:rsidRPr="00C21991">
        <w:t>A.329</w:t>
      </w:r>
      <w:bookmarkEnd w:id="3864"/>
      <w:r w:rsidRPr="00C21991">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C21991" w14:paraId="17C21191" w14:textId="77777777">
        <w:trPr>
          <w:cantSplit/>
        </w:trPr>
        <w:tc>
          <w:tcPr>
            <w:tcW w:w="851" w:type="dxa"/>
            <w:vMerge w:val="restart"/>
          </w:tcPr>
          <w:p w14:paraId="054CA508" w14:textId="77777777" w:rsidR="00897956" w:rsidRPr="00C21991" w:rsidRDefault="00897956">
            <w:pPr>
              <w:pStyle w:val="TAH"/>
            </w:pPr>
            <w:r w:rsidRPr="00C21991">
              <w:t>Item</w:t>
            </w:r>
          </w:p>
        </w:tc>
        <w:tc>
          <w:tcPr>
            <w:tcW w:w="2665" w:type="dxa"/>
            <w:vMerge w:val="restart"/>
          </w:tcPr>
          <w:p w14:paraId="6863E398" w14:textId="77777777" w:rsidR="00897956" w:rsidRPr="00C21991" w:rsidRDefault="00897956">
            <w:pPr>
              <w:pStyle w:val="TAH"/>
            </w:pPr>
            <w:r w:rsidRPr="00C21991">
              <w:t>Type</w:t>
            </w:r>
          </w:p>
        </w:tc>
        <w:tc>
          <w:tcPr>
            <w:tcW w:w="3063" w:type="dxa"/>
            <w:gridSpan w:val="3"/>
          </w:tcPr>
          <w:p w14:paraId="5B1F2731" w14:textId="77777777" w:rsidR="00897956" w:rsidRPr="00C21991" w:rsidRDefault="00897956">
            <w:pPr>
              <w:pStyle w:val="TAH"/>
            </w:pPr>
            <w:r w:rsidRPr="00C21991">
              <w:t>Sending</w:t>
            </w:r>
          </w:p>
        </w:tc>
        <w:tc>
          <w:tcPr>
            <w:tcW w:w="3063" w:type="dxa"/>
            <w:gridSpan w:val="3"/>
          </w:tcPr>
          <w:p w14:paraId="552F6EFF" w14:textId="77777777" w:rsidR="00897956" w:rsidRPr="00C21991" w:rsidRDefault="00897956">
            <w:pPr>
              <w:pStyle w:val="TAH"/>
              <w:rPr>
                <w:b w:val="0"/>
              </w:rPr>
            </w:pPr>
            <w:r w:rsidRPr="00C21991">
              <w:t>Receiving</w:t>
            </w:r>
          </w:p>
        </w:tc>
      </w:tr>
      <w:tr w:rsidR="00897956" w:rsidRPr="00C21991" w14:paraId="0384249C" w14:textId="77777777">
        <w:trPr>
          <w:cantSplit/>
        </w:trPr>
        <w:tc>
          <w:tcPr>
            <w:tcW w:w="851" w:type="dxa"/>
            <w:vMerge/>
          </w:tcPr>
          <w:p w14:paraId="0B28B4DB" w14:textId="77777777" w:rsidR="00897956" w:rsidRPr="00C21991" w:rsidRDefault="00897956">
            <w:pPr>
              <w:pStyle w:val="TAH"/>
            </w:pPr>
          </w:p>
        </w:tc>
        <w:tc>
          <w:tcPr>
            <w:tcW w:w="2665" w:type="dxa"/>
            <w:vMerge/>
          </w:tcPr>
          <w:p w14:paraId="33AEEC7B" w14:textId="77777777" w:rsidR="00897956" w:rsidRPr="00C21991" w:rsidRDefault="00897956">
            <w:pPr>
              <w:pStyle w:val="TAH"/>
            </w:pPr>
          </w:p>
        </w:tc>
        <w:tc>
          <w:tcPr>
            <w:tcW w:w="1021" w:type="dxa"/>
          </w:tcPr>
          <w:p w14:paraId="58B309FE" w14:textId="77777777" w:rsidR="00897956" w:rsidRPr="00C21991" w:rsidRDefault="00897956">
            <w:pPr>
              <w:pStyle w:val="TAH"/>
            </w:pPr>
            <w:r w:rsidRPr="00C21991">
              <w:t>Ref.</w:t>
            </w:r>
          </w:p>
        </w:tc>
        <w:tc>
          <w:tcPr>
            <w:tcW w:w="1021" w:type="dxa"/>
          </w:tcPr>
          <w:p w14:paraId="679330E9" w14:textId="77777777" w:rsidR="00897956" w:rsidRPr="00C21991" w:rsidRDefault="00897956">
            <w:pPr>
              <w:pStyle w:val="TAH"/>
            </w:pPr>
            <w:r w:rsidRPr="00C21991">
              <w:t>RFC status</w:t>
            </w:r>
          </w:p>
        </w:tc>
        <w:tc>
          <w:tcPr>
            <w:tcW w:w="1021" w:type="dxa"/>
          </w:tcPr>
          <w:p w14:paraId="14C83A1B" w14:textId="77777777" w:rsidR="00897956" w:rsidRPr="00C21991" w:rsidRDefault="00897956">
            <w:pPr>
              <w:pStyle w:val="TAH"/>
            </w:pPr>
            <w:r w:rsidRPr="00C21991">
              <w:t>Profile status</w:t>
            </w:r>
          </w:p>
        </w:tc>
        <w:tc>
          <w:tcPr>
            <w:tcW w:w="1021" w:type="dxa"/>
          </w:tcPr>
          <w:p w14:paraId="6069E105" w14:textId="77777777" w:rsidR="00897956" w:rsidRPr="00C21991" w:rsidRDefault="00897956">
            <w:pPr>
              <w:pStyle w:val="TAH"/>
            </w:pPr>
            <w:r w:rsidRPr="00C21991">
              <w:t>Ref.</w:t>
            </w:r>
          </w:p>
        </w:tc>
        <w:tc>
          <w:tcPr>
            <w:tcW w:w="1021" w:type="dxa"/>
          </w:tcPr>
          <w:p w14:paraId="58EA5408" w14:textId="77777777" w:rsidR="00897956" w:rsidRPr="00C21991" w:rsidRDefault="00897956">
            <w:pPr>
              <w:pStyle w:val="TAH"/>
            </w:pPr>
            <w:r w:rsidRPr="00C21991">
              <w:t>RFC status</w:t>
            </w:r>
          </w:p>
        </w:tc>
        <w:tc>
          <w:tcPr>
            <w:tcW w:w="1021" w:type="dxa"/>
          </w:tcPr>
          <w:p w14:paraId="30A6A13B" w14:textId="77777777" w:rsidR="00897956" w:rsidRPr="00C21991" w:rsidRDefault="00897956">
            <w:pPr>
              <w:pStyle w:val="TAH"/>
            </w:pPr>
            <w:r w:rsidRPr="00C21991">
              <w:t>Profile status</w:t>
            </w:r>
          </w:p>
        </w:tc>
      </w:tr>
      <w:tr w:rsidR="00897956" w:rsidRPr="00C21991" w14:paraId="6E2668CF" w14:textId="77777777">
        <w:trPr>
          <w:cantSplit/>
        </w:trPr>
        <w:tc>
          <w:tcPr>
            <w:tcW w:w="851" w:type="dxa"/>
          </w:tcPr>
          <w:p w14:paraId="7F7D35C8" w14:textId="77777777" w:rsidR="00897956" w:rsidRPr="00C21991" w:rsidRDefault="00897956">
            <w:pPr>
              <w:pStyle w:val="TAL"/>
            </w:pPr>
          </w:p>
        </w:tc>
        <w:tc>
          <w:tcPr>
            <w:tcW w:w="8791" w:type="dxa"/>
            <w:gridSpan w:val="7"/>
          </w:tcPr>
          <w:p w14:paraId="018533F1" w14:textId="77777777" w:rsidR="00897956" w:rsidRPr="00C21991" w:rsidRDefault="00897956">
            <w:pPr>
              <w:pStyle w:val="TAL"/>
              <w:rPr>
                <w:b/>
              </w:rPr>
            </w:pPr>
            <w:r w:rsidRPr="00C21991">
              <w:rPr>
                <w:b/>
              </w:rPr>
              <w:t>Session level description</w:t>
            </w:r>
          </w:p>
        </w:tc>
      </w:tr>
      <w:tr w:rsidR="00897956" w:rsidRPr="00C21991" w14:paraId="1E7F3852" w14:textId="77777777">
        <w:tc>
          <w:tcPr>
            <w:tcW w:w="851" w:type="dxa"/>
          </w:tcPr>
          <w:p w14:paraId="528FB93F" w14:textId="77777777" w:rsidR="00897956" w:rsidRPr="00C21991" w:rsidRDefault="00897956">
            <w:pPr>
              <w:pStyle w:val="TAL"/>
            </w:pPr>
            <w:r w:rsidRPr="00C21991">
              <w:t>1</w:t>
            </w:r>
          </w:p>
        </w:tc>
        <w:tc>
          <w:tcPr>
            <w:tcW w:w="2665" w:type="dxa"/>
          </w:tcPr>
          <w:p w14:paraId="6EC2886A" w14:textId="77777777" w:rsidR="00897956" w:rsidRPr="00C21991" w:rsidRDefault="00897956">
            <w:pPr>
              <w:pStyle w:val="TAL"/>
            </w:pPr>
            <w:r w:rsidRPr="00C21991">
              <w:t>v= (protocol version)</w:t>
            </w:r>
          </w:p>
        </w:tc>
        <w:tc>
          <w:tcPr>
            <w:tcW w:w="1021" w:type="dxa"/>
          </w:tcPr>
          <w:p w14:paraId="37F8453E" w14:textId="77777777" w:rsidR="00897956" w:rsidRPr="00C21991" w:rsidRDefault="00897956">
            <w:pPr>
              <w:pStyle w:val="TAL"/>
            </w:pPr>
            <w:r w:rsidRPr="00C21991">
              <w:t>[39] 5.1</w:t>
            </w:r>
          </w:p>
        </w:tc>
        <w:tc>
          <w:tcPr>
            <w:tcW w:w="1021" w:type="dxa"/>
          </w:tcPr>
          <w:p w14:paraId="4A852361" w14:textId="77777777" w:rsidR="00897956" w:rsidRPr="00C21991" w:rsidRDefault="00897956">
            <w:pPr>
              <w:pStyle w:val="TAL"/>
            </w:pPr>
            <w:r w:rsidRPr="00C21991">
              <w:t>m</w:t>
            </w:r>
          </w:p>
        </w:tc>
        <w:tc>
          <w:tcPr>
            <w:tcW w:w="1021" w:type="dxa"/>
          </w:tcPr>
          <w:p w14:paraId="70AB217E" w14:textId="77777777" w:rsidR="00897956" w:rsidRPr="00C21991" w:rsidRDefault="00897956">
            <w:pPr>
              <w:pStyle w:val="TAL"/>
            </w:pPr>
            <w:r w:rsidRPr="00C21991">
              <w:t>m</w:t>
            </w:r>
          </w:p>
        </w:tc>
        <w:tc>
          <w:tcPr>
            <w:tcW w:w="1021" w:type="dxa"/>
          </w:tcPr>
          <w:p w14:paraId="7030D622" w14:textId="77777777" w:rsidR="00897956" w:rsidRPr="00C21991" w:rsidRDefault="00897956">
            <w:pPr>
              <w:pStyle w:val="TAL"/>
            </w:pPr>
            <w:r w:rsidRPr="00C21991">
              <w:t>[39] 5.1</w:t>
            </w:r>
          </w:p>
        </w:tc>
        <w:tc>
          <w:tcPr>
            <w:tcW w:w="1021" w:type="dxa"/>
          </w:tcPr>
          <w:p w14:paraId="1C93BDD4" w14:textId="77777777" w:rsidR="00897956" w:rsidRPr="00C21991" w:rsidRDefault="00897956">
            <w:pPr>
              <w:pStyle w:val="TAL"/>
            </w:pPr>
            <w:r w:rsidRPr="00C21991">
              <w:t>m</w:t>
            </w:r>
          </w:p>
        </w:tc>
        <w:tc>
          <w:tcPr>
            <w:tcW w:w="1021" w:type="dxa"/>
          </w:tcPr>
          <w:p w14:paraId="6AE64202" w14:textId="77777777" w:rsidR="00897956" w:rsidRPr="00C21991" w:rsidRDefault="00897956">
            <w:pPr>
              <w:pStyle w:val="TAL"/>
            </w:pPr>
            <w:r w:rsidRPr="00C21991">
              <w:t>m</w:t>
            </w:r>
          </w:p>
        </w:tc>
      </w:tr>
      <w:tr w:rsidR="00897956" w:rsidRPr="00C21991" w14:paraId="10AE862F" w14:textId="77777777">
        <w:tc>
          <w:tcPr>
            <w:tcW w:w="851" w:type="dxa"/>
          </w:tcPr>
          <w:p w14:paraId="11A0635B" w14:textId="77777777" w:rsidR="00897956" w:rsidRPr="00C21991" w:rsidRDefault="00897956">
            <w:pPr>
              <w:pStyle w:val="TAL"/>
            </w:pPr>
            <w:bookmarkStart w:id="3865" w:name="proxySDPo"/>
            <w:r w:rsidRPr="00C21991">
              <w:t>2</w:t>
            </w:r>
            <w:bookmarkEnd w:id="3865"/>
          </w:p>
        </w:tc>
        <w:tc>
          <w:tcPr>
            <w:tcW w:w="2665" w:type="dxa"/>
          </w:tcPr>
          <w:p w14:paraId="51104B10" w14:textId="77777777" w:rsidR="00897956" w:rsidRPr="00C21991" w:rsidRDefault="00897956">
            <w:pPr>
              <w:pStyle w:val="TAL"/>
            </w:pPr>
            <w:r w:rsidRPr="00C21991">
              <w:t>o= (owner/creator and session identifier).</w:t>
            </w:r>
          </w:p>
        </w:tc>
        <w:tc>
          <w:tcPr>
            <w:tcW w:w="1021" w:type="dxa"/>
          </w:tcPr>
          <w:p w14:paraId="791C76B5" w14:textId="77777777" w:rsidR="00897956" w:rsidRPr="00C21991" w:rsidRDefault="00897956">
            <w:pPr>
              <w:pStyle w:val="TAL"/>
            </w:pPr>
            <w:r w:rsidRPr="00C21991">
              <w:t>[39] 5.2</w:t>
            </w:r>
          </w:p>
        </w:tc>
        <w:tc>
          <w:tcPr>
            <w:tcW w:w="1021" w:type="dxa"/>
          </w:tcPr>
          <w:p w14:paraId="5402EC0C" w14:textId="77777777" w:rsidR="00897956" w:rsidRPr="00C21991" w:rsidRDefault="00897956">
            <w:pPr>
              <w:pStyle w:val="TAL"/>
            </w:pPr>
            <w:r w:rsidRPr="00C21991">
              <w:t>m</w:t>
            </w:r>
          </w:p>
        </w:tc>
        <w:tc>
          <w:tcPr>
            <w:tcW w:w="1021" w:type="dxa"/>
          </w:tcPr>
          <w:p w14:paraId="0F267097" w14:textId="77777777" w:rsidR="00897956" w:rsidRPr="00C21991" w:rsidRDefault="00897956">
            <w:pPr>
              <w:pStyle w:val="TAL"/>
            </w:pPr>
            <w:r w:rsidRPr="00C21991">
              <w:t>m</w:t>
            </w:r>
          </w:p>
        </w:tc>
        <w:tc>
          <w:tcPr>
            <w:tcW w:w="1021" w:type="dxa"/>
          </w:tcPr>
          <w:p w14:paraId="50B9F75E" w14:textId="77777777" w:rsidR="00897956" w:rsidRPr="00C21991" w:rsidRDefault="00897956">
            <w:pPr>
              <w:pStyle w:val="TAL"/>
            </w:pPr>
            <w:r w:rsidRPr="00C21991">
              <w:t>[39] 5.2</w:t>
            </w:r>
          </w:p>
        </w:tc>
        <w:tc>
          <w:tcPr>
            <w:tcW w:w="1021" w:type="dxa"/>
          </w:tcPr>
          <w:p w14:paraId="0953B8EE" w14:textId="77777777" w:rsidR="00897956" w:rsidRPr="00C21991" w:rsidRDefault="00897956">
            <w:pPr>
              <w:pStyle w:val="TAL"/>
            </w:pPr>
            <w:proofErr w:type="spellStart"/>
            <w:r w:rsidRPr="00C21991">
              <w:t>i</w:t>
            </w:r>
            <w:proofErr w:type="spellEnd"/>
          </w:p>
        </w:tc>
        <w:tc>
          <w:tcPr>
            <w:tcW w:w="1021" w:type="dxa"/>
          </w:tcPr>
          <w:p w14:paraId="6BEA2586" w14:textId="77777777" w:rsidR="00897956" w:rsidRPr="00C21991" w:rsidRDefault="00897956">
            <w:pPr>
              <w:pStyle w:val="TAL"/>
            </w:pPr>
            <w:proofErr w:type="spellStart"/>
            <w:r w:rsidRPr="00C21991">
              <w:t>i</w:t>
            </w:r>
            <w:proofErr w:type="spellEnd"/>
          </w:p>
        </w:tc>
      </w:tr>
      <w:tr w:rsidR="00897956" w:rsidRPr="00C21991" w14:paraId="1D97A41A" w14:textId="77777777">
        <w:tc>
          <w:tcPr>
            <w:tcW w:w="851" w:type="dxa"/>
          </w:tcPr>
          <w:p w14:paraId="125E8056" w14:textId="77777777" w:rsidR="00897956" w:rsidRPr="00C21991" w:rsidRDefault="00897956">
            <w:pPr>
              <w:pStyle w:val="TAL"/>
            </w:pPr>
            <w:r w:rsidRPr="00C21991">
              <w:t>3</w:t>
            </w:r>
          </w:p>
        </w:tc>
        <w:tc>
          <w:tcPr>
            <w:tcW w:w="2665" w:type="dxa"/>
          </w:tcPr>
          <w:p w14:paraId="4E6E0CC0" w14:textId="77777777" w:rsidR="00897956" w:rsidRPr="00C21991" w:rsidRDefault="00897956">
            <w:pPr>
              <w:pStyle w:val="TAL"/>
            </w:pPr>
            <w:r w:rsidRPr="00C21991">
              <w:t>s= (session name)</w:t>
            </w:r>
          </w:p>
        </w:tc>
        <w:tc>
          <w:tcPr>
            <w:tcW w:w="1021" w:type="dxa"/>
          </w:tcPr>
          <w:p w14:paraId="6EEC13B7" w14:textId="77777777" w:rsidR="00897956" w:rsidRPr="00C21991" w:rsidRDefault="00897956">
            <w:pPr>
              <w:pStyle w:val="TAL"/>
            </w:pPr>
            <w:r w:rsidRPr="00C21991">
              <w:t>[39] 5.3</w:t>
            </w:r>
          </w:p>
        </w:tc>
        <w:tc>
          <w:tcPr>
            <w:tcW w:w="1021" w:type="dxa"/>
          </w:tcPr>
          <w:p w14:paraId="71BD37E2" w14:textId="77777777" w:rsidR="00897956" w:rsidRPr="00C21991" w:rsidRDefault="00897956">
            <w:pPr>
              <w:pStyle w:val="TAL"/>
            </w:pPr>
            <w:r w:rsidRPr="00C21991">
              <w:t>m</w:t>
            </w:r>
          </w:p>
        </w:tc>
        <w:tc>
          <w:tcPr>
            <w:tcW w:w="1021" w:type="dxa"/>
          </w:tcPr>
          <w:p w14:paraId="0315C23B" w14:textId="77777777" w:rsidR="00897956" w:rsidRPr="00C21991" w:rsidRDefault="00897956">
            <w:pPr>
              <w:pStyle w:val="TAL"/>
            </w:pPr>
            <w:r w:rsidRPr="00C21991">
              <w:t>m</w:t>
            </w:r>
          </w:p>
        </w:tc>
        <w:tc>
          <w:tcPr>
            <w:tcW w:w="1021" w:type="dxa"/>
          </w:tcPr>
          <w:p w14:paraId="74C8FEEA" w14:textId="77777777" w:rsidR="00897956" w:rsidRPr="00C21991" w:rsidRDefault="00897956">
            <w:pPr>
              <w:pStyle w:val="TAL"/>
            </w:pPr>
            <w:r w:rsidRPr="00C21991">
              <w:t>[39] 5.3</w:t>
            </w:r>
          </w:p>
        </w:tc>
        <w:tc>
          <w:tcPr>
            <w:tcW w:w="1021" w:type="dxa"/>
          </w:tcPr>
          <w:p w14:paraId="5DE83AAA" w14:textId="77777777" w:rsidR="00897956" w:rsidRPr="00C21991" w:rsidRDefault="00897956">
            <w:pPr>
              <w:pStyle w:val="TAL"/>
            </w:pPr>
            <w:proofErr w:type="spellStart"/>
            <w:r w:rsidRPr="00C21991">
              <w:t>i</w:t>
            </w:r>
            <w:proofErr w:type="spellEnd"/>
          </w:p>
        </w:tc>
        <w:tc>
          <w:tcPr>
            <w:tcW w:w="1021" w:type="dxa"/>
          </w:tcPr>
          <w:p w14:paraId="311F6CA4" w14:textId="77777777" w:rsidR="00897956" w:rsidRPr="00C21991" w:rsidRDefault="00897956">
            <w:pPr>
              <w:pStyle w:val="TAL"/>
            </w:pPr>
            <w:proofErr w:type="spellStart"/>
            <w:r w:rsidRPr="00C21991">
              <w:t>i</w:t>
            </w:r>
            <w:proofErr w:type="spellEnd"/>
          </w:p>
        </w:tc>
      </w:tr>
      <w:tr w:rsidR="00897956" w:rsidRPr="00C21991" w14:paraId="2F0D2313" w14:textId="77777777">
        <w:tc>
          <w:tcPr>
            <w:tcW w:w="851" w:type="dxa"/>
          </w:tcPr>
          <w:p w14:paraId="5D7F28B9" w14:textId="77777777" w:rsidR="00897956" w:rsidRPr="00C21991" w:rsidRDefault="00897956">
            <w:pPr>
              <w:pStyle w:val="TAL"/>
            </w:pPr>
            <w:r w:rsidRPr="00C21991">
              <w:t>4</w:t>
            </w:r>
          </w:p>
        </w:tc>
        <w:tc>
          <w:tcPr>
            <w:tcW w:w="2665" w:type="dxa"/>
          </w:tcPr>
          <w:p w14:paraId="724A32A5" w14:textId="77777777" w:rsidR="00897956" w:rsidRPr="00C21991" w:rsidRDefault="00897956">
            <w:pPr>
              <w:pStyle w:val="TAL"/>
            </w:pPr>
            <w:proofErr w:type="spellStart"/>
            <w:r w:rsidRPr="00C21991">
              <w:t>i</w:t>
            </w:r>
            <w:proofErr w:type="spellEnd"/>
            <w:r w:rsidRPr="00C21991">
              <w:t>= (session information)</w:t>
            </w:r>
          </w:p>
        </w:tc>
        <w:tc>
          <w:tcPr>
            <w:tcW w:w="1021" w:type="dxa"/>
          </w:tcPr>
          <w:p w14:paraId="2385E44C" w14:textId="77777777" w:rsidR="00897956" w:rsidRPr="00C21991" w:rsidRDefault="00897956">
            <w:pPr>
              <w:pStyle w:val="TAL"/>
            </w:pPr>
            <w:r w:rsidRPr="00C21991">
              <w:t>[39] 5.4</w:t>
            </w:r>
          </w:p>
        </w:tc>
        <w:tc>
          <w:tcPr>
            <w:tcW w:w="1021" w:type="dxa"/>
          </w:tcPr>
          <w:p w14:paraId="6293F0EE" w14:textId="77777777" w:rsidR="00897956" w:rsidRPr="00C21991" w:rsidRDefault="00897956">
            <w:pPr>
              <w:pStyle w:val="TAL"/>
            </w:pPr>
            <w:r w:rsidRPr="00C21991">
              <w:t>m</w:t>
            </w:r>
          </w:p>
        </w:tc>
        <w:tc>
          <w:tcPr>
            <w:tcW w:w="1021" w:type="dxa"/>
          </w:tcPr>
          <w:p w14:paraId="608EB293" w14:textId="77777777" w:rsidR="00897956" w:rsidRPr="00C21991" w:rsidRDefault="00897956">
            <w:pPr>
              <w:pStyle w:val="TAL"/>
            </w:pPr>
            <w:r w:rsidRPr="00C21991">
              <w:t>m</w:t>
            </w:r>
          </w:p>
        </w:tc>
        <w:tc>
          <w:tcPr>
            <w:tcW w:w="1021" w:type="dxa"/>
          </w:tcPr>
          <w:p w14:paraId="5D65A29E" w14:textId="77777777" w:rsidR="00897956" w:rsidRPr="00C21991" w:rsidRDefault="00897956">
            <w:pPr>
              <w:pStyle w:val="TAL"/>
            </w:pPr>
            <w:r w:rsidRPr="00C21991">
              <w:t>[39] 5.4</w:t>
            </w:r>
          </w:p>
        </w:tc>
        <w:tc>
          <w:tcPr>
            <w:tcW w:w="1021" w:type="dxa"/>
          </w:tcPr>
          <w:p w14:paraId="1F1C72D9" w14:textId="77777777" w:rsidR="00897956" w:rsidRPr="00C21991" w:rsidRDefault="00897956">
            <w:pPr>
              <w:pStyle w:val="TAL"/>
            </w:pPr>
            <w:proofErr w:type="spellStart"/>
            <w:r w:rsidRPr="00C21991">
              <w:t>i</w:t>
            </w:r>
            <w:proofErr w:type="spellEnd"/>
          </w:p>
        </w:tc>
        <w:tc>
          <w:tcPr>
            <w:tcW w:w="1021" w:type="dxa"/>
          </w:tcPr>
          <w:p w14:paraId="216EB471" w14:textId="77777777" w:rsidR="00897956" w:rsidRPr="00C21991" w:rsidRDefault="00897956">
            <w:pPr>
              <w:pStyle w:val="TAL"/>
            </w:pPr>
            <w:proofErr w:type="spellStart"/>
            <w:r w:rsidRPr="00C21991">
              <w:t>i</w:t>
            </w:r>
            <w:proofErr w:type="spellEnd"/>
          </w:p>
        </w:tc>
      </w:tr>
      <w:tr w:rsidR="00897956" w:rsidRPr="00C21991" w14:paraId="5A16B160" w14:textId="77777777">
        <w:tc>
          <w:tcPr>
            <w:tcW w:w="851" w:type="dxa"/>
          </w:tcPr>
          <w:p w14:paraId="26076972" w14:textId="77777777" w:rsidR="00897956" w:rsidRPr="00C21991" w:rsidRDefault="00897956">
            <w:pPr>
              <w:pStyle w:val="TAL"/>
            </w:pPr>
            <w:r w:rsidRPr="00C21991">
              <w:t>5</w:t>
            </w:r>
          </w:p>
        </w:tc>
        <w:tc>
          <w:tcPr>
            <w:tcW w:w="2665" w:type="dxa"/>
          </w:tcPr>
          <w:p w14:paraId="0564F037" w14:textId="77777777" w:rsidR="00897956" w:rsidRPr="00C21991" w:rsidRDefault="00897956">
            <w:pPr>
              <w:pStyle w:val="TAL"/>
            </w:pPr>
            <w:r w:rsidRPr="00C21991">
              <w:t>u= (</w:t>
            </w:r>
            <w:smartTag w:uri="urn:schemas-microsoft-com:office:smarttags" w:element="stockticker">
              <w:r w:rsidRPr="00C21991">
                <w:t>URI</w:t>
              </w:r>
            </w:smartTag>
            <w:r w:rsidRPr="00C21991">
              <w:t xml:space="preserve"> of description)</w:t>
            </w:r>
          </w:p>
        </w:tc>
        <w:tc>
          <w:tcPr>
            <w:tcW w:w="1021" w:type="dxa"/>
          </w:tcPr>
          <w:p w14:paraId="0C60317F" w14:textId="77777777" w:rsidR="00897956" w:rsidRPr="00C21991" w:rsidRDefault="00897956">
            <w:pPr>
              <w:pStyle w:val="TAL"/>
            </w:pPr>
            <w:r w:rsidRPr="00C21991">
              <w:t>[39] 5.5</w:t>
            </w:r>
          </w:p>
        </w:tc>
        <w:tc>
          <w:tcPr>
            <w:tcW w:w="1021" w:type="dxa"/>
          </w:tcPr>
          <w:p w14:paraId="61577B80" w14:textId="77777777" w:rsidR="00897956" w:rsidRPr="00C21991" w:rsidRDefault="00897956">
            <w:pPr>
              <w:pStyle w:val="TAL"/>
            </w:pPr>
            <w:r w:rsidRPr="00C21991">
              <w:t>m</w:t>
            </w:r>
          </w:p>
        </w:tc>
        <w:tc>
          <w:tcPr>
            <w:tcW w:w="1021" w:type="dxa"/>
          </w:tcPr>
          <w:p w14:paraId="7429B756" w14:textId="77777777" w:rsidR="00897956" w:rsidRPr="00C21991" w:rsidRDefault="00897956">
            <w:pPr>
              <w:pStyle w:val="TAL"/>
            </w:pPr>
            <w:r w:rsidRPr="00C21991">
              <w:t>m</w:t>
            </w:r>
          </w:p>
        </w:tc>
        <w:tc>
          <w:tcPr>
            <w:tcW w:w="1021" w:type="dxa"/>
          </w:tcPr>
          <w:p w14:paraId="7F6B5646" w14:textId="77777777" w:rsidR="00897956" w:rsidRPr="00C21991" w:rsidRDefault="00897956">
            <w:pPr>
              <w:pStyle w:val="TAL"/>
            </w:pPr>
            <w:r w:rsidRPr="00C21991">
              <w:t>[39] 5.5</w:t>
            </w:r>
          </w:p>
        </w:tc>
        <w:tc>
          <w:tcPr>
            <w:tcW w:w="1021" w:type="dxa"/>
          </w:tcPr>
          <w:p w14:paraId="53D9BB55" w14:textId="77777777" w:rsidR="00897956" w:rsidRPr="00C21991" w:rsidRDefault="00897956">
            <w:pPr>
              <w:pStyle w:val="TAL"/>
            </w:pPr>
            <w:proofErr w:type="spellStart"/>
            <w:r w:rsidRPr="00C21991">
              <w:t>i</w:t>
            </w:r>
            <w:proofErr w:type="spellEnd"/>
          </w:p>
        </w:tc>
        <w:tc>
          <w:tcPr>
            <w:tcW w:w="1021" w:type="dxa"/>
          </w:tcPr>
          <w:p w14:paraId="62F4881D" w14:textId="77777777" w:rsidR="00897956" w:rsidRPr="00C21991" w:rsidRDefault="00897956">
            <w:pPr>
              <w:pStyle w:val="TAL"/>
            </w:pPr>
            <w:proofErr w:type="spellStart"/>
            <w:r w:rsidRPr="00C21991">
              <w:t>i</w:t>
            </w:r>
            <w:proofErr w:type="spellEnd"/>
          </w:p>
        </w:tc>
      </w:tr>
      <w:tr w:rsidR="00897956" w:rsidRPr="00C21991" w14:paraId="4B556E05" w14:textId="77777777">
        <w:tc>
          <w:tcPr>
            <w:tcW w:w="851" w:type="dxa"/>
          </w:tcPr>
          <w:p w14:paraId="339F9ED8" w14:textId="77777777" w:rsidR="00897956" w:rsidRPr="00C21991" w:rsidRDefault="00897956">
            <w:pPr>
              <w:pStyle w:val="TAL"/>
            </w:pPr>
            <w:r w:rsidRPr="00C21991">
              <w:t>6</w:t>
            </w:r>
          </w:p>
        </w:tc>
        <w:tc>
          <w:tcPr>
            <w:tcW w:w="2665" w:type="dxa"/>
          </w:tcPr>
          <w:p w14:paraId="0D9D9EB0" w14:textId="77777777" w:rsidR="00897956" w:rsidRPr="00C21991" w:rsidRDefault="00897956">
            <w:pPr>
              <w:pStyle w:val="TAL"/>
            </w:pPr>
            <w:r w:rsidRPr="00C21991">
              <w:t>e= (email address)</w:t>
            </w:r>
          </w:p>
        </w:tc>
        <w:tc>
          <w:tcPr>
            <w:tcW w:w="1021" w:type="dxa"/>
          </w:tcPr>
          <w:p w14:paraId="72DD6DB9" w14:textId="77777777" w:rsidR="00897956" w:rsidRPr="00C21991" w:rsidRDefault="00897956">
            <w:pPr>
              <w:pStyle w:val="TAL"/>
            </w:pPr>
            <w:r w:rsidRPr="00C21991">
              <w:t>[39] 5.6</w:t>
            </w:r>
          </w:p>
        </w:tc>
        <w:tc>
          <w:tcPr>
            <w:tcW w:w="1021" w:type="dxa"/>
          </w:tcPr>
          <w:p w14:paraId="33C73D5B" w14:textId="77777777" w:rsidR="00897956" w:rsidRPr="00C21991" w:rsidRDefault="00897956">
            <w:pPr>
              <w:pStyle w:val="TAL"/>
            </w:pPr>
            <w:r w:rsidRPr="00C21991">
              <w:t>m</w:t>
            </w:r>
          </w:p>
        </w:tc>
        <w:tc>
          <w:tcPr>
            <w:tcW w:w="1021" w:type="dxa"/>
          </w:tcPr>
          <w:p w14:paraId="7D899C4E" w14:textId="77777777" w:rsidR="00897956" w:rsidRPr="00C21991" w:rsidRDefault="00897956">
            <w:pPr>
              <w:pStyle w:val="TAL"/>
            </w:pPr>
            <w:r w:rsidRPr="00C21991">
              <w:t>m</w:t>
            </w:r>
          </w:p>
        </w:tc>
        <w:tc>
          <w:tcPr>
            <w:tcW w:w="1021" w:type="dxa"/>
          </w:tcPr>
          <w:p w14:paraId="233E4AC8" w14:textId="77777777" w:rsidR="00897956" w:rsidRPr="00C21991" w:rsidRDefault="00897956">
            <w:pPr>
              <w:pStyle w:val="TAL"/>
            </w:pPr>
            <w:r w:rsidRPr="00C21991">
              <w:t>[39] 5.6</w:t>
            </w:r>
          </w:p>
        </w:tc>
        <w:tc>
          <w:tcPr>
            <w:tcW w:w="1021" w:type="dxa"/>
          </w:tcPr>
          <w:p w14:paraId="27C7AA9B" w14:textId="77777777" w:rsidR="00897956" w:rsidRPr="00C21991" w:rsidRDefault="00897956">
            <w:pPr>
              <w:pStyle w:val="TAL"/>
            </w:pPr>
            <w:proofErr w:type="spellStart"/>
            <w:r w:rsidRPr="00C21991">
              <w:t>i</w:t>
            </w:r>
            <w:proofErr w:type="spellEnd"/>
          </w:p>
        </w:tc>
        <w:tc>
          <w:tcPr>
            <w:tcW w:w="1021" w:type="dxa"/>
          </w:tcPr>
          <w:p w14:paraId="31E8CEE1" w14:textId="77777777" w:rsidR="00897956" w:rsidRPr="00C21991" w:rsidRDefault="00897956">
            <w:pPr>
              <w:pStyle w:val="TAL"/>
            </w:pPr>
            <w:proofErr w:type="spellStart"/>
            <w:r w:rsidRPr="00C21991">
              <w:t>i</w:t>
            </w:r>
            <w:proofErr w:type="spellEnd"/>
          </w:p>
        </w:tc>
      </w:tr>
      <w:tr w:rsidR="00897956" w:rsidRPr="00C21991" w14:paraId="55255032" w14:textId="77777777">
        <w:tc>
          <w:tcPr>
            <w:tcW w:w="851" w:type="dxa"/>
          </w:tcPr>
          <w:p w14:paraId="276A9F51" w14:textId="77777777" w:rsidR="00897956" w:rsidRPr="00C21991" w:rsidRDefault="00897956">
            <w:pPr>
              <w:pStyle w:val="TAL"/>
            </w:pPr>
            <w:r w:rsidRPr="00C21991">
              <w:t>7</w:t>
            </w:r>
          </w:p>
        </w:tc>
        <w:tc>
          <w:tcPr>
            <w:tcW w:w="2665" w:type="dxa"/>
          </w:tcPr>
          <w:p w14:paraId="406EB6AD" w14:textId="77777777" w:rsidR="00897956" w:rsidRPr="00C21991" w:rsidRDefault="00897956">
            <w:pPr>
              <w:pStyle w:val="TAL"/>
            </w:pPr>
            <w:r w:rsidRPr="00C21991">
              <w:t>p= (phone number)</w:t>
            </w:r>
          </w:p>
        </w:tc>
        <w:tc>
          <w:tcPr>
            <w:tcW w:w="1021" w:type="dxa"/>
          </w:tcPr>
          <w:p w14:paraId="7262D2ED" w14:textId="77777777" w:rsidR="00897956" w:rsidRPr="00C21991" w:rsidRDefault="00897956">
            <w:pPr>
              <w:pStyle w:val="TAL"/>
            </w:pPr>
            <w:r w:rsidRPr="00C21991">
              <w:t>[39] 5.6</w:t>
            </w:r>
          </w:p>
        </w:tc>
        <w:tc>
          <w:tcPr>
            <w:tcW w:w="1021" w:type="dxa"/>
          </w:tcPr>
          <w:p w14:paraId="5442C442" w14:textId="77777777" w:rsidR="00897956" w:rsidRPr="00C21991" w:rsidRDefault="00897956">
            <w:pPr>
              <w:pStyle w:val="TAL"/>
            </w:pPr>
            <w:r w:rsidRPr="00C21991">
              <w:t>m</w:t>
            </w:r>
          </w:p>
        </w:tc>
        <w:tc>
          <w:tcPr>
            <w:tcW w:w="1021" w:type="dxa"/>
          </w:tcPr>
          <w:p w14:paraId="2070030D" w14:textId="77777777" w:rsidR="00897956" w:rsidRPr="00C21991" w:rsidRDefault="00897956">
            <w:pPr>
              <w:pStyle w:val="TAL"/>
            </w:pPr>
            <w:r w:rsidRPr="00C21991">
              <w:t>m</w:t>
            </w:r>
          </w:p>
        </w:tc>
        <w:tc>
          <w:tcPr>
            <w:tcW w:w="1021" w:type="dxa"/>
          </w:tcPr>
          <w:p w14:paraId="0431D2DB" w14:textId="77777777" w:rsidR="00897956" w:rsidRPr="00C21991" w:rsidRDefault="00897956">
            <w:pPr>
              <w:pStyle w:val="TAL"/>
            </w:pPr>
            <w:r w:rsidRPr="00C21991">
              <w:t>[39] 5.6</w:t>
            </w:r>
          </w:p>
        </w:tc>
        <w:tc>
          <w:tcPr>
            <w:tcW w:w="1021" w:type="dxa"/>
          </w:tcPr>
          <w:p w14:paraId="0672D9D4" w14:textId="77777777" w:rsidR="00897956" w:rsidRPr="00C21991" w:rsidRDefault="00897956">
            <w:pPr>
              <w:pStyle w:val="TAL"/>
            </w:pPr>
            <w:proofErr w:type="spellStart"/>
            <w:r w:rsidRPr="00C21991">
              <w:t>i</w:t>
            </w:r>
            <w:proofErr w:type="spellEnd"/>
          </w:p>
        </w:tc>
        <w:tc>
          <w:tcPr>
            <w:tcW w:w="1021" w:type="dxa"/>
          </w:tcPr>
          <w:p w14:paraId="7F1B4B51" w14:textId="77777777" w:rsidR="00897956" w:rsidRPr="00C21991" w:rsidRDefault="00897956">
            <w:pPr>
              <w:pStyle w:val="TAL"/>
            </w:pPr>
            <w:proofErr w:type="spellStart"/>
            <w:r w:rsidRPr="00C21991">
              <w:t>i</w:t>
            </w:r>
            <w:proofErr w:type="spellEnd"/>
          </w:p>
        </w:tc>
      </w:tr>
      <w:tr w:rsidR="00897956" w:rsidRPr="00C21991" w14:paraId="25C07E23" w14:textId="77777777">
        <w:tc>
          <w:tcPr>
            <w:tcW w:w="851" w:type="dxa"/>
          </w:tcPr>
          <w:p w14:paraId="13826C0D" w14:textId="77777777" w:rsidR="00897956" w:rsidRPr="00C21991" w:rsidRDefault="00897956">
            <w:pPr>
              <w:pStyle w:val="TAL"/>
            </w:pPr>
            <w:r w:rsidRPr="00C21991">
              <w:t>8</w:t>
            </w:r>
          </w:p>
        </w:tc>
        <w:tc>
          <w:tcPr>
            <w:tcW w:w="2665" w:type="dxa"/>
          </w:tcPr>
          <w:p w14:paraId="0D77F90E" w14:textId="77777777" w:rsidR="00897956" w:rsidRPr="00C21991" w:rsidRDefault="00897956">
            <w:pPr>
              <w:pStyle w:val="TAL"/>
            </w:pPr>
            <w:r w:rsidRPr="00C21991">
              <w:t>c= (connection information)</w:t>
            </w:r>
          </w:p>
        </w:tc>
        <w:tc>
          <w:tcPr>
            <w:tcW w:w="1021" w:type="dxa"/>
          </w:tcPr>
          <w:p w14:paraId="4E9A48C1" w14:textId="77777777" w:rsidR="00897956" w:rsidRPr="00C21991" w:rsidRDefault="00897956">
            <w:pPr>
              <w:pStyle w:val="TAL"/>
            </w:pPr>
            <w:r w:rsidRPr="00C21991">
              <w:t>[39] 5.7</w:t>
            </w:r>
          </w:p>
        </w:tc>
        <w:tc>
          <w:tcPr>
            <w:tcW w:w="1021" w:type="dxa"/>
          </w:tcPr>
          <w:p w14:paraId="0FE5F693" w14:textId="77777777" w:rsidR="00897956" w:rsidRPr="00C21991" w:rsidRDefault="00897956">
            <w:pPr>
              <w:pStyle w:val="TAL"/>
            </w:pPr>
            <w:r w:rsidRPr="00C21991">
              <w:t>m</w:t>
            </w:r>
          </w:p>
        </w:tc>
        <w:tc>
          <w:tcPr>
            <w:tcW w:w="1021" w:type="dxa"/>
          </w:tcPr>
          <w:p w14:paraId="04310C72" w14:textId="77777777" w:rsidR="00897956" w:rsidRPr="00C21991" w:rsidRDefault="00897956">
            <w:pPr>
              <w:pStyle w:val="TAL"/>
            </w:pPr>
            <w:r w:rsidRPr="00C21991">
              <w:t>m</w:t>
            </w:r>
          </w:p>
        </w:tc>
        <w:tc>
          <w:tcPr>
            <w:tcW w:w="1021" w:type="dxa"/>
          </w:tcPr>
          <w:p w14:paraId="68B716E0" w14:textId="77777777" w:rsidR="00897956" w:rsidRPr="00C21991" w:rsidRDefault="00897956">
            <w:pPr>
              <w:pStyle w:val="TAL"/>
            </w:pPr>
            <w:r w:rsidRPr="00C21991">
              <w:t>[39] 5.7</w:t>
            </w:r>
          </w:p>
        </w:tc>
        <w:tc>
          <w:tcPr>
            <w:tcW w:w="1021" w:type="dxa"/>
          </w:tcPr>
          <w:p w14:paraId="52F588AF" w14:textId="77777777" w:rsidR="00897956" w:rsidRPr="00C21991" w:rsidRDefault="00897956">
            <w:pPr>
              <w:pStyle w:val="TAL"/>
            </w:pPr>
            <w:proofErr w:type="spellStart"/>
            <w:r w:rsidRPr="00C21991">
              <w:t>i</w:t>
            </w:r>
            <w:proofErr w:type="spellEnd"/>
          </w:p>
        </w:tc>
        <w:tc>
          <w:tcPr>
            <w:tcW w:w="1021" w:type="dxa"/>
          </w:tcPr>
          <w:p w14:paraId="30897E56" w14:textId="77777777" w:rsidR="00897956" w:rsidRPr="00C21991" w:rsidRDefault="00897956">
            <w:pPr>
              <w:pStyle w:val="TAL"/>
            </w:pPr>
            <w:proofErr w:type="spellStart"/>
            <w:r w:rsidRPr="00C21991">
              <w:t>i</w:t>
            </w:r>
            <w:proofErr w:type="spellEnd"/>
          </w:p>
        </w:tc>
      </w:tr>
      <w:tr w:rsidR="00897956" w:rsidRPr="00C21991" w14:paraId="39358072" w14:textId="77777777">
        <w:tc>
          <w:tcPr>
            <w:tcW w:w="851" w:type="dxa"/>
          </w:tcPr>
          <w:p w14:paraId="64B3D6D6" w14:textId="77777777" w:rsidR="00897956" w:rsidRPr="00C21991" w:rsidRDefault="00897956">
            <w:pPr>
              <w:pStyle w:val="TAL"/>
            </w:pPr>
            <w:r w:rsidRPr="00C21991">
              <w:t>9</w:t>
            </w:r>
          </w:p>
        </w:tc>
        <w:tc>
          <w:tcPr>
            <w:tcW w:w="2665" w:type="dxa"/>
          </w:tcPr>
          <w:p w14:paraId="6245AC94" w14:textId="77777777" w:rsidR="00897956" w:rsidRPr="00C21991" w:rsidRDefault="00897956">
            <w:pPr>
              <w:pStyle w:val="TAL"/>
            </w:pPr>
            <w:r w:rsidRPr="00C21991">
              <w:t>b= (bandwidth information)</w:t>
            </w:r>
          </w:p>
        </w:tc>
        <w:tc>
          <w:tcPr>
            <w:tcW w:w="1021" w:type="dxa"/>
          </w:tcPr>
          <w:p w14:paraId="25FA85A1" w14:textId="77777777" w:rsidR="00897956" w:rsidRPr="00C21991" w:rsidRDefault="00897956">
            <w:pPr>
              <w:pStyle w:val="TAL"/>
            </w:pPr>
            <w:r w:rsidRPr="00C21991">
              <w:t>[39] 5.8</w:t>
            </w:r>
          </w:p>
        </w:tc>
        <w:tc>
          <w:tcPr>
            <w:tcW w:w="1021" w:type="dxa"/>
          </w:tcPr>
          <w:p w14:paraId="16E53F7E" w14:textId="77777777" w:rsidR="00897956" w:rsidRPr="00C21991" w:rsidRDefault="00897956">
            <w:pPr>
              <w:pStyle w:val="TAL"/>
            </w:pPr>
            <w:r w:rsidRPr="00C21991">
              <w:t>m</w:t>
            </w:r>
          </w:p>
        </w:tc>
        <w:tc>
          <w:tcPr>
            <w:tcW w:w="1021" w:type="dxa"/>
          </w:tcPr>
          <w:p w14:paraId="73C17B9E" w14:textId="77777777" w:rsidR="00897956" w:rsidRPr="00C21991" w:rsidRDefault="00897956">
            <w:pPr>
              <w:pStyle w:val="TAL"/>
            </w:pPr>
            <w:r w:rsidRPr="00C21991">
              <w:t>m</w:t>
            </w:r>
          </w:p>
        </w:tc>
        <w:tc>
          <w:tcPr>
            <w:tcW w:w="1021" w:type="dxa"/>
          </w:tcPr>
          <w:p w14:paraId="60B05B1A" w14:textId="77777777" w:rsidR="00897956" w:rsidRPr="00C21991" w:rsidRDefault="00897956">
            <w:pPr>
              <w:pStyle w:val="TAL"/>
            </w:pPr>
            <w:r w:rsidRPr="00C21991">
              <w:t>[39] 5.8</w:t>
            </w:r>
          </w:p>
        </w:tc>
        <w:tc>
          <w:tcPr>
            <w:tcW w:w="1021" w:type="dxa"/>
          </w:tcPr>
          <w:p w14:paraId="68A3D447" w14:textId="77777777" w:rsidR="00897956" w:rsidRPr="00C21991" w:rsidRDefault="00897956">
            <w:pPr>
              <w:pStyle w:val="TAL"/>
            </w:pPr>
            <w:proofErr w:type="spellStart"/>
            <w:r w:rsidRPr="00C21991">
              <w:t>i</w:t>
            </w:r>
            <w:proofErr w:type="spellEnd"/>
          </w:p>
        </w:tc>
        <w:tc>
          <w:tcPr>
            <w:tcW w:w="1021" w:type="dxa"/>
          </w:tcPr>
          <w:p w14:paraId="70138DD8" w14:textId="77777777" w:rsidR="00897956" w:rsidRPr="00C21991" w:rsidRDefault="00897956">
            <w:pPr>
              <w:pStyle w:val="TAL"/>
            </w:pPr>
            <w:proofErr w:type="spellStart"/>
            <w:r w:rsidRPr="00C21991">
              <w:t>i</w:t>
            </w:r>
            <w:proofErr w:type="spellEnd"/>
          </w:p>
        </w:tc>
      </w:tr>
      <w:tr w:rsidR="00897956" w:rsidRPr="00C21991" w14:paraId="5558DCFE" w14:textId="77777777">
        <w:trPr>
          <w:cantSplit/>
        </w:trPr>
        <w:tc>
          <w:tcPr>
            <w:tcW w:w="851" w:type="dxa"/>
          </w:tcPr>
          <w:p w14:paraId="548D5B52" w14:textId="77777777" w:rsidR="00897956" w:rsidRPr="00C21991" w:rsidRDefault="00897956">
            <w:pPr>
              <w:pStyle w:val="TAL"/>
            </w:pPr>
          </w:p>
        </w:tc>
        <w:tc>
          <w:tcPr>
            <w:tcW w:w="8791" w:type="dxa"/>
            <w:gridSpan w:val="7"/>
          </w:tcPr>
          <w:p w14:paraId="4DF544AF" w14:textId="77777777" w:rsidR="00897956" w:rsidRPr="00C21991" w:rsidRDefault="00897956">
            <w:pPr>
              <w:pStyle w:val="TAL"/>
              <w:rPr>
                <w:b/>
              </w:rPr>
            </w:pPr>
            <w:r w:rsidRPr="00C21991">
              <w:rPr>
                <w:b/>
              </w:rPr>
              <w:t>Time description (one or more per description)</w:t>
            </w:r>
          </w:p>
        </w:tc>
      </w:tr>
      <w:tr w:rsidR="00897956" w:rsidRPr="00C21991" w14:paraId="1179163F" w14:textId="77777777">
        <w:tc>
          <w:tcPr>
            <w:tcW w:w="851" w:type="dxa"/>
          </w:tcPr>
          <w:p w14:paraId="4D22D9EF" w14:textId="77777777" w:rsidR="00897956" w:rsidRPr="00C21991" w:rsidRDefault="00897956">
            <w:pPr>
              <w:pStyle w:val="TAL"/>
            </w:pPr>
            <w:bookmarkStart w:id="3866" w:name="proxySDPt"/>
            <w:r w:rsidRPr="00C21991">
              <w:t>10</w:t>
            </w:r>
            <w:bookmarkEnd w:id="3866"/>
          </w:p>
        </w:tc>
        <w:tc>
          <w:tcPr>
            <w:tcW w:w="2665" w:type="dxa"/>
          </w:tcPr>
          <w:p w14:paraId="4D0F819C" w14:textId="77777777" w:rsidR="00897956" w:rsidRPr="00C21991" w:rsidRDefault="00897956">
            <w:pPr>
              <w:pStyle w:val="TAL"/>
            </w:pPr>
            <w:r w:rsidRPr="00C21991">
              <w:t>t= (time the session is active)</w:t>
            </w:r>
          </w:p>
        </w:tc>
        <w:tc>
          <w:tcPr>
            <w:tcW w:w="1021" w:type="dxa"/>
          </w:tcPr>
          <w:p w14:paraId="66EC2B11" w14:textId="77777777" w:rsidR="00897956" w:rsidRPr="00C21991" w:rsidRDefault="00897956">
            <w:pPr>
              <w:pStyle w:val="TAL"/>
            </w:pPr>
            <w:r w:rsidRPr="00C21991">
              <w:t>[39] 5.9</w:t>
            </w:r>
          </w:p>
        </w:tc>
        <w:tc>
          <w:tcPr>
            <w:tcW w:w="1021" w:type="dxa"/>
          </w:tcPr>
          <w:p w14:paraId="0D3D0C83" w14:textId="77777777" w:rsidR="00897956" w:rsidRPr="00C21991" w:rsidRDefault="00897956">
            <w:pPr>
              <w:pStyle w:val="TAL"/>
            </w:pPr>
            <w:r w:rsidRPr="00C21991">
              <w:t>m</w:t>
            </w:r>
          </w:p>
        </w:tc>
        <w:tc>
          <w:tcPr>
            <w:tcW w:w="1021" w:type="dxa"/>
          </w:tcPr>
          <w:p w14:paraId="7A15AF30" w14:textId="77777777" w:rsidR="00897956" w:rsidRPr="00C21991" w:rsidRDefault="00897956">
            <w:pPr>
              <w:pStyle w:val="TAL"/>
            </w:pPr>
            <w:r w:rsidRPr="00C21991">
              <w:t>m</w:t>
            </w:r>
          </w:p>
        </w:tc>
        <w:tc>
          <w:tcPr>
            <w:tcW w:w="1021" w:type="dxa"/>
          </w:tcPr>
          <w:p w14:paraId="2CEECE15" w14:textId="77777777" w:rsidR="00897956" w:rsidRPr="00C21991" w:rsidRDefault="00897956">
            <w:pPr>
              <w:pStyle w:val="TAL"/>
            </w:pPr>
            <w:r w:rsidRPr="00C21991">
              <w:t>[39] 5.9</w:t>
            </w:r>
          </w:p>
        </w:tc>
        <w:tc>
          <w:tcPr>
            <w:tcW w:w="1021" w:type="dxa"/>
          </w:tcPr>
          <w:p w14:paraId="6064C907" w14:textId="77777777" w:rsidR="00897956" w:rsidRPr="00C21991" w:rsidRDefault="00897956">
            <w:pPr>
              <w:pStyle w:val="TAL"/>
            </w:pPr>
            <w:proofErr w:type="spellStart"/>
            <w:r w:rsidRPr="00C21991">
              <w:t>i</w:t>
            </w:r>
            <w:proofErr w:type="spellEnd"/>
          </w:p>
        </w:tc>
        <w:tc>
          <w:tcPr>
            <w:tcW w:w="1021" w:type="dxa"/>
          </w:tcPr>
          <w:p w14:paraId="158103BD" w14:textId="77777777" w:rsidR="00897956" w:rsidRPr="00C21991" w:rsidRDefault="00897956">
            <w:pPr>
              <w:pStyle w:val="TAL"/>
            </w:pPr>
            <w:proofErr w:type="spellStart"/>
            <w:r w:rsidRPr="00C21991">
              <w:t>i</w:t>
            </w:r>
            <w:proofErr w:type="spellEnd"/>
          </w:p>
        </w:tc>
      </w:tr>
      <w:tr w:rsidR="00897956" w:rsidRPr="00C21991" w14:paraId="1D669B2F" w14:textId="77777777">
        <w:tc>
          <w:tcPr>
            <w:tcW w:w="851" w:type="dxa"/>
          </w:tcPr>
          <w:p w14:paraId="6D572548" w14:textId="77777777" w:rsidR="00897956" w:rsidRPr="00C21991" w:rsidRDefault="00897956">
            <w:pPr>
              <w:pStyle w:val="TAL"/>
            </w:pPr>
            <w:bookmarkStart w:id="3867" w:name="proxySDPr"/>
            <w:r w:rsidRPr="00C21991">
              <w:t>11</w:t>
            </w:r>
            <w:bookmarkEnd w:id="3867"/>
          </w:p>
        </w:tc>
        <w:tc>
          <w:tcPr>
            <w:tcW w:w="2665" w:type="dxa"/>
          </w:tcPr>
          <w:p w14:paraId="433E366A" w14:textId="77777777" w:rsidR="00897956" w:rsidRPr="00C21991" w:rsidRDefault="00897956">
            <w:pPr>
              <w:pStyle w:val="TAL"/>
            </w:pPr>
            <w:r w:rsidRPr="00C21991">
              <w:t>r= (zero or more repeat times)</w:t>
            </w:r>
          </w:p>
        </w:tc>
        <w:tc>
          <w:tcPr>
            <w:tcW w:w="1021" w:type="dxa"/>
          </w:tcPr>
          <w:p w14:paraId="44BA52B4" w14:textId="77777777" w:rsidR="00897956" w:rsidRPr="00C21991" w:rsidRDefault="00897956">
            <w:pPr>
              <w:pStyle w:val="TAL"/>
            </w:pPr>
            <w:r w:rsidRPr="00C21991">
              <w:t>[39] 5.10</w:t>
            </w:r>
          </w:p>
        </w:tc>
        <w:tc>
          <w:tcPr>
            <w:tcW w:w="1021" w:type="dxa"/>
          </w:tcPr>
          <w:p w14:paraId="3B03A732" w14:textId="77777777" w:rsidR="00897956" w:rsidRPr="00C21991" w:rsidRDefault="00897956">
            <w:pPr>
              <w:pStyle w:val="TAL"/>
            </w:pPr>
            <w:r w:rsidRPr="00C21991">
              <w:t>m</w:t>
            </w:r>
          </w:p>
        </w:tc>
        <w:tc>
          <w:tcPr>
            <w:tcW w:w="1021" w:type="dxa"/>
          </w:tcPr>
          <w:p w14:paraId="163200E8" w14:textId="77777777" w:rsidR="00897956" w:rsidRPr="00C21991" w:rsidRDefault="00897956">
            <w:pPr>
              <w:pStyle w:val="TAL"/>
            </w:pPr>
            <w:r w:rsidRPr="00C21991">
              <w:t>m</w:t>
            </w:r>
          </w:p>
        </w:tc>
        <w:tc>
          <w:tcPr>
            <w:tcW w:w="1021" w:type="dxa"/>
          </w:tcPr>
          <w:p w14:paraId="175992A9" w14:textId="77777777" w:rsidR="00897956" w:rsidRPr="00C21991" w:rsidRDefault="00897956">
            <w:pPr>
              <w:pStyle w:val="TAL"/>
            </w:pPr>
            <w:r w:rsidRPr="00C21991">
              <w:t>[39] 5.10</w:t>
            </w:r>
          </w:p>
        </w:tc>
        <w:tc>
          <w:tcPr>
            <w:tcW w:w="1021" w:type="dxa"/>
          </w:tcPr>
          <w:p w14:paraId="625C10B8" w14:textId="77777777" w:rsidR="00897956" w:rsidRPr="00C21991" w:rsidRDefault="00897956">
            <w:pPr>
              <w:pStyle w:val="TAL"/>
            </w:pPr>
            <w:proofErr w:type="spellStart"/>
            <w:r w:rsidRPr="00C21991">
              <w:t>i</w:t>
            </w:r>
            <w:proofErr w:type="spellEnd"/>
          </w:p>
        </w:tc>
        <w:tc>
          <w:tcPr>
            <w:tcW w:w="1021" w:type="dxa"/>
          </w:tcPr>
          <w:p w14:paraId="00FA4CF2" w14:textId="77777777" w:rsidR="00897956" w:rsidRPr="00C21991" w:rsidRDefault="00897956">
            <w:pPr>
              <w:pStyle w:val="TAL"/>
            </w:pPr>
            <w:proofErr w:type="spellStart"/>
            <w:r w:rsidRPr="00C21991">
              <w:t>i</w:t>
            </w:r>
            <w:proofErr w:type="spellEnd"/>
          </w:p>
        </w:tc>
      </w:tr>
      <w:tr w:rsidR="00897956" w:rsidRPr="00C21991" w14:paraId="107A0DCB" w14:textId="77777777">
        <w:trPr>
          <w:cantSplit/>
        </w:trPr>
        <w:tc>
          <w:tcPr>
            <w:tcW w:w="851" w:type="dxa"/>
          </w:tcPr>
          <w:p w14:paraId="045C278E" w14:textId="77777777" w:rsidR="00897956" w:rsidRPr="00C21991" w:rsidRDefault="00897956">
            <w:pPr>
              <w:pStyle w:val="TAL"/>
            </w:pPr>
          </w:p>
        </w:tc>
        <w:tc>
          <w:tcPr>
            <w:tcW w:w="8791" w:type="dxa"/>
            <w:gridSpan w:val="7"/>
          </w:tcPr>
          <w:p w14:paraId="5E662A85" w14:textId="77777777" w:rsidR="00897956" w:rsidRPr="00C21991" w:rsidRDefault="00897956">
            <w:pPr>
              <w:pStyle w:val="TAL"/>
              <w:rPr>
                <w:b/>
              </w:rPr>
            </w:pPr>
            <w:r w:rsidRPr="00C21991">
              <w:rPr>
                <w:b/>
              </w:rPr>
              <w:t>Session level description (continued)</w:t>
            </w:r>
          </w:p>
        </w:tc>
      </w:tr>
      <w:tr w:rsidR="00897956" w:rsidRPr="00C21991" w14:paraId="2622A095" w14:textId="77777777">
        <w:tc>
          <w:tcPr>
            <w:tcW w:w="851" w:type="dxa"/>
          </w:tcPr>
          <w:p w14:paraId="356FDBE5" w14:textId="77777777" w:rsidR="00897956" w:rsidRPr="00C21991" w:rsidRDefault="00897956">
            <w:pPr>
              <w:pStyle w:val="TAL"/>
            </w:pPr>
            <w:bookmarkStart w:id="3868" w:name="proxySDPz"/>
            <w:r w:rsidRPr="00C21991">
              <w:t>12</w:t>
            </w:r>
            <w:bookmarkEnd w:id="3868"/>
          </w:p>
        </w:tc>
        <w:tc>
          <w:tcPr>
            <w:tcW w:w="2665" w:type="dxa"/>
          </w:tcPr>
          <w:p w14:paraId="1F53AE0B" w14:textId="77777777" w:rsidR="00897956" w:rsidRPr="00C21991" w:rsidRDefault="00897956">
            <w:pPr>
              <w:pStyle w:val="TAL"/>
            </w:pPr>
            <w:r w:rsidRPr="00C21991">
              <w:t>z= (time zone adjustments)</w:t>
            </w:r>
          </w:p>
        </w:tc>
        <w:tc>
          <w:tcPr>
            <w:tcW w:w="1021" w:type="dxa"/>
          </w:tcPr>
          <w:p w14:paraId="6848AB45" w14:textId="77777777" w:rsidR="00897956" w:rsidRPr="00C21991" w:rsidRDefault="00897956">
            <w:pPr>
              <w:pStyle w:val="TAL"/>
            </w:pPr>
            <w:r w:rsidRPr="00C21991">
              <w:t>[39] 5.11</w:t>
            </w:r>
          </w:p>
        </w:tc>
        <w:tc>
          <w:tcPr>
            <w:tcW w:w="1021" w:type="dxa"/>
          </w:tcPr>
          <w:p w14:paraId="46DF56A6" w14:textId="77777777" w:rsidR="00897956" w:rsidRPr="00C21991" w:rsidRDefault="00897956">
            <w:pPr>
              <w:pStyle w:val="TAL"/>
            </w:pPr>
            <w:r w:rsidRPr="00C21991">
              <w:t>m</w:t>
            </w:r>
          </w:p>
        </w:tc>
        <w:tc>
          <w:tcPr>
            <w:tcW w:w="1021" w:type="dxa"/>
          </w:tcPr>
          <w:p w14:paraId="010BFD51" w14:textId="77777777" w:rsidR="00897956" w:rsidRPr="00C21991" w:rsidRDefault="00897956">
            <w:pPr>
              <w:pStyle w:val="TAL"/>
            </w:pPr>
            <w:r w:rsidRPr="00C21991">
              <w:t>m</w:t>
            </w:r>
          </w:p>
        </w:tc>
        <w:tc>
          <w:tcPr>
            <w:tcW w:w="1021" w:type="dxa"/>
          </w:tcPr>
          <w:p w14:paraId="4401CC31" w14:textId="77777777" w:rsidR="00897956" w:rsidRPr="00C21991" w:rsidRDefault="00897956">
            <w:pPr>
              <w:pStyle w:val="TAL"/>
            </w:pPr>
            <w:r w:rsidRPr="00C21991">
              <w:t>[39] 5.11</w:t>
            </w:r>
          </w:p>
        </w:tc>
        <w:tc>
          <w:tcPr>
            <w:tcW w:w="1021" w:type="dxa"/>
          </w:tcPr>
          <w:p w14:paraId="14033D62" w14:textId="77777777" w:rsidR="00897956" w:rsidRPr="00C21991" w:rsidRDefault="00897956">
            <w:pPr>
              <w:pStyle w:val="TAL"/>
            </w:pPr>
            <w:proofErr w:type="spellStart"/>
            <w:r w:rsidRPr="00C21991">
              <w:t>i</w:t>
            </w:r>
            <w:proofErr w:type="spellEnd"/>
          </w:p>
        </w:tc>
        <w:tc>
          <w:tcPr>
            <w:tcW w:w="1021" w:type="dxa"/>
          </w:tcPr>
          <w:p w14:paraId="5B56A5C7" w14:textId="77777777" w:rsidR="00897956" w:rsidRPr="00C21991" w:rsidRDefault="00897956">
            <w:pPr>
              <w:pStyle w:val="TAL"/>
            </w:pPr>
            <w:proofErr w:type="spellStart"/>
            <w:r w:rsidRPr="00C21991">
              <w:t>i</w:t>
            </w:r>
            <w:proofErr w:type="spellEnd"/>
          </w:p>
        </w:tc>
      </w:tr>
      <w:tr w:rsidR="00897956" w:rsidRPr="00C21991" w14:paraId="77C5FC25" w14:textId="77777777">
        <w:tc>
          <w:tcPr>
            <w:tcW w:w="851" w:type="dxa"/>
          </w:tcPr>
          <w:p w14:paraId="19772D14" w14:textId="77777777" w:rsidR="00897956" w:rsidRPr="00C21991" w:rsidRDefault="00897956">
            <w:pPr>
              <w:pStyle w:val="TAL"/>
            </w:pPr>
            <w:bookmarkStart w:id="3869" w:name="proxySDPk"/>
            <w:r w:rsidRPr="00C21991">
              <w:t>13</w:t>
            </w:r>
            <w:bookmarkEnd w:id="3869"/>
          </w:p>
        </w:tc>
        <w:tc>
          <w:tcPr>
            <w:tcW w:w="2665" w:type="dxa"/>
          </w:tcPr>
          <w:p w14:paraId="0C090D8B" w14:textId="77777777" w:rsidR="00897956" w:rsidRPr="00C21991" w:rsidRDefault="00897956">
            <w:pPr>
              <w:pStyle w:val="TAL"/>
            </w:pPr>
            <w:r w:rsidRPr="00C21991">
              <w:t>k= (encryption key)</w:t>
            </w:r>
          </w:p>
        </w:tc>
        <w:tc>
          <w:tcPr>
            <w:tcW w:w="1021" w:type="dxa"/>
          </w:tcPr>
          <w:p w14:paraId="52594697" w14:textId="77777777" w:rsidR="00897956" w:rsidRPr="00C21991" w:rsidRDefault="00897956">
            <w:pPr>
              <w:pStyle w:val="TAL"/>
            </w:pPr>
            <w:r w:rsidRPr="00C21991">
              <w:t>[39] 5.12</w:t>
            </w:r>
          </w:p>
        </w:tc>
        <w:tc>
          <w:tcPr>
            <w:tcW w:w="1021" w:type="dxa"/>
          </w:tcPr>
          <w:p w14:paraId="45F5F86E" w14:textId="77777777" w:rsidR="00897956" w:rsidRPr="00C21991" w:rsidRDefault="00897956">
            <w:pPr>
              <w:pStyle w:val="TAL"/>
            </w:pPr>
            <w:r w:rsidRPr="00C21991">
              <w:t>m</w:t>
            </w:r>
          </w:p>
        </w:tc>
        <w:tc>
          <w:tcPr>
            <w:tcW w:w="1021" w:type="dxa"/>
          </w:tcPr>
          <w:p w14:paraId="08486B2E" w14:textId="77777777" w:rsidR="00897956" w:rsidRPr="00C21991" w:rsidRDefault="00897956">
            <w:pPr>
              <w:pStyle w:val="TAL"/>
            </w:pPr>
            <w:r w:rsidRPr="00C21991">
              <w:t>m</w:t>
            </w:r>
          </w:p>
        </w:tc>
        <w:tc>
          <w:tcPr>
            <w:tcW w:w="1021" w:type="dxa"/>
          </w:tcPr>
          <w:p w14:paraId="5D4487AB" w14:textId="77777777" w:rsidR="00897956" w:rsidRPr="00C21991" w:rsidRDefault="00897956">
            <w:pPr>
              <w:pStyle w:val="TAL"/>
            </w:pPr>
            <w:r w:rsidRPr="00C21991">
              <w:t>[39] 5.12</w:t>
            </w:r>
          </w:p>
        </w:tc>
        <w:tc>
          <w:tcPr>
            <w:tcW w:w="1021" w:type="dxa"/>
          </w:tcPr>
          <w:p w14:paraId="2915A1A9" w14:textId="77777777" w:rsidR="00897956" w:rsidRPr="00C21991" w:rsidRDefault="00897956">
            <w:pPr>
              <w:pStyle w:val="TAL"/>
            </w:pPr>
            <w:proofErr w:type="spellStart"/>
            <w:r w:rsidRPr="00C21991">
              <w:t>i</w:t>
            </w:r>
            <w:proofErr w:type="spellEnd"/>
          </w:p>
        </w:tc>
        <w:tc>
          <w:tcPr>
            <w:tcW w:w="1021" w:type="dxa"/>
          </w:tcPr>
          <w:p w14:paraId="3DE79182" w14:textId="77777777" w:rsidR="00897956" w:rsidRPr="00C21991" w:rsidRDefault="00897956">
            <w:pPr>
              <w:pStyle w:val="TAL"/>
            </w:pPr>
            <w:proofErr w:type="spellStart"/>
            <w:r w:rsidRPr="00C21991">
              <w:t>i</w:t>
            </w:r>
            <w:proofErr w:type="spellEnd"/>
          </w:p>
        </w:tc>
      </w:tr>
      <w:tr w:rsidR="00897956" w:rsidRPr="00C21991" w14:paraId="26DBFF08" w14:textId="77777777">
        <w:tc>
          <w:tcPr>
            <w:tcW w:w="851" w:type="dxa"/>
          </w:tcPr>
          <w:p w14:paraId="01670212" w14:textId="77777777" w:rsidR="00897956" w:rsidRPr="00C21991" w:rsidRDefault="00897956">
            <w:pPr>
              <w:pStyle w:val="TAL"/>
            </w:pPr>
            <w:bookmarkStart w:id="3870" w:name="proxySDPa"/>
            <w:r w:rsidRPr="00C21991">
              <w:t>14</w:t>
            </w:r>
            <w:bookmarkEnd w:id="3870"/>
          </w:p>
        </w:tc>
        <w:tc>
          <w:tcPr>
            <w:tcW w:w="2665" w:type="dxa"/>
          </w:tcPr>
          <w:p w14:paraId="67C70BEF" w14:textId="77777777" w:rsidR="00897956" w:rsidRPr="00C21991" w:rsidRDefault="00897956">
            <w:pPr>
              <w:pStyle w:val="TAL"/>
            </w:pPr>
            <w:r w:rsidRPr="00C21991">
              <w:t>a= (zero or more session attribute lines)</w:t>
            </w:r>
          </w:p>
        </w:tc>
        <w:tc>
          <w:tcPr>
            <w:tcW w:w="1021" w:type="dxa"/>
          </w:tcPr>
          <w:p w14:paraId="5A21ADC9" w14:textId="77777777" w:rsidR="00897956" w:rsidRPr="00C21991" w:rsidRDefault="00897956">
            <w:pPr>
              <w:pStyle w:val="TAL"/>
            </w:pPr>
            <w:r w:rsidRPr="00C21991">
              <w:t>[39] 5.13</w:t>
            </w:r>
          </w:p>
        </w:tc>
        <w:tc>
          <w:tcPr>
            <w:tcW w:w="1021" w:type="dxa"/>
          </w:tcPr>
          <w:p w14:paraId="5914D4C8" w14:textId="77777777" w:rsidR="00897956" w:rsidRPr="00C21991" w:rsidRDefault="00897956">
            <w:pPr>
              <w:pStyle w:val="TAL"/>
            </w:pPr>
            <w:r w:rsidRPr="00C21991">
              <w:t>m</w:t>
            </w:r>
          </w:p>
        </w:tc>
        <w:tc>
          <w:tcPr>
            <w:tcW w:w="1021" w:type="dxa"/>
          </w:tcPr>
          <w:p w14:paraId="0F33D18E" w14:textId="77777777" w:rsidR="00897956" w:rsidRPr="00C21991" w:rsidRDefault="00897956">
            <w:pPr>
              <w:pStyle w:val="TAL"/>
            </w:pPr>
            <w:r w:rsidRPr="00C21991">
              <w:t>m</w:t>
            </w:r>
          </w:p>
        </w:tc>
        <w:tc>
          <w:tcPr>
            <w:tcW w:w="1021" w:type="dxa"/>
          </w:tcPr>
          <w:p w14:paraId="51FAE058" w14:textId="77777777" w:rsidR="00897956" w:rsidRPr="00C21991" w:rsidRDefault="00897956">
            <w:pPr>
              <w:pStyle w:val="TAL"/>
            </w:pPr>
            <w:r w:rsidRPr="00C21991">
              <w:t>[39] 5.13</w:t>
            </w:r>
          </w:p>
        </w:tc>
        <w:tc>
          <w:tcPr>
            <w:tcW w:w="1021" w:type="dxa"/>
          </w:tcPr>
          <w:p w14:paraId="207D6CCF" w14:textId="77777777" w:rsidR="00897956" w:rsidRPr="00C21991" w:rsidRDefault="00897956">
            <w:pPr>
              <w:pStyle w:val="TAL"/>
            </w:pPr>
            <w:proofErr w:type="spellStart"/>
            <w:r w:rsidRPr="00C21991">
              <w:t>i</w:t>
            </w:r>
            <w:proofErr w:type="spellEnd"/>
          </w:p>
        </w:tc>
        <w:tc>
          <w:tcPr>
            <w:tcW w:w="1021" w:type="dxa"/>
          </w:tcPr>
          <w:p w14:paraId="06C3F6B4" w14:textId="77777777" w:rsidR="00897956" w:rsidRPr="00C21991" w:rsidRDefault="00897956">
            <w:pPr>
              <w:pStyle w:val="TAL"/>
            </w:pPr>
            <w:proofErr w:type="spellStart"/>
            <w:r w:rsidRPr="00C21991">
              <w:t>i</w:t>
            </w:r>
            <w:proofErr w:type="spellEnd"/>
          </w:p>
        </w:tc>
      </w:tr>
      <w:tr w:rsidR="00897956" w:rsidRPr="00C21991" w14:paraId="54D761E6" w14:textId="77777777">
        <w:trPr>
          <w:cantSplit/>
        </w:trPr>
        <w:tc>
          <w:tcPr>
            <w:tcW w:w="851" w:type="dxa"/>
          </w:tcPr>
          <w:p w14:paraId="60D38CC1" w14:textId="77777777" w:rsidR="00897956" w:rsidRPr="00C21991" w:rsidRDefault="00897956">
            <w:pPr>
              <w:pStyle w:val="TAL"/>
            </w:pPr>
          </w:p>
        </w:tc>
        <w:tc>
          <w:tcPr>
            <w:tcW w:w="8791" w:type="dxa"/>
            <w:gridSpan w:val="7"/>
          </w:tcPr>
          <w:p w14:paraId="2ECBA075" w14:textId="77777777" w:rsidR="00897956" w:rsidRPr="00C21991" w:rsidRDefault="00897956">
            <w:pPr>
              <w:pStyle w:val="TAL"/>
              <w:rPr>
                <w:b/>
              </w:rPr>
            </w:pPr>
            <w:r w:rsidRPr="00C21991">
              <w:rPr>
                <w:b/>
              </w:rPr>
              <w:t>Media description (zero or more per description)</w:t>
            </w:r>
          </w:p>
        </w:tc>
      </w:tr>
      <w:tr w:rsidR="00897956" w:rsidRPr="00C21991" w14:paraId="53E1173F" w14:textId="77777777">
        <w:tc>
          <w:tcPr>
            <w:tcW w:w="851" w:type="dxa"/>
          </w:tcPr>
          <w:p w14:paraId="65D393A3" w14:textId="77777777" w:rsidR="00897956" w:rsidRPr="00C21991" w:rsidRDefault="00897956">
            <w:pPr>
              <w:pStyle w:val="TAL"/>
            </w:pPr>
            <w:bookmarkStart w:id="3871" w:name="proxySDPm"/>
            <w:r w:rsidRPr="00C21991">
              <w:t>15</w:t>
            </w:r>
            <w:bookmarkEnd w:id="3871"/>
          </w:p>
        </w:tc>
        <w:tc>
          <w:tcPr>
            <w:tcW w:w="2665" w:type="dxa"/>
          </w:tcPr>
          <w:p w14:paraId="00D3C151" w14:textId="77777777" w:rsidR="00897956" w:rsidRPr="00C21991" w:rsidRDefault="00897956">
            <w:pPr>
              <w:pStyle w:val="TAL"/>
            </w:pPr>
            <w:r w:rsidRPr="00C21991">
              <w:t>m= (media name and transport address)</w:t>
            </w:r>
          </w:p>
        </w:tc>
        <w:tc>
          <w:tcPr>
            <w:tcW w:w="1021" w:type="dxa"/>
          </w:tcPr>
          <w:p w14:paraId="56ABDF85" w14:textId="77777777" w:rsidR="00897956" w:rsidRPr="00C21991" w:rsidRDefault="00897956">
            <w:pPr>
              <w:pStyle w:val="TAL"/>
            </w:pPr>
            <w:r w:rsidRPr="00C21991">
              <w:t>[39] 5.14</w:t>
            </w:r>
          </w:p>
        </w:tc>
        <w:tc>
          <w:tcPr>
            <w:tcW w:w="1021" w:type="dxa"/>
          </w:tcPr>
          <w:p w14:paraId="1AAAD9C5" w14:textId="77777777" w:rsidR="00897956" w:rsidRPr="00C21991" w:rsidRDefault="00897956">
            <w:pPr>
              <w:pStyle w:val="TAL"/>
            </w:pPr>
            <w:r w:rsidRPr="00C21991">
              <w:t>m</w:t>
            </w:r>
          </w:p>
        </w:tc>
        <w:tc>
          <w:tcPr>
            <w:tcW w:w="1021" w:type="dxa"/>
          </w:tcPr>
          <w:p w14:paraId="27712173" w14:textId="77777777" w:rsidR="00897956" w:rsidRPr="00C21991" w:rsidRDefault="00897956">
            <w:pPr>
              <w:pStyle w:val="TAL"/>
            </w:pPr>
            <w:r w:rsidRPr="00C21991">
              <w:t>m</w:t>
            </w:r>
          </w:p>
        </w:tc>
        <w:tc>
          <w:tcPr>
            <w:tcW w:w="1021" w:type="dxa"/>
          </w:tcPr>
          <w:p w14:paraId="3A1D0C2C" w14:textId="77777777" w:rsidR="00897956" w:rsidRPr="00C21991" w:rsidRDefault="00897956">
            <w:pPr>
              <w:pStyle w:val="TAL"/>
            </w:pPr>
            <w:r w:rsidRPr="00C21991">
              <w:t>[39] 5.14</w:t>
            </w:r>
          </w:p>
        </w:tc>
        <w:tc>
          <w:tcPr>
            <w:tcW w:w="1021" w:type="dxa"/>
          </w:tcPr>
          <w:p w14:paraId="0768D432" w14:textId="77777777" w:rsidR="00897956" w:rsidRPr="00C21991" w:rsidRDefault="00897956">
            <w:pPr>
              <w:pStyle w:val="TAL"/>
            </w:pPr>
            <w:r w:rsidRPr="00C21991">
              <w:t>m</w:t>
            </w:r>
          </w:p>
        </w:tc>
        <w:tc>
          <w:tcPr>
            <w:tcW w:w="1021" w:type="dxa"/>
          </w:tcPr>
          <w:p w14:paraId="5BA13E55" w14:textId="77777777" w:rsidR="00897956" w:rsidRPr="00C21991" w:rsidRDefault="00897956">
            <w:pPr>
              <w:pStyle w:val="TAL"/>
            </w:pPr>
            <w:r w:rsidRPr="00C21991">
              <w:t>m</w:t>
            </w:r>
          </w:p>
        </w:tc>
      </w:tr>
      <w:tr w:rsidR="00897956" w:rsidRPr="00C21991" w14:paraId="0D969905" w14:textId="77777777">
        <w:tc>
          <w:tcPr>
            <w:tcW w:w="851" w:type="dxa"/>
          </w:tcPr>
          <w:p w14:paraId="7D45B9F4" w14:textId="77777777" w:rsidR="00897956" w:rsidRPr="00C21991" w:rsidRDefault="00897956">
            <w:pPr>
              <w:pStyle w:val="TAL"/>
            </w:pPr>
            <w:r w:rsidRPr="00C21991">
              <w:t>16</w:t>
            </w:r>
          </w:p>
        </w:tc>
        <w:tc>
          <w:tcPr>
            <w:tcW w:w="2665" w:type="dxa"/>
          </w:tcPr>
          <w:p w14:paraId="76FBBF52" w14:textId="77777777" w:rsidR="00897956" w:rsidRPr="00C21991" w:rsidRDefault="00897956">
            <w:pPr>
              <w:pStyle w:val="TAL"/>
            </w:pPr>
            <w:proofErr w:type="spellStart"/>
            <w:r w:rsidRPr="00C21991">
              <w:t>i</w:t>
            </w:r>
            <w:proofErr w:type="spellEnd"/>
            <w:r w:rsidRPr="00C21991">
              <w:t>= (media title)</w:t>
            </w:r>
          </w:p>
        </w:tc>
        <w:tc>
          <w:tcPr>
            <w:tcW w:w="1021" w:type="dxa"/>
          </w:tcPr>
          <w:p w14:paraId="32E7AC65" w14:textId="77777777" w:rsidR="00897956" w:rsidRPr="00C21991" w:rsidRDefault="00897956">
            <w:pPr>
              <w:pStyle w:val="TAL"/>
            </w:pPr>
            <w:r w:rsidRPr="00C21991">
              <w:t>[39] 5.4</w:t>
            </w:r>
          </w:p>
        </w:tc>
        <w:tc>
          <w:tcPr>
            <w:tcW w:w="1021" w:type="dxa"/>
          </w:tcPr>
          <w:p w14:paraId="7CCD5F0D" w14:textId="77777777" w:rsidR="00897956" w:rsidRPr="00C21991" w:rsidRDefault="00D43FE6">
            <w:pPr>
              <w:pStyle w:val="TAL"/>
            </w:pPr>
            <w:r w:rsidRPr="00C21991">
              <w:t>m</w:t>
            </w:r>
          </w:p>
        </w:tc>
        <w:tc>
          <w:tcPr>
            <w:tcW w:w="1021" w:type="dxa"/>
          </w:tcPr>
          <w:p w14:paraId="6DC4770C" w14:textId="77777777" w:rsidR="00897956" w:rsidRPr="00C21991" w:rsidRDefault="00D43FE6">
            <w:pPr>
              <w:pStyle w:val="TAL"/>
            </w:pPr>
            <w:r w:rsidRPr="00C21991">
              <w:t>m</w:t>
            </w:r>
          </w:p>
        </w:tc>
        <w:tc>
          <w:tcPr>
            <w:tcW w:w="1021" w:type="dxa"/>
          </w:tcPr>
          <w:p w14:paraId="2517F4FB" w14:textId="77777777" w:rsidR="00897956" w:rsidRPr="00C21991" w:rsidRDefault="00897956">
            <w:pPr>
              <w:pStyle w:val="TAL"/>
            </w:pPr>
            <w:r w:rsidRPr="00C21991">
              <w:t>[39] 5.4</w:t>
            </w:r>
          </w:p>
        </w:tc>
        <w:tc>
          <w:tcPr>
            <w:tcW w:w="1021" w:type="dxa"/>
          </w:tcPr>
          <w:p w14:paraId="231E1122" w14:textId="77777777" w:rsidR="00897956" w:rsidRPr="00C21991" w:rsidRDefault="00D43FE6">
            <w:pPr>
              <w:pStyle w:val="TAL"/>
            </w:pPr>
            <w:proofErr w:type="spellStart"/>
            <w:r w:rsidRPr="00C21991">
              <w:t>i</w:t>
            </w:r>
            <w:proofErr w:type="spellEnd"/>
          </w:p>
        </w:tc>
        <w:tc>
          <w:tcPr>
            <w:tcW w:w="1021" w:type="dxa"/>
          </w:tcPr>
          <w:p w14:paraId="538417EC" w14:textId="77777777" w:rsidR="00897956" w:rsidRPr="00C21991" w:rsidRDefault="00D43FE6">
            <w:pPr>
              <w:pStyle w:val="TAL"/>
            </w:pPr>
            <w:proofErr w:type="spellStart"/>
            <w:r w:rsidRPr="00C21991">
              <w:t>i</w:t>
            </w:r>
            <w:proofErr w:type="spellEnd"/>
          </w:p>
        </w:tc>
      </w:tr>
      <w:tr w:rsidR="00897956" w:rsidRPr="00C21991" w14:paraId="5078058F" w14:textId="77777777">
        <w:tc>
          <w:tcPr>
            <w:tcW w:w="851" w:type="dxa"/>
          </w:tcPr>
          <w:p w14:paraId="657917F3" w14:textId="77777777" w:rsidR="00897956" w:rsidRPr="00C21991" w:rsidRDefault="00897956">
            <w:pPr>
              <w:pStyle w:val="TAL"/>
            </w:pPr>
            <w:bookmarkStart w:id="3872" w:name="proxySDPc"/>
            <w:r w:rsidRPr="00C21991">
              <w:t>17</w:t>
            </w:r>
            <w:bookmarkEnd w:id="3872"/>
          </w:p>
        </w:tc>
        <w:tc>
          <w:tcPr>
            <w:tcW w:w="2665" w:type="dxa"/>
          </w:tcPr>
          <w:p w14:paraId="7198BBE3" w14:textId="77777777" w:rsidR="00897956" w:rsidRPr="00C21991" w:rsidRDefault="00897956">
            <w:pPr>
              <w:pStyle w:val="TAL"/>
            </w:pPr>
            <w:r w:rsidRPr="00C21991">
              <w:t>c= (connection information)</w:t>
            </w:r>
          </w:p>
        </w:tc>
        <w:tc>
          <w:tcPr>
            <w:tcW w:w="1021" w:type="dxa"/>
          </w:tcPr>
          <w:p w14:paraId="0B6CE1EA" w14:textId="77777777" w:rsidR="00897956" w:rsidRPr="00C21991" w:rsidRDefault="00897956">
            <w:pPr>
              <w:pStyle w:val="TAL"/>
            </w:pPr>
            <w:r w:rsidRPr="00C21991">
              <w:t>[39] 5.7</w:t>
            </w:r>
          </w:p>
        </w:tc>
        <w:tc>
          <w:tcPr>
            <w:tcW w:w="1021" w:type="dxa"/>
          </w:tcPr>
          <w:p w14:paraId="6B237797" w14:textId="77777777" w:rsidR="00897956" w:rsidRPr="00C21991" w:rsidRDefault="00D43FE6">
            <w:pPr>
              <w:pStyle w:val="TAL"/>
            </w:pPr>
            <w:r w:rsidRPr="00C21991">
              <w:t>m</w:t>
            </w:r>
          </w:p>
        </w:tc>
        <w:tc>
          <w:tcPr>
            <w:tcW w:w="1021" w:type="dxa"/>
          </w:tcPr>
          <w:p w14:paraId="4AAFD4CA" w14:textId="77777777" w:rsidR="00897956" w:rsidRPr="00C21991" w:rsidRDefault="00D43FE6">
            <w:pPr>
              <w:pStyle w:val="TAL"/>
            </w:pPr>
            <w:r w:rsidRPr="00C21991">
              <w:t>m</w:t>
            </w:r>
          </w:p>
        </w:tc>
        <w:tc>
          <w:tcPr>
            <w:tcW w:w="1021" w:type="dxa"/>
          </w:tcPr>
          <w:p w14:paraId="568329D1" w14:textId="77777777" w:rsidR="00897956" w:rsidRPr="00C21991" w:rsidRDefault="00897956">
            <w:pPr>
              <w:pStyle w:val="TAL"/>
            </w:pPr>
            <w:r w:rsidRPr="00C21991">
              <w:t>[39] 5.7</w:t>
            </w:r>
          </w:p>
        </w:tc>
        <w:tc>
          <w:tcPr>
            <w:tcW w:w="1021" w:type="dxa"/>
          </w:tcPr>
          <w:p w14:paraId="00E80801" w14:textId="77777777" w:rsidR="00897956" w:rsidRPr="00C21991" w:rsidRDefault="00D43FE6">
            <w:pPr>
              <w:pStyle w:val="TAL"/>
            </w:pPr>
            <w:proofErr w:type="spellStart"/>
            <w:r w:rsidRPr="00C21991">
              <w:t>i</w:t>
            </w:r>
            <w:proofErr w:type="spellEnd"/>
          </w:p>
        </w:tc>
        <w:tc>
          <w:tcPr>
            <w:tcW w:w="1021" w:type="dxa"/>
          </w:tcPr>
          <w:p w14:paraId="6087B001" w14:textId="77777777" w:rsidR="00897956" w:rsidRPr="00C21991" w:rsidRDefault="00D43FE6">
            <w:pPr>
              <w:pStyle w:val="TAL"/>
            </w:pPr>
            <w:proofErr w:type="spellStart"/>
            <w:r w:rsidRPr="00C21991">
              <w:t>i</w:t>
            </w:r>
            <w:proofErr w:type="spellEnd"/>
          </w:p>
        </w:tc>
      </w:tr>
      <w:tr w:rsidR="00897956" w:rsidRPr="00C21991" w14:paraId="2607EE04" w14:textId="77777777">
        <w:tc>
          <w:tcPr>
            <w:tcW w:w="851" w:type="dxa"/>
          </w:tcPr>
          <w:p w14:paraId="277A132C" w14:textId="77777777" w:rsidR="00897956" w:rsidRPr="00C21991" w:rsidRDefault="00897956">
            <w:pPr>
              <w:pStyle w:val="TAL"/>
            </w:pPr>
            <w:bookmarkStart w:id="3873" w:name="proxySDPb"/>
            <w:r w:rsidRPr="00C21991">
              <w:t>18</w:t>
            </w:r>
            <w:bookmarkEnd w:id="3873"/>
          </w:p>
        </w:tc>
        <w:tc>
          <w:tcPr>
            <w:tcW w:w="2665" w:type="dxa"/>
          </w:tcPr>
          <w:p w14:paraId="113E38C2" w14:textId="77777777" w:rsidR="00897956" w:rsidRPr="00C21991" w:rsidRDefault="00897956">
            <w:pPr>
              <w:pStyle w:val="TAL"/>
            </w:pPr>
            <w:r w:rsidRPr="00C21991">
              <w:t>b= (bandwidth information)</w:t>
            </w:r>
          </w:p>
        </w:tc>
        <w:tc>
          <w:tcPr>
            <w:tcW w:w="1021" w:type="dxa"/>
          </w:tcPr>
          <w:p w14:paraId="1B141FAE" w14:textId="77777777" w:rsidR="00897956" w:rsidRPr="00C21991" w:rsidRDefault="00897956">
            <w:pPr>
              <w:pStyle w:val="TAL"/>
            </w:pPr>
            <w:r w:rsidRPr="00C21991">
              <w:t>[39] 5.8</w:t>
            </w:r>
          </w:p>
        </w:tc>
        <w:tc>
          <w:tcPr>
            <w:tcW w:w="1021" w:type="dxa"/>
          </w:tcPr>
          <w:p w14:paraId="6E100856" w14:textId="77777777" w:rsidR="00897956" w:rsidRPr="00C21991" w:rsidRDefault="00D43FE6">
            <w:pPr>
              <w:pStyle w:val="TAL"/>
            </w:pPr>
            <w:r w:rsidRPr="00C21991">
              <w:t>m</w:t>
            </w:r>
          </w:p>
        </w:tc>
        <w:tc>
          <w:tcPr>
            <w:tcW w:w="1021" w:type="dxa"/>
          </w:tcPr>
          <w:p w14:paraId="781CB8EF" w14:textId="77777777" w:rsidR="00897956" w:rsidRPr="00C21991" w:rsidRDefault="00D43FE6">
            <w:pPr>
              <w:pStyle w:val="TAL"/>
            </w:pPr>
            <w:r w:rsidRPr="00C21991">
              <w:t>m</w:t>
            </w:r>
          </w:p>
        </w:tc>
        <w:tc>
          <w:tcPr>
            <w:tcW w:w="1021" w:type="dxa"/>
          </w:tcPr>
          <w:p w14:paraId="00EFA609" w14:textId="77777777" w:rsidR="00897956" w:rsidRPr="00C21991" w:rsidRDefault="00897956">
            <w:pPr>
              <w:pStyle w:val="TAL"/>
            </w:pPr>
            <w:r w:rsidRPr="00C21991">
              <w:t>[39] 5.8</w:t>
            </w:r>
          </w:p>
        </w:tc>
        <w:tc>
          <w:tcPr>
            <w:tcW w:w="1021" w:type="dxa"/>
          </w:tcPr>
          <w:p w14:paraId="04C14877" w14:textId="77777777" w:rsidR="00897956" w:rsidRPr="00C21991" w:rsidRDefault="00D43FE6">
            <w:pPr>
              <w:pStyle w:val="TAL"/>
            </w:pPr>
            <w:proofErr w:type="spellStart"/>
            <w:r w:rsidRPr="00C21991">
              <w:t>i</w:t>
            </w:r>
            <w:proofErr w:type="spellEnd"/>
          </w:p>
        </w:tc>
        <w:tc>
          <w:tcPr>
            <w:tcW w:w="1021" w:type="dxa"/>
          </w:tcPr>
          <w:p w14:paraId="0605C29E" w14:textId="77777777" w:rsidR="00897956" w:rsidRPr="00C21991" w:rsidRDefault="00D43FE6">
            <w:pPr>
              <w:pStyle w:val="TAL"/>
            </w:pPr>
            <w:r w:rsidRPr="00C21991">
              <w:t>c1</w:t>
            </w:r>
          </w:p>
        </w:tc>
      </w:tr>
      <w:tr w:rsidR="00897956" w:rsidRPr="00C21991" w14:paraId="25DB05B3" w14:textId="77777777">
        <w:tc>
          <w:tcPr>
            <w:tcW w:w="851" w:type="dxa"/>
          </w:tcPr>
          <w:p w14:paraId="1942D604" w14:textId="77777777" w:rsidR="00897956" w:rsidRPr="00C21991" w:rsidRDefault="00897956">
            <w:pPr>
              <w:pStyle w:val="TAL"/>
            </w:pPr>
            <w:r w:rsidRPr="00C21991">
              <w:t>19</w:t>
            </w:r>
          </w:p>
        </w:tc>
        <w:tc>
          <w:tcPr>
            <w:tcW w:w="2665" w:type="dxa"/>
          </w:tcPr>
          <w:p w14:paraId="34190F33" w14:textId="77777777" w:rsidR="00897956" w:rsidRPr="00C21991" w:rsidRDefault="00897956">
            <w:pPr>
              <w:pStyle w:val="TAL"/>
            </w:pPr>
            <w:r w:rsidRPr="00C21991">
              <w:t>k= (encryption key)</w:t>
            </w:r>
          </w:p>
        </w:tc>
        <w:tc>
          <w:tcPr>
            <w:tcW w:w="1021" w:type="dxa"/>
          </w:tcPr>
          <w:p w14:paraId="4068F6C3" w14:textId="77777777" w:rsidR="00897956" w:rsidRPr="00C21991" w:rsidRDefault="00897956">
            <w:pPr>
              <w:pStyle w:val="TAL"/>
            </w:pPr>
            <w:r w:rsidRPr="00C21991">
              <w:t>[39] 5.12</w:t>
            </w:r>
          </w:p>
        </w:tc>
        <w:tc>
          <w:tcPr>
            <w:tcW w:w="1021" w:type="dxa"/>
          </w:tcPr>
          <w:p w14:paraId="15CF6B83" w14:textId="77777777" w:rsidR="00897956" w:rsidRPr="00C21991" w:rsidRDefault="00BA13B4">
            <w:pPr>
              <w:pStyle w:val="TAL"/>
            </w:pPr>
            <w:r w:rsidRPr="00C21991">
              <w:t>m</w:t>
            </w:r>
          </w:p>
        </w:tc>
        <w:tc>
          <w:tcPr>
            <w:tcW w:w="1021" w:type="dxa"/>
          </w:tcPr>
          <w:p w14:paraId="515C3DCE" w14:textId="77777777" w:rsidR="00897956" w:rsidRPr="00C21991" w:rsidRDefault="00BA13B4">
            <w:pPr>
              <w:pStyle w:val="TAL"/>
            </w:pPr>
            <w:r w:rsidRPr="00C21991">
              <w:t>m</w:t>
            </w:r>
          </w:p>
        </w:tc>
        <w:tc>
          <w:tcPr>
            <w:tcW w:w="1021" w:type="dxa"/>
          </w:tcPr>
          <w:p w14:paraId="5ABBF109" w14:textId="77777777" w:rsidR="00897956" w:rsidRPr="00C21991" w:rsidRDefault="00897956">
            <w:pPr>
              <w:pStyle w:val="TAL"/>
            </w:pPr>
            <w:r w:rsidRPr="00C21991">
              <w:t>[39] 5.12</w:t>
            </w:r>
          </w:p>
        </w:tc>
        <w:tc>
          <w:tcPr>
            <w:tcW w:w="1021" w:type="dxa"/>
          </w:tcPr>
          <w:p w14:paraId="771AC101" w14:textId="77777777" w:rsidR="00897956" w:rsidRPr="00C21991" w:rsidRDefault="00BA13B4">
            <w:pPr>
              <w:pStyle w:val="TAL"/>
            </w:pPr>
            <w:proofErr w:type="spellStart"/>
            <w:r w:rsidRPr="00C21991">
              <w:t>i</w:t>
            </w:r>
            <w:proofErr w:type="spellEnd"/>
          </w:p>
        </w:tc>
        <w:tc>
          <w:tcPr>
            <w:tcW w:w="1021" w:type="dxa"/>
          </w:tcPr>
          <w:p w14:paraId="586B424A" w14:textId="77777777" w:rsidR="00897956" w:rsidRPr="00C21991" w:rsidRDefault="00BA13B4">
            <w:pPr>
              <w:pStyle w:val="TAL"/>
            </w:pPr>
            <w:proofErr w:type="spellStart"/>
            <w:r w:rsidRPr="00C21991">
              <w:t>i</w:t>
            </w:r>
            <w:proofErr w:type="spellEnd"/>
          </w:p>
        </w:tc>
      </w:tr>
      <w:tr w:rsidR="00897956" w:rsidRPr="00C21991" w14:paraId="590A5E73" w14:textId="77777777">
        <w:tc>
          <w:tcPr>
            <w:tcW w:w="851" w:type="dxa"/>
          </w:tcPr>
          <w:p w14:paraId="5E765E52" w14:textId="77777777" w:rsidR="00897956" w:rsidRPr="00C21991" w:rsidRDefault="00897956">
            <w:pPr>
              <w:pStyle w:val="TAL"/>
            </w:pPr>
            <w:bookmarkStart w:id="3874" w:name="proxySDPam"/>
            <w:r w:rsidRPr="00C21991">
              <w:t>20</w:t>
            </w:r>
            <w:bookmarkEnd w:id="3874"/>
          </w:p>
        </w:tc>
        <w:tc>
          <w:tcPr>
            <w:tcW w:w="2665" w:type="dxa"/>
          </w:tcPr>
          <w:p w14:paraId="7E0D55C3" w14:textId="77777777" w:rsidR="00897956" w:rsidRPr="00C21991" w:rsidRDefault="00897956">
            <w:pPr>
              <w:pStyle w:val="TAL"/>
            </w:pPr>
            <w:r w:rsidRPr="00C21991">
              <w:t>a= (zero or more media attribute lines)</w:t>
            </w:r>
          </w:p>
        </w:tc>
        <w:tc>
          <w:tcPr>
            <w:tcW w:w="1021" w:type="dxa"/>
          </w:tcPr>
          <w:p w14:paraId="60A02235" w14:textId="77777777" w:rsidR="00897956" w:rsidRPr="00C21991" w:rsidRDefault="00897956">
            <w:pPr>
              <w:pStyle w:val="TAL"/>
            </w:pPr>
            <w:r w:rsidRPr="00C21991">
              <w:t>[39] 5.13</w:t>
            </w:r>
          </w:p>
        </w:tc>
        <w:tc>
          <w:tcPr>
            <w:tcW w:w="1021" w:type="dxa"/>
          </w:tcPr>
          <w:p w14:paraId="7A4D3B91" w14:textId="77777777" w:rsidR="00897956" w:rsidRPr="00C21991" w:rsidRDefault="00D43FE6">
            <w:pPr>
              <w:pStyle w:val="TAL"/>
            </w:pPr>
            <w:r w:rsidRPr="00C21991">
              <w:t>m</w:t>
            </w:r>
          </w:p>
        </w:tc>
        <w:tc>
          <w:tcPr>
            <w:tcW w:w="1021" w:type="dxa"/>
          </w:tcPr>
          <w:p w14:paraId="7FF33497" w14:textId="77777777" w:rsidR="00897956" w:rsidRPr="00C21991" w:rsidRDefault="00D43FE6">
            <w:pPr>
              <w:pStyle w:val="TAL"/>
            </w:pPr>
            <w:r w:rsidRPr="00C21991">
              <w:t>m</w:t>
            </w:r>
          </w:p>
        </w:tc>
        <w:tc>
          <w:tcPr>
            <w:tcW w:w="1021" w:type="dxa"/>
          </w:tcPr>
          <w:p w14:paraId="30357C11" w14:textId="77777777" w:rsidR="00897956" w:rsidRPr="00C21991" w:rsidRDefault="00897956">
            <w:pPr>
              <w:pStyle w:val="TAL"/>
            </w:pPr>
            <w:r w:rsidRPr="00C21991">
              <w:t>[39] 5.13</w:t>
            </w:r>
          </w:p>
        </w:tc>
        <w:tc>
          <w:tcPr>
            <w:tcW w:w="1021" w:type="dxa"/>
          </w:tcPr>
          <w:p w14:paraId="0EE571B8" w14:textId="77777777" w:rsidR="00897956" w:rsidRPr="00C21991" w:rsidRDefault="00D43FE6">
            <w:pPr>
              <w:pStyle w:val="TAL"/>
            </w:pPr>
            <w:proofErr w:type="spellStart"/>
            <w:r w:rsidRPr="00C21991">
              <w:t>i</w:t>
            </w:r>
            <w:proofErr w:type="spellEnd"/>
          </w:p>
        </w:tc>
        <w:tc>
          <w:tcPr>
            <w:tcW w:w="1021" w:type="dxa"/>
          </w:tcPr>
          <w:p w14:paraId="134855A5" w14:textId="77777777" w:rsidR="00897956" w:rsidRPr="00C21991" w:rsidRDefault="00D43FE6">
            <w:pPr>
              <w:pStyle w:val="TAL"/>
            </w:pPr>
            <w:r w:rsidRPr="00C21991">
              <w:t>c1</w:t>
            </w:r>
          </w:p>
        </w:tc>
      </w:tr>
      <w:tr w:rsidR="00D43FE6" w:rsidRPr="00C21991" w14:paraId="2282A27D" w14:textId="77777777">
        <w:tc>
          <w:tcPr>
            <w:tcW w:w="9642" w:type="dxa"/>
            <w:gridSpan w:val="8"/>
          </w:tcPr>
          <w:p w14:paraId="7DD654DD" w14:textId="77777777" w:rsidR="00D43FE6" w:rsidRPr="00C21991" w:rsidRDefault="00D43FE6" w:rsidP="00D43FE6">
            <w:pPr>
              <w:pStyle w:val="TAN"/>
            </w:pPr>
            <w:r w:rsidRPr="00C21991">
              <w:t>c1:</w:t>
            </w:r>
            <w:r w:rsidRPr="00C21991">
              <w:tab/>
              <w:t xml:space="preserve">IF A.328/0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application of session policy.</w:t>
            </w:r>
          </w:p>
        </w:tc>
      </w:tr>
    </w:tbl>
    <w:p w14:paraId="08A06729" w14:textId="77777777" w:rsidR="00897956" w:rsidRPr="00C21991" w:rsidRDefault="00897956"/>
    <w:p w14:paraId="0CA249E4" w14:textId="77777777" w:rsidR="00897956" w:rsidRPr="00C21991" w:rsidRDefault="00897956">
      <w:pPr>
        <w:keepNext/>
      </w:pPr>
      <w:r w:rsidRPr="00C21991">
        <w:t>Prerequisite A.329/14 OR A.329/20 - - a= (zero or more session/media attribute lines)</w:t>
      </w:r>
    </w:p>
    <w:p w14:paraId="48F979EF" w14:textId="77777777" w:rsidR="00897956" w:rsidRPr="00C21991" w:rsidRDefault="00897956">
      <w:pPr>
        <w:pStyle w:val="TH"/>
      </w:pPr>
      <w:bookmarkStart w:id="3875" w:name="_CRTableA_330"/>
      <w:r w:rsidRPr="00C21991">
        <w:t>Table </w:t>
      </w:r>
      <w:bookmarkEnd w:id="3875"/>
      <w:r w:rsidRPr="00C21991">
        <w:t>A.330: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738"/>
        <w:gridCol w:w="113"/>
        <w:gridCol w:w="2552"/>
        <w:gridCol w:w="113"/>
        <w:gridCol w:w="908"/>
        <w:gridCol w:w="113"/>
        <w:gridCol w:w="908"/>
        <w:gridCol w:w="113"/>
        <w:gridCol w:w="908"/>
        <w:gridCol w:w="113"/>
        <w:gridCol w:w="908"/>
        <w:gridCol w:w="113"/>
        <w:gridCol w:w="908"/>
        <w:gridCol w:w="113"/>
        <w:gridCol w:w="908"/>
        <w:gridCol w:w="113"/>
      </w:tblGrid>
      <w:tr w:rsidR="00897956" w:rsidRPr="00C21991" w14:paraId="46D6D9C7" w14:textId="77777777" w:rsidTr="0093349F">
        <w:trPr>
          <w:gridAfter w:val="1"/>
          <w:wAfter w:w="113" w:type="dxa"/>
          <w:cantSplit/>
        </w:trPr>
        <w:tc>
          <w:tcPr>
            <w:tcW w:w="851" w:type="dxa"/>
            <w:gridSpan w:val="2"/>
            <w:vMerge w:val="restart"/>
          </w:tcPr>
          <w:p w14:paraId="25C791F4" w14:textId="77777777" w:rsidR="00897956" w:rsidRPr="00C21991" w:rsidRDefault="00897956">
            <w:pPr>
              <w:pStyle w:val="TAH"/>
            </w:pPr>
            <w:r w:rsidRPr="00C21991">
              <w:t>Item</w:t>
            </w:r>
          </w:p>
        </w:tc>
        <w:tc>
          <w:tcPr>
            <w:tcW w:w="2665" w:type="dxa"/>
            <w:gridSpan w:val="2"/>
            <w:vMerge w:val="restart"/>
          </w:tcPr>
          <w:p w14:paraId="74370618" w14:textId="77777777" w:rsidR="00897956" w:rsidRPr="00C21991" w:rsidRDefault="00897956">
            <w:pPr>
              <w:pStyle w:val="TAH"/>
            </w:pPr>
            <w:r w:rsidRPr="00C21991">
              <w:t>Field</w:t>
            </w:r>
          </w:p>
        </w:tc>
        <w:tc>
          <w:tcPr>
            <w:tcW w:w="3063" w:type="dxa"/>
            <w:gridSpan w:val="6"/>
          </w:tcPr>
          <w:p w14:paraId="7DF1B95B" w14:textId="77777777" w:rsidR="00897956" w:rsidRPr="00C21991" w:rsidRDefault="00897956">
            <w:pPr>
              <w:pStyle w:val="TAH"/>
            </w:pPr>
            <w:r w:rsidRPr="00C21991">
              <w:t>Sending</w:t>
            </w:r>
          </w:p>
        </w:tc>
        <w:tc>
          <w:tcPr>
            <w:tcW w:w="3063" w:type="dxa"/>
            <w:gridSpan w:val="6"/>
          </w:tcPr>
          <w:p w14:paraId="3D60D4F7" w14:textId="77777777" w:rsidR="00897956" w:rsidRPr="00C21991" w:rsidRDefault="00897956">
            <w:pPr>
              <w:pStyle w:val="TAH"/>
              <w:rPr>
                <w:b w:val="0"/>
              </w:rPr>
            </w:pPr>
            <w:r w:rsidRPr="00C21991">
              <w:t>Receiving</w:t>
            </w:r>
          </w:p>
        </w:tc>
      </w:tr>
      <w:tr w:rsidR="00897956" w:rsidRPr="00C21991" w14:paraId="2A741786" w14:textId="77777777" w:rsidTr="0093349F">
        <w:trPr>
          <w:gridAfter w:val="1"/>
          <w:wAfter w:w="113" w:type="dxa"/>
          <w:cantSplit/>
        </w:trPr>
        <w:tc>
          <w:tcPr>
            <w:tcW w:w="851" w:type="dxa"/>
            <w:gridSpan w:val="2"/>
            <w:vMerge/>
          </w:tcPr>
          <w:p w14:paraId="3B6D7D29" w14:textId="77777777" w:rsidR="00897956" w:rsidRPr="00C21991" w:rsidRDefault="00897956">
            <w:pPr>
              <w:pStyle w:val="TAH"/>
            </w:pPr>
          </w:p>
        </w:tc>
        <w:tc>
          <w:tcPr>
            <w:tcW w:w="2665" w:type="dxa"/>
            <w:gridSpan w:val="2"/>
            <w:vMerge/>
          </w:tcPr>
          <w:p w14:paraId="72676DE0" w14:textId="77777777" w:rsidR="00897956" w:rsidRPr="00C21991" w:rsidRDefault="00897956">
            <w:pPr>
              <w:pStyle w:val="TAH"/>
            </w:pPr>
          </w:p>
        </w:tc>
        <w:tc>
          <w:tcPr>
            <w:tcW w:w="1021" w:type="dxa"/>
            <w:gridSpan w:val="2"/>
          </w:tcPr>
          <w:p w14:paraId="04EF1E5E" w14:textId="77777777" w:rsidR="00897956" w:rsidRPr="00C21991" w:rsidRDefault="00897956">
            <w:pPr>
              <w:pStyle w:val="TAH"/>
            </w:pPr>
            <w:r w:rsidRPr="00C21991">
              <w:t>Ref.</w:t>
            </w:r>
          </w:p>
        </w:tc>
        <w:tc>
          <w:tcPr>
            <w:tcW w:w="1021" w:type="dxa"/>
            <w:gridSpan w:val="2"/>
          </w:tcPr>
          <w:p w14:paraId="646CB684" w14:textId="77777777" w:rsidR="00897956" w:rsidRPr="00C21991" w:rsidRDefault="00897956">
            <w:pPr>
              <w:pStyle w:val="TAH"/>
            </w:pPr>
            <w:r w:rsidRPr="00C21991">
              <w:t>RFC status</w:t>
            </w:r>
          </w:p>
        </w:tc>
        <w:tc>
          <w:tcPr>
            <w:tcW w:w="1021" w:type="dxa"/>
            <w:gridSpan w:val="2"/>
          </w:tcPr>
          <w:p w14:paraId="39A2D2E6" w14:textId="77777777" w:rsidR="00897956" w:rsidRPr="00C21991" w:rsidRDefault="00897956">
            <w:pPr>
              <w:pStyle w:val="TAH"/>
            </w:pPr>
            <w:r w:rsidRPr="00C21991">
              <w:t>Profile status</w:t>
            </w:r>
          </w:p>
        </w:tc>
        <w:tc>
          <w:tcPr>
            <w:tcW w:w="1021" w:type="dxa"/>
            <w:gridSpan w:val="2"/>
          </w:tcPr>
          <w:p w14:paraId="36819F71" w14:textId="77777777" w:rsidR="00897956" w:rsidRPr="00C21991" w:rsidRDefault="00897956">
            <w:pPr>
              <w:pStyle w:val="TAH"/>
            </w:pPr>
            <w:r w:rsidRPr="00C21991">
              <w:t>Ref.</w:t>
            </w:r>
          </w:p>
        </w:tc>
        <w:tc>
          <w:tcPr>
            <w:tcW w:w="1021" w:type="dxa"/>
            <w:gridSpan w:val="2"/>
          </w:tcPr>
          <w:p w14:paraId="25CE7C62" w14:textId="77777777" w:rsidR="00897956" w:rsidRPr="00C21991" w:rsidRDefault="00897956">
            <w:pPr>
              <w:pStyle w:val="TAH"/>
            </w:pPr>
            <w:r w:rsidRPr="00C21991">
              <w:t>RFC status</w:t>
            </w:r>
          </w:p>
        </w:tc>
        <w:tc>
          <w:tcPr>
            <w:tcW w:w="1021" w:type="dxa"/>
            <w:gridSpan w:val="2"/>
          </w:tcPr>
          <w:p w14:paraId="7D867644" w14:textId="77777777" w:rsidR="00897956" w:rsidRPr="00C21991" w:rsidRDefault="00897956">
            <w:pPr>
              <w:pStyle w:val="TAH"/>
            </w:pPr>
            <w:r w:rsidRPr="00C21991">
              <w:t>Profile status</w:t>
            </w:r>
          </w:p>
        </w:tc>
      </w:tr>
      <w:tr w:rsidR="00D43FE6" w:rsidRPr="00C21991" w14:paraId="1B847A99" w14:textId="77777777" w:rsidTr="0093349F">
        <w:trPr>
          <w:gridAfter w:val="1"/>
          <w:wAfter w:w="113" w:type="dxa"/>
        </w:trPr>
        <w:tc>
          <w:tcPr>
            <w:tcW w:w="851" w:type="dxa"/>
            <w:gridSpan w:val="2"/>
          </w:tcPr>
          <w:p w14:paraId="42B73D3B" w14:textId="77777777" w:rsidR="00D43FE6" w:rsidRPr="00C21991" w:rsidRDefault="00D43FE6">
            <w:pPr>
              <w:pStyle w:val="TAL"/>
            </w:pPr>
            <w:r w:rsidRPr="00C21991">
              <w:t>1</w:t>
            </w:r>
          </w:p>
        </w:tc>
        <w:tc>
          <w:tcPr>
            <w:tcW w:w="2665" w:type="dxa"/>
            <w:gridSpan w:val="2"/>
          </w:tcPr>
          <w:p w14:paraId="0AB4DA34" w14:textId="77777777" w:rsidR="00D43FE6" w:rsidRPr="00C21991" w:rsidRDefault="00D43FE6">
            <w:pPr>
              <w:pStyle w:val="TAL"/>
            </w:pPr>
            <w:r w:rsidRPr="00C21991">
              <w:t>category (a=cat)</w:t>
            </w:r>
          </w:p>
        </w:tc>
        <w:tc>
          <w:tcPr>
            <w:tcW w:w="1021" w:type="dxa"/>
            <w:gridSpan w:val="2"/>
          </w:tcPr>
          <w:p w14:paraId="5723A13B" w14:textId="77777777" w:rsidR="00D43FE6" w:rsidRPr="00C21991" w:rsidRDefault="00D43FE6">
            <w:pPr>
              <w:pStyle w:val="TAL"/>
            </w:pPr>
            <w:r w:rsidRPr="00C21991">
              <w:t>[39] 6</w:t>
            </w:r>
          </w:p>
        </w:tc>
        <w:tc>
          <w:tcPr>
            <w:tcW w:w="1021" w:type="dxa"/>
            <w:gridSpan w:val="2"/>
          </w:tcPr>
          <w:p w14:paraId="0CED31F3" w14:textId="77777777" w:rsidR="00D43FE6" w:rsidRPr="00C21991" w:rsidRDefault="00D43FE6">
            <w:pPr>
              <w:pStyle w:val="TAL"/>
            </w:pPr>
            <w:r w:rsidRPr="00C21991">
              <w:t>m</w:t>
            </w:r>
          </w:p>
        </w:tc>
        <w:tc>
          <w:tcPr>
            <w:tcW w:w="1021" w:type="dxa"/>
            <w:gridSpan w:val="2"/>
          </w:tcPr>
          <w:p w14:paraId="02A1DEC5" w14:textId="77777777" w:rsidR="00D43FE6" w:rsidRPr="00C21991" w:rsidRDefault="00D43FE6">
            <w:pPr>
              <w:pStyle w:val="TAL"/>
            </w:pPr>
            <w:r w:rsidRPr="00C21991">
              <w:t>m</w:t>
            </w:r>
          </w:p>
        </w:tc>
        <w:tc>
          <w:tcPr>
            <w:tcW w:w="1021" w:type="dxa"/>
            <w:gridSpan w:val="2"/>
          </w:tcPr>
          <w:p w14:paraId="16EBD47B" w14:textId="77777777" w:rsidR="00D43FE6" w:rsidRPr="00C21991" w:rsidRDefault="00D43FE6">
            <w:pPr>
              <w:pStyle w:val="TAL"/>
            </w:pPr>
            <w:r w:rsidRPr="00C21991">
              <w:t>[39] 6</w:t>
            </w:r>
          </w:p>
        </w:tc>
        <w:tc>
          <w:tcPr>
            <w:tcW w:w="1021" w:type="dxa"/>
            <w:gridSpan w:val="2"/>
          </w:tcPr>
          <w:p w14:paraId="70432CE7" w14:textId="77777777" w:rsidR="00D43FE6" w:rsidRPr="00C21991" w:rsidRDefault="00D43FE6">
            <w:pPr>
              <w:pStyle w:val="TAL"/>
            </w:pPr>
            <w:proofErr w:type="spellStart"/>
            <w:r w:rsidRPr="00C21991">
              <w:t>i</w:t>
            </w:r>
            <w:proofErr w:type="spellEnd"/>
          </w:p>
        </w:tc>
        <w:tc>
          <w:tcPr>
            <w:tcW w:w="1021" w:type="dxa"/>
            <w:gridSpan w:val="2"/>
          </w:tcPr>
          <w:p w14:paraId="5C1E8FEE" w14:textId="77777777" w:rsidR="00D43FE6" w:rsidRPr="00C21991" w:rsidRDefault="00D43FE6">
            <w:pPr>
              <w:pStyle w:val="TAL"/>
            </w:pPr>
            <w:proofErr w:type="spellStart"/>
            <w:r w:rsidRPr="00C21991">
              <w:t>i</w:t>
            </w:r>
            <w:proofErr w:type="spellEnd"/>
          </w:p>
        </w:tc>
      </w:tr>
      <w:tr w:rsidR="00D43FE6" w:rsidRPr="00C21991" w14:paraId="2D787231" w14:textId="77777777" w:rsidTr="0093349F">
        <w:trPr>
          <w:gridAfter w:val="1"/>
          <w:wAfter w:w="113" w:type="dxa"/>
        </w:trPr>
        <w:tc>
          <w:tcPr>
            <w:tcW w:w="851" w:type="dxa"/>
            <w:gridSpan w:val="2"/>
          </w:tcPr>
          <w:p w14:paraId="446010F4" w14:textId="77777777" w:rsidR="00D43FE6" w:rsidRPr="00C21991" w:rsidRDefault="00D43FE6">
            <w:pPr>
              <w:pStyle w:val="TAL"/>
            </w:pPr>
            <w:r w:rsidRPr="00C21991">
              <w:t>2</w:t>
            </w:r>
          </w:p>
        </w:tc>
        <w:tc>
          <w:tcPr>
            <w:tcW w:w="2665" w:type="dxa"/>
            <w:gridSpan w:val="2"/>
          </w:tcPr>
          <w:p w14:paraId="34774485" w14:textId="77777777" w:rsidR="00D43FE6" w:rsidRPr="00C21991" w:rsidRDefault="00D43FE6">
            <w:pPr>
              <w:pStyle w:val="TAL"/>
            </w:pPr>
            <w:r w:rsidRPr="00C21991">
              <w:t>keywords (a=</w:t>
            </w:r>
            <w:proofErr w:type="spellStart"/>
            <w:r w:rsidRPr="00C21991">
              <w:t>keywds</w:t>
            </w:r>
            <w:proofErr w:type="spellEnd"/>
            <w:r w:rsidRPr="00C21991">
              <w:t>)</w:t>
            </w:r>
          </w:p>
        </w:tc>
        <w:tc>
          <w:tcPr>
            <w:tcW w:w="1021" w:type="dxa"/>
            <w:gridSpan w:val="2"/>
          </w:tcPr>
          <w:p w14:paraId="5E8C8106" w14:textId="77777777" w:rsidR="00D43FE6" w:rsidRPr="00C21991" w:rsidRDefault="00D43FE6">
            <w:pPr>
              <w:pStyle w:val="TAL"/>
            </w:pPr>
            <w:r w:rsidRPr="00C21991">
              <w:t>[39] 6</w:t>
            </w:r>
          </w:p>
        </w:tc>
        <w:tc>
          <w:tcPr>
            <w:tcW w:w="1021" w:type="dxa"/>
            <w:gridSpan w:val="2"/>
          </w:tcPr>
          <w:p w14:paraId="4F3EB3CC" w14:textId="77777777" w:rsidR="00D43FE6" w:rsidRPr="00C21991" w:rsidRDefault="00D43FE6">
            <w:pPr>
              <w:pStyle w:val="TAL"/>
            </w:pPr>
            <w:r w:rsidRPr="00C21991">
              <w:t>m</w:t>
            </w:r>
          </w:p>
        </w:tc>
        <w:tc>
          <w:tcPr>
            <w:tcW w:w="1021" w:type="dxa"/>
            <w:gridSpan w:val="2"/>
          </w:tcPr>
          <w:p w14:paraId="3384732D" w14:textId="77777777" w:rsidR="00D43FE6" w:rsidRPr="00C21991" w:rsidRDefault="00D43FE6">
            <w:pPr>
              <w:pStyle w:val="TAL"/>
            </w:pPr>
            <w:r w:rsidRPr="00C21991">
              <w:t>m</w:t>
            </w:r>
          </w:p>
        </w:tc>
        <w:tc>
          <w:tcPr>
            <w:tcW w:w="1021" w:type="dxa"/>
            <w:gridSpan w:val="2"/>
          </w:tcPr>
          <w:p w14:paraId="7B43458F" w14:textId="77777777" w:rsidR="00D43FE6" w:rsidRPr="00C21991" w:rsidRDefault="00D43FE6">
            <w:pPr>
              <w:pStyle w:val="TAL"/>
            </w:pPr>
            <w:r w:rsidRPr="00C21991">
              <w:t>[39] 6</w:t>
            </w:r>
          </w:p>
        </w:tc>
        <w:tc>
          <w:tcPr>
            <w:tcW w:w="1021" w:type="dxa"/>
            <w:gridSpan w:val="2"/>
          </w:tcPr>
          <w:p w14:paraId="5ED07256" w14:textId="77777777" w:rsidR="00D43FE6" w:rsidRPr="00C21991" w:rsidRDefault="00D43FE6">
            <w:pPr>
              <w:pStyle w:val="TAL"/>
            </w:pPr>
            <w:proofErr w:type="spellStart"/>
            <w:r w:rsidRPr="00C21991">
              <w:t>i</w:t>
            </w:r>
            <w:proofErr w:type="spellEnd"/>
          </w:p>
        </w:tc>
        <w:tc>
          <w:tcPr>
            <w:tcW w:w="1021" w:type="dxa"/>
            <w:gridSpan w:val="2"/>
          </w:tcPr>
          <w:p w14:paraId="7DBF42F3" w14:textId="77777777" w:rsidR="00D43FE6" w:rsidRPr="00C21991" w:rsidRDefault="00D43FE6">
            <w:pPr>
              <w:pStyle w:val="TAL"/>
            </w:pPr>
            <w:proofErr w:type="spellStart"/>
            <w:r w:rsidRPr="00C21991">
              <w:t>i</w:t>
            </w:r>
            <w:proofErr w:type="spellEnd"/>
          </w:p>
        </w:tc>
      </w:tr>
      <w:tr w:rsidR="00D43FE6" w:rsidRPr="00C21991" w14:paraId="6BE9A991" w14:textId="77777777" w:rsidTr="0093349F">
        <w:trPr>
          <w:gridAfter w:val="1"/>
          <w:wAfter w:w="113" w:type="dxa"/>
        </w:trPr>
        <w:tc>
          <w:tcPr>
            <w:tcW w:w="851" w:type="dxa"/>
            <w:gridSpan w:val="2"/>
          </w:tcPr>
          <w:p w14:paraId="00C19CD8" w14:textId="77777777" w:rsidR="00D43FE6" w:rsidRPr="00C21991" w:rsidRDefault="00D43FE6">
            <w:pPr>
              <w:pStyle w:val="TAL"/>
            </w:pPr>
            <w:r w:rsidRPr="00C21991">
              <w:t>3</w:t>
            </w:r>
          </w:p>
        </w:tc>
        <w:tc>
          <w:tcPr>
            <w:tcW w:w="2665" w:type="dxa"/>
            <w:gridSpan w:val="2"/>
          </w:tcPr>
          <w:p w14:paraId="1EAAB22F" w14:textId="77777777" w:rsidR="00D43FE6" w:rsidRPr="00C21991" w:rsidRDefault="00D43FE6">
            <w:pPr>
              <w:pStyle w:val="TAL"/>
            </w:pPr>
            <w:r w:rsidRPr="00C21991">
              <w:t>name and version of tool (a=tool)</w:t>
            </w:r>
          </w:p>
        </w:tc>
        <w:tc>
          <w:tcPr>
            <w:tcW w:w="1021" w:type="dxa"/>
            <w:gridSpan w:val="2"/>
          </w:tcPr>
          <w:p w14:paraId="158272E5" w14:textId="77777777" w:rsidR="00D43FE6" w:rsidRPr="00C21991" w:rsidRDefault="00D43FE6">
            <w:pPr>
              <w:pStyle w:val="TAL"/>
            </w:pPr>
            <w:r w:rsidRPr="00C21991">
              <w:t>[39] 6</w:t>
            </w:r>
          </w:p>
        </w:tc>
        <w:tc>
          <w:tcPr>
            <w:tcW w:w="1021" w:type="dxa"/>
            <w:gridSpan w:val="2"/>
          </w:tcPr>
          <w:p w14:paraId="487E748C" w14:textId="77777777" w:rsidR="00D43FE6" w:rsidRPr="00C21991" w:rsidRDefault="00D43FE6">
            <w:pPr>
              <w:pStyle w:val="TAL"/>
            </w:pPr>
            <w:r w:rsidRPr="00C21991">
              <w:t>m</w:t>
            </w:r>
          </w:p>
        </w:tc>
        <w:tc>
          <w:tcPr>
            <w:tcW w:w="1021" w:type="dxa"/>
            <w:gridSpan w:val="2"/>
          </w:tcPr>
          <w:p w14:paraId="364A0DA4" w14:textId="77777777" w:rsidR="00D43FE6" w:rsidRPr="00C21991" w:rsidRDefault="00D43FE6">
            <w:pPr>
              <w:pStyle w:val="TAL"/>
            </w:pPr>
            <w:r w:rsidRPr="00C21991">
              <w:t>m</w:t>
            </w:r>
          </w:p>
        </w:tc>
        <w:tc>
          <w:tcPr>
            <w:tcW w:w="1021" w:type="dxa"/>
            <w:gridSpan w:val="2"/>
          </w:tcPr>
          <w:p w14:paraId="51FA2897" w14:textId="77777777" w:rsidR="00D43FE6" w:rsidRPr="00C21991" w:rsidRDefault="00D43FE6">
            <w:pPr>
              <w:pStyle w:val="TAL"/>
            </w:pPr>
            <w:r w:rsidRPr="00C21991">
              <w:t>[39] 6</w:t>
            </w:r>
          </w:p>
        </w:tc>
        <w:tc>
          <w:tcPr>
            <w:tcW w:w="1021" w:type="dxa"/>
            <w:gridSpan w:val="2"/>
          </w:tcPr>
          <w:p w14:paraId="04F404CC" w14:textId="77777777" w:rsidR="00D43FE6" w:rsidRPr="00C21991" w:rsidRDefault="00D43FE6">
            <w:pPr>
              <w:pStyle w:val="TAL"/>
            </w:pPr>
            <w:proofErr w:type="spellStart"/>
            <w:r w:rsidRPr="00C21991">
              <w:t>i</w:t>
            </w:r>
            <w:proofErr w:type="spellEnd"/>
          </w:p>
        </w:tc>
        <w:tc>
          <w:tcPr>
            <w:tcW w:w="1021" w:type="dxa"/>
            <w:gridSpan w:val="2"/>
          </w:tcPr>
          <w:p w14:paraId="2068B4B8" w14:textId="77777777" w:rsidR="00D43FE6" w:rsidRPr="00C21991" w:rsidRDefault="00D43FE6">
            <w:pPr>
              <w:pStyle w:val="TAL"/>
            </w:pPr>
            <w:proofErr w:type="spellStart"/>
            <w:r w:rsidRPr="00C21991">
              <w:t>i</w:t>
            </w:r>
            <w:proofErr w:type="spellEnd"/>
          </w:p>
        </w:tc>
      </w:tr>
      <w:tr w:rsidR="00D43FE6" w:rsidRPr="00C21991" w14:paraId="4A423505" w14:textId="77777777" w:rsidTr="0093349F">
        <w:trPr>
          <w:gridAfter w:val="1"/>
          <w:wAfter w:w="113" w:type="dxa"/>
        </w:trPr>
        <w:tc>
          <w:tcPr>
            <w:tcW w:w="851" w:type="dxa"/>
            <w:gridSpan w:val="2"/>
          </w:tcPr>
          <w:p w14:paraId="7E1B1EC0" w14:textId="77777777" w:rsidR="00D43FE6" w:rsidRPr="00C21991" w:rsidRDefault="00D43FE6">
            <w:pPr>
              <w:pStyle w:val="TAL"/>
            </w:pPr>
            <w:r w:rsidRPr="00C21991">
              <w:t>4</w:t>
            </w:r>
          </w:p>
        </w:tc>
        <w:tc>
          <w:tcPr>
            <w:tcW w:w="2665" w:type="dxa"/>
            <w:gridSpan w:val="2"/>
          </w:tcPr>
          <w:p w14:paraId="7177AE59" w14:textId="77777777" w:rsidR="00D43FE6" w:rsidRPr="00C21991" w:rsidRDefault="00D43FE6">
            <w:pPr>
              <w:pStyle w:val="TAL"/>
            </w:pPr>
            <w:r w:rsidRPr="00C21991">
              <w:t>packet time (a=</w:t>
            </w:r>
            <w:proofErr w:type="spellStart"/>
            <w:r w:rsidRPr="00C21991">
              <w:t>ptime</w:t>
            </w:r>
            <w:proofErr w:type="spellEnd"/>
            <w:r w:rsidRPr="00C21991">
              <w:t>)</w:t>
            </w:r>
          </w:p>
        </w:tc>
        <w:tc>
          <w:tcPr>
            <w:tcW w:w="1021" w:type="dxa"/>
            <w:gridSpan w:val="2"/>
          </w:tcPr>
          <w:p w14:paraId="17687D40" w14:textId="77777777" w:rsidR="00D43FE6" w:rsidRPr="00C21991" w:rsidRDefault="00D43FE6">
            <w:pPr>
              <w:pStyle w:val="TAL"/>
            </w:pPr>
            <w:r w:rsidRPr="00C21991">
              <w:t>[39] 6</w:t>
            </w:r>
          </w:p>
        </w:tc>
        <w:tc>
          <w:tcPr>
            <w:tcW w:w="1021" w:type="dxa"/>
            <w:gridSpan w:val="2"/>
          </w:tcPr>
          <w:p w14:paraId="1E99CFE7" w14:textId="77777777" w:rsidR="00D43FE6" w:rsidRPr="00C21991" w:rsidRDefault="00D43FE6">
            <w:pPr>
              <w:pStyle w:val="TAL"/>
            </w:pPr>
            <w:r w:rsidRPr="00C21991">
              <w:t>m</w:t>
            </w:r>
          </w:p>
        </w:tc>
        <w:tc>
          <w:tcPr>
            <w:tcW w:w="1021" w:type="dxa"/>
            <w:gridSpan w:val="2"/>
          </w:tcPr>
          <w:p w14:paraId="0DC9879E" w14:textId="77777777" w:rsidR="00D43FE6" w:rsidRPr="00C21991" w:rsidRDefault="00D43FE6">
            <w:pPr>
              <w:pStyle w:val="TAL"/>
            </w:pPr>
            <w:r w:rsidRPr="00C21991">
              <w:t>m</w:t>
            </w:r>
          </w:p>
        </w:tc>
        <w:tc>
          <w:tcPr>
            <w:tcW w:w="1021" w:type="dxa"/>
            <w:gridSpan w:val="2"/>
          </w:tcPr>
          <w:p w14:paraId="076482CE" w14:textId="77777777" w:rsidR="00D43FE6" w:rsidRPr="00C21991" w:rsidRDefault="00D43FE6">
            <w:pPr>
              <w:pStyle w:val="TAL"/>
            </w:pPr>
            <w:r w:rsidRPr="00C21991">
              <w:t>[39] 6</w:t>
            </w:r>
          </w:p>
        </w:tc>
        <w:tc>
          <w:tcPr>
            <w:tcW w:w="1021" w:type="dxa"/>
            <w:gridSpan w:val="2"/>
          </w:tcPr>
          <w:p w14:paraId="35FADA79" w14:textId="77777777" w:rsidR="00D43FE6" w:rsidRPr="00C21991" w:rsidRDefault="00D43FE6">
            <w:pPr>
              <w:pStyle w:val="TAL"/>
            </w:pPr>
            <w:proofErr w:type="spellStart"/>
            <w:r w:rsidRPr="00C21991">
              <w:t>i</w:t>
            </w:r>
            <w:proofErr w:type="spellEnd"/>
          </w:p>
        </w:tc>
        <w:tc>
          <w:tcPr>
            <w:tcW w:w="1021" w:type="dxa"/>
            <w:gridSpan w:val="2"/>
          </w:tcPr>
          <w:p w14:paraId="739C324A" w14:textId="77777777" w:rsidR="00D43FE6" w:rsidRPr="00C21991" w:rsidRDefault="00D43FE6">
            <w:pPr>
              <w:pStyle w:val="TAL"/>
            </w:pPr>
            <w:r w:rsidRPr="00C21991">
              <w:t>c9</w:t>
            </w:r>
          </w:p>
        </w:tc>
      </w:tr>
      <w:tr w:rsidR="00D43FE6" w:rsidRPr="00C21991" w14:paraId="64AF94DA" w14:textId="77777777" w:rsidTr="0093349F">
        <w:trPr>
          <w:gridAfter w:val="1"/>
          <w:wAfter w:w="113" w:type="dxa"/>
        </w:trPr>
        <w:tc>
          <w:tcPr>
            <w:tcW w:w="851" w:type="dxa"/>
            <w:gridSpan w:val="2"/>
          </w:tcPr>
          <w:p w14:paraId="68F8EFA2" w14:textId="77777777" w:rsidR="00D43FE6" w:rsidRPr="00C21991" w:rsidRDefault="00D43FE6">
            <w:pPr>
              <w:pStyle w:val="TAL"/>
            </w:pPr>
            <w:r w:rsidRPr="00C21991">
              <w:t>5</w:t>
            </w:r>
          </w:p>
        </w:tc>
        <w:tc>
          <w:tcPr>
            <w:tcW w:w="2665" w:type="dxa"/>
            <w:gridSpan w:val="2"/>
          </w:tcPr>
          <w:p w14:paraId="310E0C7E" w14:textId="77777777" w:rsidR="00D43FE6" w:rsidRPr="00C21991" w:rsidRDefault="00D43FE6">
            <w:pPr>
              <w:pStyle w:val="TAL"/>
            </w:pPr>
            <w:r w:rsidRPr="00C21991">
              <w:t>maximum packet time (a=</w:t>
            </w:r>
            <w:proofErr w:type="spellStart"/>
            <w:r w:rsidRPr="00C21991">
              <w:t>maxptime</w:t>
            </w:r>
            <w:proofErr w:type="spellEnd"/>
            <w:r w:rsidRPr="00C21991">
              <w:t>)</w:t>
            </w:r>
          </w:p>
        </w:tc>
        <w:tc>
          <w:tcPr>
            <w:tcW w:w="1021" w:type="dxa"/>
            <w:gridSpan w:val="2"/>
          </w:tcPr>
          <w:p w14:paraId="0302142B" w14:textId="77777777" w:rsidR="00D43FE6" w:rsidRPr="00C21991" w:rsidRDefault="00D43FE6">
            <w:pPr>
              <w:pStyle w:val="TAL"/>
            </w:pPr>
            <w:r w:rsidRPr="00C21991">
              <w:t>[39] 6</w:t>
            </w:r>
            <w:r w:rsidR="00F3667C" w:rsidRPr="00C21991">
              <w:t xml:space="preserve"> (NOTE 1)</w:t>
            </w:r>
          </w:p>
        </w:tc>
        <w:tc>
          <w:tcPr>
            <w:tcW w:w="1021" w:type="dxa"/>
            <w:gridSpan w:val="2"/>
          </w:tcPr>
          <w:p w14:paraId="01CC79A9" w14:textId="77777777" w:rsidR="00D43FE6" w:rsidRPr="00C21991" w:rsidRDefault="00D43FE6">
            <w:pPr>
              <w:pStyle w:val="TAL"/>
            </w:pPr>
            <w:r w:rsidRPr="00C21991">
              <w:t>m</w:t>
            </w:r>
          </w:p>
        </w:tc>
        <w:tc>
          <w:tcPr>
            <w:tcW w:w="1021" w:type="dxa"/>
            <w:gridSpan w:val="2"/>
          </w:tcPr>
          <w:p w14:paraId="1C63F92D" w14:textId="77777777" w:rsidR="00D43FE6" w:rsidRPr="00C21991" w:rsidRDefault="00D43FE6">
            <w:pPr>
              <w:pStyle w:val="TAL"/>
            </w:pPr>
            <w:r w:rsidRPr="00C21991">
              <w:t>m</w:t>
            </w:r>
          </w:p>
        </w:tc>
        <w:tc>
          <w:tcPr>
            <w:tcW w:w="1021" w:type="dxa"/>
            <w:gridSpan w:val="2"/>
          </w:tcPr>
          <w:p w14:paraId="425B0756" w14:textId="77777777" w:rsidR="00D43FE6" w:rsidRPr="00C21991" w:rsidRDefault="00D43FE6">
            <w:pPr>
              <w:pStyle w:val="TAL"/>
            </w:pPr>
            <w:r w:rsidRPr="00C21991">
              <w:t>[39] 6</w:t>
            </w:r>
            <w:r w:rsidR="00F3667C" w:rsidRPr="00C21991">
              <w:t xml:space="preserve"> (NOTE 1)</w:t>
            </w:r>
          </w:p>
        </w:tc>
        <w:tc>
          <w:tcPr>
            <w:tcW w:w="1021" w:type="dxa"/>
            <w:gridSpan w:val="2"/>
          </w:tcPr>
          <w:p w14:paraId="39355831" w14:textId="77777777" w:rsidR="00D43FE6" w:rsidRPr="00C21991" w:rsidRDefault="00D43FE6">
            <w:pPr>
              <w:pStyle w:val="TAL"/>
            </w:pPr>
            <w:proofErr w:type="spellStart"/>
            <w:r w:rsidRPr="00C21991">
              <w:t>i</w:t>
            </w:r>
            <w:proofErr w:type="spellEnd"/>
          </w:p>
        </w:tc>
        <w:tc>
          <w:tcPr>
            <w:tcW w:w="1021" w:type="dxa"/>
            <w:gridSpan w:val="2"/>
          </w:tcPr>
          <w:p w14:paraId="4E85237F" w14:textId="77777777" w:rsidR="00D43FE6" w:rsidRPr="00C21991" w:rsidRDefault="00D43FE6">
            <w:pPr>
              <w:pStyle w:val="TAL"/>
            </w:pPr>
            <w:r w:rsidRPr="00C21991">
              <w:t>c9</w:t>
            </w:r>
          </w:p>
        </w:tc>
      </w:tr>
      <w:tr w:rsidR="00D43FE6" w:rsidRPr="00C21991" w14:paraId="3B453C40" w14:textId="77777777" w:rsidTr="0093349F">
        <w:trPr>
          <w:gridAfter w:val="1"/>
          <w:wAfter w:w="113" w:type="dxa"/>
        </w:trPr>
        <w:tc>
          <w:tcPr>
            <w:tcW w:w="851" w:type="dxa"/>
            <w:gridSpan w:val="2"/>
          </w:tcPr>
          <w:p w14:paraId="3EEE679B" w14:textId="77777777" w:rsidR="00D43FE6" w:rsidRPr="00C21991" w:rsidRDefault="00D43FE6">
            <w:pPr>
              <w:pStyle w:val="TAL"/>
            </w:pPr>
            <w:r w:rsidRPr="00C21991">
              <w:t>6</w:t>
            </w:r>
          </w:p>
        </w:tc>
        <w:tc>
          <w:tcPr>
            <w:tcW w:w="2665" w:type="dxa"/>
            <w:gridSpan w:val="2"/>
          </w:tcPr>
          <w:p w14:paraId="5B097B2D" w14:textId="77777777" w:rsidR="00D43FE6" w:rsidRPr="00C21991" w:rsidRDefault="00D43FE6">
            <w:pPr>
              <w:pStyle w:val="TAL"/>
            </w:pPr>
            <w:r w:rsidRPr="00C21991">
              <w:t>receive-only mode (a=</w:t>
            </w:r>
            <w:proofErr w:type="spellStart"/>
            <w:r w:rsidRPr="00C21991">
              <w:t>recvonly</w:t>
            </w:r>
            <w:proofErr w:type="spellEnd"/>
            <w:r w:rsidRPr="00C21991">
              <w:t>)</w:t>
            </w:r>
          </w:p>
        </w:tc>
        <w:tc>
          <w:tcPr>
            <w:tcW w:w="1021" w:type="dxa"/>
            <w:gridSpan w:val="2"/>
          </w:tcPr>
          <w:p w14:paraId="15C74D55" w14:textId="77777777" w:rsidR="00D43FE6" w:rsidRPr="00C21991" w:rsidRDefault="00D43FE6">
            <w:pPr>
              <w:pStyle w:val="TAL"/>
            </w:pPr>
            <w:r w:rsidRPr="00C21991">
              <w:t>[39] 6</w:t>
            </w:r>
          </w:p>
        </w:tc>
        <w:tc>
          <w:tcPr>
            <w:tcW w:w="1021" w:type="dxa"/>
            <w:gridSpan w:val="2"/>
          </w:tcPr>
          <w:p w14:paraId="19EE8382" w14:textId="77777777" w:rsidR="00D43FE6" w:rsidRPr="00C21991" w:rsidRDefault="00D43FE6">
            <w:pPr>
              <w:pStyle w:val="TAL"/>
            </w:pPr>
            <w:r w:rsidRPr="00C21991">
              <w:t>m</w:t>
            </w:r>
          </w:p>
        </w:tc>
        <w:tc>
          <w:tcPr>
            <w:tcW w:w="1021" w:type="dxa"/>
            <w:gridSpan w:val="2"/>
          </w:tcPr>
          <w:p w14:paraId="6E37CC98" w14:textId="77777777" w:rsidR="00D43FE6" w:rsidRPr="00C21991" w:rsidRDefault="00D43FE6">
            <w:pPr>
              <w:pStyle w:val="TAL"/>
            </w:pPr>
            <w:r w:rsidRPr="00C21991">
              <w:t>m</w:t>
            </w:r>
          </w:p>
        </w:tc>
        <w:tc>
          <w:tcPr>
            <w:tcW w:w="1021" w:type="dxa"/>
            <w:gridSpan w:val="2"/>
          </w:tcPr>
          <w:p w14:paraId="6DB0D029" w14:textId="77777777" w:rsidR="00D43FE6" w:rsidRPr="00C21991" w:rsidRDefault="00D43FE6">
            <w:pPr>
              <w:pStyle w:val="TAL"/>
            </w:pPr>
            <w:r w:rsidRPr="00C21991">
              <w:t>[39] 6</w:t>
            </w:r>
          </w:p>
        </w:tc>
        <w:tc>
          <w:tcPr>
            <w:tcW w:w="1021" w:type="dxa"/>
            <w:gridSpan w:val="2"/>
          </w:tcPr>
          <w:p w14:paraId="332EB94B" w14:textId="77777777" w:rsidR="00D43FE6" w:rsidRPr="00C21991" w:rsidRDefault="00D43FE6">
            <w:pPr>
              <w:pStyle w:val="TAL"/>
            </w:pPr>
            <w:proofErr w:type="spellStart"/>
            <w:r w:rsidRPr="00C21991">
              <w:t>i</w:t>
            </w:r>
            <w:proofErr w:type="spellEnd"/>
          </w:p>
        </w:tc>
        <w:tc>
          <w:tcPr>
            <w:tcW w:w="1021" w:type="dxa"/>
            <w:gridSpan w:val="2"/>
          </w:tcPr>
          <w:p w14:paraId="22874A97" w14:textId="77777777" w:rsidR="00D43FE6" w:rsidRPr="00C21991" w:rsidRDefault="00D43FE6">
            <w:pPr>
              <w:pStyle w:val="TAL"/>
            </w:pPr>
            <w:r w:rsidRPr="00C21991">
              <w:t>c9</w:t>
            </w:r>
          </w:p>
        </w:tc>
      </w:tr>
      <w:tr w:rsidR="00D43FE6" w:rsidRPr="00C21991" w14:paraId="4A676DBD" w14:textId="77777777" w:rsidTr="0093349F">
        <w:trPr>
          <w:gridAfter w:val="1"/>
          <w:wAfter w:w="113" w:type="dxa"/>
        </w:trPr>
        <w:tc>
          <w:tcPr>
            <w:tcW w:w="851" w:type="dxa"/>
            <w:gridSpan w:val="2"/>
          </w:tcPr>
          <w:p w14:paraId="6A254255" w14:textId="77777777" w:rsidR="00D43FE6" w:rsidRPr="00C21991" w:rsidRDefault="00D43FE6">
            <w:pPr>
              <w:pStyle w:val="TAL"/>
            </w:pPr>
            <w:r w:rsidRPr="00C21991">
              <w:t>7</w:t>
            </w:r>
          </w:p>
        </w:tc>
        <w:tc>
          <w:tcPr>
            <w:tcW w:w="2665" w:type="dxa"/>
            <w:gridSpan w:val="2"/>
          </w:tcPr>
          <w:p w14:paraId="326EA3FA" w14:textId="77777777" w:rsidR="00D43FE6" w:rsidRPr="00C21991" w:rsidRDefault="00D43FE6">
            <w:pPr>
              <w:pStyle w:val="TAL"/>
            </w:pPr>
            <w:r w:rsidRPr="00C21991">
              <w:t>send and receive mode (a=</w:t>
            </w:r>
            <w:proofErr w:type="spellStart"/>
            <w:r w:rsidRPr="00C21991">
              <w:t>sendrecv</w:t>
            </w:r>
            <w:proofErr w:type="spellEnd"/>
            <w:r w:rsidRPr="00C21991">
              <w:t>)</w:t>
            </w:r>
          </w:p>
        </w:tc>
        <w:tc>
          <w:tcPr>
            <w:tcW w:w="1021" w:type="dxa"/>
            <w:gridSpan w:val="2"/>
          </w:tcPr>
          <w:p w14:paraId="59957347" w14:textId="77777777" w:rsidR="00D43FE6" w:rsidRPr="00C21991" w:rsidRDefault="00D43FE6">
            <w:pPr>
              <w:pStyle w:val="TAL"/>
            </w:pPr>
            <w:r w:rsidRPr="00C21991">
              <w:t>[39] 6</w:t>
            </w:r>
          </w:p>
        </w:tc>
        <w:tc>
          <w:tcPr>
            <w:tcW w:w="1021" w:type="dxa"/>
            <w:gridSpan w:val="2"/>
          </w:tcPr>
          <w:p w14:paraId="5574533E" w14:textId="77777777" w:rsidR="00D43FE6" w:rsidRPr="00C21991" w:rsidRDefault="00D43FE6">
            <w:pPr>
              <w:pStyle w:val="TAL"/>
            </w:pPr>
            <w:r w:rsidRPr="00C21991">
              <w:t>m</w:t>
            </w:r>
          </w:p>
        </w:tc>
        <w:tc>
          <w:tcPr>
            <w:tcW w:w="1021" w:type="dxa"/>
            <w:gridSpan w:val="2"/>
          </w:tcPr>
          <w:p w14:paraId="6AAA534D" w14:textId="77777777" w:rsidR="00D43FE6" w:rsidRPr="00C21991" w:rsidRDefault="00D43FE6">
            <w:pPr>
              <w:pStyle w:val="TAL"/>
            </w:pPr>
            <w:r w:rsidRPr="00C21991">
              <w:t>m</w:t>
            </w:r>
          </w:p>
        </w:tc>
        <w:tc>
          <w:tcPr>
            <w:tcW w:w="1021" w:type="dxa"/>
            <w:gridSpan w:val="2"/>
          </w:tcPr>
          <w:p w14:paraId="234AB2C0" w14:textId="77777777" w:rsidR="00D43FE6" w:rsidRPr="00C21991" w:rsidRDefault="00D43FE6">
            <w:pPr>
              <w:pStyle w:val="TAL"/>
            </w:pPr>
            <w:r w:rsidRPr="00C21991">
              <w:t>[39] 6</w:t>
            </w:r>
          </w:p>
        </w:tc>
        <w:tc>
          <w:tcPr>
            <w:tcW w:w="1021" w:type="dxa"/>
            <w:gridSpan w:val="2"/>
          </w:tcPr>
          <w:p w14:paraId="03B83A4F" w14:textId="77777777" w:rsidR="00D43FE6" w:rsidRPr="00C21991" w:rsidRDefault="00D43FE6">
            <w:pPr>
              <w:pStyle w:val="TAL"/>
            </w:pPr>
            <w:proofErr w:type="spellStart"/>
            <w:r w:rsidRPr="00C21991">
              <w:t>i</w:t>
            </w:r>
            <w:proofErr w:type="spellEnd"/>
          </w:p>
        </w:tc>
        <w:tc>
          <w:tcPr>
            <w:tcW w:w="1021" w:type="dxa"/>
            <w:gridSpan w:val="2"/>
          </w:tcPr>
          <w:p w14:paraId="4DA191E9" w14:textId="77777777" w:rsidR="00D43FE6" w:rsidRPr="00C21991" w:rsidRDefault="00D43FE6">
            <w:pPr>
              <w:pStyle w:val="TAL"/>
            </w:pPr>
            <w:r w:rsidRPr="00C21991">
              <w:t>c9</w:t>
            </w:r>
          </w:p>
        </w:tc>
      </w:tr>
      <w:tr w:rsidR="00D43FE6" w:rsidRPr="00C21991" w14:paraId="017D2E9C" w14:textId="77777777" w:rsidTr="0093349F">
        <w:trPr>
          <w:gridAfter w:val="1"/>
          <w:wAfter w:w="113" w:type="dxa"/>
        </w:trPr>
        <w:tc>
          <w:tcPr>
            <w:tcW w:w="851" w:type="dxa"/>
            <w:gridSpan w:val="2"/>
          </w:tcPr>
          <w:p w14:paraId="7CE9BA2E" w14:textId="77777777" w:rsidR="00D43FE6" w:rsidRPr="00C21991" w:rsidRDefault="00D43FE6">
            <w:pPr>
              <w:pStyle w:val="TAL"/>
            </w:pPr>
            <w:r w:rsidRPr="00C21991">
              <w:t>8</w:t>
            </w:r>
          </w:p>
        </w:tc>
        <w:tc>
          <w:tcPr>
            <w:tcW w:w="2665" w:type="dxa"/>
            <w:gridSpan w:val="2"/>
          </w:tcPr>
          <w:p w14:paraId="2D9884B4" w14:textId="77777777" w:rsidR="00D43FE6" w:rsidRPr="00C21991" w:rsidRDefault="00D43FE6">
            <w:pPr>
              <w:pStyle w:val="TAL"/>
            </w:pPr>
            <w:r w:rsidRPr="00C21991">
              <w:t>send-only mode (a=</w:t>
            </w:r>
            <w:proofErr w:type="spellStart"/>
            <w:r w:rsidRPr="00C21991">
              <w:t>sendonly</w:t>
            </w:r>
            <w:proofErr w:type="spellEnd"/>
            <w:r w:rsidRPr="00C21991">
              <w:t>)</w:t>
            </w:r>
          </w:p>
        </w:tc>
        <w:tc>
          <w:tcPr>
            <w:tcW w:w="1021" w:type="dxa"/>
            <w:gridSpan w:val="2"/>
          </w:tcPr>
          <w:p w14:paraId="4F27A8F5" w14:textId="77777777" w:rsidR="00D43FE6" w:rsidRPr="00C21991" w:rsidRDefault="00D43FE6">
            <w:pPr>
              <w:pStyle w:val="TAL"/>
            </w:pPr>
            <w:r w:rsidRPr="00C21991">
              <w:t>[39] 6</w:t>
            </w:r>
          </w:p>
        </w:tc>
        <w:tc>
          <w:tcPr>
            <w:tcW w:w="1021" w:type="dxa"/>
            <w:gridSpan w:val="2"/>
          </w:tcPr>
          <w:p w14:paraId="3F89A85A" w14:textId="77777777" w:rsidR="00D43FE6" w:rsidRPr="00C21991" w:rsidRDefault="00D43FE6">
            <w:pPr>
              <w:pStyle w:val="TAL"/>
            </w:pPr>
            <w:r w:rsidRPr="00C21991">
              <w:t>m</w:t>
            </w:r>
          </w:p>
        </w:tc>
        <w:tc>
          <w:tcPr>
            <w:tcW w:w="1021" w:type="dxa"/>
            <w:gridSpan w:val="2"/>
          </w:tcPr>
          <w:p w14:paraId="1F0C6D5F" w14:textId="77777777" w:rsidR="00D43FE6" w:rsidRPr="00C21991" w:rsidRDefault="00D43FE6">
            <w:pPr>
              <w:pStyle w:val="TAL"/>
            </w:pPr>
            <w:r w:rsidRPr="00C21991">
              <w:t>m</w:t>
            </w:r>
          </w:p>
        </w:tc>
        <w:tc>
          <w:tcPr>
            <w:tcW w:w="1021" w:type="dxa"/>
            <w:gridSpan w:val="2"/>
          </w:tcPr>
          <w:p w14:paraId="3ACCA5D6" w14:textId="77777777" w:rsidR="00D43FE6" w:rsidRPr="00C21991" w:rsidRDefault="00D43FE6">
            <w:pPr>
              <w:pStyle w:val="TAL"/>
            </w:pPr>
            <w:r w:rsidRPr="00C21991">
              <w:t>[39] 6</w:t>
            </w:r>
          </w:p>
        </w:tc>
        <w:tc>
          <w:tcPr>
            <w:tcW w:w="1021" w:type="dxa"/>
            <w:gridSpan w:val="2"/>
          </w:tcPr>
          <w:p w14:paraId="5802D1CA" w14:textId="77777777" w:rsidR="00D43FE6" w:rsidRPr="00C21991" w:rsidRDefault="00D43FE6">
            <w:pPr>
              <w:pStyle w:val="TAL"/>
            </w:pPr>
            <w:proofErr w:type="spellStart"/>
            <w:r w:rsidRPr="00C21991">
              <w:t>i</w:t>
            </w:r>
            <w:proofErr w:type="spellEnd"/>
          </w:p>
        </w:tc>
        <w:tc>
          <w:tcPr>
            <w:tcW w:w="1021" w:type="dxa"/>
            <w:gridSpan w:val="2"/>
          </w:tcPr>
          <w:p w14:paraId="7F37246C" w14:textId="77777777" w:rsidR="00D43FE6" w:rsidRPr="00C21991" w:rsidRDefault="00D43FE6">
            <w:pPr>
              <w:pStyle w:val="TAL"/>
            </w:pPr>
            <w:r w:rsidRPr="00C21991">
              <w:t>c9</w:t>
            </w:r>
          </w:p>
        </w:tc>
      </w:tr>
      <w:tr w:rsidR="00D43FE6" w:rsidRPr="00C21991" w14:paraId="693673A0" w14:textId="77777777" w:rsidTr="0093349F">
        <w:trPr>
          <w:gridAfter w:val="1"/>
          <w:wAfter w:w="113" w:type="dxa"/>
        </w:trPr>
        <w:tc>
          <w:tcPr>
            <w:tcW w:w="851" w:type="dxa"/>
            <w:gridSpan w:val="2"/>
          </w:tcPr>
          <w:p w14:paraId="3A71D563" w14:textId="77777777" w:rsidR="00D43FE6" w:rsidRPr="00C21991" w:rsidRDefault="00D43FE6">
            <w:pPr>
              <w:pStyle w:val="TAL"/>
            </w:pPr>
            <w:r w:rsidRPr="00C21991">
              <w:t>8A</w:t>
            </w:r>
          </w:p>
        </w:tc>
        <w:tc>
          <w:tcPr>
            <w:tcW w:w="2665" w:type="dxa"/>
            <w:gridSpan w:val="2"/>
          </w:tcPr>
          <w:p w14:paraId="3C141214" w14:textId="77777777" w:rsidR="00D43FE6" w:rsidRPr="00C21991" w:rsidRDefault="00D43FE6">
            <w:pPr>
              <w:pStyle w:val="TAL"/>
            </w:pPr>
            <w:r w:rsidRPr="00C21991">
              <w:t>Inactive mode (a=inactive)</w:t>
            </w:r>
          </w:p>
        </w:tc>
        <w:tc>
          <w:tcPr>
            <w:tcW w:w="1021" w:type="dxa"/>
            <w:gridSpan w:val="2"/>
          </w:tcPr>
          <w:p w14:paraId="690669C5" w14:textId="77777777" w:rsidR="00D43FE6" w:rsidRPr="00C21991" w:rsidRDefault="00D43FE6">
            <w:pPr>
              <w:pStyle w:val="TAL"/>
            </w:pPr>
            <w:r w:rsidRPr="00C21991">
              <w:t>[39] 6</w:t>
            </w:r>
          </w:p>
        </w:tc>
        <w:tc>
          <w:tcPr>
            <w:tcW w:w="1021" w:type="dxa"/>
            <w:gridSpan w:val="2"/>
          </w:tcPr>
          <w:p w14:paraId="3614A8F9" w14:textId="77777777" w:rsidR="00D43FE6" w:rsidRPr="00C21991" w:rsidRDefault="00D43FE6">
            <w:pPr>
              <w:pStyle w:val="TAL"/>
            </w:pPr>
            <w:r w:rsidRPr="00C21991">
              <w:t>m</w:t>
            </w:r>
          </w:p>
        </w:tc>
        <w:tc>
          <w:tcPr>
            <w:tcW w:w="1021" w:type="dxa"/>
            <w:gridSpan w:val="2"/>
          </w:tcPr>
          <w:p w14:paraId="51A31C57" w14:textId="77777777" w:rsidR="00D43FE6" w:rsidRPr="00C21991" w:rsidRDefault="00D43FE6">
            <w:pPr>
              <w:pStyle w:val="TAL"/>
            </w:pPr>
            <w:r w:rsidRPr="00C21991">
              <w:t>m</w:t>
            </w:r>
          </w:p>
        </w:tc>
        <w:tc>
          <w:tcPr>
            <w:tcW w:w="1021" w:type="dxa"/>
            <w:gridSpan w:val="2"/>
          </w:tcPr>
          <w:p w14:paraId="7983252C" w14:textId="77777777" w:rsidR="00D43FE6" w:rsidRPr="00C21991" w:rsidRDefault="00D43FE6">
            <w:pPr>
              <w:pStyle w:val="TAL"/>
            </w:pPr>
            <w:r w:rsidRPr="00C21991">
              <w:t>[39] 6</w:t>
            </w:r>
          </w:p>
        </w:tc>
        <w:tc>
          <w:tcPr>
            <w:tcW w:w="1021" w:type="dxa"/>
            <w:gridSpan w:val="2"/>
          </w:tcPr>
          <w:p w14:paraId="3735F495" w14:textId="77777777" w:rsidR="00D43FE6" w:rsidRPr="00C21991" w:rsidRDefault="00D43FE6">
            <w:pPr>
              <w:pStyle w:val="TAL"/>
            </w:pPr>
            <w:proofErr w:type="spellStart"/>
            <w:r w:rsidRPr="00C21991">
              <w:t>i</w:t>
            </w:r>
            <w:proofErr w:type="spellEnd"/>
          </w:p>
        </w:tc>
        <w:tc>
          <w:tcPr>
            <w:tcW w:w="1021" w:type="dxa"/>
            <w:gridSpan w:val="2"/>
          </w:tcPr>
          <w:p w14:paraId="2BF4CBAD" w14:textId="77777777" w:rsidR="00D43FE6" w:rsidRPr="00C21991" w:rsidRDefault="00D43FE6">
            <w:pPr>
              <w:pStyle w:val="TAL"/>
            </w:pPr>
            <w:r w:rsidRPr="00C21991">
              <w:t>c9</w:t>
            </w:r>
          </w:p>
        </w:tc>
      </w:tr>
      <w:tr w:rsidR="00D43FE6" w:rsidRPr="00C21991" w14:paraId="5DC29D0A" w14:textId="77777777" w:rsidTr="0093349F">
        <w:trPr>
          <w:gridAfter w:val="1"/>
          <w:wAfter w:w="113" w:type="dxa"/>
        </w:trPr>
        <w:tc>
          <w:tcPr>
            <w:tcW w:w="851" w:type="dxa"/>
            <w:gridSpan w:val="2"/>
          </w:tcPr>
          <w:p w14:paraId="68FEC1C6" w14:textId="77777777" w:rsidR="00D43FE6" w:rsidRPr="00C21991" w:rsidRDefault="00D43FE6">
            <w:pPr>
              <w:pStyle w:val="TAL"/>
            </w:pPr>
            <w:r w:rsidRPr="00C21991">
              <w:t>9</w:t>
            </w:r>
          </w:p>
        </w:tc>
        <w:tc>
          <w:tcPr>
            <w:tcW w:w="2665" w:type="dxa"/>
            <w:gridSpan w:val="2"/>
          </w:tcPr>
          <w:p w14:paraId="105CC46A" w14:textId="77777777" w:rsidR="00D43FE6" w:rsidRPr="00C21991" w:rsidRDefault="00D43FE6">
            <w:pPr>
              <w:pStyle w:val="TAL"/>
            </w:pPr>
            <w:r w:rsidRPr="00C21991">
              <w:t>whiteboard orientation (a=orient)</w:t>
            </w:r>
          </w:p>
        </w:tc>
        <w:tc>
          <w:tcPr>
            <w:tcW w:w="1021" w:type="dxa"/>
            <w:gridSpan w:val="2"/>
          </w:tcPr>
          <w:p w14:paraId="51E7D72C" w14:textId="77777777" w:rsidR="00D43FE6" w:rsidRPr="00C21991" w:rsidRDefault="00D43FE6">
            <w:pPr>
              <w:pStyle w:val="TAL"/>
            </w:pPr>
            <w:r w:rsidRPr="00C21991">
              <w:t>[39] 6</w:t>
            </w:r>
          </w:p>
        </w:tc>
        <w:tc>
          <w:tcPr>
            <w:tcW w:w="1021" w:type="dxa"/>
            <w:gridSpan w:val="2"/>
          </w:tcPr>
          <w:p w14:paraId="46368375" w14:textId="77777777" w:rsidR="00D43FE6" w:rsidRPr="00C21991" w:rsidRDefault="00D43FE6">
            <w:pPr>
              <w:pStyle w:val="TAL"/>
            </w:pPr>
            <w:r w:rsidRPr="00C21991">
              <w:t>m</w:t>
            </w:r>
          </w:p>
        </w:tc>
        <w:tc>
          <w:tcPr>
            <w:tcW w:w="1021" w:type="dxa"/>
            <w:gridSpan w:val="2"/>
          </w:tcPr>
          <w:p w14:paraId="345DFC7E" w14:textId="77777777" w:rsidR="00D43FE6" w:rsidRPr="00C21991" w:rsidRDefault="00D43FE6">
            <w:pPr>
              <w:pStyle w:val="TAL"/>
            </w:pPr>
            <w:r w:rsidRPr="00C21991">
              <w:t>m</w:t>
            </w:r>
          </w:p>
        </w:tc>
        <w:tc>
          <w:tcPr>
            <w:tcW w:w="1021" w:type="dxa"/>
            <w:gridSpan w:val="2"/>
          </w:tcPr>
          <w:p w14:paraId="14AC3136" w14:textId="77777777" w:rsidR="00D43FE6" w:rsidRPr="00C21991" w:rsidRDefault="00D43FE6">
            <w:pPr>
              <w:pStyle w:val="TAL"/>
            </w:pPr>
            <w:r w:rsidRPr="00C21991">
              <w:t>[39] 6</w:t>
            </w:r>
          </w:p>
        </w:tc>
        <w:tc>
          <w:tcPr>
            <w:tcW w:w="1021" w:type="dxa"/>
            <w:gridSpan w:val="2"/>
          </w:tcPr>
          <w:p w14:paraId="2CE8AA60" w14:textId="77777777" w:rsidR="00D43FE6" w:rsidRPr="00C21991" w:rsidRDefault="00D43FE6">
            <w:pPr>
              <w:pStyle w:val="TAL"/>
            </w:pPr>
            <w:proofErr w:type="spellStart"/>
            <w:r w:rsidRPr="00C21991">
              <w:t>i</w:t>
            </w:r>
            <w:proofErr w:type="spellEnd"/>
          </w:p>
        </w:tc>
        <w:tc>
          <w:tcPr>
            <w:tcW w:w="1021" w:type="dxa"/>
            <w:gridSpan w:val="2"/>
          </w:tcPr>
          <w:p w14:paraId="74DD02D5" w14:textId="77777777" w:rsidR="00D43FE6" w:rsidRPr="00C21991" w:rsidRDefault="00D43FE6">
            <w:pPr>
              <w:pStyle w:val="TAL"/>
            </w:pPr>
            <w:r w:rsidRPr="00C21991">
              <w:t>c9</w:t>
            </w:r>
          </w:p>
        </w:tc>
      </w:tr>
      <w:tr w:rsidR="00D43FE6" w:rsidRPr="00C21991" w14:paraId="53980A35" w14:textId="77777777" w:rsidTr="0093349F">
        <w:trPr>
          <w:gridAfter w:val="1"/>
          <w:wAfter w:w="113" w:type="dxa"/>
        </w:trPr>
        <w:tc>
          <w:tcPr>
            <w:tcW w:w="851" w:type="dxa"/>
            <w:gridSpan w:val="2"/>
          </w:tcPr>
          <w:p w14:paraId="0E0F659F" w14:textId="77777777" w:rsidR="00D43FE6" w:rsidRPr="00C21991" w:rsidRDefault="00D43FE6">
            <w:pPr>
              <w:pStyle w:val="TAL"/>
            </w:pPr>
            <w:r w:rsidRPr="00C21991">
              <w:t>10</w:t>
            </w:r>
          </w:p>
        </w:tc>
        <w:tc>
          <w:tcPr>
            <w:tcW w:w="2665" w:type="dxa"/>
            <w:gridSpan w:val="2"/>
          </w:tcPr>
          <w:p w14:paraId="7FBA4832" w14:textId="77777777" w:rsidR="00D43FE6" w:rsidRPr="00C21991" w:rsidRDefault="00D43FE6">
            <w:pPr>
              <w:pStyle w:val="TAL"/>
            </w:pPr>
            <w:r w:rsidRPr="00C21991">
              <w:t>conference type (a=type)</w:t>
            </w:r>
          </w:p>
        </w:tc>
        <w:tc>
          <w:tcPr>
            <w:tcW w:w="1021" w:type="dxa"/>
            <w:gridSpan w:val="2"/>
          </w:tcPr>
          <w:p w14:paraId="2870924A" w14:textId="77777777" w:rsidR="00D43FE6" w:rsidRPr="00C21991" w:rsidRDefault="00D43FE6">
            <w:pPr>
              <w:pStyle w:val="TAL"/>
            </w:pPr>
            <w:r w:rsidRPr="00C21991">
              <w:t>[39] 6</w:t>
            </w:r>
          </w:p>
        </w:tc>
        <w:tc>
          <w:tcPr>
            <w:tcW w:w="1021" w:type="dxa"/>
            <w:gridSpan w:val="2"/>
          </w:tcPr>
          <w:p w14:paraId="01A8D88F" w14:textId="77777777" w:rsidR="00D43FE6" w:rsidRPr="00C21991" w:rsidRDefault="00D43FE6">
            <w:pPr>
              <w:pStyle w:val="TAL"/>
            </w:pPr>
            <w:r w:rsidRPr="00C21991">
              <w:t>m</w:t>
            </w:r>
          </w:p>
        </w:tc>
        <w:tc>
          <w:tcPr>
            <w:tcW w:w="1021" w:type="dxa"/>
            <w:gridSpan w:val="2"/>
          </w:tcPr>
          <w:p w14:paraId="458897DA" w14:textId="77777777" w:rsidR="00D43FE6" w:rsidRPr="00C21991" w:rsidRDefault="00D43FE6">
            <w:pPr>
              <w:pStyle w:val="TAL"/>
            </w:pPr>
            <w:r w:rsidRPr="00C21991">
              <w:t>m</w:t>
            </w:r>
          </w:p>
        </w:tc>
        <w:tc>
          <w:tcPr>
            <w:tcW w:w="1021" w:type="dxa"/>
            <w:gridSpan w:val="2"/>
          </w:tcPr>
          <w:p w14:paraId="24365EFD" w14:textId="77777777" w:rsidR="00D43FE6" w:rsidRPr="00C21991" w:rsidRDefault="00D43FE6">
            <w:pPr>
              <w:pStyle w:val="TAL"/>
            </w:pPr>
            <w:r w:rsidRPr="00C21991">
              <w:t>[39] 6</w:t>
            </w:r>
          </w:p>
        </w:tc>
        <w:tc>
          <w:tcPr>
            <w:tcW w:w="1021" w:type="dxa"/>
            <w:gridSpan w:val="2"/>
          </w:tcPr>
          <w:p w14:paraId="54E6D837" w14:textId="77777777" w:rsidR="00D43FE6" w:rsidRPr="00C21991" w:rsidRDefault="00D43FE6">
            <w:pPr>
              <w:pStyle w:val="TAL"/>
            </w:pPr>
            <w:proofErr w:type="spellStart"/>
            <w:r w:rsidRPr="00C21991">
              <w:t>i</w:t>
            </w:r>
            <w:proofErr w:type="spellEnd"/>
          </w:p>
        </w:tc>
        <w:tc>
          <w:tcPr>
            <w:tcW w:w="1021" w:type="dxa"/>
            <w:gridSpan w:val="2"/>
          </w:tcPr>
          <w:p w14:paraId="37019AAF" w14:textId="77777777" w:rsidR="00D43FE6" w:rsidRPr="00C21991" w:rsidRDefault="00D43FE6">
            <w:pPr>
              <w:pStyle w:val="TAL"/>
            </w:pPr>
            <w:proofErr w:type="spellStart"/>
            <w:r w:rsidRPr="00C21991">
              <w:t>i</w:t>
            </w:r>
            <w:proofErr w:type="spellEnd"/>
          </w:p>
        </w:tc>
      </w:tr>
      <w:tr w:rsidR="00D43FE6" w:rsidRPr="00C21991" w14:paraId="2531DF3B" w14:textId="77777777" w:rsidTr="0093349F">
        <w:trPr>
          <w:gridAfter w:val="1"/>
          <w:wAfter w:w="113" w:type="dxa"/>
        </w:trPr>
        <w:tc>
          <w:tcPr>
            <w:tcW w:w="851" w:type="dxa"/>
            <w:gridSpan w:val="2"/>
          </w:tcPr>
          <w:p w14:paraId="0ACC7CE8" w14:textId="77777777" w:rsidR="00D43FE6" w:rsidRPr="00C21991" w:rsidRDefault="00D43FE6">
            <w:pPr>
              <w:pStyle w:val="TAL"/>
            </w:pPr>
            <w:r w:rsidRPr="00C21991">
              <w:t>11</w:t>
            </w:r>
          </w:p>
        </w:tc>
        <w:tc>
          <w:tcPr>
            <w:tcW w:w="2665" w:type="dxa"/>
            <w:gridSpan w:val="2"/>
          </w:tcPr>
          <w:p w14:paraId="61E0881A" w14:textId="77777777" w:rsidR="00D43FE6" w:rsidRPr="00C21991" w:rsidRDefault="00D43FE6">
            <w:pPr>
              <w:pStyle w:val="TAL"/>
            </w:pPr>
            <w:r w:rsidRPr="00C21991">
              <w:t>character set (a=charset)</w:t>
            </w:r>
          </w:p>
        </w:tc>
        <w:tc>
          <w:tcPr>
            <w:tcW w:w="1021" w:type="dxa"/>
            <w:gridSpan w:val="2"/>
          </w:tcPr>
          <w:p w14:paraId="7DD233A5" w14:textId="77777777" w:rsidR="00D43FE6" w:rsidRPr="00C21991" w:rsidRDefault="00D43FE6">
            <w:pPr>
              <w:pStyle w:val="TAL"/>
            </w:pPr>
            <w:r w:rsidRPr="00C21991">
              <w:t>[39] 6</w:t>
            </w:r>
          </w:p>
        </w:tc>
        <w:tc>
          <w:tcPr>
            <w:tcW w:w="1021" w:type="dxa"/>
            <w:gridSpan w:val="2"/>
          </w:tcPr>
          <w:p w14:paraId="041437DB" w14:textId="77777777" w:rsidR="00D43FE6" w:rsidRPr="00C21991" w:rsidRDefault="00D43FE6">
            <w:pPr>
              <w:pStyle w:val="TAL"/>
            </w:pPr>
            <w:r w:rsidRPr="00C21991">
              <w:t>m</w:t>
            </w:r>
          </w:p>
        </w:tc>
        <w:tc>
          <w:tcPr>
            <w:tcW w:w="1021" w:type="dxa"/>
            <w:gridSpan w:val="2"/>
          </w:tcPr>
          <w:p w14:paraId="16AF8A3A" w14:textId="77777777" w:rsidR="00D43FE6" w:rsidRPr="00C21991" w:rsidRDefault="00D43FE6">
            <w:pPr>
              <w:pStyle w:val="TAL"/>
            </w:pPr>
            <w:r w:rsidRPr="00C21991">
              <w:t>m</w:t>
            </w:r>
          </w:p>
        </w:tc>
        <w:tc>
          <w:tcPr>
            <w:tcW w:w="1021" w:type="dxa"/>
            <w:gridSpan w:val="2"/>
          </w:tcPr>
          <w:p w14:paraId="6756995A" w14:textId="77777777" w:rsidR="00D43FE6" w:rsidRPr="00C21991" w:rsidRDefault="00D43FE6">
            <w:pPr>
              <w:pStyle w:val="TAL"/>
            </w:pPr>
            <w:r w:rsidRPr="00C21991">
              <w:t>[39] 6</w:t>
            </w:r>
          </w:p>
        </w:tc>
        <w:tc>
          <w:tcPr>
            <w:tcW w:w="1021" w:type="dxa"/>
            <w:gridSpan w:val="2"/>
          </w:tcPr>
          <w:p w14:paraId="0045FA13" w14:textId="77777777" w:rsidR="00D43FE6" w:rsidRPr="00C21991" w:rsidRDefault="00D43FE6">
            <w:pPr>
              <w:pStyle w:val="TAL"/>
            </w:pPr>
            <w:proofErr w:type="spellStart"/>
            <w:r w:rsidRPr="00C21991">
              <w:t>i</w:t>
            </w:r>
            <w:proofErr w:type="spellEnd"/>
          </w:p>
        </w:tc>
        <w:tc>
          <w:tcPr>
            <w:tcW w:w="1021" w:type="dxa"/>
            <w:gridSpan w:val="2"/>
          </w:tcPr>
          <w:p w14:paraId="17975F5B" w14:textId="77777777" w:rsidR="00D43FE6" w:rsidRPr="00C21991" w:rsidRDefault="00D43FE6">
            <w:pPr>
              <w:pStyle w:val="TAL"/>
            </w:pPr>
            <w:proofErr w:type="spellStart"/>
            <w:r w:rsidRPr="00C21991">
              <w:t>i</w:t>
            </w:r>
            <w:proofErr w:type="spellEnd"/>
          </w:p>
        </w:tc>
      </w:tr>
      <w:tr w:rsidR="00D43FE6" w:rsidRPr="00C21991" w14:paraId="08DBA3AB" w14:textId="77777777" w:rsidTr="0093349F">
        <w:trPr>
          <w:gridAfter w:val="1"/>
          <w:wAfter w:w="113" w:type="dxa"/>
        </w:trPr>
        <w:tc>
          <w:tcPr>
            <w:tcW w:w="851" w:type="dxa"/>
            <w:gridSpan w:val="2"/>
          </w:tcPr>
          <w:p w14:paraId="054DB2FC" w14:textId="77777777" w:rsidR="00D43FE6" w:rsidRPr="00C21991" w:rsidRDefault="00D43FE6">
            <w:pPr>
              <w:pStyle w:val="TAL"/>
            </w:pPr>
            <w:r w:rsidRPr="00C21991">
              <w:t>12</w:t>
            </w:r>
          </w:p>
        </w:tc>
        <w:tc>
          <w:tcPr>
            <w:tcW w:w="2665" w:type="dxa"/>
            <w:gridSpan w:val="2"/>
          </w:tcPr>
          <w:p w14:paraId="10D81D5B" w14:textId="77777777" w:rsidR="00D43FE6" w:rsidRPr="00C21991" w:rsidRDefault="00D43FE6">
            <w:pPr>
              <w:pStyle w:val="TAL"/>
            </w:pPr>
            <w:r w:rsidRPr="00C21991">
              <w:t>language tag (a=</w:t>
            </w:r>
            <w:proofErr w:type="spellStart"/>
            <w:r w:rsidRPr="00C21991">
              <w:t>sdplang</w:t>
            </w:r>
            <w:proofErr w:type="spellEnd"/>
            <w:r w:rsidRPr="00C21991">
              <w:t>)</w:t>
            </w:r>
          </w:p>
        </w:tc>
        <w:tc>
          <w:tcPr>
            <w:tcW w:w="1021" w:type="dxa"/>
            <w:gridSpan w:val="2"/>
          </w:tcPr>
          <w:p w14:paraId="4DEADB30" w14:textId="77777777" w:rsidR="00D43FE6" w:rsidRPr="00C21991" w:rsidRDefault="00D43FE6">
            <w:pPr>
              <w:pStyle w:val="TAL"/>
            </w:pPr>
            <w:r w:rsidRPr="00C21991">
              <w:t>[39] 6</w:t>
            </w:r>
          </w:p>
        </w:tc>
        <w:tc>
          <w:tcPr>
            <w:tcW w:w="1021" w:type="dxa"/>
            <w:gridSpan w:val="2"/>
          </w:tcPr>
          <w:p w14:paraId="45E7A3F1" w14:textId="77777777" w:rsidR="00D43FE6" w:rsidRPr="00C21991" w:rsidRDefault="00D43FE6">
            <w:pPr>
              <w:pStyle w:val="TAL"/>
            </w:pPr>
            <w:r w:rsidRPr="00C21991">
              <w:t>m</w:t>
            </w:r>
          </w:p>
        </w:tc>
        <w:tc>
          <w:tcPr>
            <w:tcW w:w="1021" w:type="dxa"/>
            <w:gridSpan w:val="2"/>
          </w:tcPr>
          <w:p w14:paraId="628936C8" w14:textId="77777777" w:rsidR="00D43FE6" w:rsidRPr="00C21991" w:rsidRDefault="00D43FE6">
            <w:pPr>
              <w:pStyle w:val="TAL"/>
            </w:pPr>
            <w:r w:rsidRPr="00C21991">
              <w:t>m</w:t>
            </w:r>
          </w:p>
        </w:tc>
        <w:tc>
          <w:tcPr>
            <w:tcW w:w="1021" w:type="dxa"/>
            <w:gridSpan w:val="2"/>
          </w:tcPr>
          <w:p w14:paraId="45077584" w14:textId="77777777" w:rsidR="00D43FE6" w:rsidRPr="00C21991" w:rsidRDefault="00D43FE6">
            <w:pPr>
              <w:pStyle w:val="TAL"/>
            </w:pPr>
            <w:r w:rsidRPr="00C21991">
              <w:t>[39] 6</w:t>
            </w:r>
          </w:p>
        </w:tc>
        <w:tc>
          <w:tcPr>
            <w:tcW w:w="1021" w:type="dxa"/>
            <w:gridSpan w:val="2"/>
          </w:tcPr>
          <w:p w14:paraId="4A342125" w14:textId="77777777" w:rsidR="00D43FE6" w:rsidRPr="00C21991" w:rsidRDefault="00D43FE6">
            <w:pPr>
              <w:pStyle w:val="TAL"/>
            </w:pPr>
            <w:proofErr w:type="spellStart"/>
            <w:r w:rsidRPr="00C21991">
              <w:t>i</w:t>
            </w:r>
            <w:proofErr w:type="spellEnd"/>
          </w:p>
        </w:tc>
        <w:tc>
          <w:tcPr>
            <w:tcW w:w="1021" w:type="dxa"/>
            <w:gridSpan w:val="2"/>
          </w:tcPr>
          <w:p w14:paraId="4CE85A43" w14:textId="77777777" w:rsidR="00D43FE6" w:rsidRPr="00C21991" w:rsidRDefault="00D43FE6">
            <w:pPr>
              <w:pStyle w:val="TAL"/>
            </w:pPr>
            <w:r w:rsidRPr="00C21991">
              <w:t>c9</w:t>
            </w:r>
          </w:p>
        </w:tc>
      </w:tr>
      <w:tr w:rsidR="00D43FE6" w:rsidRPr="00C21991" w14:paraId="689C7EDD" w14:textId="77777777" w:rsidTr="0093349F">
        <w:trPr>
          <w:gridAfter w:val="1"/>
          <w:wAfter w:w="113" w:type="dxa"/>
        </w:trPr>
        <w:tc>
          <w:tcPr>
            <w:tcW w:w="851" w:type="dxa"/>
            <w:gridSpan w:val="2"/>
          </w:tcPr>
          <w:p w14:paraId="6D229D1A" w14:textId="77777777" w:rsidR="00D43FE6" w:rsidRPr="00C21991" w:rsidRDefault="00D43FE6">
            <w:pPr>
              <w:pStyle w:val="TAL"/>
            </w:pPr>
            <w:r w:rsidRPr="00C21991">
              <w:t>13</w:t>
            </w:r>
          </w:p>
        </w:tc>
        <w:tc>
          <w:tcPr>
            <w:tcW w:w="2665" w:type="dxa"/>
            <w:gridSpan w:val="2"/>
          </w:tcPr>
          <w:p w14:paraId="63F1E14F" w14:textId="77777777" w:rsidR="00D43FE6" w:rsidRPr="00C21991" w:rsidRDefault="00D43FE6">
            <w:pPr>
              <w:pStyle w:val="TAL"/>
            </w:pPr>
            <w:r w:rsidRPr="00C21991">
              <w:t>language tag (a=lang)</w:t>
            </w:r>
          </w:p>
        </w:tc>
        <w:tc>
          <w:tcPr>
            <w:tcW w:w="1021" w:type="dxa"/>
            <w:gridSpan w:val="2"/>
          </w:tcPr>
          <w:p w14:paraId="515D7F12" w14:textId="77777777" w:rsidR="00D43FE6" w:rsidRPr="00C21991" w:rsidRDefault="00D43FE6">
            <w:pPr>
              <w:pStyle w:val="TAL"/>
            </w:pPr>
            <w:r w:rsidRPr="00C21991">
              <w:t>[39] 6</w:t>
            </w:r>
          </w:p>
        </w:tc>
        <w:tc>
          <w:tcPr>
            <w:tcW w:w="1021" w:type="dxa"/>
            <w:gridSpan w:val="2"/>
          </w:tcPr>
          <w:p w14:paraId="0AE0BA8C" w14:textId="77777777" w:rsidR="00D43FE6" w:rsidRPr="00C21991" w:rsidRDefault="00D43FE6">
            <w:pPr>
              <w:pStyle w:val="TAL"/>
            </w:pPr>
            <w:r w:rsidRPr="00C21991">
              <w:t>m</w:t>
            </w:r>
          </w:p>
        </w:tc>
        <w:tc>
          <w:tcPr>
            <w:tcW w:w="1021" w:type="dxa"/>
            <w:gridSpan w:val="2"/>
          </w:tcPr>
          <w:p w14:paraId="6A613AA3" w14:textId="77777777" w:rsidR="00D43FE6" w:rsidRPr="00C21991" w:rsidRDefault="00D43FE6">
            <w:pPr>
              <w:pStyle w:val="TAL"/>
            </w:pPr>
            <w:r w:rsidRPr="00C21991">
              <w:t>m</w:t>
            </w:r>
          </w:p>
        </w:tc>
        <w:tc>
          <w:tcPr>
            <w:tcW w:w="1021" w:type="dxa"/>
            <w:gridSpan w:val="2"/>
          </w:tcPr>
          <w:p w14:paraId="2F137EBF" w14:textId="77777777" w:rsidR="00D43FE6" w:rsidRPr="00C21991" w:rsidRDefault="00D43FE6">
            <w:pPr>
              <w:pStyle w:val="TAL"/>
            </w:pPr>
            <w:r w:rsidRPr="00C21991">
              <w:t>[39] 6</w:t>
            </w:r>
          </w:p>
        </w:tc>
        <w:tc>
          <w:tcPr>
            <w:tcW w:w="1021" w:type="dxa"/>
            <w:gridSpan w:val="2"/>
          </w:tcPr>
          <w:p w14:paraId="19F21EB6" w14:textId="77777777" w:rsidR="00D43FE6" w:rsidRPr="00C21991" w:rsidRDefault="00D43FE6">
            <w:pPr>
              <w:pStyle w:val="TAL"/>
            </w:pPr>
            <w:proofErr w:type="spellStart"/>
            <w:r w:rsidRPr="00C21991">
              <w:t>i</w:t>
            </w:r>
            <w:proofErr w:type="spellEnd"/>
          </w:p>
        </w:tc>
        <w:tc>
          <w:tcPr>
            <w:tcW w:w="1021" w:type="dxa"/>
            <w:gridSpan w:val="2"/>
          </w:tcPr>
          <w:p w14:paraId="7890DDDE" w14:textId="77777777" w:rsidR="00D43FE6" w:rsidRPr="00C21991" w:rsidRDefault="00D43FE6">
            <w:pPr>
              <w:pStyle w:val="TAL"/>
            </w:pPr>
            <w:r w:rsidRPr="00C21991">
              <w:t>c9</w:t>
            </w:r>
          </w:p>
        </w:tc>
      </w:tr>
      <w:tr w:rsidR="00D43FE6" w:rsidRPr="00C21991" w14:paraId="19B271D2" w14:textId="77777777" w:rsidTr="0093349F">
        <w:trPr>
          <w:gridAfter w:val="1"/>
          <w:wAfter w:w="113" w:type="dxa"/>
        </w:trPr>
        <w:tc>
          <w:tcPr>
            <w:tcW w:w="851" w:type="dxa"/>
            <w:gridSpan w:val="2"/>
          </w:tcPr>
          <w:p w14:paraId="56BBCFCE" w14:textId="77777777" w:rsidR="00D43FE6" w:rsidRPr="00C21991" w:rsidRDefault="00D43FE6">
            <w:pPr>
              <w:pStyle w:val="TAL"/>
            </w:pPr>
            <w:r w:rsidRPr="00C21991">
              <w:t>14</w:t>
            </w:r>
          </w:p>
        </w:tc>
        <w:tc>
          <w:tcPr>
            <w:tcW w:w="2665" w:type="dxa"/>
            <w:gridSpan w:val="2"/>
          </w:tcPr>
          <w:p w14:paraId="7E2004C6" w14:textId="77777777" w:rsidR="00D43FE6" w:rsidRPr="00C21991" w:rsidRDefault="00D43FE6">
            <w:pPr>
              <w:pStyle w:val="TAL"/>
            </w:pPr>
            <w:r w:rsidRPr="00C21991">
              <w:t>frame rate (a=framerate)</w:t>
            </w:r>
          </w:p>
        </w:tc>
        <w:tc>
          <w:tcPr>
            <w:tcW w:w="1021" w:type="dxa"/>
            <w:gridSpan w:val="2"/>
          </w:tcPr>
          <w:p w14:paraId="2D641232" w14:textId="77777777" w:rsidR="00D43FE6" w:rsidRPr="00C21991" w:rsidRDefault="00D43FE6">
            <w:pPr>
              <w:pStyle w:val="TAL"/>
            </w:pPr>
            <w:r w:rsidRPr="00C21991">
              <w:t>[39] 6</w:t>
            </w:r>
          </w:p>
        </w:tc>
        <w:tc>
          <w:tcPr>
            <w:tcW w:w="1021" w:type="dxa"/>
            <w:gridSpan w:val="2"/>
          </w:tcPr>
          <w:p w14:paraId="731AE226" w14:textId="77777777" w:rsidR="00D43FE6" w:rsidRPr="00C21991" w:rsidRDefault="00D43FE6">
            <w:pPr>
              <w:pStyle w:val="TAL"/>
            </w:pPr>
            <w:r w:rsidRPr="00C21991">
              <w:t>m</w:t>
            </w:r>
          </w:p>
        </w:tc>
        <w:tc>
          <w:tcPr>
            <w:tcW w:w="1021" w:type="dxa"/>
            <w:gridSpan w:val="2"/>
          </w:tcPr>
          <w:p w14:paraId="6962D1C6" w14:textId="77777777" w:rsidR="00D43FE6" w:rsidRPr="00C21991" w:rsidRDefault="00D43FE6">
            <w:pPr>
              <w:pStyle w:val="TAL"/>
            </w:pPr>
            <w:r w:rsidRPr="00C21991">
              <w:t>m</w:t>
            </w:r>
          </w:p>
        </w:tc>
        <w:tc>
          <w:tcPr>
            <w:tcW w:w="1021" w:type="dxa"/>
            <w:gridSpan w:val="2"/>
          </w:tcPr>
          <w:p w14:paraId="0F169072" w14:textId="77777777" w:rsidR="00D43FE6" w:rsidRPr="00C21991" w:rsidRDefault="00D43FE6">
            <w:pPr>
              <w:pStyle w:val="TAL"/>
            </w:pPr>
            <w:r w:rsidRPr="00C21991">
              <w:t>[39] 6</w:t>
            </w:r>
          </w:p>
        </w:tc>
        <w:tc>
          <w:tcPr>
            <w:tcW w:w="1021" w:type="dxa"/>
            <w:gridSpan w:val="2"/>
          </w:tcPr>
          <w:p w14:paraId="6FB00E06" w14:textId="77777777" w:rsidR="00D43FE6" w:rsidRPr="00C21991" w:rsidRDefault="00D43FE6">
            <w:pPr>
              <w:pStyle w:val="TAL"/>
            </w:pPr>
            <w:proofErr w:type="spellStart"/>
            <w:r w:rsidRPr="00C21991">
              <w:t>i</w:t>
            </w:r>
            <w:proofErr w:type="spellEnd"/>
          </w:p>
        </w:tc>
        <w:tc>
          <w:tcPr>
            <w:tcW w:w="1021" w:type="dxa"/>
            <w:gridSpan w:val="2"/>
          </w:tcPr>
          <w:p w14:paraId="5016E740" w14:textId="77777777" w:rsidR="00D43FE6" w:rsidRPr="00C21991" w:rsidRDefault="00D43FE6">
            <w:pPr>
              <w:pStyle w:val="TAL"/>
            </w:pPr>
            <w:r w:rsidRPr="00C21991">
              <w:t>c9</w:t>
            </w:r>
          </w:p>
        </w:tc>
      </w:tr>
      <w:tr w:rsidR="00D43FE6" w:rsidRPr="00C21991" w14:paraId="603255EE" w14:textId="77777777" w:rsidTr="0093349F">
        <w:trPr>
          <w:gridAfter w:val="1"/>
          <w:wAfter w:w="113" w:type="dxa"/>
        </w:trPr>
        <w:tc>
          <w:tcPr>
            <w:tcW w:w="851" w:type="dxa"/>
            <w:gridSpan w:val="2"/>
          </w:tcPr>
          <w:p w14:paraId="6DC54A85" w14:textId="77777777" w:rsidR="00D43FE6" w:rsidRPr="00C21991" w:rsidRDefault="00D43FE6">
            <w:pPr>
              <w:pStyle w:val="TAL"/>
            </w:pPr>
            <w:r w:rsidRPr="00C21991">
              <w:t>15</w:t>
            </w:r>
          </w:p>
        </w:tc>
        <w:tc>
          <w:tcPr>
            <w:tcW w:w="2665" w:type="dxa"/>
            <w:gridSpan w:val="2"/>
          </w:tcPr>
          <w:p w14:paraId="44C8CA3A" w14:textId="77777777" w:rsidR="00D43FE6" w:rsidRPr="00C21991" w:rsidRDefault="00D43FE6">
            <w:pPr>
              <w:pStyle w:val="TAL"/>
            </w:pPr>
            <w:r w:rsidRPr="00C21991">
              <w:t>quality (a=quality)</w:t>
            </w:r>
          </w:p>
        </w:tc>
        <w:tc>
          <w:tcPr>
            <w:tcW w:w="1021" w:type="dxa"/>
            <w:gridSpan w:val="2"/>
          </w:tcPr>
          <w:p w14:paraId="6602DAED" w14:textId="77777777" w:rsidR="00D43FE6" w:rsidRPr="00C21991" w:rsidRDefault="00D43FE6">
            <w:pPr>
              <w:pStyle w:val="TAL"/>
            </w:pPr>
            <w:r w:rsidRPr="00C21991">
              <w:t>[39] 6</w:t>
            </w:r>
          </w:p>
        </w:tc>
        <w:tc>
          <w:tcPr>
            <w:tcW w:w="1021" w:type="dxa"/>
            <w:gridSpan w:val="2"/>
          </w:tcPr>
          <w:p w14:paraId="1695975C" w14:textId="77777777" w:rsidR="00D43FE6" w:rsidRPr="00C21991" w:rsidRDefault="00D43FE6">
            <w:pPr>
              <w:pStyle w:val="TAL"/>
            </w:pPr>
            <w:r w:rsidRPr="00C21991">
              <w:t>m</w:t>
            </w:r>
          </w:p>
        </w:tc>
        <w:tc>
          <w:tcPr>
            <w:tcW w:w="1021" w:type="dxa"/>
            <w:gridSpan w:val="2"/>
          </w:tcPr>
          <w:p w14:paraId="03DC4F0F" w14:textId="77777777" w:rsidR="00D43FE6" w:rsidRPr="00C21991" w:rsidRDefault="00D43FE6">
            <w:pPr>
              <w:pStyle w:val="TAL"/>
            </w:pPr>
            <w:r w:rsidRPr="00C21991">
              <w:t>m</w:t>
            </w:r>
          </w:p>
        </w:tc>
        <w:tc>
          <w:tcPr>
            <w:tcW w:w="1021" w:type="dxa"/>
            <w:gridSpan w:val="2"/>
          </w:tcPr>
          <w:p w14:paraId="35D1B37D" w14:textId="77777777" w:rsidR="00D43FE6" w:rsidRPr="00C21991" w:rsidRDefault="00D43FE6">
            <w:pPr>
              <w:pStyle w:val="TAL"/>
            </w:pPr>
            <w:r w:rsidRPr="00C21991">
              <w:t>[39] 6</w:t>
            </w:r>
          </w:p>
        </w:tc>
        <w:tc>
          <w:tcPr>
            <w:tcW w:w="1021" w:type="dxa"/>
            <w:gridSpan w:val="2"/>
          </w:tcPr>
          <w:p w14:paraId="48DF8F5C" w14:textId="77777777" w:rsidR="00D43FE6" w:rsidRPr="00C21991" w:rsidRDefault="00D43FE6">
            <w:pPr>
              <w:pStyle w:val="TAL"/>
            </w:pPr>
            <w:proofErr w:type="spellStart"/>
            <w:r w:rsidRPr="00C21991">
              <w:t>i</w:t>
            </w:r>
            <w:proofErr w:type="spellEnd"/>
          </w:p>
        </w:tc>
        <w:tc>
          <w:tcPr>
            <w:tcW w:w="1021" w:type="dxa"/>
            <w:gridSpan w:val="2"/>
          </w:tcPr>
          <w:p w14:paraId="438BAB2A" w14:textId="77777777" w:rsidR="00D43FE6" w:rsidRPr="00C21991" w:rsidRDefault="00D43FE6">
            <w:pPr>
              <w:pStyle w:val="TAL"/>
            </w:pPr>
            <w:r w:rsidRPr="00C21991">
              <w:t>c9</w:t>
            </w:r>
          </w:p>
        </w:tc>
      </w:tr>
      <w:tr w:rsidR="00D43FE6" w:rsidRPr="00C21991" w14:paraId="66438607" w14:textId="77777777" w:rsidTr="0093349F">
        <w:trPr>
          <w:gridAfter w:val="1"/>
          <w:wAfter w:w="113" w:type="dxa"/>
        </w:trPr>
        <w:tc>
          <w:tcPr>
            <w:tcW w:w="851" w:type="dxa"/>
            <w:gridSpan w:val="2"/>
          </w:tcPr>
          <w:p w14:paraId="061765FA" w14:textId="77777777" w:rsidR="00D43FE6" w:rsidRPr="00C21991" w:rsidRDefault="00D43FE6">
            <w:pPr>
              <w:pStyle w:val="TAL"/>
            </w:pPr>
            <w:r w:rsidRPr="00C21991">
              <w:t>16</w:t>
            </w:r>
          </w:p>
        </w:tc>
        <w:tc>
          <w:tcPr>
            <w:tcW w:w="2665" w:type="dxa"/>
            <w:gridSpan w:val="2"/>
          </w:tcPr>
          <w:p w14:paraId="4AAFEB7B" w14:textId="77777777" w:rsidR="00D43FE6" w:rsidRPr="00C21991" w:rsidRDefault="00D43FE6">
            <w:pPr>
              <w:pStyle w:val="TAL"/>
            </w:pPr>
            <w:r w:rsidRPr="00C21991">
              <w:t>format specific parameters (a=</w:t>
            </w:r>
            <w:proofErr w:type="spellStart"/>
            <w:r w:rsidRPr="00C21991">
              <w:t>fmtp</w:t>
            </w:r>
            <w:proofErr w:type="spellEnd"/>
            <w:r w:rsidRPr="00C21991">
              <w:t>)</w:t>
            </w:r>
          </w:p>
        </w:tc>
        <w:tc>
          <w:tcPr>
            <w:tcW w:w="1021" w:type="dxa"/>
            <w:gridSpan w:val="2"/>
          </w:tcPr>
          <w:p w14:paraId="59E9A858" w14:textId="77777777" w:rsidR="00D43FE6" w:rsidRPr="00C21991" w:rsidRDefault="00D43FE6">
            <w:pPr>
              <w:pStyle w:val="TAL"/>
            </w:pPr>
            <w:r w:rsidRPr="00C21991">
              <w:t>[39] 6</w:t>
            </w:r>
          </w:p>
        </w:tc>
        <w:tc>
          <w:tcPr>
            <w:tcW w:w="1021" w:type="dxa"/>
            <w:gridSpan w:val="2"/>
          </w:tcPr>
          <w:p w14:paraId="73EC2FED" w14:textId="77777777" w:rsidR="00D43FE6" w:rsidRPr="00C21991" w:rsidRDefault="00D43FE6">
            <w:pPr>
              <w:pStyle w:val="TAL"/>
            </w:pPr>
            <w:r w:rsidRPr="00C21991">
              <w:t>m</w:t>
            </w:r>
          </w:p>
        </w:tc>
        <w:tc>
          <w:tcPr>
            <w:tcW w:w="1021" w:type="dxa"/>
            <w:gridSpan w:val="2"/>
          </w:tcPr>
          <w:p w14:paraId="46F78FE2" w14:textId="77777777" w:rsidR="00D43FE6" w:rsidRPr="00C21991" w:rsidRDefault="00D43FE6">
            <w:pPr>
              <w:pStyle w:val="TAL"/>
            </w:pPr>
            <w:r w:rsidRPr="00C21991">
              <w:t>m</w:t>
            </w:r>
          </w:p>
        </w:tc>
        <w:tc>
          <w:tcPr>
            <w:tcW w:w="1021" w:type="dxa"/>
            <w:gridSpan w:val="2"/>
          </w:tcPr>
          <w:p w14:paraId="2257A373" w14:textId="77777777" w:rsidR="00D43FE6" w:rsidRPr="00C21991" w:rsidRDefault="00D43FE6">
            <w:pPr>
              <w:pStyle w:val="TAL"/>
            </w:pPr>
            <w:r w:rsidRPr="00C21991">
              <w:t>[39] 6</w:t>
            </w:r>
          </w:p>
        </w:tc>
        <w:tc>
          <w:tcPr>
            <w:tcW w:w="1021" w:type="dxa"/>
            <w:gridSpan w:val="2"/>
          </w:tcPr>
          <w:p w14:paraId="17263E28" w14:textId="77777777" w:rsidR="00D43FE6" w:rsidRPr="00C21991" w:rsidRDefault="00D43FE6">
            <w:pPr>
              <w:pStyle w:val="TAL"/>
            </w:pPr>
            <w:proofErr w:type="spellStart"/>
            <w:r w:rsidRPr="00C21991">
              <w:t>i</w:t>
            </w:r>
            <w:proofErr w:type="spellEnd"/>
          </w:p>
        </w:tc>
        <w:tc>
          <w:tcPr>
            <w:tcW w:w="1021" w:type="dxa"/>
            <w:gridSpan w:val="2"/>
          </w:tcPr>
          <w:p w14:paraId="312B5408" w14:textId="77777777" w:rsidR="00D43FE6" w:rsidRPr="00C21991" w:rsidRDefault="00D43FE6">
            <w:pPr>
              <w:pStyle w:val="TAL"/>
            </w:pPr>
            <w:r w:rsidRPr="00C21991">
              <w:t>c9</w:t>
            </w:r>
          </w:p>
        </w:tc>
      </w:tr>
      <w:tr w:rsidR="00D43FE6" w:rsidRPr="00C21991" w14:paraId="05078229" w14:textId="77777777" w:rsidTr="0093349F">
        <w:trPr>
          <w:gridAfter w:val="1"/>
          <w:wAfter w:w="113" w:type="dxa"/>
        </w:trPr>
        <w:tc>
          <w:tcPr>
            <w:tcW w:w="851" w:type="dxa"/>
            <w:gridSpan w:val="2"/>
          </w:tcPr>
          <w:p w14:paraId="4779B38D" w14:textId="77777777" w:rsidR="00D43FE6" w:rsidRPr="00C21991" w:rsidRDefault="00D43FE6">
            <w:pPr>
              <w:pStyle w:val="TAL"/>
            </w:pPr>
            <w:r w:rsidRPr="00C21991">
              <w:t>17</w:t>
            </w:r>
          </w:p>
        </w:tc>
        <w:tc>
          <w:tcPr>
            <w:tcW w:w="2665" w:type="dxa"/>
            <w:gridSpan w:val="2"/>
          </w:tcPr>
          <w:p w14:paraId="22EA0F7A" w14:textId="77777777" w:rsidR="00D43FE6" w:rsidRPr="00C21991" w:rsidRDefault="00D43FE6">
            <w:pPr>
              <w:pStyle w:val="TAL"/>
            </w:pPr>
            <w:proofErr w:type="spellStart"/>
            <w:r w:rsidRPr="00C21991">
              <w:t>rtpmap</w:t>
            </w:r>
            <w:proofErr w:type="spellEnd"/>
            <w:r w:rsidRPr="00C21991">
              <w:t xml:space="preserve"> attribute (a=</w:t>
            </w:r>
            <w:proofErr w:type="spellStart"/>
            <w:r w:rsidRPr="00C21991">
              <w:t>rtpmap</w:t>
            </w:r>
            <w:proofErr w:type="spellEnd"/>
            <w:r w:rsidRPr="00C21991">
              <w:t>)</w:t>
            </w:r>
          </w:p>
        </w:tc>
        <w:tc>
          <w:tcPr>
            <w:tcW w:w="1021" w:type="dxa"/>
            <w:gridSpan w:val="2"/>
          </w:tcPr>
          <w:p w14:paraId="08607A57" w14:textId="77777777" w:rsidR="00D43FE6" w:rsidRPr="00C21991" w:rsidRDefault="00D43FE6">
            <w:pPr>
              <w:pStyle w:val="TAL"/>
            </w:pPr>
            <w:r w:rsidRPr="00C21991">
              <w:t>[39] 6</w:t>
            </w:r>
          </w:p>
        </w:tc>
        <w:tc>
          <w:tcPr>
            <w:tcW w:w="1021" w:type="dxa"/>
            <w:gridSpan w:val="2"/>
          </w:tcPr>
          <w:p w14:paraId="784205DD" w14:textId="77777777" w:rsidR="00D43FE6" w:rsidRPr="00C21991" w:rsidRDefault="00D43FE6">
            <w:pPr>
              <w:pStyle w:val="TAL"/>
            </w:pPr>
            <w:r w:rsidRPr="00C21991">
              <w:t>m</w:t>
            </w:r>
          </w:p>
        </w:tc>
        <w:tc>
          <w:tcPr>
            <w:tcW w:w="1021" w:type="dxa"/>
            <w:gridSpan w:val="2"/>
          </w:tcPr>
          <w:p w14:paraId="17E7DA36" w14:textId="77777777" w:rsidR="00D43FE6" w:rsidRPr="00C21991" w:rsidRDefault="00D43FE6">
            <w:pPr>
              <w:pStyle w:val="TAL"/>
            </w:pPr>
            <w:r w:rsidRPr="00C21991">
              <w:t>m</w:t>
            </w:r>
          </w:p>
        </w:tc>
        <w:tc>
          <w:tcPr>
            <w:tcW w:w="1021" w:type="dxa"/>
            <w:gridSpan w:val="2"/>
          </w:tcPr>
          <w:p w14:paraId="34AB04E3" w14:textId="77777777" w:rsidR="00D43FE6" w:rsidRPr="00C21991" w:rsidRDefault="00D43FE6">
            <w:pPr>
              <w:pStyle w:val="TAL"/>
            </w:pPr>
            <w:r w:rsidRPr="00C21991">
              <w:t>[39] 6</w:t>
            </w:r>
          </w:p>
        </w:tc>
        <w:tc>
          <w:tcPr>
            <w:tcW w:w="1021" w:type="dxa"/>
            <w:gridSpan w:val="2"/>
          </w:tcPr>
          <w:p w14:paraId="1FE745F1" w14:textId="77777777" w:rsidR="00D43FE6" w:rsidRPr="00C21991" w:rsidRDefault="00D43FE6">
            <w:pPr>
              <w:pStyle w:val="TAL"/>
            </w:pPr>
            <w:proofErr w:type="spellStart"/>
            <w:r w:rsidRPr="00C21991">
              <w:t>i</w:t>
            </w:r>
            <w:proofErr w:type="spellEnd"/>
          </w:p>
        </w:tc>
        <w:tc>
          <w:tcPr>
            <w:tcW w:w="1021" w:type="dxa"/>
            <w:gridSpan w:val="2"/>
          </w:tcPr>
          <w:p w14:paraId="0673015A" w14:textId="77777777" w:rsidR="00D43FE6" w:rsidRPr="00C21991" w:rsidRDefault="00D43FE6">
            <w:pPr>
              <w:pStyle w:val="TAL"/>
            </w:pPr>
            <w:r w:rsidRPr="00C21991">
              <w:t>c9</w:t>
            </w:r>
          </w:p>
        </w:tc>
      </w:tr>
      <w:tr w:rsidR="00D43FE6" w:rsidRPr="00C21991" w14:paraId="454DF946" w14:textId="77777777" w:rsidTr="0093349F">
        <w:trPr>
          <w:gridAfter w:val="1"/>
          <w:wAfter w:w="113" w:type="dxa"/>
        </w:trPr>
        <w:tc>
          <w:tcPr>
            <w:tcW w:w="851" w:type="dxa"/>
            <w:gridSpan w:val="2"/>
          </w:tcPr>
          <w:p w14:paraId="0C1915AC" w14:textId="77777777" w:rsidR="00D43FE6" w:rsidRPr="00C21991" w:rsidRDefault="00D43FE6">
            <w:pPr>
              <w:pStyle w:val="TAL"/>
            </w:pPr>
            <w:r w:rsidRPr="00C21991">
              <w:t>18</w:t>
            </w:r>
          </w:p>
        </w:tc>
        <w:tc>
          <w:tcPr>
            <w:tcW w:w="2665" w:type="dxa"/>
            <w:gridSpan w:val="2"/>
          </w:tcPr>
          <w:p w14:paraId="3961127E" w14:textId="77777777" w:rsidR="00D43FE6" w:rsidRPr="00C21991" w:rsidRDefault="00D43FE6">
            <w:pPr>
              <w:pStyle w:val="TAL"/>
            </w:pPr>
            <w:r w:rsidRPr="00C21991">
              <w:t>current-status attribute (a=</w:t>
            </w:r>
            <w:proofErr w:type="spellStart"/>
            <w:r w:rsidRPr="00C21991">
              <w:t>curr</w:t>
            </w:r>
            <w:proofErr w:type="spellEnd"/>
            <w:r w:rsidRPr="00C21991">
              <w:t>)</w:t>
            </w:r>
          </w:p>
        </w:tc>
        <w:tc>
          <w:tcPr>
            <w:tcW w:w="1021" w:type="dxa"/>
            <w:gridSpan w:val="2"/>
          </w:tcPr>
          <w:p w14:paraId="5C0F4FA7" w14:textId="77777777" w:rsidR="00D43FE6" w:rsidRPr="00C21991" w:rsidRDefault="00D43FE6">
            <w:pPr>
              <w:pStyle w:val="TAL"/>
            </w:pPr>
            <w:r w:rsidRPr="00C21991">
              <w:t>[30] 5</w:t>
            </w:r>
          </w:p>
        </w:tc>
        <w:tc>
          <w:tcPr>
            <w:tcW w:w="1021" w:type="dxa"/>
            <w:gridSpan w:val="2"/>
          </w:tcPr>
          <w:p w14:paraId="526F9860" w14:textId="77777777" w:rsidR="00D43FE6" w:rsidRPr="00C21991" w:rsidRDefault="00D43FE6">
            <w:pPr>
              <w:pStyle w:val="TAL"/>
            </w:pPr>
            <w:r w:rsidRPr="00C21991">
              <w:t>m</w:t>
            </w:r>
          </w:p>
        </w:tc>
        <w:tc>
          <w:tcPr>
            <w:tcW w:w="1021" w:type="dxa"/>
            <w:gridSpan w:val="2"/>
          </w:tcPr>
          <w:p w14:paraId="1E358B7F" w14:textId="77777777" w:rsidR="00D43FE6" w:rsidRPr="00C21991" w:rsidRDefault="00D43FE6">
            <w:pPr>
              <w:pStyle w:val="TAL"/>
            </w:pPr>
            <w:r w:rsidRPr="00C21991">
              <w:t>m</w:t>
            </w:r>
          </w:p>
        </w:tc>
        <w:tc>
          <w:tcPr>
            <w:tcW w:w="1021" w:type="dxa"/>
            <w:gridSpan w:val="2"/>
          </w:tcPr>
          <w:p w14:paraId="07353AD7" w14:textId="77777777" w:rsidR="00D43FE6" w:rsidRPr="00C21991" w:rsidRDefault="00D43FE6">
            <w:pPr>
              <w:pStyle w:val="TAL"/>
            </w:pPr>
            <w:r w:rsidRPr="00C21991">
              <w:t>[30] 5</w:t>
            </w:r>
          </w:p>
        </w:tc>
        <w:tc>
          <w:tcPr>
            <w:tcW w:w="1021" w:type="dxa"/>
            <w:gridSpan w:val="2"/>
          </w:tcPr>
          <w:p w14:paraId="201F0A52" w14:textId="77777777" w:rsidR="00D43FE6" w:rsidRPr="00C21991" w:rsidRDefault="00D43FE6">
            <w:pPr>
              <w:pStyle w:val="TAL"/>
            </w:pPr>
            <w:r w:rsidRPr="00C21991">
              <w:t>c2</w:t>
            </w:r>
          </w:p>
        </w:tc>
        <w:tc>
          <w:tcPr>
            <w:tcW w:w="1021" w:type="dxa"/>
            <w:gridSpan w:val="2"/>
          </w:tcPr>
          <w:p w14:paraId="61DBB8D0" w14:textId="77777777" w:rsidR="00D43FE6" w:rsidRPr="00C21991" w:rsidRDefault="00D43FE6">
            <w:pPr>
              <w:pStyle w:val="TAL"/>
            </w:pPr>
            <w:r w:rsidRPr="00C21991">
              <w:t>c2</w:t>
            </w:r>
          </w:p>
        </w:tc>
      </w:tr>
      <w:tr w:rsidR="00D43FE6" w:rsidRPr="00C21991" w14:paraId="5BAAB8D2" w14:textId="77777777" w:rsidTr="0093349F">
        <w:trPr>
          <w:gridAfter w:val="1"/>
          <w:wAfter w:w="113" w:type="dxa"/>
        </w:trPr>
        <w:tc>
          <w:tcPr>
            <w:tcW w:w="851" w:type="dxa"/>
            <w:gridSpan w:val="2"/>
          </w:tcPr>
          <w:p w14:paraId="5B60D9FB" w14:textId="77777777" w:rsidR="00D43FE6" w:rsidRPr="00C21991" w:rsidRDefault="00D43FE6">
            <w:pPr>
              <w:pStyle w:val="TAL"/>
            </w:pPr>
            <w:r w:rsidRPr="00C21991">
              <w:t>19</w:t>
            </w:r>
          </w:p>
        </w:tc>
        <w:tc>
          <w:tcPr>
            <w:tcW w:w="2665" w:type="dxa"/>
            <w:gridSpan w:val="2"/>
          </w:tcPr>
          <w:p w14:paraId="2D974D13" w14:textId="77777777" w:rsidR="00D43FE6" w:rsidRPr="00C21991" w:rsidRDefault="00D43FE6">
            <w:pPr>
              <w:pStyle w:val="TAL"/>
            </w:pPr>
            <w:r w:rsidRPr="00C21991">
              <w:t>desired-status attribute (a=des)</w:t>
            </w:r>
          </w:p>
        </w:tc>
        <w:tc>
          <w:tcPr>
            <w:tcW w:w="1021" w:type="dxa"/>
            <w:gridSpan w:val="2"/>
          </w:tcPr>
          <w:p w14:paraId="2074920B" w14:textId="77777777" w:rsidR="00D43FE6" w:rsidRPr="00C21991" w:rsidRDefault="00D43FE6">
            <w:pPr>
              <w:pStyle w:val="TAL"/>
            </w:pPr>
            <w:r w:rsidRPr="00C21991">
              <w:t>[30] 5</w:t>
            </w:r>
          </w:p>
        </w:tc>
        <w:tc>
          <w:tcPr>
            <w:tcW w:w="1021" w:type="dxa"/>
            <w:gridSpan w:val="2"/>
          </w:tcPr>
          <w:p w14:paraId="3313760E" w14:textId="77777777" w:rsidR="00D43FE6" w:rsidRPr="00C21991" w:rsidRDefault="00D43FE6">
            <w:pPr>
              <w:pStyle w:val="TAL"/>
            </w:pPr>
            <w:r w:rsidRPr="00C21991">
              <w:t>m</w:t>
            </w:r>
          </w:p>
        </w:tc>
        <w:tc>
          <w:tcPr>
            <w:tcW w:w="1021" w:type="dxa"/>
            <w:gridSpan w:val="2"/>
          </w:tcPr>
          <w:p w14:paraId="0CA4CA8F" w14:textId="77777777" w:rsidR="00D43FE6" w:rsidRPr="00C21991" w:rsidRDefault="00D43FE6">
            <w:pPr>
              <w:pStyle w:val="TAL"/>
            </w:pPr>
            <w:r w:rsidRPr="00C21991">
              <w:t>m</w:t>
            </w:r>
          </w:p>
        </w:tc>
        <w:tc>
          <w:tcPr>
            <w:tcW w:w="1021" w:type="dxa"/>
            <w:gridSpan w:val="2"/>
          </w:tcPr>
          <w:p w14:paraId="28FB90C4" w14:textId="77777777" w:rsidR="00D43FE6" w:rsidRPr="00C21991" w:rsidRDefault="00D43FE6">
            <w:pPr>
              <w:pStyle w:val="TAL"/>
            </w:pPr>
            <w:r w:rsidRPr="00C21991">
              <w:t>[30] 5</w:t>
            </w:r>
          </w:p>
        </w:tc>
        <w:tc>
          <w:tcPr>
            <w:tcW w:w="1021" w:type="dxa"/>
            <w:gridSpan w:val="2"/>
          </w:tcPr>
          <w:p w14:paraId="55ED6740" w14:textId="77777777" w:rsidR="00D43FE6" w:rsidRPr="00C21991" w:rsidRDefault="00D43FE6">
            <w:pPr>
              <w:pStyle w:val="TAL"/>
            </w:pPr>
            <w:r w:rsidRPr="00C21991">
              <w:t>c2</w:t>
            </w:r>
          </w:p>
        </w:tc>
        <w:tc>
          <w:tcPr>
            <w:tcW w:w="1021" w:type="dxa"/>
            <w:gridSpan w:val="2"/>
          </w:tcPr>
          <w:p w14:paraId="0F9ED6FF" w14:textId="77777777" w:rsidR="00D43FE6" w:rsidRPr="00C21991" w:rsidRDefault="00D43FE6">
            <w:pPr>
              <w:pStyle w:val="TAL"/>
            </w:pPr>
            <w:r w:rsidRPr="00C21991">
              <w:t>c2</w:t>
            </w:r>
          </w:p>
        </w:tc>
      </w:tr>
      <w:tr w:rsidR="00D43FE6" w:rsidRPr="00C21991" w14:paraId="44BCA0B9" w14:textId="77777777" w:rsidTr="0093349F">
        <w:trPr>
          <w:gridAfter w:val="1"/>
          <w:wAfter w:w="113" w:type="dxa"/>
        </w:trPr>
        <w:tc>
          <w:tcPr>
            <w:tcW w:w="851" w:type="dxa"/>
            <w:gridSpan w:val="2"/>
          </w:tcPr>
          <w:p w14:paraId="3F81355E" w14:textId="77777777" w:rsidR="00D43FE6" w:rsidRPr="00C21991" w:rsidRDefault="00D43FE6">
            <w:pPr>
              <w:pStyle w:val="TAL"/>
            </w:pPr>
            <w:r w:rsidRPr="00C21991">
              <w:t>20</w:t>
            </w:r>
          </w:p>
        </w:tc>
        <w:tc>
          <w:tcPr>
            <w:tcW w:w="2665" w:type="dxa"/>
            <w:gridSpan w:val="2"/>
          </w:tcPr>
          <w:p w14:paraId="5AE93243" w14:textId="77777777" w:rsidR="00D43FE6" w:rsidRPr="00C21991" w:rsidRDefault="00D43FE6">
            <w:pPr>
              <w:pStyle w:val="TAL"/>
            </w:pPr>
            <w:r w:rsidRPr="00C21991">
              <w:t>confirm-status attribute (a=conf)</w:t>
            </w:r>
          </w:p>
        </w:tc>
        <w:tc>
          <w:tcPr>
            <w:tcW w:w="1021" w:type="dxa"/>
            <w:gridSpan w:val="2"/>
          </w:tcPr>
          <w:p w14:paraId="3F3A0962" w14:textId="77777777" w:rsidR="00D43FE6" w:rsidRPr="00C21991" w:rsidRDefault="00D43FE6">
            <w:pPr>
              <w:pStyle w:val="TAL"/>
            </w:pPr>
            <w:r w:rsidRPr="00C21991">
              <w:t>[30] 5</w:t>
            </w:r>
          </w:p>
        </w:tc>
        <w:tc>
          <w:tcPr>
            <w:tcW w:w="1021" w:type="dxa"/>
            <w:gridSpan w:val="2"/>
          </w:tcPr>
          <w:p w14:paraId="3086D4A9" w14:textId="77777777" w:rsidR="00D43FE6" w:rsidRPr="00C21991" w:rsidRDefault="00D43FE6">
            <w:pPr>
              <w:pStyle w:val="TAL"/>
            </w:pPr>
            <w:r w:rsidRPr="00C21991">
              <w:t>m</w:t>
            </w:r>
          </w:p>
        </w:tc>
        <w:tc>
          <w:tcPr>
            <w:tcW w:w="1021" w:type="dxa"/>
            <w:gridSpan w:val="2"/>
          </w:tcPr>
          <w:p w14:paraId="3F992BFD" w14:textId="77777777" w:rsidR="00D43FE6" w:rsidRPr="00C21991" w:rsidRDefault="00D43FE6">
            <w:pPr>
              <w:pStyle w:val="TAL"/>
            </w:pPr>
            <w:r w:rsidRPr="00C21991">
              <w:t>m</w:t>
            </w:r>
          </w:p>
        </w:tc>
        <w:tc>
          <w:tcPr>
            <w:tcW w:w="1021" w:type="dxa"/>
            <w:gridSpan w:val="2"/>
          </w:tcPr>
          <w:p w14:paraId="72396585" w14:textId="77777777" w:rsidR="00D43FE6" w:rsidRPr="00C21991" w:rsidRDefault="00D43FE6">
            <w:pPr>
              <w:pStyle w:val="TAL"/>
            </w:pPr>
            <w:r w:rsidRPr="00C21991">
              <w:t>[30] 5</w:t>
            </w:r>
          </w:p>
        </w:tc>
        <w:tc>
          <w:tcPr>
            <w:tcW w:w="1021" w:type="dxa"/>
            <w:gridSpan w:val="2"/>
          </w:tcPr>
          <w:p w14:paraId="1EF88CA4" w14:textId="77777777" w:rsidR="00D43FE6" w:rsidRPr="00C21991" w:rsidRDefault="00D43FE6">
            <w:pPr>
              <w:pStyle w:val="TAL"/>
            </w:pPr>
            <w:r w:rsidRPr="00C21991">
              <w:t>c2</w:t>
            </w:r>
          </w:p>
        </w:tc>
        <w:tc>
          <w:tcPr>
            <w:tcW w:w="1021" w:type="dxa"/>
            <w:gridSpan w:val="2"/>
          </w:tcPr>
          <w:p w14:paraId="403823A7" w14:textId="77777777" w:rsidR="00D43FE6" w:rsidRPr="00C21991" w:rsidRDefault="00D43FE6">
            <w:pPr>
              <w:pStyle w:val="TAL"/>
            </w:pPr>
            <w:r w:rsidRPr="00C21991">
              <w:t>c2</w:t>
            </w:r>
          </w:p>
        </w:tc>
      </w:tr>
      <w:tr w:rsidR="00D43FE6" w:rsidRPr="00C21991" w14:paraId="08DABDA2" w14:textId="77777777" w:rsidTr="0093349F">
        <w:trPr>
          <w:gridAfter w:val="1"/>
          <w:wAfter w:w="113" w:type="dxa"/>
        </w:trPr>
        <w:tc>
          <w:tcPr>
            <w:tcW w:w="851" w:type="dxa"/>
            <w:gridSpan w:val="2"/>
          </w:tcPr>
          <w:p w14:paraId="136EB7FF" w14:textId="77777777" w:rsidR="00D43FE6" w:rsidRPr="00C21991" w:rsidRDefault="00D43FE6">
            <w:pPr>
              <w:pStyle w:val="TAL"/>
            </w:pPr>
            <w:r w:rsidRPr="00C21991">
              <w:t>21</w:t>
            </w:r>
          </w:p>
        </w:tc>
        <w:tc>
          <w:tcPr>
            <w:tcW w:w="2665" w:type="dxa"/>
            <w:gridSpan w:val="2"/>
          </w:tcPr>
          <w:p w14:paraId="19955C80" w14:textId="77777777" w:rsidR="00D43FE6" w:rsidRPr="00C21991" w:rsidRDefault="00D43FE6">
            <w:pPr>
              <w:pStyle w:val="TAL"/>
            </w:pPr>
            <w:r w:rsidRPr="00C21991">
              <w:t>media stream identification attribute (a=mid)</w:t>
            </w:r>
          </w:p>
        </w:tc>
        <w:tc>
          <w:tcPr>
            <w:tcW w:w="1021" w:type="dxa"/>
            <w:gridSpan w:val="2"/>
          </w:tcPr>
          <w:p w14:paraId="120A4A15" w14:textId="77777777" w:rsidR="00D43FE6" w:rsidRPr="00C21991" w:rsidRDefault="00D43FE6">
            <w:pPr>
              <w:pStyle w:val="TAL"/>
            </w:pPr>
            <w:r w:rsidRPr="00C21991">
              <w:t>[53] 3</w:t>
            </w:r>
          </w:p>
        </w:tc>
        <w:tc>
          <w:tcPr>
            <w:tcW w:w="1021" w:type="dxa"/>
            <w:gridSpan w:val="2"/>
          </w:tcPr>
          <w:p w14:paraId="2FC8C838" w14:textId="77777777" w:rsidR="00D43FE6" w:rsidRPr="00C21991" w:rsidRDefault="006C60AE">
            <w:pPr>
              <w:pStyle w:val="TAL"/>
            </w:pPr>
            <w:r w:rsidRPr="00C21991">
              <w:t>c5</w:t>
            </w:r>
          </w:p>
        </w:tc>
        <w:tc>
          <w:tcPr>
            <w:tcW w:w="1021" w:type="dxa"/>
            <w:gridSpan w:val="2"/>
          </w:tcPr>
          <w:p w14:paraId="44B5D5D9" w14:textId="77777777" w:rsidR="00D43FE6" w:rsidRPr="00C21991" w:rsidRDefault="008574F3">
            <w:pPr>
              <w:pStyle w:val="TAL"/>
            </w:pPr>
            <w:r w:rsidRPr="00C21991">
              <w:t>x</w:t>
            </w:r>
          </w:p>
        </w:tc>
        <w:tc>
          <w:tcPr>
            <w:tcW w:w="1021" w:type="dxa"/>
            <w:gridSpan w:val="2"/>
          </w:tcPr>
          <w:p w14:paraId="0ED9C6F1" w14:textId="77777777" w:rsidR="00D43FE6" w:rsidRPr="00C21991" w:rsidRDefault="00D43FE6">
            <w:pPr>
              <w:pStyle w:val="TAL"/>
            </w:pPr>
            <w:r w:rsidRPr="00C21991">
              <w:t>[53] 3</w:t>
            </w:r>
          </w:p>
        </w:tc>
        <w:tc>
          <w:tcPr>
            <w:tcW w:w="1021" w:type="dxa"/>
            <w:gridSpan w:val="2"/>
          </w:tcPr>
          <w:p w14:paraId="53B1CE9C" w14:textId="77777777" w:rsidR="00D43FE6" w:rsidRPr="00C21991" w:rsidRDefault="006C60AE">
            <w:pPr>
              <w:pStyle w:val="TAL"/>
            </w:pPr>
            <w:r w:rsidRPr="00C21991">
              <w:t>c6</w:t>
            </w:r>
          </w:p>
        </w:tc>
        <w:tc>
          <w:tcPr>
            <w:tcW w:w="1021" w:type="dxa"/>
            <w:gridSpan w:val="2"/>
          </w:tcPr>
          <w:p w14:paraId="67502650" w14:textId="77777777" w:rsidR="00D43FE6" w:rsidRPr="00C21991" w:rsidRDefault="008574F3">
            <w:pPr>
              <w:pStyle w:val="TAL"/>
            </w:pPr>
            <w:r w:rsidRPr="00C21991">
              <w:t>x</w:t>
            </w:r>
          </w:p>
        </w:tc>
      </w:tr>
      <w:tr w:rsidR="00D43FE6" w:rsidRPr="00C21991" w14:paraId="3E4C965B" w14:textId="77777777" w:rsidTr="0093349F">
        <w:trPr>
          <w:gridAfter w:val="1"/>
          <w:wAfter w:w="113" w:type="dxa"/>
        </w:trPr>
        <w:tc>
          <w:tcPr>
            <w:tcW w:w="851" w:type="dxa"/>
            <w:gridSpan w:val="2"/>
          </w:tcPr>
          <w:p w14:paraId="4AA998E9" w14:textId="77777777" w:rsidR="00D43FE6" w:rsidRPr="00C21991" w:rsidRDefault="00D43FE6">
            <w:pPr>
              <w:pStyle w:val="TAL"/>
            </w:pPr>
            <w:r w:rsidRPr="00C21991">
              <w:t>22</w:t>
            </w:r>
          </w:p>
        </w:tc>
        <w:tc>
          <w:tcPr>
            <w:tcW w:w="2665" w:type="dxa"/>
            <w:gridSpan w:val="2"/>
          </w:tcPr>
          <w:p w14:paraId="675C1129" w14:textId="77777777" w:rsidR="00D43FE6" w:rsidRPr="00C21991" w:rsidRDefault="00D43FE6">
            <w:pPr>
              <w:pStyle w:val="TAL"/>
            </w:pPr>
            <w:r w:rsidRPr="00C21991">
              <w:t>group attribute (a=group)</w:t>
            </w:r>
          </w:p>
        </w:tc>
        <w:tc>
          <w:tcPr>
            <w:tcW w:w="1021" w:type="dxa"/>
            <w:gridSpan w:val="2"/>
          </w:tcPr>
          <w:p w14:paraId="520B4F06" w14:textId="77777777" w:rsidR="00D43FE6" w:rsidRPr="00C21991" w:rsidRDefault="00D43FE6">
            <w:pPr>
              <w:pStyle w:val="TAL"/>
            </w:pPr>
            <w:r w:rsidRPr="00C21991">
              <w:t>[53] 4</w:t>
            </w:r>
          </w:p>
        </w:tc>
        <w:tc>
          <w:tcPr>
            <w:tcW w:w="1021" w:type="dxa"/>
            <w:gridSpan w:val="2"/>
          </w:tcPr>
          <w:p w14:paraId="16E3800F" w14:textId="77777777" w:rsidR="00D43FE6" w:rsidRPr="00C21991" w:rsidRDefault="00D43FE6">
            <w:pPr>
              <w:pStyle w:val="TAL"/>
            </w:pPr>
            <w:r w:rsidRPr="00C21991">
              <w:t>c5</w:t>
            </w:r>
          </w:p>
        </w:tc>
        <w:tc>
          <w:tcPr>
            <w:tcW w:w="1021" w:type="dxa"/>
            <w:gridSpan w:val="2"/>
          </w:tcPr>
          <w:p w14:paraId="30B481FD" w14:textId="77777777" w:rsidR="00D43FE6" w:rsidRPr="00C21991" w:rsidRDefault="008574F3">
            <w:pPr>
              <w:pStyle w:val="TAL"/>
            </w:pPr>
            <w:r w:rsidRPr="00C21991">
              <w:t>x</w:t>
            </w:r>
          </w:p>
        </w:tc>
        <w:tc>
          <w:tcPr>
            <w:tcW w:w="1021" w:type="dxa"/>
            <w:gridSpan w:val="2"/>
          </w:tcPr>
          <w:p w14:paraId="17EB85C7" w14:textId="77777777" w:rsidR="00D43FE6" w:rsidRPr="00C21991" w:rsidRDefault="00D43FE6">
            <w:pPr>
              <w:pStyle w:val="TAL"/>
            </w:pPr>
            <w:r w:rsidRPr="00C21991">
              <w:t xml:space="preserve">[53] </w:t>
            </w:r>
            <w:r w:rsidR="006C60AE" w:rsidRPr="00C21991">
              <w:t>4</w:t>
            </w:r>
          </w:p>
        </w:tc>
        <w:tc>
          <w:tcPr>
            <w:tcW w:w="1021" w:type="dxa"/>
            <w:gridSpan w:val="2"/>
          </w:tcPr>
          <w:p w14:paraId="4177E5FB" w14:textId="77777777" w:rsidR="00D43FE6" w:rsidRPr="00C21991" w:rsidRDefault="006C60AE">
            <w:pPr>
              <w:pStyle w:val="TAL"/>
            </w:pPr>
            <w:r w:rsidRPr="00C21991">
              <w:t>c6</w:t>
            </w:r>
          </w:p>
        </w:tc>
        <w:tc>
          <w:tcPr>
            <w:tcW w:w="1021" w:type="dxa"/>
            <w:gridSpan w:val="2"/>
          </w:tcPr>
          <w:p w14:paraId="2FBE9AFD" w14:textId="77777777" w:rsidR="00D43FE6" w:rsidRPr="00C21991" w:rsidRDefault="008574F3">
            <w:pPr>
              <w:pStyle w:val="TAL"/>
            </w:pPr>
            <w:r w:rsidRPr="00C21991">
              <w:t>x</w:t>
            </w:r>
          </w:p>
        </w:tc>
      </w:tr>
      <w:tr w:rsidR="00D43FE6" w:rsidRPr="00C21991" w14:paraId="53FD683A" w14:textId="77777777" w:rsidTr="0093349F">
        <w:trPr>
          <w:gridAfter w:val="1"/>
          <w:wAfter w:w="113" w:type="dxa"/>
        </w:trPr>
        <w:tc>
          <w:tcPr>
            <w:tcW w:w="851" w:type="dxa"/>
            <w:gridSpan w:val="2"/>
          </w:tcPr>
          <w:p w14:paraId="1B30EE9D" w14:textId="77777777" w:rsidR="00D43FE6" w:rsidRPr="00C21991" w:rsidRDefault="00D43FE6">
            <w:pPr>
              <w:pStyle w:val="TAL"/>
            </w:pPr>
            <w:r w:rsidRPr="00C21991">
              <w:t>23</w:t>
            </w:r>
          </w:p>
        </w:tc>
        <w:tc>
          <w:tcPr>
            <w:tcW w:w="2665" w:type="dxa"/>
            <w:gridSpan w:val="2"/>
          </w:tcPr>
          <w:p w14:paraId="3F3EB070" w14:textId="77777777" w:rsidR="00D43FE6" w:rsidRPr="00C21991" w:rsidRDefault="00D43FE6">
            <w:pPr>
              <w:pStyle w:val="TAL"/>
            </w:pPr>
            <w:r w:rsidRPr="00C21991">
              <w:rPr>
                <w:rFonts w:eastAsia="MS Mincho"/>
              </w:rPr>
              <w:t>setup attribute (</w:t>
            </w:r>
            <w:r w:rsidRPr="00C21991">
              <w:rPr>
                <w:rFonts w:eastAsia="MS Mincho" w:cs="Arial"/>
              </w:rPr>
              <w:t>a=setup)</w:t>
            </w:r>
          </w:p>
        </w:tc>
        <w:tc>
          <w:tcPr>
            <w:tcW w:w="1021" w:type="dxa"/>
            <w:gridSpan w:val="2"/>
          </w:tcPr>
          <w:p w14:paraId="63038364" w14:textId="77777777" w:rsidR="00D43FE6" w:rsidRPr="00C21991" w:rsidRDefault="00D43FE6">
            <w:pPr>
              <w:pStyle w:val="TAL"/>
            </w:pPr>
            <w:r w:rsidRPr="00C21991">
              <w:t>[83] 4</w:t>
            </w:r>
          </w:p>
        </w:tc>
        <w:tc>
          <w:tcPr>
            <w:tcW w:w="1021" w:type="dxa"/>
            <w:gridSpan w:val="2"/>
          </w:tcPr>
          <w:p w14:paraId="18D470D7" w14:textId="77777777" w:rsidR="00D43FE6" w:rsidRPr="00C21991" w:rsidRDefault="00D43FE6">
            <w:pPr>
              <w:pStyle w:val="TAL"/>
            </w:pPr>
            <w:r w:rsidRPr="00C21991">
              <w:t>c7</w:t>
            </w:r>
          </w:p>
        </w:tc>
        <w:tc>
          <w:tcPr>
            <w:tcW w:w="1021" w:type="dxa"/>
            <w:gridSpan w:val="2"/>
          </w:tcPr>
          <w:p w14:paraId="28F9B5F5" w14:textId="77777777" w:rsidR="00D43FE6" w:rsidRPr="00C21991" w:rsidRDefault="00D43FE6">
            <w:pPr>
              <w:pStyle w:val="TAL"/>
            </w:pPr>
            <w:r w:rsidRPr="00C21991">
              <w:t>c</w:t>
            </w:r>
            <w:r w:rsidR="001E7167" w:rsidRPr="00C21991">
              <w:t>50</w:t>
            </w:r>
          </w:p>
        </w:tc>
        <w:tc>
          <w:tcPr>
            <w:tcW w:w="1021" w:type="dxa"/>
            <w:gridSpan w:val="2"/>
          </w:tcPr>
          <w:p w14:paraId="0EC64748" w14:textId="77777777" w:rsidR="00D43FE6" w:rsidRPr="00C21991" w:rsidRDefault="00D43FE6">
            <w:pPr>
              <w:pStyle w:val="TAL"/>
            </w:pPr>
            <w:r w:rsidRPr="00C21991">
              <w:t>[83] 4</w:t>
            </w:r>
          </w:p>
        </w:tc>
        <w:tc>
          <w:tcPr>
            <w:tcW w:w="1021" w:type="dxa"/>
            <w:gridSpan w:val="2"/>
          </w:tcPr>
          <w:p w14:paraId="67A94F60" w14:textId="77777777" w:rsidR="00D43FE6" w:rsidRPr="00C21991" w:rsidRDefault="00D43FE6">
            <w:pPr>
              <w:pStyle w:val="TAL"/>
            </w:pPr>
            <w:r w:rsidRPr="00C21991">
              <w:t>c8</w:t>
            </w:r>
          </w:p>
        </w:tc>
        <w:tc>
          <w:tcPr>
            <w:tcW w:w="1021" w:type="dxa"/>
            <w:gridSpan w:val="2"/>
          </w:tcPr>
          <w:p w14:paraId="6556F4E2" w14:textId="77777777" w:rsidR="00D43FE6" w:rsidRPr="00C21991" w:rsidRDefault="00D43FE6">
            <w:pPr>
              <w:pStyle w:val="TAL"/>
            </w:pPr>
            <w:r w:rsidRPr="00C21991">
              <w:t>c</w:t>
            </w:r>
            <w:r w:rsidR="001E7167" w:rsidRPr="00C21991">
              <w:t>51</w:t>
            </w:r>
          </w:p>
        </w:tc>
      </w:tr>
      <w:tr w:rsidR="00D43FE6" w:rsidRPr="00C21991" w14:paraId="2FEDEFBA" w14:textId="77777777" w:rsidTr="0093349F">
        <w:trPr>
          <w:gridAfter w:val="1"/>
          <w:wAfter w:w="113" w:type="dxa"/>
        </w:trPr>
        <w:tc>
          <w:tcPr>
            <w:tcW w:w="851" w:type="dxa"/>
            <w:gridSpan w:val="2"/>
          </w:tcPr>
          <w:p w14:paraId="3B946904" w14:textId="77777777" w:rsidR="00D43FE6" w:rsidRPr="00C21991" w:rsidRDefault="00D43FE6">
            <w:pPr>
              <w:pStyle w:val="TAL"/>
            </w:pPr>
            <w:r w:rsidRPr="00C21991">
              <w:t>24</w:t>
            </w:r>
          </w:p>
        </w:tc>
        <w:tc>
          <w:tcPr>
            <w:tcW w:w="2665" w:type="dxa"/>
            <w:gridSpan w:val="2"/>
          </w:tcPr>
          <w:p w14:paraId="478D802A" w14:textId="77777777" w:rsidR="00D43FE6" w:rsidRPr="00C21991" w:rsidRDefault="00D43FE6">
            <w:pPr>
              <w:pStyle w:val="TAL"/>
            </w:pPr>
            <w:r w:rsidRPr="00C21991">
              <w:rPr>
                <w:rFonts w:eastAsia="MS Mincho"/>
              </w:rPr>
              <w:t>connection attribute</w:t>
            </w:r>
            <w:r w:rsidRPr="00C21991">
              <w:t xml:space="preserve"> (</w:t>
            </w:r>
            <w:r w:rsidRPr="00C21991">
              <w:rPr>
                <w:rFonts w:eastAsia="MS Mincho" w:cs="Arial"/>
              </w:rPr>
              <w:t>a=connection)</w:t>
            </w:r>
          </w:p>
        </w:tc>
        <w:tc>
          <w:tcPr>
            <w:tcW w:w="1021" w:type="dxa"/>
            <w:gridSpan w:val="2"/>
          </w:tcPr>
          <w:p w14:paraId="1A7AB090" w14:textId="77777777" w:rsidR="00D43FE6" w:rsidRPr="00C21991" w:rsidRDefault="00D43FE6">
            <w:pPr>
              <w:pStyle w:val="TAL"/>
            </w:pPr>
            <w:r w:rsidRPr="00C21991">
              <w:t>[83] 5</w:t>
            </w:r>
          </w:p>
        </w:tc>
        <w:tc>
          <w:tcPr>
            <w:tcW w:w="1021" w:type="dxa"/>
            <w:gridSpan w:val="2"/>
          </w:tcPr>
          <w:p w14:paraId="6FD44DF7" w14:textId="77777777" w:rsidR="00D43FE6" w:rsidRPr="00C21991" w:rsidRDefault="00D43FE6">
            <w:pPr>
              <w:pStyle w:val="TAL"/>
            </w:pPr>
            <w:r w:rsidRPr="00C21991">
              <w:t>c7</w:t>
            </w:r>
          </w:p>
        </w:tc>
        <w:tc>
          <w:tcPr>
            <w:tcW w:w="1021" w:type="dxa"/>
            <w:gridSpan w:val="2"/>
          </w:tcPr>
          <w:p w14:paraId="3EBFEBC6" w14:textId="77777777" w:rsidR="00D43FE6" w:rsidRPr="00C21991" w:rsidRDefault="00D43FE6">
            <w:pPr>
              <w:pStyle w:val="TAL"/>
            </w:pPr>
            <w:r w:rsidRPr="00C21991">
              <w:t>c7</w:t>
            </w:r>
          </w:p>
        </w:tc>
        <w:tc>
          <w:tcPr>
            <w:tcW w:w="1021" w:type="dxa"/>
            <w:gridSpan w:val="2"/>
          </w:tcPr>
          <w:p w14:paraId="63C4EC42" w14:textId="77777777" w:rsidR="00D43FE6" w:rsidRPr="00C21991" w:rsidRDefault="00D43FE6">
            <w:pPr>
              <w:pStyle w:val="TAL"/>
            </w:pPr>
            <w:r w:rsidRPr="00C21991">
              <w:t>[83] 5</w:t>
            </w:r>
          </w:p>
        </w:tc>
        <w:tc>
          <w:tcPr>
            <w:tcW w:w="1021" w:type="dxa"/>
            <w:gridSpan w:val="2"/>
          </w:tcPr>
          <w:p w14:paraId="14A89E4F" w14:textId="77777777" w:rsidR="00D43FE6" w:rsidRPr="00C21991" w:rsidRDefault="00D43FE6">
            <w:pPr>
              <w:pStyle w:val="TAL"/>
            </w:pPr>
            <w:r w:rsidRPr="00C21991">
              <w:t>c8</w:t>
            </w:r>
          </w:p>
        </w:tc>
        <w:tc>
          <w:tcPr>
            <w:tcW w:w="1021" w:type="dxa"/>
            <w:gridSpan w:val="2"/>
          </w:tcPr>
          <w:p w14:paraId="23CDF99E" w14:textId="77777777" w:rsidR="00D43FE6" w:rsidRPr="00C21991" w:rsidRDefault="00D43FE6">
            <w:pPr>
              <w:pStyle w:val="TAL"/>
            </w:pPr>
            <w:r w:rsidRPr="00C21991">
              <w:t>c8</w:t>
            </w:r>
          </w:p>
        </w:tc>
      </w:tr>
      <w:tr w:rsidR="00AF5EE8" w:rsidRPr="00C21991" w14:paraId="18135312" w14:textId="77777777" w:rsidTr="0093349F">
        <w:trPr>
          <w:gridAfter w:val="1"/>
          <w:wAfter w:w="113" w:type="dxa"/>
        </w:trPr>
        <w:tc>
          <w:tcPr>
            <w:tcW w:w="851" w:type="dxa"/>
            <w:gridSpan w:val="2"/>
          </w:tcPr>
          <w:p w14:paraId="5612776E" w14:textId="77777777" w:rsidR="00AF5EE8" w:rsidRPr="00C21991" w:rsidRDefault="00AF5EE8" w:rsidP="00C16614">
            <w:pPr>
              <w:pStyle w:val="TAL"/>
            </w:pPr>
            <w:r w:rsidRPr="00C21991">
              <w:t>24A</w:t>
            </w:r>
          </w:p>
        </w:tc>
        <w:tc>
          <w:tcPr>
            <w:tcW w:w="2665" w:type="dxa"/>
            <w:gridSpan w:val="2"/>
          </w:tcPr>
          <w:p w14:paraId="1D7C8E08" w14:textId="77777777" w:rsidR="00AF5EE8" w:rsidRPr="00C21991" w:rsidRDefault="00AF5EE8" w:rsidP="00C16614">
            <w:pPr>
              <w:pStyle w:val="TAL"/>
              <w:rPr>
                <w:rFonts w:eastAsia="MS Mincho"/>
              </w:rPr>
            </w:pPr>
            <w:r w:rsidRPr="00C21991">
              <w:rPr>
                <w:rFonts w:eastAsia="MS Mincho"/>
              </w:rPr>
              <w:t>DTLS association ID attribute</w:t>
            </w:r>
            <w:r w:rsidRPr="00C21991">
              <w:t xml:space="preserve"> (</w:t>
            </w:r>
            <w:r w:rsidRPr="00C21991">
              <w:rPr>
                <w:rFonts w:eastAsia="MS Mincho" w:cs="Arial"/>
              </w:rPr>
              <w:t>a=</w:t>
            </w:r>
            <w:proofErr w:type="spellStart"/>
            <w:r w:rsidRPr="00C21991">
              <w:rPr>
                <w:rFonts w:eastAsia="MS Mincho" w:cs="Arial"/>
              </w:rPr>
              <w:t>tls</w:t>
            </w:r>
            <w:proofErr w:type="spellEnd"/>
            <w:r w:rsidRPr="00C21991">
              <w:rPr>
                <w:rFonts w:eastAsia="MS Mincho" w:cs="Arial"/>
              </w:rPr>
              <w:t>-id)</w:t>
            </w:r>
          </w:p>
        </w:tc>
        <w:tc>
          <w:tcPr>
            <w:tcW w:w="1021" w:type="dxa"/>
            <w:gridSpan w:val="2"/>
          </w:tcPr>
          <w:p w14:paraId="4E617EEE" w14:textId="77777777" w:rsidR="00AF5EE8" w:rsidRPr="00C21991" w:rsidRDefault="00AF5EE8" w:rsidP="00C16614">
            <w:pPr>
              <w:pStyle w:val="TAL"/>
            </w:pPr>
            <w:r w:rsidRPr="00C21991">
              <w:t>[240] 4</w:t>
            </w:r>
          </w:p>
        </w:tc>
        <w:tc>
          <w:tcPr>
            <w:tcW w:w="1021" w:type="dxa"/>
            <w:gridSpan w:val="2"/>
          </w:tcPr>
          <w:p w14:paraId="0D4F48E1" w14:textId="77777777" w:rsidR="00AF5EE8" w:rsidRPr="00C21991" w:rsidRDefault="00AF5EE8" w:rsidP="00C16614">
            <w:pPr>
              <w:pStyle w:val="TAL"/>
            </w:pPr>
            <w:r w:rsidRPr="00C21991">
              <w:t>c</w:t>
            </w:r>
            <w:r w:rsidR="00990F13" w:rsidRPr="00C21991">
              <w:t>72</w:t>
            </w:r>
          </w:p>
        </w:tc>
        <w:tc>
          <w:tcPr>
            <w:tcW w:w="1021" w:type="dxa"/>
            <w:gridSpan w:val="2"/>
          </w:tcPr>
          <w:p w14:paraId="35ABA01A" w14:textId="77777777" w:rsidR="00AF5EE8" w:rsidRPr="00C21991" w:rsidRDefault="00990F13" w:rsidP="00C16614">
            <w:pPr>
              <w:pStyle w:val="TAL"/>
            </w:pPr>
            <w:r w:rsidRPr="00C21991">
              <w:t>c72</w:t>
            </w:r>
          </w:p>
        </w:tc>
        <w:tc>
          <w:tcPr>
            <w:tcW w:w="1021" w:type="dxa"/>
            <w:gridSpan w:val="2"/>
          </w:tcPr>
          <w:p w14:paraId="1429E069" w14:textId="77777777" w:rsidR="00AF5EE8" w:rsidRPr="00C21991" w:rsidRDefault="00AF5EE8" w:rsidP="00C16614">
            <w:pPr>
              <w:pStyle w:val="TAL"/>
            </w:pPr>
            <w:r w:rsidRPr="00C21991">
              <w:t>[240] 4</w:t>
            </w:r>
          </w:p>
        </w:tc>
        <w:tc>
          <w:tcPr>
            <w:tcW w:w="1021" w:type="dxa"/>
            <w:gridSpan w:val="2"/>
          </w:tcPr>
          <w:p w14:paraId="2592E341" w14:textId="77777777" w:rsidR="00AF5EE8" w:rsidRPr="00C21991" w:rsidRDefault="00990F13" w:rsidP="00C16614">
            <w:pPr>
              <w:pStyle w:val="TAL"/>
            </w:pPr>
            <w:r w:rsidRPr="00C21991">
              <w:t>c72</w:t>
            </w:r>
          </w:p>
        </w:tc>
        <w:tc>
          <w:tcPr>
            <w:tcW w:w="1021" w:type="dxa"/>
            <w:gridSpan w:val="2"/>
          </w:tcPr>
          <w:p w14:paraId="0F24F68E" w14:textId="77777777" w:rsidR="00AF5EE8" w:rsidRPr="00C21991" w:rsidRDefault="00990F13" w:rsidP="00C16614">
            <w:pPr>
              <w:pStyle w:val="TAL"/>
            </w:pPr>
            <w:r w:rsidRPr="00C21991">
              <w:t>c72</w:t>
            </w:r>
          </w:p>
        </w:tc>
      </w:tr>
      <w:tr w:rsidR="00A96963" w:rsidRPr="00C21991" w14:paraId="67726B87" w14:textId="77777777" w:rsidTr="0093349F">
        <w:trPr>
          <w:gridAfter w:val="1"/>
          <w:wAfter w:w="113" w:type="dxa"/>
        </w:trPr>
        <w:tc>
          <w:tcPr>
            <w:tcW w:w="851" w:type="dxa"/>
            <w:gridSpan w:val="2"/>
          </w:tcPr>
          <w:p w14:paraId="386696D5" w14:textId="77777777" w:rsidR="00A96963" w:rsidRPr="00C21991" w:rsidRDefault="00A96963">
            <w:pPr>
              <w:pStyle w:val="TAL"/>
            </w:pPr>
            <w:r w:rsidRPr="00C21991">
              <w:t>25</w:t>
            </w:r>
          </w:p>
        </w:tc>
        <w:tc>
          <w:tcPr>
            <w:tcW w:w="2665" w:type="dxa"/>
            <w:gridSpan w:val="2"/>
          </w:tcPr>
          <w:p w14:paraId="52B5332F" w14:textId="77777777" w:rsidR="00A96963" w:rsidRPr="00C21991" w:rsidRDefault="00A96963">
            <w:pPr>
              <w:pStyle w:val="TAL"/>
              <w:rPr>
                <w:rFonts w:eastAsia="MS Mincho"/>
              </w:rPr>
            </w:pPr>
            <w:r w:rsidRPr="00C21991">
              <w:t>candidate IP addresses (a=candidate)</w:t>
            </w:r>
          </w:p>
        </w:tc>
        <w:tc>
          <w:tcPr>
            <w:tcW w:w="1021" w:type="dxa"/>
            <w:gridSpan w:val="2"/>
          </w:tcPr>
          <w:p w14:paraId="0C7968B2" w14:textId="77777777" w:rsidR="00A96963" w:rsidRPr="00C21991" w:rsidRDefault="00F461F2">
            <w:pPr>
              <w:pStyle w:val="TAL"/>
            </w:pPr>
            <w:r w:rsidRPr="00C21991">
              <w:t>[</w:t>
            </w:r>
            <w:r w:rsidR="00FC64AD" w:rsidRPr="00C21991">
              <w:t>290</w:t>
            </w:r>
            <w:r w:rsidRPr="00C21991">
              <w:t>]</w:t>
            </w:r>
          </w:p>
        </w:tc>
        <w:tc>
          <w:tcPr>
            <w:tcW w:w="1021" w:type="dxa"/>
            <w:gridSpan w:val="2"/>
          </w:tcPr>
          <w:p w14:paraId="28B2273E" w14:textId="77777777" w:rsidR="00A96963" w:rsidRPr="00C21991" w:rsidRDefault="00A96963">
            <w:pPr>
              <w:pStyle w:val="TAL"/>
            </w:pPr>
            <w:r w:rsidRPr="00C21991">
              <w:t>c9</w:t>
            </w:r>
          </w:p>
        </w:tc>
        <w:tc>
          <w:tcPr>
            <w:tcW w:w="1021" w:type="dxa"/>
            <w:gridSpan w:val="2"/>
          </w:tcPr>
          <w:p w14:paraId="5598404D" w14:textId="77777777" w:rsidR="00A96963" w:rsidRPr="00C21991" w:rsidRDefault="00A96963">
            <w:pPr>
              <w:pStyle w:val="TAL"/>
            </w:pPr>
            <w:r w:rsidRPr="00C21991">
              <w:t>c9</w:t>
            </w:r>
          </w:p>
        </w:tc>
        <w:tc>
          <w:tcPr>
            <w:tcW w:w="1021" w:type="dxa"/>
            <w:gridSpan w:val="2"/>
          </w:tcPr>
          <w:p w14:paraId="4CE7AE73" w14:textId="77777777" w:rsidR="00A96963" w:rsidRPr="00C21991" w:rsidRDefault="00F461F2">
            <w:pPr>
              <w:pStyle w:val="TAL"/>
            </w:pPr>
            <w:r w:rsidRPr="00C21991">
              <w:t>[</w:t>
            </w:r>
            <w:r w:rsidR="00FC64AD" w:rsidRPr="00C21991">
              <w:t>290</w:t>
            </w:r>
            <w:r w:rsidR="00A96963" w:rsidRPr="00C21991">
              <w:t>]</w:t>
            </w:r>
          </w:p>
        </w:tc>
        <w:tc>
          <w:tcPr>
            <w:tcW w:w="1021" w:type="dxa"/>
            <w:gridSpan w:val="2"/>
          </w:tcPr>
          <w:p w14:paraId="6F1C61DE" w14:textId="77777777" w:rsidR="00A96963" w:rsidRPr="00C21991" w:rsidRDefault="00A96963">
            <w:pPr>
              <w:pStyle w:val="TAL"/>
            </w:pPr>
            <w:r w:rsidRPr="00C21991">
              <w:t>c10</w:t>
            </w:r>
          </w:p>
        </w:tc>
        <w:tc>
          <w:tcPr>
            <w:tcW w:w="1021" w:type="dxa"/>
            <w:gridSpan w:val="2"/>
          </w:tcPr>
          <w:p w14:paraId="2EE377A9" w14:textId="77777777" w:rsidR="00A96963" w:rsidRPr="00C21991" w:rsidRDefault="00A96963">
            <w:pPr>
              <w:pStyle w:val="TAL"/>
            </w:pPr>
            <w:r w:rsidRPr="00C21991">
              <w:t>c10</w:t>
            </w:r>
          </w:p>
        </w:tc>
      </w:tr>
      <w:tr w:rsidR="00484082" w:rsidRPr="00C21991" w14:paraId="4C39FEE4" w14:textId="77777777" w:rsidTr="0093349F">
        <w:trPr>
          <w:gridAfter w:val="1"/>
          <w:wAfter w:w="113" w:type="dxa"/>
        </w:trPr>
        <w:tc>
          <w:tcPr>
            <w:tcW w:w="851" w:type="dxa"/>
            <w:gridSpan w:val="2"/>
          </w:tcPr>
          <w:p w14:paraId="2B9411C8" w14:textId="77777777" w:rsidR="00484082" w:rsidRPr="00C21991" w:rsidRDefault="00484082">
            <w:pPr>
              <w:pStyle w:val="TAL"/>
            </w:pPr>
            <w:r w:rsidRPr="00C21991">
              <w:t>26</w:t>
            </w:r>
          </w:p>
        </w:tc>
        <w:tc>
          <w:tcPr>
            <w:tcW w:w="2665" w:type="dxa"/>
            <w:gridSpan w:val="2"/>
          </w:tcPr>
          <w:p w14:paraId="6A7AE32C" w14:textId="77777777" w:rsidR="00484082" w:rsidRPr="00C21991" w:rsidRDefault="00484082">
            <w:pPr>
              <w:pStyle w:val="TAL"/>
            </w:pPr>
            <w:r w:rsidRPr="00C21991">
              <w:rPr>
                <w:rFonts w:eastAsia="MS Mincho"/>
              </w:rPr>
              <w:t>floor control server determination (a=</w:t>
            </w:r>
            <w:proofErr w:type="spellStart"/>
            <w:r w:rsidRPr="00C21991">
              <w:rPr>
                <w:rFonts w:eastAsia="MS Mincho"/>
              </w:rPr>
              <w:t>floorctrl</w:t>
            </w:r>
            <w:proofErr w:type="spellEnd"/>
            <w:r w:rsidRPr="00C21991">
              <w:rPr>
                <w:rFonts w:eastAsia="MS Mincho"/>
              </w:rPr>
              <w:t>)</w:t>
            </w:r>
          </w:p>
        </w:tc>
        <w:tc>
          <w:tcPr>
            <w:tcW w:w="1021" w:type="dxa"/>
            <w:gridSpan w:val="2"/>
          </w:tcPr>
          <w:p w14:paraId="0769EDB3" w14:textId="77777777" w:rsidR="00484082" w:rsidRPr="00C21991" w:rsidRDefault="00484082">
            <w:pPr>
              <w:pStyle w:val="TAL"/>
            </w:pPr>
            <w:r w:rsidRPr="00C21991">
              <w:t>[108] 4</w:t>
            </w:r>
          </w:p>
        </w:tc>
        <w:tc>
          <w:tcPr>
            <w:tcW w:w="1021" w:type="dxa"/>
            <w:gridSpan w:val="2"/>
          </w:tcPr>
          <w:p w14:paraId="05D08FEC" w14:textId="77777777" w:rsidR="00484082" w:rsidRPr="00C21991" w:rsidRDefault="00484082">
            <w:pPr>
              <w:pStyle w:val="TAL"/>
            </w:pPr>
            <w:r w:rsidRPr="00C21991">
              <w:t>c11</w:t>
            </w:r>
          </w:p>
        </w:tc>
        <w:tc>
          <w:tcPr>
            <w:tcW w:w="1021" w:type="dxa"/>
            <w:gridSpan w:val="2"/>
          </w:tcPr>
          <w:p w14:paraId="2D2E0470" w14:textId="77777777" w:rsidR="00484082" w:rsidRPr="00C21991" w:rsidRDefault="00484082">
            <w:pPr>
              <w:pStyle w:val="TAL"/>
            </w:pPr>
            <w:r w:rsidRPr="00C21991">
              <w:t>c11</w:t>
            </w:r>
          </w:p>
        </w:tc>
        <w:tc>
          <w:tcPr>
            <w:tcW w:w="1021" w:type="dxa"/>
            <w:gridSpan w:val="2"/>
          </w:tcPr>
          <w:p w14:paraId="596CFCE6" w14:textId="77777777" w:rsidR="00484082" w:rsidRPr="00C21991" w:rsidRDefault="00484082">
            <w:pPr>
              <w:pStyle w:val="TAL"/>
            </w:pPr>
            <w:r w:rsidRPr="00C21991">
              <w:t>[108] 4</w:t>
            </w:r>
          </w:p>
        </w:tc>
        <w:tc>
          <w:tcPr>
            <w:tcW w:w="1021" w:type="dxa"/>
            <w:gridSpan w:val="2"/>
          </w:tcPr>
          <w:p w14:paraId="452EF6F2" w14:textId="77777777" w:rsidR="00484082" w:rsidRPr="00C21991" w:rsidRDefault="00484082">
            <w:pPr>
              <w:pStyle w:val="TAL"/>
            </w:pPr>
            <w:r w:rsidRPr="00C21991">
              <w:t>c12</w:t>
            </w:r>
          </w:p>
        </w:tc>
        <w:tc>
          <w:tcPr>
            <w:tcW w:w="1021" w:type="dxa"/>
            <w:gridSpan w:val="2"/>
          </w:tcPr>
          <w:p w14:paraId="35C47144" w14:textId="77777777" w:rsidR="00484082" w:rsidRPr="00C21991" w:rsidRDefault="00484082">
            <w:pPr>
              <w:pStyle w:val="TAL"/>
            </w:pPr>
            <w:r w:rsidRPr="00C21991">
              <w:t>c13</w:t>
            </w:r>
          </w:p>
        </w:tc>
      </w:tr>
      <w:tr w:rsidR="00484082" w:rsidRPr="00C21991" w14:paraId="7081E356" w14:textId="77777777" w:rsidTr="0093349F">
        <w:trPr>
          <w:gridAfter w:val="1"/>
          <w:wAfter w:w="113" w:type="dxa"/>
        </w:trPr>
        <w:tc>
          <w:tcPr>
            <w:tcW w:w="851" w:type="dxa"/>
            <w:gridSpan w:val="2"/>
          </w:tcPr>
          <w:p w14:paraId="67F44BB7" w14:textId="77777777" w:rsidR="00484082" w:rsidRPr="00C21991" w:rsidRDefault="00484082">
            <w:pPr>
              <w:pStyle w:val="TAL"/>
            </w:pPr>
            <w:r w:rsidRPr="00C21991">
              <w:t>27</w:t>
            </w:r>
          </w:p>
        </w:tc>
        <w:tc>
          <w:tcPr>
            <w:tcW w:w="2665" w:type="dxa"/>
            <w:gridSpan w:val="2"/>
          </w:tcPr>
          <w:p w14:paraId="220991FC" w14:textId="77777777" w:rsidR="00484082" w:rsidRPr="00C21991" w:rsidRDefault="00484082">
            <w:pPr>
              <w:pStyle w:val="TAL"/>
            </w:pPr>
            <w:r w:rsidRPr="00C21991">
              <w:rPr>
                <w:rFonts w:eastAsia="MS Mincho"/>
              </w:rPr>
              <w:t>conference id (a=</w:t>
            </w:r>
            <w:proofErr w:type="spellStart"/>
            <w:r w:rsidRPr="00C21991">
              <w:rPr>
                <w:rFonts w:eastAsia="MS Mincho"/>
              </w:rPr>
              <w:t>confid</w:t>
            </w:r>
            <w:proofErr w:type="spellEnd"/>
            <w:r w:rsidRPr="00C21991">
              <w:rPr>
                <w:rFonts w:eastAsia="MS Mincho"/>
              </w:rPr>
              <w:t>)</w:t>
            </w:r>
          </w:p>
        </w:tc>
        <w:tc>
          <w:tcPr>
            <w:tcW w:w="1021" w:type="dxa"/>
            <w:gridSpan w:val="2"/>
          </w:tcPr>
          <w:p w14:paraId="6432369A" w14:textId="77777777" w:rsidR="00484082" w:rsidRPr="00C21991" w:rsidRDefault="00484082">
            <w:pPr>
              <w:pStyle w:val="TAL"/>
            </w:pPr>
            <w:r w:rsidRPr="00C21991">
              <w:t>[108] 5</w:t>
            </w:r>
          </w:p>
        </w:tc>
        <w:tc>
          <w:tcPr>
            <w:tcW w:w="1021" w:type="dxa"/>
            <w:gridSpan w:val="2"/>
          </w:tcPr>
          <w:p w14:paraId="7565ABC7" w14:textId="77777777" w:rsidR="00484082" w:rsidRPr="00C21991" w:rsidRDefault="00484082">
            <w:pPr>
              <w:pStyle w:val="TAL"/>
            </w:pPr>
            <w:r w:rsidRPr="00C21991">
              <w:t>c11</w:t>
            </w:r>
          </w:p>
        </w:tc>
        <w:tc>
          <w:tcPr>
            <w:tcW w:w="1021" w:type="dxa"/>
            <w:gridSpan w:val="2"/>
          </w:tcPr>
          <w:p w14:paraId="587BD878" w14:textId="77777777" w:rsidR="00484082" w:rsidRPr="00C21991" w:rsidRDefault="00484082">
            <w:pPr>
              <w:pStyle w:val="TAL"/>
            </w:pPr>
            <w:r w:rsidRPr="00C21991">
              <w:t>c11</w:t>
            </w:r>
          </w:p>
        </w:tc>
        <w:tc>
          <w:tcPr>
            <w:tcW w:w="1021" w:type="dxa"/>
            <w:gridSpan w:val="2"/>
          </w:tcPr>
          <w:p w14:paraId="222C5215" w14:textId="77777777" w:rsidR="00484082" w:rsidRPr="00C21991" w:rsidRDefault="00484082">
            <w:pPr>
              <w:pStyle w:val="TAL"/>
            </w:pPr>
            <w:r w:rsidRPr="00C21991">
              <w:t>[108] 5</w:t>
            </w:r>
          </w:p>
        </w:tc>
        <w:tc>
          <w:tcPr>
            <w:tcW w:w="1021" w:type="dxa"/>
            <w:gridSpan w:val="2"/>
          </w:tcPr>
          <w:p w14:paraId="1955A4FB" w14:textId="77777777" w:rsidR="00484082" w:rsidRPr="00C21991" w:rsidRDefault="00484082">
            <w:pPr>
              <w:pStyle w:val="TAL"/>
            </w:pPr>
            <w:r w:rsidRPr="00C21991">
              <w:t>c12</w:t>
            </w:r>
          </w:p>
        </w:tc>
        <w:tc>
          <w:tcPr>
            <w:tcW w:w="1021" w:type="dxa"/>
            <w:gridSpan w:val="2"/>
          </w:tcPr>
          <w:p w14:paraId="05A6F140" w14:textId="77777777" w:rsidR="00484082" w:rsidRPr="00C21991" w:rsidRDefault="00484082">
            <w:pPr>
              <w:pStyle w:val="TAL"/>
            </w:pPr>
            <w:r w:rsidRPr="00C21991">
              <w:t>c13</w:t>
            </w:r>
          </w:p>
        </w:tc>
      </w:tr>
      <w:tr w:rsidR="00484082" w:rsidRPr="00C21991" w14:paraId="3B307C7F" w14:textId="77777777" w:rsidTr="0093349F">
        <w:trPr>
          <w:gridAfter w:val="1"/>
          <w:wAfter w:w="113" w:type="dxa"/>
        </w:trPr>
        <w:tc>
          <w:tcPr>
            <w:tcW w:w="851" w:type="dxa"/>
            <w:gridSpan w:val="2"/>
          </w:tcPr>
          <w:p w14:paraId="41FB5832" w14:textId="77777777" w:rsidR="00484082" w:rsidRPr="00C21991" w:rsidRDefault="00484082">
            <w:pPr>
              <w:pStyle w:val="TAL"/>
            </w:pPr>
            <w:r w:rsidRPr="00C21991">
              <w:t>28</w:t>
            </w:r>
          </w:p>
        </w:tc>
        <w:tc>
          <w:tcPr>
            <w:tcW w:w="2665" w:type="dxa"/>
            <w:gridSpan w:val="2"/>
          </w:tcPr>
          <w:p w14:paraId="62735D0A" w14:textId="77777777" w:rsidR="00484082" w:rsidRPr="00C21991" w:rsidRDefault="00484082">
            <w:pPr>
              <w:pStyle w:val="TAL"/>
            </w:pPr>
            <w:r w:rsidRPr="00C21991">
              <w:rPr>
                <w:rFonts w:eastAsia="MS Mincho"/>
              </w:rPr>
              <w:t>user id (a=</w:t>
            </w:r>
            <w:proofErr w:type="spellStart"/>
            <w:r w:rsidRPr="00C21991">
              <w:rPr>
                <w:rFonts w:eastAsia="MS Mincho"/>
              </w:rPr>
              <w:t>userid</w:t>
            </w:r>
            <w:proofErr w:type="spellEnd"/>
            <w:r w:rsidRPr="00C21991">
              <w:rPr>
                <w:rFonts w:eastAsia="MS Mincho"/>
              </w:rPr>
              <w:t>)</w:t>
            </w:r>
          </w:p>
        </w:tc>
        <w:tc>
          <w:tcPr>
            <w:tcW w:w="1021" w:type="dxa"/>
            <w:gridSpan w:val="2"/>
          </w:tcPr>
          <w:p w14:paraId="7EC53187" w14:textId="77777777" w:rsidR="00484082" w:rsidRPr="00C21991" w:rsidRDefault="00484082">
            <w:pPr>
              <w:pStyle w:val="TAL"/>
            </w:pPr>
            <w:r w:rsidRPr="00C21991">
              <w:t>[108] 5</w:t>
            </w:r>
          </w:p>
        </w:tc>
        <w:tc>
          <w:tcPr>
            <w:tcW w:w="1021" w:type="dxa"/>
            <w:gridSpan w:val="2"/>
          </w:tcPr>
          <w:p w14:paraId="6E0A13A2" w14:textId="77777777" w:rsidR="00484082" w:rsidRPr="00C21991" w:rsidRDefault="00484082">
            <w:pPr>
              <w:pStyle w:val="TAL"/>
            </w:pPr>
            <w:r w:rsidRPr="00C21991">
              <w:t>c11</w:t>
            </w:r>
          </w:p>
        </w:tc>
        <w:tc>
          <w:tcPr>
            <w:tcW w:w="1021" w:type="dxa"/>
            <w:gridSpan w:val="2"/>
          </w:tcPr>
          <w:p w14:paraId="13A016FB" w14:textId="77777777" w:rsidR="00484082" w:rsidRPr="00C21991" w:rsidRDefault="00484082">
            <w:pPr>
              <w:pStyle w:val="TAL"/>
            </w:pPr>
            <w:r w:rsidRPr="00C21991">
              <w:t>c11</w:t>
            </w:r>
          </w:p>
        </w:tc>
        <w:tc>
          <w:tcPr>
            <w:tcW w:w="1021" w:type="dxa"/>
            <w:gridSpan w:val="2"/>
          </w:tcPr>
          <w:p w14:paraId="7F9E48A9" w14:textId="77777777" w:rsidR="00484082" w:rsidRPr="00C21991" w:rsidRDefault="00484082">
            <w:pPr>
              <w:pStyle w:val="TAL"/>
            </w:pPr>
            <w:r w:rsidRPr="00C21991">
              <w:t>[108] 5</w:t>
            </w:r>
          </w:p>
        </w:tc>
        <w:tc>
          <w:tcPr>
            <w:tcW w:w="1021" w:type="dxa"/>
            <w:gridSpan w:val="2"/>
          </w:tcPr>
          <w:p w14:paraId="76568569" w14:textId="77777777" w:rsidR="00484082" w:rsidRPr="00C21991" w:rsidRDefault="00484082">
            <w:pPr>
              <w:pStyle w:val="TAL"/>
            </w:pPr>
            <w:r w:rsidRPr="00C21991">
              <w:t>c12</w:t>
            </w:r>
          </w:p>
        </w:tc>
        <w:tc>
          <w:tcPr>
            <w:tcW w:w="1021" w:type="dxa"/>
            <w:gridSpan w:val="2"/>
          </w:tcPr>
          <w:p w14:paraId="7048FD76" w14:textId="77777777" w:rsidR="00484082" w:rsidRPr="00C21991" w:rsidRDefault="00484082">
            <w:pPr>
              <w:pStyle w:val="TAL"/>
            </w:pPr>
            <w:r w:rsidRPr="00C21991">
              <w:t>c13</w:t>
            </w:r>
          </w:p>
        </w:tc>
      </w:tr>
      <w:tr w:rsidR="00484082" w:rsidRPr="00C21991" w14:paraId="5C367F37" w14:textId="77777777" w:rsidTr="0093349F">
        <w:trPr>
          <w:gridAfter w:val="1"/>
          <w:wAfter w:w="113" w:type="dxa"/>
        </w:trPr>
        <w:tc>
          <w:tcPr>
            <w:tcW w:w="851" w:type="dxa"/>
            <w:gridSpan w:val="2"/>
          </w:tcPr>
          <w:p w14:paraId="4E24EBE1" w14:textId="77777777" w:rsidR="00484082" w:rsidRPr="00C21991" w:rsidRDefault="00484082">
            <w:pPr>
              <w:pStyle w:val="TAL"/>
            </w:pPr>
            <w:r w:rsidRPr="00C21991">
              <w:t>29</w:t>
            </w:r>
          </w:p>
        </w:tc>
        <w:tc>
          <w:tcPr>
            <w:tcW w:w="2665" w:type="dxa"/>
            <w:gridSpan w:val="2"/>
          </w:tcPr>
          <w:p w14:paraId="7979E51C" w14:textId="77777777" w:rsidR="00484082" w:rsidRPr="00C21991" w:rsidRDefault="00484082">
            <w:pPr>
              <w:pStyle w:val="TAL"/>
            </w:pPr>
            <w:r w:rsidRPr="00C21991">
              <w:rPr>
                <w:rFonts w:eastAsia="MS Mincho"/>
              </w:rPr>
              <w:t>association between streams and floors (a=</w:t>
            </w:r>
            <w:proofErr w:type="spellStart"/>
            <w:r w:rsidRPr="00C21991">
              <w:rPr>
                <w:rFonts w:eastAsia="MS Mincho"/>
              </w:rPr>
              <w:t>floorid</w:t>
            </w:r>
            <w:proofErr w:type="spellEnd"/>
            <w:r w:rsidRPr="00C21991">
              <w:rPr>
                <w:rFonts w:eastAsia="MS Mincho"/>
              </w:rPr>
              <w:t>)</w:t>
            </w:r>
          </w:p>
        </w:tc>
        <w:tc>
          <w:tcPr>
            <w:tcW w:w="1021" w:type="dxa"/>
            <w:gridSpan w:val="2"/>
          </w:tcPr>
          <w:p w14:paraId="54576339" w14:textId="77777777" w:rsidR="00484082" w:rsidRPr="00C21991" w:rsidRDefault="00484082">
            <w:pPr>
              <w:pStyle w:val="TAL"/>
            </w:pPr>
            <w:r w:rsidRPr="00C21991">
              <w:t>[108] 6</w:t>
            </w:r>
          </w:p>
        </w:tc>
        <w:tc>
          <w:tcPr>
            <w:tcW w:w="1021" w:type="dxa"/>
            <w:gridSpan w:val="2"/>
          </w:tcPr>
          <w:p w14:paraId="37866BE2" w14:textId="77777777" w:rsidR="00484082" w:rsidRPr="00C21991" w:rsidRDefault="00484082">
            <w:pPr>
              <w:pStyle w:val="TAL"/>
            </w:pPr>
            <w:r w:rsidRPr="00C21991">
              <w:t>c11</w:t>
            </w:r>
          </w:p>
        </w:tc>
        <w:tc>
          <w:tcPr>
            <w:tcW w:w="1021" w:type="dxa"/>
            <w:gridSpan w:val="2"/>
          </w:tcPr>
          <w:p w14:paraId="3AE57F57" w14:textId="77777777" w:rsidR="00484082" w:rsidRPr="00C21991" w:rsidRDefault="00484082">
            <w:pPr>
              <w:pStyle w:val="TAL"/>
            </w:pPr>
            <w:r w:rsidRPr="00C21991">
              <w:t>c11</w:t>
            </w:r>
          </w:p>
        </w:tc>
        <w:tc>
          <w:tcPr>
            <w:tcW w:w="1021" w:type="dxa"/>
            <w:gridSpan w:val="2"/>
          </w:tcPr>
          <w:p w14:paraId="1152F5F7" w14:textId="77777777" w:rsidR="00484082" w:rsidRPr="00C21991" w:rsidRDefault="00484082">
            <w:pPr>
              <w:pStyle w:val="TAL"/>
            </w:pPr>
            <w:r w:rsidRPr="00C21991">
              <w:t>[108] 6</w:t>
            </w:r>
          </w:p>
        </w:tc>
        <w:tc>
          <w:tcPr>
            <w:tcW w:w="1021" w:type="dxa"/>
            <w:gridSpan w:val="2"/>
          </w:tcPr>
          <w:p w14:paraId="36B2B18A" w14:textId="77777777" w:rsidR="00484082" w:rsidRPr="00C21991" w:rsidRDefault="00484082">
            <w:pPr>
              <w:pStyle w:val="TAL"/>
            </w:pPr>
            <w:r w:rsidRPr="00C21991">
              <w:t>c12</w:t>
            </w:r>
          </w:p>
        </w:tc>
        <w:tc>
          <w:tcPr>
            <w:tcW w:w="1021" w:type="dxa"/>
            <w:gridSpan w:val="2"/>
          </w:tcPr>
          <w:p w14:paraId="0051C671" w14:textId="77777777" w:rsidR="00484082" w:rsidRPr="00C21991" w:rsidRDefault="00484082">
            <w:pPr>
              <w:pStyle w:val="TAL"/>
            </w:pPr>
            <w:r w:rsidRPr="00C21991">
              <w:t>c13</w:t>
            </w:r>
          </w:p>
        </w:tc>
      </w:tr>
      <w:tr w:rsidR="00794F55" w:rsidRPr="00C21991" w14:paraId="6BB8EACE" w14:textId="77777777" w:rsidTr="0093349F">
        <w:trPr>
          <w:gridAfter w:val="1"/>
          <w:wAfter w:w="113" w:type="dxa"/>
        </w:trPr>
        <w:tc>
          <w:tcPr>
            <w:tcW w:w="851" w:type="dxa"/>
            <w:gridSpan w:val="2"/>
          </w:tcPr>
          <w:p w14:paraId="31BB5A97" w14:textId="77777777" w:rsidR="00794F55" w:rsidRPr="00C21991" w:rsidRDefault="00794F55" w:rsidP="007E6836">
            <w:pPr>
              <w:pStyle w:val="TAL"/>
            </w:pPr>
            <w:r w:rsidRPr="00C21991">
              <w:t>30</w:t>
            </w:r>
          </w:p>
        </w:tc>
        <w:tc>
          <w:tcPr>
            <w:tcW w:w="2665" w:type="dxa"/>
            <w:gridSpan w:val="2"/>
          </w:tcPr>
          <w:p w14:paraId="7B8F3382" w14:textId="77777777" w:rsidR="00794F55" w:rsidRPr="00C21991" w:rsidRDefault="00794F55" w:rsidP="007E6836">
            <w:pPr>
              <w:pStyle w:val="TAL"/>
              <w:rPr>
                <w:rFonts w:eastAsia="MS Mincho"/>
              </w:rPr>
            </w:pPr>
            <w:r w:rsidRPr="00C21991">
              <w:rPr>
                <w:rFonts w:eastAsia="MS Mincho"/>
              </w:rPr>
              <w:t>RTCP feedback capability attribute (a=</w:t>
            </w:r>
            <w:proofErr w:type="spellStart"/>
            <w:r w:rsidRPr="00C21991">
              <w:rPr>
                <w:rFonts w:eastAsia="MS Mincho"/>
              </w:rPr>
              <w:t>rtcp</w:t>
            </w:r>
            <w:proofErr w:type="spellEnd"/>
            <w:r w:rsidRPr="00C21991">
              <w:rPr>
                <w:rFonts w:eastAsia="MS Mincho"/>
              </w:rPr>
              <w:t>-fb)</w:t>
            </w:r>
          </w:p>
        </w:tc>
        <w:tc>
          <w:tcPr>
            <w:tcW w:w="1021" w:type="dxa"/>
            <w:gridSpan w:val="2"/>
          </w:tcPr>
          <w:p w14:paraId="3FB80E91" w14:textId="77777777" w:rsidR="00794F55" w:rsidRPr="00C21991" w:rsidRDefault="00794F55" w:rsidP="007E6836">
            <w:pPr>
              <w:pStyle w:val="TAL"/>
            </w:pPr>
            <w:r w:rsidRPr="00C21991">
              <w:t>[135] 4.2</w:t>
            </w:r>
          </w:p>
        </w:tc>
        <w:tc>
          <w:tcPr>
            <w:tcW w:w="1021" w:type="dxa"/>
            <w:gridSpan w:val="2"/>
          </w:tcPr>
          <w:p w14:paraId="1313B2C3" w14:textId="77777777" w:rsidR="00794F55" w:rsidRPr="00C21991" w:rsidRDefault="00794F55" w:rsidP="007E6836">
            <w:pPr>
              <w:pStyle w:val="TAL"/>
            </w:pPr>
            <w:r w:rsidRPr="00C21991">
              <w:t>c14</w:t>
            </w:r>
          </w:p>
        </w:tc>
        <w:tc>
          <w:tcPr>
            <w:tcW w:w="1021" w:type="dxa"/>
            <w:gridSpan w:val="2"/>
          </w:tcPr>
          <w:p w14:paraId="75BD8D65" w14:textId="77777777" w:rsidR="00794F55" w:rsidRPr="00C21991" w:rsidRDefault="00794F55" w:rsidP="007E6836">
            <w:pPr>
              <w:pStyle w:val="TAL"/>
            </w:pPr>
            <w:r w:rsidRPr="00C21991">
              <w:t>c14</w:t>
            </w:r>
          </w:p>
        </w:tc>
        <w:tc>
          <w:tcPr>
            <w:tcW w:w="1021" w:type="dxa"/>
            <w:gridSpan w:val="2"/>
          </w:tcPr>
          <w:p w14:paraId="03E6627E" w14:textId="77777777" w:rsidR="00794F55" w:rsidRPr="00C21991" w:rsidRDefault="00794F55" w:rsidP="007E6836">
            <w:pPr>
              <w:pStyle w:val="TAL"/>
            </w:pPr>
            <w:r w:rsidRPr="00C21991">
              <w:t>[135] 4.2</w:t>
            </w:r>
          </w:p>
        </w:tc>
        <w:tc>
          <w:tcPr>
            <w:tcW w:w="1021" w:type="dxa"/>
            <w:gridSpan w:val="2"/>
          </w:tcPr>
          <w:p w14:paraId="385D268F" w14:textId="77777777" w:rsidR="00794F55" w:rsidRPr="00C21991" w:rsidRDefault="00794F55" w:rsidP="007E6836">
            <w:pPr>
              <w:pStyle w:val="TAL"/>
            </w:pPr>
            <w:r w:rsidRPr="00C21991">
              <w:t>c15</w:t>
            </w:r>
          </w:p>
        </w:tc>
        <w:tc>
          <w:tcPr>
            <w:tcW w:w="1021" w:type="dxa"/>
            <w:gridSpan w:val="2"/>
          </w:tcPr>
          <w:p w14:paraId="689D0AEC" w14:textId="77777777" w:rsidR="00794F55" w:rsidRPr="00C21991" w:rsidRDefault="00794F55" w:rsidP="007E6836">
            <w:pPr>
              <w:pStyle w:val="TAL"/>
            </w:pPr>
            <w:r w:rsidRPr="00C21991">
              <w:t>c15</w:t>
            </w:r>
          </w:p>
        </w:tc>
      </w:tr>
      <w:tr w:rsidR="00794F55" w:rsidRPr="00C21991" w14:paraId="7E67E87C" w14:textId="77777777" w:rsidTr="0093349F">
        <w:trPr>
          <w:gridAfter w:val="1"/>
          <w:wAfter w:w="113" w:type="dxa"/>
        </w:trPr>
        <w:tc>
          <w:tcPr>
            <w:tcW w:w="851" w:type="dxa"/>
            <w:gridSpan w:val="2"/>
          </w:tcPr>
          <w:p w14:paraId="3014D055" w14:textId="77777777" w:rsidR="00794F55" w:rsidRPr="00C21991" w:rsidRDefault="00794F55" w:rsidP="007E6836">
            <w:pPr>
              <w:pStyle w:val="TAL"/>
            </w:pPr>
            <w:r w:rsidRPr="00C21991">
              <w:t>31</w:t>
            </w:r>
          </w:p>
        </w:tc>
        <w:tc>
          <w:tcPr>
            <w:tcW w:w="2665" w:type="dxa"/>
            <w:gridSpan w:val="2"/>
          </w:tcPr>
          <w:p w14:paraId="29890B25" w14:textId="77777777" w:rsidR="00794F55" w:rsidRPr="00C21991" w:rsidRDefault="00794F55" w:rsidP="007E6836">
            <w:pPr>
              <w:pStyle w:val="TAL"/>
              <w:rPr>
                <w:rFonts w:eastAsia="MS Mincho"/>
              </w:rPr>
            </w:pPr>
            <w:r w:rsidRPr="00C21991">
              <w:rPr>
                <w:rFonts w:eastAsia="MS Mincho"/>
              </w:rPr>
              <w:t xml:space="preserve">extension of the </w:t>
            </w:r>
            <w:proofErr w:type="spellStart"/>
            <w:r w:rsidRPr="00C21991">
              <w:rPr>
                <w:rFonts w:eastAsia="MS Mincho"/>
              </w:rPr>
              <w:t>rtcp</w:t>
            </w:r>
            <w:proofErr w:type="spellEnd"/>
            <w:r w:rsidRPr="00C21991">
              <w:rPr>
                <w:rFonts w:eastAsia="MS Mincho"/>
              </w:rPr>
              <w:t>-fb attribute (a=</w:t>
            </w:r>
            <w:proofErr w:type="spellStart"/>
            <w:r w:rsidRPr="00C21991">
              <w:rPr>
                <w:rFonts w:eastAsia="MS Mincho"/>
              </w:rPr>
              <w:t>rtcp</w:t>
            </w:r>
            <w:proofErr w:type="spellEnd"/>
            <w:r w:rsidRPr="00C21991">
              <w:rPr>
                <w:rFonts w:eastAsia="MS Mincho"/>
              </w:rPr>
              <w:t>-fb)</w:t>
            </w:r>
          </w:p>
        </w:tc>
        <w:tc>
          <w:tcPr>
            <w:tcW w:w="1021" w:type="dxa"/>
            <w:gridSpan w:val="2"/>
          </w:tcPr>
          <w:p w14:paraId="097D621C" w14:textId="77777777" w:rsidR="00794F55" w:rsidRPr="00C21991" w:rsidRDefault="00794F55" w:rsidP="007E6836">
            <w:pPr>
              <w:pStyle w:val="TAL"/>
            </w:pPr>
            <w:r w:rsidRPr="00C21991">
              <w:t>[136] 7.1</w:t>
            </w:r>
          </w:p>
          <w:p w14:paraId="2A299395" w14:textId="77777777" w:rsidR="004F21B3" w:rsidRPr="00C21991" w:rsidRDefault="004F21B3" w:rsidP="007E6836">
            <w:pPr>
              <w:pStyle w:val="TAL"/>
            </w:pPr>
            <w:r w:rsidRPr="00C21991">
              <w:t>[188] 6.2</w:t>
            </w:r>
            <w:r w:rsidR="002E61A1" w:rsidRPr="00C21991">
              <w:t>, [251] 9</w:t>
            </w:r>
          </w:p>
        </w:tc>
        <w:tc>
          <w:tcPr>
            <w:tcW w:w="1021" w:type="dxa"/>
            <w:gridSpan w:val="2"/>
          </w:tcPr>
          <w:p w14:paraId="180F7294" w14:textId="77777777" w:rsidR="00794F55" w:rsidRPr="00C21991" w:rsidRDefault="00794F55" w:rsidP="007E6836">
            <w:pPr>
              <w:pStyle w:val="TAL"/>
            </w:pPr>
            <w:r w:rsidRPr="00C21991">
              <w:t>c14</w:t>
            </w:r>
          </w:p>
        </w:tc>
        <w:tc>
          <w:tcPr>
            <w:tcW w:w="1021" w:type="dxa"/>
            <w:gridSpan w:val="2"/>
          </w:tcPr>
          <w:p w14:paraId="23AB5B21" w14:textId="77777777" w:rsidR="00794F55" w:rsidRPr="00C21991" w:rsidRDefault="00794F55" w:rsidP="007E6836">
            <w:pPr>
              <w:pStyle w:val="TAL"/>
            </w:pPr>
            <w:r w:rsidRPr="00C21991">
              <w:t>c14</w:t>
            </w:r>
          </w:p>
        </w:tc>
        <w:tc>
          <w:tcPr>
            <w:tcW w:w="1021" w:type="dxa"/>
            <w:gridSpan w:val="2"/>
          </w:tcPr>
          <w:p w14:paraId="7FD3BFC6" w14:textId="77777777" w:rsidR="00794F55" w:rsidRPr="00C21991" w:rsidRDefault="00794F55" w:rsidP="007E6836">
            <w:pPr>
              <w:pStyle w:val="TAL"/>
            </w:pPr>
            <w:r w:rsidRPr="00C21991">
              <w:t>[136] 7.1</w:t>
            </w:r>
            <w:r w:rsidR="002E61A1" w:rsidRPr="00C21991">
              <w:t>, [251] 9</w:t>
            </w:r>
          </w:p>
        </w:tc>
        <w:tc>
          <w:tcPr>
            <w:tcW w:w="1021" w:type="dxa"/>
            <w:gridSpan w:val="2"/>
          </w:tcPr>
          <w:p w14:paraId="7971175F" w14:textId="77777777" w:rsidR="00794F55" w:rsidRPr="00C21991" w:rsidRDefault="00794F55" w:rsidP="007E6836">
            <w:pPr>
              <w:pStyle w:val="TAL"/>
            </w:pPr>
            <w:r w:rsidRPr="00C21991">
              <w:t>c15</w:t>
            </w:r>
          </w:p>
        </w:tc>
        <w:tc>
          <w:tcPr>
            <w:tcW w:w="1021" w:type="dxa"/>
            <w:gridSpan w:val="2"/>
          </w:tcPr>
          <w:p w14:paraId="029A8EE0" w14:textId="77777777" w:rsidR="00794F55" w:rsidRPr="00C21991" w:rsidRDefault="00794F55" w:rsidP="007E6836">
            <w:pPr>
              <w:pStyle w:val="TAL"/>
            </w:pPr>
            <w:r w:rsidRPr="00C21991">
              <w:t>c15</w:t>
            </w:r>
          </w:p>
        </w:tc>
      </w:tr>
      <w:tr w:rsidR="00B75173" w:rsidRPr="00C21991" w14:paraId="6DD7CC1D" w14:textId="77777777" w:rsidTr="0093349F">
        <w:trPr>
          <w:gridAfter w:val="1"/>
          <w:wAfter w:w="113" w:type="dxa"/>
        </w:trPr>
        <w:tc>
          <w:tcPr>
            <w:tcW w:w="851" w:type="dxa"/>
            <w:gridSpan w:val="2"/>
          </w:tcPr>
          <w:p w14:paraId="734ED754" w14:textId="77777777" w:rsidR="00B75173" w:rsidRPr="00C21991" w:rsidRDefault="00B75173" w:rsidP="007E6836">
            <w:pPr>
              <w:pStyle w:val="TAL"/>
            </w:pPr>
            <w:r w:rsidRPr="00C21991">
              <w:t>32</w:t>
            </w:r>
          </w:p>
        </w:tc>
        <w:tc>
          <w:tcPr>
            <w:tcW w:w="2665" w:type="dxa"/>
            <w:gridSpan w:val="2"/>
          </w:tcPr>
          <w:p w14:paraId="32A7B338" w14:textId="77777777" w:rsidR="00B75173" w:rsidRPr="00C21991" w:rsidRDefault="00B75173" w:rsidP="007E6836">
            <w:pPr>
              <w:pStyle w:val="TAL"/>
              <w:rPr>
                <w:rFonts w:eastAsia="MS Mincho"/>
              </w:rPr>
            </w:pPr>
            <w:r w:rsidRPr="00C21991">
              <w:rPr>
                <w:rFonts w:eastAsia="MS Mincho"/>
              </w:rPr>
              <w:t>supported capability negotiation extensions (</w:t>
            </w:r>
            <w:r w:rsidRPr="00C21991">
              <w:t>a=</w:t>
            </w:r>
            <w:proofErr w:type="spellStart"/>
            <w:r w:rsidRPr="00C21991">
              <w:t>csup</w:t>
            </w:r>
            <w:proofErr w:type="spellEnd"/>
            <w:r w:rsidRPr="00C21991">
              <w:rPr>
                <w:rFonts w:eastAsia="MS Mincho"/>
              </w:rPr>
              <w:t>)</w:t>
            </w:r>
          </w:p>
        </w:tc>
        <w:tc>
          <w:tcPr>
            <w:tcW w:w="1021" w:type="dxa"/>
            <w:gridSpan w:val="2"/>
          </w:tcPr>
          <w:p w14:paraId="66932F01" w14:textId="77777777" w:rsidR="00B75173" w:rsidRPr="00C21991" w:rsidRDefault="00B75173" w:rsidP="007E6836">
            <w:pPr>
              <w:pStyle w:val="TAL"/>
            </w:pPr>
            <w:r w:rsidRPr="00C21991">
              <w:t xml:space="preserve">[137] </w:t>
            </w:r>
            <w:r w:rsidR="00102CC4" w:rsidRPr="00C21991">
              <w:t>3.3.1</w:t>
            </w:r>
          </w:p>
        </w:tc>
        <w:tc>
          <w:tcPr>
            <w:tcW w:w="1021" w:type="dxa"/>
            <w:gridSpan w:val="2"/>
          </w:tcPr>
          <w:p w14:paraId="377F1407" w14:textId="77777777" w:rsidR="00B75173" w:rsidRPr="00C21991" w:rsidRDefault="00B75173" w:rsidP="007E6836">
            <w:pPr>
              <w:pStyle w:val="TAL"/>
            </w:pPr>
            <w:r w:rsidRPr="00C21991">
              <w:t>c16</w:t>
            </w:r>
          </w:p>
        </w:tc>
        <w:tc>
          <w:tcPr>
            <w:tcW w:w="1021" w:type="dxa"/>
            <w:gridSpan w:val="2"/>
          </w:tcPr>
          <w:p w14:paraId="21302224" w14:textId="77777777" w:rsidR="00B75173" w:rsidRPr="00C21991" w:rsidRDefault="00B75173" w:rsidP="007E6836">
            <w:pPr>
              <w:pStyle w:val="TAL"/>
            </w:pPr>
            <w:r w:rsidRPr="00C21991">
              <w:t>c16</w:t>
            </w:r>
          </w:p>
        </w:tc>
        <w:tc>
          <w:tcPr>
            <w:tcW w:w="1021" w:type="dxa"/>
            <w:gridSpan w:val="2"/>
          </w:tcPr>
          <w:p w14:paraId="4E9A9180" w14:textId="77777777" w:rsidR="00B75173" w:rsidRPr="00C21991" w:rsidRDefault="00B75173" w:rsidP="007E6836">
            <w:pPr>
              <w:pStyle w:val="TAL"/>
            </w:pPr>
            <w:r w:rsidRPr="00C21991">
              <w:t xml:space="preserve">[137] </w:t>
            </w:r>
            <w:r w:rsidR="00102CC4" w:rsidRPr="00C21991">
              <w:t>3.3.1</w:t>
            </w:r>
          </w:p>
        </w:tc>
        <w:tc>
          <w:tcPr>
            <w:tcW w:w="1021" w:type="dxa"/>
            <w:gridSpan w:val="2"/>
          </w:tcPr>
          <w:p w14:paraId="1ACCADD9" w14:textId="77777777" w:rsidR="00B75173" w:rsidRPr="00C21991" w:rsidRDefault="00B75173" w:rsidP="007E6836">
            <w:pPr>
              <w:pStyle w:val="TAL"/>
            </w:pPr>
            <w:r w:rsidRPr="00C21991">
              <w:t>c17</w:t>
            </w:r>
          </w:p>
        </w:tc>
        <w:tc>
          <w:tcPr>
            <w:tcW w:w="1021" w:type="dxa"/>
            <w:gridSpan w:val="2"/>
          </w:tcPr>
          <w:p w14:paraId="39362936" w14:textId="77777777" w:rsidR="00B75173" w:rsidRPr="00C21991" w:rsidRDefault="00B75173" w:rsidP="007E6836">
            <w:pPr>
              <w:pStyle w:val="TAL"/>
            </w:pPr>
            <w:r w:rsidRPr="00C21991">
              <w:t>c17</w:t>
            </w:r>
          </w:p>
        </w:tc>
      </w:tr>
      <w:tr w:rsidR="00B75173" w:rsidRPr="00C21991" w14:paraId="40DB8676" w14:textId="77777777" w:rsidTr="0093349F">
        <w:trPr>
          <w:gridAfter w:val="1"/>
          <w:wAfter w:w="113" w:type="dxa"/>
        </w:trPr>
        <w:tc>
          <w:tcPr>
            <w:tcW w:w="851" w:type="dxa"/>
            <w:gridSpan w:val="2"/>
          </w:tcPr>
          <w:p w14:paraId="0ABE6A07" w14:textId="77777777" w:rsidR="00B75173" w:rsidRPr="00C21991" w:rsidRDefault="00B75173" w:rsidP="007E6836">
            <w:pPr>
              <w:pStyle w:val="TAL"/>
            </w:pPr>
            <w:r w:rsidRPr="00C21991">
              <w:t>33</w:t>
            </w:r>
          </w:p>
        </w:tc>
        <w:tc>
          <w:tcPr>
            <w:tcW w:w="2665" w:type="dxa"/>
            <w:gridSpan w:val="2"/>
          </w:tcPr>
          <w:p w14:paraId="45F63AD3" w14:textId="77777777" w:rsidR="00B75173" w:rsidRPr="00C21991" w:rsidRDefault="00B75173" w:rsidP="007E6836">
            <w:pPr>
              <w:pStyle w:val="TAL"/>
              <w:rPr>
                <w:rFonts w:eastAsia="MS Mincho"/>
              </w:rPr>
            </w:pPr>
            <w:r w:rsidRPr="00C21991">
              <w:rPr>
                <w:rFonts w:eastAsia="MS Mincho"/>
              </w:rPr>
              <w:t>required capability negotiation extensions (</w:t>
            </w:r>
            <w:r w:rsidRPr="00C21991">
              <w:t>a=</w:t>
            </w:r>
            <w:proofErr w:type="spellStart"/>
            <w:r w:rsidRPr="00C21991">
              <w:t>creq</w:t>
            </w:r>
            <w:proofErr w:type="spellEnd"/>
            <w:r w:rsidRPr="00C21991">
              <w:rPr>
                <w:rFonts w:eastAsia="MS Mincho"/>
              </w:rPr>
              <w:t>)</w:t>
            </w:r>
          </w:p>
        </w:tc>
        <w:tc>
          <w:tcPr>
            <w:tcW w:w="1021" w:type="dxa"/>
            <w:gridSpan w:val="2"/>
          </w:tcPr>
          <w:p w14:paraId="123B97E8" w14:textId="77777777" w:rsidR="00B75173" w:rsidRPr="00C21991" w:rsidRDefault="00B75173" w:rsidP="007E6836">
            <w:pPr>
              <w:pStyle w:val="TAL"/>
            </w:pPr>
            <w:r w:rsidRPr="00C21991">
              <w:t xml:space="preserve">[137] </w:t>
            </w:r>
            <w:r w:rsidR="00102CC4" w:rsidRPr="00C21991">
              <w:t>3.3.2</w:t>
            </w:r>
          </w:p>
        </w:tc>
        <w:tc>
          <w:tcPr>
            <w:tcW w:w="1021" w:type="dxa"/>
            <w:gridSpan w:val="2"/>
          </w:tcPr>
          <w:p w14:paraId="133F5E4D" w14:textId="77777777" w:rsidR="00B75173" w:rsidRPr="00C21991" w:rsidRDefault="00B75173" w:rsidP="007E6836">
            <w:pPr>
              <w:pStyle w:val="TAL"/>
            </w:pPr>
            <w:r w:rsidRPr="00C21991">
              <w:t>c16</w:t>
            </w:r>
          </w:p>
        </w:tc>
        <w:tc>
          <w:tcPr>
            <w:tcW w:w="1021" w:type="dxa"/>
            <w:gridSpan w:val="2"/>
          </w:tcPr>
          <w:p w14:paraId="01115A3D" w14:textId="77777777" w:rsidR="00B75173" w:rsidRPr="00C21991" w:rsidRDefault="00B75173" w:rsidP="007E6836">
            <w:pPr>
              <w:pStyle w:val="TAL"/>
            </w:pPr>
            <w:r w:rsidRPr="00C21991">
              <w:t>c16</w:t>
            </w:r>
          </w:p>
        </w:tc>
        <w:tc>
          <w:tcPr>
            <w:tcW w:w="1021" w:type="dxa"/>
            <w:gridSpan w:val="2"/>
          </w:tcPr>
          <w:p w14:paraId="11BF745C" w14:textId="77777777" w:rsidR="00B75173" w:rsidRPr="00C21991" w:rsidRDefault="00B75173" w:rsidP="007E6836">
            <w:pPr>
              <w:pStyle w:val="TAL"/>
            </w:pPr>
            <w:r w:rsidRPr="00C21991">
              <w:t xml:space="preserve">[137] </w:t>
            </w:r>
            <w:r w:rsidR="00102CC4" w:rsidRPr="00C21991">
              <w:t>3.3.2</w:t>
            </w:r>
          </w:p>
        </w:tc>
        <w:tc>
          <w:tcPr>
            <w:tcW w:w="1021" w:type="dxa"/>
            <w:gridSpan w:val="2"/>
          </w:tcPr>
          <w:p w14:paraId="78DFA89D" w14:textId="77777777" w:rsidR="00B75173" w:rsidRPr="00C21991" w:rsidRDefault="00B75173" w:rsidP="007E6836">
            <w:pPr>
              <w:pStyle w:val="TAL"/>
            </w:pPr>
            <w:r w:rsidRPr="00C21991">
              <w:t>c17</w:t>
            </w:r>
          </w:p>
        </w:tc>
        <w:tc>
          <w:tcPr>
            <w:tcW w:w="1021" w:type="dxa"/>
            <w:gridSpan w:val="2"/>
          </w:tcPr>
          <w:p w14:paraId="37548769" w14:textId="77777777" w:rsidR="00B75173" w:rsidRPr="00C21991" w:rsidRDefault="00B75173" w:rsidP="007E6836">
            <w:pPr>
              <w:pStyle w:val="TAL"/>
            </w:pPr>
            <w:r w:rsidRPr="00C21991">
              <w:t>c17</w:t>
            </w:r>
          </w:p>
        </w:tc>
      </w:tr>
      <w:tr w:rsidR="00B75173" w:rsidRPr="00C21991" w14:paraId="6DE7BF21" w14:textId="77777777" w:rsidTr="0093349F">
        <w:trPr>
          <w:gridAfter w:val="1"/>
          <w:wAfter w:w="113" w:type="dxa"/>
        </w:trPr>
        <w:tc>
          <w:tcPr>
            <w:tcW w:w="851" w:type="dxa"/>
            <w:gridSpan w:val="2"/>
          </w:tcPr>
          <w:p w14:paraId="40C22300" w14:textId="77777777" w:rsidR="00B75173" w:rsidRPr="00C21991" w:rsidRDefault="00B75173" w:rsidP="007E6836">
            <w:pPr>
              <w:pStyle w:val="TAL"/>
            </w:pPr>
            <w:r w:rsidRPr="00C21991">
              <w:t>34</w:t>
            </w:r>
          </w:p>
        </w:tc>
        <w:tc>
          <w:tcPr>
            <w:tcW w:w="2665" w:type="dxa"/>
            <w:gridSpan w:val="2"/>
          </w:tcPr>
          <w:p w14:paraId="72C59170" w14:textId="77777777" w:rsidR="00B75173" w:rsidRPr="00C21991" w:rsidRDefault="00B75173" w:rsidP="007E6836">
            <w:pPr>
              <w:pStyle w:val="TAL"/>
              <w:rPr>
                <w:rFonts w:eastAsia="MS Mincho"/>
              </w:rPr>
            </w:pPr>
            <w:r w:rsidRPr="00C21991">
              <w:rPr>
                <w:rFonts w:eastAsia="MS Mincho"/>
              </w:rPr>
              <w:t>attribute capability (</w:t>
            </w:r>
            <w:r w:rsidRPr="00C21991">
              <w:t>a=</w:t>
            </w:r>
            <w:proofErr w:type="spellStart"/>
            <w:r w:rsidRPr="00C21991">
              <w:t>acap</w:t>
            </w:r>
            <w:proofErr w:type="spellEnd"/>
            <w:r w:rsidRPr="00C21991">
              <w:rPr>
                <w:rFonts w:eastAsia="MS Mincho"/>
              </w:rPr>
              <w:t>)</w:t>
            </w:r>
          </w:p>
        </w:tc>
        <w:tc>
          <w:tcPr>
            <w:tcW w:w="1021" w:type="dxa"/>
            <w:gridSpan w:val="2"/>
          </w:tcPr>
          <w:p w14:paraId="206958BF" w14:textId="77777777" w:rsidR="00B75173" w:rsidRPr="00C21991" w:rsidRDefault="00B75173" w:rsidP="007E6836">
            <w:pPr>
              <w:pStyle w:val="TAL"/>
            </w:pPr>
            <w:r w:rsidRPr="00C21991">
              <w:t xml:space="preserve">[137] </w:t>
            </w:r>
            <w:r w:rsidR="00102CC4" w:rsidRPr="00C21991">
              <w:t>3.4.1</w:t>
            </w:r>
          </w:p>
        </w:tc>
        <w:tc>
          <w:tcPr>
            <w:tcW w:w="1021" w:type="dxa"/>
            <w:gridSpan w:val="2"/>
          </w:tcPr>
          <w:p w14:paraId="047E4FF6" w14:textId="77777777" w:rsidR="00B75173" w:rsidRPr="00C21991" w:rsidRDefault="00B75173" w:rsidP="007E6836">
            <w:pPr>
              <w:pStyle w:val="TAL"/>
            </w:pPr>
            <w:r w:rsidRPr="00C21991">
              <w:t>c16</w:t>
            </w:r>
          </w:p>
        </w:tc>
        <w:tc>
          <w:tcPr>
            <w:tcW w:w="1021" w:type="dxa"/>
            <w:gridSpan w:val="2"/>
          </w:tcPr>
          <w:p w14:paraId="7CCE4929" w14:textId="77777777" w:rsidR="00B75173" w:rsidRPr="00C21991" w:rsidRDefault="00B75173" w:rsidP="007E6836">
            <w:pPr>
              <w:pStyle w:val="TAL"/>
            </w:pPr>
            <w:r w:rsidRPr="00C21991">
              <w:t>c16</w:t>
            </w:r>
          </w:p>
        </w:tc>
        <w:tc>
          <w:tcPr>
            <w:tcW w:w="1021" w:type="dxa"/>
            <w:gridSpan w:val="2"/>
          </w:tcPr>
          <w:p w14:paraId="10D99DF6" w14:textId="77777777" w:rsidR="00B75173" w:rsidRPr="00C21991" w:rsidRDefault="00B75173" w:rsidP="007E6836">
            <w:pPr>
              <w:pStyle w:val="TAL"/>
            </w:pPr>
            <w:r w:rsidRPr="00C21991">
              <w:t xml:space="preserve">[137] </w:t>
            </w:r>
            <w:r w:rsidR="00102CC4" w:rsidRPr="00C21991">
              <w:t>3.4.1</w:t>
            </w:r>
          </w:p>
        </w:tc>
        <w:tc>
          <w:tcPr>
            <w:tcW w:w="1021" w:type="dxa"/>
            <w:gridSpan w:val="2"/>
          </w:tcPr>
          <w:p w14:paraId="078DA7C9" w14:textId="77777777" w:rsidR="00B75173" w:rsidRPr="00C21991" w:rsidRDefault="00B75173" w:rsidP="007E6836">
            <w:pPr>
              <w:pStyle w:val="TAL"/>
            </w:pPr>
            <w:r w:rsidRPr="00C21991">
              <w:t>c17</w:t>
            </w:r>
          </w:p>
        </w:tc>
        <w:tc>
          <w:tcPr>
            <w:tcW w:w="1021" w:type="dxa"/>
            <w:gridSpan w:val="2"/>
          </w:tcPr>
          <w:p w14:paraId="606A6D16" w14:textId="77777777" w:rsidR="00B75173" w:rsidRPr="00C21991" w:rsidRDefault="00B75173" w:rsidP="007E6836">
            <w:pPr>
              <w:pStyle w:val="TAL"/>
            </w:pPr>
            <w:r w:rsidRPr="00C21991">
              <w:t>c17</w:t>
            </w:r>
          </w:p>
        </w:tc>
      </w:tr>
      <w:tr w:rsidR="00B75173" w:rsidRPr="00C21991" w14:paraId="1A85897E" w14:textId="77777777" w:rsidTr="0093349F">
        <w:trPr>
          <w:gridAfter w:val="1"/>
          <w:wAfter w:w="113" w:type="dxa"/>
        </w:trPr>
        <w:tc>
          <w:tcPr>
            <w:tcW w:w="851" w:type="dxa"/>
            <w:gridSpan w:val="2"/>
          </w:tcPr>
          <w:p w14:paraId="6E9C4288" w14:textId="77777777" w:rsidR="00B75173" w:rsidRPr="00C21991" w:rsidRDefault="00B75173" w:rsidP="007E6836">
            <w:pPr>
              <w:pStyle w:val="TAL"/>
            </w:pPr>
            <w:r w:rsidRPr="00C21991">
              <w:t>35</w:t>
            </w:r>
          </w:p>
        </w:tc>
        <w:tc>
          <w:tcPr>
            <w:tcW w:w="2665" w:type="dxa"/>
            <w:gridSpan w:val="2"/>
          </w:tcPr>
          <w:p w14:paraId="7BB14AD2" w14:textId="77777777" w:rsidR="00B75173" w:rsidRPr="00C21991" w:rsidRDefault="00B75173" w:rsidP="007E6836">
            <w:pPr>
              <w:pStyle w:val="TAL"/>
              <w:rPr>
                <w:rFonts w:eastAsia="MS Mincho"/>
              </w:rPr>
            </w:pPr>
            <w:r w:rsidRPr="00C21991">
              <w:rPr>
                <w:rFonts w:eastAsia="MS Mincho"/>
              </w:rPr>
              <w:t>transport protocol capability (</w:t>
            </w:r>
            <w:r w:rsidRPr="00C21991">
              <w:t>a=</w:t>
            </w:r>
            <w:proofErr w:type="spellStart"/>
            <w:r w:rsidRPr="00C21991">
              <w:t>tcap</w:t>
            </w:r>
            <w:proofErr w:type="spellEnd"/>
            <w:r w:rsidRPr="00C21991">
              <w:rPr>
                <w:rFonts w:eastAsia="MS Mincho"/>
              </w:rPr>
              <w:t>)</w:t>
            </w:r>
          </w:p>
        </w:tc>
        <w:tc>
          <w:tcPr>
            <w:tcW w:w="1021" w:type="dxa"/>
            <w:gridSpan w:val="2"/>
          </w:tcPr>
          <w:p w14:paraId="5B905E63" w14:textId="77777777" w:rsidR="00B75173" w:rsidRPr="00C21991" w:rsidRDefault="00B75173" w:rsidP="007E6836">
            <w:pPr>
              <w:pStyle w:val="TAL"/>
            </w:pPr>
            <w:r w:rsidRPr="00C21991">
              <w:t xml:space="preserve">[137] </w:t>
            </w:r>
            <w:r w:rsidR="00102CC4" w:rsidRPr="00C21991">
              <w:t>3.4.2</w:t>
            </w:r>
          </w:p>
        </w:tc>
        <w:tc>
          <w:tcPr>
            <w:tcW w:w="1021" w:type="dxa"/>
            <w:gridSpan w:val="2"/>
          </w:tcPr>
          <w:p w14:paraId="4C81DECB" w14:textId="77777777" w:rsidR="00B75173" w:rsidRPr="00C21991" w:rsidRDefault="00B75173" w:rsidP="007E6836">
            <w:pPr>
              <w:pStyle w:val="TAL"/>
            </w:pPr>
            <w:r w:rsidRPr="00C21991">
              <w:t>c16</w:t>
            </w:r>
          </w:p>
        </w:tc>
        <w:tc>
          <w:tcPr>
            <w:tcW w:w="1021" w:type="dxa"/>
            <w:gridSpan w:val="2"/>
          </w:tcPr>
          <w:p w14:paraId="2D4D01FD" w14:textId="77777777" w:rsidR="00B75173" w:rsidRPr="00C21991" w:rsidRDefault="00B75173" w:rsidP="007E6836">
            <w:pPr>
              <w:pStyle w:val="TAL"/>
            </w:pPr>
            <w:r w:rsidRPr="00C21991">
              <w:t>c16</w:t>
            </w:r>
          </w:p>
        </w:tc>
        <w:tc>
          <w:tcPr>
            <w:tcW w:w="1021" w:type="dxa"/>
            <w:gridSpan w:val="2"/>
          </w:tcPr>
          <w:p w14:paraId="7E52247E" w14:textId="77777777" w:rsidR="00B75173" w:rsidRPr="00C21991" w:rsidRDefault="00B75173" w:rsidP="007E6836">
            <w:pPr>
              <w:pStyle w:val="TAL"/>
            </w:pPr>
            <w:r w:rsidRPr="00C21991">
              <w:t xml:space="preserve">[137] </w:t>
            </w:r>
            <w:r w:rsidR="00102CC4" w:rsidRPr="00C21991">
              <w:t>3.4.2</w:t>
            </w:r>
          </w:p>
        </w:tc>
        <w:tc>
          <w:tcPr>
            <w:tcW w:w="1021" w:type="dxa"/>
            <w:gridSpan w:val="2"/>
          </w:tcPr>
          <w:p w14:paraId="304EF0F5" w14:textId="77777777" w:rsidR="00B75173" w:rsidRPr="00C21991" w:rsidRDefault="00B75173" w:rsidP="007E6836">
            <w:pPr>
              <w:pStyle w:val="TAL"/>
            </w:pPr>
            <w:r w:rsidRPr="00C21991">
              <w:t>c17</w:t>
            </w:r>
          </w:p>
        </w:tc>
        <w:tc>
          <w:tcPr>
            <w:tcW w:w="1021" w:type="dxa"/>
            <w:gridSpan w:val="2"/>
          </w:tcPr>
          <w:p w14:paraId="5F7EB228" w14:textId="77777777" w:rsidR="00B75173" w:rsidRPr="00C21991" w:rsidRDefault="00B75173" w:rsidP="007E6836">
            <w:pPr>
              <w:pStyle w:val="TAL"/>
            </w:pPr>
            <w:r w:rsidRPr="00C21991">
              <w:t>c17</w:t>
            </w:r>
          </w:p>
        </w:tc>
      </w:tr>
      <w:tr w:rsidR="00B75173" w:rsidRPr="00C21991" w14:paraId="38218901" w14:textId="77777777" w:rsidTr="0093349F">
        <w:trPr>
          <w:gridAfter w:val="1"/>
          <w:wAfter w:w="113" w:type="dxa"/>
        </w:trPr>
        <w:tc>
          <w:tcPr>
            <w:tcW w:w="851" w:type="dxa"/>
            <w:gridSpan w:val="2"/>
          </w:tcPr>
          <w:p w14:paraId="0FF85BE7" w14:textId="77777777" w:rsidR="00B75173" w:rsidRPr="00C21991" w:rsidRDefault="00B75173" w:rsidP="007E6836">
            <w:pPr>
              <w:pStyle w:val="TAL"/>
            </w:pPr>
            <w:r w:rsidRPr="00C21991">
              <w:t>36</w:t>
            </w:r>
          </w:p>
        </w:tc>
        <w:tc>
          <w:tcPr>
            <w:tcW w:w="2665" w:type="dxa"/>
            <w:gridSpan w:val="2"/>
          </w:tcPr>
          <w:p w14:paraId="45EA5814" w14:textId="77777777" w:rsidR="00B75173" w:rsidRPr="00C21991" w:rsidRDefault="00B75173" w:rsidP="007E6836">
            <w:pPr>
              <w:pStyle w:val="TAL"/>
              <w:rPr>
                <w:rFonts w:eastAsia="MS Mincho"/>
              </w:rPr>
            </w:pPr>
            <w:r w:rsidRPr="00C21991">
              <w:rPr>
                <w:rFonts w:eastAsia="MS Mincho"/>
              </w:rPr>
              <w:t>potential configuration (</w:t>
            </w:r>
            <w:r w:rsidRPr="00C21991">
              <w:t>a=</w:t>
            </w:r>
            <w:proofErr w:type="spellStart"/>
            <w:r w:rsidRPr="00C21991">
              <w:t>pcfg</w:t>
            </w:r>
            <w:proofErr w:type="spellEnd"/>
            <w:r w:rsidRPr="00C21991">
              <w:rPr>
                <w:rFonts w:eastAsia="MS Mincho"/>
              </w:rPr>
              <w:t>)</w:t>
            </w:r>
          </w:p>
        </w:tc>
        <w:tc>
          <w:tcPr>
            <w:tcW w:w="1021" w:type="dxa"/>
            <w:gridSpan w:val="2"/>
          </w:tcPr>
          <w:p w14:paraId="4A41C2B8" w14:textId="77777777" w:rsidR="00851E21" w:rsidRPr="00C21991" w:rsidRDefault="00B75173" w:rsidP="00851E21">
            <w:pPr>
              <w:pStyle w:val="TAL"/>
            </w:pPr>
            <w:r w:rsidRPr="00C21991">
              <w:t xml:space="preserve">[137] </w:t>
            </w:r>
            <w:r w:rsidR="00102CC4" w:rsidRPr="00C21991">
              <w:t>3.5.1</w:t>
            </w:r>
          </w:p>
          <w:p w14:paraId="57D7E34F" w14:textId="77777777" w:rsidR="00B75173" w:rsidRPr="00C21991" w:rsidRDefault="00851E21" w:rsidP="00851E21">
            <w:pPr>
              <w:pStyle w:val="TAL"/>
            </w:pPr>
            <w:r w:rsidRPr="00C21991">
              <w:t>[172] 3.3.6</w:t>
            </w:r>
          </w:p>
        </w:tc>
        <w:tc>
          <w:tcPr>
            <w:tcW w:w="1021" w:type="dxa"/>
            <w:gridSpan w:val="2"/>
          </w:tcPr>
          <w:p w14:paraId="10383F12" w14:textId="77777777" w:rsidR="00B75173" w:rsidRPr="00C21991" w:rsidRDefault="00B75173" w:rsidP="007E6836">
            <w:pPr>
              <w:pStyle w:val="TAL"/>
            </w:pPr>
            <w:r w:rsidRPr="00C21991">
              <w:t>c16</w:t>
            </w:r>
          </w:p>
        </w:tc>
        <w:tc>
          <w:tcPr>
            <w:tcW w:w="1021" w:type="dxa"/>
            <w:gridSpan w:val="2"/>
          </w:tcPr>
          <w:p w14:paraId="58D84232" w14:textId="77777777" w:rsidR="00B75173" w:rsidRPr="00C21991" w:rsidRDefault="00B75173" w:rsidP="007E6836">
            <w:pPr>
              <w:pStyle w:val="TAL"/>
            </w:pPr>
            <w:r w:rsidRPr="00C21991">
              <w:t>c16</w:t>
            </w:r>
          </w:p>
        </w:tc>
        <w:tc>
          <w:tcPr>
            <w:tcW w:w="1021" w:type="dxa"/>
            <w:gridSpan w:val="2"/>
          </w:tcPr>
          <w:p w14:paraId="7B705BE4" w14:textId="77777777" w:rsidR="00851E21" w:rsidRPr="00C21991" w:rsidRDefault="00B75173" w:rsidP="00851E21">
            <w:pPr>
              <w:pStyle w:val="TAL"/>
            </w:pPr>
            <w:r w:rsidRPr="00C21991">
              <w:t xml:space="preserve">[137] </w:t>
            </w:r>
            <w:r w:rsidR="00102CC4" w:rsidRPr="00C21991">
              <w:t>3.5.1</w:t>
            </w:r>
          </w:p>
          <w:p w14:paraId="208230F7" w14:textId="77777777" w:rsidR="00B75173" w:rsidRPr="00C21991" w:rsidRDefault="00851E21" w:rsidP="00851E21">
            <w:pPr>
              <w:pStyle w:val="TAL"/>
            </w:pPr>
            <w:r w:rsidRPr="00C21991">
              <w:t>[172] 3.3.6</w:t>
            </w:r>
          </w:p>
        </w:tc>
        <w:tc>
          <w:tcPr>
            <w:tcW w:w="1021" w:type="dxa"/>
            <w:gridSpan w:val="2"/>
          </w:tcPr>
          <w:p w14:paraId="3D9D4660" w14:textId="77777777" w:rsidR="00B75173" w:rsidRPr="00C21991" w:rsidRDefault="00B75173" w:rsidP="007E6836">
            <w:pPr>
              <w:pStyle w:val="TAL"/>
            </w:pPr>
            <w:r w:rsidRPr="00C21991">
              <w:t>c17</w:t>
            </w:r>
          </w:p>
        </w:tc>
        <w:tc>
          <w:tcPr>
            <w:tcW w:w="1021" w:type="dxa"/>
            <w:gridSpan w:val="2"/>
          </w:tcPr>
          <w:p w14:paraId="55A1B820" w14:textId="77777777" w:rsidR="00B75173" w:rsidRPr="00C21991" w:rsidRDefault="00B75173" w:rsidP="007E6836">
            <w:pPr>
              <w:pStyle w:val="TAL"/>
            </w:pPr>
            <w:r w:rsidRPr="00C21991">
              <w:t>c17</w:t>
            </w:r>
          </w:p>
        </w:tc>
      </w:tr>
      <w:tr w:rsidR="00B75173" w:rsidRPr="00C21991" w14:paraId="05EE515B" w14:textId="77777777" w:rsidTr="0093349F">
        <w:trPr>
          <w:gridAfter w:val="1"/>
          <w:wAfter w:w="113" w:type="dxa"/>
        </w:trPr>
        <w:tc>
          <w:tcPr>
            <w:tcW w:w="851" w:type="dxa"/>
            <w:gridSpan w:val="2"/>
          </w:tcPr>
          <w:p w14:paraId="7991BBFC" w14:textId="77777777" w:rsidR="00B75173" w:rsidRPr="00C21991" w:rsidRDefault="00B75173" w:rsidP="007E6836">
            <w:pPr>
              <w:pStyle w:val="TAL"/>
            </w:pPr>
            <w:r w:rsidRPr="00C21991">
              <w:t>37</w:t>
            </w:r>
          </w:p>
        </w:tc>
        <w:tc>
          <w:tcPr>
            <w:tcW w:w="2665" w:type="dxa"/>
            <w:gridSpan w:val="2"/>
          </w:tcPr>
          <w:p w14:paraId="66E59D78" w14:textId="77777777" w:rsidR="00B75173" w:rsidRPr="00C21991" w:rsidRDefault="00B75173" w:rsidP="007E6836">
            <w:pPr>
              <w:pStyle w:val="TAL"/>
              <w:rPr>
                <w:rFonts w:eastAsia="MS Mincho"/>
              </w:rPr>
            </w:pPr>
            <w:r w:rsidRPr="00C21991">
              <w:rPr>
                <w:rFonts w:eastAsia="MS Mincho"/>
              </w:rPr>
              <w:t>actual configuration (</w:t>
            </w:r>
            <w:r w:rsidRPr="00C21991">
              <w:t>a=</w:t>
            </w:r>
            <w:proofErr w:type="spellStart"/>
            <w:r w:rsidRPr="00C21991">
              <w:t>acfg</w:t>
            </w:r>
            <w:proofErr w:type="spellEnd"/>
            <w:r w:rsidRPr="00C21991">
              <w:rPr>
                <w:rFonts w:eastAsia="MS Mincho"/>
              </w:rPr>
              <w:t>)</w:t>
            </w:r>
          </w:p>
        </w:tc>
        <w:tc>
          <w:tcPr>
            <w:tcW w:w="1021" w:type="dxa"/>
            <w:gridSpan w:val="2"/>
          </w:tcPr>
          <w:p w14:paraId="11D6E63A" w14:textId="77777777" w:rsidR="00B75173" w:rsidRPr="00C21991" w:rsidRDefault="00B75173" w:rsidP="007E6836">
            <w:pPr>
              <w:pStyle w:val="TAL"/>
            </w:pPr>
            <w:r w:rsidRPr="00C21991">
              <w:t xml:space="preserve">[137] </w:t>
            </w:r>
            <w:r w:rsidR="00102CC4" w:rsidRPr="00C21991">
              <w:t>3.5.2</w:t>
            </w:r>
          </w:p>
        </w:tc>
        <w:tc>
          <w:tcPr>
            <w:tcW w:w="1021" w:type="dxa"/>
            <w:gridSpan w:val="2"/>
          </w:tcPr>
          <w:p w14:paraId="7C4B0C8B" w14:textId="77777777" w:rsidR="00B75173" w:rsidRPr="00C21991" w:rsidRDefault="00B75173" w:rsidP="007E6836">
            <w:pPr>
              <w:pStyle w:val="TAL"/>
            </w:pPr>
            <w:r w:rsidRPr="00C21991">
              <w:t>c16</w:t>
            </w:r>
          </w:p>
        </w:tc>
        <w:tc>
          <w:tcPr>
            <w:tcW w:w="1021" w:type="dxa"/>
            <w:gridSpan w:val="2"/>
          </w:tcPr>
          <w:p w14:paraId="662D29A7" w14:textId="77777777" w:rsidR="00B75173" w:rsidRPr="00C21991" w:rsidRDefault="00B75173" w:rsidP="007E6836">
            <w:pPr>
              <w:pStyle w:val="TAL"/>
            </w:pPr>
            <w:r w:rsidRPr="00C21991">
              <w:t>c16</w:t>
            </w:r>
          </w:p>
        </w:tc>
        <w:tc>
          <w:tcPr>
            <w:tcW w:w="1021" w:type="dxa"/>
            <w:gridSpan w:val="2"/>
          </w:tcPr>
          <w:p w14:paraId="6DA3E0EE" w14:textId="77777777" w:rsidR="00B75173" w:rsidRPr="00C21991" w:rsidRDefault="00B75173" w:rsidP="007E6836">
            <w:pPr>
              <w:pStyle w:val="TAL"/>
            </w:pPr>
            <w:r w:rsidRPr="00C21991">
              <w:t xml:space="preserve">[137] </w:t>
            </w:r>
            <w:r w:rsidR="00102CC4" w:rsidRPr="00C21991">
              <w:t>3.5.2</w:t>
            </w:r>
          </w:p>
        </w:tc>
        <w:tc>
          <w:tcPr>
            <w:tcW w:w="1021" w:type="dxa"/>
            <w:gridSpan w:val="2"/>
          </w:tcPr>
          <w:p w14:paraId="42F8EE91" w14:textId="77777777" w:rsidR="00B75173" w:rsidRPr="00C21991" w:rsidRDefault="00B75173" w:rsidP="007E6836">
            <w:pPr>
              <w:pStyle w:val="TAL"/>
            </w:pPr>
            <w:r w:rsidRPr="00C21991">
              <w:t>c17</w:t>
            </w:r>
          </w:p>
        </w:tc>
        <w:tc>
          <w:tcPr>
            <w:tcW w:w="1021" w:type="dxa"/>
            <w:gridSpan w:val="2"/>
          </w:tcPr>
          <w:p w14:paraId="62E4FDED" w14:textId="77777777" w:rsidR="00B75173" w:rsidRPr="00C21991" w:rsidRDefault="00B75173" w:rsidP="007E6836">
            <w:pPr>
              <w:pStyle w:val="TAL"/>
            </w:pPr>
            <w:r w:rsidRPr="00C21991">
              <w:t>c17</w:t>
            </w:r>
          </w:p>
        </w:tc>
      </w:tr>
      <w:tr w:rsidR="006C2131" w:rsidRPr="00C21991" w14:paraId="363D7DF2" w14:textId="77777777" w:rsidTr="0093349F">
        <w:trPr>
          <w:gridAfter w:val="1"/>
          <w:wAfter w:w="113" w:type="dxa"/>
        </w:trPr>
        <w:tc>
          <w:tcPr>
            <w:tcW w:w="851" w:type="dxa"/>
            <w:gridSpan w:val="2"/>
          </w:tcPr>
          <w:p w14:paraId="22B3C4E3" w14:textId="77777777" w:rsidR="006C2131" w:rsidRPr="00C21991" w:rsidRDefault="006C2131" w:rsidP="00681F27">
            <w:pPr>
              <w:pStyle w:val="TAL"/>
            </w:pPr>
            <w:r w:rsidRPr="00C21991">
              <w:t>38</w:t>
            </w:r>
          </w:p>
        </w:tc>
        <w:tc>
          <w:tcPr>
            <w:tcW w:w="2665" w:type="dxa"/>
            <w:gridSpan w:val="2"/>
          </w:tcPr>
          <w:p w14:paraId="6594EE1D" w14:textId="77777777" w:rsidR="006C2131" w:rsidRPr="00C21991" w:rsidRDefault="006C2131" w:rsidP="00681F27">
            <w:pPr>
              <w:pStyle w:val="TAL"/>
              <w:rPr>
                <w:rFonts w:eastAsia="MS Mincho"/>
              </w:rPr>
            </w:pPr>
            <w:r w:rsidRPr="00C21991">
              <w:rPr>
                <w:rFonts w:eastAsia="MS Mincho"/>
              </w:rPr>
              <w:t>connection data capability (a=</w:t>
            </w:r>
            <w:proofErr w:type="spellStart"/>
            <w:r w:rsidRPr="00C21991">
              <w:rPr>
                <w:rFonts w:eastAsia="MS Mincho"/>
              </w:rPr>
              <w:t>ccap</w:t>
            </w:r>
            <w:proofErr w:type="spellEnd"/>
            <w:r w:rsidRPr="00C21991">
              <w:rPr>
                <w:rFonts w:eastAsia="MS Mincho"/>
              </w:rPr>
              <w:t>)</w:t>
            </w:r>
          </w:p>
        </w:tc>
        <w:tc>
          <w:tcPr>
            <w:tcW w:w="1021" w:type="dxa"/>
            <w:gridSpan w:val="2"/>
          </w:tcPr>
          <w:p w14:paraId="1D7FAA79" w14:textId="77777777" w:rsidR="006C2131" w:rsidRPr="00C21991" w:rsidRDefault="006C2131" w:rsidP="00681F27">
            <w:pPr>
              <w:pStyle w:val="TAL"/>
            </w:pPr>
            <w:r w:rsidRPr="00C21991">
              <w:t>[</w:t>
            </w:r>
            <w:r w:rsidR="00313E0F" w:rsidRPr="00C21991">
              <w:t>156</w:t>
            </w:r>
            <w:r w:rsidRPr="00C21991">
              <w:t xml:space="preserve">] </w:t>
            </w:r>
            <w:r w:rsidR="00FB12E2" w:rsidRPr="00C21991">
              <w:t>3</w:t>
            </w:r>
            <w:r w:rsidRPr="00C21991">
              <w:t>.1</w:t>
            </w:r>
          </w:p>
        </w:tc>
        <w:tc>
          <w:tcPr>
            <w:tcW w:w="1021" w:type="dxa"/>
            <w:gridSpan w:val="2"/>
          </w:tcPr>
          <w:p w14:paraId="45BBB8ED" w14:textId="77777777" w:rsidR="006C2131" w:rsidRPr="00C21991" w:rsidRDefault="006C2131" w:rsidP="00681F27">
            <w:pPr>
              <w:pStyle w:val="TAL"/>
            </w:pPr>
            <w:r w:rsidRPr="00C21991">
              <w:t>c18</w:t>
            </w:r>
          </w:p>
        </w:tc>
        <w:tc>
          <w:tcPr>
            <w:tcW w:w="1021" w:type="dxa"/>
            <w:gridSpan w:val="2"/>
          </w:tcPr>
          <w:p w14:paraId="4DB23530" w14:textId="77777777" w:rsidR="006C2131" w:rsidRPr="00C21991" w:rsidRDefault="006C2131" w:rsidP="00681F27">
            <w:pPr>
              <w:pStyle w:val="TAL"/>
            </w:pPr>
            <w:r w:rsidRPr="00C21991">
              <w:t>c18</w:t>
            </w:r>
          </w:p>
        </w:tc>
        <w:tc>
          <w:tcPr>
            <w:tcW w:w="1021" w:type="dxa"/>
            <w:gridSpan w:val="2"/>
          </w:tcPr>
          <w:p w14:paraId="48AF4B27" w14:textId="77777777" w:rsidR="006C2131" w:rsidRPr="00C21991" w:rsidRDefault="006C2131" w:rsidP="00681F27">
            <w:pPr>
              <w:pStyle w:val="TAL"/>
            </w:pPr>
            <w:r w:rsidRPr="00C21991">
              <w:t>[</w:t>
            </w:r>
            <w:r w:rsidR="00313E0F" w:rsidRPr="00C21991">
              <w:t>156</w:t>
            </w:r>
            <w:r w:rsidRPr="00C21991">
              <w:t xml:space="preserve">] </w:t>
            </w:r>
            <w:r w:rsidR="00FB12E2" w:rsidRPr="00C21991">
              <w:t>3</w:t>
            </w:r>
            <w:r w:rsidRPr="00C21991">
              <w:t>.1</w:t>
            </w:r>
          </w:p>
        </w:tc>
        <w:tc>
          <w:tcPr>
            <w:tcW w:w="1021" w:type="dxa"/>
            <w:gridSpan w:val="2"/>
          </w:tcPr>
          <w:p w14:paraId="07E2F369" w14:textId="77777777" w:rsidR="006C2131" w:rsidRPr="00C21991" w:rsidRDefault="006C2131" w:rsidP="00681F27">
            <w:pPr>
              <w:pStyle w:val="TAL"/>
            </w:pPr>
            <w:r w:rsidRPr="00C21991">
              <w:t>c19</w:t>
            </w:r>
          </w:p>
        </w:tc>
        <w:tc>
          <w:tcPr>
            <w:tcW w:w="1021" w:type="dxa"/>
            <w:gridSpan w:val="2"/>
          </w:tcPr>
          <w:p w14:paraId="28A0A743" w14:textId="77777777" w:rsidR="006C2131" w:rsidRPr="00C21991" w:rsidRDefault="006C2131" w:rsidP="00681F27">
            <w:pPr>
              <w:pStyle w:val="TAL"/>
            </w:pPr>
            <w:r w:rsidRPr="00C21991">
              <w:t>c19</w:t>
            </w:r>
          </w:p>
        </w:tc>
      </w:tr>
      <w:tr w:rsidR="00F74247" w:rsidRPr="00C21991" w14:paraId="424878D1" w14:textId="77777777" w:rsidTr="0093349F">
        <w:trPr>
          <w:gridAfter w:val="1"/>
          <w:wAfter w:w="113" w:type="dxa"/>
        </w:trPr>
        <w:tc>
          <w:tcPr>
            <w:tcW w:w="851" w:type="dxa"/>
            <w:gridSpan w:val="2"/>
          </w:tcPr>
          <w:p w14:paraId="70158720" w14:textId="77777777" w:rsidR="00F74247" w:rsidRPr="00C21991" w:rsidRDefault="00A42865" w:rsidP="006709FD">
            <w:pPr>
              <w:pStyle w:val="TAL"/>
              <w:rPr>
                <w:rFonts w:cs="Arial"/>
                <w:szCs w:val="18"/>
              </w:rPr>
            </w:pPr>
            <w:r w:rsidRPr="00C21991">
              <w:rPr>
                <w:rFonts w:cs="Arial"/>
                <w:szCs w:val="18"/>
              </w:rPr>
              <w:t>40</w:t>
            </w:r>
          </w:p>
        </w:tc>
        <w:tc>
          <w:tcPr>
            <w:tcW w:w="2665" w:type="dxa"/>
            <w:gridSpan w:val="2"/>
          </w:tcPr>
          <w:p w14:paraId="04EDCB24" w14:textId="77777777" w:rsidR="00F74247" w:rsidRPr="00C21991" w:rsidRDefault="00F74247" w:rsidP="006709FD">
            <w:pPr>
              <w:pStyle w:val="TAL"/>
              <w:rPr>
                <w:rFonts w:eastAsia="MS Mincho"/>
              </w:rPr>
            </w:pPr>
            <w:r w:rsidRPr="00C21991">
              <w:rPr>
                <w:rFonts w:eastAsia="MS Mincho"/>
              </w:rPr>
              <w:t>crypto attribute (a=crypto)</w:t>
            </w:r>
          </w:p>
        </w:tc>
        <w:tc>
          <w:tcPr>
            <w:tcW w:w="1021" w:type="dxa"/>
            <w:gridSpan w:val="2"/>
          </w:tcPr>
          <w:p w14:paraId="3196E8F0" w14:textId="77777777" w:rsidR="00F74247" w:rsidRPr="00C21991" w:rsidRDefault="00F74247" w:rsidP="006709FD">
            <w:pPr>
              <w:pStyle w:val="TAL"/>
            </w:pPr>
            <w:r w:rsidRPr="00C21991">
              <w:t>[</w:t>
            </w:r>
            <w:r w:rsidR="00433F59" w:rsidRPr="00C21991">
              <w:t>168</w:t>
            </w:r>
            <w:r w:rsidRPr="00C21991">
              <w:t>]</w:t>
            </w:r>
          </w:p>
        </w:tc>
        <w:tc>
          <w:tcPr>
            <w:tcW w:w="1021" w:type="dxa"/>
            <w:gridSpan w:val="2"/>
          </w:tcPr>
          <w:p w14:paraId="05731642" w14:textId="77777777" w:rsidR="00F74247" w:rsidRPr="00C21991" w:rsidRDefault="00433F59" w:rsidP="006709FD">
            <w:pPr>
              <w:pStyle w:val="TAL"/>
            </w:pPr>
            <w:r w:rsidRPr="00C21991">
              <w:t>c20</w:t>
            </w:r>
          </w:p>
        </w:tc>
        <w:tc>
          <w:tcPr>
            <w:tcW w:w="1021" w:type="dxa"/>
            <w:gridSpan w:val="2"/>
          </w:tcPr>
          <w:p w14:paraId="2B299800" w14:textId="77777777" w:rsidR="00F74247" w:rsidRPr="00C21991" w:rsidRDefault="00433F59" w:rsidP="006709FD">
            <w:pPr>
              <w:pStyle w:val="TAL"/>
            </w:pPr>
            <w:r w:rsidRPr="00C21991">
              <w:t>c20</w:t>
            </w:r>
          </w:p>
        </w:tc>
        <w:tc>
          <w:tcPr>
            <w:tcW w:w="1021" w:type="dxa"/>
            <w:gridSpan w:val="2"/>
          </w:tcPr>
          <w:p w14:paraId="75B9106A" w14:textId="77777777" w:rsidR="00F74247" w:rsidRPr="00C21991" w:rsidRDefault="00F74247" w:rsidP="006709FD">
            <w:pPr>
              <w:pStyle w:val="TAL"/>
            </w:pPr>
            <w:r w:rsidRPr="00C21991">
              <w:t>[</w:t>
            </w:r>
            <w:r w:rsidR="00433F59" w:rsidRPr="00C21991">
              <w:t>167</w:t>
            </w:r>
            <w:r w:rsidRPr="00C21991">
              <w:t>]</w:t>
            </w:r>
          </w:p>
        </w:tc>
        <w:tc>
          <w:tcPr>
            <w:tcW w:w="1021" w:type="dxa"/>
            <w:gridSpan w:val="2"/>
          </w:tcPr>
          <w:p w14:paraId="57B7993C" w14:textId="77777777" w:rsidR="00F74247" w:rsidRPr="00C21991" w:rsidRDefault="00433F59" w:rsidP="006709FD">
            <w:pPr>
              <w:pStyle w:val="TAL"/>
            </w:pPr>
            <w:r w:rsidRPr="00C21991">
              <w:t>c20</w:t>
            </w:r>
          </w:p>
        </w:tc>
        <w:tc>
          <w:tcPr>
            <w:tcW w:w="1021" w:type="dxa"/>
            <w:gridSpan w:val="2"/>
          </w:tcPr>
          <w:p w14:paraId="397E6DD6" w14:textId="77777777" w:rsidR="00F74247" w:rsidRPr="00C21991" w:rsidRDefault="00433F59" w:rsidP="006709FD">
            <w:pPr>
              <w:pStyle w:val="TAL"/>
            </w:pPr>
            <w:r w:rsidRPr="00C21991">
              <w:t>c20</w:t>
            </w:r>
          </w:p>
        </w:tc>
      </w:tr>
      <w:tr w:rsidR="00F74247" w:rsidRPr="00C21991" w14:paraId="6B9A22CA" w14:textId="77777777" w:rsidTr="0093349F">
        <w:trPr>
          <w:gridAfter w:val="1"/>
          <w:wAfter w:w="113" w:type="dxa"/>
        </w:trPr>
        <w:tc>
          <w:tcPr>
            <w:tcW w:w="851" w:type="dxa"/>
            <w:gridSpan w:val="2"/>
          </w:tcPr>
          <w:p w14:paraId="714FCE1A" w14:textId="77777777" w:rsidR="00F74247" w:rsidRPr="00C21991" w:rsidRDefault="00A42865" w:rsidP="006709FD">
            <w:pPr>
              <w:pStyle w:val="TAL"/>
            </w:pPr>
            <w:r w:rsidRPr="00C21991">
              <w:t>41</w:t>
            </w:r>
          </w:p>
        </w:tc>
        <w:tc>
          <w:tcPr>
            <w:tcW w:w="2665" w:type="dxa"/>
            <w:gridSpan w:val="2"/>
          </w:tcPr>
          <w:p w14:paraId="1DA2B608" w14:textId="77777777" w:rsidR="00F74247" w:rsidRPr="00C21991" w:rsidRDefault="00F74247" w:rsidP="006709FD">
            <w:pPr>
              <w:pStyle w:val="TAL"/>
              <w:rPr>
                <w:rFonts w:eastAsia="MS Mincho"/>
              </w:rPr>
            </w:pPr>
            <w:r w:rsidRPr="00C21991">
              <w:rPr>
                <w:rFonts w:eastAsia="MS Mincho"/>
              </w:rPr>
              <w:t>key management attribute (a=key-</w:t>
            </w:r>
            <w:proofErr w:type="spellStart"/>
            <w:r w:rsidRPr="00C21991">
              <w:rPr>
                <w:rFonts w:eastAsia="MS Mincho"/>
              </w:rPr>
              <w:t>mgmt</w:t>
            </w:r>
            <w:proofErr w:type="spellEnd"/>
            <w:r w:rsidRPr="00C21991">
              <w:rPr>
                <w:rFonts w:eastAsia="MS Mincho"/>
              </w:rPr>
              <w:t>)</w:t>
            </w:r>
          </w:p>
        </w:tc>
        <w:tc>
          <w:tcPr>
            <w:tcW w:w="1021" w:type="dxa"/>
            <w:gridSpan w:val="2"/>
          </w:tcPr>
          <w:p w14:paraId="062E0AAE" w14:textId="77777777" w:rsidR="00F74247" w:rsidRPr="00C21991" w:rsidRDefault="00F74247" w:rsidP="006709FD">
            <w:pPr>
              <w:pStyle w:val="TAL"/>
            </w:pPr>
            <w:r w:rsidRPr="00C21991">
              <w:t>[</w:t>
            </w:r>
            <w:r w:rsidR="00433F59" w:rsidRPr="00C21991">
              <w:t>167</w:t>
            </w:r>
            <w:r w:rsidRPr="00C21991">
              <w:t>]</w:t>
            </w:r>
          </w:p>
        </w:tc>
        <w:tc>
          <w:tcPr>
            <w:tcW w:w="1021" w:type="dxa"/>
            <w:gridSpan w:val="2"/>
          </w:tcPr>
          <w:p w14:paraId="2F5C6A69" w14:textId="77777777" w:rsidR="00F74247" w:rsidRPr="00C21991" w:rsidRDefault="00433F59" w:rsidP="006709FD">
            <w:pPr>
              <w:pStyle w:val="TAL"/>
            </w:pPr>
            <w:r w:rsidRPr="00C21991">
              <w:t>c21</w:t>
            </w:r>
          </w:p>
        </w:tc>
        <w:tc>
          <w:tcPr>
            <w:tcW w:w="1021" w:type="dxa"/>
            <w:gridSpan w:val="2"/>
          </w:tcPr>
          <w:p w14:paraId="076B16A3" w14:textId="77777777" w:rsidR="00F74247" w:rsidRPr="00C21991" w:rsidRDefault="00433F59" w:rsidP="006709FD">
            <w:pPr>
              <w:pStyle w:val="TAL"/>
            </w:pPr>
            <w:r w:rsidRPr="00C21991">
              <w:t>c21</w:t>
            </w:r>
          </w:p>
        </w:tc>
        <w:tc>
          <w:tcPr>
            <w:tcW w:w="1021" w:type="dxa"/>
            <w:gridSpan w:val="2"/>
          </w:tcPr>
          <w:p w14:paraId="3250328C" w14:textId="77777777" w:rsidR="00F74247" w:rsidRPr="00C21991" w:rsidRDefault="00F74247" w:rsidP="006709FD">
            <w:pPr>
              <w:pStyle w:val="TAL"/>
            </w:pPr>
            <w:r w:rsidRPr="00C21991">
              <w:t>[</w:t>
            </w:r>
            <w:r w:rsidR="00433F59" w:rsidRPr="00C21991">
              <w:t>168</w:t>
            </w:r>
            <w:r w:rsidRPr="00C21991">
              <w:t>]</w:t>
            </w:r>
          </w:p>
        </w:tc>
        <w:tc>
          <w:tcPr>
            <w:tcW w:w="1021" w:type="dxa"/>
            <w:gridSpan w:val="2"/>
          </w:tcPr>
          <w:p w14:paraId="49AFFBB3" w14:textId="77777777" w:rsidR="00F74247" w:rsidRPr="00C21991" w:rsidRDefault="00433F59" w:rsidP="006709FD">
            <w:pPr>
              <w:pStyle w:val="TAL"/>
            </w:pPr>
            <w:r w:rsidRPr="00C21991">
              <w:t>c22</w:t>
            </w:r>
          </w:p>
        </w:tc>
        <w:tc>
          <w:tcPr>
            <w:tcW w:w="1021" w:type="dxa"/>
            <w:gridSpan w:val="2"/>
          </w:tcPr>
          <w:p w14:paraId="7F57EFDE" w14:textId="77777777" w:rsidR="00F74247" w:rsidRPr="00C21991" w:rsidRDefault="00433F59" w:rsidP="006709FD">
            <w:pPr>
              <w:pStyle w:val="TAL"/>
            </w:pPr>
            <w:r w:rsidRPr="00C21991">
              <w:t>c22</w:t>
            </w:r>
          </w:p>
        </w:tc>
      </w:tr>
      <w:tr w:rsidR="008D1124" w:rsidRPr="00C21991" w14:paraId="25459A76" w14:textId="77777777" w:rsidTr="0093349F">
        <w:trPr>
          <w:gridAfter w:val="1"/>
          <w:wAfter w:w="113" w:type="dxa"/>
        </w:trPr>
        <w:tc>
          <w:tcPr>
            <w:tcW w:w="851" w:type="dxa"/>
            <w:gridSpan w:val="2"/>
          </w:tcPr>
          <w:p w14:paraId="13358510" w14:textId="77777777" w:rsidR="008D1124" w:rsidRPr="00C21991" w:rsidRDefault="008D1124" w:rsidP="008D1124">
            <w:pPr>
              <w:pStyle w:val="TAL"/>
            </w:pPr>
            <w:r w:rsidRPr="00C21991">
              <w:t>42</w:t>
            </w:r>
          </w:p>
        </w:tc>
        <w:tc>
          <w:tcPr>
            <w:tcW w:w="2665" w:type="dxa"/>
            <w:gridSpan w:val="2"/>
          </w:tcPr>
          <w:p w14:paraId="073E7D06" w14:textId="77777777" w:rsidR="008D1124" w:rsidRPr="00C21991" w:rsidRDefault="008D1124" w:rsidP="008D1124">
            <w:pPr>
              <w:pStyle w:val="TAL"/>
              <w:rPr>
                <w:rFonts w:eastAsia="MS Mincho"/>
              </w:rPr>
            </w:pPr>
            <w:r w:rsidRPr="00C21991">
              <w:t>3GPP_e2ae-security-indicator (a=3ge2ae)</w:t>
            </w:r>
          </w:p>
        </w:tc>
        <w:tc>
          <w:tcPr>
            <w:tcW w:w="1021" w:type="dxa"/>
            <w:gridSpan w:val="2"/>
          </w:tcPr>
          <w:p w14:paraId="034F0A3A" w14:textId="77777777" w:rsidR="008D1124" w:rsidRPr="00C21991" w:rsidRDefault="008D1124" w:rsidP="008D1124">
            <w:pPr>
              <w:pStyle w:val="TAL"/>
            </w:pPr>
            <w:r w:rsidRPr="00C21991">
              <w:t>7.5.2</w:t>
            </w:r>
          </w:p>
        </w:tc>
        <w:tc>
          <w:tcPr>
            <w:tcW w:w="1021" w:type="dxa"/>
            <w:gridSpan w:val="2"/>
          </w:tcPr>
          <w:p w14:paraId="0A480BA5" w14:textId="77777777" w:rsidR="008D1124" w:rsidRPr="00C21991" w:rsidRDefault="008D1124" w:rsidP="008D1124">
            <w:pPr>
              <w:pStyle w:val="TAL"/>
            </w:pPr>
            <w:r w:rsidRPr="00C21991">
              <w:t>c23</w:t>
            </w:r>
          </w:p>
        </w:tc>
        <w:tc>
          <w:tcPr>
            <w:tcW w:w="1021" w:type="dxa"/>
            <w:gridSpan w:val="2"/>
          </w:tcPr>
          <w:p w14:paraId="08F371BE" w14:textId="77777777" w:rsidR="008D1124" w:rsidRPr="00C21991" w:rsidRDefault="008D1124" w:rsidP="008D1124">
            <w:pPr>
              <w:pStyle w:val="TAL"/>
            </w:pPr>
            <w:r w:rsidRPr="00C21991">
              <w:t>c23</w:t>
            </w:r>
          </w:p>
        </w:tc>
        <w:tc>
          <w:tcPr>
            <w:tcW w:w="1021" w:type="dxa"/>
            <w:gridSpan w:val="2"/>
          </w:tcPr>
          <w:p w14:paraId="7E5F445A" w14:textId="77777777" w:rsidR="008D1124" w:rsidRPr="00C21991" w:rsidRDefault="008D1124" w:rsidP="008D1124">
            <w:pPr>
              <w:pStyle w:val="TAL"/>
            </w:pPr>
            <w:r w:rsidRPr="00C21991">
              <w:t>7.5.2</w:t>
            </w:r>
          </w:p>
        </w:tc>
        <w:tc>
          <w:tcPr>
            <w:tcW w:w="1021" w:type="dxa"/>
            <w:gridSpan w:val="2"/>
          </w:tcPr>
          <w:p w14:paraId="27CE2670" w14:textId="77777777" w:rsidR="008D1124" w:rsidRPr="00C21991" w:rsidRDefault="008D1124" w:rsidP="008D1124">
            <w:pPr>
              <w:pStyle w:val="TAL"/>
            </w:pPr>
            <w:r w:rsidRPr="00C21991">
              <w:t>c23</w:t>
            </w:r>
          </w:p>
        </w:tc>
        <w:tc>
          <w:tcPr>
            <w:tcW w:w="1021" w:type="dxa"/>
            <w:gridSpan w:val="2"/>
          </w:tcPr>
          <w:p w14:paraId="2AA55F4B" w14:textId="77777777" w:rsidR="008D1124" w:rsidRPr="00C21991" w:rsidRDefault="008D1124" w:rsidP="008D1124">
            <w:pPr>
              <w:pStyle w:val="TAL"/>
            </w:pPr>
            <w:r w:rsidRPr="00C21991">
              <w:t>c23</w:t>
            </w:r>
          </w:p>
        </w:tc>
      </w:tr>
      <w:tr w:rsidR="00851E21" w:rsidRPr="00C21991" w14:paraId="737E2040" w14:textId="77777777" w:rsidTr="0093349F">
        <w:trPr>
          <w:gridAfter w:val="1"/>
          <w:wAfter w:w="113" w:type="dxa"/>
        </w:trPr>
        <w:tc>
          <w:tcPr>
            <w:tcW w:w="851" w:type="dxa"/>
            <w:gridSpan w:val="2"/>
          </w:tcPr>
          <w:p w14:paraId="7A436F04" w14:textId="77777777" w:rsidR="00851E21" w:rsidRPr="00C21991" w:rsidRDefault="00851E21" w:rsidP="0040123C">
            <w:pPr>
              <w:pStyle w:val="TAL"/>
            </w:pPr>
            <w:r w:rsidRPr="00C21991">
              <w:t>43</w:t>
            </w:r>
          </w:p>
        </w:tc>
        <w:tc>
          <w:tcPr>
            <w:tcW w:w="2665" w:type="dxa"/>
            <w:gridSpan w:val="2"/>
          </w:tcPr>
          <w:p w14:paraId="0806D79B" w14:textId="77777777" w:rsidR="00851E21" w:rsidRPr="00C21991" w:rsidRDefault="00851E21" w:rsidP="0040123C">
            <w:pPr>
              <w:pStyle w:val="TAL"/>
              <w:rPr>
                <w:rFonts w:eastAsia="MS Mincho"/>
              </w:rPr>
            </w:pPr>
            <w:r w:rsidRPr="00C21991">
              <w:rPr>
                <w:rFonts w:eastAsia="MS Mincho"/>
              </w:rPr>
              <w:t>media capability (a=</w:t>
            </w:r>
            <w:proofErr w:type="spellStart"/>
            <w:r w:rsidR="00577B06" w:rsidRPr="00C21991">
              <w:rPr>
                <w:rFonts w:eastAsia="MS Mincho"/>
              </w:rPr>
              <w:t>r</w:t>
            </w:r>
            <w:r w:rsidRPr="00C21991">
              <w:rPr>
                <w:rFonts w:eastAsia="MS Mincho"/>
              </w:rPr>
              <w:t>mcap</w:t>
            </w:r>
            <w:proofErr w:type="spellEnd"/>
            <w:r w:rsidRPr="00C21991">
              <w:rPr>
                <w:rFonts w:eastAsia="MS Mincho"/>
              </w:rPr>
              <w:t>)</w:t>
            </w:r>
          </w:p>
        </w:tc>
        <w:tc>
          <w:tcPr>
            <w:tcW w:w="1021" w:type="dxa"/>
            <w:gridSpan w:val="2"/>
          </w:tcPr>
          <w:p w14:paraId="0989FF32" w14:textId="77777777" w:rsidR="00851E21" w:rsidRPr="00C21991" w:rsidRDefault="00851E21" w:rsidP="0040123C">
            <w:pPr>
              <w:pStyle w:val="TAL"/>
            </w:pPr>
            <w:r w:rsidRPr="00C21991">
              <w:t>[172] 3.3.1</w:t>
            </w:r>
          </w:p>
        </w:tc>
        <w:tc>
          <w:tcPr>
            <w:tcW w:w="1021" w:type="dxa"/>
            <w:gridSpan w:val="2"/>
          </w:tcPr>
          <w:p w14:paraId="0E0FE940" w14:textId="77777777" w:rsidR="00851E21" w:rsidRPr="00C21991" w:rsidRDefault="00851E21" w:rsidP="0040123C">
            <w:pPr>
              <w:pStyle w:val="TAL"/>
            </w:pPr>
            <w:r w:rsidRPr="00C21991">
              <w:t>c2</w:t>
            </w:r>
            <w:r w:rsidR="00822A18" w:rsidRPr="00C21991">
              <w:t>4</w:t>
            </w:r>
          </w:p>
        </w:tc>
        <w:tc>
          <w:tcPr>
            <w:tcW w:w="1021" w:type="dxa"/>
            <w:gridSpan w:val="2"/>
          </w:tcPr>
          <w:p w14:paraId="1373E5B0" w14:textId="77777777" w:rsidR="00851E21" w:rsidRPr="00C21991" w:rsidRDefault="00851E21" w:rsidP="0040123C">
            <w:pPr>
              <w:pStyle w:val="TAL"/>
            </w:pPr>
            <w:r w:rsidRPr="00C21991">
              <w:t>c2</w:t>
            </w:r>
            <w:r w:rsidR="00822A18" w:rsidRPr="00C21991">
              <w:t>4</w:t>
            </w:r>
          </w:p>
        </w:tc>
        <w:tc>
          <w:tcPr>
            <w:tcW w:w="1021" w:type="dxa"/>
            <w:gridSpan w:val="2"/>
          </w:tcPr>
          <w:p w14:paraId="603F5592" w14:textId="77777777" w:rsidR="00851E21" w:rsidRPr="00C21991" w:rsidRDefault="00851E21" w:rsidP="0040123C">
            <w:pPr>
              <w:pStyle w:val="TAL"/>
            </w:pPr>
            <w:r w:rsidRPr="00C21991">
              <w:t>[172] 3.3.1</w:t>
            </w:r>
          </w:p>
        </w:tc>
        <w:tc>
          <w:tcPr>
            <w:tcW w:w="1021" w:type="dxa"/>
            <w:gridSpan w:val="2"/>
          </w:tcPr>
          <w:p w14:paraId="78C2AA90" w14:textId="77777777" w:rsidR="00851E21" w:rsidRPr="00C21991" w:rsidRDefault="00851E21" w:rsidP="0040123C">
            <w:pPr>
              <w:pStyle w:val="TAL"/>
            </w:pPr>
            <w:r w:rsidRPr="00C21991">
              <w:t>c2</w:t>
            </w:r>
            <w:r w:rsidR="00822A18" w:rsidRPr="00C21991">
              <w:t>6</w:t>
            </w:r>
          </w:p>
        </w:tc>
        <w:tc>
          <w:tcPr>
            <w:tcW w:w="1021" w:type="dxa"/>
            <w:gridSpan w:val="2"/>
          </w:tcPr>
          <w:p w14:paraId="5F163F10" w14:textId="77777777" w:rsidR="00851E21" w:rsidRPr="00C21991" w:rsidRDefault="00851E21" w:rsidP="0040123C">
            <w:pPr>
              <w:pStyle w:val="TAL"/>
            </w:pPr>
            <w:r w:rsidRPr="00C21991">
              <w:t>c2</w:t>
            </w:r>
            <w:r w:rsidR="00822A18" w:rsidRPr="00C21991">
              <w:t>6</w:t>
            </w:r>
          </w:p>
        </w:tc>
      </w:tr>
      <w:tr w:rsidR="00577B06" w:rsidRPr="00C21991" w14:paraId="0A98B51A" w14:textId="77777777" w:rsidTr="0093349F">
        <w:trPr>
          <w:gridAfter w:val="1"/>
          <w:wAfter w:w="113" w:type="dxa"/>
        </w:trPr>
        <w:tc>
          <w:tcPr>
            <w:tcW w:w="851" w:type="dxa"/>
            <w:gridSpan w:val="2"/>
          </w:tcPr>
          <w:p w14:paraId="48A8367A" w14:textId="77777777" w:rsidR="00577B06" w:rsidRPr="00C21991" w:rsidRDefault="00577B06" w:rsidP="00577B06">
            <w:pPr>
              <w:pStyle w:val="TAL"/>
            </w:pPr>
            <w:r w:rsidRPr="00C21991">
              <w:t>43A</w:t>
            </w:r>
          </w:p>
        </w:tc>
        <w:tc>
          <w:tcPr>
            <w:tcW w:w="2665" w:type="dxa"/>
            <w:gridSpan w:val="2"/>
          </w:tcPr>
          <w:p w14:paraId="783ED0A4" w14:textId="77777777" w:rsidR="00577B06" w:rsidRPr="00C21991" w:rsidRDefault="00577B06" w:rsidP="00577B06">
            <w:pPr>
              <w:pStyle w:val="TAL"/>
              <w:rPr>
                <w:rFonts w:eastAsia="MS Mincho"/>
              </w:rPr>
            </w:pPr>
            <w:r w:rsidRPr="00C21991">
              <w:rPr>
                <w:rFonts w:eastAsia="MS Mincho"/>
              </w:rPr>
              <w:t>media capability (a=</w:t>
            </w:r>
            <w:proofErr w:type="spellStart"/>
            <w:r w:rsidRPr="00C21991">
              <w:rPr>
                <w:rFonts w:eastAsia="MS Mincho"/>
              </w:rPr>
              <w:t>omcap</w:t>
            </w:r>
            <w:proofErr w:type="spellEnd"/>
            <w:r w:rsidRPr="00C21991">
              <w:rPr>
                <w:rFonts w:eastAsia="MS Mincho"/>
              </w:rPr>
              <w:t>)</w:t>
            </w:r>
          </w:p>
        </w:tc>
        <w:tc>
          <w:tcPr>
            <w:tcW w:w="1021" w:type="dxa"/>
            <w:gridSpan w:val="2"/>
          </w:tcPr>
          <w:p w14:paraId="1CD71A1E" w14:textId="77777777" w:rsidR="00577B06" w:rsidRPr="00C21991" w:rsidRDefault="00577B06" w:rsidP="00577B06">
            <w:pPr>
              <w:pStyle w:val="TAL"/>
            </w:pPr>
            <w:r w:rsidRPr="00C21991">
              <w:t>[172] 3.3.1</w:t>
            </w:r>
          </w:p>
        </w:tc>
        <w:tc>
          <w:tcPr>
            <w:tcW w:w="1021" w:type="dxa"/>
            <w:gridSpan w:val="2"/>
          </w:tcPr>
          <w:p w14:paraId="0311B22A" w14:textId="77777777" w:rsidR="00577B06" w:rsidRPr="00C21991" w:rsidRDefault="00577B06" w:rsidP="00577B06">
            <w:pPr>
              <w:pStyle w:val="TAL"/>
            </w:pPr>
            <w:r w:rsidRPr="00C21991">
              <w:t>c24</w:t>
            </w:r>
          </w:p>
        </w:tc>
        <w:tc>
          <w:tcPr>
            <w:tcW w:w="1021" w:type="dxa"/>
            <w:gridSpan w:val="2"/>
          </w:tcPr>
          <w:p w14:paraId="58ECB0C0" w14:textId="77777777" w:rsidR="00577B06" w:rsidRPr="00C21991" w:rsidRDefault="00577B06" w:rsidP="00577B06">
            <w:pPr>
              <w:pStyle w:val="TAL"/>
            </w:pPr>
            <w:r w:rsidRPr="00C21991">
              <w:t>c24</w:t>
            </w:r>
          </w:p>
        </w:tc>
        <w:tc>
          <w:tcPr>
            <w:tcW w:w="1021" w:type="dxa"/>
            <w:gridSpan w:val="2"/>
          </w:tcPr>
          <w:p w14:paraId="0B459823" w14:textId="77777777" w:rsidR="00577B06" w:rsidRPr="00C21991" w:rsidRDefault="00577B06" w:rsidP="00577B06">
            <w:pPr>
              <w:pStyle w:val="TAL"/>
            </w:pPr>
            <w:r w:rsidRPr="00C21991">
              <w:t>[172] 3.3.1</w:t>
            </w:r>
          </w:p>
        </w:tc>
        <w:tc>
          <w:tcPr>
            <w:tcW w:w="1021" w:type="dxa"/>
            <w:gridSpan w:val="2"/>
          </w:tcPr>
          <w:p w14:paraId="07EA2DCA" w14:textId="77777777" w:rsidR="00577B06" w:rsidRPr="00C21991" w:rsidRDefault="00577B06" w:rsidP="00577B06">
            <w:pPr>
              <w:pStyle w:val="TAL"/>
            </w:pPr>
            <w:r w:rsidRPr="00C21991">
              <w:t>c26</w:t>
            </w:r>
          </w:p>
        </w:tc>
        <w:tc>
          <w:tcPr>
            <w:tcW w:w="1021" w:type="dxa"/>
            <w:gridSpan w:val="2"/>
          </w:tcPr>
          <w:p w14:paraId="3DEB6544" w14:textId="77777777" w:rsidR="00577B06" w:rsidRPr="00C21991" w:rsidRDefault="00577B06" w:rsidP="00577B06">
            <w:pPr>
              <w:pStyle w:val="TAL"/>
            </w:pPr>
            <w:r w:rsidRPr="00C21991">
              <w:t>c26</w:t>
            </w:r>
          </w:p>
        </w:tc>
      </w:tr>
      <w:tr w:rsidR="00851E21" w:rsidRPr="00C21991" w14:paraId="1B5104F2" w14:textId="77777777" w:rsidTr="0093349F">
        <w:trPr>
          <w:gridAfter w:val="1"/>
          <w:wAfter w:w="113" w:type="dxa"/>
        </w:trPr>
        <w:tc>
          <w:tcPr>
            <w:tcW w:w="851" w:type="dxa"/>
            <w:gridSpan w:val="2"/>
          </w:tcPr>
          <w:p w14:paraId="1F68604B" w14:textId="77777777" w:rsidR="00851E21" w:rsidRPr="00C21991" w:rsidRDefault="00851E21" w:rsidP="0040123C">
            <w:pPr>
              <w:pStyle w:val="TAL"/>
            </w:pPr>
            <w:r w:rsidRPr="00C21991">
              <w:t>44</w:t>
            </w:r>
          </w:p>
        </w:tc>
        <w:tc>
          <w:tcPr>
            <w:tcW w:w="2665" w:type="dxa"/>
            <w:gridSpan w:val="2"/>
          </w:tcPr>
          <w:p w14:paraId="0242D96B" w14:textId="77777777" w:rsidR="00851E21" w:rsidRPr="00C21991" w:rsidRDefault="00851E21" w:rsidP="0040123C">
            <w:pPr>
              <w:pStyle w:val="TAL"/>
              <w:rPr>
                <w:rFonts w:eastAsia="MS Mincho"/>
              </w:rPr>
            </w:pPr>
            <w:r w:rsidRPr="00C21991">
              <w:rPr>
                <w:rFonts w:eastAsia="MS Mincho"/>
              </w:rPr>
              <w:t>media format capability (a=</w:t>
            </w:r>
            <w:proofErr w:type="spellStart"/>
            <w:r w:rsidRPr="00C21991">
              <w:rPr>
                <w:rFonts w:eastAsia="MS Mincho"/>
              </w:rPr>
              <w:t>mfcap</w:t>
            </w:r>
            <w:proofErr w:type="spellEnd"/>
            <w:r w:rsidRPr="00C21991">
              <w:rPr>
                <w:rFonts w:eastAsia="MS Mincho"/>
              </w:rPr>
              <w:t>)</w:t>
            </w:r>
          </w:p>
        </w:tc>
        <w:tc>
          <w:tcPr>
            <w:tcW w:w="1021" w:type="dxa"/>
            <w:gridSpan w:val="2"/>
          </w:tcPr>
          <w:p w14:paraId="599B8BE0" w14:textId="77777777" w:rsidR="00851E21" w:rsidRPr="00C21991" w:rsidRDefault="00851E21" w:rsidP="0040123C">
            <w:pPr>
              <w:pStyle w:val="TAL"/>
            </w:pPr>
            <w:r w:rsidRPr="00C21991">
              <w:t>[172] 3.3.2</w:t>
            </w:r>
          </w:p>
        </w:tc>
        <w:tc>
          <w:tcPr>
            <w:tcW w:w="1021" w:type="dxa"/>
            <w:gridSpan w:val="2"/>
          </w:tcPr>
          <w:p w14:paraId="3F51FE73" w14:textId="77777777" w:rsidR="00851E21" w:rsidRPr="00C21991" w:rsidRDefault="00851E21" w:rsidP="0040123C">
            <w:pPr>
              <w:pStyle w:val="TAL"/>
            </w:pPr>
            <w:r w:rsidRPr="00C21991">
              <w:t>c2</w:t>
            </w:r>
            <w:r w:rsidR="00822A18" w:rsidRPr="00C21991">
              <w:t>4</w:t>
            </w:r>
          </w:p>
        </w:tc>
        <w:tc>
          <w:tcPr>
            <w:tcW w:w="1021" w:type="dxa"/>
            <w:gridSpan w:val="2"/>
          </w:tcPr>
          <w:p w14:paraId="479B45BD" w14:textId="77777777" w:rsidR="00851E21" w:rsidRPr="00C21991" w:rsidRDefault="00851E21" w:rsidP="0040123C">
            <w:pPr>
              <w:pStyle w:val="TAL"/>
            </w:pPr>
            <w:r w:rsidRPr="00C21991">
              <w:t>c2</w:t>
            </w:r>
            <w:r w:rsidR="00822A18" w:rsidRPr="00C21991">
              <w:t>4</w:t>
            </w:r>
          </w:p>
        </w:tc>
        <w:tc>
          <w:tcPr>
            <w:tcW w:w="1021" w:type="dxa"/>
            <w:gridSpan w:val="2"/>
          </w:tcPr>
          <w:p w14:paraId="2ACF33D6" w14:textId="77777777" w:rsidR="00851E21" w:rsidRPr="00C21991" w:rsidRDefault="00851E21" w:rsidP="0040123C">
            <w:pPr>
              <w:pStyle w:val="TAL"/>
            </w:pPr>
            <w:r w:rsidRPr="00C21991">
              <w:t>[172] 3.3.2</w:t>
            </w:r>
          </w:p>
        </w:tc>
        <w:tc>
          <w:tcPr>
            <w:tcW w:w="1021" w:type="dxa"/>
            <w:gridSpan w:val="2"/>
          </w:tcPr>
          <w:p w14:paraId="6A0459DA" w14:textId="77777777" w:rsidR="00851E21" w:rsidRPr="00C21991" w:rsidRDefault="00851E21" w:rsidP="0040123C">
            <w:pPr>
              <w:pStyle w:val="TAL"/>
            </w:pPr>
            <w:r w:rsidRPr="00C21991">
              <w:t>c2</w:t>
            </w:r>
            <w:r w:rsidR="00822A18" w:rsidRPr="00C21991">
              <w:t>6</w:t>
            </w:r>
          </w:p>
        </w:tc>
        <w:tc>
          <w:tcPr>
            <w:tcW w:w="1021" w:type="dxa"/>
            <w:gridSpan w:val="2"/>
          </w:tcPr>
          <w:p w14:paraId="43F7FA7A" w14:textId="77777777" w:rsidR="00851E21" w:rsidRPr="00C21991" w:rsidRDefault="00851E21" w:rsidP="0040123C">
            <w:pPr>
              <w:pStyle w:val="TAL"/>
            </w:pPr>
            <w:r w:rsidRPr="00C21991">
              <w:t>c2</w:t>
            </w:r>
            <w:r w:rsidR="00822A18" w:rsidRPr="00C21991">
              <w:t>6</w:t>
            </w:r>
          </w:p>
        </w:tc>
      </w:tr>
      <w:tr w:rsidR="00851E21" w:rsidRPr="00C21991" w14:paraId="26561579" w14:textId="77777777" w:rsidTr="0093349F">
        <w:trPr>
          <w:gridAfter w:val="1"/>
          <w:wAfter w:w="113" w:type="dxa"/>
        </w:trPr>
        <w:tc>
          <w:tcPr>
            <w:tcW w:w="851" w:type="dxa"/>
            <w:gridSpan w:val="2"/>
          </w:tcPr>
          <w:p w14:paraId="0E377D9A" w14:textId="77777777" w:rsidR="00851E21" w:rsidRPr="00C21991" w:rsidRDefault="00851E21" w:rsidP="0040123C">
            <w:pPr>
              <w:pStyle w:val="TAL"/>
            </w:pPr>
            <w:r w:rsidRPr="00C21991">
              <w:t>45</w:t>
            </w:r>
          </w:p>
        </w:tc>
        <w:tc>
          <w:tcPr>
            <w:tcW w:w="2665" w:type="dxa"/>
            <w:gridSpan w:val="2"/>
          </w:tcPr>
          <w:p w14:paraId="01DA2D94" w14:textId="77777777" w:rsidR="00851E21" w:rsidRPr="00C21991" w:rsidRDefault="00851E21" w:rsidP="0040123C">
            <w:pPr>
              <w:pStyle w:val="TAL"/>
              <w:rPr>
                <w:rFonts w:eastAsia="MS Mincho"/>
              </w:rPr>
            </w:pPr>
            <w:r w:rsidRPr="00C21991">
              <w:t>media-specific capability (a=</w:t>
            </w:r>
            <w:proofErr w:type="spellStart"/>
            <w:r w:rsidRPr="00C21991">
              <w:t>mscap</w:t>
            </w:r>
            <w:proofErr w:type="spellEnd"/>
            <w:r w:rsidRPr="00C21991">
              <w:t>)</w:t>
            </w:r>
          </w:p>
        </w:tc>
        <w:tc>
          <w:tcPr>
            <w:tcW w:w="1021" w:type="dxa"/>
            <w:gridSpan w:val="2"/>
          </w:tcPr>
          <w:p w14:paraId="2A1335D2" w14:textId="77777777" w:rsidR="00851E21" w:rsidRPr="00C21991" w:rsidRDefault="00851E21" w:rsidP="0040123C">
            <w:pPr>
              <w:pStyle w:val="TAL"/>
            </w:pPr>
            <w:r w:rsidRPr="00C21991">
              <w:t>[172] 3.3.3</w:t>
            </w:r>
          </w:p>
        </w:tc>
        <w:tc>
          <w:tcPr>
            <w:tcW w:w="1021" w:type="dxa"/>
            <w:gridSpan w:val="2"/>
          </w:tcPr>
          <w:p w14:paraId="3E0495D4" w14:textId="77777777" w:rsidR="00851E21" w:rsidRPr="00C21991" w:rsidRDefault="00851E21" w:rsidP="0040123C">
            <w:pPr>
              <w:pStyle w:val="TAL"/>
            </w:pPr>
            <w:r w:rsidRPr="00C21991">
              <w:t>c2</w:t>
            </w:r>
            <w:r w:rsidR="00822A18" w:rsidRPr="00C21991">
              <w:t>4</w:t>
            </w:r>
          </w:p>
        </w:tc>
        <w:tc>
          <w:tcPr>
            <w:tcW w:w="1021" w:type="dxa"/>
            <w:gridSpan w:val="2"/>
          </w:tcPr>
          <w:p w14:paraId="50F4BD02" w14:textId="77777777" w:rsidR="00851E21" w:rsidRPr="00C21991" w:rsidRDefault="00851E21" w:rsidP="0040123C">
            <w:pPr>
              <w:pStyle w:val="TAL"/>
            </w:pPr>
            <w:r w:rsidRPr="00C21991">
              <w:t>c2</w:t>
            </w:r>
            <w:r w:rsidR="00822A18" w:rsidRPr="00C21991">
              <w:t>4</w:t>
            </w:r>
          </w:p>
        </w:tc>
        <w:tc>
          <w:tcPr>
            <w:tcW w:w="1021" w:type="dxa"/>
            <w:gridSpan w:val="2"/>
          </w:tcPr>
          <w:p w14:paraId="5803CB25" w14:textId="77777777" w:rsidR="00851E21" w:rsidRPr="00C21991" w:rsidRDefault="00851E21" w:rsidP="0040123C">
            <w:pPr>
              <w:pStyle w:val="TAL"/>
            </w:pPr>
            <w:r w:rsidRPr="00C21991">
              <w:t>[172] 3.3.3</w:t>
            </w:r>
          </w:p>
        </w:tc>
        <w:tc>
          <w:tcPr>
            <w:tcW w:w="1021" w:type="dxa"/>
            <w:gridSpan w:val="2"/>
          </w:tcPr>
          <w:p w14:paraId="249526FB" w14:textId="77777777" w:rsidR="00851E21" w:rsidRPr="00C21991" w:rsidRDefault="00851E21" w:rsidP="0040123C">
            <w:pPr>
              <w:pStyle w:val="TAL"/>
            </w:pPr>
            <w:r w:rsidRPr="00C21991">
              <w:t>c2</w:t>
            </w:r>
            <w:r w:rsidR="00822A18" w:rsidRPr="00C21991">
              <w:t>6</w:t>
            </w:r>
          </w:p>
        </w:tc>
        <w:tc>
          <w:tcPr>
            <w:tcW w:w="1021" w:type="dxa"/>
            <w:gridSpan w:val="2"/>
          </w:tcPr>
          <w:p w14:paraId="09052B2D" w14:textId="77777777" w:rsidR="00851E21" w:rsidRPr="00C21991" w:rsidRDefault="00851E21" w:rsidP="0040123C">
            <w:pPr>
              <w:pStyle w:val="TAL"/>
            </w:pPr>
            <w:r w:rsidRPr="00C21991">
              <w:t>c2</w:t>
            </w:r>
            <w:r w:rsidR="00822A18" w:rsidRPr="00C21991">
              <w:t>6</w:t>
            </w:r>
          </w:p>
        </w:tc>
      </w:tr>
      <w:tr w:rsidR="00851E21" w:rsidRPr="00C21991" w14:paraId="01AE5942" w14:textId="77777777" w:rsidTr="0093349F">
        <w:trPr>
          <w:gridAfter w:val="1"/>
          <w:wAfter w:w="113" w:type="dxa"/>
        </w:trPr>
        <w:tc>
          <w:tcPr>
            <w:tcW w:w="851" w:type="dxa"/>
            <w:gridSpan w:val="2"/>
          </w:tcPr>
          <w:p w14:paraId="4F82784E" w14:textId="77777777" w:rsidR="00851E21" w:rsidRPr="00C21991" w:rsidRDefault="00851E21" w:rsidP="0040123C">
            <w:pPr>
              <w:pStyle w:val="TAL"/>
            </w:pPr>
            <w:r w:rsidRPr="00C21991">
              <w:t>46</w:t>
            </w:r>
          </w:p>
        </w:tc>
        <w:tc>
          <w:tcPr>
            <w:tcW w:w="2665" w:type="dxa"/>
            <w:gridSpan w:val="2"/>
          </w:tcPr>
          <w:p w14:paraId="5B4E2EC3" w14:textId="77777777" w:rsidR="00851E21" w:rsidRPr="00C21991" w:rsidRDefault="00851E21" w:rsidP="0040123C">
            <w:pPr>
              <w:pStyle w:val="TAL"/>
              <w:rPr>
                <w:rFonts w:eastAsia="MS Mincho"/>
              </w:rPr>
            </w:pPr>
            <w:r w:rsidRPr="00C21991">
              <w:t>latent configuration (a=</w:t>
            </w:r>
            <w:proofErr w:type="spellStart"/>
            <w:r w:rsidRPr="00C21991">
              <w:t>lcfg</w:t>
            </w:r>
            <w:proofErr w:type="spellEnd"/>
            <w:r w:rsidRPr="00C21991">
              <w:t>)</w:t>
            </w:r>
          </w:p>
        </w:tc>
        <w:tc>
          <w:tcPr>
            <w:tcW w:w="1021" w:type="dxa"/>
            <w:gridSpan w:val="2"/>
          </w:tcPr>
          <w:p w14:paraId="6164D44B" w14:textId="77777777" w:rsidR="00851E21" w:rsidRPr="00C21991" w:rsidRDefault="00851E21" w:rsidP="0040123C">
            <w:pPr>
              <w:pStyle w:val="TAL"/>
            </w:pPr>
            <w:r w:rsidRPr="00C21991">
              <w:t>[172] 3.3.5</w:t>
            </w:r>
          </w:p>
        </w:tc>
        <w:tc>
          <w:tcPr>
            <w:tcW w:w="1021" w:type="dxa"/>
            <w:gridSpan w:val="2"/>
          </w:tcPr>
          <w:p w14:paraId="743118D6" w14:textId="77777777" w:rsidR="00851E21" w:rsidRPr="00C21991" w:rsidRDefault="00851E21" w:rsidP="0040123C">
            <w:pPr>
              <w:pStyle w:val="TAL"/>
            </w:pPr>
            <w:r w:rsidRPr="00C21991">
              <w:t>c</w:t>
            </w:r>
            <w:r w:rsidR="00577B06" w:rsidRPr="00C21991">
              <w:t>48</w:t>
            </w:r>
          </w:p>
        </w:tc>
        <w:tc>
          <w:tcPr>
            <w:tcW w:w="1021" w:type="dxa"/>
            <w:gridSpan w:val="2"/>
          </w:tcPr>
          <w:p w14:paraId="1A92B08C" w14:textId="77777777" w:rsidR="00851E21" w:rsidRPr="00C21991" w:rsidRDefault="00851E21" w:rsidP="0040123C">
            <w:pPr>
              <w:pStyle w:val="TAL"/>
            </w:pPr>
            <w:r w:rsidRPr="00C21991">
              <w:t>c</w:t>
            </w:r>
            <w:r w:rsidR="00577B06" w:rsidRPr="00C21991">
              <w:t>48</w:t>
            </w:r>
          </w:p>
        </w:tc>
        <w:tc>
          <w:tcPr>
            <w:tcW w:w="1021" w:type="dxa"/>
            <w:gridSpan w:val="2"/>
          </w:tcPr>
          <w:p w14:paraId="088BA66E" w14:textId="77777777" w:rsidR="00851E21" w:rsidRPr="00C21991" w:rsidRDefault="00851E21" w:rsidP="0040123C">
            <w:pPr>
              <w:pStyle w:val="TAL"/>
            </w:pPr>
            <w:r w:rsidRPr="00C21991">
              <w:t>[172] 3.3.5</w:t>
            </w:r>
          </w:p>
        </w:tc>
        <w:tc>
          <w:tcPr>
            <w:tcW w:w="1021" w:type="dxa"/>
            <w:gridSpan w:val="2"/>
          </w:tcPr>
          <w:p w14:paraId="707C8CF2" w14:textId="77777777" w:rsidR="00851E21" w:rsidRPr="00C21991" w:rsidRDefault="00851E21" w:rsidP="0040123C">
            <w:pPr>
              <w:pStyle w:val="TAL"/>
            </w:pPr>
            <w:r w:rsidRPr="00C21991">
              <w:t>c</w:t>
            </w:r>
            <w:r w:rsidR="00577B06" w:rsidRPr="00C21991">
              <w:t>49</w:t>
            </w:r>
          </w:p>
        </w:tc>
        <w:tc>
          <w:tcPr>
            <w:tcW w:w="1021" w:type="dxa"/>
            <w:gridSpan w:val="2"/>
          </w:tcPr>
          <w:p w14:paraId="75380896" w14:textId="77777777" w:rsidR="00851E21" w:rsidRPr="00C21991" w:rsidRDefault="00851E21" w:rsidP="0040123C">
            <w:pPr>
              <w:pStyle w:val="TAL"/>
            </w:pPr>
            <w:r w:rsidRPr="00C21991">
              <w:t>c</w:t>
            </w:r>
            <w:r w:rsidR="00577B06" w:rsidRPr="00C21991">
              <w:t>49</w:t>
            </w:r>
          </w:p>
        </w:tc>
      </w:tr>
      <w:tr w:rsidR="00851E21" w:rsidRPr="00C21991" w14:paraId="7C14E6E7" w14:textId="77777777" w:rsidTr="0093349F">
        <w:trPr>
          <w:gridAfter w:val="1"/>
          <w:wAfter w:w="113" w:type="dxa"/>
        </w:trPr>
        <w:tc>
          <w:tcPr>
            <w:tcW w:w="851" w:type="dxa"/>
            <w:gridSpan w:val="2"/>
          </w:tcPr>
          <w:p w14:paraId="18A2E8B5" w14:textId="77777777" w:rsidR="00851E21" w:rsidRPr="00C21991" w:rsidRDefault="00851E21" w:rsidP="0040123C">
            <w:pPr>
              <w:pStyle w:val="TAL"/>
            </w:pPr>
            <w:r w:rsidRPr="00C21991">
              <w:t>47</w:t>
            </w:r>
          </w:p>
        </w:tc>
        <w:tc>
          <w:tcPr>
            <w:tcW w:w="2665" w:type="dxa"/>
            <w:gridSpan w:val="2"/>
          </w:tcPr>
          <w:p w14:paraId="3CC63648" w14:textId="77777777" w:rsidR="00851E21" w:rsidRPr="00C21991" w:rsidRDefault="00851E21" w:rsidP="0040123C">
            <w:pPr>
              <w:pStyle w:val="TAL"/>
              <w:rPr>
                <w:rFonts w:eastAsia="MS Mincho"/>
              </w:rPr>
            </w:pPr>
            <w:r w:rsidRPr="00C21991">
              <w:t>session capability (a=</w:t>
            </w:r>
            <w:proofErr w:type="spellStart"/>
            <w:r w:rsidRPr="00C21991">
              <w:t>sescap</w:t>
            </w:r>
            <w:proofErr w:type="spellEnd"/>
            <w:r w:rsidRPr="00C21991">
              <w:t>)</w:t>
            </w:r>
          </w:p>
        </w:tc>
        <w:tc>
          <w:tcPr>
            <w:tcW w:w="1021" w:type="dxa"/>
            <w:gridSpan w:val="2"/>
          </w:tcPr>
          <w:p w14:paraId="1B1D406D" w14:textId="77777777" w:rsidR="00851E21" w:rsidRPr="00C21991" w:rsidRDefault="00851E21" w:rsidP="0040123C">
            <w:pPr>
              <w:pStyle w:val="TAL"/>
            </w:pPr>
            <w:r w:rsidRPr="00C21991">
              <w:t>[172] 3.3.8</w:t>
            </w:r>
          </w:p>
        </w:tc>
        <w:tc>
          <w:tcPr>
            <w:tcW w:w="1021" w:type="dxa"/>
            <w:gridSpan w:val="2"/>
          </w:tcPr>
          <w:p w14:paraId="4C3D4806" w14:textId="77777777" w:rsidR="00851E21" w:rsidRPr="00C21991" w:rsidRDefault="00851E21" w:rsidP="0040123C">
            <w:pPr>
              <w:pStyle w:val="TAL"/>
            </w:pPr>
            <w:r w:rsidRPr="00C21991">
              <w:t>c2</w:t>
            </w:r>
            <w:r w:rsidR="00822A18" w:rsidRPr="00C21991">
              <w:t>5</w:t>
            </w:r>
          </w:p>
        </w:tc>
        <w:tc>
          <w:tcPr>
            <w:tcW w:w="1021" w:type="dxa"/>
            <w:gridSpan w:val="2"/>
          </w:tcPr>
          <w:p w14:paraId="6600F162" w14:textId="77777777" w:rsidR="00851E21" w:rsidRPr="00C21991" w:rsidRDefault="00851E21" w:rsidP="0040123C">
            <w:pPr>
              <w:pStyle w:val="TAL"/>
            </w:pPr>
            <w:r w:rsidRPr="00C21991">
              <w:t>c2</w:t>
            </w:r>
            <w:r w:rsidR="00822A18" w:rsidRPr="00C21991">
              <w:t>5</w:t>
            </w:r>
          </w:p>
        </w:tc>
        <w:tc>
          <w:tcPr>
            <w:tcW w:w="1021" w:type="dxa"/>
            <w:gridSpan w:val="2"/>
          </w:tcPr>
          <w:p w14:paraId="4D392952" w14:textId="77777777" w:rsidR="00851E21" w:rsidRPr="00C21991" w:rsidRDefault="00851E21" w:rsidP="0040123C">
            <w:pPr>
              <w:pStyle w:val="TAL"/>
            </w:pPr>
            <w:r w:rsidRPr="00C21991">
              <w:t>[172] 3.3.8</w:t>
            </w:r>
          </w:p>
        </w:tc>
        <w:tc>
          <w:tcPr>
            <w:tcW w:w="1021" w:type="dxa"/>
            <w:gridSpan w:val="2"/>
          </w:tcPr>
          <w:p w14:paraId="24F31E22" w14:textId="77777777" w:rsidR="00851E21" w:rsidRPr="00C21991" w:rsidRDefault="00851E21" w:rsidP="0040123C">
            <w:pPr>
              <w:pStyle w:val="TAL"/>
            </w:pPr>
            <w:r w:rsidRPr="00C21991">
              <w:t>c2</w:t>
            </w:r>
            <w:r w:rsidR="00822A18" w:rsidRPr="00C21991">
              <w:t>7</w:t>
            </w:r>
          </w:p>
        </w:tc>
        <w:tc>
          <w:tcPr>
            <w:tcW w:w="1021" w:type="dxa"/>
            <w:gridSpan w:val="2"/>
          </w:tcPr>
          <w:p w14:paraId="1DD7D50C" w14:textId="77777777" w:rsidR="00851E21" w:rsidRPr="00C21991" w:rsidRDefault="00851E21" w:rsidP="0040123C">
            <w:pPr>
              <w:pStyle w:val="TAL"/>
            </w:pPr>
            <w:r w:rsidRPr="00C21991">
              <w:t>c2</w:t>
            </w:r>
            <w:r w:rsidR="00822A18" w:rsidRPr="00C21991">
              <w:t>7</w:t>
            </w:r>
          </w:p>
        </w:tc>
      </w:tr>
      <w:tr w:rsidR="009C5D61" w:rsidRPr="00C21991" w14:paraId="57DBF9B9" w14:textId="77777777" w:rsidTr="0093349F">
        <w:trPr>
          <w:gridAfter w:val="1"/>
          <w:wAfter w:w="113" w:type="dxa"/>
        </w:trPr>
        <w:tc>
          <w:tcPr>
            <w:tcW w:w="851" w:type="dxa"/>
            <w:gridSpan w:val="2"/>
          </w:tcPr>
          <w:p w14:paraId="48EB18F0" w14:textId="77777777" w:rsidR="009C5D61" w:rsidRPr="00C21991" w:rsidRDefault="009C5D61" w:rsidP="008557A0">
            <w:pPr>
              <w:pStyle w:val="TAL"/>
            </w:pPr>
            <w:r w:rsidRPr="00C21991">
              <w:t>48</w:t>
            </w:r>
          </w:p>
        </w:tc>
        <w:tc>
          <w:tcPr>
            <w:tcW w:w="2665" w:type="dxa"/>
            <w:gridSpan w:val="2"/>
          </w:tcPr>
          <w:p w14:paraId="7E28941D" w14:textId="77777777" w:rsidR="009C5D61" w:rsidRPr="00C21991" w:rsidRDefault="009C5D61" w:rsidP="008557A0">
            <w:pPr>
              <w:pStyle w:val="TAL"/>
            </w:pPr>
            <w:proofErr w:type="spellStart"/>
            <w:r w:rsidRPr="00C21991">
              <w:t>msrp</w:t>
            </w:r>
            <w:proofErr w:type="spellEnd"/>
            <w:r w:rsidRPr="00C21991">
              <w:t xml:space="preserve"> path (a=path)</w:t>
            </w:r>
          </w:p>
        </w:tc>
        <w:tc>
          <w:tcPr>
            <w:tcW w:w="1021" w:type="dxa"/>
            <w:gridSpan w:val="2"/>
          </w:tcPr>
          <w:p w14:paraId="75C71012" w14:textId="77777777" w:rsidR="009C5D61" w:rsidRPr="00C21991" w:rsidRDefault="009C5D61" w:rsidP="008557A0">
            <w:pPr>
              <w:pStyle w:val="TAL"/>
            </w:pPr>
            <w:r w:rsidRPr="00C21991">
              <w:t>[178]</w:t>
            </w:r>
          </w:p>
        </w:tc>
        <w:tc>
          <w:tcPr>
            <w:tcW w:w="1021" w:type="dxa"/>
            <w:gridSpan w:val="2"/>
          </w:tcPr>
          <w:p w14:paraId="70C08656" w14:textId="77777777" w:rsidR="009C5D61" w:rsidRPr="00C21991" w:rsidRDefault="009C5D61" w:rsidP="008557A0">
            <w:pPr>
              <w:pStyle w:val="TAL"/>
            </w:pPr>
            <w:r w:rsidRPr="00C21991">
              <w:t>c28</w:t>
            </w:r>
          </w:p>
        </w:tc>
        <w:tc>
          <w:tcPr>
            <w:tcW w:w="1021" w:type="dxa"/>
            <w:gridSpan w:val="2"/>
          </w:tcPr>
          <w:p w14:paraId="24EE7E91" w14:textId="77777777" w:rsidR="009C5D61" w:rsidRPr="00C21991" w:rsidRDefault="009C5D61" w:rsidP="008557A0">
            <w:pPr>
              <w:pStyle w:val="TAL"/>
            </w:pPr>
            <w:r w:rsidRPr="00C21991">
              <w:t>c28</w:t>
            </w:r>
          </w:p>
        </w:tc>
        <w:tc>
          <w:tcPr>
            <w:tcW w:w="1021" w:type="dxa"/>
            <w:gridSpan w:val="2"/>
          </w:tcPr>
          <w:p w14:paraId="6C7A34C0" w14:textId="77777777" w:rsidR="009C5D61" w:rsidRPr="00C21991" w:rsidRDefault="009C5D61" w:rsidP="008557A0">
            <w:pPr>
              <w:pStyle w:val="TAL"/>
            </w:pPr>
            <w:r w:rsidRPr="00C21991">
              <w:t>[178]</w:t>
            </w:r>
          </w:p>
        </w:tc>
        <w:tc>
          <w:tcPr>
            <w:tcW w:w="1021" w:type="dxa"/>
            <w:gridSpan w:val="2"/>
          </w:tcPr>
          <w:p w14:paraId="27468CCF" w14:textId="77777777" w:rsidR="009C5D61" w:rsidRPr="00C21991" w:rsidRDefault="009C5D61" w:rsidP="008557A0">
            <w:pPr>
              <w:pStyle w:val="TAL"/>
            </w:pPr>
            <w:r w:rsidRPr="00C21991">
              <w:t>c29</w:t>
            </w:r>
          </w:p>
        </w:tc>
        <w:tc>
          <w:tcPr>
            <w:tcW w:w="1021" w:type="dxa"/>
            <w:gridSpan w:val="2"/>
          </w:tcPr>
          <w:p w14:paraId="589499C5" w14:textId="77777777" w:rsidR="009C5D61" w:rsidRPr="00C21991" w:rsidRDefault="009C5D61" w:rsidP="008557A0">
            <w:pPr>
              <w:pStyle w:val="TAL"/>
            </w:pPr>
            <w:r w:rsidRPr="00C21991">
              <w:t>c29</w:t>
            </w:r>
          </w:p>
        </w:tc>
      </w:tr>
      <w:tr w:rsidR="00140060" w:rsidRPr="00C21991" w14:paraId="16130116" w14:textId="77777777" w:rsidTr="0093349F">
        <w:trPr>
          <w:gridAfter w:val="1"/>
          <w:wAfter w:w="113" w:type="dxa"/>
        </w:trPr>
        <w:tc>
          <w:tcPr>
            <w:tcW w:w="851" w:type="dxa"/>
            <w:gridSpan w:val="2"/>
          </w:tcPr>
          <w:p w14:paraId="2D082246" w14:textId="77777777" w:rsidR="00140060" w:rsidRPr="00C21991" w:rsidRDefault="00140060" w:rsidP="004C1F2A">
            <w:pPr>
              <w:pStyle w:val="TAL"/>
            </w:pPr>
            <w:r w:rsidRPr="00C21991">
              <w:t>49</w:t>
            </w:r>
          </w:p>
        </w:tc>
        <w:tc>
          <w:tcPr>
            <w:tcW w:w="2665" w:type="dxa"/>
            <w:gridSpan w:val="2"/>
          </w:tcPr>
          <w:p w14:paraId="2C1798C5" w14:textId="77777777" w:rsidR="00140060" w:rsidRPr="00C21991" w:rsidRDefault="00140060" w:rsidP="004C1F2A">
            <w:pPr>
              <w:pStyle w:val="TAL"/>
              <w:rPr>
                <w:rFonts w:eastAsia="MS Mincho"/>
              </w:rPr>
            </w:pPr>
            <w:r w:rsidRPr="00C21991">
              <w:rPr>
                <w:rFonts w:eastAsia="MS Mincho"/>
              </w:rPr>
              <w:t>file selector (a=file-selector)</w:t>
            </w:r>
          </w:p>
        </w:tc>
        <w:tc>
          <w:tcPr>
            <w:tcW w:w="1021" w:type="dxa"/>
            <w:gridSpan w:val="2"/>
          </w:tcPr>
          <w:p w14:paraId="204C8008" w14:textId="77777777" w:rsidR="00140060" w:rsidRPr="00C21991" w:rsidRDefault="00140060" w:rsidP="004C1F2A">
            <w:pPr>
              <w:pStyle w:val="TAL"/>
            </w:pPr>
            <w:r w:rsidRPr="00C21991">
              <w:t>[185] 6</w:t>
            </w:r>
          </w:p>
        </w:tc>
        <w:tc>
          <w:tcPr>
            <w:tcW w:w="1021" w:type="dxa"/>
            <w:gridSpan w:val="2"/>
          </w:tcPr>
          <w:p w14:paraId="31D86ACE" w14:textId="77777777" w:rsidR="00140060" w:rsidRPr="00C21991" w:rsidRDefault="00140060" w:rsidP="004C1F2A">
            <w:pPr>
              <w:pStyle w:val="TAL"/>
            </w:pPr>
            <w:r w:rsidRPr="00C21991">
              <w:t>c30</w:t>
            </w:r>
          </w:p>
        </w:tc>
        <w:tc>
          <w:tcPr>
            <w:tcW w:w="1021" w:type="dxa"/>
            <w:gridSpan w:val="2"/>
          </w:tcPr>
          <w:p w14:paraId="568627A4" w14:textId="77777777" w:rsidR="00140060" w:rsidRPr="00C21991" w:rsidRDefault="00140060" w:rsidP="004C1F2A">
            <w:pPr>
              <w:pStyle w:val="TAL"/>
            </w:pPr>
            <w:r w:rsidRPr="00C21991">
              <w:t>c30</w:t>
            </w:r>
          </w:p>
        </w:tc>
        <w:tc>
          <w:tcPr>
            <w:tcW w:w="1021" w:type="dxa"/>
            <w:gridSpan w:val="2"/>
          </w:tcPr>
          <w:p w14:paraId="73ABB15E" w14:textId="77777777" w:rsidR="00140060" w:rsidRPr="00C21991" w:rsidRDefault="00140060" w:rsidP="004C1F2A">
            <w:pPr>
              <w:pStyle w:val="TAL"/>
            </w:pPr>
            <w:r w:rsidRPr="00C21991">
              <w:t>[185] 6</w:t>
            </w:r>
          </w:p>
        </w:tc>
        <w:tc>
          <w:tcPr>
            <w:tcW w:w="1021" w:type="dxa"/>
            <w:gridSpan w:val="2"/>
          </w:tcPr>
          <w:p w14:paraId="1CC0477B" w14:textId="77777777" w:rsidR="00140060" w:rsidRPr="00C21991" w:rsidRDefault="00140060" w:rsidP="004C1F2A">
            <w:pPr>
              <w:pStyle w:val="TAL"/>
            </w:pPr>
            <w:r w:rsidRPr="00C21991">
              <w:t>c31</w:t>
            </w:r>
          </w:p>
        </w:tc>
        <w:tc>
          <w:tcPr>
            <w:tcW w:w="1021" w:type="dxa"/>
            <w:gridSpan w:val="2"/>
          </w:tcPr>
          <w:p w14:paraId="1782F58E" w14:textId="77777777" w:rsidR="00140060" w:rsidRPr="00C21991" w:rsidRDefault="00140060" w:rsidP="004C1F2A">
            <w:pPr>
              <w:pStyle w:val="TAL"/>
            </w:pPr>
            <w:r w:rsidRPr="00C21991">
              <w:t>c31</w:t>
            </w:r>
          </w:p>
        </w:tc>
      </w:tr>
      <w:tr w:rsidR="00140060" w:rsidRPr="00C21991" w14:paraId="5D4A869D" w14:textId="77777777" w:rsidTr="0093349F">
        <w:trPr>
          <w:gridAfter w:val="1"/>
          <w:wAfter w:w="113" w:type="dxa"/>
        </w:trPr>
        <w:tc>
          <w:tcPr>
            <w:tcW w:w="851" w:type="dxa"/>
            <w:gridSpan w:val="2"/>
          </w:tcPr>
          <w:p w14:paraId="721D5AD1" w14:textId="77777777" w:rsidR="00140060" w:rsidRPr="00C21991" w:rsidRDefault="00140060" w:rsidP="004C1F2A">
            <w:pPr>
              <w:pStyle w:val="TAL"/>
            </w:pPr>
            <w:r w:rsidRPr="00C21991">
              <w:t>50</w:t>
            </w:r>
          </w:p>
        </w:tc>
        <w:tc>
          <w:tcPr>
            <w:tcW w:w="2665" w:type="dxa"/>
            <w:gridSpan w:val="2"/>
          </w:tcPr>
          <w:p w14:paraId="6B31FC1C" w14:textId="77777777" w:rsidR="00140060" w:rsidRPr="00C21991" w:rsidRDefault="00140060" w:rsidP="004C1F2A">
            <w:pPr>
              <w:pStyle w:val="TAL"/>
              <w:rPr>
                <w:rFonts w:eastAsia="MS Mincho"/>
              </w:rPr>
            </w:pPr>
            <w:r w:rsidRPr="00C21991">
              <w:rPr>
                <w:rFonts w:eastAsia="MS Mincho"/>
              </w:rPr>
              <w:t>file transfer identifier (a=</w:t>
            </w:r>
            <w:r w:rsidRPr="00C21991">
              <w:t xml:space="preserve"> </w:t>
            </w:r>
            <w:r w:rsidRPr="00C21991">
              <w:rPr>
                <w:rFonts w:eastAsia="MS Mincho"/>
              </w:rPr>
              <w:t>file-transfer-id)</w:t>
            </w:r>
          </w:p>
        </w:tc>
        <w:tc>
          <w:tcPr>
            <w:tcW w:w="1021" w:type="dxa"/>
            <w:gridSpan w:val="2"/>
          </w:tcPr>
          <w:p w14:paraId="77A1A57F" w14:textId="77777777" w:rsidR="00140060" w:rsidRPr="00C21991" w:rsidRDefault="00140060" w:rsidP="004C1F2A">
            <w:pPr>
              <w:pStyle w:val="TAL"/>
            </w:pPr>
            <w:r w:rsidRPr="00C21991">
              <w:t>[185] 6</w:t>
            </w:r>
          </w:p>
        </w:tc>
        <w:tc>
          <w:tcPr>
            <w:tcW w:w="1021" w:type="dxa"/>
            <w:gridSpan w:val="2"/>
          </w:tcPr>
          <w:p w14:paraId="0F56E590" w14:textId="77777777" w:rsidR="00140060" w:rsidRPr="00C21991" w:rsidRDefault="00140060" w:rsidP="004C1F2A">
            <w:pPr>
              <w:pStyle w:val="TAL"/>
            </w:pPr>
            <w:r w:rsidRPr="00C21991">
              <w:t>c30</w:t>
            </w:r>
          </w:p>
        </w:tc>
        <w:tc>
          <w:tcPr>
            <w:tcW w:w="1021" w:type="dxa"/>
            <w:gridSpan w:val="2"/>
          </w:tcPr>
          <w:p w14:paraId="13B1727F" w14:textId="77777777" w:rsidR="00140060" w:rsidRPr="00C21991" w:rsidRDefault="00140060" w:rsidP="004C1F2A">
            <w:pPr>
              <w:pStyle w:val="TAL"/>
            </w:pPr>
            <w:r w:rsidRPr="00C21991">
              <w:t>c30</w:t>
            </w:r>
          </w:p>
        </w:tc>
        <w:tc>
          <w:tcPr>
            <w:tcW w:w="1021" w:type="dxa"/>
            <w:gridSpan w:val="2"/>
          </w:tcPr>
          <w:p w14:paraId="198239EC" w14:textId="77777777" w:rsidR="00140060" w:rsidRPr="00C21991" w:rsidRDefault="00140060" w:rsidP="004C1F2A">
            <w:pPr>
              <w:pStyle w:val="TAL"/>
            </w:pPr>
            <w:r w:rsidRPr="00C21991">
              <w:t>[185] 6</w:t>
            </w:r>
          </w:p>
        </w:tc>
        <w:tc>
          <w:tcPr>
            <w:tcW w:w="1021" w:type="dxa"/>
            <w:gridSpan w:val="2"/>
          </w:tcPr>
          <w:p w14:paraId="33F4C6A9" w14:textId="77777777" w:rsidR="00140060" w:rsidRPr="00C21991" w:rsidRDefault="00140060" w:rsidP="004C1F2A">
            <w:pPr>
              <w:pStyle w:val="TAL"/>
            </w:pPr>
            <w:r w:rsidRPr="00C21991">
              <w:t>c31</w:t>
            </w:r>
          </w:p>
        </w:tc>
        <w:tc>
          <w:tcPr>
            <w:tcW w:w="1021" w:type="dxa"/>
            <w:gridSpan w:val="2"/>
          </w:tcPr>
          <w:p w14:paraId="50761683" w14:textId="77777777" w:rsidR="00140060" w:rsidRPr="00C21991" w:rsidRDefault="00140060" w:rsidP="004C1F2A">
            <w:pPr>
              <w:pStyle w:val="TAL"/>
            </w:pPr>
            <w:r w:rsidRPr="00C21991">
              <w:t>c31</w:t>
            </w:r>
          </w:p>
        </w:tc>
      </w:tr>
      <w:tr w:rsidR="00140060" w:rsidRPr="00C21991" w14:paraId="62EB8322" w14:textId="77777777" w:rsidTr="0093349F">
        <w:trPr>
          <w:gridAfter w:val="1"/>
          <w:wAfter w:w="113" w:type="dxa"/>
        </w:trPr>
        <w:tc>
          <w:tcPr>
            <w:tcW w:w="851" w:type="dxa"/>
            <w:gridSpan w:val="2"/>
          </w:tcPr>
          <w:p w14:paraId="0F1B2BE0" w14:textId="77777777" w:rsidR="00140060" w:rsidRPr="00C21991" w:rsidRDefault="00140060" w:rsidP="004C1F2A">
            <w:pPr>
              <w:pStyle w:val="TAL"/>
            </w:pPr>
            <w:r w:rsidRPr="00C21991">
              <w:t>51</w:t>
            </w:r>
          </w:p>
        </w:tc>
        <w:tc>
          <w:tcPr>
            <w:tcW w:w="2665" w:type="dxa"/>
            <w:gridSpan w:val="2"/>
          </w:tcPr>
          <w:p w14:paraId="206EE700" w14:textId="77777777" w:rsidR="00140060" w:rsidRPr="00C21991" w:rsidRDefault="00140060" w:rsidP="004C1F2A">
            <w:pPr>
              <w:pStyle w:val="TAL"/>
              <w:rPr>
                <w:rFonts w:eastAsia="MS Mincho"/>
                <w:lang w:val="fr-FR"/>
              </w:rPr>
            </w:pPr>
            <w:r w:rsidRPr="00C21991">
              <w:rPr>
                <w:rFonts w:eastAsia="MS Mincho"/>
                <w:lang w:val="fr-FR"/>
              </w:rPr>
              <w:t>file disposition (a=file-disposition)</w:t>
            </w:r>
          </w:p>
        </w:tc>
        <w:tc>
          <w:tcPr>
            <w:tcW w:w="1021" w:type="dxa"/>
            <w:gridSpan w:val="2"/>
          </w:tcPr>
          <w:p w14:paraId="59A0AE6F" w14:textId="77777777" w:rsidR="00140060" w:rsidRPr="00C21991" w:rsidRDefault="00140060" w:rsidP="004C1F2A">
            <w:pPr>
              <w:pStyle w:val="TAL"/>
            </w:pPr>
            <w:r w:rsidRPr="00C21991">
              <w:t>[185] 6</w:t>
            </w:r>
          </w:p>
        </w:tc>
        <w:tc>
          <w:tcPr>
            <w:tcW w:w="1021" w:type="dxa"/>
            <w:gridSpan w:val="2"/>
          </w:tcPr>
          <w:p w14:paraId="0450C473" w14:textId="77777777" w:rsidR="00140060" w:rsidRPr="00C21991" w:rsidRDefault="00140060" w:rsidP="004C1F2A">
            <w:pPr>
              <w:pStyle w:val="TAL"/>
            </w:pPr>
            <w:r w:rsidRPr="00C21991">
              <w:t>c30</w:t>
            </w:r>
          </w:p>
        </w:tc>
        <w:tc>
          <w:tcPr>
            <w:tcW w:w="1021" w:type="dxa"/>
            <w:gridSpan w:val="2"/>
          </w:tcPr>
          <w:p w14:paraId="298D2760" w14:textId="77777777" w:rsidR="00140060" w:rsidRPr="00C21991" w:rsidRDefault="00140060" w:rsidP="004C1F2A">
            <w:pPr>
              <w:pStyle w:val="TAL"/>
            </w:pPr>
            <w:r w:rsidRPr="00C21991">
              <w:t>c30</w:t>
            </w:r>
          </w:p>
        </w:tc>
        <w:tc>
          <w:tcPr>
            <w:tcW w:w="1021" w:type="dxa"/>
            <w:gridSpan w:val="2"/>
          </w:tcPr>
          <w:p w14:paraId="272C5F2D" w14:textId="77777777" w:rsidR="00140060" w:rsidRPr="00C21991" w:rsidRDefault="00140060" w:rsidP="004C1F2A">
            <w:pPr>
              <w:pStyle w:val="TAL"/>
            </w:pPr>
            <w:r w:rsidRPr="00C21991">
              <w:t>[185] 6</w:t>
            </w:r>
          </w:p>
        </w:tc>
        <w:tc>
          <w:tcPr>
            <w:tcW w:w="1021" w:type="dxa"/>
            <w:gridSpan w:val="2"/>
          </w:tcPr>
          <w:p w14:paraId="6C4BF7E5" w14:textId="77777777" w:rsidR="00140060" w:rsidRPr="00C21991" w:rsidRDefault="00140060" w:rsidP="004C1F2A">
            <w:pPr>
              <w:pStyle w:val="TAL"/>
            </w:pPr>
            <w:r w:rsidRPr="00C21991">
              <w:t>c31</w:t>
            </w:r>
          </w:p>
        </w:tc>
        <w:tc>
          <w:tcPr>
            <w:tcW w:w="1021" w:type="dxa"/>
            <w:gridSpan w:val="2"/>
          </w:tcPr>
          <w:p w14:paraId="3971EF06" w14:textId="77777777" w:rsidR="00140060" w:rsidRPr="00C21991" w:rsidRDefault="00140060" w:rsidP="004C1F2A">
            <w:pPr>
              <w:pStyle w:val="TAL"/>
            </w:pPr>
            <w:r w:rsidRPr="00C21991">
              <w:t>c31</w:t>
            </w:r>
          </w:p>
        </w:tc>
      </w:tr>
      <w:tr w:rsidR="00140060" w:rsidRPr="00C21991" w14:paraId="59B629AC" w14:textId="77777777" w:rsidTr="0093349F">
        <w:trPr>
          <w:gridAfter w:val="1"/>
          <w:wAfter w:w="113" w:type="dxa"/>
        </w:trPr>
        <w:tc>
          <w:tcPr>
            <w:tcW w:w="851" w:type="dxa"/>
            <w:gridSpan w:val="2"/>
          </w:tcPr>
          <w:p w14:paraId="001293E9" w14:textId="77777777" w:rsidR="00140060" w:rsidRPr="00C21991" w:rsidRDefault="00140060" w:rsidP="004C1F2A">
            <w:pPr>
              <w:pStyle w:val="TAL"/>
            </w:pPr>
            <w:r w:rsidRPr="00C21991">
              <w:t>52</w:t>
            </w:r>
          </w:p>
        </w:tc>
        <w:tc>
          <w:tcPr>
            <w:tcW w:w="2665" w:type="dxa"/>
            <w:gridSpan w:val="2"/>
          </w:tcPr>
          <w:p w14:paraId="63C0FBFA" w14:textId="77777777" w:rsidR="00140060" w:rsidRPr="00C21991" w:rsidRDefault="00140060" w:rsidP="004C1F2A">
            <w:pPr>
              <w:pStyle w:val="TAL"/>
              <w:rPr>
                <w:rFonts w:eastAsia="MS Mincho"/>
              </w:rPr>
            </w:pPr>
            <w:r w:rsidRPr="00C21991">
              <w:rPr>
                <w:rFonts w:eastAsia="MS Mincho"/>
              </w:rPr>
              <w:t>file date (a=file-date)</w:t>
            </w:r>
          </w:p>
        </w:tc>
        <w:tc>
          <w:tcPr>
            <w:tcW w:w="1021" w:type="dxa"/>
            <w:gridSpan w:val="2"/>
          </w:tcPr>
          <w:p w14:paraId="7D8F97B6" w14:textId="77777777" w:rsidR="00140060" w:rsidRPr="00C21991" w:rsidRDefault="00140060" w:rsidP="004C1F2A">
            <w:pPr>
              <w:pStyle w:val="TAL"/>
            </w:pPr>
            <w:r w:rsidRPr="00C21991">
              <w:t>[185] 6</w:t>
            </w:r>
          </w:p>
        </w:tc>
        <w:tc>
          <w:tcPr>
            <w:tcW w:w="1021" w:type="dxa"/>
            <w:gridSpan w:val="2"/>
          </w:tcPr>
          <w:p w14:paraId="08BC0C32" w14:textId="77777777" w:rsidR="00140060" w:rsidRPr="00C21991" w:rsidRDefault="00140060" w:rsidP="004C1F2A">
            <w:pPr>
              <w:pStyle w:val="TAL"/>
            </w:pPr>
            <w:r w:rsidRPr="00C21991">
              <w:t>c30</w:t>
            </w:r>
          </w:p>
        </w:tc>
        <w:tc>
          <w:tcPr>
            <w:tcW w:w="1021" w:type="dxa"/>
            <w:gridSpan w:val="2"/>
          </w:tcPr>
          <w:p w14:paraId="312C7D02" w14:textId="77777777" w:rsidR="00140060" w:rsidRPr="00C21991" w:rsidRDefault="00140060" w:rsidP="004C1F2A">
            <w:pPr>
              <w:pStyle w:val="TAL"/>
            </w:pPr>
            <w:r w:rsidRPr="00C21991">
              <w:t>c30</w:t>
            </w:r>
          </w:p>
        </w:tc>
        <w:tc>
          <w:tcPr>
            <w:tcW w:w="1021" w:type="dxa"/>
            <w:gridSpan w:val="2"/>
          </w:tcPr>
          <w:p w14:paraId="12C47AF7" w14:textId="77777777" w:rsidR="00140060" w:rsidRPr="00C21991" w:rsidRDefault="00140060" w:rsidP="004C1F2A">
            <w:pPr>
              <w:pStyle w:val="TAL"/>
            </w:pPr>
            <w:r w:rsidRPr="00C21991">
              <w:t>[185] 6</w:t>
            </w:r>
          </w:p>
        </w:tc>
        <w:tc>
          <w:tcPr>
            <w:tcW w:w="1021" w:type="dxa"/>
            <w:gridSpan w:val="2"/>
          </w:tcPr>
          <w:p w14:paraId="16AE02EA" w14:textId="77777777" w:rsidR="00140060" w:rsidRPr="00C21991" w:rsidRDefault="00140060" w:rsidP="004C1F2A">
            <w:pPr>
              <w:pStyle w:val="TAL"/>
            </w:pPr>
            <w:r w:rsidRPr="00C21991">
              <w:t>c31</w:t>
            </w:r>
          </w:p>
        </w:tc>
        <w:tc>
          <w:tcPr>
            <w:tcW w:w="1021" w:type="dxa"/>
            <w:gridSpan w:val="2"/>
          </w:tcPr>
          <w:p w14:paraId="2CB292CA" w14:textId="77777777" w:rsidR="00140060" w:rsidRPr="00C21991" w:rsidRDefault="00140060" w:rsidP="004C1F2A">
            <w:pPr>
              <w:pStyle w:val="TAL"/>
            </w:pPr>
            <w:r w:rsidRPr="00C21991">
              <w:t>c31</w:t>
            </w:r>
          </w:p>
        </w:tc>
      </w:tr>
      <w:tr w:rsidR="00140060" w:rsidRPr="00C21991" w14:paraId="5CE4186F" w14:textId="77777777" w:rsidTr="0093349F">
        <w:trPr>
          <w:gridAfter w:val="1"/>
          <w:wAfter w:w="113" w:type="dxa"/>
        </w:trPr>
        <w:tc>
          <w:tcPr>
            <w:tcW w:w="851" w:type="dxa"/>
            <w:gridSpan w:val="2"/>
          </w:tcPr>
          <w:p w14:paraId="3C69809A" w14:textId="77777777" w:rsidR="00140060" w:rsidRPr="00C21991" w:rsidRDefault="00140060" w:rsidP="004C1F2A">
            <w:pPr>
              <w:pStyle w:val="TAL"/>
            </w:pPr>
            <w:r w:rsidRPr="00C21991">
              <w:t>53</w:t>
            </w:r>
          </w:p>
        </w:tc>
        <w:tc>
          <w:tcPr>
            <w:tcW w:w="2665" w:type="dxa"/>
            <w:gridSpan w:val="2"/>
          </w:tcPr>
          <w:p w14:paraId="36777AF9" w14:textId="77777777" w:rsidR="00140060" w:rsidRPr="00C21991" w:rsidRDefault="00140060" w:rsidP="004C1F2A">
            <w:pPr>
              <w:pStyle w:val="TAL"/>
              <w:rPr>
                <w:rFonts w:eastAsia="MS Mincho"/>
              </w:rPr>
            </w:pPr>
            <w:r w:rsidRPr="00C21991">
              <w:rPr>
                <w:rFonts w:eastAsia="MS Mincho"/>
              </w:rPr>
              <w:t>file icon (a=file-icon</w:t>
            </w:r>
          </w:p>
        </w:tc>
        <w:tc>
          <w:tcPr>
            <w:tcW w:w="1021" w:type="dxa"/>
            <w:gridSpan w:val="2"/>
          </w:tcPr>
          <w:p w14:paraId="20B572EF" w14:textId="77777777" w:rsidR="00140060" w:rsidRPr="00C21991" w:rsidRDefault="00140060" w:rsidP="004C1F2A">
            <w:pPr>
              <w:pStyle w:val="TAL"/>
            </w:pPr>
            <w:r w:rsidRPr="00C21991">
              <w:t>[185] 6</w:t>
            </w:r>
          </w:p>
        </w:tc>
        <w:tc>
          <w:tcPr>
            <w:tcW w:w="1021" w:type="dxa"/>
            <w:gridSpan w:val="2"/>
          </w:tcPr>
          <w:p w14:paraId="6C06F172" w14:textId="77777777" w:rsidR="00140060" w:rsidRPr="00C21991" w:rsidRDefault="00140060" w:rsidP="004C1F2A">
            <w:pPr>
              <w:pStyle w:val="TAL"/>
            </w:pPr>
            <w:r w:rsidRPr="00C21991">
              <w:t>c30</w:t>
            </w:r>
          </w:p>
        </w:tc>
        <w:tc>
          <w:tcPr>
            <w:tcW w:w="1021" w:type="dxa"/>
            <w:gridSpan w:val="2"/>
          </w:tcPr>
          <w:p w14:paraId="61698C36" w14:textId="77777777" w:rsidR="00140060" w:rsidRPr="00C21991" w:rsidRDefault="00140060" w:rsidP="004C1F2A">
            <w:pPr>
              <w:pStyle w:val="TAL"/>
            </w:pPr>
            <w:r w:rsidRPr="00C21991">
              <w:t>c30</w:t>
            </w:r>
          </w:p>
        </w:tc>
        <w:tc>
          <w:tcPr>
            <w:tcW w:w="1021" w:type="dxa"/>
            <w:gridSpan w:val="2"/>
          </w:tcPr>
          <w:p w14:paraId="2934DFBE" w14:textId="77777777" w:rsidR="00140060" w:rsidRPr="00C21991" w:rsidRDefault="00140060" w:rsidP="004C1F2A">
            <w:pPr>
              <w:pStyle w:val="TAL"/>
            </w:pPr>
            <w:r w:rsidRPr="00C21991">
              <w:t>[185] 6</w:t>
            </w:r>
          </w:p>
        </w:tc>
        <w:tc>
          <w:tcPr>
            <w:tcW w:w="1021" w:type="dxa"/>
            <w:gridSpan w:val="2"/>
          </w:tcPr>
          <w:p w14:paraId="6C78339E" w14:textId="77777777" w:rsidR="00140060" w:rsidRPr="00C21991" w:rsidRDefault="00140060" w:rsidP="004C1F2A">
            <w:pPr>
              <w:pStyle w:val="TAL"/>
            </w:pPr>
            <w:r w:rsidRPr="00C21991">
              <w:t>c31</w:t>
            </w:r>
          </w:p>
        </w:tc>
        <w:tc>
          <w:tcPr>
            <w:tcW w:w="1021" w:type="dxa"/>
            <w:gridSpan w:val="2"/>
          </w:tcPr>
          <w:p w14:paraId="5A612C0F" w14:textId="77777777" w:rsidR="00140060" w:rsidRPr="00C21991" w:rsidRDefault="00140060" w:rsidP="004C1F2A">
            <w:pPr>
              <w:pStyle w:val="TAL"/>
            </w:pPr>
            <w:r w:rsidRPr="00C21991">
              <w:t>c31</w:t>
            </w:r>
          </w:p>
        </w:tc>
      </w:tr>
      <w:tr w:rsidR="00140060" w:rsidRPr="00C21991" w14:paraId="22249FAB" w14:textId="77777777" w:rsidTr="0093349F">
        <w:trPr>
          <w:gridAfter w:val="1"/>
          <w:wAfter w:w="113" w:type="dxa"/>
        </w:trPr>
        <w:tc>
          <w:tcPr>
            <w:tcW w:w="851" w:type="dxa"/>
            <w:gridSpan w:val="2"/>
          </w:tcPr>
          <w:p w14:paraId="358A4420" w14:textId="77777777" w:rsidR="00140060" w:rsidRPr="00C21991" w:rsidRDefault="00140060" w:rsidP="004C1F2A">
            <w:pPr>
              <w:pStyle w:val="TAL"/>
            </w:pPr>
            <w:r w:rsidRPr="00C21991">
              <w:t>54</w:t>
            </w:r>
          </w:p>
        </w:tc>
        <w:tc>
          <w:tcPr>
            <w:tcW w:w="2665" w:type="dxa"/>
            <w:gridSpan w:val="2"/>
          </w:tcPr>
          <w:p w14:paraId="14644563" w14:textId="77777777" w:rsidR="00140060" w:rsidRPr="00C21991" w:rsidRDefault="00140060" w:rsidP="004C1F2A">
            <w:pPr>
              <w:pStyle w:val="TAL"/>
              <w:rPr>
                <w:rFonts w:eastAsia="MS Mincho"/>
              </w:rPr>
            </w:pPr>
            <w:r w:rsidRPr="00C21991">
              <w:rPr>
                <w:rFonts w:eastAsia="MS Mincho"/>
              </w:rPr>
              <w:t>file range (a=file-range)</w:t>
            </w:r>
          </w:p>
        </w:tc>
        <w:tc>
          <w:tcPr>
            <w:tcW w:w="1021" w:type="dxa"/>
            <w:gridSpan w:val="2"/>
          </w:tcPr>
          <w:p w14:paraId="65C69E8F" w14:textId="77777777" w:rsidR="00140060" w:rsidRPr="00C21991" w:rsidRDefault="00140060" w:rsidP="004C1F2A">
            <w:pPr>
              <w:pStyle w:val="TAL"/>
            </w:pPr>
            <w:r w:rsidRPr="00C21991">
              <w:t>[185] 6</w:t>
            </w:r>
          </w:p>
        </w:tc>
        <w:tc>
          <w:tcPr>
            <w:tcW w:w="1021" w:type="dxa"/>
            <w:gridSpan w:val="2"/>
          </w:tcPr>
          <w:p w14:paraId="0FBDCB9D" w14:textId="77777777" w:rsidR="00140060" w:rsidRPr="00C21991" w:rsidRDefault="00140060" w:rsidP="004C1F2A">
            <w:pPr>
              <w:pStyle w:val="TAL"/>
            </w:pPr>
            <w:r w:rsidRPr="00C21991">
              <w:t>c30</w:t>
            </w:r>
          </w:p>
        </w:tc>
        <w:tc>
          <w:tcPr>
            <w:tcW w:w="1021" w:type="dxa"/>
            <w:gridSpan w:val="2"/>
          </w:tcPr>
          <w:p w14:paraId="7F38FC94" w14:textId="77777777" w:rsidR="00140060" w:rsidRPr="00C21991" w:rsidRDefault="00140060" w:rsidP="004C1F2A">
            <w:pPr>
              <w:pStyle w:val="TAL"/>
            </w:pPr>
            <w:r w:rsidRPr="00C21991">
              <w:t>c30</w:t>
            </w:r>
          </w:p>
        </w:tc>
        <w:tc>
          <w:tcPr>
            <w:tcW w:w="1021" w:type="dxa"/>
            <w:gridSpan w:val="2"/>
          </w:tcPr>
          <w:p w14:paraId="483EC2F6" w14:textId="77777777" w:rsidR="00140060" w:rsidRPr="00C21991" w:rsidRDefault="00140060" w:rsidP="004C1F2A">
            <w:pPr>
              <w:pStyle w:val="TAL"/>
            </w:pPr>
            <w:r w:rsidRPr="00C21991">
              <w:t>[185] 6</w:t>
            </w:r>
          </w:p>
        </w:tc>
        <w:tc>
          <w:tcPr>
            <w:tcW w:w="1021" w:type="dxa"/>
            <w:gridSpan w:val="2"/>
          </w:tcPr>
          <w:p w14:paraId="2ACA2153" w14:textId="77777777" w:rsidR="00140060" w:rsidRPr="00C21991" w:rsidRDefault="00140060" w:rsidP="004C1F2A">
            <w:pPr>
              <w:pStyle w:val="TAL"/>
            </w:pPr>
            <w:r w:rsidRPr="00C21991">
              <w:t>c31</w:t>
            </w:r>
          </w:p>
        </w:tc>
        <w:tc>
          <w:tcPr>
            <w:tcW w:w="1021" w:type="dxa"/>
            <w:gridSpan w:val="2"/>
          </w:tcPr>
          <w:p w14:paraId="276D2B58" w14:textId="77777777" w:rsidR="00140060" w:rsidRPr="00C21991" w:rsidRDefault="00140060" w:rsidP="004C1F2A">
            <w:pPr>
              <w:pStyle w:val="TAL"/>
            </w:pPr>
            <w:r w:rsidRPr="00C21991">
              <w:t>c31</w:t>
            </w:r>
          </w:p>
        </w:tc>
      </w:tr>
      <w:tr w:rsidR="00AA452F" w:rsidRPr="00C21991" w14:paraId="14F3E60F" w14:textId="77777777" w:rsidTr="0093349F">
        <w:trPr>
          <w:gridAfter w:val="1"/>
          <w:wAfter w:w="113" w:type="dxa"/>
        </w:trPr>
        <w:tc>
          <w:tcPr>
            <w:tcW w:w="851" w:type="dxa"/>
            <w:gridSpan w:val="2"/>
          </w:tcPr>
          <w:p w14:paraId="720E2EA5" w14:textId="77777777" w:rsidR="00AA452F" w:rsidRPr="00C21991" w:rsidRDefault="00AA452F" w:rsidP="00AA452F">
            <w:pPr>
              <w:pStyle w:val="TAL"/>
            </w:pPr>
            <w:r w:rsidRPr="00C21991">
              <w:t>55</w:t>
            </w:r>
          </w:p>
        </w:tc>
        <w:tc>
          <w:tcPr>
            <w:tcW w:w="2665" w:type="dxa"/>
            <w:gridSpan w:val="2"/>
          </w:tcPr>
          <w:p w14:paraId="252073BE" w14:textId="77777777" w:rsidR="00AA452F" w:rsidRPr="00C21991" w:rsidRDefault="00AA452F" w:rsidP="00AA452F">
            <w:pPr>
              <w:pStyle w:val="TAL"/>
              <w:rPr>
                <w:rFonts w:eastAsia="MS Mincho"/>
              </w:rPr>
            </w:pPr>
            <w:r w:rsidRPr="00C21991">
              <w:rPr>
                <w:rFonts w:eastAsia="MS Mincho"/>
              </w:rPr>
              <w:t>optimal media routeing visited realm (a=visited-realm)</w:t>
            </w:r>
          </w:p>
        </w:tc>
        <w:tc>
          <w:tcPr>
            <w:tcW w:w="1021" w:type="dxa"/>
            <w:gridSpan w:val="2"/>
          </w:tcPr>
          <w:p w14:paraId="690506FA" w14:textId="77777777" w:rsidR="00AA452F" w:rsidRPr="00C21991" w:rsidRDefault="00AA452F" w:rsidP="00AA452F">
            <w:pPr>
              <w:pStyle w:val="TAL"/>
            </w:pPr>
            <w:r w:rsidRPr="00C21991">
              <w:t>7.5.3</w:t>
            </w:r>
          </w:p>
        </w:tc>
        <w:tc>
          <w:tcPr>
            <w:tcW w:w="1021" w:type="dxa"/>
            <w:gridSpan w:val="2"/>
          </w:tcPr>
          <w:p w14:paraId="00E9A58D" w14:textId="77777777" w:rsidR="00AA452F" w:rsidRPr="00C21991" w:rsidRDefault="00AA452F" w:rsidP="00AA452F">
            <w:pPr>
              <w:pStyle w:val="TAL"/>
            </w:pPr>
            <w:r w:rsidRPr="00C21991">
              <w:t>c32</w:t>
            </w:r>
          </w:p>
        </w:tc>
        <w:tc>
          <w:tcPr>
            <w:tcW w:w="1021" w:type="dxa"/>
            <w:gridSpan w:val="2"/>
          </w:tcPr>
          <w:p w14:paraId="1E80C7F3" w14:textId="77777777" w:rsidR="00AA452F" w:rsidRPr="00C21991" w:rsidRDefault="00AA452F" w:rsidP="00AA452F">
            <w:pPr>
              <w:pStyle w:val="TAL"/>
            </w:pPr>
            <w:r w:rsidRPr="00C21991">
              <w:t>c32</w:t>
            </w:r>
          </w:p>
        </w:tc>
        <w:tc>
          <w:tcPr>
            <w:tcW w:w="1021" w:type="dxa"/>
            <w:gridSpan w:val="2"/>
          </w:tcPr>
          <w:p w14:paraId="4D8371D2" w14:textId="77777777" w:rsidR="00AA452F" w:rsidRPr="00C21991" w:rsidRDefault="00AA452F" w:rsidP="00AA452F">
            <w:pPr>
              <w:pStyle w:val="TAL"/>
            </w:pPr>
            <w:r w:rsidRPr="00C21991">
              <w:t>7.5.3</w:t>
            </w:r>
          </w:p>
        </w:tc>
        <w:tc>
          <w:tcPr>
            <w:tcW w:w="1021" w:type="dxa"/>
            <w:gridSpan w:val="2"/>
          </w:tcPr>
          <w:p w14:paraId="46B261A3" w14:textId="77777777" w:rsidR="00AA452F" w:rsidRPr="00C21991" w:rsidRDefault="00AA452F" w:rsidP="00AA452F">
            <w:pPr>
              <w:pStyle w:val="TAL"/>
            </w:pPr>
            <w:r w:rsidRPr="00C21991">
              <w:t>c33</w:t>
            </w:r>
          </w:p>
        </w:tc>
        <w:tc>
          <w:tcPr>
            <w:tcW w:w="1021" w:type="dxa"/>
            <w:gridSpan w:val="2"/>
          </w:tcPr>
          <w:p w14:paraId="4458925D" w14:textId="77777777" w:rsidR="00AA452F" w:rsidRPr="00C21991" w:rsidRDefault="00AA452F" w:rsidP="00AA452F">
            <w:pPr>
              <w:pStyle w:val="TAL"/>
            </w:pPr>
            <w:r w:rsidRPr="00C21991">
              <w:t>c33</w:t>
            </w:r>
          </w:p>
        </w:tc>
      </w:tr>
      <w:tr w:rsidR="00AA452F" w:rsidRPr="00C21991" w14:paraId="124B371D" w14:textId="77777777" w:rsidTr="0093349F">
        <w:trPr>
          <w:gridAfter w:val="1"/>
          <w:wAfter w:w="113" w:type="dxa"/>
        </w:trPr>
        <w:tc>
          <w:tcPr>
            <w:tcW w:w="851" w:type="dxa"/>
            <w:gridSpan w:val="2"/>
          </w:tcPr>
          <w:p w14:paraId="6BCD92FB" w14:textId="77777777" w:rsidR="00AA452F" w:rsidRPr="00C21991" w:rsidRDefault="00AA452F" w:rsidP="00AA452F">
            <w:pPr>
              <w:pStyle w:val="TAL"/>
            </w:pPr>
            <w:r w:rsidRPr="00C21991">
              <w:t>56</w:t>
            </w:r>
          </w:p>
        </w:tc>
        <w:tc>
          <w:tcPr>
            <w:tcW w:w="2665" w:type="dxa"/>
            <w:gridSpan w:val="2"/>
          </w:tcPr>
          <w:p w14:paraId="488C969A" w14:textId="77777777" w:rsidR="00AA452F" w:rsidRPr="00C21991" w:rsidRDefault="00AA452F" w:rsidP="00AA452F">
            <w:pPr>
              <w:pStyle w:val="TAL"/>
              <w:rPr>
                <w:rFonts w:eastAsia="MS Mincho"/>
              </w:rPr>
            </w:pPr>
            <w:r w:rsidRPr="00C21991">
              <w:rPr>
                <w:rFonts w:eastAsia="MS Mincho"/>
              </w:rPr>
              <w:t>optimal media routeing secondary realm (a=secondary-realm)</w:t>
            </w:r>
          </w:p>
        </w:tc>
        <w:tc>
          <w:tcPr>
            <w:tcW w:w="1021" w:type="dxa"/>
            <w:gridSpan w:val="2"/>
          </w:tcPr>
          <w:p w14:paraId="547A6FAE" w14:textId="77777777" w:rsidR="00AA452F" w:rsidRPr="00C21991" w:rsidRDefault="00AA452F" w:rsidP="00AA452F">
            <w:pPr>
              <w:pStyle w:val="TAL"/>
            </w:pPr>
            <w:r w:rsidRPr="00C21991">
              <w:t>7.5.3</w:t>
            </w:r>
          </w:p>
        </w:tc>
        <w:tc>
          <w:tcPr>
            <w:tcW w:w="1021" w:type="dxa"/>
            <w:gridSpan w:val="2"/>
          </w:tcPr>
          <w:p w14:paraId="781B48F7" w14:textId="77777777" w:rsidR="00AA452F" w:rsidRPr="00C21991" w:rsidRDefault="00AA452F" w:rsidP="00AA452F">
            <w:pPr>
              <w:pStyle w:val="TAL"/>
            </w:pPr>
            <w:r w:rsidRPr="00C21991">
              <w:t>c32</w:t>
            </w:r>
          </w:p>
        </w:tc>
        <w:tc>
          <w:tcPr>
            <w:tcW w:w="1021" w:type="dxa"/>
            <w:gridSpan w:val="2"/>
          </w:tcPr>
          <w:p w14:paraId="49CB1501" w14:textId="77777777" w:rsidR="00AA452F" w:rsidRPr="00C21991" w:rsidRDefault="00AA452F" w:rsidP="00AA452F">
            <w:pPr>
              <w:pStyle w:val="TAL"/>
            </w:pPr>
            <w:r w:rsidRPr="00C21991">
              <w:t>c32</w:t>
            </w:r>
          </w:p>
        </w:tc>
        <w:tc>
          <w:tcPr>
            <w:tcW w:w="1021" w:type="dxa"/>
            <w:gridSpan w:val="2"/>
          </w:tcPr>
          <w:p w14:paraId="0EF1A926" w14:textId="77777777" w:rsidR="00AA452F" w:rsidRPr="00C21991" w:rsidRDefault="00AA452F" w:rsidP="00AA452F">
            <w:pPr>
              <w:pStyle w:val="TAL"/>
            </w:pPr>
            <w:r w:rsidRPr="00C21991">
              <w:t>7.5.3</w:t>
            </w:r>
          </w:p>
        </w:tc>
        <w:tc>
          <w:tcPr>
            <w:tcW w:w="1021" w:type="dxa"/>
            <w:gridSpan w:val="2"/>
          </w:tcPr>
          <w:p w14:paraId="67F2CBDA" w14:textId="77777777" w:rsidR="00AA452F" w:rsidRPr="00C21991" w:rsidRDefault="00AA452F" w:rsidP="00AA452F">
            <w:pPr>
              <w:pStyle w:val="TAL"/>
            </w:pPr>
            <w:r w:rsidRPr="00C21991">
              <w:t>c33</w:t>
            </w:r>
          </w:p>
        </w:tc>
        <w:tc>
          <w:tcPr>
            <w:tcW w:w="1021" w:type="dxa"/>
            <w:gridSpan w:val="2"/>
          </w:tcPr>
          <w:p w14:paraId="68835B1C" w14:textId="77777777" w:rsidR="00AA452F" w:rsidRPr="00C21991" w:rsidRDefault="00AA452F" w:rsidP="00AA452F">
            <w:pPr>
              <w:pStyle w:val="TAL"/>
            </w:pPr>
            <w:r w:rsidRPr="00C21991">
              <w:t>c33</w:t>
            </w:r>
          </w:p>
        </w:tc>
      </w:tr>
      <w:tr w:rsidR="00AA452F" w:rsidRPr="00C21991" w14:paraId="522DD392" w14:textId="77777777" w:rsidTr="0093349F">
        <w:trPr>
          <w:gridAfter w:val="1"/>
          <w:wAfter w:w="113" w:type="dxa"/>
        </w:trPr>
        <w:tc>
          <w:tcPr>
            <w:tcW w:w="851" w:type="dxa"/>
            <w:gridSpan w:val="2"/>
          </w:tcPr>
          <w:p w14:paraId="6A8E0343" w14:textId="77777777" w:rsidR="00AA452F" w:rsidRPr="00C21991" w:rsidRDefault="00AA452F" w:rsidP="00AA452F">
            <w:pPr>
              <w:pStyle w:val="TAL"/>
            </w:pPr>
            <w:r w:rsidRPr="00C21991">
              <w:t>57</w:t>
            </w:r>
          </w:p>
        </w:tc>
        <w:tc>
          <w:tcPr>
            <w:tcW w:w="2665" w:type="dxa"/>
            <w:gridSpan w:val="2"/>
          </w:tcPr>
          <w:p w14:paraId="6520163A" w14:textId="77777777" w:rsidR="00AA452F" w:rsidRPr="00C21991" w:rsidRDefault="00AA452F" w:rsidP="00AA452F">
            <w:pPr>
              <w:pStyle w:val="TAL"/>
              <w:rPr>
                <w:rFonts w:eastAsia="MS Mincho"/>
              </w:rPr>
            </w:pPr>
            <w:r w:rsidRPr="00C21991">
              <w:rPr>
                <w:rFonts w:eastAsia="MS Mincho"/>
              </w:rPr>
              <w:t>optimal media routeing media level checksum (a=</w:t>
            </w:r>
            <w:proofErr w:type="spellStart"/>
            <w:r w:rsidRPr="00C21991">
              <w:rPr>
                <w:rFonts w:eastAsia="MS Mincho"/>
              </w:rPr>
              <w:t>omr</w:t>
            </w:r>
            <w:proofErr w:type="spellEnd"/>
            <w:r w:rsidRPr="00C21991">
              <w:rPr>
                <w:rFonts w:eastAsia="MS Mincho"/>
              </w:rPr>
              <w:t>-m-</w:t>
            </w:r>
            <w:proofErr w:type="spellStart"/>
            <w:r w:rsidRPr="00C21991">
              <w:rPr>
                <w:rFonts w:eastAsia="MS Mincho"/>
              </w:rPr>
              <w:t>cksum</w:t>
            </w:r>
            <w:proofErr w:type="spellEnd"/>
            <w:r w:rsidRPr="00C21991">
              <w:rPr>
                <w:rFonts w:eastAsia="MS Mincho"/>
              </w:rPr>
              <w:t>)</w:t>
            </w:r>
          </w:p>
        </w:tc>
        <w:tc>
          <w:tcPr>
            <w:tcW w:w="1021" w:type="dxa"/>
            <w:gridSpan w:val="2"/>
          </w:tcPr>
          <w:p w14:paraId="1B0196B3" w14:textId="77777777" w:rsidR="00AA452F" w:rsidRPr="00C21991" w:rsidRDefault="00AA452F" w:rsidP="00AA452F">
            <w:pPr>
              <w:pStyle w:val="TAL"/>
            </w:pPr>
            <w:r w:rsidRPr="00C21991">
              <w:t>7.5.3</w:t>
            </w:r>
          </w:p>
        </w:tc>
        <w:tc>
          <w:tcPr>
            <w:tcW w:w="1021" w:type="dxa"/>
            <w:gridSpan w:val="2"/>
          </w:tcPr>
          <w:p w14:paraId="26FF0C86" w14:textId="77777777" w:rsidR="00AA452F" w:rsidRPr="00C21991" w:rsidRDefault="00AA452F" w:rsidP="00AA452F">
            <w:pPr>
              <w:pStyle w:val="TAL"/>
            </w:pPr>
            <w:r w:rsidRPr="00C21991">
              <w:t>c32</w:t>
            </w:r>
          </w:p>
        </w:tc>
        <w:tc>
          <w:tcPr>
            <w:tcW w:w="1021" w:type="dxa"/>
            <w:gridSpan w:val="2"/>
          </w:tcPr>
          <w:p w14:paraId="21902CB3" w14:textId="77777777" w:rsidR="00AA452F" w:rsidRPr="00C21991" w:rsidRDefault="00AA452F" w:rsidP="00AA452F">
            <w:pPr>
              <w:pStyle w:val="TAL"/>
            </w:pPr>
            <w:r w:rsidRPr="00C21991">
              <w:t>c32</w:t>
            </w:r>
          </w:p>
        </w:tc>
        <w:tc>
          <w:tcPr>
            <w:tcW w:w="1021" w:type="dxa"/>
            <w:gridSpan w:val="2"/>
          </w:tcPr>
          <w:p w14:paraId="330F9576" w14:textId="77777777" w:rsidR="00AA452F" w:rsidRPr="00C21991" w:rsidRDefault="00AA452F" w:rsidP="00AA452F">
            <w:pPr>
              <w:pStyle w:val="TAL"/>
            </w:pPr>
            <w:r w:rsidRPr="00C21991">
              <w:t>7.5.3</w:t>
            </w:r>
          </w:p>
        </w:tc>
        <w:tc>
          <w:tcPr>
            <w:tcW w:w="1021" w:type="dxa"/>
            <w:gridSpan w:val="2"/>
          </w:tcPr>
          <w:p w14:paraId="77E59FD0" w14:textId="77777777" w:rsidR="00AA452F" w:rsidRPr="00C21991" w:rsidRDefault="00AA452F" w:rsidP="00AA452F">
            <w:pPr>
              <w:pStyle w:val="TAL"/>
            </w:pPr>
            <w:r w:rsidRPr="00C21991">
              <w:t>c33</w:t>
            </w:r>
          </w:p>
        </w:tc>
        <w:tc>
          <w:tcPr>
            <w:tcW w:w="1021" w:type="dxa"/>
            <w:gridSpan w:val="2"/>
          </w:tcPr>
          <w:p w14:paraId="3F30E77F" w14:textId="77777777" w:rsidR="00AA452F" w:rsidRPr="00C21991" w:rsidRDefault="00AA452F" w:rsidP="00AA452F">
            <w:pPr>
              <w:pStyle w:val="TAL"/>
            </w:pPr>
            <w:r w:rsidRPr="00C21991">
              <w:t>c33</w:t>
            </w:r>
          </w:p>
        </w:tc>
      </w:tr>
      <w:tr w:rsidR="00AA452F" w:rsidRPr="00C21991" w14:paraId="0E9A84BC" w14:textId="77777777" w:rsidTr="0093349F">
        <w:trPr>
          <w:gridAfter w:val="1"/>
          <w:wAfter w:w="113" w:type="dxa"/>
        </w:trPr>
        <w:tc>
          <w:tcPr>
            <w:tcW w:w="851" w:type="dxa"/>
            <w:gridSpan w:val="2"/>
          </w:tcPr>
          <w:p w14:paraId="431A591D" w14:textId="77777777" w:rsidR="00AA452F" w:rsidRPr="00C21991" w:rsidRDefault="00AA452F" w:rsidP="00AA452F">
            <w:pPr>
              <w:pStyle w:val="TAL"/>
            </w:pPr>
            <w:r w:rsidRPr="00C21991">
              <w:t>58</w:t>
            </w:r>
          </w:p>
        </w:tc>
        <w:tc>
          <w:tcPr>
            <w:tcW w:w="2665" w:type="dxa"/>
            <w:gridSpan w:val="2"/>
          </w:tcPr>
          <w:p w14:paraId="64D9758A" w14:textId="77777777" w:rsidR="00AA452F" w:rsidRPr="00C21991" w:rsidRDefault="00AA452F" w:rsidP="00AA452F">
            <w:pPr>
              <w:pStyle w:val="TAL"/>
              <w:rPr>
                <w:rFonts w:eastAsia="MS Mincho"/>
              </w:rPr>
            </w:pPr>
            <w:r w:rsidRPr="00C21991">
              <w:rPr>
                <w:rFonts w:eastAsia="MS Mincho"/>
              </w:rPr>
              <w:t>optimal media routeing session level checksum (a=</w:t>
            </w:r>
            <w:proofErr w:type="spellStart"/>
            <w:r w:rsidRPr="00C21991">
              <w:rPr>
                <w:rFonts w:eastAsia="MS Mincho"/>
              </w:rPr>
              <w:t>omr</w:t>
            </w:r>
            <w:proofErr w:type="spellEnd"/>
            <w:r w:rsidRPr="00C21991">
              <w:rPr>
                <w:rFonts w:eastAsia="MS Mincho"/>
              </w:rPr>
              <w:t>-s-</w:t>
            </w:r>
            <w:proofErr w:type="spellStart"/>
            <w:r w:rsidRPr="00C21991">
              <w:rPr>
                <w:rFonts w:eastAsia="MS Mincho"/>
              </w:rPr>
              <w:t>cksum</w:t>
            </w:r>
            <w:proofErr w:type="spellEnd"/>
            <w:r w:rsidRPr="00C21991">
              <w:rPr>
                <w:rFonts w:eastAsia="MS Mincho"/>
              </w:rPr>
              <w:t>)</w:t>
            </w:r>
          </w:p>
        </w:tc>
        <w:tc>
          <w:tcPr>
            <w:tcW w:w="1021" w:type="dxa"/>
            <w:gridSpan w:val="2"/>
          </w:tcPr>
          <w:p w14:paraId="057F1E55" w14:textId="77777777" w:rsidR="00AA452F" w:rsidRPr="00C21991" w:rsidRDefault="00AA452F" w:rsidP="00AA452F">
            <w:pPr>
              <w:pStyle w:val="TAL"/>
            </w:pPr>
            <w:r w:rsidRPr="00C21991">
              <w:t>7.5.3</w:t>
            </w:r>
          </w:p>
        </w:tc>
        <w:tc>
          <w:tcPr>
            <w:tcW w:w="1021" w:type="dxa"/>
            <w:gridSpan w:val="2"/>
          </w:tcPr>
          <w:p w14:paraId="78BB4545" w14:textId="77777777" w:rsidR="00AA452F" w:rsidRPr="00C21991" w:rsidRDefault="00AA452F" w:rsidP="00AA452F">
            <w:pPr>
              <w:pStyle w:val="TAL"/>
            </w:pPr>
            <w:r w:rsidRPr="00C21991">
              <w:t>c32</w:t>
            </w:r>
          </w:p>
        </w:tc>
        <w:tc>
          <w:tcPr>
            <w:tcW w:w="1021" w:type="dxa"/>
            <w:gridSpan w:val="2"/>
          </w:tcPr>
          <w:p w14:paraId="435D5038" w14:textId="77777777" w:rsidR="00AA452F" w:rsidRPr="00C21991" w:rsidRDefault="00AA452F" w:rsidP="00AA452F">
            <w:pPr>
              <w:pStyle w:val="TAL"/>
            </w:pPr>
            <w:r w:rsidRPr="00C21991">
              <w:t>c32</w:t>
            </w:r>
          </w:p>
        </w:tc>
        <w:tc>
          <w:tcPr>
            <w:tcW w:w="1021" w:type="dxa"/>
            <w:gridSpan w:val="2"/>
          </w:tcPr>
          <w:p w14:paraId="6DDB3A66" w14:textId="77777777" w:rsidR="00AA452F" w:rsidRPr="00C21991" w:rsidRDefault="00AA452F" w:rsidP="00AA452F">
            <w:pPr>
              <w:pStyle w:val="TAL"/>
            </w:pPr>
            <w:r w:rsidRPr="00C21991">
              <w:t>7.5.3</w:t>
            </w:r>
          </w:p>
        </w:tc>
        <w:tc>
          <w:tcPr>
            <w:tcW w:w="1021" w:type="dxa"/>
            <w:gridSpan w:val="2"/>
          </w:tcPr>
          <w:p w14:paraId="0E5C54E4" w14:textId="77777777" w:rsidR="00AA452F" w:rsidRPr="00C21991" w:rsidRDefault="00AA452F" w:rsidP="00AA452F">
            <w:pPr>
              <w:pStyle w:val="TAL"/>
            </w:pPr>
            <w:r w:rsidRPr="00C21991">
              <w:t>c33</w:t>
            </w:r>
          </w:p>
        </w:tc>
        <w:tc>
          <w:tcPr>
            <w:tcW w:w="1021" w:type="dxa"/>
            <w:gridSpan w:val="2"/>
          </w:tcPr>
          <w:p w14:paraId="07316FCB" w14:textId="77777777" w:rsidR="00AA452F" w:rsidRPr="00C21991" w:rsidRDefault="00AA452F" w:rsidP="00AA452F">
            <w:pPr>
              <w:pStyle w:val="TAL"/>
            </w:pPr>
            <w:r w:rsidRPr="00C21991">
              <w:t>c33</w:t>
            </w:r>
          </w:p>
        </w:tc>
      </w:tr>
      <w:tr w:rsidR="00AA452F" w:rsidRPr="00C21991" w14:paraId="609F3BEF" w14:textId="77777777" w:rsidTr="0093349F">
        <w:trPr>
          <w:gridAfter w:val="1"/>
          <w:wAfter w:w="113" w:type="dxa"/>
        </w:trPr>
        <w:tc>
          <w:tcPr>
            <w:tcW w:w="851" w:type="dxa"/>
            <w:gridSpan w:val="2"/>
          </w:tcPr>
          <w:p w14:paraId="58E2C66F" w14:textId="77777777" w:rsidR="00AA452F" w:rsidRPr="00C21991" w:rsidRDefault="00AA452F" w:rsidP="00AA452F">
            <w:pPr>
              <w:pStyle w:val="TAL"/>
            </w:pPr>
            <w:r w:rsidRPr="00C21991">
              <w:t>59</w:t>
            </w:r>
          </w:p>
        </w:tc>
        <w:tc>
          <w:tcPr>
            <w:tcW w:w="2665" w:type="dxa"/>
            <w:gridSpan w:val="2"/>
          </w:tcPr>
          <w:p w14:paraId="0EE37BA0" w14:textId="77777777" w:rsidR="00AA452F" w:rsidRPr="00C21991" w:rsidRDefault="00AA452F" w:rsidP="00AA452F">
            <w:pPr>
              <w:pStyle w:val="TAL"/>
              <w:rPr>
                <w:rFonts w:eastAsia="MS Mincho"/>
              </w:rPr>
            </w:pPr>
            <w:r w:rsidRPr="00C21991">
              <w:rPr>
                <w:rFonts w:eastAsia="MS Mincho"/>
              </w:rPr>
              <w:t>optimal media routeing codecs (a=</w:t>
            </w:r>
            <w:proofErr w:type="spellStart"/>
            <w:r w:rsidRPr="00C21991">
              <w:rPr>
                <w:rFonts w:eastAsia="MS Mincho"/>
              </w:rPr>
              <w:t>omr</w:t>
            </w:r>
            <w:proofErr w:type="spellEnd"/>
            <w:r w:rsidRPr="00C21991">
              <w:rPr>
                <w:rFonts w:eastAsia="MS Mincho"/>
              </w:rPr>
              <w:t>-codecs)</w:t>
            </w:r>
          </w:p>
        </w:tc>
        <w:tc>
          <w:tcPr>
            <w:tcW w:w="1021" w:type="dxa"/>
            <w:gridSpan w:val="2"/>
          </w:tcPr>
          <w:p w14:paraId="480A60CC" w14:textId="77777777" w:rsidR="00AA452F" w:rsidRPr="00C21991" w:rsidRDefault="00AA452F" w:rsidP="00AA452F">
            <w:pPr>
              <w:pStyle w:val="TAL"/>
            </w:pPr>
            <w:r w:rsidRPr="00C21991">
              <w:t>7.5.3</w:t>
            </w:r>
          </w:p>
        </w:tc>
        <w:tc>
          <w:tcPr>
            <w:tcW w:w="1021" w:type="dxa"/>
            <w:gridSpan w:val="2"/>
          </w:tcPr>
          <w:p w14:paraId="51304A60" w14:textId="77777777" w:rsidR="00AA452F" w:rsidRPr="00C21991" w:rsidRDefault="00AA452F" w:rsidP="00AA452F">
            <w:pPr>
              <w:pStyle w:val="TAL"/>
            </w:pPr>
            <w:r w:rsidRPr="00C21991">
              <w:t>c32</w:t>
            </w:r>
          </w:p>
        </w:tc>
        <w:tc>
          <w:tcPr>
            <w:tcW w:w="1021" w:type="dxa"/>
            <w:gridSpan w:val="2"/>
          </w:tcPr>
          <w:p w14:paraId="44A21DAA" w14:textId="77777777" w:rsidR="00AA452F" w:rsidRPr="00C21991" w:rsidRDefault="00AA452F" w:rsidP="00AA452F">
            <w:pPr>
              <w:pStyle w:val="TAL"/>
            </w:pPr>
            <w:r w:rsidRPr="00C21991">
              <w:t>c32</w:t>
            </w:r>
          </w:p>
        </w:tc>
        <w:tc>
          <w:tcPr>
            <w:tcW w:w="1021" w:type="dxa"/>
            <w:gridSpan w:val="2"/>
          </w:tcPr>
          <w:p w14:paraId="1A58E5F7" w14:textId="77777777" w:rsidR="00AA452F" w:rsidRPr="00C21991" w:rsidRDefault="00AA452F" w:rsidP="00AA452F">
            <w:pPr>
              <w:pStyle w:val="TAL"/>
            </w:pPr>
            <w:r w:rsidRPr="00C21991">
              <w:t>7.5.3</w:t>
            </w:r>
          </w:p>
        </w:tc>
        <w:tc>
          <w:tcPr>
            <w:tcW w:w="1021" w:type="dxa"/>
            <w:gridSpan w:val="2"/>
          </w:tcPr>
          <w:p w14:paraId="5F7AFB16" w14:textId="77777777" w:rsidR="00AA452F" w:rsidRPr="00C21991" w:rsidRDefault="00AA452F" w:rsidP="00AA452F">
            <w:pPr>
              <w:pStyle w:val="TAL"/>
            </w:pPr>
            <w:r w:rsidRPr="00C21991">
              <w:t>c33</w:t>
            </w:r>
          </w:p>
        </w:tc>
        <w:tc>
          <w:tcPr>
            <w:tcW w:w="1021" w:type="dxa"/>
            <w:gridSpan w:val="2"/>
          </w:tcPr>
          <w:p w14:paraId="0BFF6A57" w14:textId="77777777" w:rsidR="00AA452F" w:rsidRPr="00C21991" w:rsidRDefault="00AA452F" w:rsidP="00AA452F">
            <w:pPr>
              <w:pStyle w:val="TAL"/>
            </w:pPr>
            <w:r w:rsidRPr="00C21991">
              <w:t>c33</w:t>
            </w:r>
          </w:p>
        </w:tc>
      </w:tr>
      <w:tr w:rsidR="00AA452F" w:rsidRPr="00C21991" w14:paraId="39EC0DF7" w14:textId="77777777" w:rsidTr="0093349F">
        <w:trPr>
          <w:gridAfter w:val="1"/>
          <w:wAfter w:w="113" w:type="dxa"/>
        </w:trPr>
        <w:tc>
          <w:tcPr>
            <w:tcW w:w="851" w:type="dxa"/>
            <w:gridSpan w:val="2"/>
          </w:tcPr>
          <w:p w14:paraId="57CB1FBB" w14:textId="77777777" w:rsidR="00AA452F" w:rsidRPr="00C21991" w:rsidRDefault="00AA452F" w:rsidP="00AA452F">
            <w:pPr>
              <w:pStyle w:val="TAL"/>
            </w:pPr>
            <w:r w:rsidRPr="00C21991">
              <w:t>60</w:t>
            </w:r>
          </w:p>
        </w:tc>
        <w:tc>
          <w:tcPr>
            <w:tcW w:w="2665" w:type="dxa"/>
            <w:gridSpan w:val="2"/>
          </w:tcPr>
          <w:p w14:paraId="268D35F5" w14:textId="77777777" w:rsidR="00AA452F" w:rsidRPr="00C21991" w:rsidRDefault="00AA452F" w:rsidP="00AA452F">
            <w:pPr>
              <w:pStyle w:val="TAL"/>
              <w:rPr>
                <w:rFonts w:eastAsia="MS Mincho"/>
              </w:rPr>
            </w:pPr>
            <w:r w:rsidRPr="00C21991">
              <w:rPr>
                <w:rFonts w:eastAsia="MS Mincho"/>
              </w:rPr>
              <w:t>optimal media routeing media attributes (a=</w:t>
            </w:r>
            <w:proofErr w:type="spellStart"/>
            <w:r w:rsidRPr="00C21991">
              <w:rPr>
                <w:rFonts w:eastAsia="MS Mincho"/>
              </w:rPr>
              <w:t>omr</w:t>
            </w:r>
            <w:proofErr w:type="spellEnd"/>
            <w:r w:rsidRPr="00C21991">
              <w:rPr>
                <w:rFonts w:eastAsia="MS Mincho"/>
              </w:rPr>
              <w:t>-m-</w:t>
            </w:r>
            <w:proofErr w:type="spellStart"/>
            <w:r w:rsidRPr="00C21991">
              <w:rPr>
                <w:rFonts w:eastAsia="MS Mincho"/>
              </w:rPr>
              <w:t>att</w:t>
            </w:r>
            <w:proofErr w:type="spellEnd"/>
            <w:r w:rsidRPr="00C21991">
              <w:rPr>
                <w:rFonts w:eastAsia="MS Mincho"/>
              </w:rPr>
              <w:t>)</w:t>
            </w:r>
          </w:p>
        </w:tc>
        <w:tc>
          <w:tcPr>
            <w:tcW w:w="1021" w:type="dxa"/>
            <w:gridSpan w:val="2"/>
          </w:tcPr>
          <w:p w14:paraId="125BB67F" w14:textId="77777777" w:rsidR="00AA452F" w:rsidRPr="00C21991" w:rsidRDefault="00AA452F" w:rsidP="00AA452F">
            <w:pPr>
              <w:pStyle w:val="TAL"/>
            </w:pPr>
            <w:r w:rsidRPr="00C21991">
              <w:t>7.5.3</w:t>
            </w:r>
          </w:p>
        </w:tc>
        <w:tc>
          <w:tcPr>
            <w:tcW w:w="1021" w:type="dxa"/>
            <w:gridSpan w:val="2"/>
          </w:tcPr>
          <w:p w14:paraId="6374EC58" w14:textId="77777777" w:rsidR="00AA452F" w:rsidRPr="00C21991" w:rsidRDefault="00AA452F" w:rsidP="00AA452F">
            <w:pPr>
              <w:pStyle w:val="TAL"/>
            </w:pPr>
            <w:r w:rsidRPr="00C21991">
              <w:t>c32</w:t>
            </w:r>
          </w:p>
        </w:tc>
        <w:tc>
          <w:tcPr>
            <w:tcW w:w="1021" w:type="dxa"/>
            <w:gridSpan w:val="2"/>
          </w:tcPr>
          <w:p w14:paraId="179BCD61" w14:textId="77777777" w:rsidR="00AA452F" w:rsidRPr="00C21991" w:rsidRDefault="00AA452F" w:rsidP="00AA452F">
            <w:pPr>
              <w:pStyle w:val="TAL"/>
            </w:pPr>
            <w:r w:rsidRPr="00C21991">
              <w:t>c32</w:t>
            </w:r>
          </w:p>
        </w:tc>
        <w:tc>
          <w:tcPr>
            <w:tcW w:w="1021" w:type="dxa"/>
            <w:gridSpan w:val="2"/>
          </w:tcPr>
          <w:p w14:paraId="4F22BACF" w14:textId="77777777" w:rsidR="00AA452F" w:rsidRPr="00C21991" w:rsidRDefault="00AA452F" w:rsidP="00AA452F">
            <w:pPr>
              <w:pStyle w:val="TAL"/>
            </w:pPr>
            <w:r w:rsidRPr="00C21991">
              <w:t>7.5.3</w:t>
            </w:r>
          </w:p>
        </w:tc>
        <w:tc>
          <w:tcPr>
            <w:tcW w:w="1021" w:type="dxa"/>
            <w:gridSpan w:val="2"/>
          </w:tcPr>
          <w:p w14:paraId="0265765D" w14:textId="77777777" w:rsidR="00AA452F" w:rsidRPr="00C21991" w:rsidRDefault="00AA452F" w:rsidP="00AA452F">
            <w:pPr>
              <w:pStyle w:val="TAL"/>
            </w:pPr>
            <w:r w:rsidRPr="00C21991">
              <w:t>c33</w:t>
            </w:r>
          </w:p>
        </w:tc>
        <w:tc>
          <w:tcPr>
            <w:tcW w:w="1021" w:type="dxa"/>
            <w:gridSpan w:val="2"/>
          </w:tcPr>
          <w:p w14:paraId="097A7520" w14:textId="77777777" w:rsidR="00AA452F" w:rsidRPr="00C21991" w:rsidRDefault="00AA452F" w:rsidP="00AA452F">
            <w:pPr>
              <w:pStyle w:val="TAL"/>
            </w:pPr>
            <w:r w:rsidRPr="00C21991">
              <w:t>c33</w:t>
            </w:r>
          </w:p>
        </w:tc>
      </w:tr>
      <w:tr w:rsidR="00AA452F" w:rsidRPr="00C21991" w14:paraId="755B1593" w14:textId="77777777" w:rsidTr="0093349F">
        <w:trPr>
          <w:gridAfter w:val="1"/>
          <w:wAfter w:w="113" w:type="dxa"/>
        </w:trPr>
        <w:tc>
          <w:tcPr>
            <w:tcW w:w="851" w:type="dxa"/>
            <w:gridSpan w:val="2"/>
          </w:tcPr>
          <w:p w14:paraId="2FE09630" w14:textId="77777777" w:rsidR="00AA452F" w:rsidRPr="00C21991" w:rsidRDefault="00AA452F" w:rsidP="00AA452F">
            <w:pPr>
              <w:pStyle w:val="TAL"/>
            </w:pPr>
            <w:r w:rsidRPr="00C21991">
              <w:t>61</w:t>
            </w:r>
          </w:p>
        </w:tc>
        <w:tc>
          <w:tcPr>
            <w:tcW w:w="2665" w:type="dxa"/>
            <w:gridSpan w:val="2"/>
          </w:tcPr>
          <w:p w14:paraId="55EE7558" w14:textId="77777777" w:rsidR="00AA452F" w:rsidRPr="00C21991" w:rsidRDefault="00AA452F" w:rsidP="00AA452F">
            <w:pPr>
              <w:pStyle w:val="TAL"/>
              <w:rPr>
                <w:rFonts w:eastAsia="MS Mincho"/>
              </w:rPr>
            </w:pPr>
            <w:r w:rsidRPr="00C21991">
              <w:rPr>
                <w:rFonts w:eastAsia="MS Mincho"/>
              </w:rPr>
              <w:t>optimal media routeing session attributes (a=</w:t>
            </w:r>
            <w:proofErr w:type="spellStart"/>
            <w:r w:rsidRPr="00C21991">
              <w:rPr>
                <w:rFonts w:eastAsia="MS Mincho"/>
              </w:rPr>
              <w:t>omr</w:t>
            </w:r>
            <w:proofErr w:type="spellEnd"/>
            <w:r w:rsidRPr="00C21991">
              <w:rPr>
                <w:rFonts w:eastAsia="MS Mincho"/>
              </w:rPr>
              <w:t>-s-</w:t>
            </w:r>
            <w:proofErr w:type="spellStart"/>
            <w:r w:rsidRPr="00C21991">
              <w:rPr>
                <w:rFonts w:eastAsia="MS Mincho"/>
              </w:rPr>
              <w:t>att</w:t>
            </w:r>
            <w:proofErr w:type="spellEnd"/>
            <w:r w:rsidRPr="00C21991">
              <w:rPr>
                <w:rFonts w:eastAsia="MS Mincho"/>
              </w:rPr>
              <w:t>)</w:t>
            </w:r>
          </w:p>
        </w:tc>
        <w:tc>
          <w:tcPr>
            <w:tcW w:w="1021" w:type="dxa"/>
            <w:gridSpan w:val="2"/>
          </w:tcPr>
          <w:p w14:paraId="38189CDE" w14:textId="77777777" w:rsidR="00AA452F" w:rsidRPr="00C21991" w:rsidRDefault="00AA452F" w:rsidP="00AA452F">
            <w:pPr>
              <w:pStyle w:val="TAL"/>
            </w:pPr>
            <w:r w:rsidRPr="00C21991">
              <w:t>7.5.3</w:t>
            </w:r>
          </w:p>
        </w:tc>
        <w:tc>
          <w:tcPr>
            <w:tcW w:w="1021" w:type="dxa"/>
            <w:gridSpan w:val="2"/>
          </w:tcPr>
          <w:p w14:paraId="2346B9B5" w14:textId="77777777" w:rsidR="00AA452F" w:rsidRPr="00C21991" w:rsidRDefault="00AA452F" w:rsidP="00AA452F">
            <w:pPr>
              <w:pStyle w:val="TAL"/>
            </w:pPr>
            <w:r w:rsidRPr="00C21991">
              <w:t>c32</w:t>
            </w:r>
          </w:p>
        </w:tc>
        <w:tc>
          <w:tcPr>
            <w:tcW w:w="1021" w:type="dxa"/>
            <w:gridSpan w:val="2"/>
          </w:tcPr>
          <w:p w14:paraId="6B4F0C0C" w14:textId="77777777" w:rsidR="00AA452F" w:rsidRPr="00C21991" w:rsidRDefault="00AA452F" w:rsidP="00AA452F">
            <w:pPr>
              <w:pStyle w:val="TAL"/>
            </w:pPr>
            <w:r w:rsidRPr="00C21991">
              <w:t>c32</w:t>
            </w:r>
          </w:p>
        </w:tc>
        <w:tc>
          <w:tcPr>
            <w:tcW w:w="1021" w:type="dxa"/>
            <w:gridSpan w:val="2"/>
          </w:tcPr>
          <w:p w14:paraId="528E2A82" w14:textId="77777777" w:rsidR="00AA452F" w:rsidRPr="00C21991" w:rsidRDefault="00AA452F" w:rsidP="00AA452F">
            <w:pPr>
              <w:pStyle w:val="TAL"/>
            </w:pPr>
            <w:r w:rsidRPr="00C21991">
              <w:t>7.5.3</w:t>
            </w:r>
          </w:p>
        </w:tc>
        <w:tc>
          <w:tcPr>
            <w:tcW w:w="1021" w:type="dxa"/>
            <w:gridSpan w:val="2"/>
          </w:tcPr>
          <w:p w14:paraId="3301AAB3" w14:textId="77777777" w:rsidR="00AA452F" w:rsidRPr="00C21991" w:rsidRDefault="00AA452F" w:rsidP="00AA452F">
            <w:pPr>
              <w:pStyle w:val="TAL"/>
            </w:pPr>
            <w:r w:rsidRPr="00C21991">
              <w:t>c33</w:t>
            </w:r>
          </w:p>
        </w:tc>
        <w:tc>
          <w:tcPr>
            <w:tcW w:w="1021" w:type="dxa"/>
            <w:gridSpan w:val="2"/>
          </w:tcPr>
          <w:p w14:paraId="61FE56F6" w14:textId="77777777" w:rsidR="00AA452F" w:rsidRPr="00C21991" w:rsidRDefault="00AA452F" w:rsidP="00AA452F">
            <w:pPr>
              <w:pStyle w:val="TAL"/>
            </w:pPr>
            <w:r w:rsidRPr="00C21991">
              <w:t>c33</w:t>
            </w:r>
          </w:p>
        </w:tc>
      </w:tr>
      <w:tr w:rsidR="00AA452F" w:rsidRPr="00C21991" w14:paraId="542EEEC7" w14:textId="77777777" w:rsidTr="0093349F">
        <w:trPr>
          <w:gridAfter w:val="1"/>
          <w:wAfter w:w="113" w:type="dxa"/>
        </w:trPr>
        <w:tc>
          <w:tcPr>
            <w:tcW w:w="851" w:type="dxa"/>
            <w:gridSpan w:val="2"/>
          </w:tcPr>
          <w:p w14:paraId="42578C0F" w14:textId="77777777" w:rsidR="00AA452F" w:rsidRPr="00C21991" w:rsidRDefault="00AA452F" w:rsidP="00AA452F">
            <w:pPr>
              <w:pStyle w:val="TAL"/>
            </w:pPr>
            <w:r w:rsidRPr="00C21991">
              <w:t>62</w:t>
            </w:r>
          </w:p>
        </w:tc>
        <w:tc>
          <w:tcPr>
            <w:tcW w:w="2665" w:type="dxa"/>
            <w:gridSpan w:val="2"/>
          </w:tcPr>
          <w:p w14:paraId="33A4E568" w14:textId="77777777" w:rsidR="00AA452F" w:rsidRPr="00C21991" w:rsidRDefault="00AA452F" w:rsidP="00AA452F">
            <w:pPr>
              <w:pStyle w:val="TAL"/>
              <w:rPr>
                <w:rFonts w:eastAsia="MS Mincho"/>
              </w:rPr>
            </w:pPr>
            <w:r w:rsidRPr="00C21991">
              <w:rPr>
                <w:rFonts w:eastAsia="MS Mincho"/>
              </w:rPr>
              <w:t>optimal media routeing media bandwidth (a=</w:t>
            </w:r>
            <w:proofErr w:type="spellStart"/>
            <w:r w:rsidRPr="00C21991">
              <w:rPr>
                <w:rFonts w:eastAsia="MS Mincho"/>
              </w:rPr>
              <w:t>omr</w:t>
            </w:r>
            <w:proofErr w:type="spellEnd"/>
            <w:r w:rsidRPr="00C21991">
              <w:rPr>
                <w:rFonts w:eastAsia="MS Mincho"/>
              </w:rPr>
              <w:t>-m-</w:t>
            </w:r>
            <w:proofErr w:type="spellStart"/>
            <w:r w:rsidRPr="00C21991">
              <w:rPr>
                <w:rFonts w:eastAsia="MS Mincho"/>
              </w:rPr>
              <w:t>bw</w:t>
            </w:r>
            <w:proofErr w:type="spellEnd"/>
            <w:r w:rsidRPr="00C21991">
              <w:rPr>
                <w:rFonts w:eastAsia="MS Mincho"/>
              </w:rPr>
              <w:t>)</w:t>
            </w:r>
          </w:p>
        </w:tc>
        <w:tc>
          <w:tcPr>
            <w:tcW w:w="1021" w:type="dxa"/>
            <w:gridSpan w:val="2"/>
          </w:tcPr>
          <w:p w14:paraId="580184F8" w14:textId="77777777" w:rsidR="00AA452F" w:rsidRPr="00C21991" w:rsidRDefault="00AA452F" w:rsidP="00AA452F">
            <w:pPr>
              <w:pStyle w:val="TAL"/>
            </w:pPr>
            <w:r w:rsidRPr="00C21991">
              <w:t>7.5.3</w:t>
            </w:r>
          </w:p>
        </w:tc>
        <w:tc>
          <w:tcPr>
            <w:tcW w:w="1021" w:type="dxa"/>
            <w:gridSpan w:val="2"/>
          </w:tcPr>
          <w:p w14:paraId="4D571528" w14:textId="77777777" w:rsidR="00AA452F" w:rsidRPr="00C21991" w:rsidRDefault="00AA452F" w:rsidP="00AA452F">
            <w:pPr>
              <w:pStyle w:val="TAL"/>
            </w:pPr>
            <w:r w:rsidRPr="00C21991">
              <w:t>c32</w:t>
            </w:r>
          </w:p>
        </w:tc>
        <w:tc>
          <w:tcPr>
            <w:tcW w:w="1021" w:type="dxa"/>
            <w:gridSpan w:val="2"/>
          </w:tcPr>
          <w:p w14:paraId="20D36B10" w14:textId="77777777" w:rsidR="00AA452F" w:rsidRPr="00C21991" w:rsidRDefault="00AA452F" w:rsidP="00AA452F">
            <w:pPr>
              <w:pStyle w:val="TAL"/>
            </w:pPr>
            <w:r w:rsidRPr="00C21991">
              <w:t>c32</w:t>
            </w:r>
          </w:p>
        </w:tc>
        <w:tc>
          <w:tcPr>
            <w:tcW w:w="1021" w:type="dxa"/>
            <w:gridSpan w:val="2"/>
          </w:tcPr>
          <w:p w14:paraId="69BEFBE2" w14:textId="77777777" w:rsidR="00AA452F" w:rsidRPr="00C21991" w:rsidRDefault="00AA452F" w:rsidP="00AA452F">
            <w:pPr>
              <w:pStyle w:val="TAL"/>
            </w:pPr>
            <w:r w:rsidRPr="00C21991">
              <w:t>7.5.3</w:t>
            </w:r>
          </w:p>
        </w:tc>
        <w:tc>
          <w:tcPr>
            <w:tcW w:w="1021" w:type="dxa"/>
            <w:gridSpan w:val="2"/>
          </w:tcPr>
          <w:p w14:paraId="5ED1FA58" w14:textId="77777777" w:rsidR="00AA452F" w:rsidRPr="00C21991" w:rsidRDefault="00AA452F" w:rsidP="00AA452F">
            <w:pPr>
              <w:pStyle w:val="TAL"/>
            </w:pPr>
            <w:r w:rsidRPr="00C21991">
              <w:t>c33</w:t>
            </w:r>
          </w:p>
        </w:tc>
        <w:tc>
          <w:tcPr>
            <w:tcW w:w="1021" w:type="dxa"/>
            <w:gridSpan w:val="2"/>
          </w:tcPr>
          <w:p w14:paraId="387DFBBA" w14:textId="77777777" w:rsidR="00AA452F" w:rsidRPr="00C21991" w:rsidRDefault="00AA452F" w:rsidP="00AA452F">
            <w:pPr>
              <w:pStyle w:val="TAL"/>
            </w:pPr>
            <w:r w:rsidRPr="00C21991">
              <w:t>c33</w:t>
            </w:r>
          </w:p>
        </w:tc>
      </w:tr>
      <w:tr w:rsidR="00AA452F" w:rsidRPr="00C21991" w14:paraId="37420C5B" w14:textId="77777777" w:rsidTr="0093349F">
        <w:trPr>
          <w:gridAfter w:val="1"/>
          <w:wAfter w:w="113" w:type="dxa"/>
        </w:trPr>
        <w:tc>
          <w:tcPr>
            <w:tcW w:w="851" w:type="dxa"/>
            <w:gridSpan w:val="2"/>
          </w:tcPr>
          <w:p w14:paraId="278B2AD3" w14:textId="77777777" w:rsidR="00AA452F" w:rsidRPr="00C21991" w:rsidRDefault="00AA452F" w:rsidP="00AA452F">
            <w:pPr>
              <w:pStyle w:val="TAL"/>
            </w:pPr>
            <w:r w:rsidRPr="00C21991">
              <w:t>63</w:t>
            </w:r>
          </w:p>
        </w:tc>
        <w:tc>
          <w:tcPr>
            <w:tcW w:w="2665" w:type="dxa"/>
            <w:gridSpan w:val="2"/>
          </w:tcPr>
          <w:p w14:paraId="20F6B506" w14:textId="77777777" w:rsidR="00AA452F" w:rsidRPr="00C21991" w:rsidRDefault="00AA452F" w:rsidP="00AA452F">
            <w:pPr>
              <w:pStyle w:val="TAL"/>
              <w:rPr>
                <w:rFonts w:eastAsia="MS Mincho"/>
              </w:rPr>
            </w:pPr>
            <w:r w:rsidRPr="00C21991">
              <w:rPr>
                <w:rFonts w:eastAsia="MS Mincho"/>
              </w:rPr>
              <w:t>optimal media routeing session bandwidth (a=</w:t>
            </w:r>
            <w:proofErr w:type="spellStart"/>
            <w:r w:rsidRPr="00C21991">
              <w:rPr>
                <w:rFonts w:eastAsia="MS Mincho"/>
              </w:rPr>
              <w:t>omr</w:t>
            </w:r>
            <w:proofErr w:type="spellEnd"/>
            <w:r w:rsidRPr="00C21991">
              <w:rPr>
                <w:rFonts w:eastAsia="MS Mincho"/>
              </w:rPr>
              <w:t>-s-</w:t>
            </w:r>
            <w:proofErr w:type="spellStart"/>
            <w:r w:rsidRPr="00C21991">
              <w:rPr>
                <w:rFonts w:eastAsia="MS Mincho"/>
              </w:rPr>
              <w:t>bw</w:t>
            </w:r>
            <w:proofErr w:type="spellEnd"/>
            <w:r w:rsidRPr="00C21991">
              <w:rPr>
                <w:rFonts w:eastAsia="MS Mincho"/>
              </w:rPr>
              <w:t>)</w:t>
            </w:r>
          </w:p>
        </w:tc>
        <w:tc>
          <w:tcPr>
            <w:tcW w:w="1021" w:type="dxa"/>
            <w:gridSpan w:val="2"/>
          </w:tcPr>
          <w:p w14:paraId="338B6EE3" w14:textId="77777777" w:rsidR="00AA452F" w:rsidRPr="00C21991" w:rsidRDefault="00AA452F" w:rsidP="00AA452F">
            <w:pPr>
              <w:pStyle w:val="TAL"/>
            </w:pPr>
            <w:r w:rsidRPr="00C21991">
              <w:t>7.5.3</w:t>
            </w:r>
          </w:p>
        </w:tc>
        <w:tc>
          <w:tcPr>
            <w:tcW w:w="1021" w:type="dxa"/>
            <w:gridSpan w:val="2"/>
          </w:tcPr>
          <w:p w14:paraId="0729CDCA" w14:textId="77777777" w:rsidR="00AA452F" w:rsidRPr="00C21991" w:rsidRDefault="00AA452F" w:rsidP="00AA452F">
            <w:pPr>
              <w:pStyle w:val="TAL"/>
            </w:pPr>
            <w:r w:rsidRPr="00C21991">
              <w:t>c32</w:t>
            </w:r>
          </w:p>
        </w:tc>
        <w:tc>
          <w:tcPr>
            <w:tcW w:w="1021" w:type="dxa"/>
            <w:gridSpan w:val="2"/>
          </w:tcPr>
          <w:p w14:paraId="69C87142" w14:textId="77777777" w:rsidR="00AA452F" w:rsidRPr="00C21991" w:rsidRDefault="00AA452F" w:rsidP="00AA452F">
            <w:pPr>
              <w:pStyle w:val="TAL"/>
            </w:pPr>
            <w:r w:rsidRPr="00C21991">
              <w:t>c32</w:t>
            </w:r>
          </w:p>
        </w:tc>
        <w:tc>
          <w:tcPr>
            <w:tcW w:w="1021" w:type="dxa"/>
            <w:gridSpan w:val="2"/>
          </w:tcPr>
          <w:p w14:paraId="49ADD7A1" w14:textId="77777777" w:rsidR="00AA452F" w:rsidRPr="00C21991" w:rsidRDefault="00AA452F" w:rsidP="00AA452F">
            <w:pPr>
              <w:pStyle w:val="TAL"/>
            </w:pPr>
            <w:r w:rsidRPr="00C21991">
              <w:t>7.5.3</w:t>
            </w:r>
          </w:p>
        </w:tc>
        <w:tc>
          <w:tcPr>
            <w:tcW w:w="1021" w:type="dxa"/>
            <w:gridSpan w:val="2"/>
          </w:tcPr>
          <w:p w14:paraId="2D360F7C" w14:textId="77777777" w:rsidR="00AA452F" w:rsidRPr="00C21991" w:rsidRDefault="00AA452F" w:rsidP="00AA452F">
            <w:pPr>
              <w:pStyle w:val="TAL"/>
            </w:pPr>
            <w:r w:rsidRPr="00C21991">
              <w:t>c33</w:t>
            </w:r>
          </w:p>
        </w:tc>
        <w:tc>
          <w:tcPr>
            <w:tcW w:w="1021" w:type="dxa"/>
            <w:gridSpan w:val="2"/>
          </w:tcPr>
          <w:p w14:paraId="0DFCD347" w14:textId="77777777" w:rsidR="00AA452F" w:rsidRPr="00C21991" w:rsidRDefault="00AA452F" w:rsidP="00AA452F">
            <w:pPr>
              <w:pStyle w:val="TAL"/>
            </w:pPr>
            <w:r w:rsidRPr="00C21991">
              <w:t>c33</w:t>
            </w:r>
          </w:p>
        </w:tc>
      </w:tr>
      <w:tr w:rsidR="009F5A3F" w:rsidRPr="00C21991" w14:paraId="5D330AB2" w14:textId="77777777" w:rsidTr="0093349F">
        <w:trPr>
          <w:gridAfter w:val="1"/>
          <w:wAfter w:w="113" w:type="dxa"/>
        </w:trPr>
        <w:tc>
          <w:tcPr>
            <w:tcW w:w="851" w:type="dxa"/>
            <w:gridSpan w:val="2"/>
          </w:tcPr>
          <w:p w14:paraId="7BE0D66C" w14:textId="77777777" w:rsidR="009F5A3F" w:rsidRPr="00C21991" w:rsidRDefault="004F21B3" w:rsidP="009F5A3F">
            <w:pPr>
              <w:pStyle w:val="TAL"/>
            </w:pPr>
            <w:r w:rsidRPr="00C21991">
              <w:t>64</w:t>
            </w:r>
          </w:p>
        </w:tc>
        <w:tc>
          <w:tcPr>
            <w:tcW w:w="2665" w:type="dxa"/>
            <w:gridSpan w:val="2"/>
          </w:tcPr>
          <w:p w14:paraId="7B8EE57E" w14:textId="77777777" w:rsidR="009F5A3F" w:rsidRPr="00C21991" w:rsidRDefault="009F5A3F" w:rsidP="009F5A3F">
            <w:pPr>
              <w:pStyle w:val="TAL"/>
              <w:rPr>
                <w:lang w:val="fr-FR"/>
              </w:rPr>
            </w:pPr>
            <w:proofErr w:type="spellStart"/>
            <w:r w:rsidRPr="00C21991">
              <w:rPr>
                <w:lang w:val="fr-FR"/>
              </w:rPr>
              <w:t>ecn-attribute</w:t>
            </w:r>
            <w:proofErr w:type="spellEnd"/>
            <w:r w:rsidRPr="00C21991">
              <w:rPr>
                <w:lang w:val="fr-FR"/>
              </w:rPr>
              <w:t xml:space="preserve"> (a=</w:t>
            </w:r>
            <w:proofErr w:type="spellStart"/>
            <w:r w:rsidRPr="00C21991">
              <w:rPr>
                <w:lang w:val="fr-FR"/>
              </w:rPr>
              <w:t>ecn</w:t>
            </w:r>
            <w:proofErr w:type="spellEnd"/>
            <w:r w:rsidRPr="00C21991">
              <w:rPr>
                <w:lang w:val="fr-FR"/>
              </w:rPr>
              <w:t>-capable-</w:t>
            </w:r>
            <w:proofErr w:type="spellStart"/>
            <w:r w:rsidRPr="00C21991">
              <w:rPr>
                <w:lang w:val="fr-FR"/>
              </w:rPr>
              <w:t>rtp</w:t>
            </w:r>
            <w:proofErr w:type="spellEnd"/>
            <w:r w:rsidRPr="00C21991">
              <w:rPr>
                <w:lang w:val="fr-FR"/>
              </w:rPr>
              <w:t>)</w:t>
            </w:r>
          </w:p>
        </w:tc>
        <w:tc>
          <w:tcPr>
            <w:tcW w:w="1021" w:type="dxa"/>
            <w:gridSpan w:val="2"/>
          </w:tcPr>
          <w:p w14:paraId="34070125" w14:textId="77777777" w:rsidR="009F5A3F" w:rsidRPr="00C21991" w:rsidRDefault="009F5A3F" w:rsidP="009F5A3F">
            <w:pPr>
              <w:pStyle w:val="TAL"/>
            </w:pPr>
            <w:r w:rsidRPr="00C21991">
              <w:t>[188]</w:t>
            </w:r>
          </w:p>
        </w:tc>
        <w:tc>
          <w:tcPr>
            <w:tcW w:w="1021" w:type="dxa"/>
            <w:gridSpan w:val="2"/>
          </w:tcPr>
          <w:p w14:paraId="0BC3B15A" w14:textId="77777777" w:rsidR="009F5A3F" w:rsidRPr="00C21991" w:rsidRDefault="009F5A3F" w:rsidP="009F5A3F">
            <w:pPr>
              <w:pStyle w:val="TAL"/>
            </w:pPr>
            <w:r w:rsidRPr="00C21991">
              <w:t>c34</w:t>
            </w:r>
          </w:p>
        </w:tc>
        <w:tc>
          <w:tcPr>
            <w:tcW w:w="1021" w:type="dxa"/>
            <w:gridSpan w:val="2"/>
          </w:tcPr>
          <w:p w14:paraId="6D77730E" w14:textId="77777777" w:rsidR="009F5A3F" w:rsidRPr="00C21991" w:rsidRDefault="009F5A3F" w:rsidP="009F5A3F">
            <w:pPr>
              <w:pStyle w:val="TAL"/>
            </w:pPr>
            <w:r w:rsidRPr="00C21991">
              <w:t>c34</w:t>
            </w:r>
          </w:p>
        </w:tc>
        <w:tc>
          <w:tcPr>
            <w:tcW w:w="1021" w:type="dxa"/>
            <w:gridSpan w:val="2"/>
          </w:tcPr>
          <w:p w14:paraId="1A85C41E" w14:textId="77777777" w:rsidR="009F5A3F" w:rsidRPr="00C21991" w:rsidRDefault="009F5A3F" w:rsidP="009F5A3F">
            <w:pPr>
              <w:pStyle w:val="TAL"/>
            </w:pPr>
            <w:r w:rsidRPr="00C21991">
              <w:t>[188]</w:t>
            </w:r>
          </w:p>
        </w:tc>
        <w:tc>
          <w:tcPr>
            <w:tcW w:w="1021" w:type="dxa"/>
            <w:gridSpan w:val="2"/>
          </w:tcPr>
          <w:p w14:paraId="18C17942" w14:textId="77777777" w:rsidR="009F5A3F" w:rsidRPr="00C21991" w:rsidRDefault="009F5A3F" w:rsidP="009F5A3F">
            <w:pPr>
              <w:pStyle w:val="TAL"/>
            </w:pPr>
            <w:r w:rsidRPr="00C21991">
              <w:t>c34</w:t>
            </w:r>
          </w:p>
        </w:tc>
        <w:tc>
          <w:tcPr>
            <w:tcW w:w="1021" w:type="dxa"/>
            <w:gridSpan w:val="2"/>
          </w:tcPr>
          <w:p w14:paraId="5155A1F5" w14:textId="77777777" w:rsidR="009F5A3F" w:rsidRPr="00C21991" w:rsidRDefault="009F5A3F" w:rsidP="009F5A3F">
            <w:pPr>
              <w:pStyle w:val="TAL"/>
            </w:pPr>
            <w:r w:rsidRPr="00C21991">
              <w:t>c34</w:t>
            </w:r>
          </w:p>
        </w:tc>
      </w:tr>
      <w:tr w:rsidR="00166949" w:rsidRPr="00C21991" w14:paraId="307CCB41"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A2E2E93" w14:textId="77777777" w:rsidR="00166949" w:rsidRPr="00C21991" w:rsidRDefault="00166949" w:rsidP="00166949">
            <w:pPr>
              <w:pStyle w:val="TAL"/>
            </w:pPr>
            <w:r w:rsidRPr="00C21991">
              <w:t>65</w:t>
            </w:r>
          </w:p>
        </w:tc>
        <w:tc>
          <w:tcPr>
            <w:tcW w:w="2665" w:type="dxa"/>
            <w:gridSpan w:val="2"/>
            <w:tcBorders>
              <w:top w:val="single" w:sz="4" w:space="0" w:color="auto"/>
              <w:left w:val="single" w:sz="4" w:space="0" w:color="auto"/>
              <w:bottom w:val="single" w:sz="4" w:space="0" w:color="auto"/>
              <w:right w:val="single" w:sz="4" w:space="0" w:color="auto"/>
            </w:tcBorders>
          </w:tcPr>
          <w:p w14:paraId="28BD8410" w14:textId="77777777" w:rsidR="00166949" w:rsidRPr="00C21991" w:rsidRDefault="00166949" w:rsidP="00166949">
            <w:pPr>
              <w:pStyle w:val="TAL"/>
              <w:rPr>
                <w:lang w:val="fr-FR"/>
              </w:rPr>
            </w:pPr>
            <w:r w:rsidRPr="00C21991">
              <w:rPr>
                <w:lang w:val="fr-FR"/>
              </w:rPr>
              <w:t>T38 FAX Protocol version (a=T38FaxVersion)</w:t>
            </w:r>
          </w:p>
        </w:tc>
        <w:tc>
          <w:tcPr>
            <w:tcW w:w="1021" w:type="dxa"/>
            <w:gridSpan w:val="2"/>
            <w:tcBorders>
              <w:top w:val="single" w:sz="4" w:space="0" w:color="auto"/>
              <w:left w:val="single" w:sz="4" w:space="0" w:color="auto"/>
              <w:bottom w:val="single" w:sz="4" w:space="0" w:color="auto"/>
              <w:right w:val="single" w:sz="4" w:space="0" w:color="auto"/>
            </w:tcBorders>
          </w:tcPr>
          <w:p w14:paraId="0980184E"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12312E8C"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3D36BE8"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60DF5BDA"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73D3995A"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7AF05C3" w14:textId="77777777" w:rsidR="00166949" w:rsidRPr="00C21991" w:rsidRDefault="00166949" w:rsidP="00166949">
            <w:pPr>
              <w:pStyle w:val="TAL"/>
              <w:rPr>
                <w:lang w:eastAsia="ja-JP"/>
              </w:rPr>
            </w:pPr>
            <w:r w:rsidRPr="00C21991">
              <w:rPr>
                <w:lang w:eastAsia="ja-JP"/>
              </w:rPr>
              <w:t>c36</w:t>
            </w:r>
          </w:p>
        </w:tc>
      </w:tr>
      <w:tr w:rsidR="00166949" w:rsidRPr="00C21991" w14:paraId="38CCAAC8"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E8E460B" w14:textId="77777777" w:rsidR="00166949" w:rsidRPr="00C21991" w:rsidRDefault="00166949" w:rsidP="00166949">
            <w:pPr>
              <w:pStyle w:val="TAL"/>
            </w:pPr>
            <w:r w:rsidRPr="00C21991">
              <w:t>66</w:t>
            </w:r>
          </w:p>
        </w:tc>
        <w:tc>
          <w:tcPr>
            <w:tcW w:w="2665" w:type="dxa"/>
            <w:gridSpan w:val="2"/>
            <w:tcBorders>
              <w:top w:val="single" w:sz="4" w:space="0" w:color="auto"/>
              <w:left w:val="single" w:sz="4" w:space="0" w:color="auto"/>
              <w:bottom w:val="single" w:sz="4" w:space="0" w:color="auto"/>
              <w:right w:val="single" w:sz="4" w:space="0" w:color="auto"/>
            </w:tcBorders>
          </w:tcPr>
          <w:p w14:paraId="7321EE22" w14:textId="77777777" w:rsidR="00166949" w:rsidRPr="00C21991" w:rsidRDefault="00166949" w:rsidP="00166949">
            <w:pPr>
              <w:pStyle w:val="TAL"/>
              <w:rPr>
                <w:lang w:val="fr-FR"/>
              </w:rPr>
            </w:pPr>
            <w:r w:rsidRPr="00C21991">
              <w:rPr>
                <w:lang w:val="fr-FR"/>
              </w:rPr>
              <w:t>T38 FAX Maximum Bit Rate (a=T38MaxBitRate)</w:t>
            </w:r>
          </w:p>
        </w:tc>
        <w:tc>
          <w:tcPr>
            <w:tcW w:w="1021" w:type="dxa"/>
            <w:gridSpan w:val="2"/>
            <w:tcBorders>
              <w:top w:val="single" w:sz="4" w:space="0" w:color="auto"/>
              <w:left w:val="single" w:sz="4" w:space="0" w:color="auto"/>
              <w:bottom w:val="single" w:sz="4" w:space="0" w:color="auto"/>
              <w:right w:val="single" w:sz="4" w:space="0" w:color="auto"/>
            </w:tcBorders>
          </w:tcPr>
          <w:p w14:paraId="77B97BE5"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21D2EF9D"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343F1169"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728BA589"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725A620B"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07021C8" w14:textId="77777777" w:rsidR="00166949" w:rsidRPr="00C21991" w:rsidRDefault="00166949" w:rsidP="00166949">
            <w:pPr>
              <w:pStyle w:val="TAL"/>
              <w:rPr>
                <w:lang w:eastAsia="ja-JP"/>
              </w:rPr>
            </w:pPr>
            <w:r w:rsidRPr="00C21991">
              <w:rPr>
                <w:lang w:eastAsia="ja-JP"/>
              </w:rPr>
              <w:t>c36</w:t>
            </w:r>
          </w:p>
        </w:tc>
      </w:tr>
      <w:tr w:rsidR="00166949" w:rsidRPr="00C21991" w14:paraId="3352ACBD"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EC08C2E" w14:textId="77777777" w:rsidR="00166949" w:rsidRPr="00C21991" w:rsidRDefault="00166949" w:rsidP="00166949">
            <w:pPr>
              <w:pStyle w:val="TAL"/>
            </w:pPr>
            <w:r w:rsidRPr="00C21991">
              <w:t>67</w:t>
            </w:r>
          </w:p>
        </w:tc>
        <w:tc>
          <w:tcPr>
            <w:tcW w:w="2665" w:type="dxa"/>
            <w:gridSpan w:val="2"/>
            <w:tcBorders>
              <w:top w:val="single" w:sz="4" w:space="0" w:color="auto"/>
              <w:left w:val="single" w:sz="4" w:space="0" w:color="auto"/>
              <w:bottom w:val="single" w:sz="4" w:space="0" w:color="auto"/>
              <w:right w:val="single" w:sz="4" w:space="0" w:color="auto"/>
            </w:tcBorders>
          </w:tcPr>
          <w:p w14:paraId="5BCE8C2A" w14:textId="77777777" w:rsidR="00166949" w:rsidRPr="00C21991" w:rsidRDefault="00166949" w:rsidP="00166949">
            <w:pPr>
              <w:pStyle w:val="TAL"/>
              <w:rPr>
                <w:lang w:val="fr-FR"/>
              </w:rPr>
            </w:pPr>
            <w:r w:rsidRPr="00C21991">
              <w:rPr>
                <w:lang w:val="fr-FR"/>
              </w:rPr>
              <w:t>T38 FAX Rate Management (a=T38FaxRateManagement)</w:t>
            </w:r>
          </w:p>
        </w:tc>
        <w:tc>
          <w:tcPr>
            <w:tcW w:w="1021" w:type="dxa"/>
            <w:gridSpan w:val="2"/>
            <w:tcBorders>
              <w:top w:val="single" w:sz="4" w:space="0" w:color="auto"/>
              <w:left w:val="single" w:sz="4" w:space="0" w:color="auto"/>
              <w:bottom w:val="single" w:sz="4" w:space="0" w:color="auto"/>
              <w:right w:val="single" w:sz="4" w:space="0" w:color="auto"/>
            </w:tcBorders>
          </w:tcPr>
          <w:p w14:paraId="1DE3FDBA"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4E899393"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EEF416D"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0BADAFF8"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21446781"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5843925C" w14:textId="77777777" w:rsidR="00166949" w:rsidRPr="00C21991" w:rsidRDefault="00166949" w:rsidP="00166949">
            <w:pPr>
              <w:pStyle w:val="TAL"/>
              <w:rPr>
                <w:lang w:eastAsia="ja-JP"/>
              </w:rPr>
            </w:pPr>
            <w:r w:rsidRPr="00C21991">
              <w:rPr>
                <w:lang w:eastAsia="ja-JP"/>
              </w:rPr>
              <w:t>c36</w:t>
            </w:r>
          </w:p>
        </w:tc>
      </w:tr>
      <w:tr w:rsidR="00166949" w:rsidRPr="00C21991" w14:paraId="287B1F11"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5B995EC" w14:textId="77777777" w:rsidR="00166949" w:rsidRPr="00C21991" w:rsidRDefault="00166949" w:rsidP="00166949">
            <w:pPr>
              <w:pStyle w:val="TAL"/>
            </w:pPr>
            <w:r w:rsidRPr="00C21991">
              <w:t>68</w:t>
            </w:r>
          </w:p>
        </w:tc>
        <w:tc>
          <w:tcPr>
            <w:tcW w:w="2665" w:type="dxa"/>
            <w:gridSpan w:val="2"/>
            <w:tcBorders>
              <w:top w:val="single" w:sz="4" w:space="0" w:color="auto"/>
              <w:left w:val="single" w:sz="4" w:space="0" w:color="auto"/>
              <w:bottom w:val="single" w:sz="4" w:space="0" w:color="auto"/>
              <w:right w:val="single" w:sz="4" w:space="0" w:color="auto"/>
            </w:tcBorders>
          </w:tcPr>
          <w:p w14:paraId="3BB9283F" w14:textId="77777777" w:rsidR="00166949" w:rsidRPr="00C21991" w:rsidRDefault="00166949" w:rsidP="00166949">
            <w:pPr>
              <w:pStyle w:val="TAL"/>
              <w:rPr>
                <w:lang w:val="fr-FR"/>
              </w:rPr>
            </w:pPr>
            <w:r w:rsidRPr="00C21991">
              <w:rPr>
                <w:lang w:val="fr-FR"/>
              </w:rPr>
              <w:t>T38 FAX Maximum Buffer Size (a=T38FaxMaxBuffer)</w:t>
            </w:r>
          </w:p>
        </w:tc>
        <w:tc>
          <w:tcPr>
            <w:tcW w:w="1021" w:type="dxa"/>
            <w:gridSpan w:val="2"/>
            <w:tcBorders>
              <w:top w:val="single" w:sz="4" w:space="0" w:color="auto"/>
              <w:left w:val="single" w:sz="4" w:space="0" w:color="auto"/>
              <w:bottom w:val="single" w:sz="4" w:space="0" w:color="auto"/>
              <w:right w:val="single" w:sz="4" w:space="0" w:color="auto"/>
            </w:tcBorders>
          </w:tcPr>
          <w:p w14:paraId="4949C47D"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2E03D3D1"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63E1BBAF"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65EA22B5"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62425670"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25FAFAFA" w14:textId="77777777" w:rsidR="00166949" w:rsidRPr="00C21991" w:rsidRDefault="00166949" w:rsidP="00166949">
            <w:pPr>
              <w:pStyle w:val="TAL"/>
            </w:pPr>
            <w:r w:rsidRPr="00C21991">
              <w:t>c36</w:t>
            </w:r>
          </w:p>
        </w:tc>
      </w:tr>
      <w:tr w:rsidR="00166949" w:rsidRPr="00C21991" w14:paraId="68CDD8DC"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6638547" w14:textId="77777777" w:rsidR="00166949" w:rsidRPr="00C21991" w:rsidRDefault="00166949" w:rsidP="00166949">
            <w:pPr>
              <w:pStyle w:val="TAL"/>
            </w:pPr>
            <w:r w:rsidRPr="00C21991">
              <w:t>69</w:t>
            </w:r>
          </w:p>
        </w:tc>
        <w:tc>
          <w:tcPr>
            <w:tcW w:w="2665" w:type="dxa"/>
            <w:gridSpan w:val="2"/>
            <w:tcBorders>
              <w:top w:val="single" w:sz="4" w:space="0" w:color="auto"/>
              <w:left w:val="single" w:sz="4" w:space="0" w:color="auto"/>
              <w:bottom w:val="single" w:sz="4" w:space="0" w:color="auto"/>
              <w:right w:val="single" w:sz="4" w:space="0" w:color="auto"/>
            </w:tcBorders>
          </w:tcPr>
          <w:p w14:paraId="02FCADD1" w14:textId="77777777" w:rsidR="00166949" w:rsidRPr="00C21991" w:rsidRDefault="00166949" w:rsidP="00166949">
            <w:pPr>
              <w:pStyle w:val="TAL"/>
            </w:pPr>
            <w:r w:rsidRPr="00C21991">
              <w:t>T38 FAX Maximum Datagram Size (a=T38FaxMaxDatagram)</w:t>
            </w:r>
          </w:p>
        </w:tc>
        <w:tc>
          <w:tcPr>
            <w:tcW w:w="1021" w:type="dxa"/>
            <w:gridSpan w:val="2"/>
            <w:tcBorders>
              <w:top w:val="single" w:sz="4" w:space="0" w:color="auto"/>
              <w:left w:val="single" w:sz="4" w:space="0" w:color="auto"/>
              <w:bottom w:val="single" w:sz="4" w:space="0" w:color="auto"/>
              <w:right w:val="single" w:sz="4" w:space="0" w:color="auto"/>
            </w:tcBorders>
          </w:tcPr>
          <w:p w14:paraId="32A4E72B"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7B4537F5"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2980B2F5"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495E2BB5"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3CBF9C44"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DDAAA8E" w14:textId="77777777" w:rsidR="00166949" w:rsidRPr="00C21991" w:rsidRDefault="00166949" w:rsidP="00166949">
            <w:pPr>
              <w:pStyle w:val="TAL"/>
            </w:pPr>
            <w:r w:rsidRPr="00C21991">
              <w:t>c36</w:t>
            </w:r>
          </w:p>
        </w:tc>
      </w:tr>
      <w:tr w:rsidR="00166949" w:rsidRPr="00C21991" w14:paraId="5FDCFC62"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C055081" w14:textId="77777777" w:rsidR="00166949" w:rsidRPr="00C21991" w:rsidRDefault="00166949" w:rsidP="00166949">
            <w:pPr>
              <w:pStyle w:val="TAL"/>
            </w:pPr>
            <w:r w:rsidRPr="00C21991">
              <w:t>70</w:t>
            </w:r>
          </w:p>
        </w:tc>
        <w:tc>
          <w:tcPr>
            <w:tcW w:w="2665" w:type="dxa"/>
            <w:gridSpan w:val="2"/>
            <w:tcBorders>
              <w:top w:val="single" w:sz="4" w:space="0" w:color="auto"/>
              <w:left w:val="single" w:sz="4" w:space="0" w:color="auto"/>
              <w:bottom w:val="single" w:sz="4" w:space="0" w:color="auto"/>
              <w:right w:val="single" w:sz="4" w:space="0" w:color="auto"/>
            </w:tcBorders>
          </w:tcPr>
          <w:p w14:paraId="32EE43E0" w14:textId="77777777" w:rsidR="00166949" w:rsidRPr="00C21991" w:rsidRDefault="00166949" w:rsidP="00166949">
            <w:pPr>
              <w:pStyle w:val="TAL"/>
              <w:rPr>
                <w:lang w:val="fr-FR"/>
              </w:rPr>
            </w:pPr>
            <w:r w:rsidRPr="00C21991">
              <w:rPr>
                <w:lang w:val="fr-FR"/>
              </w:rPr>
              <w:t>T38 FAX maximum IFP frame size (a=T38FaxMaxIFP)</w:t>
            </w:r>
          </w:p>
        </w:tc>
        <w:tc>
          <w:tcPr>
            <w:tcW w:w="1021" w:type="dxa"/>
            <w:gridSpan w:val="2"/>
            <w:tcBorders>
              <w:top w:val="single" w:sz="4" w:space="0" w:color="auto"/>
              <w:left w:val="single" w:sz="4" w:space="0" w:color="auto"/>
              <w:bottom w:val="single" w:sz="4" w:space="0" w:color="auto"/>
              <w:right w:val="single" w:sz="4" w:space="0" w:color="auto"/>
            </w:tcBorders>
          </w:tcPr>
          <w:p w14:paraId="79AEA823"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3C7536A9"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77BEB341"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69EFB7DA"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2C6D0E1F"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6EC392A0" w14:textId="77777777" w:rsidR="00166949" w:rsidRPr="00C21991" w:rsidRDefault="00166949" w:rsidP="00166949">
            <w:pPr>
              <w:pStyle w:val="TAL"/>
            </w:pPr>
            <w:r w:rsidRPr="00C21991">
              <w:t>c36</w:t>
            </w:r>
          </w:p>
        </w:tc>
      </w:tr>
      <w:tr w:rsidR="00166949" w:rsidRPr="00C21991" w14:paraId="6898A75E"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BCB29F9" w14:textId="77777777" w:rsidR="00166949" w:rsidRPr="00C21991" w:rsidRDefault="00166949" w:rsidP="00166949">
            <w:pPr>
              <w:pStyle w:val="TAL"/>
            </w:pPr>
            <w:r w:rsidRPr="00C21991">
              <w:t>71</w:t>
            </w:r>
          </w:p>
        </w:tc>
        <w:tc>
          <w:tcPr>
            <w:tcW w:w="2665" w:type="dxa"/>
            <w:gridSpan w:val="2"/>
            <w:tcBorders>
              <w:top w:val="single" w:sz="4" w:space="0" w:color="auto"/>
              <w:left w:val="single" w:sz="4" w:space="0" w:color="auto"/>
              <w:bottom w:val="single" w:sz="4" w:space="0" w:color="auto"/>
              <w:right w:val="single" w:sz="4" w:space="0" w:color="auto"/>
            </w:tcBorders>
          </w:tcPr>
          <w:p w14:paraId="7C15FE49" w14:textId="77777777" w:rsidR="00166949" w:rsidRPr="00C21991" w:rsidRDefault="00166949" w:rsidP="00166949">
            <w:pPr>
              <w:pStyle w:val="TAL"/>
            </w:pPr>
            <w:r w:rsidRPr="00C21991">
              <w:t>T38 FAX UDP Error Correction Scheme (a=T38FaxUdpEC)</w:t>
            </w:r>
          </w:p>
        </w:tc>
        <w:tc>
          <w:tcPr>
            <w:tcW w:w="1021" w:type="dxa"/>
            <w:gridSpan w:val="2"/>
            <w:tcBorders>
              <w:top w:val="single" w:sz="4" w:space="0" w:color="auto"/>
              <w:left w:val="single" w:sz="4" w:space="0" w:color="auto"/>
              <w:bottom w:val="single" w:sz="4" w:space="0" w:color="auto"/>
              <w:right w:val="single" w:sz="4" w:space="0" w:color="auto"/>
            </w:tcBorders>
          </w:tcPr>
          <w:p w14:paraId="72C925A3"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29B5C671"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3D8AAA01"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0BA8B0BF"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619154B2"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F6B0B2E" w14:textId="77777777" w:rsidR="00166949" w:rsidRPr="00C21991" w:rsidRDefault="00166949" w:rsidP="00166949">
            <w:pPr>
              <w:pStyle w:val="TAL"/>
            </w:pPr>
            <w:r w:rsidRPr="00C21991">
              <w:t>c36</w:t>
            </w:r>
          </w:p>
        </w:tc>
      </w:tr>
      <w:tr w:rsidR="00166949" w:rsidRPr="00C21991" w14:paraId="3581E536"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359C22D" w14:textId="77777777" w:rsidR="00166949" w:rsidRPr="00C21991" w:rsidRDefault="00166949" w:rsidP="00166949">
            <w:pPr>
              <w:pStyle w:val="TAL"/>
            </w:pPr>
            <w:r w:rsidRPr="00C21991">
              <w:t>72</w:t>
            </w:r>
          </w:p>
        </w:tc>
        <w:tc>
          <w:tcPr>
            <w:tcW w:w="2665" w:type="dxa"/>
            <w:gridSpan w:val="2"/>
            <w:tcBorders>
              <w:top w:val="single" w:sz="4" w:space="0" w:color="auto"/>
              <w:left w:val="single" w:sz="4" w:space="0" w:color="auto"/>
              <w:bottom w:val="single" w:sz="4" w:space="0" w:color="auto"/>
              <w:right w:val="single" w:sz="4" w:space="0" w:color="auto"/>
            </w:tcBorders>
          </w:tcPr>
          <w:p w14:paraId="657B09F1" w14:textId="77777777" w:rsidR="00166949" w:rsidRPr="00C21991" w:rsidRDefault="00166949" w:rsidP="00166949">
            <w:pPr>
              <w:pStyle w:val="TAL"/>
            </w:pPr>
            <w:r w:rsidRPr="00C21991">
              <w:t>T38 FAX UDP Error Correction Depth (a=T38FaxUdpECDepth)</w:t>
            </w:r>
          </w:p>
        </w:tc>
        <w:tc>
          <w:tcPr>
            <w:tcW w:w="1021" w:type="dxa"/>
            <w:gridSpan w:val="2"/>
            <w:tcBorders>
              <w:top w:val="single" w:sz="4" w:space="0" w:color="auto"/>
              <w:left w:val="single" w:sz="4" w:space="0" w:color="auto"/>
              <w:bottom w:val="single" w:sz="4" w:space="0" w:color="auto"/>
              <w:right w:val="single" w:sz="4" w:space="0" w:color="auto"/>
            </w:tcBorders>
          </w:tcPr>
          <w:p w14:paraId="3C395B56"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7F71C496"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4A8FA03C"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0302ED73"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225C0B7A"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403111BA" w14:textId="77777777" w:rsidR="00166949" w:rsidRPr="00C21991" w:rsidRDefault="00166949" w:rsidP="00166949">
            <w:pPr>
              <w:pStyle w:val="TAL"/>
            </w:pPr>
            <w:r w:rsidRPr="00C21991">
              <w:t>c36</w:t>
            </w:r>
          </w:p>
        </w:tc>
      </w:tr>
      <w:tr w:rsidR="00166949" w:rsidRPr="00C21991" w14:paraId="7F29C8E3"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3431DE2" w14:textId="77777777" w:rsidR="00166949" w:rsidRPr="00C21991" w:rsidRDefault="00166949" w:rsidP="00166949">
            <w:pPr>
              <w:pStyle w:val="TAL"/>
            </w:pPr>
            <w:r w:rsidRPr="00C21991">
              <w:t>73</w:t>
            </w:r>
          </w:p>
        </w:tc>
        <w:tc>
          <w:tcPr>
            <w:tcW w:w="2665" w:type="dxa"/>
            <w:gridSpan w:val="2"/>
            <w:tcBorders>
              <w:top w:val="single" w:sz="4" w:space="0" w:color="auto"/>
              <w:left w:val="single" w:sz="4" w:space="0" w:color="auto"/>
              <w:bottom w:val="single" w:sz="4" w:space="0" w:color="auto"/>
              <w:right w:val="single" w:sz="4" w:space="0" w:color="auto"/>
            </w:tcBorders>
          </w:tcPr>
          <w:p w14:paraId="50DE5C10" w14:textId="77777777" w:rsidR="00166949" w:rsidRPr="00C21991" w:rsidRDefault="00166949" w:rsidP="00166949">
            <w:pPr>
              <w:pStyle w:val="TAL"/>
            </w:pPr>
            <w:r w:rsidRPr="00C21991">
              <w:t>T38 FAX UDP FEC Maximum Span (a=T38FaxUdpFECMaxSpan)</w:t>
            </w:r>
          </w:p>
        </w:tc>
        <w:tc>
          <w:tcPr>
            <w:tcW w:w="1021" w:type="dxa"/>
            <w:gridSpan w:val="2"/>
            <w:tcBorders>
              <w:top w:val="single" w:sz="4" w:space="0" w:color="auto"/>
              <w:left w:val="single" w:sz="4" w:space="0" w:color="auto"/>
              <w:bottom w:val="single" w:sz="4" w:space="0" w:color="auto"/>
              <w:right w:val="single" w:sz="4" w:space="0" w:color="auto"/>
            </w:tcBorders>
          </w:tcPr>
          <w:p w14:paraId="7D7EC067"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02A83385"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9CD31CA"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1FFBB5E7"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167E2D23"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1965439" w14:textId="77777777" w:rsidR="00166949" w:rsidRPr="00C21991" w:rsidRDefault="00166949" w:rsidP="00166949">
            <w:pPr>
              <w:pStyle w:val="TAL"/>
            </w:pPr>
            <w:r w:rsidRPr="00C21991">
              <w:t>c36</w:t>
            </w:r>
          </w:p>
        </w:tc>
      </w:tr>
      <w:tr w:rsidR="00166949" w:rsidRPr="00C21991" w14:paraId="1E7EE37B"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10C9B2D" w14:textId="77777777" w:rsidR="00166949" w:rsidRPr="00C21991" w:rsidRDefault="00166949" w:rsidP="00166949">
            <w:pPr>
              <w:pStyle w:val="TAL"/>
            </w:pPr>
            <w:r w:rsidRPr="00C21991">
              <w:t>74</w:t>
            </w:r>
          </w:p>
        </w:tc>
        <w:tc>
          <w:tcPr>
            <w:tcW w:w="2665" w:type="dxa"/>
            <w:gridSpan w:val="2"/>
            <w:tcBorders>
              <w:top w:val="single" w:sz="4" w:space="0" w:color="auto"/>
              <w:left w:val="single" w:sz="4" w:space="0" w:color="auto"/>
              <w:bottom w:val="single" w:sz="4" w:space="0" w:color="auto"/>
              <w:right w:val="single" w:sz="4" w:space="0" w:color="auto"/>
            </w:tcBorders>
          </w:tcPr>
          <w:p w14:paraId="5BA9C791" w14:textId="77777777" w:rsidR="00166949" w:rsidRPr="00C21991" w:rsidRDefault="00166949" w:rsidP="00166949">
            <w:pPr>
              <w:pStyle w:val="TAL"/>
              <w:rPr>
                <w:lang w:val="fr-FR"/>
              </w:rPr>
            </w:pPr>
            <w:r w:rsidRPr="00C21991">
              <w:rPr>
                <w:lang w:val="fr-FR"/>
              </w:rPr>
              <w:t>T38 FAX Modem Type (a=T38ModemType)</w:t>
            </w:r>
          </w:p>
        </w:tc>
        <w:tc>
          <w:tcPr>
            <w:tcW w:w="1021" w:type="dxa"/>
            <w:gridSpan w:val="2"/>
            <w:tcBorders>
              <w:top w:val="single" w:sz="4" w:space="0" w:color="auto"/>
              <w:left w:val="single" w:sz="4" w:space="0" w:color="auto"/>
              <w:bottom w:val="single" w:sz="4" w:space="0" w:color="auto"/>
              <w:right w:val="single" w:sz="4" w:space="0" w:color="auto"/>
            </w:tcBorders>
          </w:tcPr>
          <w:p w14:paraId="1B59E4B0"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62A6FF2A"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3B97D62F"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4B00A071"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7217E0F2"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91D9236" w14:textId="77777777" w:rsidR="00166949" w:rsidRPr="00C21991" w:rsidRDefault="00166949" w:rsidP="00166949">
            <w:pPr>
              <w:pStyle w:val="TAL"/>
            </w:pPr>
            <w:r w:rsidRPr="00C21991">
              <w:t>c36</w:t>
            </w:r>
          </w:p>
        </w:tc>
      </w:tr>
      <w:tr w:rsidR="00166949" w:rsidRPr="00C21991" w14:paraId="683F39CC" w14:textId="77777777" w:rsidTr="0093349F">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4E9B290" w14:textId="77777777" w:rsidR="00166949" w:rsidRPr="00C21991" w:rsidRDefault="00166949" w:rsidP="00166949">
            <w:pPr>
              <w:pStyle w:val="TAL"/>
            </w:pPr>
            <w:r w:rsidRPr="00C21991">
              <w:t>75</w:t>
            </w:r>
          </w:p>
        </w:tc>
        <w:tc>
          <w:tcPr>
            <w:tcW w:w="2665" w:type="dxa"/>
            <w:gridSpan w:val="2"/>
            <w:tcBorders>
              <w:top w:val="single" w:sz="4" w:space="0" w:color="auto"/>
              <w:left w:val="single" w:sz="4" w:space="0" w:color="auto"/>
              <w:bottom w:val="single" w:sz="4" w:space="0" w:color="auto"/>
              <w:right w:val="single" w:sz="4" w:space="0" w:color="auto"/>
            </w:tcBorders>
          </w:tcPr>
          <w:p w14:paraId="1473FFBA" w14:textId="77777777" w:rsidR="00166949" w:rsidRPr="00C21991" w:rsidRDefault="00166949" w:rsidP="00166949">
            <w:pPr>
              <w:pStyle w:val="TAL"/>
              <w:rPr>
                <w:lang w:val="fr-FR"/>
              </w:rPr>
            </w:pPr>
            <w:r w:rsidRPr="00C21991">
              <w:rPr>
                <w:lang w:val="fr-FR"/>
              </w:rPr>
              <w:t xml:space="preserve">T38 FAX </w:t>
            </w:r>
            <w:proofErr w:type="spellStart"/>
            <w:r w:rsidRPr="00C21991">
              <w:rPr>
                <w:lang w:val="fr-FR"/>
              </w:rPr>
              <w:t>Vendor</w:t>
            </w:r>
            <w:proofErr w:type="spellEnd"/>
            <w:r w:rsidRPr="00C21991">
              <w:rPr>
                <w:lang w:val="fr-FR"/>
              </w:rPr>
              <w:t xml:space="preserve"> Info</w:t>
            </w:r>
          </w:p>
          <w:p w14:paraId="41264C00" w14:textId="77777777" w:rsidR="00166949" w:rsidRPr="00C21991" w:rsidRDefault="00166949" w:rsidP="00166949">
            <w:pPr>
              <w:pStyle w:val="TAL"/>
              <w:rPr>
                <w:lang w:val="fr-FR"/>
              </w:rPr>
            </w:pPr>
            <w:r w:rsidRPr="00C21991">
              <w:rPr>
                <w:lang w:val="fr-FR"/>
              </w:rPr>
              <w:t>(a=T38VendorInfo)</w:t>
            </w:r>
          </w:p>
        </w:tc>
        <w:tc>
          <w:tcPr>
            <w:tcW w:w="1021" w:type="dxa"/>
            <w:gridSpan w:val="2"/>
            <w:tcBorders>
              <w:top w:val="single" w:sz="4" w:space="0" w:color="auto"/>
              <w:left w:val="single" w:sz="4" w:space="0" w:color="auto"/>
              <w:bottom w:val="single" w:sz="4" w:space="0" w:color="auto"/>
              <w:right w:val="single" w:sz="4" w:space="0" w:color="auto"/>
            </w:tcBorders>
          </w:tcPr>
          <w:p w14:paraId="753E7623"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78470A42"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58617565" w14:textId="77777777" w:rsidR="00166949" w:rsidRPr="00C21991" w:rsidRDefault="00166949" w:rsidP="00166949">
            <w:pPr>
              <w:pStyle w:val="TAL"/>
              <w:rPr>
                <w:lang w:eastAsia="ja-JP"/>
              </w:rPr>
            </w:pPr>
            <w:r w:rsidRPr="00C21991">
              <w:rPr>
                <w:lang w:eastAsia="ja-JP"/>
              </w:rPr>
              <w:t>c35</w:t>
            </w:r>
          </w:p>
        </w:tc>
        <w:tc>
          <w:tcPr>
            <w:tcW w:w="1021" w:type="dxa"/>
            <w:gridSpan w:val="2"/>
            <w:tcBorders>
              <w:top w:val="single" w:sz="4" w:space="0" w:color="auto"/>
              <w:left w:val="single" w:sz="4" w:space="0" w:color="auto"/>
              <w:bottom w:val="single" w:sz="4" w:space="0" w:color="auto"/>
              <w:right w:val="single" w:sz="4" w:space="0" w:color="auto"/>
            </w:tcBorders>
          </w:tcPr>
          <w:p w14:paraId="2DE1816E" w14:textId="77777777" w:rsidR="00166949" w:rsidRPr="00C21991" w:rsidRDefault="00166949" w:rsidP="00166949">
            <w:pPr>
              <w:pStyle w:val="TAL"/>
            </w:pPr>
            <w:r w:rsidRPr="00C21991">
              <w:t>[202]</w:t>
            </w:r>
          </w:p>
        </w:tc>
        <w:tc>
          <w:tcPr>
            <w:tcW w:w="1021" w:type="dxa"/>
            <w:gridSpan w:val="2"/>
            <w:tcBorders>
              <w:top w:val="single" w:sz="4" w:space="0" w:color="auto"/>
              <w:left w:val="single" w:sz="4" w:space="0" w:color="auto"/>
              <w:bottom w:val="single" w:sz="4" w:space="0" w:color="auto"/>
              <w:right w:val="single" w:sz="4" w:space="0" w:color="auto"/>
            </w:tcBorders>
          </w:tcPr>
          <w:p w14:paraId="3F2F155B" w14:textId="77777777" w:rsidR="00166949" w:rsidRPr="00C21991" w:rsidRDefault="00166949" w:rsidP="00166949">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C5306F9" w14:textId="77777777" w:rsidR="00166949" w:rsidRPr="00C21991" w:rsidRDefault="00166949" w:rsidP="00166949">
            <w:pPr>
              <w:pStyle w:val="TAL"/>
            </w:pPr>
            <w:r w:rsidRPr="00C21991">
              <w:t>c36</w:t>
            </w:r>
          </w:p>
        </w:tc>
      </w:tr>
      <w:tr w:rsidR="00010377" w:rsidRPr="00C21991" w14:paraId="719EF23C"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C9941EA" w14:textId="77777777" w:rsidR="00010377" w:rsidRPr="00C21991" w:rsidRDefault="00010377" w:rsidP="00010377">
            <w:pPr>
              <w:pStyle w:val="TAL"/>
            </w:pPr>
            <w:r w:rsidRPr="00C21991">
              <w:t>76</w:t>
            </w:r>
          </w:p>
        </w:tc>
        <w:tc>
          <w:tcPr>
            <w:tcW w:w="2665" w:type="dxa"/>
            <w:gridSpan w:val="2"/>
            <w:tcBorders>
              <w:top w:val="single" w:sz="4" w:space="0" w:color="auto"/>
              <w:left w:val="single" w:sz="4" w:space="0" w:color="auto"/>
              <w:bottom w:val="single" w:sz="4" w:space="0" w:color="auto"/>
              <w:right w:val="single" w:sz="4" w:space="0" w:color="auto"/>
            </w:tcBorders>
          </w:tcPr>
          <w:p w14:paraId="7E82A30B" w14:textId="77777777" w:rsidR="00010377" w:rsidRPr="00C21991" w:rsidRDefault="00010377" w:rsidP="00010377">
            <w:pPr>
              <w:pStyle w:val="TAL"/>
            </w:pPr>
            <w:r w:rsidRPr="00C21991">
              <w:t>reduced-size RTCP (a=</w:t>
            </w:r>
            <w:proofErr w:type="spellStart"/>
            <w:r w:rsidRPr="00C21991">
              <w:t>rtcp-rsize</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74B5D28E" w14:textId="77777777" w:rsidR="00010377" w:rsidRPr="00C21991" w:rsidRDefault="00010377" w:rsidP="00010377">
            <w:pPr>
              <w:pStyle w:val="TAL"/>
            </w:pPr>
            <w:r w:rsidRPr="00C21991">
              <w:t>[204]</w:t>
            </w:r>
          </w:p>
        </w:tc>
        <w:tc>
          <w:tcPr>
            <w:tcW w:w="1021" w:type="dxa"/>
            <w:gridSpan w:val="2"/>
            <w:tcBorders>
              <w:top w:val="single" w:sz="4" w:space="0" w:color="auto"/>
              <w:left w:val="single" w:sz="4" w:space="0" w:color="auto"/>
              <w:bottom w:val="single" w:sz="4" w:space="0" w:color="auto"/>
              <w:right w:val="single" w:sz="4" w:space="0" w:color="auto"/>
            </w:tcBorders>
          </w:tcPr>
          <w:p w14:paraId="7E5B91A3" w14:textId="77777777" w:rsidR="00010377" w:rsidRPr="00C21991" w:rsidRDefault="00010377" w:rsidP="00010377">
            <w:pPr>
              <w:pStyle w:val="TAL"/>
            </w:pPr>
            <w:r w:rsidRPr="00C21991">
              <w:t>c37</w:t>
            </w:r>
          </w:p>
        </w:tc>
        <w:tc>
          <w:tcPr>
            <w:tcW w:w="1021" w:type="dxa"/>
            <w:gridSpan w:val="2"/>
            <w:tcBorders>
              <w:top w:val="single" w:sz="4" w:space="0" w:color="auto"/>
              <w:left w:val="single" w:sz="4" w:space="0" w:color="auto"/>
              <w:bottom w:val="single" w:sz="4" w:space="0" w:color="auto"/>
              <w:right w:val="single" w:sz="4" w:space="0" w:color="auto"/>
            </w:tcBorders>
          </w:tcPr>
          <w:p w14:paraId="19EF0464" w14:textId="77777777" w:rsidR="00010377" w:rsidRPr="00C21991" w:rsidRDefault="00010377" w:rsidP="00010377">
            <w:pPr>
              <w:pStyle w:val="TAL"/>
            </w:pPr>
            <w:r w:rsidRPr="00C21991">
              <w:t>c37</w:t>
            </w:r>
          </w:p>
        </w:tc>
        <w:tc>
          <w:tcPr>
            <w:tcW w:w="1021" w:type="dxa"/>
            <w:gridSpan w:val="2"/>
            <w:tcBorders>
              <w:top w:val="single" w:sz="4" w:space="0" w:color="auto"/>
              <w:left w:val="single" w:sz="4" w:space="0" w:color="auto"/>
              <w:bottom w:val="single" w:sz="4" w:space="0" w:color="auto"/>
              <w:right w:val="single" w:sz="4" w:space="0" w:color="auto"/>
            </w:tcBorders>
          </w:tcPr>
          <w:p w14:paraId="018832A5" w14:textId="77777777" w:rsidR="00010377" w:rsidRPr="00C21991" w:rsidRDefault="007E2239" w:rsidP="00010377">
            <w:pPr>
              <w:pStyle w:val="TAL"/>
            </w:pPr>
            <w:r w:rsidRPr="00C21991">
              <w:t>[204</w:t>
            </w:r>
            <w:r w:rsidR="00010377"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610B8DE6" w14:textId="77777777" w:rsidR="00010377" w:rsidRPr="00C21991" w:rsidRDefault="00010377" w:rsidP="00010377">
            <w:pPr>
              <w:pStyle w:val="TAL"/>
            </w:pPr>
            <w:r w:rsidRPr="00C21991">
              <w:t>c38</w:t>
            </w:r>
          </w:p>
        </w:tc>
        <w:tc>
          <w:tcPr>
            <w:tcW w:w="1021" w:type="dxa"/>
            <w:gridSpan w:val="2"/>
            <w:tcBorders>
              <w:top w:val="single" w:sz="4" w:space="0" w:color="auto"/>
              <w:left w:val="single" w:sz="4" w:space="0" w:color="auto"/>
              <w:bottom w:val="single" w:sz="4" w:space="0" w:color="auto"/>
              <w:right w:val="single" w:sz="4" w:space="0" w:color="auto"/>
            </w:tcBorders>
          </w:tcPr>
          <w:p w14:paraId="134FA5F9" w14:textId="77777777" w:rsidR="00010377" w:rsidRPr="00C21991" w:rsidRDefault="00010377" w:rsidP="00010377">
            <w:pPr>
              <w:pStyle w:val="TAL"/>
            </w:pPr>
            <w:r w:rsidRPr="00C21991">
              <w:t>c38</w:t>
            </w:r>
          </w:p>
        </w:tc>
      </w:tr>
      <w:tr w:rsidR="007E2239" w:rsidRPr="00C21991" w14:paraId="00FA2E4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9BFCB26" w14:textId="77777777" w:rsidR="007E2239" w:rsidRPr="00C21991" w:rsidRDefault="007E2239" w:rsidP="007E2239">
            <w:pPr>
              <w:pStyle w:val="TAL"/>
            </w:pPr>
            <w:r w:rsidRPr="00C21991">
              <w:t>77</w:t>
            </w:r>
          </w:p>
        </w:tc>
        <w:tc>
          <w:tcPr>
            <w:tcW w:w="2665" w:type="dxa"/>
            <w:gridSpan w:val="2"/>
            <w:tcBorders>
              <w:top w:val="single" w:sz="4" w:space="0" w:color="auto"/>
              <w:left w:val="single" w:sz="4" w:space="0" w:color="auto"/>
              <w:bottom w:val="single" w:sz="4" w:space="0" w:color="auto"/>
              <w:right w:val="single" w:sz="4" w:space="0" w:color="auto"/>
            </w:tcBorders>
          </w:tcPr>
          <w:p w14:paraId="4DE16B9D" w14:textId="77777777" w:rsidR="007E2239" w:rsidRPr="00C21991" w:rsidRDefault="007E2239" w:rsidP="007E2239">
            <w:pPr>
              <w:pStyle w:val="TAL"/>
            </w:pPr>
            <w:smartTag w:uri="urn:schemas-microsoft-com:office:smarttags" w:element="stockticker">
              <w:r w:rsidRPr="00C21991">
                <w:t>RTP</w:t>
              </w:r>
            </w:smartTag>
            <w:r w:rsidRPr="00C21991">
              <w:t xml:space="preserve"> control protocol extended report parameters (a=</w:t>
            </w:r>
            <w:proofErr w:type="spellStart"/>
            <w:r w:rsidRPr="00C21991">
              <w:t>rtcp-xr</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5BEA34C9" w14:textId="77777777" w:rsidR="007E2239" w:rsidRPr="00C21991" w:rsidRDefault="007E2239" w:rsidP="007E2239">
            <w:pPr>
              <w:pStyle w:val="TAL"/>
            </w:pPr>
            <w:r w:rsidRPr="00C21991">
              <w:t>[205]</w:t>
            </w:r>
          </w:p>
        </w:tc>
        <w:tc>
          <w:tcPr>
            <w:tcW w:w="1021" w:type="dxa"/>
            <w:gridSpan w:val="2"/>
            <w:tcBorders>
              <w:top w:val="single" w:sz="4" w:space="0" w:color="auto"/>
              <w:left w:val="single" w:sz="4" w:space="0" w:color="auto"/>
              <w:bottom w:val="single" w:sz="4" w:space="0" w:color="auto"/>
              <w:right w:val="single" w:sz="4" w:space="0" w:color="auto"/>
            </w:tcBorders>
          </w:tcPr>
          <w:p w14:paraId="42F7D930" w14:textId="77777777" w:rsidR="007E2239" w:rsidRPr="00C21991" w:rsidRDefault="007E2239" w:rsidP="007E2239">
            <w:pPr>
              <w:pStyle w:val="TAL"/>
            </w:pPr>
            <w:r w:rsidRPr="00C21991">
              <w:t>c39</w:t>
            </w:r>
          </w:p>
        </w:tc>
        <w:tc>
          <w:tcPr>
            <w:tcW w:w="1021" w:type="dxa"/>
            <w:gridSpan w:val="2"/>
            <w:tcBorders>
              <w:top w:val="single" w:sz="4" w:space="0" w:color="auto"/>
              <w:left w:val="single" w:sz="4" w:space="0" w:color="auto"/>
              <w:bottom w:val="single" w:sz="4" w:space="0" w:color="auto"/>
              <w:right w:val="single" w:sz="4" w:space="0" w:color="auto"/>
            </w:tcBorders>
          </w:tcPr>
          <w:p w14:paraId="3953DBEE" w14:textId="77777777" w:rsidR="007E2239" w:rsidRPr="00C21991" w:rsidRDefault="007E2239" w:rsidP="007E2239">
            <w:pPr>
              <w:pStyle w:val="TAL"/>
            </w:pPr>
            <w:r w:rsidRPr="00C21991">
              <w:t>c39</w:t>
            </w:r>
          </w:p>
        </w:tc>
        <w:tc>
          <w:tcPr>
            <w:tcW w:w="1021" w:type="dxa"/>
            <w:gridSpan w:val="2"/>
            <w:tcBorders>
              <w:top w:val="single" w:sz="4" w:space="0" w:color="auto"/>
              <w:left w:val="single" w:sz="4" w:space="0" w:color="auto"/>
              <w:bottom w:val="single" w:sz="4" w:space="0" w:color="auto"/>
              <w:right w:val="single" w:sz="4" w:space="0" w:color="auto"/>
            </w:tcBorders>
          </w:tcPr>
          <w:p w14:paraId="61291CF7" w14:textId="77777777" w:rsidR="007E2239" w:rsidRPr="00C21991" w:rsidRDefault="007E2239" w:rsidP="007E2239">
            <w:pPr>
              <w:pStyle w:val="TAL"/>
            </w:pPr>
            <w:r w:rsidRPr="00C21991">
              <w:t>[205]</w:t>
            </w:r>
          </w:p>
        </w:tc>
        <w:tc>
          <w:tcPr>
            <w:tcW w:w="1021" w:type="dxa"/>
            <w:gridSpan w:val="2"/>
            <w:tcBorders>
              <w:top w:val="single" w:sz="4" w:space="0" w:color="auto"/>
              <w:left w:val="single" w:sz="4" w:space="0" w:color="auto"/>
              <w:bottom w:val="single" w:sz="4" w:space="0" w:color="auto"/>
              <w:right w:val="single" w:sz="4" w:space="0" w:color="auto"/>
            </w:tcBorders>
          </w:tcPr>
          <w:p w14:paraId="014911F7" w14:textId="77777777" w:rsidR="007E2239" w:rsidRPr="00C21991" w:rsidRDefault="007E2239" w:rsidP="007E2239">
            <w:pPr>
              <w:pStyle w:val="TAL"/>
            </w:pPr>
            <w:r w:rsidRPr="00C21991">
              <w:t>c40</w:t>
            </w:r>
          </w:p>
        </w:tc>
        <w:tc>
          <w:tcPr>
            <w:tcW w:w="1021" w:type="dxa"/>
            <w:gridSpan w:val="2"/>
            <w:tcBorders>
              <w:top w:val="single" w:sz="4" w:space="0" w:color="auto"/>
              <w:left w:val="single" w:sz="4" w:space="0" w:color="auto"/>
              <w:bottom w:val="single" w:sz="4" w:space="0" w:color="auto"/>
              <w:right w:val="single" w:sz="4" w:space="0" w:color="auto"/>
            </w:tcBorders>
          </w:tcPr>
          <w:p w14:paraId="6B42E939" w14:textId="77777777" w:rsidR="007E2239" w:rsidRPr="00C21991" w:rsidRDefault="007E2239" w:rsidP="007E2239">
            <w:pPr>
              <w:pStyle w:val="TAL"/>
            </w:pPr>
            <w:r w:rsidRPr="00C21991">
              <w:t>c40</w:t>
            </w:r>
          </w:p>
        </w:tc>
      </w:tr>
      <w:tr w:rsidR="00F039FC" w:rsidRPr="00C21991" w14:paraId="08796DAE"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8CD9DC7" w14:textId="77777777" w:rsidR="00F039FC" w:rsidRPr="00C21991" w:rsidRDefault="00F039FC" w:rsidP="00F039FC">
            <w:pPr>
              <w:pStyle w:val="TAL"/>
            </w:pPr>
            <w:r w:rsidRPr="00C21991">
              <w:t>78</w:t>
            </w:r>
          </w:p>
        </w:tc>
        <w:tc>
          <w:tcPr>
            <w:tcW w:w="2665" w:type="dxa"/>
            <w:gridSpan w:val="2"/>
            <w:tcBorders>
              <w:top w:val="single" w:sz="4" w:space="0" w:color="auto"/>
              <w:left w:val="single" w:sz="4" w:space="0" w:color="auto"/>
              <w:bottom w:val="single" w:sz="4" w:space="0" w:color="auto"/>
              <w:right w:val="single" w:sz="4" w:space="0" w:color="auto"/>
            </w:tcBorders>
          </w:tcPr>
          <w:p w14:paraId="232AA22E" w14:textId="77777777" w:rsidR="00F039FC" w:rsidRPr="00C21991" w:rsidRDefault="00F039FC" w:rsidP="00F039FC">
            <w:pPr>
              <w:pStyle w:val="TAL"/>
            </w:pPr>
            <w:r w:rsidRPr="00C21991">
              <w:t>maximum receive SDU size (a=3gpp_MaxRecvSDUSize)</w:t>
            </w:r>
          </w:p>
        </w:tc>
        <w:tc>
          <w:tcPr>
            <w:tcW w:w="1021" w:type="dxa"/>
            <w:gridSpan w:val="2"/>
            <w:tcBorders>
              <w:top w:val="single" w:sz="4" w:space="0" w:color="auto"/>
              <w:left w:val="single" w:sz="4" w:space="0" w:color="auto"/>
              <w:bottom w:val="single" w:sz="4" w:space="0" w:color="auto"/>
              <w:right w:val="single" w:sz="4" w:space="0" w:color="auto"/>
            </w:tcBorders>
          </w:tcPr>
          <w:p w14:paraId="359C773F" w14:textId="77777777" w:rsidR="00F039FC" w:rsidRPr="00C21991" w:rsidRDefault="00F039FC" w:rsidP="00F039FC">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4E977461" w14:textId="77777777" w:rsidR="00F039FC" w:rsidRPr="00C21991" w:rsidRDefault="00F039FC" w:rsidP="00F039FC">
            <w:pPr>
              <w:pStyle w:val="TAL"/>
            </w:pPr>
            <w:r w:rsidRPr="00C21991">
              <w:t>c41</w:t>
            </w:r>
          </w:p>
        </w:tc>
        <w:tc>
          <w:tcPr>
            <w:tcW w:w="1021" w:type="dxa"/>
            <w:gridSpan w:val="2"/>
            <w:tcBorders>
              <w:top w:val="single" w:sz="4" w:space="0" w:color="auto"/>
              <w:left w:val="single" w:sz="4" w:space="0" w:color="auto"/>
              <w:bottom w:val="single" w:sz="4" w:space="0" w:color="auto"/>
              <w:right w:val="single" w:sz="4" w:space="0" w:color="auto"/>
            </w:tcBorders>
          </w:tcPr>
          <w:p w14:paraId="23589025" w14:textId="77777777" w:rsidR="00F039FC" w:rsidRPr="00C21991" w:rsidRDefault="00F039FC" w:rsidP="00F039FC">
            <w:pPr>
              <w:pStyle w:val="TAL"/>
            </w:pPr>
            <w:r w:rsidRPr="00C21991">
              <w:t>c41</w:t>
            </w:r>
          </w:p>
        </w:tc>
        <w:tc>
          <w:tcPr>
            <w:tcW w:w="1021" w:type="dxa"/>
            <w:gridSpan w:val="2"/>
            <w:tcBorders>
              <w:top w:val="single" w:sz="4" w:space="0" w:color="auto"/>
              <w:left w:val="single" w:sz="4" w:space="0" w:color="auto"/>
              <w:bottom w:val="single" w:sz="4" w:space="0" w:color="auto"/>
              <w:right w:val="single" w:sz="4" w:space="0" w:color="auto"/>
            </w:tcBorders>
          </w:tcPr>
          <w:p w14:paraId="179EAC4B" w14:textId="77777777" w:rsidR="00F039FC" w:rsidRPr="00C21991" w:rsidRDefault="00F039FC" w:rsidP="00F039FC">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3D446C59" w14:textId="77777777" w:rsidR="00F039FC" w:rsidRPr="00C21991" w:rsidRDefault="00F039FC" w:rsidP="00F039FC">
            <w:pPr>
              <w:pStyle w:val="TAL"/>
            </w:pPr>
            <w:r w:rsidRPr="00C21991">
              <w:t>c42</w:t>
            </w:r>
          </w:p>
        </w:tc>
        <w:tc>
          <w:tcPr>
            <w:tcW w:w="1021" w:type="dxa"/>
            <w:gridSpan w:val="2"/>
            <w:tcBorders>
              <w:top w:val="single" w:sz="4" w:space="0" w:color="auto"/>
              <w:left w:val="single" w:sz="4" w:space="0" w:color="auto"/>
              <w:bottom w:val="single" w:sz="4" w:space="0" w:color="auto"/>
              <w:right w:val="single" w:sz="4" w:space="0" w:color="auto"/>
            </w:tcBorders>
          </w:tcPr>
          <w:p w14:paraId="04FD6788" w14:textId="77777777" w:rsidR="00F039FC" w:rsidRPr="00C21991" w:rsidRDefault="00F039FC" w:rsidP="00F039FC">
            <w:pPr>
              <w:pStyle w:val="TAL"/>
            </w:pPr>
            <w:r w:rsidRPr="00C21991">
              <w:t>c42</w:t>
            </w:r>
          </w:p>
        </w:tc>
      </w:tr>
      <w:tr w:rsidR="00E20E77" w:rsidRPr="00C21991" w14:paraId="25F5BE73" w14:textId="77777777" w:rsidTr="0093349F">
        <w:trPr>
          <w:gridAfter w:val="1"/>
          <w:wAfter w:w="113" w:type="dxa"/>
        </w:trPr>
        <w:tc>
          <w:tcPr>
            <w:tcW w:w="851" w:type="dxa"/>
            <w:gridSpan w:val="2"/>
          </w:tcPr>
          <w:p w14:paraId="35715233" w14:textId="77777777" w:rsidR="00E20E77" w:rsidRPr="00C21991" w:rsidRDefault="00E20E77" w:rsidP="00E20E77">
            <w:pPr>
              <w:pStyle w:val="TAL"/>
            </w:pPr>
            <w:r w:rsidRPr="00C21991">
              <w:t>79</w:t>
            </w:r>
          </w:p>
        </w:tc>
        <w:tc>
          <w:tcPr>
            <w:tcW w:w="2665" w:type="dxa"/>
            <w:gridSpan w:val="2"/>
          </w:tcPr>
          <w:p w14:paraId="576B4BE3" w14:textId="77777777" w:rsidR="00E20E77" w:rsidRPr="00C21991" w:rsidRDefault="00E20E77" w:rsidP="00E20E77">
            <w:pPr>
              <w:pStyle w:val="TAL"/>
              <w:rPr>
                <w:rFonts w:eastAsia="MS Mincho"/>
              </w:rPr>
            </w:pPr>
            <w:r w:rsidRPr="00C21991">
              <w:rPr>
                <w:rFonts w:eastAsia="MS Mincho"/>
              </w:rPr>
              <w:t>content (a=content)</w:t>
            </w:r>
          </w:p>
        </w:tc>
        <w:tc>
          <w:tcPr>
            <w:tcW w:w="1021" w:type="dxa"/>
            <w:gridSpan w:val="2"/>
          </w:tcPr>
          <w:p w14:paraId="4A4B29BE" w14:textId="77777777" w:rsidR="00E20E77" w:rsidRPr="00C21991" w:rsidRDefault="00E20E77" w:rsidP="00E20E77">
            <w:pPr>
              <w:pStyle w:val="TAL"/>
            </w:pPr>
            <w:r w:rsidRPr="00C21991">
              <w:t>[206]</w:t>
            </w:r>
          </w:p>
        </w:tc>
        <w:tc>
          <w:tcPr>
            <w:tcW w:w="1021" w:type="dxa"/>
            <w:gridSpan w:val="2"/>
          </w:tcPr>
          <w:p w14:paraId="408D358A" w14:textId="77777777" w:rsidR="00E20E77" w:rsidRPr="00C21991" w:rsidRDefault="00E20E77" w:rsidP="00E20E77">
            <w:pPr>
              <w:pStyle w:val="TAL"/>
            </w:pPr>
            <w:r w:rsidRPr="00C21991">
              <w:t>c43</w:t>
            </w:r>
          </w:p>
        </w:tc>
        <w:tc>
          <w:tcPr>
            <w:tcW w:w="1021" w:type="dxa"/>
            <w:gridSpan w:val="2"/>
          </w:tcPr>
          <w:p w14:paraId="044BCEF8" w14:textId="77777777" w:rsidR="00E20E77" w:rsidRPr="00C21991" w:rsidRDefault="00E20E77" w:rsidP="00E20E77">
            <w:pPr>
              <w:pStyle w:val="TAL"/>
            </w:pPr>
            <w:r w:rsidRPr="00C21991">
              <w:t>c43</w:t>
            </w:r>
          </w:p>
        </w:tc>
        <w:tc>
          <w:tcPr>
            <w:tcW w:w="1021" w:type="dxa"/>
            <w:gridSpan w:val="2"/>
          </w:tcPr>
          <w:p w14:paraId="6B4FBFC8" w14:textId="77777777" w:rsidR="00E20E77" w:rsidRPr="00C21991" w:rsidRDefault="00E20E77" w:rsidP="00E20E77">
            <w:pPr>
              <w:pStyle w:val="TAL"/>
            </w:pPr>
            <w:r w:rsidRPr="00C21991">
              <w:t>[206]</w:t>
            </w:r>
          </w:p>
        </w:tc>
        <w:tc>
          <w:tcPr>
            <w:tcW w:w="1021" w:type="dxa"/>
            <w:gridSpan w:val="2"/>
          </w:tcPr>
          <w:p w14:paraId="6D7D44A1" w14:textId="77777777" w:rsidR="00E20E77" w:rsidRPr="00C21991" w:rsidRDefault="00E20E77" w:rsidP="00E20E77">
            <w:pPr>
              <w:pStyle w:val="TAL"/>
            </w:pPr>
            <w:r w:rsidRPr="00C21991">
              <w:t>c43</w:t>
            </w:r>
          </w:p>
        </w:tc>
        <w:tc>
          <w:tcPr>
            <w:tcW w:w="1021" w:type="dxa"/>
            <w:gridSpan w:val="2"/>
          </w:tcPr>
          <w:p w14:paraId="79BEC0C2" w14:textId="77777777" w:rsidR="00E20E77" w:rsidRPr="00C21991" w:rsidRDefault="00E20E77" w:rsidP="00E20E77">
            <w:pPr>
              <w:pStyle w:val="TAL"/>
            </w:pPr>
            <w:r w:rsidRPr="00C21991">
              <w:t>c43</w:t>
            </w:r>
          </w:p>
        </w:tc>
      </w:tr>
      <w:tr w:rsidR="00C4579E" w:rsidRPr="00C21991" w14:paraId="40C2C11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5F9811E0" w14:textId="77777777" w:rsidR="00C4579E" w:rsidRPr="00C21991" w:rsidRDefault="00C4579E" w:rsidP="00C4579E">
            <w:pPr>
              <w:pStyle w:val="TAL"/>
            </w:pPr>
            <w:r w:rsidRPr="00C21991">
              <w:t>80</w:t>
            </w:r>
          </w:p>
        </w:tc>
        <w:tc>
          <w:tcPr>
            <w:tcW w:w="2665" w:type="dxa"/>
            <w:gridSpan w:val="2"/>
            <w:tcBorders>
              <w:top w:val="single" w:sz="4" w:space="0" w:color="auto"/>
              <w:left w:val="single" w:sz="4" w:space="0" w:color="auto"/>
              <w:bottom w:val="single" w:sz="4" w:space="0" w:color="auto"/>
              <w:right w:val="single" w:sz="4" w:space="0" w:color="auto"/>
            </w:tcBorders>
          </w:tcPr>
          <w:p w14:paraId="67F29EE1" w14:textId="77777777" w:rsidR="00C4579E" w:rsidRPr="00C21991" w:rsidRDefault="00C4579E" w:rsidP="00C4579E">
            <w:pPr>
              <w:pStyle w:val="TAL"/>
              <w:rPr>
                <w:rFonts w:eastAsia="MS Mincho"/>
              </w:rPr>
            </w:pPr>
            <w:r w:rsidRPr="00C21991">
              <w:t>generic header extension map definition (a=</w:t>
            </w:r>
            <w:proofErr w:type="spellStart"/>
            <w:r w:rsidRPr="00C21991">
              <w:t>extmap</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61C61C24" w14:textId="77777777" w:rsidR="00C4579E" w:rsidRPr="00C21991" w:rsidRDefault="00C4579E" w:rsidP="00C4579E">
            <w:pPr>
              <w:pStyle w:val="TAL"/>
            </w:pPr>
            <w:r w:rsidRPr="00C21991">
              <w:t>[210]</w:t>
            </w:r>
          </w:p>
        </w:tc>
        <w:tc>
          <w:tcPr>
            <w:tcW w:w="1021" w:type="dxa"/>
            <w:gridSpan w:val="2"/>
            <w:tcBorders>
              <w:top w:val="single" w:sz="4" w:space="0" w:color="auto"/>
              <w:left w:val="single" w:sz="4" w:space="0" w:color="auto"/>
              <w:bottom w:val="single" w:sz="4" w:space="0" w:color="auto"/>
              <w:right w:val="single" w:sz="4" w:space="0" w:color="auto"/>
            </w:tcBorders>
          </w:tcPr>
          <w:p w14:paraId="08327B55" w14:textId="77777777" w:rsidR="00C4579E" w:rsidRPr="00C21991" w:rsidRDefault="00015856" w:rsidP="00C4579E">
            <w:pPr>
              <w:pStyle w:val="TAL"/>
            </w:pPr>
            <w:r w:rsidRPr="00C21991">
              <w:t>c44</w:t>
            </w:r>
          </w:p>
        </w:tc>
        <w:tc>
          <w:tcPr>
            <w:tcW w:w="1021" w:type="dxa"/>
            <w:gridSpan w:val="2"/>
            <w:tcBorders>
              <w:top w:val="single" w:sz="4" w:space="0" w:color="auto"/>
              <w:left w:val="single" w:sz="4" w:space="0" w:color="auto"/>
              <w:bottom w:val="single" w:sz="4" w:space="0" w:color="auto"/>
              <w:right w:val="single" w:sz="4" w:space="0" w:color="auto"/>
            </w:tcBorders>
          </w:tcPr>
          <w:p w14:paraId="13B20EB9" w14:textId="77777777" w:rsidR="00C4579E" w:rsidRPr="00C21991" w:rsidRDefault="00015856" w:rsidP="00C4579E">
            <w:pPr>
              <w:pStyle w:val="TAL"/>
            </w:pPr>
            <w:r w:rsidRPr="00C21991">
              <w:t>c44</w:t>
            </w:r>
          </w:p>
        </w:tc>
        <w:tc>
          <w:tcPr>
            <w:tcW w:w="1021" w:type="dxa"/>
            <w:gridSpan w:val="2"/>
            <w:tcBorders>
              <w:top w:val="single" w:sz="4" w:space="0" w:color="auto"/>
              <w:left w:val="single" w:sz="4" w:space="0" w:color="auto"/>
              <w:bottom w:val="single" w:sz="4" w:space="0" w:color="auto"/>
              <w:right w:val="single" w:sz="4" w:space="0" w:color="auto"/>
            </w:tcBorders>
          </w:tcPr>
          <w:p w14:paraId="30EB9471" w14:textId="77777777" w:rsidR="00C4579E" w:rsidRPr="00C21991" w:rsidRDefault="00C4579E" w:rsidP="00C4579E">
            <w:pPr>
              <w:pStyle w:val="TAL"/>
            </w:pPr>
            <w:r w:rsidRPr="00C21991">
              <w:t>[210]</w:t>
            </w:r>
          </w:p>
        </w:tc>
        <w:tc>
          <w:tcPr>
            <w:tcW w:w="1021" w:type="dxa"/>
            <w:gridSpan w:val="2"/>
            <w:tcBorders>
              <w:top w:val="single" w:sz="4" w:space="0" w:color="auto"/>
              <w:left w:val="single" w:sz="4" w:space="0" w:color="auto"/>
              <w:bottom w:val="single" w:sz="4" w:space="0" w:color="auto"/>
              <w:right w:val="single" w:sz="4" w:space="0" w:color="auto"/>
            </w:tcBorders>
          </w:tcPr>
          <w:p w14:paraId="58AA8698" w14:textId="77777777" w:rsidR="00C4579E" w:rsidRPr="00C21991" w:rsidRDefault="00015856" w:rsidP="00C4579E">
            <w:pPr>
              <w:pStyle w:val="TAL"/>
            </w:pPr>
            <w:r w:rsidRPr="00C21991">
              <w:t>c45</w:t>
            </w:r>
          </w:p>
        </w:tc>
        <w:tc>
          <w:tcPr>
            <w:tcW w:w="1021" w:type="dxa"/>
            <w:gridSpan w:val="2"/>
            <w:tcBorders>
              <w:top w:val="single" w:sz="4" w:space="0" w:color="auto"/>
              <w:left w:val="single" w:sz="4" w:space="0" w:color="auto"/>
              <w:bottom w:val="single" w:sz="4" w:space="0" w:color="auto"/>
              <w:right w:val="single" w:sz="4" w:space="0" w:color="auto"/>
            </w:tcBorders>
          </w:tcPr>
          <w:p w14:paraId="20FA635E" w14:textId="77777777" w:rsidR="00C4579E" w:rsidRPr="00C21991" w:rsidRDefault="00015856" w:rsidP="00C4579E">
            <w:pPr>
              <w:pStyle w:val="TAL"/>
            </w:pPr>
            <w:r w:rsidRPr="00C21991">
              <w:t>c45</w:t>
            </w:r>
          </w:p>
        </w:tc>
      </w:tr>
      <w:tr w:rsidR="00015856" w:rsidRPr="00C21991" w14:paraId="259C2DBB"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A75CB06" w14:textId="77777777" w:rsidR="00015856" w:rsidRPr="00C21991" w:rsidRDefault="00015856" w:rsidP="00015856">
            <w:pPr>
              <w:pStyle w:val="TAL"/>
            </w:pPr>
            <w:r w:rsidRPr="00C21991">
              <w:t>81</w:t>
            </w:r>
          </w:p>
        </w:tc>
        <w:tc>
          <w:tcPr>
            <w:tcW w:w="2665" w:type="dxa"/>
            <w:gridSpan w:val="2"/>
            <w:tcBorders>
              <w:top w:val="single" w:sz="4" w:space="0" w:color="auto"/>
              <w:left w:val="single" w:sz="4" w:space="0" w:color="auto"/>
              <w:bottom w:val="single" w:sz="4" w:space="0" w:color="auto"/>
              <w:right w:val="single" w:sz="4" w:space="0" w:color="auto"/>
            </w:tcBorders>
          </w:tcPr>
          <w:p w14:paraId="63FA65D7" w14:textId="77777777" w:rsidR="00015856" w:rsidRPr="00C21991" w:rsidRDefault="00015856" w:rsidP="00015856">
            <w:pPr>
              <w:pStyle w:val="TAL"/>
            </w:pPr>
            <w:r w:rsidRPr="00C21991">
              <w:t>image attribute (a=</w:t>
            </w:r>
            <w:proofErr w:type="spellStart"/>
            <w:r w:rsidRPr="00C21991">
              <w:t>imageattr</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1821DFF2" w14:textId="77777777" w:rsidR="00015856" w:rsidRPr="00C21991" w:rsidRDefault="00015856" w:rsidP="00015856">
            <w:pPr>
              <w:pStyle w:val="TAL"/>
            </w:pPr>
            <w:r w:rsidRPr="00C21991">
              <w:t>[211]</w:t>
            </w:r>
          </w:p>
        </w:tc>
        <w:tc>
          <w:tcPr>
            <w:tcW w:w="1021" w:type="dxa"/>
            <w:gridSpan w:val="2"/>
            <w:tcBorders>
              <w:top w:val="single" w:sz="4" w:space="0" w:color="auto"/>
              <w:left w:val="single" w:sz="4" w:space="0" w:color="auto"/>
              <w:bottom w:val="single" w:sz="4" w:space="0" w:color="auto"/>
              <w:right w:val="single" w:sz="4" w:space="0" w:color="auto"/>
            </w:tcBorders>
          </w:tcPr>
          <w:p w14:paraId="6698FD89" w14:textId="77777777" w:rsidR="00015856" w:rsidRPr="00C21991" w:rsidRDefault="00015856" w:rsidP="00015856">
            <w:pPr>
              <w:pStyle w:val="TAL"/>
            </w:pPr>
            <w:r w:rsidRPr="00C21991">
              <w:t>c46</w:t>
            </w:r>
          </w:p>
        </w:tc>
        <w:tc>
          <w:tcPr>
            <w:tcW w:w="1021" w:type="dxa"/>
            <w:gridSpan w:val="2"/>
            <w:tcBorders>
              <w:top w:val="single" w:sz="4" w:space="0" w:color="auto"/>
              <w:left w:val="single" w:sz="4" w:space="0" w:color="auto"/>
              <w:bottom w:val="single" w:sz="4" w:space="0" w:color="auto"/>
              <w:right w:val="single" w:sz="4" w:space="0" w:color="auto"/>
            </w:tcBorders>
          </w:tcPr>
          <w:p w14:paraId="16435A92" w14:textId="77777777" w:rsidR="00015856" w:rsidRPr="00C21991" w:rsidRDefault="00015856" w:rsidP="00015856">
            <w:pPr>
              <w:pStyle w:val="TAL"/>
            </w:pPr>
            <w:r w:rsidRPr="00C21991">
              <w:t>c46</w:t>
            </w:r>
          </w:p>
        </w:tc>
        <w:tc>
          <w:tcPr>
            <w:tcW w:w="1021" w:type="dxa"/>
            <w:gridSpan w:val="2"/>
            <w:tcBorders>
              <w:top w:val="single" w:sz="4" w:space="0" w:color="auto"/>
              <w:left w:val="single" w:sz="4" w:space="0" w:color="auto"/>
              <w:bottom w:val="single" w:sz="4" w:space="0" w:color="auto"/>
              <w:right w:val="single" w:sz="4" w:space="0" w:color="auto"/>
            </w:tcBorders>
          </w:tcPr>
          <w:p w14:paraId="30F658CC" w14:textId="77777777" w:rsidR="00015856" w:rsidRPr="00C21991" w:rsidRDefault="00D706AC" w:rsidP="00015856">
            <w:pPr>
              <w:pStyle w:val="TAL"/>
            </w:pPr>
            <w:r w:rsidRPr="00C21991">
              <w:t>[211</w:t>
            </w:r>
            <w:r w:rsidR="00015856"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75B96811" w14:textId="77777777" w:rsidR="00015856" w:rsidRPr="00C21991" w:rsidRDefault="00015856" w:rsidP="00015856">
            <w:pPr>
              <w:pStyle w:val="TAL"/>
            </w:pPr>
            <w:r w:rsidRPr="00C21991">
              <w:t>c47</w:t>
            </w:r>
          </w:p>
        </w:tc>
        <w:tc>
          <w:tcPr>
            <w:tcW w:w="1021" w:type="dxa"/>
            <w:gridSpan w:val="2"/>
            <w:tcBorders>
              <w:top w:val="single" w:sz="4" w:space="0" w:color="auto"/>
              <w:left w:val="single" w:sz="4" w:space="0" w:color="auto"/>
              <w:bottom w:val="single" w:sz="4" w:space="0" w:color="auto"/>
              <w:right w:val="single" w:sz="4" w:space="0" w:color="auto"/>
            </w:tcBorders>
          </w:tcPr>
          <w:p w14:paraId="64DA4BD6" w14:textId="77777777" w:rsidR="00015856" w:rsidRPr="00C21991" w:rsidRDefault="00015856" w:rsidP="00015856">
            <w:pPr>
              <w:pStyle w:val="TAL"/>
            </w:pPr>
            <w:r w:rsidRPr="00C21991">
              <w:t>c47</w:t>
            </w:r>
          </w:p>
        </w:tc>
      </w:tr>
      <w:tr w:rsidR="001E7167" w:rsidRPr="00C21991" w14:paraId="499F905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393225E" w14:textId="77777777" w:rsidR="001E7167" w:rsidRPr="00C21991" w:rsidRDefault="001E7167" w:rsidP="001E7167">
            <w:pPr>
              <w:pStyle w:val="TAL"/>
            </w:pPr>
            <w:r w:rsidRPr="00C21991">
              <w:t>82</w:t>
            </w:r>
          </w:p>
        </w:tc>
        <w:tc>
          <w:tcPr>
            <w:tcW w:w="2665" w:type="dxa"/>
            <w:gridSpan w:val="2"/>
            <w:tcBorders>
              <w:top w:val="single" w:sz="4" w:space="0" w:color="auto"/>
              <w:left w:val="single" w:sz="4" w:space="0" w:color="auto"/>
              <w:bottom w:val="single" w:sz="4" w:space="0" w:color="auto"/>
              <w:right w:val="single" w:sz="4" w:space="0" w:color="auto"/>
            </w:tcBorders>
          </w:tcPr>
          <w:p w14:paraId="6E9A5C44" w14:textId="77777777" w:rsidR="001E7167" w:rsidRPr="00C21991" w:rsidRDefault="001E7167" w:rsidP="001E7167">
            <w:pPr>
              <w:pStyle w:val="TAL"/>
            </w:pPr>
            <w:r w:rsidRPr="00C21991">
              <w:rPr>
                <w:rFonts w:eastAsia="MS Mincho"/>
              </w:rPr>
              <w:t>fingerprint (a=fingerprint)</w:t>
            </w:r>
          </w:p>
        </w:tc>
        <w:tc>
          <w:tcPr>
            <w:tcW w:w="1021" w:type="dxa"/>
            <w:gridSpan w:val="2"/>
            <w:tcBorders>
              <w:top w:val="single" w:sz="4" w:space="0" w:color="auto"/>
              <w:left w:val="single" w:sz="4" w:space="0" w:color="auto"/>
              <w:bottom w:val="single" w:sz="4" w:space="0" w:color="auto"/>
              <w:right w:val="single" w:sz="4" w:space="0" w:color="auto"/>
            </w:tcBorders>
          </w:tcPr>
          <w:p w14:paraId="32D2A11A" w14:textId="77777777" w:rsidR="001E7167" w:rsidRPr="00C21991" w:rsidRDefault="00AF5EE8" w:rsidP="001E7167">
            <w:pPr>
              <w:pStyle w:val="TAL"/>
            </w:pPr>
            <w:r w:rsidRPr="00C21991">
              <w:t>[241]</w:t>
            </w:r>
          </w:p>
        </w:tc>
        <w:tc>
          <w:tcPr>
            <w:tcW w:w="1021" w:type="dxa"/>
            <w:gridSpan w:val="2"/>
            <w:tcBorders>
              <w:top w:val="single" w:sz="4" w:space="0" w:color="auto"/>
              <w:left w:val="single" w:sz="4" w:space="0" w:color="auto"/>
              <w:bottom w:val="single" w:sz="4" w:space="0" w:color="auto"/>
              <w:right w:val="single" w:sz="4" w:space="0" w:color="auto"/>
            </w:tcBorders>
          </w:tcPr>
          <w:p w14:paraId="557B3AC9" w14:textId="77777777" w:rsidR="001E7167" w:rsidRPr="00C21991" w:rsidRDefault="001E7167" w:rsidP="001E7167">
            <w:pPr>
              <w:pStyle w:val="TAL"/>
            </w:pPr>
            <w:r w:rsidRPr="00C21991">
              <w:t>c52</w:t>
            </w:r>
          </w:p>
        </w:tc>
        <w:tc>
          <w:tcPr>
            <w:tcW w:w="1021" w:type="dxa"/>
            <w:gridSpan w:val="2"/>
            <w:tcBorders>
              <w:top w:val="single" w:sz="4" w:space="0" w:color="auto"/>
              <w:left w:val="single" w:sz="4" w:space="0" w:color="auto"/>
              <w:bottom w:val="single" w:sz="4" w:space="0" w:color="auto"/>
              <w:right w:val="single" w:sz="4" w:space="0" w:color="auto"/>
            </w:tcBorders>
          </w:tcPr>
          <w:p w14:paraId="738B10C6" w14:textId="77777777" w:rsidR="001E7167" w:rsidRPr="00C21991" w:rsidRDefault="001E7167" w:rsidP="001E7167">
            <w:pPr>
              <w:pStyle w:val="TAL"/>
            </w:pPr>
            <w:r w:rsidRPr="00C21991">
              <w:t>c52</w:t>
            </w:r>
          </w:p>
        </w:tc>
        <w:tc>
          <w:tcPr>
            <w:tcW w:w="1021" w:type="dxa"/>
            <w:gridSpan w:val="2"/>
            <w:tcBorders>
              <w:top w:val="single" w:sz="4" w:space="0" w:color="auto"/>
              <w:left w:val="single" w:sz="4" w:space="0" w:color="auto"/>
              <w:bottom w:val="single" w:sz="4" w:space="0" w:color="auto"/>
              <w:right w:val="single" w:sz="4" w:space="0" w:color="auto"/>
            </w:tcBorders>
          </w:tcPr>
          <w:p w14:paraId="390F8161" w14:textId="77777777" w:rsidR="001E7167" w:rsidRPr="00C21991" w:rsidRDefault="00AF5EE8" w:rsidP="001E7167">
            <w:pPr>
              <w:pStyle w:val="TAL"/>
            </w:pPr>
            <w:r w:rsidRPr="00C21991">
              <w:t>[241]</w:t>
            </w:r>
          </w:p>
        </w:tc>
        <w:tc>
          <w:tcPr>
            <w:tcW w:w="1021" w:type="dxa"/>
            <w:gridSpan w:val="2"/>
            <w:tcBorders>
              <w:top w:val="single" w:sz="4" w:space="0" w:color="auto"/>
              <w:left w:val="single" w:sz="4" w:space="0" w:color="auto"/>
              <w:bottom w:val="single" w:sz="4" w:space="0" w:color="auto"/>
              <w:right w:val="single" w:sz="4" w:space="0" w:color="auto"/>
            </w:tcBorders>
          </w:tcPr>
          <w:p w14:paraId="22E32D0C" w14:textId="77777777" w:rsidR="001E7167" w:rsidRPr="00C21991" w:rsidRDefault="001E7167" w:rsidP="001E7167">
            <w:pPr>
              <w:pStyle w:val="TAL"/>
            </w:pPr>
            <w:r w:rsidRPr="00C21991">
              <w:t>c53</w:t>
            </w:r>
          </w:p>
        </w:tc>
        <w:tc>
          <w:tcPr>
            <w:tcW w:w="1021" w:type="dxa"/>
            <w:gridSpan w:val="2"/>
            <w:tcBorders>
              <w:top w:val="single" w:sz="4" w:space="0" w:color="auto"/>
              <w:left w:val="single" w:sz="4" w:space="0" w:color="auto"/>
              <w:bottom w:val="single" w:sz="4" w:space="0" w:color="auto"/>
              <w:right w:val="single" w:sz="4" w:space="0" w:color="auto"/>
            </w:tcBorders>
          </w:tcPr>
          <w:p w14:paraId="0043F1CA" w14:textId="77777777" w:rsidR="001E7167" w:rsidRPr="00C21991" w:rsidRDefault="001E7167" w:rsidP="001E7167">
            <w:pPr>
              <w:pStyle w:val="TAL"/>
            </w:pPr>
            <w:r w:rsidRPr="00C21991">
              <w:t>c53</w:t>
            </w:r>
          </w:p>
        </w:tc>
      </w:tr>
      <w:tr w:rsidR="001E7167" w:rsidRPr="00C21991" w14:paraId="61E6D4E4"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971887E" w14:textId="77777777" w:rsidR="001E7167" w:rsidRPr="00C21991" w:rsidRDefault="001E7167" w:rsidP="001E7167">
            <w:pPr>
              <w:pStyle w:val="TAL"/>
            </w:pPr>
            <w:r w:rsidRPr="00C21991">
              <w:t>83</w:t>
            </w:r>
          </w:p>
        </w:tc>
        <w:tc>
          <w:tcPr>
            <w:tcW w:w="2665" w:type="dxa"/>
            <w:gridSpan w:val="2"/>
            <w:tcBorders>
              <w:top w:val="single" w:sz="4" w:space="0" w:color="auto"/>
              <w:left w:val="single" w:sz="4" w:space="0" w:color="auto"/>
              <w:bottom w:val="single" w:sz="4" w:space="0" w:color="auto"/>
              <w:right w:val="single" w:sz="4" w:space="0" w:color="auto"/>
            </w:tcBorders>
          </w:tcPr>
          <w:p w14:paraId="638E09AF" w14:textId="77777777" w:rsidR="001E7167" w:rsidRPr="00C21991" w:rsidRDefault="001E7167" w:rsidP="001E7167">
            <w:pPr>
              <w:pStyle w:val="TAL"/>
            </w:pPr>
            <w:proofErr w:type="spellStart"/>
            <w:r w:rsidRPr="00C21991">
              <w:rPr>
                <w:rFonts w:eastAsia="MS Mincho"/>
              </w:rPr>
              <w:t>msrp-cema</w:t>
            </w:r>
            <w:proofErr w:type="spellEnd"/>
            <w:r w:rsidRPr="00C21991">
              <w:rPr>
                <w:rFonts w:eastAsia="MS Mincho"/>
              </w:rPr>
              <w:t xml:space="preserve"> (a=</w:t>
            </w:r>
            <w:proofErr w:type="spellStart"/>
            <w:r w:rsidRPr="00C21991">
              <w:rPr>
                <w:rFonts w:eastAsia="MS Mincho"/>
              </w:rPr>
              <w:t>msrp-cema</w:t>
            </w:r>
            <w:proofErr w:type="spellEnd"/>
            <w:r w:rsidRPr="00C21991">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5B167C74" w14:textId="77777777" w:rsidR="001E7167" w:rsidRPr="00C21991" w:rsidRDefault="001E7167" w:rsidP="001E7167">
            <w:pPr>
              <w:pStyle w:val="TAL"/>
            </w:pPr>
            <w:r w:rsidRPr="00C21991">
              <w:t>[</w:t>
            </w:r>
            <w:r w:rsidR="00770B3F" w:rsidRPr="00C21991">
              <w:t>214</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08B14DFA" w14:textId="77777777" w:rsidR="001E7167" w:rsidRPr="00C21991" w:rsidRDefault="001E7167" w:rsidP="001E7167">
            <w:pPr>
              <w:pStyle w:val="TAL"/>
            </w:pPr>
            <w:r w:rsidRPr="00C21991">
              <w:t>c54</w:t>
            </w:r>
          </w:p>
        </w:tc>
        <w:tc>
          <w:tcPr>
            <w:tcW w:w="1021" w:type="dxa"/>
            <w:gridSpan w:val="2"/>
            <w:tcBorders>
              <w:top w:val="single" w:sz="4" w:space="0" w:color="auto"/>
              <w:left w:val="single" w:sz="4" w:space="0" w:color="auto"/>
              <w:bottom w:val="single" w:sz="4" w:space="0" w:color="auto"/>
              <w:right w:val="single" w:sz="4" w:space="0" w:color="auto"/>
            </w:tcBorders>
          </w:tcPr>
          <w:p w14:paraId="15092F83" w14:textId="77777777" w:rsidR="001E7167" w:rsidRPr="00C21991" w:rsidRDefault="001E7167" w:rsidP="001E7167">
            <w:pPr>
              <w:pStyle w:val="TAL"/>
            </w:pPr>
            <w:r w:rsidRPr="00C21991">
              <w:t>c54</w:t>
            </w:r>
          </w:p>
        </w:tc>
        <w:tc>
          <w:tcPr>
            <w:tcW w:w="1021" w:type="dxa"/>
            <w:gridSpan w:val="2"/>
            <w:tcBorders>
              <w:top w:val="single" w:sz="4" w:space="0" w:color="auto"/>
              <w:left w:val="single" w:sz="4" w:space="0" w:color="auto"/>
              <w:bottom w:val="single" w:sz="4" w:space="0" w:color="auto"/>
              <w:right w:val="single" w:sz="4" w:space="0" w:color="auto"/>
            </w:tcBorders>
          </w:tcPr>
          <w:p w14:paraId="1C707734" w14:textId="77777777" w:rsidR="001E7167" w:rsidRPr="00C21991" w:rsidRDefault="001E7167" w:rsidP="001E7167">
            <w:pPr>
              <w:pStyle w:val="TAL"/>
            </w:pPr>
            <w:r w:rsidRPr="00C21991">
              <w:t>[</w:t>
            </w:r>
            <w:r w:rsidR="00770B3F" w:rsidRPr="00C21991">
              <w:t>214</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2199CBBA" w14:textId="77777777" w:rsidR="001E7167" w:rsidRPr="00C21991" w:rsidRDefault="001E7167" w:rsidP="001E7167">
            <w:pPr>
              <w:pStyle w:val="TAL"/>
            </w:pPr>
            <w:r w:rsidRPr="00C21991">
              <w:t>c55</w:t>
            </w:r>
          </w:p>
        </w:tc>
        <w:tc>
          <w:tcPr>
            <w:tcW w:w="1021" w:type="dxa"/>
            <w:gridSpan w:val="2"/>
            <w:tcBorders>
              <w:top w:val="single" w:sz="4" w:space="0" w:color="auto"/>
              <w:left w:val="single" w:sz="4" w:space="0" w:color="auto"/>
              <w:bottom w:val="single" w:sz="4" w:space="0" w:color="auto"/>
              <w:right w:val="single" w:sz="4" w:space="0" w:color="auto"/>
            </w:tcBorders>
          </w:tcPr>
          <w:p w14:paraId="24295D23" w14:textId="77777777" w:rsidR="001E7167" w:rsidRPr="00C21991" w:rsidRDefault="001E7167" w:rsidP="001E7167">
            <w:pPr>
              <w:pStyle w:val="TAL"/>
            </w:pPr>
            <w:r w:rsidRPr="00C21991">
              <w:t>c55</w:t>
            </w:r>
          </w:p>
        </w:tc>
      </w:tr>
      <w:tr w:rsidR="005A0389" w:rsidRPr="00C21991" w14:paraId="1C313BD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F820C1C" w14:textId="77777777" w:rsidR="005A0389" w:rsidRPr="00C21991" w:rsidRDefault="005A0389" w:rsidP="001D798D">
            <w:pPr>
              <w:pStyle w:val="TAL"/>
            </w:pPr>
            <w:r w:rsidRPr="00C21991">
              <w:t>84</w:t>
            </w:r>
          </w:p>
        </w:tc>
        <w:tc>
          <w:tcPr>
            <w:tcW w:w="2665" w:type="dxa"/>
            <w:gridSpan w:val="2"/>
            <w:tcBorders>
              <w:top w:val="single" w:sz="4" w:space="0" w:color="auto"/>
              <w:left w:val="single" w:sz="4" w:space="0" w:color="auto"/>
              <w:bottom w:val="single" w:sz="4" w:space="0" w:color="auto"/>
              <w:right w:val="single" w:sz="4" w:space="0" w:color="auto"/>
            </w:tcBorders>
          </w:tcPr>
          <w:p w14:paraId="6B1793D7" w14:textId="77777777" w:rsidR="005A0389" w:rsidRPr="00C21991" w:rsidRDefault="005A0389" w:rsidP="001D798D">
            <w:pPr>
              <w:pStyle w:val="TAL"/>
              <w:rPr>
                <w:rFonts w:eastAsia="MS Mincho"/>
                <w:lang w:val="fr-FR"/>
              </w:rPr>
            </w:pPr>
            <w:proofErr w:type="spellStart"/>
            <w:r w:rsidRPr="00C21991">
              <w:rPr>
                <w:rFonts w:eastAsia="MS Mincho"/>
                <w:lang w:val="fr-FR"/>
              </w:rPr>
              <w:t>sctp</w:t>
            </w:r>
            <w:proofErr w:type="spellEnd"/>
            <w:r w:rsidR="001E50E9" w:rsidRPr="00C21991">
              <w:rPr>
                <w:rFonts w:eastAsia="MS Mincho"/>
                <w:lang w:val="fr-FR"/>
              </w:rPr>
              <w:t>-port</w:t>
            </w:r>
            <w:r w:rsidRPr="00C21991">
              <w:rPr>
                <w:rFonts w:eastAsia="MS Mincho"/>
                <w:lang w:val="fr-FR"/>
              </w:rPr>
              <w:t xml:space="preserve"> (a=</w:t>
            </w:r>
            <w:proofErr w:type="spellStart"/>
            <w:r w:rsidRPr="00C21991">
              <w:rPr>
                <w:rFonts w:eastAsia="MS Mincho"/>
                <w:lang w:val="fr-FR"/>
              </w:rPr>
              <w:t>sctp</w:t>
            </w:r>
            <w:proofErr w:type="spellEnd"/>
            <w:r w:rsidR="001E50E9" w:rsidRPr="00C21991">
              <w:rPr>
                <w:rFonts w:eastAsia="MS Mincho"/>
                <w:lang w:val="fr-FR"/>
              </w:rPr>
              <w:t>-port</w:t>
            </w:r>
            <w:r w:rsidRPr="00C21991">
              <w:rPr>
                <w:rFonts w:eastAsia="MS Mincho"/>
                <w:lang w:val="fr-FR"/>
              </w:rPr>
              <w:t>)</w:t>
            </w:r>
          </w:p>
        </w:tc>
        <w:tc>
          <w:tcPr>
            <w:tcW w:w="1021" w:type="dxa"/>
            <w:gridSpan w:val="2"/>
            <w:tcBorders>
              <w:top w:val="single" w:sz="4" w:space="0" w:color="auto"/>
              <w:left w:val="single" w:sz="4" w:space="0" w:color="auto"/>
              <w:bottom w:val="single" w:sz="4" w:space="0" w:color="auto"/>
              <w:right w:val="single" w:sz="4" w:space="0" w:color="auto"/>
            </w:tcBorders>
          </w:tcPr>
          <w:p w14:paraId="028FA11C" w14:textId="77777777" w:rsidR="005A0389" w:rsidRPr="00C21991" w:rsidRDefault="005A0389" w:rsidP="001D798D">
            <w:pPr>
              <w:pStyle w:val="TAL"/>
            </w:pPr>
            <w:r w:rsidRPr="00C21991">
              <w:t>[</w:t>
            </w:r>
            <w:r w:rsidR="001D798D" w:rsidRPr="00C21991">
              <w:t>219</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5B246857" w14:textId="77777777" w:rsidR="005A0389" w:rsidRPr="00C21991" w:rsidRDefault="005A0389" w:rsidP="001D798D">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1EC3C227" w14:textId="77777777" w:rsidR="005A0389" w:rsidRPr="00C21991" w:rsidRDefault="005A0389" w:rsidP="001D798D">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56FC15E7" w14:textId="77777777" w:rsidR="005A0389" w:rsidRPr="00C21991" w:rsidRDefault="005A0389" w:rsidP="001D798D">
            <w:pPr>
              <w:pStyle w:val="TAL"/>
            </w:pPr>
            <w:r w:rsidRPr="00C21991">
              <w:t>[</w:t>
            </w:r>
            <w:r w:rsidR="001D798D" w:rsidRPr="00C21991">
              <w:t>219</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1FE1208D" w14:textId="77777777" w:rsidR="005A0389" w:rsidRPr="00C21991" w:rsidRDefault="005A0389" w:rsidP="001D798D">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1AAA8EB3" w14:textId="77777777" w:rsidR="005A0389" w:rsidRPr="00C21991" w:rsidRDefault="005A0389" w:rsidP="001D798D">
            <w:pPr>
              <w:pStyle w:val="TAL"/>
            </w:pPr>
            <w:r w:rsidRPr="00C21991">
              <w:t>c56</w:t>
            </w:r>
          </w:p>
        </w:tc>
      </w:tr>
      <w:tr w:rsidR="005C031A" w:rsidRPr="00C21991" w14:paraId="7B34B662"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7D0DC7B" w14:textId="77777777" w:rsidR="005C031A" w:rsidRPr="00C21991" w:rsidRDefault="005C031A" w:rsidP="00E7084E">
            <w:pPr>
              <w:pStyle w:val="TAL"/>
            </w:pPr>
            <w:r w:rsidRPr="00C21991">
              <w:t>84A</w:t>
            </w:r>
          </w:p>
        </w:tc>
        <w:tc>
          <w:tcPr>
            <w:tcW w:w="2665" w:type="dxa"/>
            <w:gridSpan w:val="2"/>
            <w:tcBorders>
              <w:top w:val="single" w:sz="4" w:space="0" w:color="auto"/>
              <w:left w:val="single" w:sz="4" w:space="0" w:color="auto"/>
              <w:bottom w:val="single" w:sz="4" w:space="0" w:color="auto"/>
              <w:right w:val="single" w:sz="4" w:space="0" w:color="auto"/>
            </w:tcBorders>
          </w:tcPr>
          <w:p w14:paraId="12A71176" w14:textId="77777777" w:rsidR="005C031A" w:rsidRPr="00C21991" w:rsidRDefault="005C031A" w:rsidP="00E7084E">
            <w:pPr>
              <w:pStyle w:val="TAL"/>
              <w:rPr>
                <w:rFonts w:eastAsia="MS Mincho"/>
              </w:rPr>
            </w:pPr>
            <w:r w:rsidRPr="00C21991">
              <w:t>max-message-size</w:t>
            </w:r>
            <w:r w:rsidRPr="00C21991">
              <w:rPr>
                <w:rFonts w:eastAsia="MS Mincho"/>
              </w:rPr>
              <w:t xml:space="preserve"> (a=</w:t>
            </w:r>
            <w:r w:rsidRPr="00C21991">
              <w:t>max-message-size</w:t>
            </w:r>
            <w:r w:rsidRPr="00C21991">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2E5586E1" w14:textId="77777777" w:rsidR="005C031A" w:rsidRPr="00C21991" w:rsidRDefault="005C031A" w:rsidP="00E7084E">
            <w:pPr>
              <w:pStyle w:val="TAL"/>
            </w:pPr>
            <w:r w:rsidRPr="00C21991">
              <w:t>[219]</w:t>
            </w:r>
          </w:p>
        </w:tc>
        <w:tc>
          <w:tcPr>
            <w:tcW w:w="1021" w:type="dxa"/>
            <w:gridSpan w:val="2"/>
            <w:tcBorders>
              <w:top w:val="single" w:sz="4" w:space="0" w:color="auto"/>
              <w:left w:val="single" w:sz="4" w:space="0" w:color="auto"/>
              <w:bottom w:val="single" w:sz="4" w:space="0" w:color="auto"/>
              <w:right w:val="single" w:sz="4" w:space="0" w:color="auto"/>
            </w:tcBorders>
          </w:tcPr>
          <w:p w14:paraId="22242342" w14:textId="77777777" w:rsidR="005C031A" w:rsidRPr="00C21991" w:rsidRDefault="005C031A" w:rsidP="00E7084E">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5F695352" w14:textId="77777777" w:rsidR="005C031A" w:rsidRPr="00C21991" w:rsidRDefault="005C031A" w:rsidP="00E7084E">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66AE6167" w14:textId="77777777" w:rsidR="005C031A" w:rsidRPr="00C21991" w:rsidRDefault="005C031A" w:rsidP="00E7084E">
            <w:pPr>
              <w:pStyle w:val="TAL"/>
            </w:pPr>
            <w:r w:rsidRPr="00C21991">
              <w:t>[219]</w:t>
            </w:r>
          </w:p>
        </w:tc>
        <w:tc>
          <w:tcPr>
            <w:tcW w:w="1021" w:type="dxa"/>
            <w:gridSpan w:val="2"/>
            <w:tcBorders>
              <w:top w:val="single" w:sz="4" w:space="0" w:color="auto"/>
              <w:left w:val="single" w:sz="4" w:space="0" w:color="auto"/>
              <w:bottom w:val="single" w:sz="4" w:space="0" w:color="auto"/>
              <w:right w:val="single" w:sz="4" w:space="0" w:color="auto"/>
            </w:tcBorders>
          </w:tcPr>
          <w:p w14:paraId="4ADBACD8" w14:textId="77777777" w:rsidR="005C031A" w:rsidRPr="00C21991" w:rsidRDefault="005C031A" w:rsidP="00E7084E">
            <w:pPr>
              <w:pStyle w:val="TAL"/>
            </w:pPr>
            <w:r w:rsidRPr="00C21991">
              <w:t>c56</w:t>
            </w:r>
          </w:p>
        </w:tc>
        <w:tc>
          <w:tcPr>
            <w:tcW w:w="1021" w:type="dxa"/>
            <w:gridSpan w:val="2"/>
            <w:tcBorders>
              <w:top w:val="single" w:sz="4" w:space="0" w:color="auto"/>
              <w:left w:val="single" w:sz="4" w:space="0" w:color="auto"/>
              <w:bottom w:val="single" w:sz="4" w:space="0" w:color="auto"/>
              <w:right w:val="single" w:sz="4" w:space="0" w:color="auto"/>
            </w:tcBorders>
          </w:tcPr>
          <w:p w14:paraId="6882C10B" w14:textId="77777777" w:rsidR="005C031A" w:rsidRPr="00C21991" w:rsidRDefault="005C031A" w:rsidP="00E7084E">
            <w:pPr>
              <w:pStyle w:val="TAL"/>
            </w:pPr>
            <w:r w:rsidRPr="00C21991">
              <w:t>c56</w:t>
            </w:r>
          </w:p>
        </w:tc>
      </w:tr>
      <w:tr w:rsidR="00B74715" w:rsidRPr="00C21991" w14:paraId="2589F3E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045C351" w14:textId="77777777" w:rsidR="00B74715" w:rsidRPr="00C21991" w:rsidRDefault="00B74715" w:rsidP="00B74715">
            <w:pPr>
              <w:pStyle w:val="TAL"/>
            </w:pPr>
            <w:r w:rsidRPr="00C21991">
              <w:t>85</w:t>
            </w:r>
          </w:p>
        </w:tc>
        <w:tc>
          <w:tcPr>
            <w:tcW w:w="2665" w:type="dxa"/>
            <w:gridSpan w:val="2"/>
            <w:tcBorders>
              <w:top w:val="single" w:sz="4" w:space="0" w:color="auto"/>
              <w:left w:val="single" w:sz="4" w:space="0" w:color="auto"/>
              <w:bottom w:val="single" w:sz="4" w:space="0" w:color="auto"/>
              <w:right w:val="single" w:sz="4" w:space="0" w:color="auto"/>
            </w:tcBorders>
          </w:tcPr>
          <w:p w14:paraId="7F62BBAF" w14:textId="77777777" w:rsidR="00B74715" w:rsidRPr="00C21991" w:rsidRDefault="00B74715" w:rsidP="00B74715">
            <w:pPr>
              <w:pStyle w:val="TAL"/>
              <w:rPr>
                <w:rFonts w:eastAsia="MS Mincho"/>
              </w:rPr>
            </w:pPr>
            <w:r w:rsidRPr="00C21991">
              <w:rPr>
                <w:rFonts w:eastAsia="MS Mincho"/>
              </w:rPr>
              <w:t>CS correlation (a=cs-correlation)</w:t>
            </w:r>
          </w:p>
        </w:tc>
        <w:tc>
          <w:tcPr>
            <w:tcW w:w="1021" w:type="dxa"/>
            <w:gridSpan w:val="2"/>
            <w:tcBorders>
              <w:top w:val="single" w:sz="4" w:space="0" w:color="auto"/>
              <w:left w:val="single" w:sz="4" w:space="0" w:color="auto"/>
              <w:bottom w:val="single" w:sz="4" w:space="0" w:color="auto"/>
              <w:right w:val="single" w:sz="4" w:space="0" w:color="auto"/>
            </w:tcBorders>
          </w:tcPr>
          <w:p w14:paraId="09C730CC" w14:textId="77777777" w:rsidR="00B74715" w:rsidRPr="00C21991" w:rsidRDefault="00B74715" w:rsidP="00B74715">
            <w:pPr>
              <w:pStyle w:val="TAL"/>
            </w:pPr>
            <w:r w:rsidRPr="00C21991">
              <w:t>[155] 5.2.3.1</w:t>
            </w:r>
          </w:p>
        </w:tc>
        <w:tc>
          <w:tcPr>
            <w:tcW w:w="1021" w:type="dxa"/>
            <w:gridSpan w:val="2"/>
            <w:tcBorders>
              <w:top w:val="single" w:sz="4" w:space="0" w:color="auto"/>
              <w:left w:val="single" w:sz="4" w:space="0" w:color="auto"/>
              <w:bottom w:val="single" w:sz="4" w:space="0" w:color="auto"/>
              <w:right w:val="single" w:sz="4" w:space="0" w:color="auto"/>
            </w:tcBorders>
          </w:tcPr>
          <w:p w14:paraId="39A7BE47" w14:textId="77777777" w:rsidR="00B74715" w:rsidRPr="00C21991" w:rsidRDefault="00B74715" w:rsidP="00B74715">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733B7E29" w14:textId="77777777" w:rsidR="00B74715" w:rsidRPr="00C21991" w:rsidRDefault="00B74715" w:rsidP="00B74715">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4C63D8F7" w14:textId="77777777" w:rsidR="00B74715" w:rsidRPr="00C21991" w:rsidRDefault="00B74715" w:rsidP="00B74715">
            <w:pPr>
              <w:pStyle w:val="TAL"/>
            </w:pPr>
            <w:r w:rsidRPr="00C21991">
              <w:t>[155] 5.2.3.1</w:t>
            </w:r>
          </w:p>
        </w:tc>
        <w:tc>
          <w:tcPr>
            <w:tcW w:w="1021" w:type="dxa"/>
            <w:gridSpan w:val="2"/>
            <w:tcBorders>
              <w:top w:val="single" w:sz="4" w:space="0" w:color="auto"/>
              <w:left w:val="single" w:sz="4" w:space="0" w:color="auto"/>
              <w:bottom w:val="single" w:sz="4" w:space="0" w:color="auto"/>
              <w:right w:val="single" w:sz="4" w:space="0" w:color="auto"/>
            </w:tcBorders>
          </w:tcPr>
          <w:p w14:paraId="2D874F21" w14:textId="77777777" w:rsidR="00B74715" w:rsidRPr="00C21991" w:rsidRDefault="00B74715" w:rsidP="00B74715">
            <w:pPr>
              <w:pStyle w:val="TAL"/>
            </w:pPr>
            <w:r w:rsidRPr="00C21991">
              <w:t>c57</w:t>
            </w:r>
          </w:p>
        </w:tc>
        <w:tc>
          <w:tcPr>
            <w:tcW w:w="1021" w:type="dxa"/>
            <w:gridSpan w:val="2"/>
            <w:tcBorders>
              <w:top w:val="single" w:sz="4" w:space="0" w:color="auto"/>
              <w:left w:val="single" w:sz="4" w:space="0" w:color="auto"/>
              <w:bottom w:val="single" w:sz="4" w:space="0" w:color="auto"/>
              <w:right w:val="single" w:sz="4" w:space="0" w:color="auto"/>
            </w:tcBorders>
          </w:tcPr>
          <w:p w14:paraId="3AF35ED5" w14:textId="77777777" w:rsidR="00B74715" w:rsidRPr="00C21991" w:rsidRDefault="00B74715" w:rsidP="00B74715">
            <w:pPr>
              <w:pStyle w:val="TAL"/>
            </w:pPr>
            <w:r w:rsidRPr="00C21991">
              <w:t>c57</w:t>
            </w:r>
          </w:p>
        </w:tc>
      </w:tr>
      <w:tr w:rsidR="00AE75A1" w:rsidRPr="00C21991" w14:paraId="2320162B"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85F0604" w14:textId="77777777" w:rsidR="00AE75A1" w:rsidRPr="00C21991" w:rsidRDefault="00AE75A1" w:rsidP="00AE75A1">
            <w:pPr>
              <w:pStyle w:val="TAL"/>
            </w:pPr>
            <w:r w:rsidRPr="00C21991">
              <w:t>87</w:t>
            </w:r>
          </w:p>
        </w:tc>
        <w:tc>
          <w:tcPr>
            <w:tcW w:w="2665" w:type="dxa"/>
            <w:gridSpan w:val="2"/>
            <w:tcBorders>
              <w:top w:val="single" w:sz="4" w:space="0" w:color="auto"/>
              <w:left w:val="single" w:sz="4" w:space="0" w:color="auto"/>
              <w:bottom w:val="single" w:sz="4" w:space="0" w:color="auto"/>
              <w:right w:val="single" w:sz="4" w:space="0" w:color="auto"/>
            </w:tcBorders>
          </w:tcPr>
          <w:p w14:paraId="30768F29" w14:textId="77777777" w:rsidR="00AE75A1" w:rsidRPr="00C21991" w:rsidRDefault="00AE75A1" w:rsidP="00AE75A1">
            <w:pPr>
              <w:pStyle w:val="TAL"/>
              <w:rPr>
                <w:lang w:val="fr-FR"/>
              </w:rPr>
            </w:pPr>
            <w:r w:rsidRPr="00C21991">
              <w:rPr>
                <w:lang w:val="fr-FR"/>
              </w:rPr>
              <w:t>3GPP MTSI RTCP-APP adaptation (a=3gpp_mtsi_app_adapt)</w:t>
            </w:r>
          </w:p>
        </w:tc>
        <w:tc>
          <w:tcPr>
            <w:tcW w:w="1021" w:type="dxa"/>
            <w:gridSpan w:val="2"/>
            <w:tcBorders>
              <w:top w:val="single" w:sz="4" w:space="0" w:color="auto"/>
              <w:left w:val="single" w:sz="4" w:space="0" w:color="auto"/>
              <w:bottom w:val="single" w:sz="4" w:space="0" w:color="auto"/>
              <w:right w:val="single" w:sz="4" w:space="0" w:color="auto"/>
            </w:tcBorders>
          </w:tcPr>
          <w:p w14:paraId="4F5EEB37" w14:textId="77777777" w:rsidR="00AE75A1" w:rsidRPr="00C21991" w:rsidRDefault="00AE75A1" w:rsidP="00AE75A1">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07727639" w14:textId="77777777" w:rsidR="00AE75A1" w:rsidRPr="00C21991" w:rsidRDefault="00AE75A1" w:rsidP="00AE75A1">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4D2E28FF" w14:textId="77777777" w:rsidR="00AE75A1" w:rsidRPr="00C21991" w:rsidRDefault="00AE75A1" w:rsidP="00AE75A1">
            <w:pPr>
              <w:pStyle w:val="TAL"/>
            </w:pPr>
            <w:r w:rsidRPr="00C21991">
              <w:t>c58</w:t>
            </w:r>
          </w:p>
        </w:tc>
        <w:tc>
          <w:tcPr>
            <w:tcW w:w="1021" w:type="dxa"/>
            <w:gridSpan w:val="2"/>
            <w:tcBorders>
              <w:top w:val="single" w:sz="4" w:space="0" w:color="auto"/>
              <w:left w:val="single" w:sz="4" w:space="0" w:color="auto"/>
              <w:bottom w:val="single" w:sz="4" w:space="0" w:color="auto"/>
              <w:right w:val="single" w:sz="4" w:space="0" w:color="auto"/>
            </w:tcBorders>
          </w:tcPr>
          <w:p w14:paraId="7EE792A1" w14:textId="77777777" w:rsidR="00AE75A1" w:rsidRPr="00C21991" w:rsidRDefault="00AE75A1" w:rsidP="00AE75A1">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14F11C15" w14:textId="77777777" w:rsidR="00AE75A1" w:rsidRPr="00C21991" w:rsidRDefault="00AE75A1" w:rsidP="00AE75A1">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0CF1332" w14:textId="77777777" w:rsidR="00AE75A1" w:rsidRPr="00C21991" w:rsidRDefault="00AE75A1" w:rsidP="00AE75A1">
            <w:pPr>
              <w:pStyle w:val="TAL"/>
            </w:pPr>
            <w:r w:rsidRPr="00C21991">
              <w:t>c59</w:t>
            </w:r>
          </w:p>
        </w:tc>
      </w:tr>
      <w:tr w:rsidR="00133949" w:rsidRPr="00C21991" w14:paraId="3CD256E1"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0FF4185" w14:textId="77777777" w:rsidR="00133949" w:rsidRPr="00C21991" w:rsidRDefault="00133949" w:rsidP="00FF65E4">
            <w:pPr>
              <w:pStyle w:val="TAL"/>
            </w:pPr>
            <w:r w:rsidRPr="00C21991">
              <w:t>88</w:t>
            </w:r>
          </w:p>
        </w:tc>
        <w:tc>
          <w:tcPr>
            <w:tcW w:w="2665" w:type="dxa"/>
            <w:gridSpan w:val="2"/>
            <w:tcBorders>
              <w:top w:val="single" w:sz="4" w:space="0" w:color="auto"/>
              <w:left w:val="single" w:sz="4" w:space="0" w:color="auto"/>
              <w:bottom w:val="single" w:sz="4" w:space="0" w:color="auto"/>
              <w:right w:val="single" w:sz="4" w:space="0" w:color="auto"/>
            </w:tcBorders>
          </w:tcPr>
          <w:p w14:paraId="7B815EBF" w14:textId="77777777" w:rsidR="00133949" w:rsidRPr="00C21991" w:rsidRDefault="00133949" w:rsidP="00FF65E4">
            <w:pPr>
              <w:pStyle w:val="TAL"/>
            </w:pPr>
            <w:r w:rsidRPr="00C21991">
              <w:t>3GPP MTSI Pre-defined Region-of-Interest (ROI)</w:t>
            </w:r>
          </w:p>
          <w:p w14:paraId="2D1CBC43" w14:textId="77777777" w:rsidR="00133949" w:rsidRPr="00C21991" w:rsidRDefault="00133949" w:rsidP="00FF65E4">
            <w:pPr>
              <w:pStyle w:val="TAL"/>
            </w:pPr>
            <w:r w:rsidRPr="00C21991">
              <w:t>(a=</w:t>
            </w:r>
            <w:proofErr w:type="spellStart"/>
            <w:r w:rsidRPr="00C21991">
              <w:t>predefined_ROI</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426F23BE" w14:textId="77777777" w:rsidR="00133949" w:rsidRPr="00C21991" w:rsidRDefault="00133949" w:rsidP="00FF65E4">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3CBAFBDA" w14:textId="77777777" w:rsidR="00133949" w:rsidRPr="00C21991" w:rsidRDefault="00133949" w:rsidP="00FF65E4">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6C5CAD23" w14:textId="77777777" w:rsidR="00133949" w:rsidRPr="00C21991" w:rsidRDefault="00133949" w:rsidP="00FF65E4">
            <w:pPr>
              <w:pStyle w:val="TAL"/>
            </w:pPr>
            <w:r w:rsidRPr="00C21991">
              <w:t>c60</w:t>
            </w:r>
          </w:p>
        </w:tc>
        <w:tc>
          <w:tcPr>
            <w:tcW w:w="1021" w:type="dxa"/>
            <w:gridSpan w:val="2"/>
            <w:tcBorders>
              <w:top w:val="single" w:sz="4" w:space="0" w:color="auto"/>
              <w:left w:val="single" w:sz="4" w:space="0" w:color="auto"/>
              <w:bottom w:val="single" w:sz="4" w:space="0" w:color="auto"/>
              <w:right w:val="single" w:sz="4" w:space="0" w:color="auto"/>
            </w:tcBorders>
          </w:tcPr>
          <w:p w14:paraId="3A6B1AD7" w14:textId="77777777" w:rsidR="00133949" w:rsidRPr="00C21991" w:rsidRDefault="00133949" w:rsidP="00FF65E4">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39F17F26" w14:textId="77777777" w:rsidR="00133949" w:rsidRPr="00C21991" w:rsidRDefault="00133949" w:rsidP="00FF65E4">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0A7B4DE" w14:textId="77777777" w:rsidR="00133949" w:rsidRPr="00C21991" w:rsidRDefault="00133949" w:rsidP="00FF65E4">
            <w:pPr>
              <w:pStyle w:val="TAL"/>
            </w:pPr>
            <w:r w:rsidRPr="00C21991">
              <w:t>c61</w:t>
            </w:r>
          </w:p>
        </w:tc>
      </w:tr>
      <w:tr w:rsidR="008D283B" w:rsidRPr="00C21991" w14:paraId="032CC04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C5BD259" w14:textId="77777777" w:rsidR="008D283B" w:rsidRPr="00C21991" w:rsidRDefault="008D283B" w:rsidP="009354EE">
            <w:pPr>
              <w:pStyle w:val="TAL"/>
            </w:pPr>
            <w:r w:rsidRPr="00C21991">
              <w:t>89</w:t>
            </w:r>
          </w:p>
        </w:tc>
        <w:tc>
          <w:tcPr>
            <w:tcW w:w="2665" w:type="dxa"/>
            <w:gridSpan w:val="2"/>
            <w:tcBorders>
              <w:top w:val="single" w:sz="4" w:space="0" w:color="auto"/>
              <w:left w:val="single" w:sz="4" w:space="0" w:color="auto"/>
              <w:bottom w:val="single" w:sz="4" w:space="0" w:color="auto"/>
              <w:right w:val="single" w:sz="4" w:space="0" w:color="auto"/>
            </w:tcBorders>
          </w:tcPr>
          <w:p w14:paraId="19A1991E" w14:textId="77777777" w:rsidR="008D283B" w:rsidRPr="00C21991" w:rsidRDefault="008D283B" w:rsidP="009354EE">
            <w:pPr>
              <w:pStyle w:val="TAL"/>
            </w:pPr>
            <w:r w:rsidRPr="00C21991">
              <w:t>RTP and RTCP multiplexed on one port</w:t>
            </w:r>
            <w:r w:rsidRPr="00C21991">
              <w:rPr>
                <w:rFonts w:eastAsia="MS Mincho"/>
              </w:rPr>
              <w:t xml:space="preserve"> (a=</w:t>
            </w:r>
            <w:proofErr w:type="spellStart"/>
            <w:r w:rsidRPr="00C21991">
              <w:rPr>
                <w:rFonts w:eastAsia="MS Mincho"/>
              </w:rPr>
              <w:t>rtcp</w:t>
            </w:r>
            <w:proofErr w:type="spellEnd"/>
            <w:r w:rsidRPr="00C21991">
              <w:rPr>
                <w:rFonts w:eastAsia="MS Mincho"/>
              </w:rPr>
              <w:t>-mux)</w:t>
            </w:r>
          </w:p>
        </w:tc>
        <w:tc>
          <w:tcPr>
            <w:tcW w:w="1021" w:type="dxa"/>
            <w:gridSpan w:val="2"/>
            <w:tcBorders>
              <w:top w:val="single" w:sz="4" w:space="0" w:color="auto"/>
              <w:left w:val="single" w:sz="4" w:space="0" w:color="auto"/>
              <w:bottom w:val="single" w:sz="4" w:space="0" w:color="auto"/>
              <w:right w:val="single" w:sz="4" w:space="0" w:color="auto"/>
            </w:tcBorders>
          </w:tcPr>
          <w:p w14:paraId="677BE63E" w14:textId="77777777" w:rsidR="008D283B" w:rsidRPr="00C21991" w:rsidRDefault="008D283B" w:rsidP="009354EE">
            <w:pPr>
              <w:pStyle w:val="TAL"/>
            </w:pPr>
            <w:r w:rsidRPr="00C21991">
              <w:t>[237]</w:t>
            </w:r>
            <w:r w:rsidR="003706BB" w:rsidRPr="00C21991">
              <w:t>, [237A]</w:t>
            </w:r>
          </w:p>
        </w:tc>
        <w:tc>
          <w:tcPr>
            <w:tcW w:w="1021" w:type="dxa"/>
            <w:gridSpan w:val="2"/>
            <w:tcBorders>
              <w:top w:val="single" w:sz="4" w:space="0" w:color="auto"/>
              <w:left w:val="single" w:sz="4" w:space="0" w:color="auto"/>
              <w:bottom w:val="single" w:sz="4" w:space="0" w:color="auto"/>
              <w:right w:val="single" w:sz="4" w:space="0" w:color="auto"/>
            </w:tcBorders>
          </w:tcPr>
          <w:p w14:paraId="173CCA44" w14:textId="77777777" w:rsidR="008D283B" w:rsidRPr="00C21991" w:rsidRDefault="008D283B" w:rsidP="009354EE">
            <w:pPr>
              <w:pStyle w:val="TAL"/>
            </w:pPr>
            <w:r w:rsidRPr="00C21991">
              <w:t>c62</w:t>
            </w:r>
          </w:p>
        </w:tc>
        <w:tc>
          <w:tcPr>
            <w:tcW w:w="1021" w:type="dxa"/>
            <w:gridSpan w:val="2"/>
            <w:tcBorders>
              <w:top w:val="single" w:sz="4" w:space="0" w:color="auto"/>
              <w:left w:val="single" w:sz="4" w:space="0" w:color="auto"/>
              <w:bottom w:val="single" w:sz="4" w:space="0" w:color="auto"/>
              <w:right w:val="single" w:sz="4" w:space="0" w:color="auto"/>
            </w:tcBorders>
          </w:tcPr>
          <w:p w14:paraId="12286235" w14:textId="77777777" w:rsidR="008D283B" w:rsidRPr="00C21991" w:rsidRDefault="008D283B" w:rsidP="009354EE">
            <w:pPr>
              <w:pStyle w:val="TAL"/>
            </w:pPr>
            <w:r w:rsidRPr="00C21991">
              <w:t>c62</w:t>
            </w:r>
          </w:p>
        </w:tc>
        <w:tc>
          <w:tcPr>
            <w:tcW w:w="1021" w:type="dxa"/>
            <w:gridSpan w:val="2"/>
            <w:tcBorders>
              <w:top w:val="single" w:sz="4" w:space="0" w:color="auto"/>
              <w:left w:val="single" w:sz="4" w:space="0" w:color="auto"/>
              <w:bottom w:val="single" w:sz="4" w:space="0" w:color="auto"/>
              <w:right w:val="single" w:sz="4" w:space="0" w:color="auto"/>
            </w:tcBorders>
          </w:tcPr>
          <w:p w14:paraId="324C3404" w14:textId="77777777" w:rsidR="008D283B" w:rsidRPr="00C21991" w:rsidRDefault="008D283B" w:rsidP="009354EE">
            <w:pPr>
              <w:pStyle w:val="TAL"/>
            </w:pPr>
            <w:r w:rsidRPr="00C21991">
              <w:t>[237]</w:t>
            </w:r>
            <w:r w:rsidR="003706BB" w:rsidRPr="00C21991">
              <w:t>, [237A]</w:t>
            </w:r>
          </w:p>
        </w:tc>
        <w:tc>
          <w:tcPr>
            <w:tcW w:w="1021" w:type="dxa"/>
            <w:gridSpan w:val="2"/>
            <w:tcBorders>
              <w:top w:val="single" w:sz="4" w:space="0" w:color="auto"/>
              <w:left w:val="single" w:sz="4" w:space="0" w:color="auto"/>
              <w:bottom w:val="single" w:sz="4" w:space="0" w:color="auto"/>
              <w:right w:val="single" w:sz="4" w:space="0" w:color="auto"/>
            </w:tcBorders>
          </w:tcPr>
          <w:p w14:paraId="3074501A" w14:textId="77777777" w:rsidR="008D283B" w:rsidRPr="00C21991" w:rsidRDefault="008D283B" w:rsidP="009354EE">
            <w:pPr>
              <w:pStyle w:val="TAL"/>
            </w:pPr>
            <w:r w:rsidRPr="00C21991">
              <w:t>c63</w:t>
            </w:r>
          </w:p>
        </w:tc>
        <w:tc>
          <w:tcPr>
            <w:tcW w:w="1021" w:type="dxa"/>
            <w:gridSpan w:val="2"/>
            <w:tcBorders>
              <w:top w:val="single" w:sz="4" w:space="0" w:color="auto"/>
              <w:left w:val="single" w:sz="4" w:space="0" w:color="auto"/>
              <w:bottom w:val="single" w:sz="4" w:space="0" w:color="auto"/>
              <w:right w:val="single" w:sz="4" w:space="0" w:color="auto"/>
            </w:tcBorders>
          </w:tcPr>
          <w:p w14:paraId="7931B654" w14:textId="77777777" w:rsidR="008D283B" w:rsidRPr="00C21991" w:rsidRDefault="008D283B" w:rsidP="009354EE">
            <w:pPr>
              <w:pStyle w:val="TAL"/>
            </w:pPr>
            <w:r w:rsidRPr="00C21991">
              <w:t>c63</w:t>
            </w:r>
          </w:p>
        </w:tc>
      </w:tr>
      <w:tr w:rsidR="001629D7" w:rsidRPr="00C21991" w14:paraId="5412A13F"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6D874AC" w14:textId="77777777" w:rsidR="001629D7" w:rsidRPr="00C21991" w:rsidRDefault="001629D7" w:rsidP="00F04A52">
            <w:pPr>
              <w:pStyle w:val="TAL"/>
            </w:pPr>
            <w:r w:rsidRPr="00C21991">
              <w:t>9</w:t>
            </w:r>
            <w:r w:rsidR="00964E5B" w:rsidRPr="00C21991">
              <w:t>2</w:t>
            </w:r>
          </w:p>
        </w:tc>
        <w:tc>
          <w:tcPr>
            <w:tcW w:w="2665" w:type="dxa"/>
            <w:gridSpan w:val="2"/>
            <w:tcBorders>
              <w:top w:val="single" w:sz="4" w:space="0" w:color="auto"/>
              <w:left w:val="single" w:sz="4" w:space="0" w:color="auto"/>
              <w:bottom w:val="single" w:sz="4" w:space="0" w:color="auto"/>
              <w:right w:val="single" w:sz="4" w:space="0" w:color="auto"/>
            </w:tcBorders>
          </w:tcPr>
          <w:p w14:paraId="1900DC61" w14:textId="77777777" w:rsidR="001629D7" w:rsidRPr="00C21991" w:rsidRDefault="001629D7" w:rsidP="00F04A52">
            <w:pPr>
              <w:pStyle w:val="TAL"/>
            </w:pPr>
            <w:r w:rsidRPr="00C21991">
              <w:t xml:space="preserve">Media plane optimization for WebRTC Contact (a= </w:t>
            </w:r>
            <w:proofErr w:type="spellStart"/>
            <w:r w:rsidRPr="00C21991">
              <w:t>tra</w:t>
            </w:r>
            <w:proofErr w:type="spellEnd"/>
            <w:r w:rsidRPr="00C21991">
              <w:t>-contact)</w:t>
            </w:r>
          </w:p>
        </w:tc>
        <w:tc>
          <w:tcPr>
            <w:tcW w:w="1021" w:type="dxa"/>
            <w:gridSpan w:val="2"/>
            <w:tcBorders>
              <w:top w:val="single" w:sz="4" w:space="0" w:color="auto"/>
              <w:left w:val="single" w:sz="4" w:space="0" w:color="auto"/>
              <w:bottom w:val="single" w:sz="4" w:space="0" w:color="auto"/>
              <w:right w:val="single" w:sz="4" w:space="0" w:color="auto"/>
            </w:tcBorders>
          </w:tcPr>
          <w:p w14:paraId="51134350"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6B0A383D" w14:textId="77777777" w:rsidR="001629D7" w:rsidRPr="00C21991" w:rsidRDefault="001629D7" w:rsidP="00F04A52">
            <w:pPr>
              <w:pStyle w:val="TAL"/>
            </w:pPr>
            <w:r w:rsidRPr="00C21991">
              <w:t>c64</w:t>
            </w:r>
          </w:p>
        </w:tc>
        <w:tc>
          <w:tcPr>
            <w:tcW w:w="1021" w:type="dxa"/>
            <w:gridSpan w:val="2"/>
            <w:tcBorders>
              <w:top w:val="single" w:sz="4" w:space="0" w:color="auto"/>
              <w:left w:val="single" w:sz="4" w:space="0" w:color="auto"/>
              <w:bottom w:val="single" w:sz="4" w:space="0" w:color="auto"/>
              <w:right w:val="single" w:sz="4" w:space="0" w:color="auto"/>
            </w:tcBorders>
          </w:tcPr>
          <w:p w14:paraId="021C76BF" w14:textId="77777777" w:rsidR="001629D7" w:rsidRPr="00C21991" w:rsidRDefault="001629D7" w:rsidP="00F04A52">
            <w:pPr>
              <w:pStyle w:val="TAL"/>
            </w:pPr>
            <w:r w:rsidRPr="00C21991">
              <w:t>c64</w:t>
            </w:r>
          </w:p>
        </w:tc>
        <w:tc>
          <w:tcPr>
            <w:tcW w:w="1021" w:type="dxa"/>
            <w:gridSpan w:val="2"/>
            <w:tcBorders>
              <w:top w:val="single" w:sz="4" w:space="0" w:color="auto"/>
              <w:left w:val="single" w:sz="4" w:space="0" w:color="auto"/>
              <w:bottom w:val="single" w:sz="4" w:space="0" w:color="auto"/>
              <w:right w:val="single" w:sz="4" w:space="0" w:color="auto"/>
            </w:tcBorders>
          </w:tcPr>
          <w:p w14:paraId="19043729"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51C4D518" w14:textId="77777777" w:rsidR="001629D7" w:rsidRPr="00C21991" w:rsidRDefault="001629D7" w:rsidP="00F04A52">
            <w:pPr>
              <w:pStyle w:val="TAL"/>
            </w:pPr>
            <w:r w:rsidRPr="00C21991">
              <w:t>c65</w:t>
            </w:r>
          </w:p>
        </w:tc>
        <w:tc>
          <w:tcPr>
            <w:tcW w:w="1021" w:type="dxa"/>
            <w:gridSpan w:val="2"/>
            <w:tcBorders>
              <w:top w:val="single" w:sz="4" w:space="0" w:color="auto"/>
              <w:left w:val="single" w:sz="4" w:space="0" w:color="auto"/>
              <w:bottom w:val="single" w:sz="4" w:space="0" w:color="auto"/>
              <w:right w:val="single" w:sz="4" w:space="0" w:color="auto"/>
            </w:tcBorders>
          </w:tcPr>
          <w:p w14:paraId="072FE937" w14:textId="77777777" w:rsidR="001629D7" w:rsidRPr="00C21991" w:rsidRDefault="001629D7" w:rsidP="00F04A52">
            <w:pPr>
              <w:pStyle w:val="TAL"/>
            </w:pPr>
            <w:r w:rsidRPr="00C21991">
              <w:t>c65</w:t>
            </w:r>
          </w:p>
        </w:tc>
      </w:tr>
      <w:tr w:rsidR="001629D7" w:rsidRPr="00C21991" w14:paraId="5289E8AB"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9C0C58D" w14:textId="77777777" w:rsidR="001629D7" w:rsidRPr="00C21991" w:rsidRDefault="001629D7" w:rsidP="00F04A52">
            <w:pPr>
              <w:pStyle w:val="TAL"/>
            </w:pPr>
            <w:r w:rsidRPr="00C21991">
              <w:t>9</w:t>
            </w:r>
            <w:r w:rsidR="00964E5B" w:rsidRPr="00C21991">
              <w:t>3</w:t>
            </w:r>
          </w:p>
        </w:tc>
        <w:tc>
          <w:tcPr>
            <w:tcW w:w="2665" w:type="dxa"/>
            <w:gridSpan w:val="2"/>
            <w:tcBorders>
              <w:top w:val="single" w:sz="4" w:space="0" w:color="auto"/>
              <w:left w:val="single" w:sz="4" w:space="0" w:color="auto"/>
              <w:bottom w:val="single" w:sz="4" w:space="0" w:color="auto"/>
              <w:right w:val="single" w:sz="4" w:space="0" w:color="auto"/>
            </w:tcBorders>
          </w:tcPr>
          <w:p w14:paraId="23679FFF" w14:textId="77777777" w:rsidR="001629D7" w:rsidRPr="00C21991" w:rsidRDefault="001629D7" w:rsidP="00F04A52">
            <w:pPr>
              <w:pStyle w:val="TAL"/>
            </w:pPr>
            <w:r w:rsidRPr="00C21991">
              <w:t xml:space="preserve">Media plane optimization for WebRTC m-line (a= </w:t>
            </w:r>
            <w:proofErr w:type="spellStart"/>
            <w:r w:rsidRPr="00C21991">
              <w:t>tra</w:t>
            </w:r>
            <w:proofErr w:type="spellEnd"/>
            <w:r w:rsidRPr="00C21991">
              <w:t>-m-line)</w:t>
            </w:r>
          </w:p>
        </w:tc>
        <w:tc>
          <w:tcPr>
            <w:tcW w:w="1021" w:type="dxa"/>
            <w:gridSpan w:val="2"/>
            <w:tcBorders>
              <w:top w:val="single" w:sz="4" w:space="0" w:color="auto"/>
              <w:left w:val="single" w:sz="4" w:space="0" w:color="auto"/>
              <w:bottom w:val="single" w:sz="4" w:space="0" w:color="auto"/>
              <w:right w:val="single" w:sz="4" w:space="0" w:color="auto"/>
            </w:tcBorders>
          </w:tcPr>
          <w:p w14:paraId="5971B115"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79A35C59" w14:textId="77777777" w:rsidR="001629D7" w:rsidRPr="00C21991" w:rsidRDefault="001629D7" w:rsidP="00F04A52">
            <w:pPr>
              <w:pStyle w:val="TAL"/>
            </w:pPr>
            <w:r w:rsidRPr="00C21991">
              <w:t>c66</w:t>
            </w:r>
          </w:p>
        </w:tc>
        <w:tc>
          <w:tcPr>
            <w:tcW w:w="1021" w:type="dxa"/>
            <w:gridSpan w:val="2"/>
            <w:tcBorders>
              <w:top w:val="single" w:sz="4" w:space="0" w:color="auto"/>
              <w:left w:val="single" w:sz="4" w:space="0" w:color="auto"/>
              <w:bottom w:val="single" w:sz="4" w:space="0" w:color="auto"/>
              <w:right w:val="single" w:sz="4" w:space="0" w:color="auto"/>
            </w:tcBorders>
          </w:tcPr>
          <w:p w14:paraId="0B1ACDDA" w14:textId="77777777" w:rsidR="001629D7" w:rsidRPr="00C21991" w:rsidRDefault="001629D7" w:rsidP="00F04A52">
            <w:pPr>
              <w:pStyle w:val="TAL"/>
            </w:pPr>
            <w:r w:rsidRPr="00C21991">
              <w:t>c66</w:t>
            </w:r>
          </w:p>
        </w:tc>
        <w:tc>
          <w:tcPr>
            <w:tcW w:w="1021" w:type="dxa"/>
            <w:gridSpan w:val="2"/>
            <w:tcBorders>
              <w:top w:val="single" w:sz="4" w:space="0" w:color="auto"/>
              <w:left w:val="single" w:sz="4" w:space="0" w:color="auto"/>
              <w:bottom w:val="single" w:sz="4" w:space="0" w:color="auto"/>
              <w:right w:val="single" w:sz="4" w:space="0" w:color="auto"/>
            </w:tcBorders>
          </w:tcPr>
          <w:p w14:paraId="1E57E011"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2C3BA4AC" w14:textId="77777777" w:rsidR="001629D7" w:rsidRPr="00C21991" w:rsidRDefault="001629D7" w:rsidP="00F04A52">
            <w:pPr>
              <w:pStyle w:val="TAL"/>
            </w:pPr>
            <w:r w:rsidRPr="00C21991">
              <w:t>c67</w:t>
            </w:r>
          </w:p>
        </w:tc>
        <w:tc>
          <w:tcPr>
            <w:tcW w:w="1021" w:type="dxa"/>
            <w:gridSpan w:val="2"/>
            <w:tcBorders>
              <w:top w:val="single" w:sz="4" w:space="0" w:color="auto"/>
              <w:left w:val="single" w:sz="4" w:space="0" w:color="auto"/>
              <w:bottom w:val="single" w:sz="4" w:space="0" w:color="auto"/>
              <w:right w:val="single" w:sz="4" w:space="0" w:color="auto"/>
            </w:tcBorders>
          </w:tcPr>
          <w:p w14:paraId="072932AE" w14:textId="77777777" w:rsidR="001629D7" w:rsidRPr="00C21991" w:rsidRDefault="001629D7" w:rsidP="00F04A52">
            <w:pPr>
              <w:pStyle w:val="TAL"/>
            </w:pPr>
            <w:r w:rsidRPr="00C21991">
              <w:t>c67</w:t>
            </w:r>
          </w:p>
        </w:tc>
      </w:tr>
      <w:tr w:rsidR="001629D7" w:rsidRPr="00C21991" w14:paraId="7112E3BE"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FAFCF73" w14:textId="77777777" w:rsidR="001629D7" w:rsidRPr="00C21991" w:rsidRDefault="001629D7" w:rsidP="00F04A52">
            <w:pPr>
              <w:pStyle w:val="TAL"/>
            </w:pPr>
            <w:r w:rsidRPr="00C21991">
              <w:t>9</w:t>
            </w:r>
            <w:r w:rsidR="00964E5B" w:rsidRPr="00C21991">
              <w:t>4</w:t>
            </w:r>
          </w:p>
        </w:tc>
        <w:tc>
          <w:tcPr>
            <w:tcW w:w="2665" w:type="dxa"/>
            <w:gridSpan w:val="2"/>
            <w:tcBorders>
              <w:top w:val="single" w:sz="4" w:space="0" w:color="auto"/>
              <w:left w:val="single" w:sz="4" w:space="0" w:color="auto"/>
              <w:bottom w:val="single" w:sz="4" w:space="0" w:color="auto"/>
              <w:right w:val="single" w:sz="4" w:space="0" w:color="auto"/>
            </w:tcBorders>
          </w:tcPr>
          <w:p w14:paraId="66B634C2" w14:textId="77777777" w:rsidR="001629D7" w:rsidRPr="00C21991" w:rsidRDefault="001629D7" w:rsidP="00F04A52">
            <w:pPr>
              <w:pStyle w:val="TAL"/>
            </w:pPr>
            <w:r w:rsidRPr="00C21991">
              <w:t xml:space="preserve">Media plane optimization for WebRTC attribute (a= </w:t>
            </w:r>
            <w:proofErr w:type="spellStart"/>
            <w:r w:rsidRPr="00C21991">
              <w:t>tra-att</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7712E957"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2B8E99E8" w14:textId="77777777" w:rsidR="001629D7" w:rsidRPr="00C21991" w:rsidRDefault="001629D7" w:rsidP="00F04A52">
            <w:pPr>
              <w:pStyle w:val="TAL"/>
            </w:pPr>
            <w:r w:rsidRPr="00C21991">
              <w:t>c64</w:t>
            </w:r>
          </w:p>
        </w:tc>
        <w:tc>
          <w:tcPr>
            <w:tcW w:w="1021" w:type="dxa"/>
            <w:gridSpan w:val="2"/>
            <w:tcBorders>
              <w:top w:val="single" w:sz="4" w:space="0" w:color="auto"/>
              <w:left w:val="single" w:sz="4" w:space="0" w:color="auto"/>
              <w:bottom w:val="single" w:sz="4" w:space="0" w:color="auto"/>
              <w:right w:val="single" w:sz="4" w:space="0" w:color="auto"/>
            </w:tcBorders>
          </w:tcPr>
          <w:p w14:paraId="18B310F5" w14:textId="77777777" w:rsidR="001629D7" w:rsidRPr="00C21991" w:rsidRDefault="001629D7" w:rsidP="00F04A52">
            <w:pPr>
              <w:pStyle w:val="TAL"/>
            </w:pPr>
            <w:r w:rsidRPr="00C21991">
              <w:t>c64</w:t>
            </w:r>
          </w:p>
        </w:tc>
        <w:tc>
          <w:tcPr>
            <w:tcW w:w="1021" w:type="dxa"/>
            <w:gridSpan w:val="2"/>
            <w:tcBorders>
              <w:top w:val="single" w:sz="4" w:space="0" w:color="auto"/>
              <w:left w:val="single" w:sz="4" w:space="0" w:color="auto"/>
              <w:bottom w:val="single" w:sz="4" w:space="0" w:color="auto"/>
              <w:right w:val="single" w:sz="4" w:space="0" w:color="auto"/>
            </w:tcBorders>
          </w:tcPr>
          <w:p w14:paraId="289E38E8"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58F9F512" w14:textId="77777777" w:rsidR="001629D7" w:rsidRPr="00C21991" w:rsidRDefault="001629D7" w:rsidP="00F04A52">
            <w:pPr>
              <w:pStyle w:val="TAL"/>
            </w:pPr>
            <w:r w:rsidRPr="00C21991">
              <w:t>c65</w:t>
            </w:r>
          </w:p>
        </w:tc>
        <w:tc>
          <w:tcPr>
            <w:tcW w:w="1021" w:type="dxa"/>
            <w:gridSpan w:val="2"/>
            <w:tcBorders>
              <w:top w:val="single" w:sz="4" w:space="0" w:color="auto"/>
              <w:left w:val="single" w:sz="4" w:space="0" w:color="auto"/>
              <w:bottom w:val="single" w:sz="4" w:space="0" w:color="auto"/>
              <w:right w:val="single" w:sz="4" w:space="0" w:color="auto"/>
            </w:tcBorders>
          </w:tcPr>
          <w:p w14:paraId="083B96BF" w14:textId="77777777" w:rsidR="001629D7" w:rsidRPr="00C21991" w:rsidRDefault="001629D7" w:rsidP="00F04A52">
            <w:pPr>
              <w:pStyle w:val="TAL"/>
            </w:pPr>
            <w:r w:rsidRPr="00C21991">
              <w:t>c65</w:t>
            </w:r>
          </w:p>
        </w:tc>
      </w:tr>
      <w:tr w:rsidR="001629D7" w:rsidRPr="00C21991" w14:paraId="62A047DD"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CB7DF5D" w14:textId="77777777" w:rsidR="001629D7" w:rsidRPr="00C21991" w:rsidRDefault="001629D7" w:rsidP="00F04A52">
            <w:pPr>
              <w:pStyle w:val="TAL"/>
            </w:pPr>
            <w:r w:rsidRPr="00C21991">
              <w:t>9</w:t>
            </w:r>
            <w:r w:rsidR="00964E5B" w:rsidRPr="00C21991">
              <w:t>5</w:t>
            </w:r>
          </w:p>
        </w:tc>
        <w:tc>
          <w:tcPr>
            <w:tcW w:w="2665" w:type="dxa"/>
            <w:gridSpan w:val="2"/>
            <w:tcBorders>
              <w:top w:val="single" w:sz="4" w:space="0" w:color="auto"/>
              <w:left w:val="single" w:sz="4" w:space="0" w:color="auto"/>
              <w:bottom w:val="single" w:sz="4" w:space="0" w:color="auto"/>
              <w:right w:val="single" w:sz="4" w:space="0" w:color="auto"/>
            </w:tcBorders>
          </w:tcPr>
          <w:p w14:paraId="3500EFFE" w14:textId="77777777" w:rsidR="001629D7" w:rsidRPr="00C21991" w:rsidRDefault="001629D7" w:rsidP="00F04A52">
            <w:pPr>
              <w:pStyle w:val="TAL"/>
            </w:pPr>
            <w:r w:rsidRPr="00C21991">
              <w:t xml:space="preserve">Media plane optimization for WebRTC bandwidth (a= </w:t>
            </w:r>
            <w:proofErr w:type="spellStart"/>
            <w:r w:rsidRPr="00C21991">
              <w:t>tra-bw</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0003AAD6"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27BD72C4" w14:textId="77777777" w:rsidR="001629D7" w:rsidRPr="00C21991" w:rsidRDefault="001629D7" w:rsidP="00F04A52">
            <w:pPr>
              <w:pStyle w:val="TAL"/>
            </w:pPr>
            <w:r w:rsidRPr="00C21991">
              <w:t>c64</w:t>
            </w:r>
          </w:p>
        </w:tc>
        <w:tc>
          <w:tcPr>
            <w:tcW w:w="1021" w:type="dxa"/>
            <w:gridSpan w:val="2"/>
            <w:tcBorders>
              <w:top w:val="single" w:sz="4" w:space="0" w:color="auto"/>
              <w:left w:val="single" w:sz="4" w:space="0" w:color="auto"/>
              <w:bottom w:val="single" w:sz="4" w:space="0" w:color="auto"/>
              <w:right w:val="single" w:sz="4" w:space="0" w:color="auto"/>
            </w:tcBorders>
          </w:tcPr>
          <w:p w14:paraId="29E88453" w14:textId="77777777" w:rsidR="001629D7" w:rsidRPr="00C21991" w:rsidRDefault="001629D7" w:rsidP="00F04A52">
            <w:pPr>
              <w:pStyle w:val="TAL"/>
            </w:pPr>
            <w:r w:rsidRPr="00C21991">
              <w:t>c64</w:t>
            </w:r>
          </w:p>
        </w:tc>
        <w:tc>
          <w:tcPr>
            <w:tcW w:w="1021" w:type="dxa"/>
            <w:gridSpan w:val="2"/>
            <w:tcBorders>
              <w:top w:val="single" w:sz="4" w:space="0" w:color="auto"/>
              <w:left w:val="single" w:sz="4" w:space="0" w:color="auto"/>
              <w:bottom w:val="single" w:sz="4" w:space="0" w:color="auto"/>
              <w:right w:val="single" w:sz="4" w:space="0" w:color="auto"/>
            </w:tcBorders>
          </w:tcPr>
          <w:p w14:paraId="58293184"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3F5D707A" w14:textId="77777777" w:rsidR="001629D7" w:rsidRPr="00C21991" w:rsidRDefault="001629D7" w:rsidP="00F04A52">
            <w:pPr>
              <w:pStyle w:val="TAL"/>
            </w:pPr>
            <w:r w:rsidRPr="00C21991">
              <w:t>c65</w:t>
            </w:r>
          </w:p>
        </w:tc>
        <w:tc>
          <w:tcPr>
            <w:tcW w:w="1021" w:type="dxa"/>
            <w:gridSpan w:val="2"/>
            <w:tcBorders>
              <w:top w:val="single" w:sz="4" w:space="0" w:color="auto"/>
              <w:left w:val="single" w:sz="4" w:space="0" w:color="auto"/>
              <w:bottom w:val="single" w:sz="4" w:space="0" w:color="auto"/>
              <w:right w:val="single" w:sz="4" w:space="0" w:color="auto"/>
            </w:tcBorders>
          </w:tcPr>
          <w:p w14:paraId="7EB0E078" w14:textId="77777777" w:rsidR="001629D7" w:rsidRPr="00C21991" w:rsidRDefault="001629D7" w:rsidP="00F04A52">
            <w:pPr>
              <w:pStyle w:val="TAL"/>
            </w:pPr>
            <w:r w:rsidRPr="00C21991">
              <w:t>c65</w:t>
            </w:r>
          </w:p>
        </w:tc>
      </w:tr>
      <w:tr w:rsidR="001629D7" w:rsidRPr="00C21991" w14:paraId="19AAB6C7"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39F1D542" w14:textId="77777777" w:rsidR="001629D7" w:rsidRPr="00C21991" w:rsidRDefault="001629D7" w:rsidP="00F04A52">
            <w:pPr>
              <w:pStyle w:val="TAL"/>
            </w:pPr>
            <w:r w:rsidRPr="00C21991">
              <w:t>9</w:t>
            </w:r>
            <w:r w:rsidR="00964E5B" w:rsidRPr="00C21991">
              <w:t>8</w:t>
            </w:r>
          </w:p>
        </w:tc>
        <w:tc>
          <w:tcPr>
            <w:tcW w:w="2665" w:type="dxa"/>
            <w:gridSpan w:val="2"/>
            <w:tcBorders>
              <w:top w:val="single" w:sz="4" w:space="0" w:color="auto"/>
              <w:left w:val="single" w:sz="4" w:space="0" w:color="auto"/>
              <w:bottom w:val="single" w:sz="4" w:space="0" w:color="auto"/>
              <w:right w:val="single" w:sz="4" w:space="0" w:color="auto"/>
            </w:tcBorders>
          </w:tcPr>
          <w:p w14:paraId="0D8F1501" w14:textId="77777777" w:rsidR="001629D7" w:rsidRPr="00C21991" w:rsidRDefault="001629D7" w:rsidP="00F04A52">
            <w:pPr>
              <w:pStyle w:val="TAL"/>
            </w:pPr>
            <w:r w:rsidRPr="00C21991">
              <w:t xml:space="preserve">Media plane optimization for WebRTC SCTP-association (a= </w:t>
            </w:r>
            <w:proofErr w:type="spellStart"/>
            <w:r w:rsidRPr="00C21991">
              <w:t>tra</w:t>
            </w:r>
            <w:proofErr w:type="spellEnd"/>
            <w:r w:rsidRPr="00C21991">
              <w:t>-SCTP-association)</w:t>
            </w:r>
          </w:p>
        </w:tc>
        <w:tc>
          <w:tcPr>
            <w:tcW w:w="1021" w:type="dxa"/>
            <w:gridSpan w:val="2"/>
            <w:tcBorders>
              <w:top w:val="single" w:sz="4" w:space="0" w:color="auto"/>
              <w:left w:val="single" w:sz="4" w:space="0" w:color="auto"/>
              <w:bottom w:val="single" w:sz="4" w:space="0" w:color="auto"/>
              <w:right w:val="single" w:sz="4" w:space="0" w:color="auto"/>
            </w:tcBorders>
          </w:tcPr>
          <w:p w14:paraId="45257A8A"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49DADC4B" w14:textId="77777777" w:rsidR="001629D7" w:rsidRPr="00C21991" w:rsidRDefault="001629D7" w:rsidP="00F04A52">
            <w:pPr>
              <w:pStyle w:val="TAL"/>
            </w:pPr>
            <w:r w:rsidRPr="00C21991">
              <w:t>c66</w:t>
            </w:r>
          </w:p>
        </w:tc>
        <w:tc>
          <w:tcPr>
            <w:tcW w:w="1021" w:type="dxa"/>
            <w:gridSpan w:val="2"/>
            <w:tcBorders>
              <w:top w:val="single" w:sz="4" w:space="0" w:color="auto"/>
              <w:left w:val="single" w:sz="4" w:space="0" w:color="auto"/>
              <w:bottom w:val="single" w:sz="4" w:space="0" w:color="auto"/>
              <w:right w:val="single" w:sz="4" w:space="0" w:color="auto"/>
            </w:tcBorders>
          </w:tcPr>
          <w:p w14:paraId="6C42131E" w14:textId="77777777" w:rsidR="001629D7" w:rsidRPr="00C21991" w:rsidRDefault="001629D7" w:rsidP="00F04A52">
            <w:pPr>
              <w:pStyle w:val="TAL"/>
            </w:pPr>
            <w:r w:rsidRPr="00C21991">
              <w:t>c66</w:t>
            </w:r>
          </w:p>
        </w:tc>
        <w:tc>
          <w:tcPr>
            <w:tcW w:w="1021" w:type="dxa"/>
            <w:gridSpan w:val="2"/>
            <w:tcBorders>
              <w:top w:val="single" w:sz="4" w:space="0" w:color="auto"/>
              <w:left w:val="single" w:sz="4" w:space="0" w:color="auto"/>
              <w:bottom w:val="single" w:sz="4" w:space="0" w:color="auto"/>
              <w:right w:val="single" w:sz="4" w:space="0" w:color="auto"/>
            </w:tcBorders>
          </w:tcPr>
          <w:p w14:paraId="3DE458FD"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7C36BBBF" w14:textId="77777777" w:rsidR="001629D7" w:rsidRPr="00C21991" w:rsidRDefault="001629D7" w:rsidP="00F04A52">
            <w:pPr>
              <w:pStyle w:val="TAL"/>
            </w:pPr>
            <w:r w:rsidRPr="00C21991">
              <w:t>c67</w:t>
            </w:r>
          </w:p>
        </w:tc>
        <w:tc>
          <w:tcPr>
            <w:tcW w:w="1021" w:type="dxa"/>
            <w:gridSpan w:val="2"/>
            <w:tcBorders>
              <w:top w:val="single" w:sz="4" w:space="0" w:color="auto"/>
              <w:left w:val="single" w:sz="4" w:space="0" w:color="auto"/>
              <w:bottom w:val="single" w:sz="4" w:space="0" w:color="auto"/>
              <w:right w:val="single" w:sz="4" w:space="0" w:color="auto"/>
            </w:tcBorders>
          </w:tcPr>
          <w:p w14:paraId="5ACD866C" w14:textId="77777777" w:rsidR="001629D7" w:rsidRPr="00C21991" w:rsidRDefault="001629D7" w:rsidP="00F04A52">
            <w:pPr>
              <w:pStyle w:val="TAL"/>
            </w:pPr>
            <w:r w:rsidRPr="00C21991">
              <w:t>c67</w:t>
            </w:r>
          </w:p>
        </w:tc>
      </w:tr>
      <w:tr w:rsidR="001629D7" w:rsidRPr="00C21991" w14:paraId="716FA66B"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532A617" w14:textId="77777777" w:rsidR="001629D7" w:rsidRPr="00C21991" w:rsidRDefault="001629D7" w:rsidP="00F04A52">
            <w:pPr>
              <w:pStyle w:val="TAL"/>
            </w:pPr>
            <w:r w:rsidRPr="00C21991">
              <w:t>9</w:t>
            </w:r>
            <w:r w:rsidR="00964E5B" w:rsidRPr="00C21991">
              <w:t>7</w:t>
            </w:r>
          </w:p>
        </w:tc>
        <w:tc>
          <w:tcPr>
            <w:tcW w:w="2665" w:type="dxa"/>
            <w:gridSpan w:val="2"/>
            <w:tcBorders>
              <w:top w:val="single" w:sz="4" w:space="0" w:color="auto"/>
              <w:left w:val="single" w:sz="4" w:space="0" w:color="auto"/>
              <w:bottom w:val="single" w:sz="4" w:space="0" w:color="auto"/>
              <w:right w:val="single" w:sz="4" w:space="0" w:color="auto"/>
            </w:tcBorders>
          </w:tcPr>
          <w:p w14:paraId="431AAA3B" w14:textId="77777777" w:rsidR="001629D7" w:rsidRPr="00C21991" w:rsidRDefault="001629D7" w:rsidP="00F04A52">
            <w:pPr>
              <w:pStyle w:val="TAL"/>
            </w:pPr>
            <w:r w:rsidRPr="00C21991">
              <w:t xml:space="preserve">Media plane optimization for WebRTC media line number (a= </w:t>
            </w:r>
            <w:proofErr w:type="spellStart"/>
            <w:r w:rsidRPr="00C21991">
              <w:t>tra</w:t>
            </w:r>
            <w:proofErr w:type="spellEnd"/>
            <w:r w:rsidRPr="00C21991">
              <w:t>-media-line-number)</w:t>
            </w:r>
          </w:p>
        </w:tc>
        <w:tc>
          <w:tcPr>
            <w:tcW w:w="1021" w:type="dxa"/>
            <w:gridSpan w:val="2"/>
            <w:tcBorders>
              <w:top w:val="single" w:sz="4" w:space="0" w:color="auto"/>
              <w:left w:val="single" w:sz="4" w:space="0" w:color="auto"/>
              <w:bottom w:val="single" w:sz="4" w:space="0" w:color="auto"/>
              <w:right w:val="single" w:sz="4" w:space="0" w:color="auto"/>
            </w:tcBorders>
          </w:tcPr>
          <w:p w14:paraId="71016628"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5DB90CBB" w14:textId="77777777" w:rsidR="001629D7" w:rsidRPr="00C21991" w:rsidRDefault="001629D7" w:rsidP="00F04A52">
            <w:pPr>
              <w:pStyle w:val="TAL"/>
            </w:pPr>
            <w:r w:rsidRPr="00C21991">
              <w:t>c68</w:t>
            </w:r>
          </w:p>
        </w:tc>
        <w:tc>
          <w:tcPr>
            <w:tcW w:w="1021" w:type="dxa"/>
            <w:gridSpan w:val="2"/>
            <w:tcBorders>
              <w:top w:val="single" w:sz="4" w:space="0" w:color="auto"/>
              <w:left w:val="single" w:sz="4" w:space="0" w:color="auto"/>
              <w:bottom w:val="single" w:sz="4" w:space="0" w:color="auto"/>
              <w:right w:val="single" w:sz="4" w:space="0" w:color="auto"/>
            </w:tcBorders>
          </w:tcPr>
          <w:p w14:paraId="1F2A5A0C" w14:textId="77777777" w:rsidR="001629D7" w:rsidRPr="00C21991" w:rsidRDefault="001629D7" w:rsidP="00F04A52">
            <w:pPr>
              <w:pStyle w:val="TAL"/>
            </w:pPr>
            <w:r w:rsidRPr="00C21991">
              <w:t>c68</w:t>
            </w:r>
          </w:p>
        </w:tc>
        <w:tc>
          <w:tcPr>
            <w:tcW w:w="1021" w:type="dxa"/>
            <w:gridSpan w:val="2"/>
            <w:tcBorders>
              <w:top w:val="single" w:sz="4" w:space="0" w:color="auto"/>
              <w:left w:val="single" w:sz="4" w:space="0" w:color="auto"/>
              <w:bottom w:val="single" w:sz="4" w:space="0" w:color="auto"/>
              <w:right w:val="single" w:sz="4" w:space="0" w:color="auto"/>
            </w:tcBorders>
          </w:tcPr>
          <w:p w14:paraId="36CD385B" w14:textId="77777777" w:rsidR="001629D7" w:rsidRPr="00C21991" w:rsidRDefault="001629D7" w:rsidP="00F04A52">
            <w:pPr>
              <w:pStyle w:val="TAL"/>
            </w:pPr>
            <w:r w:rsidRPr="00C21991">
              <w:t>7.5.4</w:t>
            </w:r>
          </w:p>
        </w:tc>
        <w:tc>
          <w:tcPr>
            <w:tcW w:w="1021" w:type="dxa"/>
            <w:gridSpan w:val="2"/>
            <w:tcBorders>
              <w:top w:val="single" w:sz="4" w:space="0" w:color="auto"/>
              <w:left w:val="single" w:sz="4" w:space="0" w:color="auto"/>
              <w:bottom w:val="single" w:sz="4" w:space="0" w:color="auto"/>
              <w:right w:val="single" w:sz="4" w:space="0" w:color="auto"/>
            </w:tcBorders>
          </w:tcPr>
          <w:p w14:paraId="79F7C529" w14:textId="77777777" w:rsidR="001629D7" w:rsidRPr="00C21991" w:rsidRDefault="001629D7" w:rsidP="00F04A52">
            <w:pPr>
              <w:pStyle w:val="TAL"/>
            </w:pPr>
            <w:r w:rsidRPr="00C21991">
              <w:t>c69</w:t>
            </w:r>
          </w:p>
        </w:tc>
        <w:tc>
          <w:tcPr>
            <w:tcW w:w="1021" w:type="dxa"/>
            <w:gridSpan w:val="2"/>
            <w:tcBorders>
              <w:top w:val="single" w:sz="4" w:space="0" w:color="auto"/>
              <w:left w:val="single" w:sz="4" w:space="0" w:color="auto"/>
              <w:bottom w:val="single" w:sz="4" w:space="0" w:color="auto"/>
              <w:right w:val="single" w:sz="4" w:space="0" w:color="auto"/>
            </w:tcBorders>
          </w:tcPr>
          <w:p w14:paraId="3153A863" w14:textId="77777777" w:rsidR="001629D7" w:rsidRPr="00C21991" w:rsidRDefault="001629D7" w:rsidP="00F04A52">
            <w:pPr>
              <w:pStyle w:val="TAL"/>
            </w:pPr>
            <w:r w:rsidRPr="00C21991">
              <w:t>c69</w:t>
            </w:r>
          </w:p>
        </w:tc>
      </w:tr>
      <w:tr w:rsidR="002E3D2E" w:rsidRPr="00C21991" w14:paraId="22B64755"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3504982" w14:textId="77777777" w:rsidR="002E3D2E" w:rsidRPr="00C21991" w:rsidRDefault="002E3D2E" w:rsidP="00F04A52">
            <w:pPr>
              <w:pStyle w:val="TAL"/>
            </w:pPr>
            <w:r w:rsidRPr="00C21991">
              <w:t>9</w:t>
            </w:r>
            <w:r w:rsidR="00964E5B" w:rsidRPr="00C21991">
              <w:t>8</w:t>
            </w:r>
          </w:p>
        </w:tc>
        <w:tc>
          <w:tcPr>
            <w:tcW w:w="2665" w:type="dxa"/>
            <w:gridSpan w:val="2"/>
            <w:tcBorders>
              <w:top w:val="single" w:sz="4" w:space="0" w:color="auto"/>
              <w:left w:val="single" w:sz="4" w:space="0" w:color="auto"/>
              <w:bottom w:val="single" w:sz="4" w:space="0" w:color="auto"/>
              <w:right w:val="single" w:sz="4" w:space="0" w:color="auto"/>
            </w:tcBorders>
          </w:tcPr>
          <w:p w14:paraId="1A20FD22" w14:textId="77777777" w:rsidR="002E3D2E" w:rsidRPr="00C21991" w:rsidRDefault="002E3D2E" w:rsidP="00F04A52">
            <w:pPr>
              <w:pStyle w:val="TAL"/>
            </w:pPr>
            <w:r w:rsidRPr="00C21991">
              <w:rPr>
                <w:rFonts w:eastAsia="MS Mincho"/>
                <w:lang w:eastAsia="ja-JP"/>
              </w:rPr>
              <w:t xml:space="preserve">Enhanced </w:t>
            </w:r>
            <w:r w:rsidRPr="00C21991">
              <w:rPr>
                <w:rFonts w:cs="Arial"/>
              </w:rPr>
              <w:t>bandwidth negotiation mechanism (a=</w:t>
            </w:r>
            <w:proofErr w:type="spellStart"/>
            <w:r w:rsidRPr="00C21991">
              <w:rPr>
                <w:rFonts w:cs="Arial"/>
              </w:rPr>
              <w:t>bw</w:t>
            </w:r>
            <w:proofErr w:type="spellEnd"/>
            <w:r w:rsidRPr="00C21991">
              <w:rPr>
                <w:rFonts w:cs="Arial"/>
              </w:rPr>
              <w:t>-info)</w:t>
            </w:r>
          </w:p>
        </w:tc>
        <w:tc>
          <w:tcPr>
            <w:tcW w:w="1021" w:type="dxa"/>
            <w:gridSpan w:val="2"/>
            <w:tcBorders>
              <w:top w:val="single" w:sz="4" w:space="0" w:color="auto"/>
              <w:left w:val="single" w:sz="4" w:space="0" w:color="auto"/>
              <w:bottom w:val="single" w:sz="4" w:space="0" w:color="auto"/>
              <w:right w:val="single" w:sz="4" w:space="0" w:color="auto"/>
            </w:tcBorders>
          </w:tcPr>
          <w:p w14:paraId="7E9BD352" w14:textId="77777777" w:rsidR="002E3D2E" w:rsidRPr="00C21991" w:rsidRDefault="002E3D2E" w:rsidP="00F04A52">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3B06E60D" w14:textId="77777777" w:rsidR="002E3D2E" w:rsidRPr="00C21991" w:rsidRDefault="002E3D2E" w:rsidP="00F04A52">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2B464E8" w14:textId="77777777" w:rsidR="002E3D2E" w:rsidRPr="00C21991" w:rsidRDefault="002E61A1" w:rsidP="00F04A52">
            <w:pPr>
              <w:pStyle w:val="TAL"/>
            </w:pPr>
            <w:r w:rsidRPr="00C21991">
              <w:t>c</w:t>
            </w:r>
            <w:r w:rsidR="002E3D2E" w:rsidRPr="00C21991">
              <w:t>70</w:t>
            </w:r>
          </w:p>
        </w:tc>
        <w:tc>
          <w:tcPr>
            <w:tcW w:w="1021" w:type="dxa"/>
            <w:gridSpan w:val="2"/>
            <w:tcBorders>
              <w:top w:val="single" w:sz="4" w:space="0" w:color="auto"/>
              <w:left w:val="single" w:sz="4" w:space="0" w:color="auto"/>
              <w:bottom w:val="single" w:sz="4" w:space="0" w:color="auto"/>
              <w:right w:val="single" w:sz="4" w:space="0" w:color="auto"/>
            </w:tcBorders>
          </w:tcPr>
          <w:p w14:paraId="2D8FC624" w14:textId="77777777" w:rsidR="002E3D2E" w:rsidRPr="00C21991" w:rsidRDefault="002E3D2E" w:rsidP="00F04A52">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7FB10CD8" w14:textId="77777777" w:rsidR="002E3D2E" w:rsidRPr="00C21991" w:rsidRDefault="002E3D2E" w:rsidP="00F04A52">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4646BC65" w14:textId="77777777" w:rsidR="002E3D2E" w:rsidRPr="00C21991" w:rsidRDefault="002E61A1" w:rsidP="00F04A52">
            <w:pPr>
              <w:pStyle w:val="TAL"/>
            </w:pPr>
            <w:r w:rsidRPr="00C21991">
              <w:t>c</w:t>
            </w:r>
            <w:r w:rsidR="002E3D2E" w:rsidRPr="00C21991">
              <w:t>71</w:t>
            </w:r>
          </w:p>
        </w:tc>
      </w:tr>
      <w:tr w:rsidR="00964E5B" w:rsidRPr="00C21991" w14:paraId="70E457E1"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5DB5D26" w14:textId="77777777" w:rsidR="00964E5B" w:rsidRPr="00C21991" w:rsidRDefault="00964E5B" w:rsidP="009B7FB0">
            <w:pPr>
              <w:pStyle w:val="TAL"/>
            </w:pPr>
            <w:r w:rsidRPr="00C21991">
              <w:t>99</w:t>
            </w:r>
          </w:p>
        </w:tc>
        <w:tc>
          <w:tcPr>
            <w:tcW w:w="2665" w:type="dxa"/>
            <w:gridSpan w:val="2"/>
            <w:tcBorders>
              <w:top w:val="single" w:sz="4" w:space="0" w:color="auto"/>
              <w:left w:val="single" w:sz="4" w:space="0" w:color="auto"/>
              <w:bottom w:val="single" w:sz="4" w:space="0" w:color="auto"/>
              <w:right w:val="single" w:sz="4" w:space="0" w:color="auto"/>
            </w:tcBorders>
          </w:tcPr>
          <w:p w14:paraId="0B914968" w14:textId="77777777" w:rsidR="00964E5B" w:rsidRPr="00C21991" w:rsidRDefault="00964E5B" w:rsidP="009B7FB0">
            <w:pPr>
              <w:pStyle w:val="TAL"/>
              <w:rPr>
                <w:rFonts w:eastAsia="MS Mincho"/>
                <w:lang w:eastAsia="ja-JP"/>
              </w:rPr>
            </w:pPr>
            <w:r w:rsidRPr="00C21991">
              <w:t>Exclusive RTP and RTCP multiplexed on one port</w:t>
            </w:r>
            <w:r w:rsidRPr="00C21991">
              <w:rPr>
                <w:rFonts w:eastAsia="MS Mincho"/>
              </w:rPr>
              <w:t xml:space="preserve"> (a=</w:t>
            </w:r>
            <w:proofErr w:type="spellStart"/>
            <w:r w:rsidRPr="00C21991">
              <w:rPr>
                <w:rFonts w:eastAsia="MS Mincho"/>
              </w:rPr>
              <w:t>rtcp</w:t>
            </w:r>
            <w:proofErr w:type="spellEnd"/>
            <w:r w:rsidRPr="00C21991">
              <w:rPr>
                <w:rFonts w:eastAsia="MS Mincho"/>
              </w:rPr>
              <w:t>-mux-only)</w:t>
            </w:r>
          </w:p>
        </w:tc>
        <w:tc>
          <w:tcPr>
            <w:tcW w:w="1021" w:type="dxa"/>
            <w:gridSpan w:val="2"/>
            <w:tcBorders>
              <w:top w:val="single" w:sz="4" w:space="0" w:color="auto"/>
              <w:left w:val="single" w:sz="4" w:space="0" w:color="auto"/>
              <w:bottom w:val="single" w:sz="4" w:space="0" w:color="auto"/>
              <w:right w:val="single" w:sz="4" w:space="0" w:color="auto"/>
            </w:tcBorders>
          </w:tcPr>
          <w:p w14:paraId="5FB9E303" w14:textId="77777777" w:rsidR="00964E5B" w:rsidRPr="00C21991" w:rsidRDefault="00964E5B" w:rsidP="009B7FB0">
            <w:pPr>
              <w:pStyle w:val="TAL"/>
            </w:pPr>
            <w:r w:rsidRPr="00C21991">
              <w:t>[246]</w:t>
            </w:r>
          </w:p>
        </w:tc>
        <w:tc>
          <w:tcPr>
            <w:tcW w:w="1021" w:type="dxa"/>
            <w:gridSpan w:val="2"/>
            <w:tcBorders>
              <w:top w:val="single" w:sz="4" w:space="0" w:color="auto"/>
              <w:left w:val="single" w:sz="4" w:space="0" w:color="auto"/>
              <w:bottom w:val="single" w:sz="4" w:space="0" w:color="auto"/>
              <w:right w:val="single" w:sz="4" w:space="0" w:color="auto"/>
            </w:tcBorders>
          </w:tcPr>
          <w:p w14:paraId="7946C7D2" w14:textId="77777777" w:rsidR="00964E5B" w:rsidRPr="00C21991" w:rsidRDefault="00964E5B" w:rsidP="009B7FB0">
            <w:pPr>
              <w:pStyle w:val="TAL"/>
            </w:pPr>
            <w:r w:rsidRPr="00C21991">
              <w:t>c62</w:t>
            </w:r>
          </w:p>
        </w:tc>
        <w:tc>
          <w:tcPr>
            <w:tcW w:w="1021" w:type="dxa"/>
            <w:gridSpan w:val="2"/>
            <w:tcBorders>
              <w:top w:val="single" w:sz="4" w:space="0" w:color="auto"/>
              <w:left w:val="single" w:sz="4" w:space="0" w:color="auto"/>
              <w:bottom w:val="single" w:sz="4" w:space="0" w:color="auto"/>
              <w:right w:val="single" w:sz="4" w:space="0" w:color="auto"/>
            </w:tcBorders>
          </w:tcPr>
          <w:p w14:paraId="2B6CCC69" w14:textId="77777777" w:rsidR="00964E5B" w:rsidRPr="00C21991" w:rsidRDefault="00964E5B" w:rsidP="009B7FB0">
            <w:pPr>
              <w:pStyle w:val="TAL"/>
            </w:pPr>
            <w:r w:rsidRPr="00C21991">
              <w:t>c62</w:t>
            </w:r>
          </w:p>
        </w:tc>
        <w:tc>
          <w:tcPr>
            <w:tcW w:w="1021" w:type="dxa"/>
            <w:gridSpan w:val="2"/>
            <w:tcBorders>
              <w:top w:val="single" w:sz="4" w:space="0" w:color="auto"/>
              <w:left w:val="single" w:sz="4" w:space="0" w:color="auto"/>
              <w:bottom w:val="single" w:sz="4" w:space="0" w:color="auto"/>
              <w:right w:val="single" w:sz="4" w:space="0" w:color="auto"/>
            </w:tcBorders>
          </w:tcPr>
          <w:p w14:paraId="07EA9B36" w14:textId="77777777" w:rsidR="00964E5B" w:rsidRPr="00C21991" w:rsidRDefault="00964E5B" w:rsidP="009B7FB0">
            <w:pPr>
              <w:pStyle w:val="TAL"/>
            </w:pPr>
            <w:r w:rsidRPr="00C21991">
              <w:t>[246]</w:t>
            </w:r>
          </w:p>
        </w:tc>
        <w:tc>
          <w:tcPr>
            <w:tcW w:w="1021" w:type="dxa"/>
            <w:gridSpan w:val="2"/>
            <w:tcBorders>
              <w:top w:val="single" w:sz="4" w:space="0" w:color="auto"/>
              <w:left w:val="single" w:sz="4" w:space="0" w:color="auto"/>
              <w:bottom w:val="single" w:sz="4" w:space="0" w:color="auto"/>
              <w:right w:val="single" w:sz="4" w:space="0" w:color="auto"/>
            </w:tcBorders>
          </w:tcPr>
          <w:p w14:paraId="4E510989" w14:textId="77777777" w:rsidR="00964E5B" w:rsidRPr="00C21991" w:rsidRDefault="00964E5B" w:rsidP="009B7FB0">
            <w:pPr>
              <w:pStyle w:val="TAL"/>
            </w:pPr>
            <w:r w:rsidRPr="00C21991">
              <w:t>c63</w:t>
            </w:r>
          </w:p>
        </w:tc>
        <w:tc>
          <w:tcPr>
            <w:tcW w:w="1021" w:type="dxa"/>
            <w:gridSpan w:val="2"/>
            <w:tcBorders>
              <w:top w:val="single" w:sz="4" w:space="0" w:color="auto"/>
              <w:left w:val="single" w:sz="4" w:space="0" w:color="auto"/>
              <w:bottom w:val="single" w:sz="4" w:space="0" w:color="auto"/>
              <w:right w:val="single" w:sz="4" w:space="0" w:color="auto"/>
            </w:tcBorders>
          </w:tcPr>
          <w:p w14:paraId="15E798F9" w14:textId="77777777" w:rsidR="00964E5B" w:rsidRPr="00C21991" w:rsidRDefault="00964E5B" w:rsidP="009B7FB0">
            <w:pPr>
              <w:pStyle w:val="TAL"/>
            </w:pPr>
            <w:r w:rsidRPr="00C21991">
              <w:t>c63</w:t>
            </w:r>
          </w:p>
        </w:tc>
      </w:tr>
      <w:tr w:rsidR="002E61A1" w:rsidRPr="00C21991" w14:paraId="7CA1118E"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30C4143" w14:textId="77777777" w:rsidR="002E61A1" w:rsidRPr="00C21991" w:rsidRDefault="002E61A1" w:rsidP="000D15B2">
            <w:pPr>
              <w:pStyle w:val="TAL"/>
            </w:pPr>
            <w:r w:rsidRPr="00C21991">
              <w:t>100</w:t>
            </w:r>
          </w:p>
        </w:tc>
        <w:tc>
          <w:tcPr>
            <w:tcW w:w="2665" w:type="dxa"/>
            <w:gridSpan w:val="2"/>
            <w:tcBorders>
              <w:top w:val="single" w:sz="4" w:space="0" w:color="auto"/>
              <w:left w:val="single" w:sz="4" w:space="0" w:color="auto"/>
              <w:bottom w:val="single" w:sz="4" w:space="0" w:color="auto"/>
              <w:right w:val="single" w:sz="4" w:space="0" w:color="auto"/>
            </w:tcBorders>
          </w:tcPr>
          <w:p w14:paraId="083057D2" w14:textId="77777777" w:rsidR="002E61A1" w:rsidRPr="00C21991" w:rsidRDefault="002E61A1" w:rsidP="000D15B2">
            <w:pPr>
              <w:pStyle w:val="TAL"/>
            </w:pPr>
            <w:r w:rsidRPr="00C21991">
              <w:rPr>
                <w:rFonts w:cs="Arial"/>
              </w:rPr>
              <w:t>Simulcast stream description (a=simulcast)</w:t>
            </w:r>
          </w:p>
        </w:tc>
        <w:tc>
          <w:tcPr>
            <w:tcW w:w="1021" w:type="dxa"/>
            <w:gridSpan w:val="2"/>
            <w:tcBorders>
              <w:top w:val="single" w:sz="4" w:space="0" w:color="auto"/>
              <w:left w:val="single" w:sz="4" w:space="0" w:color="auto"/>
              <w:bottom w:val="single" w:sz="4" w:space="0" w:color="auto"/>
              <w:right w:val="single" w:sz="4" w:space="0" w:color="auto"/>
            </w:tcBorders>
          </w:tcPr>
          <w:p w14:paraId="41A5DAC6" w14:textId="77777777" w:rsidR="002E61A1" w:rsidRPr="00C21991" w:rsidRDefault="002E61A1" w:rsidP="000D15B2">
            <w:pPr>
              <w:pStyle w:val="TAL"/>
            </w:pPr>
            <w:r w:rsidRPr="00C21991">
              <w:t>[249] 6.1</w:t>
            </w:r>
          </w:p>
        </w:tc>
        <w:tc>
          <w:tcPr>
            <w:tcW w:w="1021" w:type="dxa"/>
            <w:gridSpan w:val="2"/>
            <w:tcBorders>
              <w:top w:val="single" w:sz="4" w:space="0" w:color="auto"/>
              <w:left w:val="single" w:sz="4" w:space="0" w:color="auto"/>
              <w:bottom w:val="single" w:sz="4" w:space="0" w:color="auto"/>
              <w:right w:val="single" w:sz="4" w:space="0" w:color="auto"/>
            </w:tcBorders>
          </w:tcPr>
          <w:p w14:paraId="12C6B357" w14:textId="77777777" w:rsidR="002E61A1" w:rsidRPr="00C21991" w:rsidRDefault="002E61A1" w:rsidP="000D15B2">
            <w:pPr>
              <w:pStyle w:val="TAL"/>
            </w:pPr>
            <w:r w:rsidRPr="00C21991">
              <w:t>c73</w:t>
            </w:r>
          </w:p>
        </w:tc>
        <w:tc>
          <w:tcPr>
            <w:tcW w:w="1021" w:type="dxa"/>
            <w:gridSpan w:val="2"/>
            <w:tcBorders>
              <w:top w:val="single" w:sz="4" w:space="0" w:color="auto"/>
              <w:left w:val="single" w:sz="4" w:space="0" w:color="auto"/>
              <w:bottom w:val="single" w:sz="4" w:space="0" w:color="auto"/>
              <w:right w:val="single" w:sz="4" w:space="0" w:color="auto"/>
            </w:tcBorders>
          </w:tcPr>
          <w:p w14:paraId="6BDADDDB" w14:textId="77777777" w:rsidR="002E61A1" w:rsidRPr="00C21991" w:rsidRDefault="002E61A1" w:rsidP="000D15B2">
            <w:pPr>
              <w:pStyle w:val="TAL"/>
            </w:pPr>
            <w:r w:rsidRPr="00C21991">
              <w:t>c73</w:t>
            </w:r>
          </w:p>
        </w:tc>
        <w:tc>
          <w:tcPr>
            <w:tcW w:w="1021" w:type="dxa"/>
            <w:gridSpan w:val="2"/>
            <w:tcBorders>
              <w:top w:val="single" w:sz="4" w:space="0" w:color="auto"/>
              <w:left w:val="single" w:sz="4" w:space="0" w:color="auto"/>
              <w:bottom w:val="single" w:sz="4" w:space="0" w:color="auto"/>
              <w:right w:val="single" w:sz="4" w:space="0" w:color="auto"/>
            </w:tcBorders>
          </w:tcPr>
          <w:p w14:paraId="467DFED0" w14:textId="77777777" w:rsidR="002E61A1" w:rsidRPr="00C21991" w:rsidRDefault="002E61A1" w:rsidP="000D15B2">
            <w:pPr>
              <w:pStyle w:val="TAL"/>
            </w:pPr>
            <w:r w:rsidRPr="00C21991">
              <w:t>[249] 6.1</w:t>
            </w:r>
          </w:p>
        </w:tc>
        <w:tc>
          <w:tcPr>
            <w:tcW w:w="1021" w:type="dxa"/>
            <w:gridSpan w:val="2"/>
            <w:tcBorders>
              <w:top w:val="single" w:sz="4" w:space="0" w:color="auto"/>
              <w:left w:val="single" w:sz="4" w:space="0" w:color="auto"/>
              <w:bottom w:val="single" w:sz="4" w:space="0" w:color="auto"/>
              <w:right w:val="single" w:sz="4" w:space="0" w:color="auto"/>
            </w:tcBorders>
          </w:tcPr>
          <w:p w14:paraId="6AA54CE6" w14:textId="77777777" w:rsidR="002E61A1" w:rsidRPr="00C21991" w:rsidRDefault="002E61A1" w:rsidP="000D15B2">
            <w:pPr>
              <w:pStyle w:val="TAL"/>
            </w:pPr>
            <w:r w:rsidRPr="00C21991">
              <w:t>c74</w:t>
            </w:r>
          </w:p>
        </w:tc>
        <w:tc>
          <w:tcPr>
            <w:tcW w:w="1021" w:type="dxa"/>
            <w:gridSpan w:val="2"/>
            <w:tcBorders>
              <w:top w:val="single" w:sz="4" w:space="0" w:color="auto"/>
              <w:left w:val="single" w:sz="4" w:space="0" w:color="auto"/>
              <w:bottom w:val="single" w:sz="4" w:space="0" w:color="auto"/>
              <w:right w:val="single" w:sz="4" w:space="0" w:color="auto"/>
            </w:tcBorders>
          </w:tcPr>
          <w:p w14:paraId="6283FD80" w14:textId="77777777" w:rsidR="002E61A1" w:rsidRPr="00C21991" w:rsidRDefault="002E61A1" w:rsidP="000D15B2">
            <w:pPr>
              <w:pStyle w:val="TAL"/>
            </w:pPr>
            <w:r w:rsidRPr="00C21991">
              <w:t>c74</w:t>
            </w:r>
          </w:p>
        </w:tc>
      </w:tr>
      <w:tr w:rsidR="002E61A1" w:rsidRPr="00C21991" w14:paraId="22FACE7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4A2B70AB" w14:textId="77777777" w:rsidR="002E61A1" w:rsidRPr="00C21991" w:rsidRDefault="002E61A1" w:rsidP="000D15B2">
            <w:pPr>
              <w:pStyle w:val="TAL"/>
            </w:pPr>
            <w:r w:rsidRPr="00C21991">
              <w:t>101</w:t>
            </w:r>
          </w:p>
        </w:tc>
        <w:tc>
          <w:tcPr>
            <w:tcW w:w="2665" w:type="dxa"/>
            <w:gridSpan w:val="2"/>
            <w:tcBorders>
              <w:top w:val="single" w:sz="4" w:space="0" w:color="auto"/>
              <w:left w:val="single" w:sz="4" w:space="0" w:color="auto"/>
              <w:bottom w:val="single" w:sz="4" w:space="0" w:color="auto"/>
              <w:right w:val="single" w:sz="4" w:space="0" w:color="auto"/>
            </w:tcBorders>
          </w:tcPr>
          <w:p w14:paraId="7F8E222A" w14:textId="77777777" w:rsidR="002E61A1" w:rsidRPr="00C21991" w:rsidRDefault="002E61A1" w:rsidP="000D15B2">
            <w:pPr>
              <w:pStyle w:val="TAL"/>
            </w:pPr>
            <w:r w:rsidRPr="00C21991">
              <w:rPr>
                <w:rFonts w:cs="Arial"/>
              </w:rPr>
              <w:t>Restriction identifier (a=rid)</w:t>
            </w:r>
          </w:p>
        </w:tc>
        <w:tc>
          <w:tcPr>
            <w:tcW w:w="1021" w:type="dxa"/>
            <w:gridSpan w:val="2"/>
            <w:tcBorders>
              <w:top w:val="single" w:sz="4" w:space="0" w:color="auto"/>
              <w:left w:val="single" w:sz="4" w:space="0" w:color="auto"/>
              <w:bottom w:val="single" w:sz="4" w:space="0" w:color="auto"/>
              <w:right w:val="single" w:sz="4" w:space="0" w:color="auto"/>
            </w:tcBorders>
          </w:tcPr>
          <w:p w14:paraId="0AC1A17E" w14:textId="77777777" w:rsidR="002E61A1" w:rsidRPr="00C21991" w:rsidRDefault="002E61A1" w:rsidP="000D15B2">
            <w:pPr>
              <w:pStyle w:val="TAL"/>
            </w:pPr>
            <w:r w:rsidRPr="00C21991">
              <w:t>[250] 10</w:t>
            </w:r>
          </w:p>
        </w:tc>
        <w:tc>
          <w:tcPr>
            <w:tcW w:w="1021" w:type="dxa"/>
            <w:gridSpan w:val="2"/>
            <w:tcBorders>
              <w:top w:val="single" w:sz="4" w:space="0" w:color="auto"/>
              <w:left w:val="single" w:sz="4" w:space="0" w:color="auto"/>
              <w:bottom w:val="single" w:sz="4" w:space="0" w:color="auto"/>
              <w:right w:val="single" w:sz="4" w:space="0" w:color="auto"/>
            </w:tcBorders>
          </w:tcPr>
          <w:p w14:paraId="415D188B" w14:textId="77777777" w:rsidR="002E61A1" w:rsidRPr="00C21991" w:rsidRDefault="002E61A1" w:rsidP="000D15B2">
            <w:pPr>
              <w:pStyle w:val="TAL"/>
            </w:pPr>
            <w:r w:rsidRPr="00C21991">
              <w:t>c75</w:t>
            </w:r>
          </w:p>
        </w:tc>
        <w:tc>
          <w:tcPr>
            <w:tcW w:w="1021" w:type="dxa"/>
            <w:gridSpan w:val="2"/>
            <w:tcBorders>
              <w:top w:val="single" w:sz="4" w:space="0" w:color="auto"/>
              <w:left w:val="single" w:sz="4" w:space="0" w:color="auto"/>
              <w:bottom w:val="single" w:sz="4" w:space="0" w:color="auto"/>
              <w:right w:val="single" w:sz="4" w:space="0" w:color="auto"/>
            </w:tcBorders>
          </w:tcPr>
          <w:p w14:paraId="2B83680F" w14:textId="77777777" w:rsidR="002E61A1" w:rsidRPr="00C21991" w:rsidRDefault="002E61A1" w:rsidP="000D15B2">
            <w:pPr>
              <w:pStyle w:val="TAL"/>
            </w:pPr>
            <w:r w:rsidRPr="00C21991">
              <w:t>c75</w:t>
            </w:r>
          </w:p>
        </w:tc>
        <w:tc>
          <w:tcPr>
            <w:tcW w:w="1021" w:type="dxa"/>
            <w:gridSpan w:val="2"/>
            <w:tcBorders>
              <w:top w:val="single" w:sz="4" w:space="0" w:color="auto"/>
              <w:left w:val="single" w:sz="4" w:space="0" w:color="auto"/>
              <w:bottom w:val="single" w:sz="4" w:space="0" w:color="auto"/>
              <w:right w:val="single" w:sz="4" w:space="0" w:color="auto"/>
            </w:tcBorders>
          </w:tcPr>
          <w:p w14:paraId="6B3BDFF0" w14:textId="77777777" w:rsidR="002E61A1" w:rsidRPr="00C21991" w:rsidRDefault="002E61A1" w:rsidP="000D15B2">
            <w:pPr>
              <w:pStyle w:val="TAL"/>
            </w:pPr>
            <w:r w:rsidRPr="00C21991">
              <w:t>[250] 10</w:t>
            </w:r>
          </w:p>
        </w:tc>
        <w:tc>
          <w:tcPr>
            <w:tcW w:w="1021" w:type="dxa"/>
            <w:gridSpan w:val="2"/>
            <w:tcBorders>
              <w:top w:val="single" w:sz="4" w:space="0" w:color="auto"/>
              <w:left w:val="single" w:sz="4" w:space="0" w:color="auto"/>
              <w:bottom w:val="single" w:sz="4" w:space="0" w:color="auto"/>
              <w:right w:val="single" w:sz="4" w:space="0" w:color="auto"/>
            </w:tcBorders>
          </w:tcPr>
          <w:p w14:paraId="730AE7E1" w14:textId="77777777" w:rsidR="002E61A1" w:rsidRPr="00C21991" w:rsidRDefault="002E61A1" w:rsidP="000D15B2">
            <w:pPr>
              <w:pStyle w:val="TAL"/>
            </w:pPr>
            <w:r w:rsidRPr="00C21991">
              <w:t>c76</w:t>
            </w:r>
          </w:p>
        </w:tc>
        <w:tc>
          <w:tcPr>
            <w:tcW w:w="1021" w:type="dxa"/>
            <w:gridSpan w:val="2"/>
            <w:tcBorders>
              <w:top w:val="single" w:sz="4" w:space="0" w:color="auto"/>
              <w:left w:val="single" w:sz="4" w:space="0" w:color="auto"/>
              <w:bottom w:val="single" w:sz="4" w:space="0" w:color="auto"/>
              <w:right w:val="single" w:sz="4" w:space="0" w:color="auto"/>
            </w:tcBorders>
          </w:tcPr>
          <w:p w14:paraId="046E9FF3" w14:textId="77777777" w:rsidR="002E61A1" w:rsidRPr="00C21991" w:rsidRDefault="002E61A1" w:rsidP="000D15B2">
            <w:pPr>
              <w:pStyle w:val="TAL"/>
            </w:pPr>
            <w:r w:rsidRPr="00C21991">
              <w:t>c76</w:t>
            </w:r>
          </w:p>
        </w:tc>
      </w:tr>
      <w:tr w:rsidR="00A74A8F" w:rsidRPr="00C21991" w14:paraId="3C9CC6EA"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0ACFBD58" w14:textId="77777777" w:rsidR="00A74A8F" w:rsidRPr="00C21991" w:rsidRDefault="00A74A8F" w:rsidP="000D15B2">
            <w:pPr>
              <w:pStyle w:val="TAL"/>
            </w:pPr>
            <w:r w:rsidRPr="00C21991">
              <w:t>102</w:t>
            </w:r>
          </w:p>
        </w:tc>
        <w:tc>
          <w:tcPr>
            <w:tcW w:w="2665" w:type="dxa"/>
            <w:gridSpan w:val="2"/>
            <w:tcBorders>
              <w:top w:val="single" w:sz="4" w:space="0" w:color="auto"/>
              <w:left w:val="single" w:sz="4" w:space="0" w:color="auto"/>
              <w:bottom w:val="single" w:sz="4" w:space="0" w:color="auto"/>
              <w:right w:val="single" w:sz="4" w:space="0" w:color="auto"/>
            </w:tcBorders>
          </w:tcPr>
          <w:p w14:paraId="5E9F9416" w14:textId="77777777" w:rsidR="00A74A8F" w:rsidRPr="00C21991" w:rsidRDefault="00A74A8F" w:rsidP="000D15B2">
            <w:pPr>
              <w:pStyle w:val="TAL"/>
              <w:rPr>
                <w:rFonts w:cs="Arial"/>
                <w:lang w:val="fr-FR"/>
              </w:rPr>
            </w:pPr>
            <w:r w:rsidRPr="00C21991">
              <w:rPr>
                <w:lang w:val="fr-FR"/>
              </w:rPr>
              <w:t xml:space="preserve">3GPP </w:t>
            </w:r>
            <w:r w:rsidRPr="00C21991">
              <w:rPr>
                <w:lang w:val="fr-FR" w:eastAsia="ko-KR"/>
              </w:rPr>
              <w:t xml:space="preserve">compact concurrent codec </w:t>
            </w:r>
            <w:proofErr w:type="spellStart"/>
            <w:r w:rsidRPr="00C21991">
              <w:rPr>
                <w:lang w:val="fr-FR" w:eastAsia="ko-KR"/>
              </w:rPr>
              <w:t>capabilities</w:t>
            </w:r>
            <w:proofErr w:type="spellEnd"/>
            <w:r w:rsidRPr="00C21991">
              <w:rPr>
                <w:rFonts w:cs="Arial"/>
                <w:lang w:val="fr-FR"/>
              </w:rPr>
              <w:t xml:space="preserve"> (</w:t>
            </w:r>
            <w:r w:rsidRPr="00C21991">
              <w:rPr>
                <w:lang w:val="fr-FR"/>
              </w:rPr>
              <w:t>a=ccc-</w:t>
            </w:r>
            <w:proofErr w:type="spellStart"/>
            <w:r w:rsidRPr="00C21991">
              <w:rPr>
                <w:lang w:val="fr-FR"/>
              </w:rPr>
              <w:t>list</w:t>
            </w:r>
            <w:proofErr w:type="spellEnd"/>
            <w:r w:rsidRPr="00C21991">
              <w:rPr>
                <w:rFonts w:cs="Arial"/>
                <w:lang w:val="fr-FR"/>
              </w:rPr>
              <w:t>)</w:t>
            </w:r>
          </w:p>
        </w:tc>
        <w:tc>
          <w:tcPr>
            <w:tcW w:w="1021" w:type="dxa"/>
            <w:gridSpan w:val="2"/>
            <w:tcBorders>
              <w:top w:val="single" w:sz="4" w:space="0" w:color="auto"/>
              <w:left w:val="single" w:sz="4" w:space="0" w:color="auto"/>
              <w:bottom w:val="single" w:sz="4" w:space="0" w:color="auto"/>
              <w:right w:val="single" w:sz="4" w:space="0" w:color="auto"/>
            </w:tcBorders>
          </w:tcPr>
          <w:p w14:paraId="2B00F5E5" w14:textId="77777777" w:rsidR="00A74A8F" w:rsidRPr="00C21991" w:rsidRDefault="00A74A8F" w:rsidP="000D15B2">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5EE62D3A" w14:textId="77777777" w:rsidR="00A74A8F" w:rsidRPr="00C21991" w:rsidRDefault="00A74A8F" w:rsidP="000D15B2">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3F61FE82" w14:textId="77777777" w:rsidR="00A74A8F" w:rsidRPr="00C21991" w:rsidRDefault="00A74A8F" w:rsidP="000D15B2">
            <w:pPr>
              <w:pStyle w:val="TAL"/>
            </w:pPr>
            <w:r w:rsidRPr="00C21991">
              <w:t>c77</w:t>
            </w:r>
          </w:p>
        </w:tc>
        <w:tc>
          <w:tcPr>
            <w:tcW w:w="1021" w:type="dxa"/>
            <w:gridSpan w:val="2"/>
            <w:tcBorders>
              <w:top w:val="single" w:sz="4" w:space="0" w:color="auto"/>
              <w:left w:val="single" w:sz="4" w:space="0" w:color="auto"/>
              <w:bottom w:val="single" w:sz="4" w:space="0" w:color="auto"/>
              <w:right w:val="single" w:sz="4" w:space="0" w:color="auto"/>
            </w:tcBorders>
          </w:tcPr>
          <w:p w14:paraId="2D6DA568" w14:textId="77777777" w:rsidR="00A74A8F" w:rsidRPr="00C21991" w:rsidRDefault="00A74A8F" w:rsidP="000D15B2">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626F5B00" w14:textId="77777777" w:rsidR="00A74A8F" w:rsidRPr="00C21991" w:rsidRDefault="00A74A8F" w:rsidP="000D15B2">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6502EF22" w14:textId="77777777" w:rsidR="00A74A8F" w:rsidRPr="00C21991" w:rsidRDefault="00A74A8F" w:rsidP="000D15B2">
            <w:pPr>
              <w:pStyle w:val="TAL"/>
            </w:pPr>
            <w:r w:rsidRPr="00C21991">
              <w:t>c78</w:t>
            </w:r>
          </w:p>
        </w:tc>
      </w:tr>
      <w:tr w:rsidR="00AC6CBC" w:rsidRPr="00C21991" w14:paraId="5B5A1489"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6587D77F" w14:textId="77777777" w:rsidR="00AC6CBC" w:rsidRPr="00C21991" w:rsidRDefault="00AC6CBC" w:rsidP="00AC6CBC">
            <w:pPr>
              <w:pStyle w:val="TAL"/>
            </w:pPr>
            <w:r w:rsidRPr="00C21991">
              <w:t>103</w:t>
            </w:r>
          </w:p>
        </w:tc>
        <w:tc>
          <w:tcPr>
            <w:tcW w:w="2665" w:type="dxa"/>
            <w:gridSpan w:val="2"/>
            <w:tcBorders>
              <w:top w:val="single" w:sz="4" w:space="0" w:color="auto"/>
              <w:left w:val="single" w:sz="4" w:space="0" w:color="auto"/>
              <w:bottom w:val="single" w:sz="4" w:space="0" w:color="auto"/>
              <w:right w:val="single" w:sz="4" w:space="0" w:color="auto"/>
            </w:tcBorders>
          </w:tcPr>
          <w:p w14:paraId="276310D5" w14:textId="77777777" w:rsidR="00AC6CBC" w:rsidRPr="00C21991" w:rsidRDefault="00AC6CBC" w:rsidP="00AC6CBC">
            <w:pPr>
              <w:pStyle w:val="TAL"/>
            </w:pPr>
            <w:r w:rsidRPr="00C21991">
              <w:rPr>
                <w:rFonts w:eastAsia="MS Mincho"/>
              </w:rPr>
              <w:t>Delay Budget Information (DBI) RTCP feedback type (a=</w:t>
            </w:r>
            <w:proofErr w:type="spellStart"/>
            <w:r w:rsidRPr="00C21991">
              <w:rPr>
                <w:rFonts w:eastAsia="MS Mincho"/>
              </w:rPr>
              <w:t>rtcp</w:t>
            </w:r>
            <w:proofErr w:type="spellEnd"/>
            <w:r w:rsidRPr="00C21991">
              <w:rPr>
                <w:rFonts w:eastAsia="MS Mincho"/>
              </w:rPr>
              <w:t>-fb</w:t>
            </w:r>
            <w:r w:rsidRPr="00C21991">
              <w:t>:* 3gpp-delay-budget</w:t>
            </w:r>
            <w:r w:rsidRPr="00C21991">
              <w:rPr>
                <w:rFonts w:eastAsia="MS Mincho"/>
              </w:rPr>
              <w:t>)</w:t>
            </w:r>
          </w:p>
        </w:tc>
        <w:tc>
          <w:tcPr>
            <w:tcW w:w="1021" w:type="dxa"/>
            <w:gridSpan w:val="2"/>
            <w:tcBorders>
              <w:top w:val="single" w:sz="4" w:space="0" w:color="auto"/>
              <w:left w:val="single" w:sz="4" w:space="0" w:color="auto"/>
              <w:bottom w:val="single" w:sz="4" w:space="0" w:color="auto"/>
              <w:right w:val="single" w:sz="4" w:space="0" w:color="auto"/>
            </w:tcBorders>
          </w:tcPr>
          <w:p w14:paraId="1E899239" w14:textId="77777777" w:rsidR="00AC6CBC" w:rsidRPr="00C21991" w:rsidRDefault="00AC6CBC" w:rsidP="00AC6CBC">
            <w:pPr>
              <w:pStyle w:val="TAL"/>
            </w:pPr>
            <w:r w:rsidRPr="00C21991">
              <w:t>[9B] 6.2.8</w:t>
            </w:r>
          </w:p>
        </w:tc>
        <w:tc>
          <w:tcPr>
            <w:tcW w:w="1021" w:type="dxa"/>
            <w:gridSpan w:val="2"/>
            <w:tcBorders>
              <w:top w:val="single" w:sz="4" w:space="0" w:color="auto"/>
              <w:left w:val="single" w:sz="4" w:space="0" w:color="auto"/>
              <w:bottom w:val="single" w:sz="4" w:space="0" w:color="auto"/>
              <w:right w:val="single" w:sz="4" w:space="0" w:color="auto"/>
            </w:tcBorders>
          </w:tcPr>
          <w:p w14:paraId="1EBB5C31" w14:textId="77777777" w:rsidR="00AC6CBC" w:rsidRPr="00C21991" w:rsidRDefault="00AC6CBC" w:rsidP="00AC6CBC">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4CC8238" w14:textId="77777777" w:rsidR="00AC6CBC" w:rsidRPr="00C21991" w:rsidRDefault="00AC6CBC" w:rsidP="00AC6CBC">
            <w:pPr>
              <w:pStyle w:val="TAL"/>
            </w:pPr>
            <w:r w:rsidRPr="00C21991">
              <w:t>c79</w:t>
            </w:r>
          </w:p>
        </w:tc>
        <w:tc>
          <w:tcPr>
            <w:tcW w:w="1021" w:type="dxa"/>
            <w:gridSpan w:val="2"/>
            <w:tcBorders>
              <w:top w:val="single" w:sz="4" w:space="0" w:color="auto"/>
              <w:left w:val="single" w:sz="4" w:space="0" w:color="auto"/>
              <w:bottom w:val="single" w:sz="4" w:space="0" w:color="auto"/>
              <w:right w:val="single" w:sz="4" w:space="0" w:color="auto"/>
            </w:tcBorders>
          </w:tcPr>
          <w:p w14:paraId="04AC5D96" w14:textId="77777777" w:rsidR="00AC6CBC" w:rsidRPr="00C21991" w:rsidRDefault="00AC6CBC" w:rsidP="00AC6CBC">
            <w:pPr>
              <w:pStyle w:val="TAL"/>
            </w:pPr>
            <w:r w:rsidRPr="00C21991">
              <w:t>[9B] 6.2.8</w:t>
            </w:r>
          </w:p>
        </w:tc>
        <w:tc>
          <w:tcPr>
            <w:tcW w:w="1021" w:type="dxa"/>
            <w:gridSpan w:val="2"/>
            <w:tcBorders>
              <w:top w:val="single" w:sz="4" w:space="0" w:color="auto"/>
              <w:left w:val="single" w:sz="4" w:space="0" w:color="auto"/>
              <w:bottom w:val="single" w:sz="4" w:space="0" w:color="auto"/>
              <w:right w:val="single" w:sz="4" w:space="0" w:color="auto"/>
            </w:tcBorders>
          </w:tcPr>
          <w:p w14:paraId="638F02A8" w14:textId="77777777" w:rsidR="00AC6CBC" w:rsidRPr="00C21991" w:rsidRDefault="00AC6CBC" w:rsidP="00AC6CBC">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065C598" w14:textId="77777777" w:rsidR="00AC6CBC" w:rsidRPr="00C21991" w:rsidRDefault="00AC6CBC" w:rsidP="00AC6CBC">
            <w:pPr>
              <w:pStyle w:val="TAL"/>
            </w:pPr>
            <w:r w:rsidRPr="00C21991">
              <w:t>c79</w:t>
            </w:r>
          </w:p>
        </w:tc>
      </w:tr>
      <w:tr w:rsidR="00071FE8" w:rsidRPr="00C21991" w14:paraId="01E0834C"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29D2AE14" w14:textId="77777777" w:rsidR="00071FE8" w:rsidRPr="00C21991" w:rsidRDefault="00071FE8" w:rsidP="00071FE8">
            <w:pPr>
              <w:pStyle w:val="TAL"/>
            </w:pPr>
            <w:r w:rsidRPr="00C21991">
              <w:t>104</w:t>
            </w:r>
          </w:p>
        </w:tc>
        <w:tc>
          <w:tcPr>
            <w:tcW w:w="2665" w:type="dxa"/>
            <w:gridSpan w:val="2"/>
            <w:tcBorders>
              <w:top w:val="single" w:sz="4" w:space="0" w:color="auto"/>
              <w:left w:val="single" w:sz="4" w:space="0" w:color="auto"/>
              <w:bottom w:val="single" w:sz="4" w:space="0" w:color="auto"/>
              <w:right w:val="single" w:sz="4" w:space="0" w:color="auto"/>
            </w:tcBorders>
          </w:tcPr>
          <w:p w14:paraId="126D031F" w14:textId="77777777" w:rsidR="00071FE8" w:rsidRPr="00C21991" w:rsidRDefault="00071FE8" w:rsidP="00071FE8">
            <w:pPr>
              <w:pStyle w:val="TAL"/>
              <w:rPr>
                <w:rFonts w:eastAsia="MS Mincho"/>
              </w:rPr>
            </w:pPr>
            <w:r w:rsidRPr="00C21991">
              <w:t>ANBR Support attribute (a=</w:t>
            </w:r>
            <w:proofErr w:type="spellStart"/>
            <w:r w:rsidRPr="00C21991">
              <w:t>anbr</w:t>
            </w:r>
            <w:proofErr w:type="spellEnd"/>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7B1D652B" w14:textId="77777777" w:rsidR="00071FE8" w:rsidRPr="00C21991" w:rsidRDefault="00071FE8" w:rsidP="00071FE8">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31BF2991" w14:textId="77777777" w:rsidR="00071FE8" w:rsidRPr="00C21991" w:rsidRDefault="00071FE8" w:rsidP="00071FE8">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DAA7EC3" w14:textId="77777777" w:rsidR="00071FE8" w:rsidRPr="00C21991" w:rsidRDefault="00071FE8" w:rsidP="00071FE8">
            <w:pPr>
              <w:pStyle w:val="TAL"/>
            </w:pPr>
            <w:r w:rsidRPr="00C21991">
              <w:t>c80</w:t>
            </w:r>
          </w:p>
        </w:tc>
        <w:tc>
          <w:tcPr>
            <w:tcW w:w="1021" w:type="dxa"/>
            <w:gridSpan w:val="2"/>
            <w:tcBorders>
              <w:top w:val="single" w:sz="4" w:space="0" w:color="auto"/>
              <w:left w:val="single" w:sz="4" w:space="0" w:color="auto"/>
              <w:bottom w:val="single" w:sz="4" w:space="0" w:color="auto"/>
              <w:right w:val="single" w:sz="4" w:space="0" w:color="auto"/>
            </w:tcBorders>
          </w:tcPr>
          <w:p w14:paraId="60CDC592" w14:textId="77777777" w:rsidR="00071FE8" w:rsidRPr="00C21991" w:rsidRDefault="00071FE8" w:rsidP="00071FE8">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51215DDC" w14:textId="77777777" w:rsidR="00071FE8" w:rsidRPr="00C21991" w:rsidRDefault="00071FE8" w:rsidP="00071FE8">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081AA960" w14:textId="77777777" w:rsidR="00071FE8" w:rsidRPr="00C21991" w:rsidRDefault="00071FE8" w:rsidP="00071FE8">
            <w:pPr>
              <w:pStyle w:val="TAL"/>
            </w:pPr>
            <w:r w:rsidRPr="00C21991">
              <w:t>c80</w:t>
            </w:r>
          </w:p>
        </w:tc>
      </w:tr>
      <w:tr w:rsidR="00C6058D" w:rsidRPr="00C21991" w14:paraId="703D4B83"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1D19AFA9" w14:textId="77777777" w:rsidR="00C6058D" w:rsidRPr="00C21991" w:rsidRDefault="00C6058D" w:rsidP="00C6058D">
            <w:pPr>
              <w:pStyle w:val="TAL"/>
            </w:pPr>
            <w:r w:rsidRPr="00C21991">
              <w:t>105</w:t>
            </w:r>
          </w:p>
        </w:tc>
        <w:tc>
          <w:tcPr>
            <w:tcW w:w="2665" w:type="dxa"/>
            <w:gridSpan w:val="2"/>
            <w:tcBorders>
              <w:top w:val="single" w:sz="4" w:space="0" w:color="auto"/>
              <w:left w:val="single" w:sz="4" w:space="0" w:color="auto"/>
              <w:bottom w:val="single" w:sz="4" w:space="0" w:color="auto"/>
              <w:right w:val="single" w:sz="4" w:space="0" w:color="auto"/>
            </w:tcBorders>
          </w:tcPr>
          <w:p w14:paraId="7D74B0F2" w14:textId="77777777" w:rsidR="00C6058D" w:rsidRPr="00C21991" w:rsidRDefault="00C6058D" w:rsidP="00C6058D">
            <w:pPr>
              <w:pStyle w:val="TAL"/>
            </w:pPr>
            <w:r w:rsidRPr="00C21991">
              <w:t>Label attribute (a=label)</w:t>
            </w:r>
          </w:p>
        </w:tc>
        <w:tc>
          <w:tcPr>
            <w:tcW w:w="1021" w:type="dxa"/>
            <w:gridSpan w:val="2"/>
            <w:tcBorders>
              <w:top w:val="single" w:sz="4" w:space="0" w:color="auto"/>
              <w:left w:val="single" w:sz="4" w:space="0" w:color="auto"/>
              <w:bottom w:val="single" w:sz="4" w:space="0" w:color="auto"/>
              <w:right w:val="single" w:sz="4" w:space="0" w:color="auto"/>
            </w:tcBorders>
          </w:tcPr>
          <w:p w14:paraId="00B540DC" w14:textId="77777777" w:rsidR="00C6058D" w:rsidRPr="00C21991" w:rsidRDefault="00C6058D" w:rsidP="00C6058D">
            <w:pPr>
              <w:pStyle w:val="TAL"/>
            </w:pPr>
            <w:r w:rsidRPr="00C21991">
              <w:t>[277] 4</w:t>
            </w:r>
          </w:p>
        </w:tc>
        <w:tc>
          <w:tcPr>
            <w:tcW w:w="1021" w:type="dxa"/>
            <w:gridSpan w:val="2"/>
            <w:tcBorders>
              <w:top w:val="single" w:sz="4" w:space="0" w:color="auto"/>
              <w:left w:val="single" w:sz="4" w:space="0" w:color="auto"/>
              <w:bottom w:val="single" w:sz="4" w:space="0" w:color="auto"/>
              <w:right w:val="single" w:sz="4" w:space="0" w:color="auto"/>
            </w:tcBorders>
          </w:tcPr>
          <w:p w14:paraId="4485DEA9" w14:textId="77777777" w:rsidR="00C6058D" w:rsidRPr="00C21991" w:rsidRDefault="00C6058D" w:rsidP="00C6058D">
            <w:pPr>
              <w:pStyle w:val="TAL"/>
            </w:pPr>
            <w:r w:rsidRPr="00C21991">
              <w:t>o</w:t>
            </w:r>
          </w:p>
        </w:tc>
        <w:tc>
          <w:tcPr>
            <w:tcW w:w="1021" w:type="dxa"/>
            <w:gridSpan w:val="2"/>
            <w:tcBorders>
              <w:top w:val="single" w:sz="4" w:space="0" w:color="auto"/>
              <w:left w:val="single" w:sz="4" w:space="0" w:color="auto"/>
              <w:bottom w:val="single" w:sz="4" w:space="0" w:color="auto"/>
              <w:right w:val="single" w:sz="4" w:space="0" w:color="auto"/>
            </w:tcBorders>
          </w:tcPr>
          <w:p w14:paraId="5EBBCFB6" w14:textId="77777777" w:rsidR="00C6058D" w:rsidRPr="00C21991" w:rsidRDefault="00C6058D" w:rsidP="00C6058D">
            <w:pPr>
              <w:pStyle w:val="TAL"/>
            </w:pPr>
            <w:r w:rsidRPr="00C21991">
              <w:t>c81</w:t>
            </w:r>
          </w:p>
        </w:tc>
        <w:tc>
          <w:tcPr>
            <w:tcW w:w="1021" w:type="dxa"/>
            <w:gridSpan w:val="2"/>
            <w:tcBorders>
              <w:top w:val="single" w:sz="4" w:space="0" w:color="auto"/>
              <w:left w:val="single" w:sz="4" w:space="0" w:color="auto"/>
              <w:bottom w:val="single" w:sz="4" w:space="0" w:color="auto"/>
              <w:right w:val="single" w:sz="4" w:space="0" w:color="auto"/>
            </w:tcBorders>
          </w:tcPr>
          <w:p w14:paraId="661C6802" w14:textId="77777777" w:rsidR="00C6058D" w:rsidRPr="00C21991" w:rsidRDefault="00C6058D" w:rsidP="00C6058D">
            <w:pPr>
              <w:pStyle w:val="TAL"/>
            </w:pPr>
            <w:r w:rsidRPr="00C21991">
              <w:t>[277] 4</w:t>
            </w:r>
          </w:p>
        </w:tc>
        <w:tc>
          <w:tcPr>
            <w:tcW w:w="1021" w:type="dxa"/>
            <w:gridSpan w:val="2"/>
            <w:tcBorders>
              <w:top w:val="single" w:sz="4" w:space="0" w:color="auto"/>
              <w:left w:val="single" w:sz="4" w:space="0" w:color="auto"/>
              <w:bottom w:val="single" w:sz="4" w:space="0" w:color="auto"/>
              <w:right w:val="single" w:sz="4" w:space="0" w:color="auto"/>
            </w:tcBorders>
          </w:tcPr>
          <w:p w14:paraId="6ACF0E55" w14:textId="77777777" w:rsidR="00C6058D" w:rsidRPr="00C21991" w:rsidRDefault="00C6058D" w:rsidP="00C6058D">
            <w:pPr>
              <w:pStyle w:val="TAL"/>
            </w:pPr>
            <w:r w:rsidRPr="00C21991">
              <w:t>o</w:t>
            </w:r>
          </w:p>
        </w:tc>
        <w:tc>
          <w:tcPr>
            <w:tcW w:w="1021" w:type="dxa"/>
            <w:gridSpan w:val="2"/>
            <w:tcBorders>
              <w:top w:val="single" w:sz="4" w:space="0" w:color="auto"/>
              <w:left w:val="single" w:sz="4" w:space="0" w:color="auto"/>
              <w:bottom w:val="single" w:sz="4" w:space="0" w:color="auto"/>
              <w:right w:val="single" w:sz="4" w:space="0" w:color="auto"/>
            </w:tcBorders>
          </w:tcPr>
          <w:p w14:paraId="2465CB84" w14:textId="77777777" w:rsidR="00C6058D" w:rsidRPr="00C21991" w:rsidRDefault="00C6058D" w:rsidP="00C6058D">
            <w:pPr>
              <w:pStyle w:val="TAL"/>
            </w:pPr>
            <w:r w:rsidRPr="00C21991">
              <w:t>c81</w:t>
            </w:r>
          </w:p>
        </w:tc>
      </w:tr>
      <w:tr w:rsidR="00C6058D" w:rsidRPr="00C21991" w14:paraId="2E31B2FC" w14:textId="77777777" w:rsidTr="0093349F">
        <w:tblPrEx>
          <w:tblLook w:val="04A0" w:firstRow="1" w:lastRow="0" w:firstColumn="1" w:lastColumn="0" w:noHBand="0" w:noVBand="1"/>
        </w:tblPrEx>
        <w:trPr>
          <w:gridAfter w:val="1"/>
          <w:wAfter w:w="113" w:type="dxa"/>
        </w:trPr>
        <w:tc>
          <w:tcPr>
            <w:tcW w:w="851" w:type="dxa"/>
            <w:gridSpan w:val="2"/>
            <w:tcBorders>
              <w:top w:val="single" w:sz="4" w:space="0" w:color="auto"/>
              <w:left w:val="single" w:sz="4" w:space="0" w:color="auto"/>
              <w:bottom w:val="single" w:sz="4" w:space="0" w:color="auto"/>
              <w:right w:val="single" w:sz="4" w:space="0" w:color="auto"/>
            </w:tcBorders>
          </w:tcPr>
          <w:p w14:paraId="7A86C225" w14:textId="77777777" w:rsidR="00C6058D" w:rsidRPr="00C21991" w:rsidRDefault="00C6058D" w:rsidP="00C6058D">
            <w:pPr>
              <w:pStyle w:val="TAL"/>
            </w:pPr>
            <w:r w:rsidRPr="00C21991">
              <w:t>106</w:t>
            </w:r>
          </w:p>
        </w:tc>
        <w:tc>
          <w:tcPr>
            <w:tcW w:w="2665" w:type="dxa"/>
            <w:gridSpan w:val="2"/>
            <w:tcBorders>
              <w:top w:val="single" w:sz="4" w:space="0" w:color="auto"/>
              <w:left w:val="single" w:sz="4" w:space="0" w:color="auto"/>
              <w:bottom w:val="single" w:sz="4" w:space="0" w:color="auto"/>
              <w:right w:val="single" w:sz="4" w:space="0" w:color="auto"/>
            </w:tcBorders>
          </w:tcPr>
          <w:p w14:paraId="1ED2F277" w14:textId="77777777" w:rsidR="00C6058D" w:rsidRPr="00C21991" w:rsidRDefault="00C6058D" w:rsidP="00C6058D">
            <w:pPr>
              <w:pStyle w:val="TAL"/>
            </w:pPr>
            <w:r w:rsidRPr="00C21991">
              <w:t>3GPP QoS hint attribute (</w:t>
            </w:r>
            <w:r w:rsidRPr="00C21991">
              <w:rPr>
                <w:rFonts w:cs="Arial"/>
                <w:lang w:eastAsia="ko-KR"/>
              </w:rPr>
              <w:t>a=3gpp-qos-hint</w:t>
            </w:r>
            <w:r w:rsidRPr="00C21991">
              <w:t>)</w:t>
            </w:r>
          </w:p>
        </w:tc>
        <w:tc>
          <w:tcPr>
            <w:tcW w:w="1021" w:type="dxa"/>
            <w:gridSpan w:val="2"/>
            <w:tcBorders>
              <w:top w:val="single" w:sz="4" w:space="0" w:color="auto"/>
              <w:left w:val="single" w:sz="4" w:space="0" w:color="auto"/>
              <w:bottom w:val="single" w:sz="4" w:space="0" w:color="auto"/>
              <w:right w:val="single" w:sz="4" w:space="0" w:color="auto"/>
            </w:tcBorders>
          </w:tcPr>
          <w:p w14:paraId="1DAC7DCC" w14:textId="77777777" w:rsidR="00C6058D" w:rsidRPr="00C21991" w:rsidRDefault="00C6058D" w:rsidP="00C6058D">
            <w:pPr>
              <w:pStyle w:val="TAL"/>
            </w:pPr>
            <w:r w:rsidRPr="00C21991">
              <w:t>[9B] 6.2.7.4</w:t>
            </w:r>
          </w:p>
        </w:tc>
        <w:tc>
          <w:tcPr>
            <w:tcW w:w="1021" w:type="dxa"/>
            <w:gridSpan w:val="2"/>
            <w:tcBorders>
              <w:top w:val="single" w:sz="4" w:space="0" w:color="auto"/>
              <w:left w:val="single" w:sz="4" w:space="0" w:color="auto"/>
              <w:bottom w:val="single" w:sz="4" w:space="0" w:color="auto"/>
              <w:right w:val="single" w:sz="4" w:space="0" w:color="auto"/>
            </w:tcBorders>
          </w:tcPr>
          <w:p w14:paraId="7D62C848" w14:textId="77777777" w:rsidR="00C6058D" w:rsidRPr="00C21991" w:rsidRDefault="00C6058D" w:rsidP="00C6058D">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51AA75CE" w14:textId="77777777" w:rsidR="00C6058D" w:rsidRPr="00C21991" w:rsidRDefault="00860915" w:rsidP="00C6058D">
            <w:pPr>
              <w:pStyle w:val="TAL"/>
            </w:pPr>
            <w:r w:rsidRPr="00C21991">
              <w:t>c82</w:t>
            </w:r>
          </w:p>
        </w:tc>
        <w:tc>
          <w:tcPr>
            <w:tcW w:w="1021" w:type="dxa"/>
            <w:gridSpan w:val="2"/>
            <w:tcBorders>
              <w:top w:val="single" w:sz="4" w:space="0" w:color="auto"/>
              <w:left w:val="single" w:sz="4" w:space="0" w:color="auto"/>
              <w:bottom w:val="single" w:sz="4" w:space="0" w:color="auto"/>
              <w:right w:val="single" w:sz="4" w:space="0" w:color="auto"/>
            </w:tcBorders>
          </w:tcPr>
          <w:p w14:paraId="13763F39" w14:textId="77777777" w:rsidR="00C6058D" w:rsidRPr="00C21991" w:rsidRDefault="00C6058D" w:rsidP="00C6058D">
            <w:pPr>
              <w:pStyle w:val="TAL"/>
            </w:pPr>
            <w:r w:rsidRPr="00C21991">
              <w:t>[9B]</w:t>
            </w:r>
          </w:p>
        </w:tc>
        <w:tc>
          <w:tcPr>
            <w:tcW w:w="1021" w:type="dxa"/>
            <w:gridSpan w:val="2"/>
            <w:tcBorders>
              <w:top w:val="single" w:sz="4" w:space="0" w:color="auto"/>
              <w:left w:val="single" w:sz="4" w:space="0" w:color="auto"/>
              <w:bottom w:val="single" w:sz="4" w:space="0" w:color="auto"/>
              <w:right w:val="single" w:sz="4" w:space="0" w:color="auto"/>
            </w:tcBorders>
          </w:tcPr>
          <w:p w14:paraId="3A6429F3" w14:textId="77777777" w:rsidR="00C6058D" w:rsidRPr="00C21991" w:rsidRDefault="00C6058D" w:rsidP="00C6058D">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2FAA2A9E" w14:textId="77777777" w:rsidR="00C6058D" w:rsidRPr="00C21991" w:rsidRDefault="00860915" w:rsidP="00C6058D">
            <w:pPr>
              <w:pStyle w:val="TAL"/>
            </w:pPr>
            <w:r w:rsidRPr="00C21991">
              <w:t>c82</w:t>
            </w:r>
          </w:p>
        </w:tc>
      </w:tr>
      <w:tr w:rsidR="00860915" w:rsidRPr="00C21991" w14:paraId="5A4B7622" w14:textId="77777777" w:rsidTr="0093349F">
        <w:tblPrEx>
          <w:tblLook w:val="04A0" w:firstRow="1" w:lastRow="0" w:firstColumn="1" w:lastColumn="0" w:noHBand="0" w:noVBand="1"/>
        </w:tblPrEx>
        <w:trPr>
          <w:gridBefore w:val="1"/>
          <w:wBefore w:w="113" w:type="dxa"/>
        </w:trPr>
        <w:tc>
          <w:tcPr>
            <w:tcW w:w="851" w:type="dxa"/>
            <w:gridSpan w:val="2"/>
            <w:tcBorders>
              <w:top w:val="single" w:sz="4" w:space="0" w:color="auto"/>
              <w:left w:val="single" w:sz="4" w:space="0" w:color="auto"/>
              <w:bottom w:val="single" w:sz="4" w:space="0" w:color="auto"/>
              <w:right w:val="single" w:sz="4" w:space="0" w:color="auto"/>
            </w:tcBorders>
          </w:tcPr>
          <w:p w14:paraId="43AC413E" w14:textId="77777777" w:rsidR="00860915" w:rsidRPr="00C21991" w:rsidRDefault="00860915" w:rsidP="000A0A2E">
            <w:pPr>
              <w:pStyle w:val="TAL"/>
            </w:pPr>
            <w:r w:rsidRPr="00C21991">
              <w:t>107</w:t>
            </w:r>
          </w:p>
        </w:tc>
        <w:tc>
          <w:tcPr>
            <w:tcW w:w="2665" w:type="dxa"/>
            <w:gridSpan w:val="2"/>
            <w:tcBorders>
              <w:top w:val="single" w:sz="4" w:space="0" w:color="auto"/>
              <w:left w:val="single" w:sz="4" w:space="0" w:color="auto"/>
              <w:bottom w:val="single" w:sz="4" w:space="0" w:color="auto"/>
              <w:right w:val="single" w:sz="4" w:space="0" w:color="auto"/>
            </w:tcBorders>
          </w:tcPr>
          <w:p w14:paraId="424FBD3E" w14:textId="77777777" w:rsidR="00860915" w:rsidRPr="00C21991" w:rsidRDefault="00860915" w:rsidP="000A0A2E">
            <w:pPr>
              <w:pStyle w:val="TAL"/>
            </w:pPr>
            <w:r w:rsidRPr="00C21991">
              <w:rPr>
                <w:rFonts w:eastAsia="DengXian"/>
                <w:noProof/>
                <w:lang w:val="en-US" w:eastAsia="zh-CN"/>
              </w:rPr>
              <w:t xml:space="preserve">3GPP </w:t>
            </w:r>
            <w:r w:rsidRPr="00C21991">
              <w:t>bootstrap data channel</w:t>
            </w:r>
            <w:r w:rsidRPr="00C21991">
              <w:rPr>
                <w:rFonts w:eastAsia="DengXian"/>
                <w:noProof/>
                <w:lang w:val="en-US" w:eastAsia="zh-CN"/>
              </w:rPr>
              <w:t xml:space="preserve"> used by attribute (a=3gpp-bdc-used-by)</w:t>
            </w:r>
          </w:p>
        </w:tc>
        <w:tc>
          <w:tcPr>
            <w:tcW w:w="1021" w:type="dxa"/>
            <w:gridSpan w:val="2"/>
            <w:tcBorders>
              <w:top w:val="single" w:sz="4" w:space="0" w:color="auto"/>
              <w:left w:val="single" w:sz="4" w:space="0" w:color="auto"/>
              <w:bottom w:val="single" w:sz="4" w:space="0" w:color="auto"/>
              <w:right w:val="single" w:sz="4" w:space="0" w:color="auto"/>
            </w:tcBorders>
          </w:tcPr>
          <w:p w14:paraId="081BC593" w14:textId="77777777" w:rsidR="00860915" w:rsidRPr="00C21991" w:rsidRDefault="00860915" w:rsidP="000A0A2E">
            <w:pPr>
              <w:pStyle w:val="TAL"/>
            </w:pPr>
            <w:r w:rsidRPr="00C21991">
              <w:t>[9B] 6.2.12</w:t>
            </w:r>
          </w:p>
        </w:tc>
        <w:tc>
          <w:tcPr>
            <w:tcW w:w="1021" w:type="dxa"/>
            <w:gridSpan w:val="2"/>
            <w:tcBorders>
              <w:top w:val="single" w:sz="4" w:space="0" w:color="auto"/>
              <w:left w:val="single" w:sz="4" w:space="0" w:color="auto"/>
              <w:bottom w:val="single" w:sz="4" w:space="0" w:color="auto"/>
              <w:right w:val="single" w:sz="4" w:space="0" w:color="auto"/>
            </w:tcBorders>
          </w:tcPr>
          <w:p w14:paraId="2C7747E9" w14:textId="77777777" w:rsidR="00860915" w:rsidRPr="00C21991" w:rsidRDefault="00860915" w:rsidP="000A0A2E">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770E6F43" w14:textId="77777777" w:rsidR="00860915" w:rsidRPr="00C21991" w:rsidRDefault="00860915" w:rsidP="000A0A2E">
            <w:pPr>
              <w:pStyle w:val="TAL"/>
            </w:pPr>
            <w:r w:rsidRPr="00C21991">
              <w:t>c83</w:t>
            </w:r>
          </w:p>
        </w:tc>
        <w:tc>
          <w:tcPr>
            <w:tcW w:w="1021" w:type="dxa"/>
            <w:gridSpan w:val="2"/>
            <w:tcBorders>
              <w:top w:val="single" w:sz="4" w:space="0" w:color="auto"/>
              <w:left w:val="single" w:sz="4" w:space="0" w:color="auto"/>
              <w:bottom w:val="single" w:sz="4" w:space="0" w:color="auto"/>
              <w:right w:val="single" w:sz="4" w:space="0" w:color="auto"/>
            </w:tcBorders>
          </w:tcPr>
          <w:p w14:paraId="7FCF5153" w14:textId="77777777" w:rsidR="00860915" w:rsidRPr="00C21991" w:rsidRDefault="00860915" w:rsidP="000A0A2E">
            <w:pPr>
              <w:pStyle w:val="TAL"/>
            </w:pPr>
            <w:r w:rsidRPr="00C21991">
              <w:t>[9B] 6.2.12</w:t>
            </w:r>
          </w:p>
        </w:tc>
        <w:tc>
          <w:tcPr>
            <w:tcW w:w="1021" w:type="dxa"/>
            <w:gridSpan w:val="2"/>
            <w:tcBorders>
              <w:top w:val="single" w:sz="4" w:space="0" w:color="auto"/>
              <w:left w:val="single" w:sz="4" w:space="0" w:color="auto"/>
              <w:bottom w:val="single" w:sz="4" w:space="0" w:color="auto"/>
              <w:right w:val="single" w:sz="4" w:space="0" w:color="auto"/>
            </w:tcBorders>
          </w:tcPr>
          <w:p w14:paraId="4F6FE43F" w14:textId="77777777" w:rsidR="00860915" w:rsidRPr="00C21991" w:rsidRDefault="00860915" w:rsidP="000A0A2E">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29431E9" w14:textId="77777777" w:rsidR="00860915" w:rsidRPr="00C21991" w:rsidRDefault="00860915" w:rsidP="000A0A2E">
            <w:pPr>
              <w:pStyle w:val="TAL"/>
            </w:pPr>
            <w:r w:rsidRPr="00C21991">
              <w:t>c83</w:t>
            </w:r>
          </w:p>
        </w:tc>
      </w:tr>
      <w:tr w:rsidR="0093349F" w:rsidRPr="00C21991" w14:paraId="7C5774B2" w14:textId="77777777" w:rsidTr="0093349F">
        <w:tblPrEx>
          <w:tblLook w:val="04A0" w:firstRow="1" w:lastRow="0" w:firstColumn="1" w:lastColumn="0" w:noHBand="0" w:noVBand="1"/>
        </w:tblPrEx>
        <w:trPr>
          <w:gridBefore w:val="1"/>
          <w:wBefore w:w="113" w:type="dxa"/>
        </w:trPr>
        <w:tc>
          <w:tcPr>
            <w:tcW w:w="851" w:type="dxa"/>
            <w:gridSpan w:val="2"/>
            <w:tcBorders>
              <w:top w:val="single" w:sz="4" w:space="0" w:color="auto"/>
              <w:left w:val="single" w:sz="4" w:space="0" w:color="auto"/>
              <w:bottom w:val="single" w:sz="4" w:space="0" w:color="auto"/>
              <w:right w:val="single" w:sz="4" w:space="0" w:color="auto"/>
            </w:tcBorders>
          </w:tcPr>
          <w:p w14:paraId="1BFFE2ED" w14:textId="77777777" w:rsidR="0093349F" w:rsidRPr="00C21991" w:rsidRDefault="0093349F" w:rsidP="000A0A2E">
            <w:pPr>
              <w:pStyle w:val="TAL"/>
            </w:pPr>
            <w:r w:rsidRPr="00C21991">
              <w:t>108</w:t>
            </w:r>
          </w:p>
        </w:tc>
        <w:tc>
          <w:tcPr>
            <w:tcW w:w="2665" w:type="dxa"/>
            <w:gridSpan w:val="2"/>
            <w:tcBorders>
              <w:top w:val="single" w:sz="4" w:space="0" w:color="auto"/>
              <w:left w:val="single" w:sz="4" w:space="0" w:color="auto"/>
              <w:bottom w:val="single" w:sz="4" w:space="0" w:color="auto"/>
              <w:right w:val="single" w:sz="4" w:space="0" w:color="auto"/>
            </w:tcBorders>
          </w:tcPr>
          <w:p w14:paraId="42B15924" w14:textId="77777777" w:rsidR="0093349F" w:rsidRPr="00C21991" w:rsidRDefault="0093349F" w:rsidP="000A0A2E">
            <w:pPr>
              <w:pStyle w:val="TAL"/>
            </w:pPr>
            <w:r w:rsidRPr="00C21991">
              <w:rPr>
                <w:noProof/>
                <w:lang w:val="en-US"/>
              </w:rPr>
              <w:t xml:space="preserve">IMS data channel requesting application </w:t>
            </w:r>
            <w:r w:rsidRPr="00C21991">
              <w:rPr>
                <w:noProof/>
              </w:rPr>
              <w:t>attribute (3gpp-req-app)</w:t>
            </w:r>
          </w:p>
        </w:tc>
        <w:tc>
          <w:tcPr>
            <w:tcW w:w="1021" w:type="dxa"/>
            <w:gridSpan w:val="2"/>
            <w:tcBorders>
              <w:top w:val="single" w:sz="4" w:space="0" w:color="auto"/>
              <w:left w:val="single" w:sz="4" w:space="0" w:color="auto"/>
              <w:bottom w:val="single" w:sz="4" w:space="0" w:color="auto"/>
              <w:right w:val="single" w:sz="4" w:space="0" w:color="auto"/>
            </w:tcBorders>
          </w:tcPr>
          <w:p w14:paraId="28B59904" w14:textId="77777777" w:rsidR="0093349F" w:rsidRPr="00C21991" w:rsidRDefault="0093349F" w:rsidP="000A0A2E">
            <w:pPr>
              <w:pStyle w:val="TAL"/>
            </w:pPr>
            <w:r w:rsidRPr="00C21991">
              <w:t>[9B] 6.2.13</w:t>
            </w:r>
          </w:p>
        </w:tc>
        <w:tc>
          <w:tcPr>
            <w:tcW w:w="1021" w:type="dxa"/>
            <w:gridSpan w:val="2"/>
            <w:tcBorders>
              <w:top w:val="single" w:sz="4" w:space="0" w:color="auto"/>
              <w:left w:val="single" w:sz="4" w:space="0" w:color="auto"/>
              <w:bottom w:val="single" w:sz="4" w:space="0" w:color="auto"/>
              <w:right w:val="single" w:sz="4" w:space="0" w:color="auto"/>
            </w:tcBorders>
          </w:tcPr>
          <w:p w14:paraId="59BBE73F" w14:textId="77777777" w:rsidR="0093349F" w:rsidRPr="00C21991" w:rsidRDefault="0093349F" w:rsidP="000A0A2E">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18A34FF4" w14:textId="77777777" w:rsidR="0093349F" w:rsidRPr="00C21991" w:rsidRDefault="0093349F" w:rsidP="000A0A2E">
            <w:pPr>
              <w:pStyle w:val="TAL"/>
            </w:pPr>
            <w:r w:rsidRPr="00C21991">
              <w:t>c84</w:t>
            </w:r>
          </w:p>
        </w:tc>
        <w:tc>
          <w:tcPr>
            <w:tcW w:w="1021" w:type="dxa"/>
            <w:gridSpan w:val="2"/>
            <w:tcBorders>
              <w:top w:val="single" w:sz="4" w:space="0" w:color="auto"/>
              <w:left w:val="single" w:sz="4" w:space="0" w:color="auto"/>
              <w:bottom w:val="single" w:sz="4" w:space="0" w:color="auto"/>
              <w:right w:val="single" w:sz="4" w:space="0" w:color="auto"/>
            </w:tcBorders>
          </w:tcPr>
          <w:p w14:paraId="4C3F04FA" w14:textId="77777777" w:rsidR="0093349F" w:rsidRPr="00C21991" w:rsidRDefault="0093349F" w:rsidP="000A0A2E">
            <w:pPr>
              <w:pStyle w:val="TAL"/>
            </w:pPr>
            <w:r w:rsidRPr="00C21991">
              <w:t>[9B] 6.2.13</w:t>
            </w:r>
          </w:p>
        </w:tc>
        <w:tc>
          <w:tcPr>
            <w:tcW w:w="1021" w:type="dxa"/>
            <w:gridSpan w:val="2"/>
            <w:tcBorders>
              <w:top w:val="single" w:sz="4" w:space="0" w:color="auto"/>
              <w:left w:val="single" w:sz="4" w:space="0" w:color="auto"/>
              <w:bottom w:val="single" w:sz="4" w:space="0" w:color="auto"/>
              <w:right w:val="single" w:sz="4" w:space="0" w:color="auto"/>
            </w:tcBorders>
          </w:tcPr>
          <w:p w14:paraId="28AED3A6" w14:textId="77777777" w:rsidR="0093349F" w:rsidRPr="00C21991" w:rsidRDefault="0093349F" w:rsidP="000A0A2E">
            <w:pPr>
              <w:pStyle w:val="TAL"/>
            </w:pPr>
            <w:r w:rsidRPr="00C21991">
              <w:t>n/a</w:t>
            </w:r>
          </w:p>
        </w:tc>
        <w:tc>
          <w:tcPr>
            <w:tcW w:w="1021" w:type="dxa"/>
            <w:gridSpan w:val="2"/>
            <w:tcBorders>
              <w:top w:val="single" w:sz="4" w:space="0" w:color="auto"/>
              <w:left w:val="single" w:sz="4" w:space="0" w:color="auto"/>
              <w:bottom w:val="single" w:sz="4" w:space="0" w:color="auto"/>
              <w:right w:val="single" w:sz="4" w:space="0" w:color="auto"/>
            </w:tcBorders>
          </w:tcPr>
          <w:p w14:paraId="55FA3F33" w14:textId="77777777" w:rsidR="0093349F" w:rsidRPr="00C21991" w:rsidRDefault="0093349F" w:rsidP="000A0A2E">
            <w:pPr>
              <w:pStyle w:val="TAL"/>
            </w:pPr>
            <w:r w:rsidRPr="00C21991">
              <w:t>c84</w:t>
            </w:r>
          </w:p>
        </w:tc>
      </w:tr>
      <w:tr w:rsidR="00484082" w:rsidRPr="00C21991" w14:paraId="1B0C5A0F" w14:textId="77777777" w:rsidTr="0093349F">
        <w:trPr>
          <w:gridAfter w:val="1"/>
          <w:wAfter w:w="113" w:type="dxa"/>
          <w:cantSplit/>
        </w:trPr>
        <w:tc>
          <w:tcPr>
            <w:tcW w:w="9642" w:type="dxa"/>
            <w:gridSpan w:val="16"/>
          </w:tcPr>
          <w:p w14:paraId="4224C374" w14:textId="77777777" w:rsidR="00484082" w:rsidRPr="00C21991" w:rsidRDefault="00484082">
            <w:pPr>
              <w:pStyle w:val="TAN"/>
            </w:pPr>
            <w:r w:rsidRPr="00C21991">
              <w:t>c2:</w:t>
            </w:r>
            <w:r w:rsidRPr="00C21991">
              <w:tab/>
              <w:t xml:space="preserve">IF A.328/1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integration of resource management and SIP.</w:t>
            </w:r>
          </w:p>
          <w:p w14:paraId="176B1D79" w14:textId="77777777" w:rsidR="00484082" w:rsidRPr="00C21991" w:rsidRDefault="00484082">
            <w:pPr>
              <w:pStyle w:val="TAN"/>
            </w:pPr>
            <w:r w:rsidRPr="00C21991">
              <w:t>c5:</w:t>
            </w:r>
            <w:r w:rsidRPr="00C21991">
              <w:tab/>
              <w:t xml:space="preserve">IF A.328/2 THEN m </w:t>
            </w:r>
            <w:smartTag w:uri="urn:schemas-microsoft-com:office:smarttags" w:element="stockticker">
              <w:r w:rsidRPr="00C21991">
                <w:t>ELSE</w:t>
              </w:r>
            </w:smartTag>
            <w:r w:rsidRPr="00C21991">
              <w:t xml:space="preserve"> n/a - - grouping of media lines.</w:t>
            </w:r>
          </w:p>
          <w:p w14:paraId="035666C1" w14:textId="77777777" w:rsidR="00484082" w:rsidRPr="00C21991" w:rsidRDefault="00484082">
            <w:pPr>
              <w:pStyle w:val="TAN"/>
            </w:pPr>
            <w:r w:rsidRPr="00C21991">
              <w:t>c6:</w:t>
            </w:r>
            <w:r w:rsidRPr="00C21991">
              <w:tab/>
              <w:t xml:space="preserve">IF A.328/3 THEN m </w:t>
            </w:r>
            <w:smartTag w:uri="urn:schemas-microsoft-com:office:smarttags" w:element="stockticker">
              <w:r w:rsidRPr="00C21991">
                <w:t>ELSE</w:t>
              </w:r>
            </w:smartTag>
            <w:r w:rsidRPr="00C21991">
              <w:t xml:space="preserve"> IF A.328/2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mapping of media streams to resource reservation flows, grouping of media lines.</w:t>
            </w:r>
          </w:p>
          <w:p w14:paraId="24B0ABA5" w14:textId="77777777" w:rsidR="00484082" w:rsidRPr="00C21991" w:rsidRDefault="00484082">
            <w:pPr>
              <w:pStyle w:val="TAN"/>
            </w:pPr>
            <w:r w:rsidRPr="00C21991">
              <w:t>c7:</w:t>
            </w:r>
            <w:r w:rsidRPr="00C21991">
              <w:tab/>
              <w:t xml:space="preserve">IF A.328/5 THEN m </w:t>
            </w:r>
            <w:smartTag w:uri="urn:schemas-microsoft-com:office:smarttags" w:element="stockticker">
              <w:r w:rsidRPr="00C21991">
                <w:t>ELSE</w:t>
              </w:r>
            </w:smartTag>
            <w:r w:rsidRPr="00C21991">
              <w:t xml:space="preserve"> n/a.</w:t>
            </w:r>
          </w:p>
          <w:p w14:paraId="28B58EE4" w14:textId="77777777" w:rsidR="00484082" w:rsidRPr="00C21991" w:rsidRDefault="00484082">
            <w:pPr>
              <w:pStyle w:val="TAN"/>
            </w:pPr>
            <w:r w:rsidRPr="00C21991">
              <w:t>c8:</w:t>
            </w:r>
            <w:r w:rsidRPr="00C21991">
              <w:tab/>
              <w:t xml:space="preserve">IF A.328/5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w:t>
            </w:r>
          </w:p>
          <w:p w14:paraId="58379246" w14:textId="77777777" w:rsidR="00484082" w:rsidRPr="00C21991" w:rsidRDefault="00484082">
            <w:pPr>
              <w:pStyle w:val="TAN"/>
            </w:pPr>
            <w:r w:rsidRPr="00C21991">
              <w:t>c9:</w:t>
            </w:r>
            <w:r w:rsidRPr="00C21991">
              <w:tab/>
              <w:t xml:space="preserve">IF A.329/20 </w:t>
            </w:r>
            <w:smartTag w:uri="urn:schemas-microsoft-com:office:smarttags" w:element="stockticker">
              <w:r w:rsidRPr="00C21991">
                <w:t>AND</w:t>
              </w:r>
            </w:smartTag>
            <w:r w:rsidRPr="00C21991">
              <w:t xml:space="preserve"> A.328/0A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media level attribute name "a=" and application of session policy.</w:t>
            </w:r>
          </w:p>
          <w:p w14:paraId="66F37246" w14:textId="77777777" w:rsidR="00484082" w:rsidRPr="00C21991" w:rsidRDefault="00484082" w:rsidP="00A96963">
            <w:pPr>
              <w:pStyle w:val="TAN"/>
            </w:pPr>
            <w:r w:rsidRPr="00C21991">
              <w:t>c9:</w:t>
            </w:r>
            <w:r w:rsidRPr="00C21991">
              <w:tab/>
              <w:t xml:space="preserve">IF A.328/6 THEN m </w:t>
            </w:r>
            <w:smartTag w:uri="urn:schemas-microsoft-com:office:smarttags" w:element="stockticker">
              <w:r w:rsidRPr="00C21991">
                <w:t>ELSE</w:t>
              </w:r>
            </w:smartTag>
            <w:r w:rsidRPr="00C21991">
              <w:t xml:space="preserve"> n/a - - interactive connectivity establishment.</w:t>
            </w:r>
          </w:p>
          <w:p w14:paraId="2473E862" w14:textId="77777777" w:rsidR="000B46B6" w:rsidRPr="00C21991" w:rsidRDefault="00484082" w:rsidP="00484082">
            <w:pPr>
              <w:pStyle w:val="TAN"/>
            </w:pPr>
            <w:r w:rsidRPr="00C21991">
              <w:t>c10:</w:t>
            </w:r>
            <w:r w:rsidRPr="00C21991">
              <w:tab/>
              <w:t xml:space="preserve">IF A.328/1 </w:t>
            </w:r>
            <w:smartTag w:uri="urn:schemas-microsoft-com:office:smarttags" w:element="stockticker">
              <w:r w:rsidRPr="00C21991">
                <w:t>AND</w:t>
              </w:r>
            </w:smartTag>
            <w:r w:rsidRPr="00C21991">
              <w:t xml:space="preserve"> A.328/6 THEN m </w:t>
            </w:r>
            <w:smartTag w:uri="urn:schemas-microsoft-com:office:smarttags" w:element="stockticker">
              <w:r w:rsidRPr="00C21991">
                <w:t>ELSE</w:t>
              </w:r>
            </w:smartTag>
            <w:r w:rsidRPr="00C21991">
              <w:t xml:space="preserve"> IF A.328/6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integration of resource management and SIP, interactive connectivity establishment.</w:t>
            </w:r>
          </w:p>
          <w:p w14:paraId="0DA6C23C" w14:textId="77777777" w:rsidR="00484082" w:rsidRPr="00C21991" w:rsidRDefault="00484082" w:rsidP="00484082">
            <w:pPr>
              <w:pStyle w:val="TAN"/>
            </w:pPr>
            <w:r w:rsidRPr="00C21991">
              <w:t>c11:</w:t>
            </w:r>
            <w:r w:rsidRPr="00C21991">
              <w:tab/>
              <w:t xml:space="preserve">IF A.328/7 THEN m </w:t>
            </w:r>
            <w:smartTag w:uri="urn:schemas-microsoft-com:office:smarttags" w:element="stockticker">
              <w:r w:rsidRPr="00C21991">
                <w:t>ELSE</w:t>
              </w:r>
            </w:smartTag>
            <w:r w:rsidRPr="00C21991">
              <w:t xml:space="preserve"> n/a - - session description protocol format for binary floor control protocol streams.</w:t>
            </w:r>
          </w:p>
          <w:p w14:paraId="517627FA" w14:textId="77777777" w:rsidR="00484082" w:rsidRPr="00C21991" w:rsidRDefault="00484082" w:rsidP="00484082">
            <w:pPr>
              <w:pStyle w:val="TAN"/>
            </w:pPr>
            <w:r w:rsidRPr="00C21991">
              <w:t>c12:</w:t>
            </w:r>
            <w:r w:rsidRPr="00C21991">
              <w:tab/>
              <w:t xml:space="preserve">IF A.328/7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ession description protocol format for binary floor control protocol streams.</w:t>
            </w:r>
          </w:p>
          <w:p w14:paraId="3CE873CB" w14:textId="77777777" w:rsidR="00794F55" w:rsidRPr="00C21991" w:rsidRDefault="00484082" w:rsidP="00794F55">
            <w:pPr>
              <w:pStyle w:val="TAN"/>
            </w:pPr>
            <w:r w:rsidRPr="00C21991">
              <w:t>c13:</w:t>
            </w:r>
            <w:r w:rsidRPr="00C21991">
              <w:tab/>
              <w:t xml:space="preserve">IF A.328/7 </w:t>
            </w:r>
            <w:smartTag w:uri="urn:schemas-microsoft-com:office:smarttags" w:element="stockticker">
              <w:r w:rsidRPr="00C21991">
                <w:t>AND</w:t>
              </w:r>
            </w:smartTag>
            <w:r w:rsidRPr="00C21991">
              <w:t xml:space="preserve"> A.328/0A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IF A.328/7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ession description protocol format for binary floor control protocol streams, media level attribute name "a=" and application of session policy.</w:t>
            </w:r>
          </w:p>
          <w:p w14:paraId="3CAF01A5" w14:textId="77777777" w:rsidR="00794F55" w:rsidRPr="00C21991" w:rsidRDefault="00794F55" w:rsidP="00794F55">
            <w:pPr>
              <w:pStyle w:val="TAN"/>
            </w:pPr>
            <w:r w:rsidRPr="00C21991">
              <w:t>c14:</w:t>
            </w:r>
            <w:r w:rsidRPr="00C21991">
              <w:tab/>
              <w:t xml:space="preserve">IF (A.328/8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extended </w:t>
            </w:r>
            <w:smartTag w:uri="urn:schemas-microsoft-com:office:smarttags" w:element="stockticker">
              <w:r w:rsidRPr="00C21991">
                <w:t>RTP</w:t>
              </w:r>
            </w:smartTag>
            <w:r w:rsidRPr="00C21991">
              <w:t xml:space="preserve"> profile for real-time transport control protocol (RTCP)-based feedback (</w:t>
            </w:r>
            <w:smartTag w:uri="urn:schemas-microsoft-com:office:smarttags" w:element="stockticker">
              <w:r w:rsidRPr="00C21991">
                <w:t>RTP</w:t>
              </w:r>
            </w:smartTag>
            <w:r w:rsidRPr="00C21991">
              <w:t>/AVPF), media level attribute name "a=".</w:t>
            </w:r>
          </w:p>
          <w:p w14:paraId="20DEFB0C" w14:textId="77777777" w:rsidR="00484082" w:rsidRPr="00C21991" w:rsidRDefault="00794F55" w:rsidP="00794F55">
            <w:pPr>
              <w:pStyle w:val="TAN"/>
            </w:pPr>
            <w:r w:rsidRPr="00C21991">
              <w:t>c15:</w:t>
            </w:r>
            <w:r w:rsidRPr="00C21991">
              <w:tab/>
              <w:t xml:space="preserve">IF (A.328/8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extended </w:t>
            </w:r>
            <w:smartTag w:uri="urn:schemas-microsoft-com:office:smarttags" w:element="stockticker">
              <w:r w:rsidRPr="00C21991">
                <w:t>RTP</w:t>
              </w:r>
            </w:smartTag>
            <w:r w:rsidRPr="00C21991">
              <w:t xml:space="preserve"> profile for real-time transport control protocol (RTCP)-based feedback (</w:t>
            </w:r>
            <w:smartTag w:uri="urn:schemas-microsoft-com:office:smarttags" w:element="stockticker">
              <w:r w:rsidRPr="00C21991">
                <w:t>RTP</w:t>
              </w:r>
            </w:smartTag>
            <w:r w:rsidRPr="00C21991">
              <w:t>/AVPF), media level attribute name "a=".</w:t>
            </w:r>
          </w:p>
          <w:p w14:paraId="2551C89D" w14:textId="77777777" w:rsidR="00B75173" w:rsidRPr="00C21991" w:rsidRDefault="00B75173" w:rsidP="00B75173">
            <w:pPr>
              <w:pStyle w:val="TAN"/>
            </w:pPr>
            <w:r w:rsidRPr="00C21991">
              <w:t>c16:</w:t>
            </w:r>
            <w:r w:rsidRPr="00C21991">
              <w:tab/>
              <w:t xml:space="preserve">IF A.328/9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SDP capability negotiation, media level attribute name "a=".</w:t>
            </w:r>
          </w:p>
          <w:p w14:paraId="4D89ECED" w14:textId="77777777" w:rsidR="006C2131" w:rsidRPr="00C21991" w:rsidRDefault="00B75173" w:rsidP="006C2131">
            <w:pPr>
              <w:pStyle w:val="TAN"/>
            </w:pPr>
            <w:r w:rsidRPr="00C21991">
              <w:t>c17:</w:t>
            </w:r>
            <w:r w:rsidRPr="00C21991">
              <w:tab/>
              <w:t xml:space="preserve">IF A.328/9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DP capability negotiation, media level attribute name "a=".</w:t>
            </w:r>
          </w:p>
          <w:p w14:paraId="3F531B49" w14:textId="77777777" w:rsidR="006C2131" w:rsidRPr="00C21991" w:rsidRDefault="006C2131" w:rsidP="006C2131">
            <w:pPr>
              <w:pStyle w:val="TAN"/>
            </w:pPr>
            <w:r w:rsidRPr="00C21991">
              <w:t>c18:</w:t>
            </w:r>
            <w:r w:rsidRPr="00C21991">
              <w:tab/>
              <w:t xml:space="preserve">IF A.328/11 </w:t>
            </w:r>
            <w:smartTag w:uri="urn:schemas-microsoft-com:office:smarttags" w:element="stockticker">
              <w:r w:rsidRPr="00C21991">
                <w:t>AND</w:t>
              </w:r>
            </w:smartTag>
            <w:r w:rsidRPr="00C21991">
              <w:t xml:space="preserve"> A.329/20 THEN o </w:t>
            </w:r>
            <w:smartTag w:uri="urn:schemas-microsoft-com:office:smarttags" w:element="stockticker">
              <w:r w:rsidRPr="00C21991">
                <w:t>ELSE</w:t>
              </w:r>
            </w:smartTag>
            <w:r w:rsidRPr="00C21991">
              <w:t xml:space="preserve"> n/a - - miscellaneous capabilities negotiation in the Session Description Protocol (SDP), media level attribute name "a=".</w:t>
            </w:r>
          </w:p>
          <w:p w14:paraId="724A9B87" w14:textId="77777777" w:rsidR="00433F59" w:rsidRPr="00C21991" w:rsidRDefault="006C2131" w:rsidP="00433F59">
            <w:pPr>
              <w:pStyle w:val="TAN"/>
            </w:pPr>
            <w:r w:rsidRPr="00C21991">
              <w:t>c19:</w:t>
            </w:r>
            <w:r w:rsidR="006E59FF" w:rsidRPr="00C21991">
              <w:tab/>
            </w:r>
            <w:r w:rsidRPr="00C21991">
              <w:t xml:space="preserve">IF A.328/11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miscellaneous capabilities negotiation in the Session Description Protocol (SDP), media level attribute name "a=".</w:t>
            </w:r>
          </w:p>
          <w:p w14:paraId="333D8C58" w14:textId="77777777" w:rsidR="00433F59" w:rsidRPr="00C21991" w:rsidRDefault="00433F59" w:rsidP="00433F59">
            <w:pPr>
              <w:pStyle w:val="TAN"/>
            </w:pPr>
            <w:r w:rsidRPr="00C21991">
              <w:t>c20:</w:t>
            </w:r>
            <w:r w:rsidRPr="00C21991">
              <w:tab/>
              <w:t xml:space="preserve">IF A.328/14 </w:t>
            </w:r>
            <w:smartTag w:uri="urn:schemas-microsoft-com:office:smarttags" w:element="stockticker">
              <w:r w:rsidRPr="00C21991">
                <w:t>AND</w:t>
              </w:r>
            </w:smartTag>
            <w:r w:rsidRPr="00C21991">
              <w:t xml:space="preserve"> A.328/16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Secure Real-time Transport Protocol, media plane security using SDES, media level attribute name "a=".</w:t>
            </w:r>
          </w:p>
          <w:p w14:paraId="5B3DE103" w14:textId="77777777" w:rsidR="00433F59" w:rsidRPr="00C21991" w:rsidRDefault="00433F59" w:rsidP="00433F59">
            <w:pPr>
              <w:pStyle w:val="TAN"/>
            </w:pPr>
            <w:r w:rsidRPr="00C21991">
              <w:t>c21:</w:t>
            </w:r>
            <w:r w:rsidRPr="00C21991">
              <w:tab/>
              <w:t xml:space="preserve">IF </w:t>
            </w:r>
            <w:r w:rsidR="007F3B74" w:rsidRPr="00C21991">
              <w:t>((</w:t>
            </w:r>
            <w:r w:rsidRPr="00C21991">
              <w:t xml:space="preserve">A.328/14 </w:t>
            </w:r>
            <w:smartTag w:uri="urn:schemas-microsoft-com:office:smarttags" w:element="stockticker">
              <w:r w:rsidR="007F3B74" w:rsidRPr="00C21991">
                <w:t>AND</w:t>
              </w:r>
            </w:smartTag>
            <w:r w:rsidR="0047439B" w:rsidRPr="00C21991">
              <w:t xml:space="preserve"> A.3D/21) OR A.3D/2</w:t>
            </w:r>
            <w:r w:rsidR="00AE13AA" w:rsidRPr="00C21991">
              <w:t>2</w:t>
            </w:r>
            <w:r w:rsidR="007F3B74" w:rsidRPr="00C21991">
              <w:t xml:space="preserve">) </w:t>
            </w:r>
            <w:smartTag w:uri="urn:schemas-microsoft-com:office:smarttags" w:element="stockticker">
              <w:r w:rsidRPr="00C21991">
                <w:t>AND</w:t>
              </w:r>
            </w:smartTag>
            <w:r w:rsidRPr="00C21991">
              <w:t xml:space="preserve"> A.328/15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Secure Real-time Transport Protocol, media plane security using KMS, </w:t>
            </w:r>
            <w:r w:rsidR="007F3B74" w:rsidRPr="00C21991">
              <w:t xml:space="preserve">end-to-end media security for MSRP using </w:t>
            </w:r>
            <w:smartTag w:uri="urn:schemas-microsoft-com:office:smarttags" w:element="stockticker">
              <w:r w:rsidR="007F3B74" w:rsidRPr="00C21991">
                <w:t>TLS</w:t>
              </w:r>
            </w:smartTag>
            <w:r w:rsidR="007F3B74" w:rsidRPr="00C21991">
              <w:t xml:space="preserve"> and KMS, MIKEY-TICKET, </w:t>
            </w:r>
            <w:r w:rsidRPr="00C21991">
              <w:t>media level attribute name "a=".</w:t>
            </w:r>
          </w:p>
          <w:p w14:paraId="6FEE1025" w14:textId="77777777" w:rsidR="008D1124" w:rsidRPr="00C21991" w:rsidRDefault="00433F59" w:rsidP="008D1124">
            <w:pPr>
              <w:pStyle w:val="TAN"/>
            </w:pPr>
            <w:r w:rsidRPr="00C21991">
              <w:t>c22:</w:t>
            </w:r>
            <w:r w:rsidRPr="00C21991">
              <w:tab/>
              <w:t xml:space="preserve">IF </w:t>
            </w:r>
            <w:r w:rsidR="007F3B74" w:rsidRPr="00C21991">
              <w:t>((</w:t>
            </w:r>
            <w:r w:rsidRPr="00C21991">
              <w:t xml:space="preserve">A.328/14 </w:t>
            </w:r>
            <w:smartTag w:uri="urn:schemas-microsoft-com:office:smarttags" w:element="stockticker">
              <w:r w:rsidR="007F3B74" w:rsidRPr="00C21991">
                <w:t>AND</w:t>
              </w:r>
            </w:smartTag>
            <w:r w:rsidR="0047439B" w:rsidRPr="00C21991">
              <w:t xml:space="preserve"> A.3D/21) OR A.3D/2</w:t>
            </w:r>
            <w:r w:rsidR="00AE13AA" w:rsidRPr="00C21991">
              <w:t>2</w:t>
            </w:r>
            <w:r w:rsidR="007F3B74" w:rsidRPr="00C21991">
              <w:t xml:space="preserve">) </w:t>
            </w:r>
            <w:smartTag w:uri="urn:schemas-microsoft-com:office:smarttags" w:element="stockticker">
              <w:r w:rsidRPr="00C21991">
                <w:t>AND</w:t>
              </w:r>
            </w:smartTag>
            <w:r w:rsidRPr="00C21991">
              <w:t xml:space="preserve"> A.328/15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ecure Real-time Transport Protocol, media plane security using KMS, </w:t>
            </w:r>
            <w:r w:rsidR="007F3B74" w:rsidRPr="00C21991">
              <w:t xml:space="preserve">end-to-end media security for MSRP using </w:t>
            </w:r>
            <w:smartTag w:uri="urn:schemas-microsoft-com:office:smarttags" w:element="stockticker">
              <w:r w:rsidR="007F3B74" w:rsidRPr="00C21991">
                <w:t>TLS</w:t>
              </w:r>
            </w:smartTag>
            <w:r w:rsidR="007F3B74" w:rsidRPr="00C21991">
              <w:t xml:space="preserve"> and KMS, MIKEY-TICKET, </w:t>
            </w:r>
            <w:r w:rsidRPr="00C21991">
              <w:t>media level attribute name "a=".</w:t>
            </w:r>
          </w:p>
          <w:p w14:paraId="1AEE5667" w14:textId="77777777" w:rsidR="00851E21" w:rsidRPr="00C21991" w:rsidRDefault="008D1124" w:rsidP="00851E21">
            <w:pPr>
              <w:pStyle w:val="TAN"/>
            </w:pPr>
            <w:r w:rsidRPr="00C21991">
              <w:t>c23:</w:t>
            </w:r>
            <w:r w:rsidRPr="00C21991">
              <w:tab/>
              <w:t xml:space="preserve">IF A.328/17 </w:t>
            </w:r>
            <w:smartTag w:uri="urn:schemas-microsoft-com:office:smarttags" w:element="stockticker">
              <w:r w:rsidR="00EE7C2B" w:rsidRPr="00C21991">
                <w:t>AND</w:t>
              </w:r>
            </w:smartTag>
            <w:r w:rsidR="00EE7C2B" w:rsidRPr="00C21991">
              <w:t xml:space="preserve"> A.329/20 </w:t>
            </w:r>
            <w:r w:rsidRPr="00C21991">
              <w:t xml:space="preserve">THEN m </w:t>
            </w:r>
            <w:smartTag w:uri="urn:schemas-microsoft-com:office:smarttags" w:element="stockticker">
              <w:r w:rsidRPr="00C21991">
                <w:t>ELSE</w:t>
              </w:r>
            </w:smartTag>
            <w:r w:rsidRPr="00C21991">
              <w:t xml:space="preserve"> n/a - - end to access edge media security</w:t>
            </w:r>
            <w:r w:rsidR="00EE7C2B" w:rsidRPr="00C21991">
              <w:t>, media level attribute name "a="</w:t>
            </w:r>
            <w:r w:rsidRPr="00C21991">
              <w:t>.</w:t>
            </w:r>
          </w:p>
          <w:p w14:paraId="447563BE" w14:textId="77777777" w:rsidR="00851E21" w:rsidRPr="00C21991" w:rsidRDefault="00851E21" w:rsidP="00851E21">
            <w:pPr>
              <w:pStyle w:val="TAN"/>
            </w:pPr>
            <w:r w:rsidRPr="00C21991">
              <w:t>c24:</w:t>
            </w:r>
            <w:r w:rsidRPr="00C21991">
              <w:tab/>
              <w:t xml:space="preserve">IF A.328/18 THEN m </w:t>
            </w:r>
            <w:smartTag w:uri="urn:schemas-microsoft-com:office:smarttags" w:element="stockticker">
              <w:r w:rsidRPr="00C21991">
                <w:t>ELSE</w:t>
              </w:r>
            </w:smartTag>
            <w:r w:rsidRPr="00C21991">
              <w:t xml:space="preserve"> n/a - - </w:t>
            </w:r>
            <w:r w:rsidRPr="00C21991">
              <w:rPr>
                <w:rFonts w:eastAsia="SimSun"/>
                <w:lang w:eastAsia="zh-CN"/>
              </w:rPr>
              <w:t>SDP media capabilities negotiation</w:t>
            </w:r>
            <w:r w:rsidRPr="00C21991">
              <w:t>.</w:t>
            </w:r>
          </w:p>
          <w:p w14:paraId="66803DF2" w14:textId="77777777" w:rsidR="00851E21" w:rsidRPr="00C21991" w:rsidRDefault="00851E21" w:rsidP="00851E21">
            <w:pPr>
              <w:pStyle w:val="TAN"/>
            </w:pPr>
            <w:r w:rsidRPr="00C21991">
              <w:t>c25:</w:t>
            </w:r>
            <w:r w:rsidRPr="00C21991">
              <w:tab/>
              <w:t xml:space="preserve">IF A.328/18 </w:t>
            </w:r>
            <w:smartTag w:uri="urn:schemas-microsoft-com:office:smarttags" w:element="stockticker">
              <w:r w:rsidRPr="00C21991">
                <w:t>AND</w:t>
              </w:r>
            </w:smartTag>
            <w:r w:rsidRPr="00C21991">
              <w:t xml:space="preserve"> A.329/14 THEN m </w:t>
            </w:r>
            <w:smartTag w:uri="urn:schemas-microsoft-com:office:smarttags" w:element="stockticker">
              <w:r w:rsidRPr="00C21991">
                <w:t>ELSE</w:t>
              </w:r>
            </w:smartTag>
            <w:r w:rsidRPr="00C21991">
              <w:t xml:space="preserve"> n/a - - </w:t>
            </w:r>
            <w:r w:rsidRPr="00C21991">
              <w:rPr>
                <w:rFonts w:eastAsia="SimSun"/>
                <w:lang w:eastAsia="zh-CN"/>
              </w:rPr>
              <w:t>SDP media capabilities negotiation</w:t>
            </w:r>
            <w:r w:rsidRPr="00C21991">
              <w:t>, session level attribute name "a=".</w:t>
            </w:r>
          </w:p>
          <w:p w14:paraId="60D56985" w14:textId="77777777" w:rsidR="00851E21" w:rsidRPr="00C21991" w:rsidRDefault="00851E21" w:rsidP="00851E21">
            <w:pPr>
              <w:pStyle w:val="TAN"/>
            </w:pPr>
            <w:r w:rsidRPr="00C21991">
              <w:t>c26:</w:t>
            </w:r>
            <w:r w:rsidRPr="00C21991">
              <w:tab/>
              <w:t xml:space="preserve">IF A.328/18 </w:t>
            </w:r>
            <w:smartTag w:uri="urn:schemas-microsoft-com:office:smarttags" w:element="stockticker">
              <w:r w:rsidRPr="00C21991">
                <w:t>AND</w:t>
              </w:r>
            </w:smartTag>
            <w:r w:rsidRPr="00C21991">
              <w:t xml:space="preserve"> A.328/0A THEN m </w:t>
            </w:r>
            <w:smartTag w:uri="urn:schemas-microsoft-com:office:smarttags" w:element="stockticker">
              <w:r w:rsidRPr="00C21991">
                <w:t>ELSE</w:t>
              </w:r>
            </w:smartTag>
            <w:r w:rsidRPr="00C21991">
              <w:t xml:space="preserve"> IF A.328/18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w:t>
            </w:r>
            <w:r w:rsidRPr="00C21991">
              <w:rPr>
                <w:rFonts w:eastAsia="SimSun"/>
                <w:lang w:eastAsia="zh-CN"/>
              </w:rPr>
              <w:t>SDP media capabilities negotiation</w:t>
            </w:r>
            <w:r w:rsidRPr="00C21991">
              <w:t>, application of session policy.</w:t>
            </w:r>
          </w:p>
          <w:p w14:paraId="763DEFC6" w14:textId="77777777" w:rsidR="009C5D61" w:rsidRPr="00C21991" w:rsidRDefault="00851E21" w:rsidP="009C5D61">
            <w:pPr>
              <w:pStyle w:val="TAN"/>
            </w:pPr>
            <w:r w:rsidRPr="00C21991">
              <w:t>c27:</w:t>
            </w:r>
            <w:r w:rsidRPr="00C21991">
              <w:tab/>
              <w:t xml:space="preserve">IF A.328/18 </w:t>
            </w:r>
            <w:smartTag w:uri="urn:schemas-microsoft-com:office:smarttags" w:element="stockticker">
              <w:r w:rsidRPr="00C21991">
                <w:t>AND</w:t>
              </w:r>
            </w:smartTag>
            <w:r w:rsidRPr="00C21991">
              <w:t xml:space="preserve"> A.329/14 </w:t>
            </w:r>
            <w:smartTag w:uri="urn:schemas-microsoft-com:office:smarttags" w:element="stockticker">
              <w:r w:rsidRPr="00C21991">
                <w:t>AND</w:t>
              </w:r>
            </w:smartTag>
            <w:r w:rsidRPr="00C21991">
              <w:t xml:space="preserve"> A.328/0A THEN m </w:t>
            </w:r>
            <w:smartTag w:uri="urn:schemas-microsoft-com:office:smarttags" w:element="stockticker">
              <w:r w:rsidRPr="00C21991">
                <w:t>ELSE</w:t>
              </w:r>
            </w:smartTag>
            <w:r w:rsidRPr="00C21991">
              <w:t xml:space="preserve"> IF A.328/18 </w:t>
            </w:r>
            <w:smartTag w:uri="urn:schemas-microsoft-com:office:smarttags" w:element="stockticker">
              <w:r w:rsidRPr="00C21991">
                <w:t>AND</w:t>
              </w:r>
            </w:smartTag>
            <w:r w:rsidRPr="00C21991">
              <w:t xml:space="preserve"> A.329/1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w:t>
            </w:r>
            <w:r w:rsidRPr="00C21991">
              <w:rPr>
                <w:rFonts w:eastAsia="SimSun"/>
                <w:lang w:eastAsia="zh-CN"/>
              </w:rPr>
              <w:t>SDP media capabilities negotiation</w:t>
            </w:r>
            <w:r w:rsidRPr="00C21991">
              <w:t>, session level attribute name "a=", application of session policy.</w:t>
            </w:r>
          </w:p>
          <w:p w14:paraId="412484AD" w14:textId="77777777" w:rsidR="009C5D61" w:rsidRPr="00C21991" w:rsidRDefault="009C5D61" w:rsidP="009C5D61">
            <w:pPr>
              <w:pStyle w:val="TAN"/>
            </w:pPr>
            <w:r w:rsidRPr="00C21991">
              <w:t>c28:</w:t>
            </w:r>
            <w:r w:rsidRPr="00C21991">
              <w:tab/>
              <w:t xml:space="preserve">IF A.328/20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message session relay protocol, media level attribute name "a=".</w:t>
            </w:r>
          </w:p>
          <w:p w14:paraId="3102C388" w14:textId="77777777" w:rsidR="00140060" w:rsidRPr="00C21991" w:rsidRDefault="009C5D61" w:rsidP="00140060">
            <w:pPr>
              <w:pStyle w:val="TAN"/>
            </w:pPr>
            <w:r w:rsidRPr="00C21991">
              <w:t>c29:</w:t>
            </w:r>
            <w:r w:rsidRPr="00C21991">
              <w:tab/>
              <w:t xml:space="preserve">IF A.328/20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message session relay protocol, media level attribute name "a=".</w:t>
            </w:r>
          </w:p>
          <w:p w14:paraId="5213F459" w14:textId="77777777" w:rsidR="00140060" w:rsidRPr="00C21991" w:rsidRDefault="00140060" w:rsidP="00140060">
            <w:pPr>
              <w:pStyle w:val="TAN"/>
            </w:pPr>
            <w:r w:rsidRPr="00C21991">
              <w:t>c30:</w:t>
            </w:r>
            <w:r w:rsidRPr="00C21991">
              <w:tab/>
              <w:t xml:space="preserve">IF A.328/21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a SDP offer/answer mechanism to enable file transfer, media level attribute name "a=".</w:t>
            </w:r>
          </w:p>
          <w:p w14:paraId="6291E028" w14:textId="77777777" w:rsidR="00B75173" w:rsidRPr="00C21991" w:rsidRDefault="00140060" w:rsidP="00140060">
            <w:pPr>
              <w:pStyle w:val="TAN"/>
            </w:pPr>
            <w:r w:rsidRPr="00C21991">
              <w:t>c31:</w:t>
            </w:r>
            <w:r w:rsidRPr="00C21991">
              <w:tab/>
              <w:t xml:space="preserve">IF A.328/21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 SDP offer/answer mechanism to enable file transfer, media level attribute name "a=".</w:t>
            </w:r>
          </w:p>
          <w:p w14:paraId="115158F8" w14:textId="77777777" w:rsidR="00AA452F" w:rsidRPr="00C21991" w:rsidRDefault="00AA452F" w:rsidP="00AA452F">
            <w:pPr>
              <w:pStyle w:val="TAN"/>
            </w:pPr>
            <w:r w:rsidRPr="00C21991">
              <w:t>c32:</w:t>
            </w:r>
            <w:r w:rsidRPr="00C21991">
              <w:tab/>
              <w:t xml:space="preserve">IF A.328/22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optimal media routeing, media level attribute name "a=".</w:t>
            </w:r>
          </w:p>
          <w:p w14:paraId="78CECDEC" w14:textId="77777777" w:rsidR="00AA452F" w:rsidRPr="00C21991" w:rsidRDefault="00AA452F" w:rsidP="00AA452F">
            <w:pPr>
              <w:pStyle w:val="TAN"/>
            </w:pPr>
            <w:r w:rsidRPr="00C21991">
              <w:t>c33:</w:t>
            </w:r>
            <w:r w:rsidRPr="00C21991">
              <w:tab/>
              <w:t xml:space="preserve">IF A.328/22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optimal media routeing, media level attribute name "a=".</w:t>
            </w:r>
          </w:p>
          <w:p w14:paraId="30BEE0E7" w14:textId="77777777" w:rsidR="00166949" w:rsidRPr="00C21991" w:rsidRDefault="009F5A3F" w:rsidP="00166949">
            <w:pPr>
              <w:pStyle w:val="TAN"/>
              <w:rPr>
                <w:lang w:eastAsia="ja-JP"/>
              </w:rPr>
            </w:pPr>
            <w:r w:rsidRPr="00C21991">
              <w:t>c34:</w:t>
            </w:r>
            <w:r w:rsidRPr="00C21991">
              <w:tab/>
              <w:t>IF A.328/</w:t>
            </w:r>
            <w:r w:rsidR="007045CC" w:rsidRPr="00C21991">
              <w:t>23</w:t>
            </w:r>
            <w:r w:rsidRPr="00C21991">
              <w:t xml:space="preserve"> THEN m </w:t>
            </w:r>
            <w:smartTag w:uri="urn:schemas-microsoft-com:office:smarttags" w:element="stockticker">
              <w:r w:rsidRPr="00C21991">
                <w:t>ELSE</w:t>
              </w:r>
            </w:smartTag>
            <w:r w:rsidRPr="00C21991">
              <w:t xml:space="preserve"> </w:t>
            </w:r>
            <w:proofErr w:type="spellStart"/>
            <w:r w:rsidRPr="00C21991">
              <w:t>i</w:t>
            </w:r>
            <w:proofErr w:type="spellEnd"/>
            <w:r w:rsidRPr="00C21991">
              <w:t xml:space="preserve"> - - ECN for </w:t>
            </w:r>
            <w:smartTag w:uri="urn:schemas-microsoft-com:office:smarttags" w:element="stockticker">
              <w:r w:rsidRPr="00C21991">
                <w:t>RTP</w:t>
              </w:r>
            </w:smartTag>
            <w:r w:rsidRPr="00C21991">
              <w:t xml:space="preserve"> over UDP, media level attribute name "a=".</w:t>
            </w:r>
          </w:p>
          <w:p w14:paraId="25C6D5A9" w14:textId="77777777" w:rsidR="00166949" w:rsidRPr="00C21991" w:rsidRDefault="00166949" w:rsidP="00166949">
            <w:pPr>
              <w:pStyle w:val="TAN"/>
              <w:rPr>
                <w:lang w:eastAsia="ja-JP"/>
              </w:rPr>
            </w:pPr>
            <w:r w:rsidRPr="00C21991">
              <w:rPr>
                <w:rFonts w:hint="eastAsia"/>
                <w:lang w:eastAsia="ja-JP"/>
              </w:rPr>
              <w:t>c</w:t>
            </w:r>
            <w:r w:rsidRPr="00C21991">
              <w:rPr>
                <w:lang w:eastAsia="ja-JP"/>
              </w:rPr>
              <w:t>35</w:t>
            </w:r>
            <w:r w:rsidRPr="00C21991">
              <w:rPr>
                <w:rFonts w:hint="eastAsia"/>
                <w:lang w:eastAsia="ja-JP"/>
              </w:rPr>
              <w:t>:</w:t>
            </w:r>
            <w:r w:rsidRPr="00C21991">
              <w:tab/>
              <w:t>IF A.328/</w:t>
            </w:r>
            <w:r w:rsidRPr="00C21991">
              <w:rPr>
                <w:lang w:eastAsia="ja-JP"/>
              </w:rPr>
              <w:t>24</w:t>
            </w:r>
            <w:r w:rsidRPr="00C21991">
              <w:t xml:space="preserve">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w:t>
            </w:r>
            <w:r w:rsidRPr="00C21991">
              <w:rPr>
                <w:rFonts w:hint="eastAsia"/>
                <w:lang w:eastAsia="ja-JP"/>
              </w:rPr>
              <w:t xml:space="preserve">n/a - - </w:t>
            </w:r>
            <w:r w:rsidRPr="00C21991">
              <w:t>T.38 FAX, media level attribute name "a=".</w:t>
            </w:r>
          </w:p>
          <w:p w14:paraId="57FF82C5" w14:textId="77777777" w:rsidR="009F5A3F" w:rsidRPr="00C21991" w:rsidRDefault="00166949" w:rsidP="00166949">
            <w:pPr>
              <w:pStyle w:val="TAN"/>
            </w:pPr>
            <w:r w:rsidRPr="00C21991">
              <w:rPr>
                <w:rFonts w:hint="eastAsia"/>
                <w:lang w:eastAsia="ja-JP"/>
              </w:rPr>
              <w:t>c</w:t>
            </w:r>
            <w:r w:rsidRPr="00C21991">
              <w:rPr>
                <w:lang w:eastAsia="ja-JP"/>
              </w:rPr>
              <w:t>36</w:t>
            </w:r>
            <w:r w:rsidRPr="00C21991">
              <w:rPr>
                <w:rFonts w:hint="eastAsia"/>
                <w:lang w:eastAsia="ja-JP"/>
              </w:rPr>
              <w:t>:</w:t>
            </w:r>
            <w:r w:rsidRPr="00C21991">
              <w:tab/>
              <w:t>IF A.328/</w:t>
            </w:r>
            <w:r w:rsidRPr="00C21991">
              <w:rPr>
                <w:lang w:eastAsia="ja-JP"/>
              </w:rPr>
              <w:t>24</w:t>
            </w:r>
            <w:r w:rsidRPr="00C21991">
              <w:t xml:space="preserve"> </w:t>
            </w:r>
            <w:smartTag w:uri="urn:schemas-microsoft-com:office:smarttags" w:element="stockticker">
              <w:r w:rsidRPr="00C21991">
                <w:t>AND</w:t>
              </w:r>
            </w:smartTag>
            <w:r w:rsidRPr="00C21991">
              <w:t xml:space="preserve"> A.329/20 THEN </w:t>
            </w:r>
            <w:proofErr w:type="spellStart"/>
            <w:r w:rsidRPr="00C21991">
              <w:rPr>
                <w:rFonts w:hint="eastAsia"/>
                <w:lang w:eastAsia="ja-JP"/>
              </w:rPr>
              <w:t>i</w:t>
            </w:r>
            <w:proofErr w:type="spellEnd"/>
            <w:r w:rsidRPr="00C21991">
              <w:t xml:space="preserve"> </w:t>
            </w:r>
            <w:smartTag w:uri="urn:schemas-microsoft-com:office:smarttags" w:element="stockticker">
              <w:r w:rsidRPr="00C21991">
                <w:t>ELSE</w:t>
              </w:r>
            </w:smartTag>
            <w:r w:rsidRPr="00C21991">
              <w:t xml:space="preserve"> </w:t>
            </w:r>
            <w:r w:rsidRPr="00C21991">
              <w:rPr>
                <w:rFonts w:hint="eastAsia"/>
                <w:lang w:eastAsia="ja-JP"/>
              </w:rPr>
              <w:t xml:space="preserve">n/a - - </w:t>
            </w:r>
            <w:r w:rsidRPr="00C21991">
              <w:t>T.38 FAX, media level attribute name "a=".</w:t>
            </w:r>
          </w:p>
          <w:p w14:paraId="00489943" w14:textId="77777777" w:rsidR="00010377" w:rsidRPr="00C21991" w:rsidRDefault="00010377" w:rsidP="00010377">
            <w:pPr>
              <w:pStyle w:val="TAN"/>
            </w:pPr>
            <w:r w:rsidRPr="00C21991">
              <w:t>c37:</w:t>
            </w:r>
            <w:r w:rsidR="006E59FF" w:rsidRPr="00C21991">
              <w:tab/>
            </w:r>
            <w:r w:rsidRPr="00C21991">
              <w:t xml:space="preserve">IF A.328/25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support for reduced-size RTCP, media level attribute name "a=".</w:t>
            </w:r>
          </w:p>
          <w:p w14:paraId="7C2C3CB5" w14:textId="77777777" w:rsidR="00010377" w:rsidRPr="00C21991" w:rsidRDefault="00010377" w:rsidP="00010377">
            <w:pPr>
              <w:pStyle w:val="TAN"/>
            </w:pPr>
            <w:r w:rsidRPr="00C21991">
              <w:t>c38:</w:t>
            </w:r>
            <w:r w:rsidRPr="00C21991">
              <w:tab/>
              <w:t xml:space="preserve">IF A.328/25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support for reduced-size RTCP, media level attribute name "a=".</w:t>
            </w:r>
          </w:p>
          <w:p w14:paraId="4821F3C0" w14:textId="77777777" w:rsidR="007E2239" w:rsidRPr="00C21991" w:rsidRDefault="007E2239" w:rsidP="007E2239">
            <w:pPr>
              <w:pStyle w:val="TAN"/>
            </w:pPr>
            <w:r w:rsidRPr="00C21991">
              <w:t>c39:</w:t>
            </w:r>
            <w:r w:rsidR="006E59FF" w:rsidRPr="00C21991">
              <w:tab/>
            </w:r>
            <w:r w:rsidRPr="00C21991">
              <w:t xml:space="preserve">IF A.328/26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m </w:t>
            </w:r>
            <w:smartTag w:uri="urn:schemas-microsoft-com:office:smarttags" w:element="stockticker">
              <w:r w:rsidRPr="00C21991">
                <w:t>ELSE</w:t>
              </w:r>
            </w:smartTag>
            <w:r w:rsidRPr="00C21991">
              <w:t xml:space="preserve"> n/a -- RTCP extended reports, media level attribute name "a=", session level attribute name "a=".</w:t>
            </w:r>
          </w:p>
          <w:p w14:paraId="5990E8B0" w14:textId="77777777" w:rsidR="007E2239" w:rsidRPr="00C21991" w:rsidRDefault="007E2239" w:rsidP="007E2239">
            <w:pPr>
              <w:pStyle w:val="TAN"/>
            </w:pPr>
            <w:r w:rsidRPr="00C21991">
              <w:t>c40:</w:t>
            </w:r>
            <w:r w:rsidRPr="00C21991">
              <w:tab/>
              <w:t xml:space="preserve">IF A.328/26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RTCP extended reports, media level attribute name "a=", session level attribute name "a=".</w:t>
            </w:r>
          </w:p>
          <w:p w14:paraId="273B7CE8" w14:textId="77777777" w:rsidR="00F039FC" w:rsidRPr="00C21991" w:rsidRDefault="00F039FC" w:rsidP="00F039FC">
            <w:pPr>
              <w:pStyle w:val="TAN"/>
            </w:pPr>
            <w:r w:rsidRPr="00C21991">
              <w:t>c41:</w:t>
            </w:r>
            <w:r w:rsidR="006E59FF" w:rsidRPr="00C21991">
              <w:tab/>
            </w:r>
            <w:r w:rsidRPr="00C21991">
              <w:t xml:space="preserve">IF A.328/27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m </w:t>
            </w:r>
            <w:smartTag w:uri="urn:schemas-microsoft-com:office:smarttags" w:element="stockticker">
              <w:r w:rsidRPr="00C21991">
                <w:t>ELSE</w:t>
              </w:r>
            </w:smartTag>
            <w:r w:rsidRPr="00C21991">
              <w:t xml:space="preserve"> n/a -- maximum receive SDU size, media level attribute name "a=", session level attribute name "a=".</w:t>
            </w:r>
          </w:p>
          <w:p w14:paraId="3033A95F" w14:textId="77777777" w:rsidR="00E20E77" w:rsidRPr="00C21991" w:rsidRDefault="00F039FC" w:rsidP="00E20E77">
            <w:pPr>
              <w:pStyle w:val="TAN"/>
            </w:pPr>
            <w:r w:rsidRPr="00C21991">
              <w:t>c42:</w:t>
            </w:r>
            <w:r w:rsidRPr="00C21991">
              <w:tab/>
              <w:t xml:space="preserve">IF A.328/27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maximum receive SDU size, media level attribute name "a=", session level attribute name "a=".</w:t>
            </w:r>
          </w:p>
          <w:p w14:paraId="48F57A3A" w14:textId="77777777" w:rsidR="00C4579E" w:rsidRPr="00C21991" w:rsidRDefault="00E20E77" w:rsidP="00C4579E">
            <w:pPr>
              <w:pStyle w:val="TAN"/>
            </w:pPr>
            <w:r w:rsidRPr="00C21991">
              <w:t>c43:</w:t>
            </w:r>
            <w:r w:rsidRPr="00C21991">
              <w:tab/>
              <w:t xml:space="preserve">IF A.328/28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w:t>
            </w:r>
            <w:r w:rsidRPr="00C21991">
              <w:rPr>
                <w:rFonts w:eastAsia="MS Mincho"/>
                <w:lang w:eastAsia="ja-JP"/>
              </w:rPr>
              <w:t xml:space="preserve">the SDP content attribute, </w:t>
            </w:r>
            <w:r w:rsidRPr="00C21991">
              <w:t>media level attribute name "a=".</w:t>
            </w:r>
          </w:p>
          <w:p w14:paraId="0C5EDF4F" w14:textId="77777777" w:rsidR="00C4579E" w:rsidRPr="00C21991" w:rsidRDefault="00C4579E" w:rsidP="00C4579E">
            <w:pPr>
              <w:pStyle w:val="TAN"/>
            </w:pPr>
            <w:r w:rsidRPr="00C21991">
              <w:t>c44:</w:t>
            </w:r>
            <w:r w:rsidRPr="00C21991">
              <w:tab/>
              <w:t xml:space="preserve">IF A.328/29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m </w:t>
            </w:r>
            <w:smartTag w:uri="urn:schemas-microsoft-com:office:smarttags" w:element="stockticker">
              <w:r w:rsidRPr="00C21991">
                <w:t>ELSE</w:t>
              </w:r>
            </w:smartTag>
            <w:r w:rsidRPr="00C21991">
              <w:t xml:space="preserve"> n/a - - a general mechanism for </w:t>
            </w:r>
            <w:smartTag w:uri="urn:schemas-microsoft-com:office:smarttags" w:element="stockticker">
              <w:r w:rsidRPr="00C21991">
                <w:t>RTP</w:t>
              </w:r>
            </w:smartTag>
            <w:r w:rsidRPr="00C21991">
              <w:t xml:space="preserve"> header extensions, media level attribute name "a=", session level attribute name "a=".</w:t>
            </w:r>
          </w:p>
          <w:p w14:paraId="2EA9A42E" w14:textId="77777777" w:rsidR="00015856" w:rsidRPr="00C21991" w:rsidRDefault="00C4579E" w:rsidP="00015856">
            <w:pPr>
              <w:pStyle w:val="TAN"/>
            </w:pPr>
            <w:r w:rsidRPr="00C21991">
              <w:t>c45:</w:t>
            </w:r>
            <w:r w:rsidRPr="00C21991">
              <w:tab/>
              <w:t xml:space="preserve">IF A.328/29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a general mechanism for </w:t>
            </w:r>
            <w:smartTag w:uri="urn:schemas-microsoft-com:office:smarttags" w:element="stockticker">
              <w:r w:rsidRPr="00C21991">
                <w:t>RTP</w:t>
              </w:r>
            </w:smartTag>
            <w:r w:rsidRPr="00C21991">
              <w:t xml:space="preserve"> header extensions, media level attribute name "a=", session level attribute name "a=".</w:t>
            </w:r>
          </w:p>
          <w:p w14:paraId="3D0C4151" w14:textId="77777777" w:rsidR="00015856" w:rsidRPr="00C21991" w:rsidRDefault="00015856" w:rsidP="00015856">
            <w:pPr>
              <w:pStyle w:val="TAN"/>
            </w:pPr>
            <w:r w:rsidRPr="00C21991">
              <w:t>c46:</w:t>
            </w:r>
            <w:r w:rsidR="006E59FF" w:rsidRPr="00C21991">
              <w:tab/>
            </w:r>
            <w:r w:rsidRPr="00C21991">
              <w:t>IF A.328/</w:t>
            </w:r>
            <w:r w:rsidR="00D706AC" w:rsidRPr="00C21991">
              <w:t>30</w:t>
            </w:r>
            <w:r w:rsidRPr="00C21991">
              <w:t xml:space="preserve">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negotiation of generic image attributes in the session description protocol (SDP), media level attribute name "a=".</w:t>
            </w:r>
          </w:p>
          <w:p w14:paraId="1A329AA4" w14:textId="77777777" w:rsidR="00577B06" w:rsidRPr="00C21991" w:rsidRDefault="00D706AC" w:rsidP="00577B06">
            <w:pPr>
              <w:pStyle w:val="TAN"/>
            </w:pPr>
            <w:r w:rsidRPr="00C21991">
              <w:t>c47:</w:t>
            </w:r>
            <w:r w:rsidRPr="00C21991">
              <w:tab/>
              <w:t>IF A.328/30</w:t>
            </w:r>
            <w:r w:rsidR="00015856" w:rsidRPr="00C21991">
              <w:t xml:space="preserve"> </w:t>
            </w:r>
            <w:smartTag w:uri="urn:schemas-microsoft-com:office:smarttags" w:element="stockticker">
              <w:r w:rsidR="00015856" w:rsidRPr="00C21991">
                <w:t>AND</w:t>
              </w:r>
            </w:smartTag>
            <w:r w:rsidR="00015856" w:rsidRPr="00C21991">
              <w:t xml:space="preserve"> A.329/20 THEN </w:t>
            </w:r>
            <w:proofErr w:type="spellStart"/>
            <w:r w:rsidR="00015856" w:rsidRPr="00C21991">
              <w:t>i</w:t>
            </w:r>
            <w:proofErr w:type="spellEnd"/>
            <w:r w:rsidR="00015856" w:rsidRPr="00C21991">
              <w:t xml:space="preserve"> </w:t>
            </w:r>
            <w:smartTag w:uri="urn:schemas-microsoft-com:office:smarttags" w:element="stockticker">
              <w:r w:rsidR="00015856" w:rsidRPr="00C21991">
                <w:t>ELSE</w:t>
              </w:r>
            </w:smartTag>
            <w:r w:rsidR="00015856" w:rsidRPr="00C21991">
              <w:t xml:space="preserve"> n/a - - negotiation of generic image attributes in the session description protocol (SDP), media level attribute name "a=".</w:t>
            </w:r>
          </w:p>
          <w:p w14:paraId="226353BB" w14:textId="77777777" w:rsidR="000B46B6" w:rsidRPr="00C21991" w:rsidRDefault="00577B06" w:rsidP="00577B06">
            <w:pPr>
              <w:pStyle w:val="TAN"/>
            </w:pPr>
            <w:r w:rsidRPr="00C21991">
              <w:t>c48:</w:t>
            </w:r>
            <w:r w:rsidRPr="00C21991">
              <w:tab/>
              <w:t xml:space="preserve">IF A.328/18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w:t>
            </w:r>
            <w:r w:rsidRPr="00C21991">
              <w:rPr>
                <w:rFonts w:eastAsia="SimSun"/>
                <w:lang w:eastAsia="zh-CN"/>
              </w:rPr>
              <w:t>SDP media capabilities negotiation</w:t>
            </w:r>
            <w:r w:rsidRPr="00C21991">
              <w:t>, media level attribute name "a=".</w:t>
            </w:r>
          </w:p>
          <w:p w14:paraId="578FF1B7" w14:textId="77777777" w:rsidR="00F039FC" w:rsidRPr="00C21991" w:rsidRDefault="00577B06" w:rsidP="00577B06">
            <w:pPr>
              <w:pStyle w:val="TAN"/>
            </w:pPr>
            <w:r w:rsidRPr="00C21991">
              <w:t>c49:</w:t>
            </w:r>
            <w:r w:rsidRPr="00C21991">
              <w:tab/>
              <w:t xml:space="preserve">IF A.328/18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8/0A THEN m </w:t>
            </w:r>
            <w:smartTag w:uri="urn:schemas-microsoft-com:office:smarttags" w:element="stockticker">
              <w:r w:rsidRPr="00C21991">
                <w:t>ELSE</w:t>
              </w:r>
            </w:smartTag>
            <w:r w:rsidRPr="00C21991">
              <w:t xml:space="preserve"> IF A.328/18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w:t>
            </w:r>
            <w:r w:rsidRPr="00C21991">
              <w:rPr>
                <w:rFonts w:eastAsia="SimSun"/>
                <w:lang w:eastAsia="zh-CN"/>
              </w:rPr>
              <w:t>SDP media capabilities negotiation</w:t>
            </w:r>
            <w:r w:rsidRPr="00C21991">
              <w:t>, media level attribute name "a=", application of session policy.</w:t>
            </w:r>
          </w:p>
          <w:p w14:paraId="4838EFF1" w14:textId="77777777" w:rsidR="001E7167" w:rsidRPr="00C21991" w:rsidRDefault="001E7167" w:rsidP="00511097">
            <w:pPr>
              <w:pStyle w:val="TAN"/>
            </w:pPr>
            <w:r w:rsidRPr="00C21991">
              <w:t>c50:</w:t>
            </w:r>
            <w:r w:rsidRPr="00C21991">
              <w:tab/>
              <w:t>IF (A.328/5 OR A.328/</w:t>
            </w:r>
            <w:r w:rsidR="00511097" w:rsidRPr="00C21991">
              <w:t>32</w:t>
            </w:r>
            <w:r w:rsidRPr="00C21991">
              <w:t xml:space="preserve">) THEN m </w:t>
            </w:r>
            <w:smartTag w:uri="urn:schemas-microsoft-com:office:smarttags" w:element="stockticker">
              <w:r w:rsidRPr="00C21991">
                <w:t>ELSE</w:t>
              </w:r>
            </w:smartTag>
            <w:r w:rsidRPr="00C21991">
              <w:t xml:space="preserve"> n/a -- </w:t>
            </w:r>
            <w:smartTag w:uri="urn:schemas-microsoft-com:office:smarttags" w:element="stockticker">
              <w:r w:rsidRPr="00C21991">
                <w:t>TCP</w:t>
              </w:r>
            </w:smartTag>
            <w:r w:rsidRPr="00C21991">
              <w:t>-based media transport in the session description protocol, UDPTL over DTLS.</w:t>
            </w:r>
          </w:p>
          <w:p w14:paraId="4B59D10F" w14:textId="77777777" w:rsidR="001E7167" w:rsidRPr="00C21991" w:rsidRDefault="001E7167" w:rsidP="00511097">
            <w:pPr>
              <w:pStyle w:val="TAN"/>
            </w:pPr>
            <w:r w:rsidRPr="00C21991">
              <w:t>c51:</w:t>
            </w:r>
            <w:r w:rsidRPr="00C21991">
              <w:tab/>
              <w:t>IF (A.328/5 OR A.328/</w:t>
            </w:r>
            <w:r w:rsidR="00511097" w:rsidRPr="00C21991">
              <w:t>32</w:t>
            </w:r>
            <w:r w:rsidRPr="00C21991">
              <w:t xml:space="preserve">)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w:t>
            </w:r>
            <w:smartTag w:uri="urn:schemas-microsoft-com:office:smarttags" w:element="stockticker">
              <w:r w:rsidRPr="00C21991">
                <w:t>TCP</w:t>
              </w:r>
            </w:smartTag>
            <w:r w:rsidRPr="00C21991">
              <w:t>-based media transport in the session description protocol, UDPTL over DTLS.</w:t>
            </w:r>
          </w:p>
          <w:p w14:paraId="4FB6047D" w14:textId="77777777" w:rsidR="001E7167" w:rsidRPr="00C21991" w:rsidRDefault="001E7167" w:rsidP="001E7167">
            <w:pPr>
              <w:pStyle w:val="TAN"/>
            </w:pPr>
            <w:r w:rsidRPr="00C21991">
              <w:t>c52</w:t>
            </w:r>
            <w:r w:rsidR="00770B3F" w:rsidRPr="00C21991">
              <w:t>:</w:t>
            </w:r>
            <w:r w:rsidR="00770B3F" w:rsidRPr="00C21991">
              <w:tab/>
              <w:t xml:space="preserve">IF </w:t>
            </w:r>
            <w:r w:rsidR="00561871" w:rsidRPr="00C21991">
              <w:t>(</w:t>
            </w:r>
            <w:r w:rsidR="00770B3F" w:rsidRPr="00C21991">
              <w:t>A.328/82</w:t>
            </w:r>
            <w:r w:rsidR="00561871" w:rsidRPr="00C21991">
              <w:t xml:space="preserve"> OR A.328/34)</w:t>
            </w:r>
            <w:r w:rsidRPr="00C21991">
              <w:t xml:space="preserve">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m </w:t>
            </w:r>
            <w:smartTag w:uri="urn:schemas-microsoft-com:office:smarttags" w:element="stockticker">
              <w:r w:rsidRPr="00C21991">
                <w:t>ELSE</w:t>
              </w:r>
            </w:smartTag>
            <w:r w:rsidRPr="00C21991">
              <w:t xml:space="preserve"> n/a -- </w:t>
            </w:r>
            <w:r w:rsidRPr="00C21991">
              <w:rPr>
                <w:rFonts w:eastAsia="MS Mincho"/>
                <w:lang w:eastAsia="ja-JP"/>
              </w:rPr>
              <w:t xml:space="preserve">connection-oriented media transport over the </w:t>
            </w:r>
            <w:smartTag w:uri="urn:schemas-microsoft-com:office:smarttags" w:element="stockticker">
              <w:r w:rsidRPr="00C21991">
                <w:rPr>
                  <w:rFonts w:eastAsia="MS Mincho"/>
                  <w:lang w:eastAsia="ja-JP"/>
                </w:rPr>
                <w:t>TLS</w:t>
              </w:r>
            </w:smartTag>
            <w:r w:rsidRPr="00C21991">
              <w:rPr>
                <w:rFonts w:eastAsia="MS Mincho"/>
                <w:lang w:eastAsia="ja-JP"/>
              </w:rPr>
              <w:t xml:space="preserve"> protocol in the SDP</w:t>
            </w:r>
            <w:r w:rsidRPr="00C21991">
              <w:t xml:space="preserve">, </w:t>
            </w:r>
            <w:r w:rsidR="00561871" w:rsidRPr="00C21991">
              <w:t xml:space="preserve">DTLS-SRTP, </w:t>
            </w:r>
            <w:r w:rsidRPr="00C21991">
              <w:t>media level attribute name "a=", session level attribute name "a=".</w:t>
            </w:r>
          </w:p>
          <w:p w14:paraId="14D719A9" w14:textId="77777777" w:rsidR="001E7167" w:rsidRPr="00C21991" w:rsidRDefault="001E7167" w:rsidP="001E7167">
            <w:pPr>
              <w:pStyle w:val="TAN"/>
            </w:pPr>
            <w:r w:rsidRPr="00C21991">
              <w:t>c53</w:t>
            </w:r>
            <w:r w:rsidR="00770B3F" w:rsidRPr="00C21991">
              <w:t>:</w:t>
            </w:r>
            <w:r w:rsidR="006E59FF" w:rsidRPr="00C21991">
              <w:tab/>
            </w:r>
            <w:r w:rsidR="00770B3F" w:rsidRPr="00C21991">
              <w:t xml:space="preserve">IF </w:t>
            </w:r>
            <w:r w:rsidR="00561871" w:rsidRPr="00C21991">
              <w:t>(</w:t>
            </w:r>
            <w:r w:rsidR="00770B3F" w:rsidRPr="00C21991">
              <w:t>A.328/83</w:t>
            </w:r>
            <w:r w:rsidRPr="00C21991">
              <w:t xml:space="preserve"> </w:t>
            </w:r>
            <w:r w:rsidR="00561871" w:rsidRPr="00C21991">
              <w:t xml:space="preserve">OR A.328/34)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w:t>
            </w:r>
            <w:r w:rsidRPr="00C21991">
              <w:rPr>
                <w:rFonts w:eastAsia="MS Mincho"/>
                <w:lang w:eastAsia="ja-JP"/>
              </w:rPr>
              <w:t xml:space="preserve">connection-oriented media transport over the </w:t>
            </w:r>
            <w:smartTag w:uri="urn:schemas-microsoft-com:office:smarttags" w:element="stockticker">
              <w:r w:rsidRPr="00C21991">
                <w:rPr>
                  <w:rFonts w:eastAsia="MS Mincho"/>
                  <w:lang w:eastAsia="ja-JP"/>
                </w:rPr>
                <w:t>TLS</w:t>
              </w:r>
            </w:smartTag>
            <w:r w:rsidRPr="00C21991">
              <w:rPr>
                <w:rFonts w:eastAsia="MS Mincho"/>
                <w:lang w:eastAsia="ja-JP"/>
              </w:rPr>
              <w:t xml:space="preserve"> protocol in the SDP</w:t>
            </w:r>
            <w:r w:rsidRPr="00C21991">
              <w:t xml:space="preserve">, </w:t>
            </w:r>
            <w:r w:rsidR="00561871" w:rsidRPr="00C21991">
              <w:t xml:space="preserve">DTLS-SRTP, </w:t>
            </w:r>
            <w:r w:rsidRPr="00C21991">
              <w:t>media level attribute name "a=", session level attribute name "a=".</w:t>
            </w:r>
          </w:p>
          <w:p w14:paraId="1B00319A" w14:textId="77777777" w:rsidR="001E7167" w:rsidRPr="00C21991" w:rsidRDefault="001E7167" w:rsidP="001E7167">
            <w:pPr>
              <w:pStyle w:val="TAN"/>
            </w:pPr>
            <w:r w:rsidRPr="00C21991">
              <w:t>c54:</w:t>
            </w:r>
            <w:r w:rsidRPr="00C21991">
              <w:tab/>
              <w:t xml:space="preserve">IF A.328/20A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connection establishment for media anchoring for the message session relay protocol, media level attribute name "a=".</w:t>
            </w:r>
          </w:p>
          <w:p w14:paraId="717BA62D" w14:textId="77777777" w:rsidR="001E7167" w:rsidRPr="00C21991" w:rsidRDefault="001E7167" w:rsidP="001E7167">
            <w:pPr>
              <w:pStyle w:val="TAN"/>
            </w:pPr>
            <w:r w:rsidRPr="00C21991">
              <w:t>c55:</w:t>
            </w:r>
            <w:r w:rsidR="006E59FF" w:rsidRPr="00C21991">
              <w:tab/>
            </w:r>
            <w:r w:rsidRPr="00C21991">
              <w:t xml:space="preserve">IF A.328/20A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connection establishment for media anchoring for the message session relay protocol, media level attribute name "a=".</w:t>
            </w:r>
          </w:p>
          <w:p w14:paraId="2FA30642" w14:textId="77777777" w:rsidR="00B74715" w:rsidRPr="00C21991" w:rsidRDefault="005A0389" w:rsidP="00B74715">
            <w:pPr>
              <w:pStyle w:val="TAN"/>
            </w:pPr>
            <w:r w:rsidRPr="00C21991">
              <w:t>c56:</w:t>
            </w:r>
            <w:r w:rsidR="006E59FF" w:rsidRPr="00C21991">
              <w:tab/>
            </w:r>
            <w:r w:rsidRPr="00C21991">
              <w:t xml:space="preserve">IF A.328/33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SCTP on top of DTLS, media level attribute name "a=".</w:t>
            </w:r>
          </w:p>
          <w:p w14:paraId="1C33D9D6" w14:textId="77777777" w:rsidR="005A0389" w:rsidRPr="00C21991" w:rsidRDefault="00B74715" w:rsidP="00B74715">
            <w:pPr>
              <w:pStyle w:val="TAN"/>
            </w:pPr>
            <w:r w:rsidRPr="00C21991">
              <w:t>c57:</w:t>
            </w:r>
            <w:r w:rsidRPr="00C21991">
              <w:tab/>
              <w:t xml:space="preserve">IF A.318/10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Session Description Protocol (SDP) extension for setting up audio media streams over circuit-switched bearers in the Public Switched Telephone Network (PSTN) and SIP, media level attribute name "a=".</w:t>
            </w:r>
          </w:p>
          <w:p w14:paraId="0C38A1A4" w14:textId="77777777" w:rsidR="00AE75A1" w:rsidRPr="00C21991" w:rsidRDefault="00AE75A1" w:rsidP="00AE75A1">
            <w:pPr>
              <w:pStyle w:val="TAN"/>
            </w:pPr>
            <w:r w:rsidRPr="00C21991">
              <w:t>c58:</w:t>
            </w:r>
            <w:r w:rsidR="006E59FF" w:rsidRPr="00C21991">
              <w:tab/>
            </w:r>
            <w:r w:rsidRPr="00C21991">
              <w:t xml:space="preserve">IF A.328/38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3GPP MTSI RTCP-APP adaptation, media level attribute name "a=".</w:t>
            </w:r>
          </w:p>
          <w:p w14:paraId="739DBB36" w14:textId="77777777" w:rsidR="00AE75A1" w:rsidRPr="00C21991" w:rsidRDefault="00AE75A1" w:rsidP="00AE75A1">
            <w:pPr>
              <w:pStyle w:val="TAN"/>
            </w:pPr>
            <w:r w:rsidRPr="00C21991">
              <w:t>c59:</w:t>
            </w:r>
            <w:r w:rsidRPr="00C21991">
              <w:tab/>
              <w:t xml:space="preserve">IF A.328/38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3GPP MTSI RTCP-APP adaptation, media level attribute name "a=".</w:t>
            </w:r>
          </w:p>
          <w:p w14:paraId="0523EE06" w14:textId="77777777" w:rsidR="00133949" w:rsidRPr="00C21991" w:rsidRDefault="00133949" w:rsidP="00133949">
            <w:pPr>
              <w:pStyle w:val="TAN"/>
              <w:rPr>
                <w:rFonts w:cs="Arial"/>
                <w:szCs w:val="18"/>
              </w:rPr>
            </w:pPr>
            <w:r w:rsidRPr="00C21991">
              <w:rPr>
                <w:rFonts w:cs="Arial"/>
                <w:szCs w:val="18"/>
              </w:rPr>
              <w:t>c60:</w:t>
            </w:r>
            <w:r w:rsidR="006E59FF" w:rsidRPr="00C21991">
              <w:rPr>
                <w:rFonts w:cs="Arial"/>
                <w:szCs w:val="18"/>
              </w:rPr>
              <w:tab/>
            </w:r>
            <w:r w:rsidRPr="00C21991">
              <w:rPr>
                <w:rFonts w:cs="Arial"/>
                <w:szCs w:val="18"/>
              </w:rPr>
              <w:t xml:space="preserve">IF A.328/39 </w:t>
            </w:r>
            <w:smartTag w:uri="urn:schemas-microsoft-com:office:smarttags" w:element="stockticker">
              <w:r w:rsidRPr="00C21991">
                <w:rPr>
                  <w:rFonts w:cs="Arial"/>
                  <w:szCs w:val="18"/>
                </w:rPr>
                <w:t>AND</w:t>
              </w:r>
            </w:smartTag>
            <w:r w:rsidRPr="00C21991">
              <w:rPr>
                <w:rFonts w:cs="Arial"/>
                <w:szCs w:val="18"/>
              </w:rPr>
              <w:t xml:space="preserve"> A.329/20 THEN o </w:t>
            </w:r>
            <w:smartTag w:uri="urn:schemas-microsoft-com:office:smarttags" w:element="stockticker">
              <w:r w:rsidRPr="00C21991">
                <w:rPr>
                  <w:rFonts w:cs="Arial"/>
                  <w:szCs w:val="18"/>
                </w:rPr>
                <w:t>ELSE</w:t>
              </w:r>
            </w:smartTag>
            <w:r w:rsidRPr="00C21991">
              <w:rPr>
                <w:rFonts w:cs="Arial"/>
                <w:szCs w:val="18"/>
              </w:rPr>
              <w:t xml:space="preserve"> n/a - - 3GPP MTSI Pre-defined Region-of-Interest (ROI), media level attribute name "a=".</w:t>
            </w:r>
          </w:p>
          <w:p w14:paraId="4E6F02C4" w14:textId="77777777" w:rsidR="00133949" w:rsidRPr="00C21991" w:rsidRDefault="00133949" w:rsidP="00133949">
            <w:pPr>
              <w:pStyle w:val="TAN"/>
              <w:rPr>
                <w:rFonts w:cs="Arial"/>
                <w:szCs w:val="18"/>
              </w:rPr>
            </w:pPr>
            <w:r w:rsidRPr="00C21991">
              <w:rPr>
                <w:rFonts w:cs="Arial"/>
                <w:szCs w:val="18"/>
              </w:rPr>
              <w:t>c61:</w:t>
            </w:r>
            <w:r w:rsidR="006E59FF" w:rsidRPr="00C21991">
              <w:rPr>
                <w:rFonts w:cs="Arial"/>
                <w:szCs w:val="18"/>
              </w:rPr>
              <w:tab/>
            </w:r>
            <w:r w:rsidRPr="00C21991">
              <w:rPr>
                <w:rFonts w:cs="Arial"/>
                <w:szCs w:val="18"/>
              </w:rPr>
              <w:t xml:space="preserve">IF A.328/39 </w:t>
            </w:r>
            <w:smartTag w:uri="urn:schemas-microsoft-com:office:smarttags" w:element="stockticker">
              <w:r w:rsidRPr="00C21991">
                <w:rPr>
                  <w:rFonts w:cs="Arial"/>
                  <w:szCs w:val="18"/>
                </w:rPr>
                <w:t>AND</w:t>
              </w:r>
            </w:smartTag>
            <w:r w:rsidRPr="00C21991">
              <w:rPr>
                <w:rFonts w:cs="Arial"/>
                <w:szCs w:val="18"/>
              </w:rPr>
              <w:t xml:space="preserve"> A.329/20 THEN m </w:t>
            </w:r>
            <w:smartTag w:uri="urn:schemas-microsoft-com:office:smarttags" w:element="stockticker">
              <w:r w:rsidRPr="00C21991">
                <w:rPr>
                  <w:rFonts w:cs="Arial"/>
                  <w:szCs w:val="18"/>
                </w:rPr>
                <w:t>ELSE</w:t>
              </w:r>
            </w:smartTag>
            <w:r w:rsidRPr="00C21991">
              <w:rPr>
                <w:rFonts w:cs="Arial"/>
                <w:szCs w:val="18"/>
              </w:rPr>
              <w:t xml:space="preserve"> n/a - - 3GPP MTSI Pre-defined Region-of-Interest (ROI), media level attribute name "a=".</w:t>
            </w:r>
          </w:p>
          <w:p w14:paraId="13CA07F3" w14:textId="77777777" w:rsidR="008D283B" w:rsidRPr="00C21991" w:rsidRDefault="008D283B" w:rsidP="008D283B">
            <w:pPr>
              <w:pStyle w:val="TAN"/>
            </w:pPr>
            <w:r w:rsidRPr="00C21991">
              <w:t>c62:</w:t>
            </w:r>
            <w:r w:rsidR="006E59FF" w:rsidRPr="00C21991">
              <w:tab/>
            </w:r>
            <w:r w:rsidRPr="00C21991">
              <w:t xml:space="preserve">IF A.328/41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m </w:t>
            </w:r>
            <w:smartTag w:uri="urn:schemas-microsoft-com:office:smarttags" w:element="stockticker">
              <w:r w:rsidRPr="00C21991">
                <w:t>ELSE</w:t>
              </w:r>
            </w:smartTag>
            <w:r w:rsidRPr="00C21991">
              <w:t xml:space="preserve"> n/a -- multiplexing RTP data and control packets on a single port, media level attribute name "a=", session level attribute name "a=".</w:t>
            </w:r>
          </w:p>
          <w:p w14:paraId="489FBA96" w14:textId="77777777" w:rsidR="008D283B" w:rsidRPr="00C21991" w:rsidRDefault="008D283B" w:rsidP="008D283B">
            <w:pPr>
              <w:pStyle w:val="TAN"/>
            </w:pPr>
            <w:r w:rsidRPr="00C21991">
              <w:t>c63:</w:t>
            </w:r>
            <w:r w:rsidRPr="00C21991">
              <w:tab/>
              <w:t xml:space="preserve">IF A.328/41 </w:t>
            </w:r>
            <w:smartTag w:uri="urn:schemas-microsoft-com:office:smarttags" w:element="stockticker">
              <w:r w:rsidRPr="00C21991">
                <w:t>AND</w:t>
              </w:r>
            </w:smartTag>
            <w:r w:rsidRPr="00C21991">
              <w:t xml:space="preserve"> A.329/20 </w:t>
            </w:r>
            <w:smartTag w:uri="urn:schemas-microsoft-com:office:smarttags" w:element="stockticker">
              <w:r w:rsidRPr="00C21991">
                <w:t>AND</w:t>
              </w:r>
            </w:smartTag>
            <w:r w:rsidRPr="00C21991">
              <w:t xml:space="preserve"> A.329/1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multiplexing RTP data and control packets on a single port, media level attribute name "a=", session level attribute name "a=".</w:t>
            </w:r>
          </w:p>
          <w:p w14:paraId="32C5E702" w14:textId="77777777" w:rsidR="001629D7" w:rsidRPr="00C21991" w:rsidRDefault="001629D7" w:rsidP="001629D7">
            <w:pPr>
              <w:pStyle w:val="TAN"/>
            </w:pPr>
            <w:r w:rsidRPr="00C21991">
              <w:t>c64:</w:t>
            </w:r>
            <w:r w:rsidRPr="00C21991">
              <w:tab/>
              <w:t xml:space="preserve">IF A.328/42 </w:t>
            </w:r>
            <w:smartTag w:uri="urn:schemas-microsoft-com:office:smarttags" w:element="stockticker">
              <w:r w:rsidRPr="00C21991">
                <w:t>AND</w:t>
              </w:r>
            </w:smartTag>
            <w:r w:rsidRPr="00C21991">
              <w:t xml:space="preserve"> (A.329/14 OR A.329/20) THEN m </w:t>
            </w:r>
            <w:smartTag w:uri="urn:schemas-microsoft-com:office:smarttags" w:element="stockticker">
              <w:r w:rsidRPr="00C21991">
                <w:t>ELSE</w:t>
              </w:r>
            </w:smartTag>
            <w:r w:rsidRPr="00C21991">
              <w:t xml:space="preserve"> n/a - -, Media plane optimization for WebRTC session or media level attribute name "a=".</w:t>
            </w:r>
          </w:p>
          <w:p w14:paraId="6D3BFB62" w14:textId="77777777" w:rsidR="001629D7" w:rsidRPr="00C21991" w:rsidRDefault="001629D7" w:rsidP="001629D7">
            <w:pPr>
              <w:pStyle w:val="TAN"/>
            </w:pPr>
            <w:r w:rsidRPr="00C21991">
              <w:t>c65:</w:t>
            </w:r>
            <w:r w:rsidRPr="00C21991">
              <w:tab/>
              <w:t xml:space="preserve">IF A. A.328/42 </w:t>
            </w:r>
            <w:smartTag w:uri="urn:schemas-microsoft-com:office:smarttags" w:element="stockticker">
              <w:r w:rsidRPr="00C21991">
                <w:t>AND</w:t>
              </w:r>
            </w:smartTag>
            <w:r w:rsidRPr="00C21991">
              <w:t xml:space="preserve"> (A.329/14 OR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Media plane optimization for WebRTC session or media level attribute name "a=".</w:t>
            </w:r>
          </w:p>
          <w:p w14:paraId="3127DFA1" w14:textId="77777777" w:rsidR="001629D7" w:rsidRPr="00C21991" w:rsidRDefault="001629D7" w:rsidP="001629D7">
            <w:pPr>
              <w:pStyle w:val="TAN"/>
            </w:pPr>
            <w:r w:rsidRPr="00C21991">
              <w:t>c66:</w:t>
            </w:r>
            <w:r w:rsidRPr="00C21991">
              <w:tab/>
              <w:t xml:space="preserve">IF A.328/42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Media plane optimization for WebRTC media level attribute name "a=".</w:t>
            </w:r>
          </w:p>
          <w:p w14:paraId="61BAF53C" w14:textId="77777777" w:rsidR="001629D7" w:rsidRPr="00C21991" w:rsidRDefault="001629D7" w:rsidP="001629D7">
            <w:pPr>
              <w:pStyle w:val="TAN"/>
            </w:pPr>
            <w:r w:rsidRPr="00C21991">
              <w:t>c67:</w:t>
            </w:r>
            <w:r w:rsidRPr="00C21991">
              <w:tab/>
              <w:t xml:space="preserve">IF A.328/42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Media plane optimization for WebRTC media level attribute name "a=".</w:t>
            </w:r>
          </w:p>
          <w:p w14:paraId="5C5EDF27" w14:textId="77777777" w:rsidR="001629D7" w:rsidRPr="00C21991" w:rsidRDefault="001629D7" w:rsidP="001629D7">
            <w:pPr>
              <w:pStyle w:val="TAN"/>
            </w:pPr>
            <w:r w:rsidRPr="00C21991">
              <w:t>c68:</w:t>
            </w:r>
            <w:r w:rsidRPr="00C21991">
              <w:tab/>
              <w:t xml:space="preserve">IF A.328/42 </w:t>
            </w:r>
            <w:smartTag w:uri="urn:schemas-microsoft-com:office:smarttags" w:element="stockticker">
              <w:r w:rsidRPr="00C21991">
                <w:t>AND</w:t>
              </w:r>
            </w:smartTag>
            <w:r w:rsidRPr="00C21991">
              <w:t xml:space="preserve"> A.329/14 THEN m </w:t>
            </w:r>
            <w:smartTag w:uri="urn:schemas-microsoft-com:office:smarttags" w:element="stockticker">
              <w:r w:rsidRPr="00C21991">
                <w:t>ELSE</w:t>
              </w:r>
            </w:smartTag>
            <w:r w:rsidRPr="00C21991">
              <w:t xml:space="preserve"> n/a - -, Media plane optimization for WebRTC session level attribute name "a=".</w:t>
            </w:r>
          </w:p>
          <w:p w14:paraId="3EA3CBA3" w14:textId="77777777" w:rsidR="001629D7" w:rsidRPr="00C21991" w:rsidRDefault="001629D7" w:rsidP="001629D7">
            <w:pPr>
              <w:pStyle w:val="TAN"/>
            </w:pPr>
            <w:r w:rsidRPr="00C21991">
              <w:t>c69:</w:t>
            </w:r>
            <w:r w:rsidRPr="00C21991">
              <w:tab/>
              <w:t xml:space="preserve">IF A.328/42 </w:t>
            </w:r>
            <w:smartTag w:uri="urn:schemas-microsoft-com:office:smarttags" w:element="stockticker">
              <w:r w:rsidRPr="00C21991">
                <w:t>AND</w:t>
              </w:r>
            </w:smartTag>
            <w:r w:rsidRPr="00C21991">
              <w:t xml:space="preserve"> A.329/1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Media plane optimization for WebRTC session level attribute name "a=".</w:t>
            </w:r>
          </w:p>
          <w:p w14:paraId="2CC7F858" w14:textId="77777777" w:rsidR="002E3D2E" w:rsidRPr="00C21991" w:rsidRDefault="002E61A1" w:rsidP="002E3D2E">
            <w:pPr>
              <w:pStyle w:val="TAN"/>
              <w:rPr>
                <w:rFonts w:cs="Arial"/>
                <w:szCs w:val="18"/>
              </w:rPr>
            </w:pPr>
            <w:r w:rsidRPr="00C21991">
              <w:rPr>
                <w:rFonts w:cs="Arial"/>
                <w:szCs w:val="18"/>
              </w:rPr>
              <w:t>c</w:t>
            </w:r>
            <w:r w:rsidR="002E3D2E" w:rsidRPr="00C21991">
              <w:rPr>
                <w:rFonts w:cs="Arial"/>
                <w:szCs w:val="18"/>
              </w:rPr>
              <w:t>70:</w:t>
            </w:r>
            <w:r w:rsidR="002E3D2E" w:rsidRPr="00C21991">
              <w:rPr>
                <w:rFonts w:cs="Arial"/>
                <w:szCs w:val="18"/>
              </w:rPr>
              <w:tab/>
              <w:t xml:space="preserve">IF A.328/43 </w:t>
            </w:r>
            <w:smartTag w:uri="urn:schemas-microsoft-com:office:smarttags" w:element="stockticker">
              <w:r w:rsidR="002E3D2E" w:rsidRPr="00C21991">
                <w:rPr>
                  <w:rFonts w:cs="Arial"/>
                  <w:szCs w:val="18"/>
                </w:rPr>
                <w:t>AND</w:t>
              </w:r>
            </w:smartTag>
            <w:r w:rsidR="002E3D2E" w:rsidRPr="00C21991">
              <w:rPr>
                <w:rFonts w:cs="Arial"/>
                <w:szCs w:val="18"/>
              </w:rPr>
              <w:t xml:space="preserve"> A.329/20 THEN o </w:t>
            </w:r>
            <w:smartTag w:uri="urn:schemas-microsoft-com:office:smarttags" w:element="stockticker">
              <w:r w:rsidR="002E3D2E" w:rsidRPr="00C21991">
                <w:rPr>
                  <w:rFonts w:cs="Arial"/>
                  <w:szCs w:val="18"/>
                </w:rPr>
                <w:t>ELSE</w:t>
              </w:r>
            </w:smartTag>
            <w:r w:rsidR="002E3D2E" w:rsidRPr="00C21991">
              <w:rPr>
                <w:rFonts w:cs="Arial"/>
                <w:szCs w:val="18"/>
              </w:rPr>
              <w:t xml:space="preserve"> n/a - - </w:t>
            </w:r>
            <w:r w:rsidR="002E3D2E" w:rsidRPr="00C21991">
              <w:rPr>
                <w:rFonts w:eastAsia="MS Mincho"/>
                <w:lang w:eastAsia="ja-JP"/>
              </w:rPr>
              <w:t xml:space="preserve">Enhanced </w:t>
            </w:r>
            <w:r w:rsidR="002E3D2E" w:rsidRPr="00C21991">
              <w:rPr>
                <w:rFonts w:cs="Arial"/>
              </w:rPr>
              <w:t>bandwidth negotiation mechanism</w:t>
            </w:r>
            <w:r w:rsidR="002E3D2E" w:rsidRPr="00C21991">
              <w:t>,</w:t>
            </w:r>
            <w:r w:rsidR="002E3D2E" w:rsidRPr="00C21991">
              <w:rPr>
                <w:rFonts w:cs="Arial"/>
                <w:szCs w:val="18"/>
              </w:rPr>
              <w:t xml:space="preserve"> media level attribute name "a=".</w:t>
            </w:r>
          </w:p>
          <w:p w14:paraId="0E8F106E" w14:textId="77777777" w:rsidR="002E3D2E" w:rsidRPr="00C21991" w:rsidRDefault="002E61A1" w:rsidP="002E3D2E">
            <w:pPr>
              <w:pStyle w:val="TAN"/>
              <w:rPr>
                <w:rFonts w:cs="Arial"/>
                <w:szCs w:val="18"/>
              </w:rPr>
            </w:pPr>
            <w:r w:rsidRPr="00C21991">
              <w:rPr>
                <w:rFonts w:cs="Arial"/>
                <w:szCs w:val="18"/>
              </w:rPr>
              <w:t>c</w:t>
            </w:r>
            <w:r w:rsidR="002E3D2E" w:rsidRPr="00C21991">
              <w:rPr>
                <w:rFonts w:cs="Arial"/>
                <w:szCs w:val="18"/>
              </w:rPr>
              <w:t>71:</w:t>
            </w:r>
            <w:r w:rsidR="002E3D2E" w:rsidRPr="00C21991">
              <w:rPr>
                <w:rFonts w:cs="Arial"/>
                <w:szCs w:val="18"/>
              </w:rPr>
              <w:tab/>
              <w:t xml:space="preserve">IF A.328/43 </w:t>
            </w:r>
            <w:smartTag w:uri="urn:schemas-microsoft-com:office:smarttags" w:element="stockticker">
              <w:r w:rsidR="002E3D2E" w:rsidRPr="00C21991">
                <w:rPr>
                  <w:rFonts w:cs="Arial"/>
                  <w:szCs w:val="18"/>
                </w:rPr>
                <w:t>AND</w:t>
              </w:r>
            </w:smartTag>
            <w:r w:rsidR="002E3D2E" w:rsidRPr="00C21991">
              <w:rPr>
                <w:rFonts w:cs="Arial"/>
                <w:szCs w:val="18"/>
              </w:rPr>
              <w:t xml:space="preserve"> A.329/20 THEN m </w:t>
            </w:r>
            <w:smartTag w:uri="urn:schemas-microsoft-com:office:smarttags" w:element="stockticker">
              <w:r w:rsidR="002E3D2E" w:rsidRPr="00C21991">
                <w:rPr>
                  <w:rFonts w:cs="Arial"/>
                  <w:szCs w:val="18"/>
                </w:rPr>
                <w:t>ELSE</w:t>
              </w:r>
            </w:smartTag>
            <w:r w:rsidR="002E3D2E" w:rsidRPr="00C21991">
              <w:rPr>
                <w:rFonts w:cs="Arial"/>
                <w:szCs w:val="18"/>
              </w:rPr>
              <w:t xml:space="preserve"> n/a - - </w:t>
            </w:r>
            <w:r w:rsidR="002E3D2E" w:rsidRPr="00C21991">
              <w:rPr>
                <w:rFonts w:eastAsia="MS Mincho"/>
                <w:lang w:eastAsia="ja-JP"/>
              </w:rPr>
              <w:t xml:space="preserve">Enhanced </w:t>
            </w:r>
            <w:r w:rsidR="002E3D2E" w:rsidRPr="00C21991">
              <w:rPr>
                <w:rFonts w:cs="Arial"/>
              </w:rPr>
              <w:t>bandwidth negotiation mechanism</w:t>
            </w:r>
            <w:r w:rsidR="002E3D2E" w:rsidRPr="00C21991">
              <w:t xml:space="preserve">, </w:t>
            </w:r>
            <w:r w:rsidR="002E3D2E" w:rsidRPr="00C21991">
              <w:rPr>
                <w:rFonts w:cs="Arial"/>
                <w:szCs w:val="18"/>
              </w:rPr>
              <w:t>media level attribute name "a=".</w:t>
            </w:r>
          </w:p>
          <w:p w14:paraId="2175F1E0" w14:textId="77777777" w:rsidR="00990F13" w:rsidRPr="00C21991" w:rsidRDefault="00990F13" w:rsidP="002E3D2E">
            <w:pPr>
              <w:pStyle w:val="TAN"/>
            </w:pPr>
            <w:r w:rsidRPr="00C21991">
              <w:t>c72:</w:t>
            </w:r>
            <w:r w:rsidRPr="00C21991">
              <w:tab/>
              <w:t xml:space="preserve">IF (A.328/32 OR A.328/34 OR A.328/35) AND A.329/20 THEN m ELSE n/a - - </w:t>
            </w:r>
            <w:r w:rsidRPr="00C21991">
              <w:rPr>
                <w:rFonts w:eastAsia="MS Mincho"/>
                <w:lang w:eastAsia="ja-JP"/>
              </w:rPr>
              <w:t>UDPTL over DTLS, SCTP over DTLS, DTLS-SRTP</w:t>
            </w:r>
            <w:r w:rsidRPr="00C21991">
              <w:t>, media level attribute name "a=".</w:t>
            </w:r>
          </w:p>
          <w:p w14:paraId="44CCF4C4" w14:textId="77777777" w:rsidR="002E61A1" w:rsidRPr="00C21991" w:rsidRDefault="002E61A1" w:rsidP="002E61A1">
            <w:pPr>
              <w:pStyle w:val="TAN"/>
            </w:pPr>
            <w:r w:rsidRPr="00C21991">
              <w:t>c73:</w:t>
            </w:r>
            <w:r w:rsidRPr="00C21991">
              <w:tab/>
              <w:t xml:space="preserve">IF A.328/46 </w:t>
            </w:r>
            <w:smartTag w:uri="urn:schemas-microsoft-com:office:smarttags" w:element="stockticker">
              <w:r w:rsidRPr="00C21991">
                <w:t>AND</w:t>
              </w:r>
            </w:smartTag>
            <w:r w:rsidRPr="00C21991">
              <w:t xml:space="preserve"> A.329/20 THEN m </w:t>
            </w:r>
            <w:smartTag w:uri="urn:schemas-microsoft-com:office:smarttags" w:element="stockticker">
              <w:r w:rsidRPr="00C21991">
                <w:t>ELSE</w:t>
              </w:r>
            </w:smartTag>
            <w:r w:rsidRPr="00C21991">
              <w:t xml:space="preserve"> n/a - - </w:t>
            </w:r>
            <w:r w:rsidRPr="00C21991">
              <w:rPr>
                <w:rFonts w:cs="Arial"/>
              </w:rPr>
              <w:t xml:space="preserve">Using simulcast in SDP and RTP sessions, </w:t>
            </w:r>
            <w:r w:rsidRPr="00C21991">
              <w:t>media level attribute name "a=".</w:t>
            </w:r>
          </w:p>
          <w:p w14:paraId="05D6ED9B" w14:textId="77777777" w:rsidR="002E61A1" w:rsidRPr="00C21991" w:rsidRDefault="002E61A1" w:rsidP="002E61A1">
            <w:pPr>
              <w:pStyle w:val="TAN"/>
            </w:pPr>
            <w:r w:rsidRPr="00C21991">
              <w:t>c74:</w:t>
            </w:r>
            <w:r w:rsidRPr="00C21991">
              <w:tab/>
              <w:t xml:space="preserve">IF A.328/46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w:t>
            </w:r>
            <w:r w:rsidRPr="00C21991">
              <w:rPr>
                <w:rFonts w:cs="Arial"/>
              </w:rPr>
              <w:t xml:space="preserve">Using simulcast in SDP and RTP sessions, </w:t>
            </w:r>
            <w:r w:rsidRPr="00C21991">
              <w:t>media level attribute name "a=".</w:t>
            </w:r>
          </w:p>
          <w:p w14:paraId="21660417" w14:textId="77777777" w:rsidR="002E61A1" w:rsidRPr="00C21991" w:rsidRDefault="002E61A1" w:rsidP="002E61A1">
            <w:pPr>
              <w:pStyle w:val="TAN"/>
            </w:pPr>
            <w:r w:rsidRPr="00C21991">
              <w:t>c75:</w:t>
            </w:r>
            <w:r w:rsidRPr="00C21991">
              <w:tab/>
              <w:t xml:space="preserve">IF A.328/47 </w:t>
            </w:r>
            <w:smartTag w:uri="urn:schemas-microsoft-com:office:smarttags" w:element="stockticker">
              <w:r w:rsidRPr="00C21991">
                <w:t>AND</w:t>
              </w:r>
            </w:smartTag>
            <w:r w:rsidRPr="00C21991">
              <w:t xml:space="preserve"> A.329/20 THEN o </w:t>
            </w:r>
            <w:smartTag w:uri="urn:schemas-microsoft-com:office:smarttags" w:element="stockticker">
              <w:r w:rsidRPr="00C21991">
                <w:t>ELSE</w:t>
              </w:r>
            </w:smartTag>
            <w:r w:rsidRPr="00C21991">
              <w:t xml:space="preserve"> n/a - - </w:t>
            </w:r>
            <w:r w:rsidRPr="00C21991">
              <w:rPr>
                <w:rFonts w:cs="Arial"/>
              </w:rPr>
              <w:t xml:space="preserve">RTP payload format restrictions, </w:t>
            </w:r>
            <w:r w:rsidRPr="00C21991">
              <w:t xml:space="preserve">media level attribute name "a=". </w:t>
            </w:r>
          </w:p>
          <w:p w14:paraId="61B7A358" w14:textId="77777777" w:rsidR="002E61A1" w:rsidRPr="00C21991" w:rsidRDefault="002E61A1" w:rsidP="002E61A1">
            <w:pPr>
              <w:pStyle w:val="TAN"/>
            </w:pPr>
            <w:r w:rsidRPr="00C21991">
              <w:t>c76:</w:t>
            </w:r>
            <w:r w:rsidRPr="00C21991">
              <w:tab/>
              <w:t xml:space="preserve">IF A.328/47 </w:t>
            </w:r>
            <w:smartTag w:uri="urn:schemas-microsoft-com:office:smarttags" w:element="stockticker">
              <w:r w:rsidRPr="00C21991">
                <w:t>AND</w:t>
              </w:r>
            </w:smartTag>
            <w:r w:rsidRPr="00C21991">
              <w:t xml:space="preserve"> A.329/20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w:t>
            </w:r>
            <w:r w:rsidRPr="00C21991">
              <w:rPr>
                <w:rFonts w:cs="Arial"/>
              </w:rPr>
              <w:t xml:space="preserve">RTP payload format restrictions, </w:t>
            </w:r>
            <w:r w:rsidRPr="00C21991">
              <w:t>media level attribute name "a=".</w:t>
            </w:r>
          </w:p>
          <w:p w14:paraId="5D0261A0" w14:textId="77777777" w:rsidR="00A74A8F" w:rsidRPr="00C21991" w:rsidRDefault="00A74A8F" w:rsidP="00A74A8F">
            <w:pPr>
              <w:pStyle w:val="TAN"/>
            </w:pPr>
            <w:r w:rsidRPr="00C21991">
              <w:t>c77:</w:t>
            </w:r>
            <w:r w:rsidRPr="00C21991">
              <w:tab/>
              <w:t xml:space="preserve">IF A.328/48 </w:t>
            </w:r>
            <w:smartTag w:uri="urn:schemas-microsoft-com:office:smarttags" w:element="stockticker">
              <w:r w:rsidRPr="00C21991">
                <w:t>AND</w:t>
              </w:r>
            </w:smartTag>
            <w:r w:rsidRPr="00C21991">
              <w:t xml:space="preserve"> A.329/14 THEN o </w:t>
            </w:r>
            <w:smartTag w:uri="urn:schemas-microsoft-com:office:smarttags" w:element="stockticker">
              <w:r w:rsidRPr="00C21991">
                <w:t>ELSE</w:t>
              </w:r>
            </w:smartTag>
            <w:r w:rsidRPr="00C21991">
              <w:t xml:space="preserve"> n/a - - </w:t>
            </w:r>
            <w:r w:rsidRPr="00C21991">
              <w:rPr>
                <w:lang w:eastAsia="ko-KR"/>
              </w:rPr>
              <w:t>Compact Concurrent Codec Negotiation and Capabilities</w:t>
            </w:r>
            <w:r w:rsidRPr="00C21991">
              <w:rPr>
                <w:rFonts w:cs="Arial"/>
              </w:rPr>
              <w:t xml:space="preserve">, </w:t>
            </w:r>
            <w:r w:rsidRPr="00C21991">
              <w:t>session level attribute name "a=".</w:t>
            </w:r>
          </w:p>
          <w:p w14:paraId="3F681E3A" w14:textId="77777777" w:rsidR="00AC6CBC" w:rsidRPr="00C21991" w:rsidRDefault="00A74A8F" w:rsidP="00AC6CBC">
            <w:pPr>
              <w:pStyle w:val="TAN"/>
            </w:pPr>
            <w:r w:rsidRPr="00C21991">
              <w:t>c78:</w:t>
            </w:r>
            <w:r w:rsidRPr="00C21991">
              <w:tab/>
              <w:t xml:space="preserve">IF A.328/48 </w:t>
            </w:r>
            <w:smartTag w:uri="urn:schemas-microsoft-com:office:smarttags" w:element="stockticker">
              <w:r w:rsidRPr="00C21991">
                <w:t>AND</w:t>
              </w:r>
            </w:smartTag>
            <w:r w:rsidRPr="00C21991">
              <w:t xml:space="preserve"> A.329/14 THEN </w:t>
            </w:r>
            <w:proofErr w:type="spellStart"/>
            <w:r w:rsidRPr="00C21991">
              <w:t>i</w:t>
            </w:r>
            <w:proofErr w:type="spellEnd"/>
            <w:r w:rsidRPr="00C21991">
              <w:t xml:space="preserve"> </w:t>
            </w:r>
            <w:smartTag w:uri="urn:schemas-microsoft-com:office:smarttags" w:element="stockticker">
              <w:r w:rsidRPr="00C21991">
                <w:t>ELSE</w:t>
              </w:r>
            </w:smartTag>
            <w:r w:rsidRPr="00C21991">
              <w:t xml:space="preserve"> n/a - - </w:t>
            </w:r>
            <w:r w:rsidRPr="00C21991">
              <w:rPr>
                <w:lang w:eastAsia="ko-KR"/>
              </w:rPr>
              <w:t>Compact Concurrent Codec Negotiation and Capabilities</w:t>
            </w:r>
            <w:r w:rsidRPr="00C21991">
              <w:rPr>
                <w:rFonts w:cs="Arial"/>
              </w:rPr>
              <w:t xml:space="preserve">, </w:t>
            </w:r>
            <w:r w:rsidRPr="00C21991">
              <w:t>session level attribute name "a=".</w:t>
            </w:r>
          </w:p>
          <w:p w14:paraId="185C6E84" w14:textId="77777777" w:rsidR="00A74A8F" w:rsidRPr="00C21991" w:rsidRDefault="00AC6CBC" w:rsidP="00AC6CBC">
            <w:pPr>
              <w:pStyle w:val="TAN"/>
            </w:pPr>
            <w:r w:rsidRPr="00C21991">
              <w:t>c79:</w:t>
            </w:r>
            <w:r w:rsidRPr="00C21991">
              <w:tab/>
              <w:t>IF A.328/</w:t>
            </w:r>
            <w:r w:rsidR="000A4C37" w:rsidRPr="00C21991">
              <w:t>49</w:t>
            </w:r>
            <w:r w:rsidRPr="00C21991">
              <w:t xml:space="preserve"> AND A.329/20 m ELSE n/a - - Delay Budget Information (DBI)</w:t>
            </w:r>
            <w:r w:rsidRPr="00C21991">
              <w:rPr>
                <w:rFonts w:cs="Arial"/>
              </w:rPr>
              <w:t xml:space="preserve">, </w:t>
            </w:r>
            <w:r w:rsidRPr="00C21991">
              <w:t>media level attribute name "a=".</w:t>
            </w:r>
          </w:p>
          <w:p w14:paraId="2D087075" w14:textId="77777777" w:rsidR="00071FE8" w:rsidRPr="00C21991" w:rsidRDefault="00071FE8" w:rsidP="00AC6CBC">
            <w:pPr>
              <w:pStyle w:val="TAN"/>
              <w:rPr>
                <w:rFonts w:cs="Arial"/>
                <w:szCs w:val="18"/>
              </w:rPr>
            </w:pPr>
            <w:r w:rsidRPr="00C21991">
              <w:t>c80:</w:t>
            </w:r>
            <w:r w:rsidRPr="00C21991">
              <w:tab/>
              <w:t>IF A.328/50 AND A.329/20 THEN m ELSE n/a - - Access Network Bitrate Recommendation (ANBR)</w:t>
            </w:r>
            <w:r w:rsidRPr="00C21991">
              <w:rPr>
                <w:rFonts w:cs="Arial"/>
                <w:szCs w:val="18"/>
              </w:rPr>
              <w:t>, media level attribute name "a=".</w:t>
            </w:r>
          </w:p>
          <w:p w14:paraId="37CEFC51" w14:textId="77777777" w:rsidR="00860915" w:rsidRPr="00C21991" w:rsidRDefault="00860915" w:rsidP="00860915">
            <w:pPr>
              <w:pStyle w:val="TAN"/>
              <w:rPr>
                <w:rFonts w:cs="Arial"/>
                <w:szCs w:val="18"/>
              </w:rPr>
            </w:pPr>
            <w:r w:rsidRPr="00C21991">
              <w:t>c81:</w:t>
            </w:r>
            <w:r w:rsidRPr="00C21991">
              <w:tab/>
              <w:t xml:space="preserve">IF A.328/51 AND A.329/20 THEN m ELSE n/a - - </w:t>
            </w:r>
            <w:r w:rsidRPr="00C21991">
              <w:rPr>
                <w:rFonts w:cs="Arial"/>
                <w:lang w:eastAsia="ko-KR"/>
              </w:rPr>
              <w:t>Framework for Live Uplink Streaming (FLUS</w:t>
            </w:r>
            <w:r w:rsidRPr="00C21991">
              <w:t>)</w:t>
            </w:r>
            <w:r w:rsidRPr="00C21991">
              <w:rPr>
                <w:rFonts w:cs="Arial"/>
                <w:szCs w:val="18"/>
              </w:rPr>
              <w:t>, media level attribute name "a=".</w:t>
            </w:r>
          </w:p>
          <w:p w14:paraId="1AB271AA" w14:textId="77777777" w:rsidR="00860915" w:rsidRPr="00C21991" w:rsidRDefault="00860915" w:rsidP="00860915">
            <w:pPr>
              <w:pStyle w:val="TAN"/>
              <w:rPr>
                <w:rFonts w:cs="Arial"/>
                <w:szCs w:val="18"/>
              </w:rPr>
            </w:pPr>
            <w:r w:rsidRPr="00C21991">
              <w:t>c82:</w:t>
            </w:r>
            <w:r w:rsidRPr="00C21991">
              <w:tab/>
              <w:t xml:space="preserve">IF (A.328/51 OR A.328/52) AND A.329/20 THEN o ELSE n/a - - </w:t>
            </w:r>
            <w:r w:rsidRPr="00C21991">
              <w:rPr>
                <w:rFonts w:cs="Arial"/>
                <w:lang w:eastAsia="ko-KR"/>
              </w:rPr>
              <w:t>Framework for Live Uplink Streaming (FLUS</w:t>
            </w:r>
            <w:r w:rsidRPr="00C21991">
              <w:t>)</w:t>
            </w:r>
            <w:r w:rsidRPr="00C21991">
              <w:rPr>
                <w:rFonts w:cs="Arial"/>
                <w:szCs w:val="18"/>
              </w:rPr>
              <w:t xml:space="preserve">, </w:t>
            </w:r>
            <w:r w:rsidRPr="00C21991">
              <w:t xml:space="preserve">IMS data channels, </w:t>
            </w:r>
            <w:r w:rsidRPr="00C21991">
              <w:rPr>
                <w:rFonts w:cs="Arial"/>
                <w:szCs w:val="18"/>
              </w:rPr>
              <w:t>media level attribute name "a=".</w:t>
            </w:r>
          </w:p>
          <w:p w14:paraId="4ABF501D" w14:textId="77777777" w:rsidR="00C6058D" w:rsidRPr="00C21991" w:rsidRDefault="00860915" w:rsidP="00860915">
            <w:pPr>
              <w:pStyle w:val="TAN"/>
              <w:rPr>
                <w:rFonts w:cs="Arial"/>
                <w:szCs w:val="18"/>
              </w:rPr>
            </w:pPr>
            <w:r w:rsidRPr="00C21991">
              <w:t>c83:</w:t>
            </w:r>
            <w:r w:rsidRPr="00C21991">
              <w:tab/>
              <w:t xml:space="preserve">IF A.328/53 AND A.329/20 THEN o ELSE n/a - - IMS data channels, </w:t>
            </w:r>
            <w:r w:rsidRPr="00C21991">
              <w:rPr>
                <w:rFonts w:cs="Arial"/>
                <w:szCs w:val="18"/>
              </w:rPr>
              <w:t>media level attribute name "a=".</w:t>
            </w:r>
          </w:p>
          <w:p w14:paraId="28713BB5" w14:textId="77777777" w:rsidR="0093349F" w:rsidRPr="00C21991" w:rsidRDefault="0093349F" w:rsidP="00860915">
            <w:pPr>
              <w:pStyle w:val="TAN"/>
            </w:pPr>
            <w:r w:rsidRPr="00C21991">
              <w:t>c84:</w:t>
            </w:r>
            <w:r w:rsidRPr="00C21991">
              <w:tab/>
              <w:t xml:space="preserve">IF A.328/53 AND A.329/20 THEN m ELSE n/a - - IMS data channels, </w:t>
            </w:r>
            <w:r w:rsidRPr="00C21991">
              <w:rPr>
                <w:rFonts w:cs="Arial"/>
                <w:szCs w:val="18"/>
              </w:rPr>
              <w:t>media level attribute name "a=".</w:t>
            </w:r>
          </w:p>
        </w:tc>
      </w:tr>
      <w:tr w:rsidR="00F3667C" w:rsidRPr="00C21991" w14:paraId="2BD6A56E" w14:textId="77777777" w:rsidTr="0093349F">
        <w:trPr>
          <w:gridAfter w:val="1"/>
          <w:wAfter w:w="113" w:type="dxa"/>
          <w:cantSplit/>
        </w:trPr>
        <w:tc>
          <w:tcPr>
            <w:tcW w:w="9642" w:type="dxa"/>
            <w:gridSpan w:val="16"/>
          </w:tcPr>
          <w:p w14:paraId="43E7B9FB" w14:textId="77777777" w:rsidR="00F3667C" w:rsidRPr="00C21991" w:rsidRDefault="00F3667C">
            <w:pPr>
              <w:pStyle w:val="TAN"/>
            </w:pPr>
            <w:r w:rsidRPr="00C21991">
              <w:t>NOTE 1:</w:t>
            </w:r>
            <w:r w:rsidRPr="00C21991">
              <w:tab/>
              <w:t>Further specification of the usage of this attribute is defined by specifications relating to individual codecs.</w:t>
            </w:r>
          </w:p>
        </w:tc>
      </w:tr>
    </w:tbl>
    <w:p w14:paraId="64953F3B" w14:textId="77777777" w:rsidR="00897956" w:rsidRPr="00C21991" w:rsidRDefault="00897956"/>
    <w:p w14:paraId="4CA7A535" w14:textId="77777777" w:rsidR="00C4579E" w:rsidRPr="00C21991" w:rsidRDefault="00C4579E" w:rsidP="00C4579E">
      <w:pPr>
        <w:keepNext/>
      </w:pPr>
      <w:r w:rsidRPr="00C21991">
        <w:t>Prerequisite A.330/80 - - a= generic header extension map definition (a=</w:t>
      </w:r>
      <w:proofErr w:type="spellStart"/>
      <w:r w:rsidRPr="00C21991">
        <w:t>extmap</w:t>
      </w:r>
      <w:proofErr w:type="spellEnd"/>
      <w:r w:rsidRPr="00C21991">
        <w:t>)</w:t>
      </w:r>
    </w:p>
    <w:p w14:paraId="5679B5DF" w14:textId="77777777" w:rsidR="00C4579E" w:rsidRPr="00C21991" w:rsidRDefault="00C4579E" w:rsidP="00C4579E">
      <w:pPr>
        <w:pStyle w:val="TH"/>
      </w:pPr>
      <w:bookmarkStart w:id="3876" w:name="_CRTableA_330A"/>
      <w:r w:rsidRPr="00C21991">
        <w:t>Table </w:t>
      </w:r>
      <w:bookmarkEnd w:id="3876"/>
      <w:r w:rsidRPr="00C21991">
        <w:t xml:space="preserve">A.330A: </w:t>
      </w:r>
      <w:smartTag w:uri="urn:schemas-microsoft-com:office:smarttags" w:element="stockticker">
        <w:r w:rsidRPr="00C21991">
          <w:t>RTP</w:t>
        </w:r>
      </w:smartTag>
      <w:r w:rsidRPr="00C21991">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C21991" w14:paraId="495905FD" w14:textId="77777777"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14:paraId="16432121" w14:textId="77777777" w:rsidR="00C4579E" w:rsidRPr="00C21991" w:rsidRDefault="00C4579E" w:rsidP="00C4579E">
            <w:pPr>
              <w:pStyle w:val="TAH"/>
            </w:pPr>
            <w:r w:rsidRPr="00C21991">
              <w:t>Item</w:t>
            </w:r>
          </w:p>
        </w:tc>
        <w:tc>
          <w:tcPr>
            <w:tcW w:w="2665" w:type="dxa"/>
            <w:vMerge w:val="restart"/>
            <w:tcBorders>
              <w:top w:val="single" w:sz="4" w:space="0" w:color="auto"/>
              <w:left w:val="single" w:sz="4" w:space="0" w:color="auto"/>
              <w:bottom w:val="single" w:sz="4" w:space="0" w:color="auto"/>
              <w:right w:val="single" w:sz="4" w:space="0" w:color="auto"/>
            </w:tcBorders>
          </w:tcPr>
          <w:p w14:paraId="285A9ECB" w14:textId="77777777" w:rsidR="00C4579E" w:rsidRPr="00C21991" w:rsidRDefault="00C4579E" w:rsidP="00C4579E">
            <w:pPr>
              <w:pStyle w:val="TAH"/>
            </w:pPr>
            <w:r w:rsidRPr="00C21991">
              <w:t>Field</w:t>
            </w:r>
          </w:p>
        </w:tc>
        <w:tc>
          <w:tcPr>
            <w:tcW w:w="3063" w:type="dxa"/>
            <w:gridSpan w:val="3"/>
            <w:tcBorders>
              <w:top w:val="single" w:sz="4" w:space="0" w:color="auto"/>
              <w:left w:val="single" w:sz="4" w:space="0" w:color="auto"/>
              <w:bottom w:val="single" w:sz="4" w:space="0" w:color="auto"/>
              <w:right w:val="single" w:sz="4" w:space="0" w:color="auto"/>
            </w:tcBorders>
          </w:tcPr>
          <w:p w14:paraId="378AA73D" w14:textId="77777777" w:rsidR="00C4579E" w:rsidRPr="00C21991" w:rsidRDefault="00C4579E" w:rsidP="00C4579E">
            <w:pPr>
              <w:pStyle w:val="TAH"/>
            </w:pPr>
            <w:r w:rsidRPr="00C21991">
              <w:t>Sending</w:t>
            </w:r>
          </w:p>
        </w:tc>
        <w:tc>
          <w:tcPr>
            <w:tcW w:w="3063" w:type="dxa"/>
            <w:gridSpan w:val="3"/>
            <w:tcBorders>
              <w:top w:val="single" w:sz="4" w:space="0" w:color="auto"/>
              <w:left w:val="single" w:sz="4" w:space="0" w:color="auto"/>
              <w:bottom w:val="single" w:sz="4" w:space="0" w:color="auto"/>
              <w:right w:val="single" w:sz="4" w:space="0" w:color="auto"/>
            </w:tcBorders>
          </w:tcPr>
          <w:p w14:paraId="5D3EB2AA" w14:textId="77777777" w:rsidR="00C4579E" w:rsidRPr="00C21991" w:rsidRDefault="00C4579E" w:rsidP="00C4579E">
            <w:pPr>
              <w:pStyle w:val="TAH"/>
              <w:rPr>
                <w:b w:val="0"/>
              </w:rPr>
            </w:pPr>
            <w:r w:rsidRPr="00C21991">
              <w:t>Receiving</w:t>
            </w:r>
          </w:p>
        </w:tc>
      </w:tr>
      <w:tr w:rsidR="00C4579E" w:rsidRPr="00C21991" w14:paraId="064309B8" w14:textId="77777777"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14:paraId="774799C4" w14:textId="77777777" w:rsidR="00C4579E" w:rsidRPr="00C21991"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14:paraId="10E2F2C3" w14:textId="77777777" w:rsidR="00C4579E" w:rsidRPr="00C21991"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14:paraId="6D87CE5F" w14:textId="77777777" w:rsidR="00C4579E" w:rsidRPr="00C21991" w:rsidRDefault="00C4579E" w:rsidP="00C4579E">
            <w:pPr>
              <w:pStyle w:val="TAH"/>
            </w:pPr>
            <w:r w:rsidRPr="00C21991">
              <w:t>Ref.</w:t>
            </w:r>
          </w:p>
        </w:tc>
        <w:tc>
          <w:tcPr>
            <w:tcW w:w="1021" w:type="dxa"/>
            <w:tcBorders>
              <w:top w:val="single" w:sz="4" w:space="0" w:color="auto"/>
              <w:left w:val="single" w:sz="4" w:space="0" w:color="auto"/>
              <w:bottom w:val="single" w:sz="4" w:space="0" w:color="auto"/>
              <w:right w:val="single" w:sz="4" w:space="0" w:color="auto"/>
            </w:tcBorders>
          </w:tcPr>
          <w:p w14:paraId="0E0500CF" w14:textId="77777777" w:rsidR="00C4579E" w:rsidRPr="00C21991" w:rsidRDefault="00C4579E" w:rsidP="00C4579E">
            <w:pPr>
              <w:pStyle w:val="TAH"/>
            </w:pPr>
            <w:r w:rsidRPr="00C21991">
              <w:t>RFC status</w:t>
            </w:r>
          </w:p>
        </w:tc>
        <w:tc>
          <w:tcPr>
            <w:tcW w:w="1021" w:type="dxa"/>
            <w:tcBorders>
              <w:top w:val="single" w:sz="4" w:space="0" w:color="auto"/>
              <w:left w:val="single" w:sz="4" w:space="0" w:color="auto"/>
              <w:bottom w:val="single" w:sz="4" w:space="0" w:color="auto"/>
              <w:right w:val="single" w:sz="4" w:space="0" w:color="auto"/>
            </w:tcBorders>
          </w:tcPr>
          <w:p w14:paraId="70FCC70F" w14:textId="77777777" w:rsidR="00C4579E" w:rsidRPr="00C21991" w:rsidRDefault="00C4579E" w:rsidP="00C4579E">
            <w:pPr>
              <w:pStyle w:val="TAH"/>
            </w:pPr>
            <w:r w:rsidRPr="00C21991">
              <w:t>Profile status</w:t>
            </w:r>
          </w:p>
        </w:tc>
        <w:tc>
          <w:tcPr>
            <w:tcW w:w="1021" w:type="dxa"/>
            <w:tcBorders>
              <w:top w:val="single" w:sz="4" w:space="0" w:color="auto"/>
              <w:left w:val="single" w:sz="4" w:space="0" w:color="auto"/>
              <w:bottom w:val="single" w:sz="4" w:space="0" w:color="auto"/>
              <w:right w:val="single" w:sz="4" w:space="0" w:color="auto"/>
            </w:tcBorders>
          </w:tcPr>
          <w:p w14:paraId="2C6D7DB1" w14:textId="77777777" w:rsidR="00C4579E" w:rsidRPr="00C21991" w:rsidRDefault="00C4579E" w:rsidP="00C4579E">
            <w:pPr>
              <w:pStyle w:val="TAH"/>
            </w:pPr>
            <w:r w:rsidRPr="00C21991">
              <w:t>Ref.</w:t>
            </w:r>
          </w:p>
        </w:tc>
        <w:tc>
          <w:tcPr>
            <w:tcW w:w="1021" w:type="dxa"/>
            <w:tcBorders>
              <w:top w:val="single" w:sz="4" w:space="0" w:color="auto"/>
              <w:left w:val="single" w:sz="4" w:space="0" w:color="auto"/>
              <w:bottom w:val="single" w:sz="4" w:space="0" w:color="auto"/>
              <w:right w:val="single" w:sz="4" w:space="0" w:color="auto"/>
            </w:tcBorders>
          </w:tcPr>
          <w:p w14:paraId="7F7BB0DC" w14:textId="77777777" w:rsidR="00C4579E" w:rsidRPr="00C21991" w:rsidRDefault="00C4579E" w:rsidP="00C4579E">
            <w:pPr>
              <w:pStyle w:val="TAH"/>
            </w:pPr>
            <w:r w:rsidRPr="00C21991">
              <w:t>RFC status</w:t>
            </w:r>
          </w:p>
        </w:tc>
        <w:tc>
          <w:tcPr>
            <w:tcW w:w="1021" w:type="dxa"/>
            <w:tcBorders>
              <w:top w:val="single" w:sz="4" w:space="0" w:color="auto"/>
              <w:left w:val="single" w:sz="4" w:space="0" w:color="auto"/>
              <w:bottom w:val="single" w:sz="4" w:space="0" w:color="auto"/>
              <w:right w:val="single" w:sz="4" w:space="0" w:color="auto"/>
            </w:tcBorders>
          </w:tcPr>
          <w:p w14:paraId="473CE5A7" w14:textId="77777777" w:rsidR="00C4579E" w:rsidRPr="00C21991" w:rsidRDefault="00C4579E" w:rsidP="00C4579E">
            <w:pPr>
              <w:pStyle w:val="TAH"/>
            </w:pPr>
            <w:r w:rsidRPr="00C21991">
              <w:t>Profile status</w:t>
            </w:r>
          </w:p>
        </w:tc>
      </w:tr>
      <w:tr w:rsidR="00C4579E" w:rsidRPr="00C21991" w14:paraId="520DFFB5" w14:textId="77777777" w:rsidTr="00C4579E">
        <w:tc>
          <w:tcPr>
            <w:tcW w:w="851" w:type="dxa"/>
            <w:tcBorders>
              <w:top w:val="single" w:sz="4" w:space="0" w:color="auto"/>
              <w:left w:val="single" w:sz="4" w:space="0" w:color="auto"/>
              <w:bottom w:val="single" w:sz="4" w:space="0" w:color="auto"/>
              <w:right w:val="single" w:sz="4" w:space="0" w:color="auto"/>
            </w:tcBorders>
          </w:tcPr>
          <w:p w14:paraId="54D88759" w14:textId="77777777" w:rsidR="00C4579E" w:rsidRPr="00C21991" w:rsidRDefault="00C4579E" w:rsidP="00C4579E">
            <w:pPr>
              <w:pStyle w:val="TAL"/>
            </w:pPr>
            <w:r w:rsidRPr="00C21991">
              <w:t>1</w:t>
            </w:r>
          </w:p>
        </w:tc>
        <w:tc>
          <w:tcPr>
            <w:tcW w:w="2665" w:type="dxa"/>
            <w:tcBorders>
              <w:top w:val="single" w:sz="4" w:space="0" w:color="auto"/>
              <w:left w:val="single" w:sz="4" w:space="0" w:color="auto"/>
              <w:bottom w:val="single" w:sz="4" w:space="0" w:color="auto"/>
              <w:right w:val="single" w:sz="4" w:space="0" w:color="auto"/>
            </w:tcBorders>
          </w:tcPr>
          <w:p w14:paraId="11CD4151" w14:textId="77777777" w:rsidR="00C4579E" w:rsidRPr="00C21991" w:rsidRDefault="00C4579E" w:rsidP="00C4579E">
            <w:pPr>
              <w:pStyle w:val="TAL"/>
            </w:pPr>
            <w:r w:rsidRPr="00C21991">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14:paraId="0A4F8E0E" w14:textId="77777777" w:rsidR="00C4579E" w:rsidRPr="00C21991" w:rsidRDefault="00C4579E" w:rsidP="00C4579E">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29096975" w14:textId="77777777" w:rsidR="00C4579E" w:rsidRPr="00C21991" w:rsidRDefault="00C4579E" w:rsidP="00C4579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91F7416" w14:textId="77777777" w:rsidR="00C4579E" w:rsidRPr="00C21991" w:rsidRDefault="00C4579E" w:rsidP="00C4579E">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76B54DE0" w14:textId="77777777" w:rsidR="00C4579E" w:rsidRPr="00C21991" w:rsidRDefault="00C4579E" w:rsidP="00C4579E">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24797B12" w14:textId="77777777" w:rsidR="00C4579E" w:rsidRPr="00C21991" w:rsidRDefault="00C4579E" w:rsidP="00C4579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63731C35" w14:textId="77777777" w:rsidR="00C4579E" w:rsidRPr="00C21991" w:rsidRDefault="00C4579E" w:rsidP="00C4579E">
            <w:pPr>
              <w:pStyle w:val="TAL"/>
            </w:pPr>
            <w:proofErr w:type="spellStart"/>
            <w:r w:rsidRPr="00C21991">
              <w:t>i</w:t>
            </w:r>
            <w:proofErr w:type="spellEnd"/>
          </w:p>
        </w:tc>
      </w:tr>
      <w:tr w:rsidR="00C4579E" w:rsidRPr="00C21991" w14:paraId="35D158F9" w14:textId="77777777" w:rsidTr="00C4579E">
        <w:tc>
          <w:tcPr>
            <w:tcW w:w="851" w:type="dxa"/>
            <w:tcBorders>
              <w:top w:val="single" w:sz="4" w:space="0" w:color="auto"/>
              <w:left w:val="single" w:sz="4" w:space="0" w:color="auto"/>
              <w:bottom w:val="single" w:sz="4" w:space="0" w:color="auto"/>
              <w:right w:val="single" w:sz="4" w:space="0" w:color="auto"/>
            </w:tcBorders>
          </w:tcPr>
          <w:p w14:paraId="7E17B684" w14:textId="77777777" w:rsidR="00C4579E" w:rsidRPr="00C21991" w:rsidRDefault="00C4579E" w:rsidP="00C4579E">
            <w:pPr>
              <w:pStyle w:val="TAL"/>
            </w:pPr>
            <w:r w:rsidRPr="00C21991">
              <w:t>2</w:t>
            </w:r>
          </w:p>
        </w:tc>
        <w:tc>
          <w:tcPr>
            <w:tcW w:w="2665" w:type="dxa"/>
            <w:tcBorders>
              <w:top w:val="single" w:sz="4" w:space="0" w:color="auto"/>
              <w:left w:val="single" w:sz="4" w:space="0" w:color="auto"/>
              <w:bottom w:val="single" w:sz="4" w:space="0" w:color="auto"/>
              <w:right w:val="single" w:sz="4" w:space="0" w:color="auto"/>
            </w:tcBorders>
          </w:tcPr>
          <w:p w14:paraId="6EC1D824" w14:textId="77777777" w:rsidR="00C4579E" w:rsidRPr="00C21991" w:rsidRDefault="00C4579E" w:rsidP="00C4579E">
            <w:pPr>
              <w:pStyle w:val="TAL"/>
            </w:pPr>
            <w:r w:rsidRPr="00C21991">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14:paraId="1D8DD664" w14:textId="77777777" w:rsidR="00C4579E" w:rsidRPr="00C21991" w:rsidRDefault="00C4579E" w:rsidP="00C4579E">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656670CD" w14:textId="77777777" w:rsidR="00C4579E" w:rsidRPr="00C21991" w:rsidRDefault="00C4579E" w:rsidP="00C4579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6024456" w14:textId="77777777" w:rsidR="00C4579E" w:rsidRPr="00C21991" w:rsidRDefault="00C4579E" w:rsidP="00C4579E">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4004653E" w14:textId="77777777" w:rsidR="00C4579E" w:rsidRPr="00C21991" w:rsidRDefault="00C4579E" w:rsidP="00C4579E">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03ACD8BD" w14:textId="77777777" w:rsidR="00C4579E" w:rsidRPr="00C21991" w:rsidRDefault="00C4579E" w:rsidP="00C4579E">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19037CA4" w14:textId="77777777" w:rsidR="00C4579E" w:rsidRPr="00C21991" w:rsidRDefault="00C4579E" w:rsidP="00C4579E">
            <w:pPr>
              <w:pStyle w:val="TAL"/>
            </w:pPr>
            <w:proofErr w:type="spellStart"/>
            <w:r w:rsidRPr="00C21991">
              <w:t>i</w:t>
            </w:r>
            <w:proofErr w:type="spellEnd"/>
          </w:p>
        </w:tc>
      </w:tr>
      <w:tr w:rsidR="00133949" w:rsidRPr="00C21991" w14:paraId="49924C12" w14:textId="77777777" w:rsidTr="00133949">
        <w:tc>
          <w:tcPr>
            <w:tcW w:w="851" w:type="dxa"/>
            <w:tcBorders>
              <w:top w:val="single" w:sz="4" w:space="0" w:color="auto"/>
              <w:left w:val="single" w:sz="4" w:space="0" w:color="auto"/>
              <w:bottom w:val="single" w:sz="4" w:space="0" w:color="auto"/>
              <w:right w:val="single" w:sz="4" w:space="0" w:color="auto"/>
            </w:tcBorders>
          </w:tcPr>
          <w:p w14:paraId="3B4F278B" w14:textId="77777777" w:rsidR="00133949" w:rsidRPr="00C21991" w:rsidRDefault="00133949" w:rsidP="00FF65E4">
            <w:pPr>
              <w:pStyle w:val="TAL"/>
            </w:pPr>
            <w:r w:rsidRPr="00C21991">
              <w:t>3</w:t>
            </w:r>
          </w:p>
        </w:tc>
        <w:tc>
          <w:tcPr>
            <w:tcW w:w="2665" w:type="dxa"/>
            <w:tcBorders>
              <w:top w:val="single" w:sz="4" w:space="0" w:color="auto"/>
              <w:left w:val="single" w:sz="4" w:space="0" w:color="auto"/>
              <w:bottom w:val="single" w:sz="4" w:space="0" w:color="auto"/>
              <w:right w:val="single" w:sz="4" w:space="0" w:color="auto"/>
            </w:tcBorders>
          </w:tcPr>
          <w:p w14:paraId="66ACC63A" w14:textId="77777777" w:rsidR="00133949" w:rsidRPr="00C21991" w:rsidRDefault="00133949" w:rsidP="004C3B1C">
            <w:pPr>
              <w:pStyle w:val="TAL"/>
            </w:pPr>
            <w:r w:rsidRPr="00C21991">
              <w:t xml:space="preserve">video region-of-interest </w:t>
            </w:r>
            <w:r w:rsidR="004C3B1C" w:rsidRPr="00C21991">
              <w:t>predefined-</w:t>
            </w:r>
            <w:proofErr w:type="spellStart"/>
            <w:r w:rsidR="004C3B1C" w:rsidRPr="00C21991">
              <w:t>roi</w:t>
            </w:r>
            <w:proofErr w:type="spellEnd"/>
            <w:r w:rsidR="004C3B1C" w:rsidRPr="00C21991">
              <w:t xml:space="preserve">-sent </w:t>
            </w:r>
            <w:r w:rsidRPr="00C21991">
              <w:t>(urn:3gpp:</w:t>
            </w:r>
            <w:r w:rsidR="004C3B1C" w:rsidRPr="00C21991">
              <w:t>predefined-</w:t>
            </w:r>
            <w:r w:rsidRPr="00C21991">
              <w:t>roi-sent)</w:t>
            </w:r>
          </w:p>
        </w:tc>
        <w:tc>
          <w:tcPr>
            <w:tcW w:w="1021" w:type="dxa"/>
            <w:tcBorders>
              <w:top w:val="single" w:sz="4" w:space="0" w:color="auto"/>
              <w:left w:val="single" w:sz="4" w:space="0" w:color="auto"/>
              <w:bottom w:val="single" w:sz="4" w:space="0" w:color="auto"/>
              <w:right w:val="single" w:sz="4" w:space="0" w:color="auto"/>
            </w:tcBorders>
          </w:tcPr>
          <w:p w14:paraId="0D3D8AE5" w14:textId="77777777" w:rsidR="00133949" w:rsidRPr="00C21991" w:rsidRDefault="00133949" w:rsidP="00FF65E4">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0D063548" w14:textId="77777777" w:rsidR="00133949" w:rsidRPr="00C21991" w:rsidRDefault="00133949" w:rsidP="00FF65E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236C693" w14:textId="77777777" w:rsidR="00133949" w:rsidRPr="00C21991" w:rsidRDefault="00133949" w:rsidP="00FF65E4">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4A6CD0D1" w14:textId="77777777" w:rsidR="00133949" w:rsidRPr="00C21991" w:rsidRDefault="00133949" w:rsidP="00FF65E4">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4B93AC7B" w14:textId="77777777" w:rsidR="00133949" w:rsidRPr="00C21991" w:rsidRDefault="00133949" w:rsidP="00FF65E4">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7B4CBA41" w14:textId="77777777" w:rsidR="00133949" w:rsidRPr="00C21991" w:rsidRDefault="00133949" w:rsidP="00FF65E4">
            <w:pPr>
              <w:pStyle w:val="TAL"/>
            </w:pPr>
            <w:proofErr w:type="spellStart"/>
            <w:r w:rsidRPr="00C21991">
              <w:t>i</w:t>
            </w:r>
            <w:proofErr w:type="spellEnd"/>
          </w:p>
        </w:tc>
      </w:tr>
      <w:tr w:rsidR="004C3B1C" w:rsidRPr="00C21991" w14:paraId="7261EA5C" w14:textId="77777777" w:rsidTr="004C3B1C">
        <w:tc>
          <w:tcPr>
            <w:tcW w:w="851" w:type="dxa"/>
            <w:tcBorders>
              <w:top w:val="single" w:sz="4" w:space="0" w:color="auto"/>
              <w:left w:val="single" w:sz="4" w:space="0" w:color="auto"/>
              <w:bottom w:val="single" w:sz="4" w:space="0" w:color="auto"/>
              <w:right w:val="single" w:sz="4" w:space="0" w:color="auto"/>
            </w:tcBorders>
          </w:tcPr>
          <w:p w14:paraId="0C7D1D24" w14:textId="77777777" w:rsidR="004C3B1C" w:rsidRPr="00C21991" w:rsidRDefault="004C3B1C" w:rsidP="003679CA">
            <w:pPr>
              <w:pStyle w:val="TAL"/>
            </w:pPr>
            <w:r w:rsidRPr="00C21991">
              <w:t>4</w:t>
            </w:r>
          </w:p>
        </w:tc>
        <w:tc>
          <w:tcPr>
            <w:tcW w:w="2665" w:type="dxa"/>
            <w:tcBorders>
              <w:top w:val="single" w:sz="4" w:space="0" w:color="auto"/>
              <w:left w:val="single" w:sz="4" w:space="0" w:color="auto"/>
              <w:bottom w:val="single" w:sz="4" w:space="0" w:color="auto"/>
              <w:right w:val="single" w:sz="4" w:space="0" w:color="auto"/>
            </w:tcBorders>
          </w:tcPr>
          <w:p w14:paraId="36D3B64F" w14:textId="77777777" w:rsidR="004C3B1C" w:rsidRPr="00C21991" w:rsidRDefault="004C3B1C" w:rsidP="003679CA">
            <w:pPr>
              <w:pStyle w:val="TAL"/>
            </w:pPr>
            <w:r w:rsidRPr="00C21991">
              <w:t>video region-of-interest arbitrary-</w:t>
            </w:r>
            <w:proofErr w:type="spellStart"/>
            <w:r w:rsidRPr="00C21991">
              <w:t>roi</w:t>
            </w:r>
            <w:proofErr w:type="spellEnd"/>
            <w:r w:rsidRPr="00C21991">
              <w:t>-sent (urn:3gpp:roi-sent)</w:t>
            </w:r>
          </w:p>
        </w:tc>
        <w:tc>
          <w:tcPr>
            <w:tcW w:w="1021" w:type="dxa"/>
            <w:tcBorders>
              <w:top w:val="single" w:sz="4" w:space="0" w:color="auto"/>
              <w:left w:val="single" w:sz="4" w:space="0" w:color="auto"/>
              <w:bottom w:val="single" w:sz="4" w:space="0" w:color="auto"/>
              <w:right w:val="single" w:sz="4" w:space="0" w:color="auto"/>
            </w:tcBorders>
          </w:tcPr>
          <w:p w14:paraId="7305D26F" w14:textId="77777777" w:rsidR="004C3B1C" w:rsidRPr="00C21991" w:rsidRDefault="004C3B1C" w:rsidP="003679CA">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4166CF14" w14:textId="77777777" w:rsidR="004C3B1C" w:rsidRPr="00C21991" w:rsidRDefault="004C3B1C" w:rsidP="003679CA">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20231BB1" w14:textId="77777777" w:rsidR="004C3B1C" w:rsidRPr="00C21991" w:rsidRDefault="004C3B1C" w:rsidP="003679CA">
            <w:pPr>
              <w:pStyle w:val="TAL"/>
            </w:pPr>
            <w:r w:rsidRPr="00C21991">
              <w:t>m</w:t>
            </w:r>
          </w:p>
        </w:tc>
        <w:tc>
          <w:tcPr>
            <w:tcW w:w="1021" w:type="dxa"/>
            <w:tcBorders>
              <w:top w:val="single" w:sz="4" w:space="0" w:color="auto"/>
              <w:left w:val="single" w:sz="4" w:space="0" w:color="auto"/>
              <w:bottom w:val="single" w:sz="4" w:space="0" w:color="auto"/>
              <w:right w:val="single" w:sz="4" w:space="0" w:color="auto"/>
            </w:tcBorders>
          </w:tcPr>
          <w:p w14:paraId="7DEA1E94" w14:textId="77777777" w:rsidR="004C3B1C" w:rsidRPr="00C21991" w:rsidRDefault="004C3B1C" w:rsidP="003679CA">
            <w:pPr>
              <w:pStyle w:val="TAL"/>
            </w:pPr>
            <w:r w:rsidRPr="00C21991">
              <w:t>[9B]</w:t>
            </w:r>
          </w:p>
        </w:tc>
        <w:tc>
          <w:tcPr>
            <w:tcW w:w="1021" w:type="dxa"/>
            <w:tcBorders>
              <w:top w:val="single" w:sz="4" w:space="0" w:color="auto"/>
              <w:left w:val="single" w:sz="4" w:space="0" w:color="auto"/>
              <w:bottom w:val="single" w:sz="4" w:space="0" w:color="auto"/>
              <w:right w:val="single" w:sz="4" w:space="0" w:color="auto"/>
            </w:tcBorders>
          </w:tcPr>
          <w:p w14:paraId="19A40655" w14:textId="77777777" w:rsidR="004C3B1C" w:rsidRPr="00C21991" w:rsidRDefault="004C3B1C" w:rsidP="003679CA">
            <w:pPr>
              <w:pStyle w:val="TAL"/>
            </w:pPr>
            <w:r w:rsidRPr="00C21991">
              <w:t>n/a</w:t>
            </w:r>
          </w:p>
        </w:tc>
        <w:tc>
          <w:tcPr>
            <w:tcW w:w="1021" w:type="dxa"/>
            <w:tcBorders>
              <w:top w:val="single" w:sz="4" w:space="0" w:color="auto"/>
              <w:left w:val="single" w:sz="4" w:space="0" w:color="auto"/>
              <w:bottom w:val="single" w:sz="4" w:space="0" w:color="auto"/>
              <w:right w:val="single" w:sz="4" w:space="0" w:color="auto"/>
            </w:tcBorders>
          </w:tcPr>
          <w:p w14:paraId="4493BA61" w14:textId="77777777" w:rsidR="004C3B1C" w:rsidRPr="00C21991" w:rsidRDefault="004C3B1C" w:rsidP="003679CA">
            <w:pPr>
              <w:pStyle w:val="TAL"/>
            </w:pPr>
            <w:proofErr w:type="spellStart"/>
            <w:r w:rsidRPr="00C21991">
              <w:t>i</w:t>
            </w:r>
            <w:proofErr w:type="spellEnd"/>
          </w:p>
        </w:tc>
      </w:tr>
    </w:tbl>
    <w:p w14:paraId="3168C46F" w14:textId="77777777" w:rsidR="00C4579E" w:rsidRPr="00C21991" w:rsidRDefault="00C4579E" w:rsidP="00C4579E"/>
    <w:p w14:paraId="1B44974A" w14:textId="77777777" w:rsidR="00897956" w:rsidRPr="00C21991" w:rsidRDefault="00897956" w:rsidP="005D46C4">
      <w:pPr>
        <w:pStyle w:val="Heading3"/>
      </w:pPr>
      <w:bookmarkStart w:id="3877" w:name="_CRA_3_3_3"/>
      <w:bookmarkStart w:id="3878" w:name="_Toc210128293"/>
      <w:bookmarkEnd w:id="3877"/>
      <w:r w:rsidRPr="00C21991">
        <w:t>A.3.3.3</w:t>
      </w:r>
      <w:r w:rsidRPr="00C21991">
        <w:tab/>
        <w:t>Void</w:t>
      </w:r>
      <w:bookmarkEnd w:id="3878"/>
    </w:p>
    <w:p w14:paraId="316CB7DE" w14:textId="77777777" w:rsidR="00897956" w:rsidRPr="00C21991" w:rsidRDefault="00897956">
      <w:pPr>
        <w:pStyle w:val="TH"/>
      </w:pPr>
      <w:bookmarkStart w:id="3879" w:name="_CRTableA_331"/>
      <w:r w:rsidRPr="00C21991">
        <w:t>Table </w:t>
      </w:r>
      <w:bookmarkEnd w:id="3879"/>
      <w:r w:rsidRPr="00C21991">
        <w:t>A.331: Void</w:t>
      </w:r>
    </w:p>
    <w:p w14:paraId="32D68C27" w14:textId="77777777" w:rsidR="00897956" w:rsidRPr="00C21991" w:rsidRDefault="00897956">
      <w:pPr>
        <w:pStyle w:val="TH"/>
      </w:pPr>
      <w:bookmarkStart w:id="3880" w:name="_CRTableA_332"/>
      <w:r w:rsidRPr="00C21991">
        <w:t>Table </w:t>
      </w:r>
      <w:bookmarkEnd w:id="3880"/>
      <w:r w:rsidRPr="00C21991">
        <w:t>A.332: Void</w:t>
      </w:r>
    </w:p>
    <w:p w14:paraId="6BCB791A" w14:textId="77777777" w:rsidR="00897956" w:rsidRPr="00C21991" w:rsidRDefault="00897956">
      <w:pPr>
        <w:pStyle w:val="TH"/>
      </w:pPr>
      <w:bookmarkStart w:id="3881" w:name="_CRTableA_333"/>
      <w:r w:rsidRPr="00C21991">
        <w:t>Table </w:t>
      </w:r>
      <w:bookmarkEnd w:id="3881"/>
      <w:r w:rsidRPr="00C21991">
        <w:t>A.333: Void</w:t>
      </w:r>
    </w:p>
    <w:p w14:paraId="77F1B87A" w14:textId="77777777" w:rsidR="00897956" w:rsidRPr="00C21991" w:rsidRDefault="00897956">
      <w:pPr>
        <w:pStyle w:val="TH"/>
      </w:pPr>
      <w:bookmarkStart w:id="3882" w:name="_CRTableA_334"/>
      <w:r w:rsidRPr="00C21991">
        <w:t>Table </w:t>
      </w:r>
      <w:bookmarkEnd w:id="3882"/>
      <w:r w:rsidRPr="00C21991">
        <w:t>A.334: Void</w:t>
      </w:r>
    </w:p>
    <w:p w14:paraId="0F3F1F07" w14:textId="77777777" w:rsidR="00897956" w:rsidRPr="00C21991" w:rsidRDefault="00897956">
      <w:pPr>
        <w:pStyle w:val="TH"/>
      </w:pPr>
      <w:bookmarkStart w:id="3883" w:name="_CRTableA_335"/>
      <w:r w:rsidRPr="00C21991">
        <w:t>Table </w:t>
      </w:r>
      <w:bookmarkEnd w:id="3883"/>
      <w:r w:rsidRPr="00C21991">
        <w:t>A.335: Void</w:t>
      </w:r>
    </w:p>
    <w:p w14:paraId="03960904" w14:textId="77777777" w:rsidR="00897956" w:rsidRPr="00C21991" w:rsidRDefault="00897956">
      <w:pPr>
        <w:pStyle w:val="TH"/>
      </w:pPr>
      <w:bookmarkStart w:id="3884" w:name="_CRTableA_336"/>
      <w:r w:rsidRPr="00C21991">
        <w:t>Table </w:t>
      </w:r>
      <w:bookmarkEnd w:id="3884"/>
      <w:r w:rsidRPr="00C21991">
        <w:t>A.336: Void</w:t>
      </w:r>
    </w:p>
    <w:p w14:paraId="2DE49E25" w14:textId="77777777" w:rsidR="00897956" w:rsidRPr="00C21991" w:rsidRDefault="00897956">
      <w:pPr>
        <w:pStyle w:val="TH"/>
      </w:pPr>
      <w:bookmarkStart w:id="3885" w:name="_CRTableA_337"/>
      <w:r w:rsidRPr="00C21991">
        <w:t>Table </w:t>
      </w:r>
      <w:bookmarkEnd w:id="3885"/>
      <w:r w:rsidRPr="00C21991">
        <w:t>A.337: Void</w:t>
      </w:r>
    </w:p>
    <w:p w14:paraId="3693B40E" w14:textId="77777777" w:rsidR="00897956" w:rsidRPr="00C21991" w:rsidRDefault="00897956">
      <w:pPr>
        <w:pStyle w:val="TH"/>
      </w:pPr>
      <w:bookmarkStart w:id="3886" w:name="_CRTableA_338"/>
      <w:r w:rsidRPr="00C21991">
        <w:t>Table </w:t>
      </w:r>
      <w:bookmarkEnd w:id="3886"/>
      <w:r w:rsidRPr="00C21991">
        <w:t>A.338: Void</w:t>
      </w:r>
    </w:p>
    <w:p w14:paraId="5B6F42EB" w14:textId="77777777" w:rsidR="00897956" w:rsidRPr="00C21991" w:rsidRDefault="00897956" w:rsidP="005D46C4">
      <w:pPr>
        <w:pStyle w:val="Heading3"/>
      </w:pPr>
      <w:bookmarkStart w:id="3887" w:name="_CRA_3_3_4"/>
      <w:bookmarkStart w:id="3888" w:name="_Toc210128294"/>
      <w:bookmarkEnd w:id="3887"/>
      <w:r w:rsidRPr="00C21991">
        <w:t>A.3.3.4</w:t>
      </w:r>
      <w:r w:rsidRPr="00C21991">
        <w:tab/>
        <w:t>Void</w:t>
      </w:r>
      <w:bookmarkEnd w:id="3888"/>
    </w:p>
    <w:p w14:paraId="5667164C" w14:textId="77777777" w:rsidR="00897956" w:rsidRPr="00C21991" w:rsidRDefault="00897956">
      <w:pPr>
        <w:pStyle w:val="TH"/>
      </w:pPr>
      <w:bookmarkStart w:id="3889" w:name="_CRTableA_339"/>
      <w:r w:rsidRPr="00C21991">
        <w:t>Table </w:t>
      </w:r>
      <w:bookmarkEnd w:id="3889"/>
      <w:r w:rsidRPr="00C21991">
        <w:t>A.339: Void</w:t>
      </w:r>
    </w:p>
    <w:p w14:paraId="4BCF5526" w14:textId="77777777" w:rsidR="00897956" w:rsidRPr="00C21991" w:rsidRDefault="00897956" w:rsidP="005D46C4">
      <w:pPr>
        <w:pStyle w:val="Heading1"/>
      </w:pPr>
      <w:bookmarkStart w:id="3890" w:name="_CRA_4"/>
      <w:bookmarkStart w:id="3891" w:name="_Toc210128295"/>
      <w:bookmarkEnd w:id="3890"/>
      <w:r w:rsidRPr="00C21991">
        <w:t>A.4</w:t>
      </w:r>
      <w:r w:rsidRPr="00C21991">
        <w:tab/>
        <w:t>Profile definition for other message bodies as used in the present document</w:t>
      </w:r>
      <w:bookmarkEnd w:id="3891"/>
    </w:p>
    <w:p w14:paraId="6C027017" w14:textId="77777777" w:rsidR="00897956" w:rsidRPr="00C21991" w:rsidRDefault="00897956">
      <w:r w:rsidRPr="00C21991">
        <w:t>Void.</w:t>
      </w:r>
    </w:p>
    <w:p w14:paraId="349301AA" w14:textId="77777777" w:rsidR="00897956" w:rsidRPr="00C21991" w:rsidRDefault="00897956" w:rsidP="005D46C4">
      <w:pPr>
        <w:pStyle w:val="Heading8"/>
      </w:pPr>
      <w:bookmarkStart w:id="3892" w:name="_CRAnnexBnormative"/>
      <w:bookmarkEnd w:id="3892"/>
      <w:r w:rsidRPr="00C21991">
        <w:br w:type="page"/>
      </w:r>
      <w:bookmarkStart w:id="3893" w:name="_Toc210128296"/>
      <w:r w:rsidRPr="00C21991">
        <w:t>Annex B (normative):</w:t>
      </w:r>
      <w:r w:rsidRPr="00C21991">
        <w:br/>
        <w:t>IP-Connectivity Access Network specific concepts when using GPRS to access IM CN subsystem</w:t>
      </w:r>
      <w:bookmarkEnd w:id="3893"/>
    </w:p>
    <w:p w14:paraId="06B3B266" w14:textId="77777777" w:rsidR="00897956" w:rsidRPr="00C21991" w:rsidRDefault="00897956" w:rsidP="005D46C4">
      <w:pPr>
        <w:pStyle w:val="Heading1"/>
      </w:pPr>
      <w:bookmarkStart w:id="3894" w:name="_CRB_1"/>
      <w:bookmarkStart w:id="3895" w:name="_Toc210128297"/>
      <w:bookmarkEnd w:id="3894"/>
      <w:r w:rsidRPr="00C21991">
        <w:t>B.1</w:t>
      </w:r>
      <w:r w:rsidRPr="00C21991">
        <w:tab/>
        <w:t>Scope</w:t>
      </w:r>
      <w:bookmarkEnd w:id="3895"/>
    </w:p>
    <w:p w14:paraId="36CFAC27" w14:textId="77777777" w:rsidR="00D3407F" w:rsidRPr="00C21991" w:rsidRDefault="00897956">
      <w:r w:rsidRPr="00C21991">
        <w:t>The present annex defines IP-CAN specific requirements for a call control protocol for use in the IP Multimedia (IM) Core Network (CN) subsystem based on the Session Initiation Protocol (SIP), and the associated Session Description Protocol (SDP), where the IP-CAN is General Packet Radio Service (GPRS).</w:t>
      </w:r>
      <w:r w:rsidR="00726DA3" w:rsidRPr="00C21991">
        <w:t xml:space="preserve"> </w:t>
      </w:r>
      <w:r w:rsidR="008A11E5" w:rsidRPr="00C21991">
        <w:t>The GPRS IP-CAN has a core network</w:t>
      </w:r>
      <w:r w:rsidR="00D3407F" w:rsidRPr="00C21991">
        <w:t>:</w:t>
      </w:r>
    </w:p>
    <w:p w14:paraId="580C1761" w14:textId="77777777" w:rsidR="00D3407F" w:rsidRPr="00C21991" w:rsidRDefault="00D3407F" w:rsidP="00D3407F">
      <w:pPr>
        <w:pStyle w:val="B1"/>
      </w:pPr>
      <w:r w:rsidRPr="00C21991">
        <w:t>-</w:t>
      </w:r>
      <w:r w:rsidRPr="00C21991">
        <w:tab/>
        <w:t>with SGSN connected to GGSN providing a UE with a PDP context for the IM CN subsystem-related signalling and media; or</w:t>
      </w:r>
    </w:p>
    <w:p w14:paraId="62E9BB74" w14:textId="77777777" w:rsidR="00D3407F" w:rsidRPr="00C21991" w:rsidRDefault="00D3407F" w:rsidP="00D3407F">
      <w:pPr>
        <w:pStyle w:val="B1"/>
      </w:pPr>
      <w:r w:rsidRPr="00C21991">
        <w:t>-</w:t>
      </w:r>
      <w:r w:rsidRPr="00C21991">
        <w:tab/>
        <w:t>with SGSN connected to S-GW and S-GW connected to P-GW providing the UE with a PDP context for the IM CN subsystem-related signalling and media.</w:t>
      </w:r>
    </w:p>
    <w:p w14:paraId="3BC93B77" w14:textId="77777777" w:rsidR="00D3407F" w:rsidRPr="00C21991" w:rsidRDefault="00D3407F" w:rsidP="00D3407F">
      <w:pPr>
        <w:pStyle w:val="NO"/>
      </w:pPr>
      <w:r w:rsidRPr="00C21991">
        <w:t>NOTE:</w:t>
      </w:r>
      <w:r w:rsidRPr="00C21991">
        <w:tab/>
        <w:t>The UE is unaware of how the network provides the UE with a PDP context for the IM CN subsystem-related signalling and media.</w:t>
      </w:r>
    </w:p>
    <w:p w14:paraId="31FB1468" w14:textId="77777777" w:rsidR="00D3407F" w:rsidRPr="00C21991" w:rsidRDefault="00D3407F">
      <w:r w:rsidRPr="00C21991">
        <w:t xml:space="preserve">The core network </w:t>
      </w:r>
      <w:r w:rsidR="008A11E5" w:rsidRPr="00C21991">
        <w:t>can be supported by</w:t>
      </w:r>
      <w:r w:rsidR="008A11E5" w:rsidRPr="00C21991">
        <w:rPr>
          <w:color w:val="FF0000"/>
        </w:rPr>
        <w:t xml:space="preserve"> </w:t>
      </w:r>
      <w:r w:rsidR="008A11E5" w:rsidRPr="00C21991">
        <w:t>GERAN and UTRAN radio access networks.</w:t>
      </w:r>
    </w:p>
    <w:p w14:paraId="084A9AE6" w14:textId="77777777" w:rsidR="00897956" w:rsidRPr="00C21991" w:rsidRDefault="008A11E5">
      <w:r w:rsidRPr="00C21991">
        <w:t xml:space="preserve">The present annex </w:t>
      </w:r>
      <w:r w:rsidR="00726DA3" w:rsidRPr="00C21991">
        <w:t>also defines procedures for invoking CS domain services.</w:t>
      </w:r>
    </w:p>
    <w:p w14:paraId="3125171D" w14:textId="77777777" w:rsidR="00897956" w:rsidRPr="00C21991" w:rsidRDefault="00897956" w:rsidP="005D46C4">
      <w:pPr>
        <w:pStyle w:val="Heading1"/>
      </w:pPr>
      <w:bookmarkStart w:id="3896" w:name="_CRB_2"/>
      <w:bookmarkStart w:id="3897" w:name="_Toc210128298"/>
      <w:bookmarkEnd w:id="3896"/>
      <w:r w:rsidRPr="00C21991">
        <w:t>B.2</w:t>
      </w:r>
      <w:r w:rsidRPr="00C21991">
        <w:tab/>
        <w:t>GPRS aspects when connected to the IM CN subsystem</w:t>
      </w:r>
      <w:bookmarkEnd w:id="3897"/>
    </w:p>
    <w:p w14:paraId="76F477CB" w14:textId="77777777" w:rsidR="00897956" w:rsidRPr="00C21991" w:rsidRDefault="00897956" w:rsidP="005D46C4">
      <w:pPr>
        <w:pStyle w:val="Heading2"/>
      </w:pPr>
      <w:bookmarkStart w:id="3898" w:name="_CRB_2_1"/>
      <w:bookmarkStart w:id="3899" w:name="_Toc210128299"/>
      <w:bookmarkEnd w:id="3898"/>
      <w:r w:rsidRPr="00C21991">
        <w:t>B.2.1</w:t>
      </w:r>
      <w:r w:rsidRPr="00C21991">
        <w:tab/>
        <w:t>Introduction</w:t>
      </w:r>
      <w:bookmarkEnd w:id="3899"/>
    </w:p>
    <w:p w14:paraId="1BA492CC" w14:textId="77777777" w:rsidR="00897956" w:rsidRPr="00C21991" w:rsidRDefault="00897956" w:rsidP="00916CF3">
      <w:r w:rsidRPr="00C21991">
        <w:t xml:space="preserve">A UE accessing the IM CN subsystem, and the IM CN subsystem itself, utilise the services provided by </w:t>
      </w:r>
      <w:r w:rsidR="00916CF3" w:rsidRPr="00C21991">
        <w:t xml:space="preserve">the core network </w:t>
      </w:r>
      <w:r w:rsidRPr="00C21991">
        <w:t>to provide packet-mode communication between the UE and the IM CN subsystem.</w:t>
      </w:r>
    </w:p>
    <w:p w14:paraId="13A04CE4" w14:textId="77777777" w:rsidR="00897956" w:rsidRPr="00C21991" w:rsidRDefault="00897956" w:rsidP="00916CF3">
      <w:r w:rsidRPr="00C21991">
        <w:t xml:space="preserve">Requirements for the UE on the use of these packet-mode services are specified in this clause. Requirements for </w:t>
      </w:r>
      <w:r w:rsidR="00916CF3" w:rsidRPr="00C21991">
        <w:t xml:space="preserve">the core network </w:t>
      </w:r>
      <w:r w:rsidRPr="00C21991">
        <w:t>in support of this communication are specified in 3GPP TS 29.061 [11]</w:t>
      </w:r>
      <w:r w:rsidR="000126E3" w:rsidRPr="00C21991">
        <w:t>,</w:t>
      </w:r>
      <w:r w:rsidRPr="00C21991">
        <w:t xml:space="preserve"> 3GPP TS 29.207 [12]</w:t>
      </w:r>
      <w:r w:rsidR="000126E3" w:rsidRPr="00C21991">
        <w:t xml:space="preserve"> and 3GPP TS</w:t>
      </w:r>
      <w:r w:rsidR="001D46A8" w:rsidRPr="00C21991">
        <w:t> </w:t>
      </w:r>
      <w:r w:rsidR="000126E3" w:rsidRPr="00C21991">
        <w:t>29.212 [13</w:t>
      </w:r>
      <w:r w:rsidR="0054694C" w:rsidRPr="00C21991">
        <w:t>B</w:t>
      </w:r>
      <w:r w:rsidR="000126E3" w:rsidRPr="00C21991">
        <w:t>]</w:t>
      </w:r>
      <w:r w:rsidRPr="00C21991">
        <w:t>.</w:t>
      </w:r>
    </w:p>
    <w:p w14:paraId="07B283D3" w14:textId="77777777" w:rsidR="00897956" w:rsidRPr="00C21991" w:rsidRDefault="00897956">
      <w:r w:rsidRPr="00C21991">
        <w:t>When using the GPRS</w:t>
      </w:r>
      <w:r w:rsidR="00916CF3" w:rsidRPr="00C21991">
        <w:t xml:space="preserve"> IP-CAN</w:t>
      </w:r>
      <w:r w:rsidRPr="00C21991">
        <w:t>, each IP-CAN bearer is provided by a PDP context.</w:t>
      </w:r>
    </w:p>
    <w:p w14:paraId="6677E395" w14:textId="77777777" w:rsidR="00897956" w:rsidRPr="00C21991" w:rsidRDefault="00897956" w:rsidP="005D46C4">
      <w:pPr>
        <w:pStyle w:val="Heading2"/>
      </w:pPr>
      <w:bookmarkStart w:id="3900" w:name="_CRB_2_2"/>
      <w:bookmarkStart w:id="3901" w:name="_Toc210128300"/>
      <w:bookmarkEnd w:id="3900"/>
      <w:r w:rsidRPr="00C21991">
        <w:t>B.2.2</w:t>
      </w:r>
      <w:r w:rsidRPr="00C21991">
        <w:tab/>
        <w:t>Procedures at the UE</w:t>
      </w:r>
      <w:bookmarkEnd w:id="3901"/>
    </w:p>
    <w:p w14:paraId="2062B23C" w14:textId="77777777" w:rsidR="00897956" w:rsidRPr="00C21991" w:rsidRDefault="00897956" w:rsidP="005D46C4">
      <w:pPr>
        <w:pStyle w:val="Heading3"/>
      </w:pPr>
      <w:bookmarkStart w:id="3902" w:name="_CRB_2_2_1"/>
      <w:bookmarkStart w:id="3903" w:name="_Toc210128301"/>
      <w:bookmarkEnd w:id="3902"/>
      <w:r w:rsidRPr="00C21991">
        <w:t>B.2.2.1</w:t>
      </w:r>
      <w:r w:rsidRPr="00C21991">
        <w:tab/>
        <w:t>PDP context activation and P-CSCF discovery</w:t>
      </w:r>
      <w:bookmarkEnd w:id="3903"/>
    </w:p>
    <w:p w14:paraId="055C58E1" w14:textId="77777777" w:rsidR="00897956" w:rsidRPr="00C21991" w:rsidRDefault="00897956">
      <w:r w:rsidRPr="00C21991">
        <w:t>Prior to communication with the IM CN subsystem, the UE shall:</w:t>
      </w:r>
    </w:p>
    <w:p w14:paraId="42CA623D" w14:textId="77777777" w:rsidR="00897956" w:rsidRPr="00C21991" w:rsidRDefault="00897956">
      <w:pPr>
        <w:pStyle w:val="B1"/>
      </w:pPr>
      <w:r w:rsidRPr="00C21991">
        <w:t>a)</w:t>
      </w:r>
      <w:r w:rsidRPr="00C21991">
        <w:tab/>
      </w:r>
      <w:r w:rsidR="00107327" w:rsidRPr="00C21991">
        <w:t xml:space="preserve">if not attached for GPRS services yet, </w:t>
      </w:r>
      <w:r w:rsidRPr="00C21991">
        <w:t>perform a GPRS attach procedure</w:t>
      </w:r>
      <w:r w:rsidR="001D46A8" w:rsidRPr="00C21991">
        <w:t xml:space="preserve"> as specified in 3GPP</w:t>
      </w:r>
      <w:r w:rsidR="00CE7E04" w:rsidRPr="00C21991">
        <w:t> </w:t>
      </w:r>
      <w:r w:rsidR="001D46A8" w:rsidRPr="00C21991">
        <w:t>TS</w:t>
      </w:r>
      <w:r w:rsidR="00CE7E04" w:rsidRPr="00C21991">
        <w:t> </w:t>
      </w:r>
      <w:r w:rsidR="001D46A8" w:rsidRPr="00C21991">
        <w:t>24.008</w:t>
      </w:r>
      <w:r w:rsidR="00CE7E04" w:rsidRPr="00C21991">
        <w:t> </w:t>
      </w:r>
      <w:r w:rsidR="001D46A8" w:rsidRPr="00C21991">
        <w:t>[8]</w:t>
      </w:r>
      <w:r w:rsidRPr="00C21991">
        <w:t>;</w:t>
      </w:r>
    </w:p>
    <w:p w14:paraId="6927A855" w14:textId="77777777" w:rsidR="00897956" w:rsidRPr="00C21991" w:rsidRDefault="00897956">
      <w:pPr>
        <w:pStyle w:val="B1"/>
      </w:pPr>
      <w:r w:rsidRPr="00C21991">
        <w:t>b)</w:t>
      </w:r>
      <w:r w:rsidRPr="00C21991">
        <w:tab/>
      </w:r>
      <w:r w:rsidR="00FC5D76" w:rsidRPr="00C21991">
        <w:t xml:space="preserve">ensure that </w:t>
      </w:r>
      <w:r w:rsidRPr="00C21991">
        <w:t xml:space="preserve">a PDP context used for SIP signalling according to the </w:t>
      </w:r>
      <w:smartTag w:uri="urn:schemas-microsoft-com:office:smarttags" w:element="stockticker">
        <w:r w:rsidRPr="00C21991">
          <w:t>APN</w:t>
        </w:r>
      </w:smartTag>
      <w:r w:rsidRPr="00C21991">
        <w:t xml:space="preserve"> and GGSN </w:t>
      </w:r>
      <w:r w:rsidR="00916CF3" w:rsidRPr="00C21991">
        <w:t xml:space="preserve">or P-GW </w:t>
      </w:r>
      <w:r w:rsidRPr="00C21991">
        <w:t>selection criteria described in 3GPP TS 23.060 [4] and 3GPP TS 27.060 [10A]</w:t>
      </w:r>
      <w:r w:rsidR="00FC5D76" w:rsidRPr="00C21991">
        <w:t xml:space="preserve"> is available</w:t>
      </w:r>
      <w:r w:rsidRPr="00C21991">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22310B" w:rsidRPr="00C21991">
        <w:t xml:space="preserve">IPv4 or an </w:t>
      </w:r>
      <w:r w:rsidRPr="00C21991">
        <w:t>IPv6 address;</w:t>
      </w:r>
    </w:p>
    <w:p w14:paraId="3171AD7B" w14:textId="77777777" w:rsidR="001D46A8" w:rsidRPr="00C21991" w:rsidRDefault="001D46A8" w:rsidP="001D46A8">
      <w:pPr>
        <w:pStyle w:val="NO"/>
        <w:rPr>
          <w:snapToGrid w:val="0"/>
        </w:rPr>
      </w:pPr>
      <w:r w:rsidRPr="00C21991">
        <w:t>NOTE 1:</w:t>
      </w:r>
      <w:r w:rsidRPr="00C21991">
        <w:tab/>
        <w:t xml:space="preserve">During the PDP context activation procedure, the UE and </w:t>
      </w:r>
      <w:r w:rsidR="00916CF3" w:rsidRPr="00C21991">
        <w:t xml:space="preserve">the core </w:t>
      </w:r>
      <w:r w:rsidRPr="00C21991">
        <w:t>network negotiate whether the UE or the GPRS IP-CAN is responsible for the resource reservation applicable to all PDP contexts within the activated PDP address/</w:t>
      </w:r>
      <w:smartTag w:uri="urn:schemas-microsoft-com:office:smarttags" w:element="stockticker">
        <w:r w:rsidRPr="00C21991">
          <w:t>APN</w:t>
        </w:r>
      </w:smartTag>
      <w:r w:rsidRPr="00C21991">
        <w:t xml:space="preserve"> pair, as described in 3GPP TS 24.008 [8].</w:t>
      </w:r>
    </w:p>
    <w:p w14:paraId="71191109" w14:textId="77777777" w:rsidR="00897956" w:rsidRPr="00C21991" w:rsidRDefault="00897956" w:rsidP="00FC5D76">
      <w:pPr>
        <w:pStyle w:val="B1"/>
      </w:pPr>
      <w:r w:rsidRPr="00C21991">
        <w:tab/>
      </w:r>
      <w:r w:rsidR="00FC5D76" w:rsidRPr="00C21991">
        <w:t xml:space="preserve">When the bearer establishment is controlled by the UE, the </w:t>
      </w:r>
      <w:r w:rsidRPr="00C21991">
        <w:t>UE shall choose one of the following options when performing establishment of this PDP context:</w:t>
      </w:r>
    </w:p>
    <w:p w14:paraId="69AF7FCD" w14:textId="77777777" w:rsidR="00897956" w:rsidRPr="00C21991" w:rsidRDefault="00897956">
      <w:pPr>
        <w:pStyle w:val="B2"/>
      </w:pPr>
      <w:r w:rsidRPr="00C21991">
        <w:t>I.</w:t>
      </w:r>
      <w:r w:rsidRPr="00C21991">
        <w:tab/>
        <w:t>A dedicated PDP context for SIP signalling:</w:t>
      </w:r>
    </w:p>
    <w:p w14:paraId="0CC6CD4B" w14:textId="77777777" w:rsidR="00897956" w:rsidRPr="00C21991" w:rsidRDefault="001D46A8" w:rsidP="00916CF3">
      <w:pPr>
        <w:pStyle w:val="B2"/>
      </w:pPr>
      <w:r w:rsidRPr="00C21991">
        <w:tab/>
      </w:r>
      <w:r w:rsidR="00897956" w:rsidRPr="00C21991">
        <w:t xml:space="preserve">The UE shall indicate to the </w:t>
      </w:r>
      <w:r w:rsidR="00916CF3" w:rsidRPr="00C21991">
        <w:t xml:space="preserve">core network </w:t>
      </w:r>
      <w:r w:rsidR="00897956" w:rsidRPr="00C21991">
        <w:t xml:space="preserve">that this is a PDP context intended to carry IM CN subsystem-related signalling only by setting the IM CN Subsystem Signalling Flag. The UE may also use this PDP context for DNS and DHCP signalling according to the static packet filters as described in 3GPP TS 29.061 [11]. The UE can also set the Signalling Indication attribute within the QoS </w:t>
      </w:r>
      <w:r w:rsidR="00DB7B26" w:rsidRPr="00C21991">
        <w:t>information element</w:t>
      </w:r>
      <w:r w:rsidR="00897956" w:rsidRPr="00C21991">
        <w:t>;</w:t>
      </w:r>
    </w:p>
    <w:p w14:paraId="41BE665A" w14:textId="77777777" w:rsidR="00897956" w:rsidRPr="00C21991" w:rsidRDefault="00897956">
      <w:pPr>
        <w:pStyle w:val="B2"/>
      </w:pPr>
      <w:r w:rsidRPr="00C21991">
        <w:t>II.</w:t>
      </w:r>
      <w:r w:rsidRPr="00C21991">
        <w:tab/>
        <w:t>A general-purpose PDP context:</w:t>
      </w:r>
    </w:p>
    <w:p w14:paraId="406955B3" w14:textId="77777777" w:rsidR="00897956" w:rsidRPr="00C21991" w:rsidRDefault="001D46A8" w:rsidP="00916CF3">
      <w:pPr>
        <w:pStyle w:val="B2"/>
      </w:pPr>
      <w:r w:rsidRPr="00C21991">
        <w:tab/>
      </w:r>
      <w:r w:rsidR="00897956" w:rsidRPr="00C21991">
        <w:t>The UE may decide to use a general-purpose PDP Context to carry IM CN subsystem-related signal</w:t>
      </w:r>
      <w:r w:rsidR="00917E7F" w:rsidRPr="00C21991">
        <w:t>l</w:t>
      </w:r>
      <w:r w:rsidR="00897956" w:rsidRPr="00C21991">
        <w:t xml:space="preserve">ing. The UE shall indicate to the </w:t>
      </w:r>
      <w:r w:rsidR="00916CF3" w:rsidRPr="00C21991">
        <w:t xml:space="preserve">core network </w:t>
      </w:r>
      <w:r w:rsidR="00897956" w:rsidRPr="00C21991">
        <w:t xml:space="preserve">that this is a general-purpose PDP context by not setting the IM CN Subsystem Signalling Flag. The UE may carry both signalling and media on the general-purpose PDP context. The UE can also set the Signalling Indication attribute within the QoS </w:t>
      </w:r>
      <w:r w:rsidR="00DB7B26" w:rsidRPr="00C21991">
        <w:t>information element</w:t>
      </w:r>
      <w:r w:rsidR="00897956" w:rsidRPr="00C21991">
        <w:t>.</w:t>
      </w:r>
    </w:p>
    <w:p w14:paraId="2409870D" w14:textId="77777777" w:rsidR="000B46B6" w:rsidRPr="00C21991" w:rsidRDefault="00FC5D76" w:rsidP="00916CF3">
      <w:pPr>
        <w:pStyle w:val="NO"/>
      </w:pPr>
      <w:r w:rsidRPr="00C21991">
        <w:t>NOTE </w:t>
      </w:r>
      <w:r w:rsidR="001D46A8" w:rsidRPr="00C21991">
        <w:t>2</w:t>
      </w:r>
      <w:r w:rsidRPr="00C21991">
        <w:t>:</w:t>
      </w:r>
      <w:r w:rsidRPr="00C21991">
        <w:tab/>
        <w:t xml:space="preserve">When the bearer establishment is controlled by the GPRS IP-CAN, the </w:t>
      </w:r>
      <w:r w:rsidR="00916CF3" w:rsidRPr="00C21991">
        <w:t xml:space="preserve">core network </w:t>
      </w:r>
      <w:r w:rsidRPr="00C21991">
        <w:t>follows the procedures described in 3GPP TS 29.061 [11] in order to establish a dedicated PDP context for SIP signalling.</w:t>
      </w:r>
    </w:p>
    <w:p w14:paraId="1C8EBB17" w14:textId="77777777" w:rsidR="00AC5F97" w:rsidRPr="00C21991" w:rsidRDefault="00AC5F97" w:rsidP="00AC5F97">
      <w:pPr>
        <w:pStyle w:val="B1"/>
      </w:pPr>
      <w:r w:rsidRPr="00C21991">
        <w:tab/>
        <w:t>If the UE supports the optional configuration parameter "</w:t>
      </w:r>
      <w:proofErr w:type="spellStart"/>
      <w:r w:rsidRPr="00C21991">
        <w:t>Access_Point_Name_Parameter_Reading_Rule</w:t>
      </w:r>
      <w:proofErr w:type="spellEnd"/>
      <w:r w:rsidRPr="00C21991">
        <w:t xml:space="preserve">", as defined in </w:t>
      </w:r>
      <w:r w:rsidRPr="00C21991">
        <w:rPr>
          <w:rFonts w:eastAsia="MS Mincho"/>
        </w:rPr>
        <w:t>3GPP TS 24.167 </w:t>
      </w:r>
      <w:r w:rsidRPr="00C21991">
        <w:t>[8G] and has been configured with this parameter, then the UE shall use it to retrieve the access point name to use in the PDP context activation procedure.</w:t>
      </w:r>
    </w:p>
    <w:p w14:paraId="2AAC3221" w14:textId="77777777" w:rsidR="00897956" w:rsidRPr="00C21991" w:rsidRDefault="002F0A5F" w:rsidP="002F0A5F">
      <w:pPr>
        <w:pStyle w:val="B1"/>
      </w:pPr>
      <w:r w:rsidRPr="00C21991">
        <w:tab/>
      </w:r>
      <w:r w:rsidR="00897956" w:rsidRPr="00C21991">
        <w:t xml:space="preserve">The UE indicates the IM CN Subsystem Signalling Flag within the Protocol Configuration Options </w:t>
      </w:r>
      <w:r w:rsidR="00DB7B26" w:rsidRPr="00C21991">
        <w:t xml:space="preserve">information element </w:t>
      </w:r>
      <w:r w:rsidR="00897956" w:rsidRPr="00C21991">
        <w:t xml:space="preserve">of the ACTIVATE PDP CONTEXT REQUEST message or ACTIVATE SECONDARY PDP CONTEXT REQUEST message. Upon successful signalling PDP context establishment the UE receives an indication in the form of IM CN Subsystem Signalling Flag within the Protocol Configuration Options </w:t>
      </w:r>
      <w:r w:rsidR="00DB7B26" w:rsidRPr="00C21991">
        <w:t>information element</w:t>
      </w:r>
      <w:r w:rsidR="00897956" w:rsidRPr="00C21991">
        <w:t>. If the flag is not received, the UE shall consider the PDP context as a general-purpose PDP context.</w:t>
      </w:r>
    </w:p>
    <w:p w14:paraId="2B0BEE7C" w14:textId="77777777" w:rsidR="00897956" w:rsidRPr="00C21991" w:rsidRDefault="002F0A5F" w:rsidP="002F0A5F">
      <w:pPr>
        <w:pStyle w:val="B1"/>
      </w:pPr>
      <w:r w:rsidRPr="00C21991">
        <w:tab/>
      </w:r>
      <w:r w:rsidR="00897956" w:rsidRPr="00C21991">
        <w:t xml:space="preserve">The encoding of the IM CN Subsystem Signalling Flag within the Protocol Configuration Options </w:t>
      </w:r>
      <w:r w:rsidR="00DB7B26" w:rsidRPr="00C21991">
        <w:t xml:space="preserve">information element </w:t>
      </w:r>
      <w:r w:rsidR="00897956" w:rsidRPr="00C21991">
        <w:t>is described in 3GPP TS 24.008 [8].</w:t>
      </w:r>
    </w:p>
    <w:p w14:paraId="03C8E45E" w14:textId="77777777" w:rsidR="00897956" w:rsidRPr="00C21991" w:rsidRDefault="00897956">
      <w:pPr>
        <w:pStyle w:val="B1"/>
      </w:pPr>
      <w:r w:rsidRPr="00C21991">
        <w:tab/>
        <w:t xml:space="preserve">The UE can indicate a request for prioritised handling over the radio interface by setting the Signalling Indication attribute (see 3GPP TS 23.107 [4A]). The general QoS negotiation mechanism and the encoding of the Signalling Indication attribute within the QoS </w:t>
      </w:r>
      <w:r w:rsidR="00DB7B26" w:rsidRPr="00C21991">
        <w:t xml:space="preserve">information element </w:t>
      </w:r>
      <w:r w:rsidRPr="00C21991">
        <w:t>are described in 3GPP TS 24.008 [8]</w:t>
      </w:r>
      <w:r w:rsidR="002F0A5F" w:rsidRPr="00C21991">
        <w:t>; and</w:t>
      </w:r>
    </w:p>
    <w:p w14:paraId="4CED8B0B" w14:textId="77777777" w:rsidR="00897956" w:rsidRPr="00C21991" w:rsidRDefault="00897956">
      <w:pPr>
        <w:pStyle w:val="NO"/>
      </w:pPr>
      <w:r w:rsidRPr="00C21991">
        <w:t>NOTE</w:t>
      </w:r>
      <w:r w:rsidR="00FC5D76" w:rsidRPr="00C21991">
        <w:t> </w:t>
      </w:r>
      <w:r w:rsidR="001D46A8" w:rsidRPr="00C21991">
        <w:t>3</w:t>
      </w:r>
      <w:r w:rsidRPr="00C21991">
        <w:t>:</w:t>
      </w:r>
      <w:r w:rsidRPr="00C21991">
        <w:tab/>
        <w:t xml:space="preserve">A general-purpose PDP Context </w:t>
      </w:r>
      <w:r w:rsidR="00FC5D76" w:rsidRPr="00C21991">
        <w:t xml:space="preserve">can </w:t>
      </w:r>
      <w:r w:rsidRPr="00C21991">
        <w:t>carry both IM CN subsystem signal</w:t>
      </w:r>
      <w:r w:rsidR="00917E7F" w:rsidRPr="00C21991">
        <w:t>l</w:t>
      </w:r>
      <w:r w:rsidRPr="00C21991">
        <w:t xml:space="preserve">ing and media, in case the media does not need to be authorized by </w:t>
      </w:r>
      <w:r w:rsidR="000126E3" w:rsidRPr="00C21991">
        <w:t>Policy and Charging control mechanisms as defined in 3GPP TS 29.212 [</w:t>
      </w:r>
      <w:r w:rsidR="00B60CAD" w:rsidRPr="00C21991">
        <w:t>13B</w:t>
      </w:r>
      <w:r w:rsidR="000126E3" w:rsidRPr="00C21991">
        <w:t xml:space="preserve">] and </w:t>
      </w:r>
      <w:r w:rsidRPr="00C21991">
        <w:t>Service Based Local Policy mechanisms defined in 3GPP TS 29.207 [12] and the media stream is not mandated by the P-CSCF to be carried in a separate PDP Context.</w:t>
      </w:r>
    </w:p>
    <w:p w14:paraId="4FFBF4DE" w14:textId="77777777" w:rsidR="00897956" w:rsidRPr="00C21991" w:rsidRDefault="00897956">
      <w:pPr>
        <w:pStyle w:val="B1"/>
      </w:pPr>
      <w:r w:rsidRPr="00C21991">
        <w:t>c)</w:t>
      </w:r>
      <w:r w:rsidRPr="00C21991">
        <w:tab/>
        <w:t>acquire a P-CSCF address(es).</w:t>
      </w:r>
    </w:p>
    <w:p w14:paraId="0FEDDA9E" w14:textId="77777777" w:rsidR="00897956" w:rsidRPr="00C21991" w:rsidRDefault="002F0A5F" w:rsidP="002F0A5F">
      <w:pPr>
        <w:pStyle w:val="B1"/>
      </w:pPr>
      <w:r w:rsidRPr="00C21991">
        <w:tab/>
      </w:r>
      <w:r w:rsidR="00897956" w:rsidRPr="00C21991">
        <w:t>The methods for P-CSCF discovery are:</w:t>
      </w:r>
    </w:p>
    <w:p w14:paraId="32E89D71" w14:textId="77777777" w:rsidR="00897956" w:rsidRPr="00C21991" w:rsidRDefault="00897956">
      <w:pPr>
        <w:pStyle w:val="B2"/>
      </w:pPr>
      <w:r w:rsidRPr="00C21991">
        <w:t>I.</w:t>
      </w:r>
      <w:r w:rsidRPr="00C21991">
        <w:tab/>
      </w:r>
      <w:r w:rsidR="0022310B" w:rsidRPr="00C21991">
        <w:t>When using IPv4, employ the Dynamic Host Configuration Protocol (DHCP) RFC 2132 [20F], the DHCPv4 options for SIP servers RFC 3361 [35A], and RFC 3263 [27A] as described in subclause 9.2.1. When using IPv6, e</w:t>
      </w:r>
      <w:r w:rsidRPr="00C21991">
        <w:t>mploy Dynamic Host Configuration Protocol for IPv6 (DHCPv6) RFC </w:t>
      </w:r>
      <w:r w:rsidR="009475B3" w:rsidRPr="00C21991">
        <w:t>8415 </w:t>
      </w:r>
      <w:r w:rsidRPr="00C21991">
        <w:t>[40], the DHCPv6 options for SIP servers RFC 3319 [41] and DHCPv6 options for Domain Name Servers (DNS) RFC 3646 [56C] as described in subclause 9.2.1.</w:t>
      </w:r>
    </w:p>
    <w:p w14:paraId="20ECBAD0" w14:textId="77777777" w:rsidR="00897956" w:rsidRPr="00C21991" w:rsidRDefault="00897956">
      <w:pPr>
        <w:pStyle w:val="B2"/>
      </w:pPr>
      <w:r w:rsidRPr="00C21991">
        <w:t>II.</w:t>
      </w:r>
      <w:r w:rsidRPr="00C21991">
        <w:tab/>
        <w:t>Transfer P-CSCF address(es) within the PDP context activation procedure.</w:t>
      </w:r>
    </w:p>
    <w:p w14:paraId="34C79155" w14:textId="77777777" w:rsidR="00897956" w:rsidRPr="00C21991" w:rsidRDefault="00897956" w:rsidP="00916CF3">
      <w:pPr>
        <w:pStyle w:val="B2"/>
      </w:pPr>
      <w:r w:rsidRPr="00C21991">
        <w:tab/>
        <w:t xml:space="preserve">The UE shall indicate the request for a P-CSCF address within the Protocol Configuration Options </w:t>
      </w:r>
      <w:r w:rsidR="00DB7B26" w:rsidRPr="00C21991">
        <w:t xml:space="preserve">information element </w:t>
      </w:r>
      <w:r w:rsidRPr="00C21991">
        <w:t>of the ACTIVATE PDP CONTEXT REQUEST message or ACTIVATE SECONDARY PDP CONTEXT REQUEST message.</w:t>
      </w:r>
    </w:p>
    <w:p w14:paraId="671F4690" w14:textId="77777777" w:rsidR="00897956" w:rsidRPr="00C21991" w:rsidRDefault="00897956" w:rsidP="00916CF3">
      <w:pPr>
        <w:pStyle w:val="B2"/>
      </w:pPr>
      <w:r w:rsidRPr="00C21991">
        <w:tab/>
        <w:t xml:space="preserve">If the UE </w:t>
      </w:r>
      <w:r w:rsidR="00916CF3" w:rsidRPr="00C21991">
        <w:t xml:space="preserve">is provided </w:t>
      </w:r>
      <w:r w:rsidRPr="00C21991">
        <w:t xml:space="preserve">with a list of P-CSCF </w:t>
      </w:r>
      <w:r w:rsidR="0022310B" w:rsidRPr="00C21991">
        <w:t xml:space="preserve">IPv4 or </w:t>
      </w:r>
      <w:r w:rsidRPr="00C21991">
        <w:t xml:space="preserve">IPv6 addresses in the ACTIVATE PDP CONTEXT ACCEPT message or ACTIVATE SECONDARY PDP CONTEXT ACCEPT message, the UE shall assume that the list is </w:t>
      </w:r>
      <w:r w:rsidR="00496912" w:rsidRPr="00C21991">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C21991">
        <w:t>.</w:t>
      </w:r>
    </w:p>
    <w:p w14:paraId="35E2F69A" w14:textId="77777777" w:rsidR="00A463DB" w:rsidRPr="00C21991" w:rsidRDefault="00A463DB" w:rsidP="00A463DB">
      <w:pPr>
        <w:pStyle w:val="B2"/>
      </w:pPr>
      <w:r w:rsidRPr="00C21991">
        <w:t>III.</w:t>
      </w:r>
      <w:r w:rsidRPr="00C21991">
        <w:tab/>
        <w:t xml:space="preserve">The UE selects a P-CSCF from the list </w:t>
      </w:r>
      <w:r w:rsidR="0086363E" w:rsidRPr="00C21991">
        <w:t>(see 3GPP TS 31.103 </w:t>
      </w:r>
      <w:r w:rsidR="00466468" w:rsidRPr="00C21991">
        <w:t>[15B</w:t>
      </w:r>
      <w:r w:rsidR="0086363E" w:rsidRPr="00C21991">
        <w:t xml:space="preserve">]) </w:t>
      </w:r>
      <w:r w:rsidRPr="00C21991">
        <w:t>stored in the ISIM.</w:t>
      </w:r>
    </w:p>
    <w:p w14:paraId="5F1B4830" w14:textId="77777777" w:rsidR="00A463DB" w:rsidRPr="00C21991" w:rsidRDefault="00A463DB" w:rsidP="00A463DB">
      <w:pPr>
        <w:pStyle w:val="B2"/>
      </w:pPr>
      <w:r w:rsidRPr="00C21991">
        <w:t>IV.</w:t>
      </w:r>
      <w:r w:rsidRPr="00C21991">
        <w:tab/>
        <w:t>The UE selects a P-CSCF from the list in IMS management object.</w:t>
      </w:r>
    </w:p>
    <w:p w14:paraId="34AD35E6" w14:textId="77777777" w:rsidR="0086363E" w:rsidRPr="00C21991" w:rsidRDefault="001D46A8" w:rsidP="001D46A8">
      <w:pPr>
        <w:pStyle w:val="B1"/>
      </w:pPr>
      <w:r w:rsidRPr="00C21991">
        <w:tab/>
      </w:r>
      <w:r w:rsidR="0086363E" w:rsidRPr="00C21991">
        <w:t>The UE shall use method IV to select a P-CSCF, if</w:t>
      </w:r>
      <w:r w:rsidRPr="00C21991">
        <w:t>:</w:t>
      </w:r>
    </w:p>
    <w:p w14:paraId="73F997F0" w14:textId="77777777" w:rsidR="0086363E" w:rsidRPr="00C21991" w:rsidRDefault="0086363E" w:rsidP="001D46A8">
      <w:pPr>
        <w:pStyle w:val="B2"/>
      </w:pPr>
      <w:r w:rsidRPr="00C21991">
        <w:t>-</w:t>
      </w:r>
      <w:r w:rsidRPr="00C21991">
        <w:tab/>
        <w:t>a P-CSCF is to be discovered in the home network;</w:t>
      </w:r>
    </w:p>
    <w:p w14:paraId="4946B4CB" w14:textId="77777777" w:rsidR="0086363E" w:rsidRPr="00C21991" w:rsidRDefault="0086363E" w:rsidP="001D46A8">
      <w:pPr>
        <w:pStyle w:val="B2"/>
      </w:pPr>
      <w:r w:rsidRPr="00C21991">
        <w:t>-</w:t>
      </w:r>
      <w:r w:rsidRPr="00C21991">
        <w:tab/>
        <w:t>the UE is roaming; and</w:t>
      </w:r>
    </w:p>
    <w:p w14:paraId="3892AB16" w14:textId="77777777" w:rsidR="0086363E" w:rsidRPr="00C21991" w:rsidRDefault="0086363E" w:rsidP="001D46A8">
      <w:pPr>
        <w:pStyle w:val="B2"/>
      </w:pPr>
      <w:r w:rsidRPr="00C21991">
        <w:t>-</w:t>
      </w:r>
      <w:r w:rsidRPr="00C21991">
        <w:tab/>
        <w:t>the IMS management object contains the P-CSCF list.</w:t>
      </w:r>
    </w:p>
    <w:p w14:paraId="6DBA2E93" w14:textId="77777777" w:rsidR="0086363E" w:rsidRPr="00C21991" w:rsidRDefault="001D46A8" w:rsidP="001D46A8">
      <w:pPr>
        <w:pStyle w:val="B1"/>
      </w:pPr>
      <w:r w:rsidRPr="00C21991">
        <w:tab/>
      </w:r>
      <w:r w:rsidR="0086363E" w:rsidRPr="00C21991">
        <w:t>The UE shall use method III to select the P-CSCF, if:</w:t>
      </w:r>
    </w:p>
    <w:p w14:paraId="1A99B777" w14:textId="77777777" w:rsidR="0086363E" w:rsidRPr="00C21991" w:rsidRDefault="0086363E" w:rsidP="001D46A8">
      <w:pPr>
        <w:pStyle w:val="B2"/>
      </w:pPr>
      <w:r w:rsidRPr="00C21991">
        <w:t>-</w:t>
      </w:r>
      <w:r w:rsidRPr="00C21991">
        <w:tab/>
        <w:t>a P-CSCF is to be discovered in the home network;</w:t>
      </w:r>
    </w:p>
    <w:p w14:paraId="161FFFAA" w14:textId="77777777" w:rsidR="0086363E" w:rsidRPr="00C21991" w:rsidRDefault="0086363E" w:rsidP="001D46A8">
      <w:pPr>
        <w:pStyle w:val="B2"/>
      </w:pPr>
      <w:r w:rsidRPr="00C21991">
        <w:t>-</w:t>
      </w:r>
      <w:r w:rsidRPr="00C21991">
        <w:tab/>
        <w:t>the UE is roaming;</w:t>
      </w:r>
    </w:p>
    <w:p w14:paraId="649FCF68" w14:textId="77777777" w:rsidR="0086363E" w:rsidRPr="00C21991" w:rsidRDefault="0086363E" w:rsidP="001D46A8">
      <w:pPr>
        <w:pStyle w:val="B2"/>
      </w:pPr>
      <w:r w:rsidRPr="00C21991">
        <w:t>-</w:t>
      </w:r>
      <w:r w:rsidRPr="00C21991">
        <w:tab/>
        <w:t>either the UE does not contain the IMS management object, or the UE contains the IMS management object, but the IMS management object does not contain the P-CSCF list; and</w:t>
      </w:r>
    </w:p>
    <w:p w14:paraId="61E4C0E4" w14:textId="77777777" w:rsidR="0086363E" w:rsidRPr="00C21991" w:rsidRDefault="0086363E" w:rsidP="001D46A8">
      <w:pPr>
        <w:pStyle w:val="B2"/>
      </w:pPr>
      <w:r w:rsidRPr="00C21991">
        <w:t>-</w:t>
      </w:r>
      <w:r w:rsidRPr="00C21991">
        <w:tab/>
        <w:t>the ISIM residing in the UICC supports the P-CSCF list.</w:t>
      </w:r>
    </w:p>
    <w:p w14:paraId="1FC8CB30" w14:textId="77777777" w:rsidR="0086363E" w:rsidRPr="00C21991" w:rsidRDefault="001D46A8" w:rsidP="001D46A8">
      <w:pPr>
        <w:pStyle w:val="B1"/>
      </w:pPr>
      <w:r w:rsidRPr="00C21991">
        <w:tab/>
      </w:r>
      <w:r w:rsidR="0086363E" w:rsidRPr="00C21991">
        <w:t>The UE can freely select method I or II for P-CSCF discovery, if:</w:t>
      </w:r>
    </w:p>
    <w:p w14:paraId="7527BA8A" w14:textId="77777777" w:rsidR="000B46B6" w:rsidRPr="00C21991" w:rsidRDefault="0086363E" w:rsidP="001D46A8">
      <w:pPr>
        <w:pStyle w:val="B2"/>
      </w:pPr>
      <w:r w:rsidRPr="00C21991">
        <w:t>-</w:t>
      </w:r>
      <w:r w:rsidRPr="00C21991">
        <w:tab/>
        <w:t>the UE is in the home network; or</w:t>
      </w:r>
    </w:p>
    <w:p w14:paraId="102C32A0" w14:textId="77777777" w:rsidR="0086363E" w:rsidRPr="00C21991" w:rsidRDefault="0086363E" w:rsidP="001D46A8">
      <w:pPr>
        <w:pStyle w:val="B2"/>
      </w:pPr>
      <w:r w:rsidRPr="00C21991">
        <w:t>-</w:t>
      </w:r>
      <w:r w:rsidRPr="00C21991">
        <w:tab/>
        <w:t>the UE is roaming and the P-CSCF is to be discovered in the visited network.</w:t>
      </w:r>
    </w:p>
    <w:p w14:paraId="0A9EEC96" w14:textId="77777777" w:rsidR="00F46D21" w:rsidRPr="00C21991" w:rsidRDefault="00F46D21" w:rsidP="00F46D21">
      <w:pPr>
        <w:pStyle w:val="B1"/>
      </w:pPr>
      <w:r w:rsidRPr="00C21991">
        <w:tab/>
        <w:t>The UE can select method IV, if:</w:t>
      </w:r>
    </w:p>
    <w:p w14:paraId="0DE6DC69" w14:textId="77777777" w:rsidR="000B46B6" w:rsidRPr="00C21991" w:rsidRDefault="00F46D21" w:rsidP="00F46D21">
      <w:pPr>
        <w:pStyle w:val="B2"/>
      </w:pPr>
      <w:r w:rsidRPr="00C21991">
        <w:t>-</w:t>
      </w:r>
      <w:r w:rsidRPr="00C21991">
        <w:tab/>
        <w:t>the UE is in the home network; and</w:t>
      </w:r>
    </w:p>
    <w:p w14:paraId="6CA2582C" w14:textId="77777777" w:rsidR="00F46D21" w:rsidRPr="00C21991" w:rsidDel="00BD5001" w:rsidRDefault="00F46D21" w:rsidP="00F46D21">
      <w:pPr>
        <w:pStyle w:val="B2"/>
      </w:pPr>
      <w:r w:rsidRPr="00C21991">
        <w:t>-</w:t>
      </w:r>
      <w:r w:rsidRPr="00C21991">
        <w:tab/>
        <w:t>the IMS management object contains the P-CSCF list.</w:t>
      </w:r>
    </w:p>
    <w:p w14:paraId="2B1D7A62" w14:textId="77777777" w:rsidR="00897956" w:rsidRPr="00C21991" w:rsidRDefault="001D46A8" w:rsidP="001D46A8">
      <w:pPr>
        <w:pStyle w:val="B1"/>
      </w:pPr>
      <w:r w:rsidRPr="00C21991">
        <w:tab/>
      </w:r>
      <w:r w:rsidR="00897956" w:rsidRPr="00C21991">
        <w:t xml:space="preserve">In case method I is selected and several P-CSCF addresses or FQDNs are provided to the UE, the selection of P-CSCF address or FQDN shall be performed as indicated in </w:t>
      </w:r>
      <w:r w:rsidR="0022310B" w:rsidRPr="00C21991">
        <w:t xml:space="preserve">RFC 3361 [35A] when using IPv4 or </w:t>
      </w:r>
      <w:r w:rsidR="00897956" w:rsidRPr="00C21991">
        <w:t>RFC 3319 [41]</w:t>
      </w:r>
      <w:r w:rsidR="0022310B" w:rsidRPr="00C21991">
        <w:t xml:space="preserve"> when using IPv6</w:t>
      </w:r>
      <w:r w:rsidR="00897956" w:rsidRPr="00C21991">
        <w:t>. If sufficient information for P-CSCF address selection is not available, selection of the P-CSCF address by the UE is implementation specific.</w:t>
      </w:r>
    </w:p>
    <w:p w14:paraId="24ECD8BF" w14:textId="77777777" w:rsidR="0086363E" w:rsidRPr="00C21991" w:rsidRDefault="0086363E" w:rsidP="0086363E">
      <w:pPr>
        <w:pStyle w:val="NO"/>
      </w:pPr>
      <w:r w:rsidRPr="00C21991">
        <w:t>NOTE</w:t>
      </w:r>
      <w:r w:rsidR="001D46A8" w:rsidRPr="00C21991">
        <w:t> 4</w:t>
      </w:r>
      <w:r w:rsidRPr="00C21991">
        <w:t>:</w:t>
      </w:r>
      <w:r w:rsidRPr="00C21991">
        <w:tab/>
        <w:t>The UE decides whether the P-CSCF is to be discovered in the serving network or in the home network based on local configuration, e.g. whether the application on the UE is permitted to use local breakout.</w:t>
      </w:r>
    </w:p>
    <w:p w14:paraId="2D43D461" w14:textId="77777777" w:rsidR="00897956" w:rsidRPr="00C21991" w:rsidRDefault="001D46A8" w:rsidP="001D46A8">
      <w:pPr>
        <w:pStyle w:val="B1"/>
      </w:pPr>
      <w:r w:rsidRPr="00C21991">
        <w:tab/>
      </w:r>
      <w:r w:rsidR="00897956" w:rsidRPr="00C21991">
        <w:t>If the UE is designed to use I above, but receives P-CSCF address(es) according to II, then the UE shall either ignore the received address(es), or use the address(es) in accordance with II, and not proceed with the DHCP request according to I.</w:t>
      </w:r>
    </w:p>
    <w:p w14:paraId="1E376189" w14:textId="77777777" w:rsidR="00A32A18" w:rsidRPr="00C21991" w:rsidRDefault="00A32A18" w:rsidP="00A32A18">
      <w:pPr>
        <w:pStyle w:val="B1"/>
      </w:pPr>
      <w:r w:rsidRPr="00C21991">
        <w:tab/>
        <w:t xml:space="preserve">If the UE is </w:t>
      </w:r>
      <w:r w:rsidRPr="00C21991">
        <w:rPr>
          <w:rFonts w:hint="eastAsia"/>
        </w:rPr>
        <w:t xml:space="preserve">configured </w:t>
      </w:r>
      <w:r w:rsidRPr="00C21991">
        <w:t xml:space="preserve">to use </w:t>
      </w:r>
      <w:r w:rsidRPr="00C21991">
        <w:rPr>
          <w:rFonts w:hint="eastAsia"/>
        </w:rPr>
        <w:t xml:space="preserve">Option </w:t>
      </w:r>
      <w:r w:rsidRPr="00C21991">
        <w:t>II above</w:t>
      </w:r>
      <w:r w:rsidRPr="00C21991">
        <w:rPr>
          <w:rFonts w:hint="eastAsia"/>
        </w:rPr>
        <w:t xml:space="preserve"> and detects that </w:t>
      </w:r>
      <w:r w:rsidRPr="00C21991">
        <w:t>all P-CSCFs known by the UE</w:t>
      </w:r>
      <w:r w:rsidRPr="00C21991">
        <w:rPr>
          <w:rFonts w:hint="eastAsia"/>
        </w:rPr>
        <w:t xml:space="preserve"> have been used when the UE selects a different P-CSCF as a result of:</w:t>
      </w:r>
    </w:p>
    <w:p w14:paraId="4DA58582" w14:textId="77777777" w:rsidR="00A32A18" w:rsidRPr="00C21991" w:rsidRDefault="00A32A18" w:rsidP="00A32A18">
      <w:pPr>
        <w:pStyle w:val="B2"/>
      </w:pPr>
      <w:r w:rsidRPr="00C21991">
        <w:rPr>
          <w:rFonts w:hint="eastAsia"/>
        </w:rPr>
        <w:t>-</w:t>
      </w:r>
      <w:r w:rsidRPr="00C21991">
        <w:rPr>
          <w:rFonts w:hint="eastAsia"/>
        </w:rPr>
        <w:tab/>
        <w:t xml:space="preserve">receiving </w:t>
      </w:r>
      <w:r w:rsidRPr="00C21991">
        <w:t>305</w:t>
      </w:r>
      <w:r w:rsidRPr="00C21991">
        <w:rPr>
          <w:rFonts w:hint="eastAsia"/>
        </w:rPr>
        <w:t xml:space="preserve"> </w:t>
      </w:r>
      <w:r w:rsidRPr="00C21991">
        <w:t>(Use Proxy) to the REGISTER request</w:t>
      </w:r>
      <w:r w:rsidRPr="00C21991">
        <w:rPr>
          <w:rFonts w:hint="eastAsia"/>
        </w:rPr>
        <w:t>;</w:t>
      </w:r>
    </w:p>
    <w:p w14:paraId="61FFA3AB" w14:textId="77777777" w:rsidR="00A32A18" w:rsidRPr="00C21991" w:rsidRDefault="00A32A18" w:rsidP="00A32A18">
      <w:pPr>
        <w:pStyle w:val="B2"/>
      </w:pPr>
      <w:r w:rsidRPr="00C21991">
        <w:rPr>
          <w:rFonts w:hint="eastAsia"/>
        </w:rPr>
        <w:t>-</w:t>
      </w:r>
      <w:r w:rsidRPr="00C21991">
        <w:rPr>
          <w:rFonts w:hint="eastAsia"/>
        </w:rPr>
        <w:tab/>
        <w:t xml:space="preserve">receiving </w:t>
      </w:r>
      <w:r w:rsidRPr="00C21991">
        <w:t>504</w:t>
      </w:r>
      <w:r w:rsidRPr="00C21991">
        <w:rPr>
          <w:rFonts w:hint="eastAsia"/>
        </w:rPr>
        <w:t xml:space="preserve"> </w:t>
      </w:r>
      <w:r w:rsidRPr="00C21991">
        <w:t>(Server Time-out)</w:t>
      </w:r>
      <w:r w:rsidRPr="00C21991">
        <w:rPr>
          <w:rFonts w:hint="eastAsia"/>
        </w:rPr>
        <w:t>; o</w:t>
      </w:r>
      <w:r w:rsidRPr="00C21991">
        <w:t>r</w:t>
      </w:r>
    </w:p>
    <w:p w14:paraId="2736AFFD" w14:textId="77777777" w:rsidR="00A32A18" w:rsidRPr="00C21991" w:rsidRDefault="00A32A18" w:rsidP="00A32A18">
      <w:pPr>
        <w:pStyle w:val="B2"/>
      </w:pPr>
      <w:r w:rsidRPr="00C21991">
        <w:rPr>
          <w:rFonts w:hint="eastAsia"/>
        </w:rPr>
        <w:t>-</w:t>
      </w:r>
      <w:r w:rsidRPr="00C21991">
        <w:rPr>
          <w:rFonts w:hint="eastAsia"/>
        </w:rPr>
        <w:tab/>
        <w:t xml:space="preserve">expiration of </w:t>
      </w:r>
      <w:r w:rsidRPr="00C21991">
        <w:t>the timer F at the UE</w:t>
      </w:r>
      <w:r w:rsidRPr="00C21991">
        <w:rPr>
          <w:rFonts w:hint="eastAsia"/>
        </w:rPr>
        <w:t>,</w:t>
      </w:r>
    </w:p>
    <w:p w14:paraId="780A40B8" w14:textId="77777777" w:rsidR="00A32A18" w:rsidRPr="00C21991" w:rsidRDefault="00A32A18" w:rsidP="00A32A18">
      <w:pPr>
        <w:pStyle w:val="B1"/>
      </w:pPr>
      <w:r w:rsidRPr="00C21991">
        <w:rPr>
          <w:rFonts w:hint="eastAsia"/>
        </w:rPr>
        <w:tab/>
        <w:t>then the UE should:</w:t>
      </w:r>
    </w:p>
    <w:p w14:paraId="3C61BB72" w14:textId="77777777" w:rsidR="00A32A18" w:rsidRPr="00C21991" w:rsidRDefault="00A32A18" w:rsidP="00A32A18">
      <w:pPr>
        <w:pStyle w:val="B2"/>
      </w:pPr>
      <w:r w:rsidRPr="00C21991">
        <w:rPr>
          <w:rFonts w:hint="eastAsia"/>
        </w:rPr>
        <w:t>-</w:t>
      </w:r>
      <w:r w:rsidRPr="00C21991">
        <w:rPr>
          <w:rFonts w:hint="eastAsia"/>
        </w:rPr>
        <w:tab/>
      </w:r>
      <w:r w:rsidRPr="00C21991">
        <w:t xml:space="preserve">release IP-CAN </w:t>
      </w:r>
      <w:r w:rsidR="0081115C" w:rsidRPr="00C21991">
        <w:t xml:space="preserve">bearer </w:t>
      </w:r>
      <w:r w:rsidRPr="00C21991">
        <w:rPr>
          <w:rFonts w:hint="eastAsia"/>
        </w:rPr>
        <w:t>that</w:t>
      </w:r>
      <w:r w:rsidR="006E59FF" w:rsidRPr="00C21991">
        <w:rPr>
          <w:rFonts w:hint="eastAsia"/>
        </w:rPr>
        <w:tab/>
      </w:r>
      <w:r w:rsidR="0081115C" w:rsidRPr="00C21991">
        <w:t xml:space="preserve">is </w:t>
      </w:r>
      <w:r w:rsidRPr="00C21991">
        <w:t xml:space="preserve">used </w:t>
      </w:r>
      <w:r w:rsidRPr="00C21991">
        <w:rPr>
          <w:rFonts w:hint="eastAsia"/>
        </w:rPr>
        <w:t xml:space="preserve">only </w:t>
      </w:r>
      <w:r w:rsidRPr="00C21991">
        <w:t>for the transport of SIP signalling</w:t>
      </w:r>
      <w:r w:rsidRPr="00C21991">
        <w:rPr>
          <w:rFonts w:hint="eastAsia"/>
        </w:rPr>
        <w:t xml:space="preserve"> and that are not used for other non-IMS applications, except emergency IP-CAN bearers;</w:t>
      </w:r>
    </w:p>
    <w:p w14:paraId="0C60CDC6" w14:textId="77777777" w:rsidR="000B46B6" w:rsidRPr="00C21991" w:rsidRDefault="00A32A18" w:rsidP="00A32A18">
      <w:pPr>
        <w:pStyle w:val="B2"/>
      </w:pPr>
      <w:r w:rsidRPr="00C21991">
        <w:rPr>
          <w:rFonts w:hint="eastAsia"/>
        </w:rPr>
        <w:t>-</w:t>
      </w:r>
      <w:r w:rsidRPr="00C21991">
        <w:rPr>
          <w:rFonts w:hint="eastAsia"/>
        </w:rPr>
        <w:tab/>
      </w:r>
      <w:r w:rsidRPr="00C21991">
        <w:t xml:space="preserve">perform a new P-CSCF discovery procedure as described in </w:t>
      </w:r>
      <w:proofErr w:type="spellStart"/>
      <w:r w:rsidRPr="00C21991">
        <w:t>subslause</w:t>
      </w:r>
      <w:proofErr w:type="spellEnd"/>
      <w:r w:rsidRPr="00C21991">
        <w:t xml:space="preserve"> 9.2.1</w:t>
      </w:r>
      <w:r w:rsidRPr="00C21991">
        <w:rPr>
          <w:rFonts w:hint="eastAsia"/>
        </w:rPr>
        <w:t>; and</w:t>
      </w:r>
    </w:p>
    <w:p w14:paraId="78C2D1BC" w14:textId="77777777" w:rsidR="00A32A18" w:rsidRPr="00C21991" w:rsidRDefault="00A32A18" w:rsidP="00A32A18">
      <w:pPr>
        <w:pStyle w:val="B2"/>
      </w:pPr>
      <w:r w:rsidRPr="00C21991">
        <w:rPr>
          <w:rFonts w:hint="eastAsia"/>
        </w:rPr>
        <w:t>-</w:t>
      </w:r>
      <w:r w:rsidRPr="00C21991">
        <w:rPr>
          <w:rFonts w:hint="eastAsia"/>
        </w:rPr>
        <w:tab/>
      </w:r>
      <w:r w:rsidRPr="00C21991">
        <w:t>perform the procedures for initial registration as described in subclause 5.1.1.2</w:t>
      </w:r>
      <w:r w:rsidRPr="00C21991">
        <w:rPr>
          <w:rFonts w:hint="eastAsia"/>
        </w:rPr>
        <w:t>.</w:t>
      </w:r>
    </w:p>
    <w:p w14:paraId="64F50AF6" w14:textId="77777777" w:rsidR="00A32A18" w:rsidRPr="00C21991" w:rsidRDefault="00A32A18" w:rsidP="00A32A18">
      <w:pPr>
        <w:pStyle w:val="NO"/>
      </w:pPr>
      <w:r w:rsidRPr="00C21991">
        <w:rPr>
          <w:rFonts w:hint="eastAsia"/>
        </w:rPr>
        <w:t>NOTE</w:t>
      </w:r>
      <w:r w:rsidRPr="00C21991">
        <w:t> 5</w:t>
      </w:r>
      <w:r w:rsidRPr="00C21991">
        <w:rPr>
          <w:rFonts w:hint="eastAsia"/>
        </w:rPr>
        <w:t>:</w:t>
      </w:r>
      <w:r w:rsidRPr="00C21991">
        <w:rPr>
          <w:rFonts w:hint="eastAsia"/>
        </w:rPr>
        <w:tab/>
        <w:t>The UE may not be able to release the IP-CAN bearer if the IP-CAN bearer is in use by other applications.</w:t>
      </w:r>
    </w:p>
    <w:p w14:paraId="27B26E56" w14:textId="77777777" w:rsidR="0022310B" w:rsidRPr="00C21991" w:rsidRDefault="001D46A8" w:rsidP="001D46A8">
      <w:pPr>
        <w:pStyle w:val="B1"/>
      </w:pPr>
      <w:r w:rsidRPr="00C21991">
        <w:tab/>
      </w:r>
      <w:r w:rsidR="0022310B" w:rsidRPr="00C21991">
        <w:t xml:space="preserve">When using IPv4, the UE may request a DNS Server IPv4 address(es) via RFC 2132 [20F] or by the Protocol Configuration Options </w:t>
      </w:r>
      <w:r w:rsidR="00DB7B26" w:rsidRPr="00C21991">
        <w:t xml:space="preserve">information element </w:t>
      </w:r>
      <w:r w:rsidR="0022310B" w:rsidRPr="00C21991">
        <w:t>when activating a PDP context according to 3GPP TS 27.060 [10A].</w:t>
      </w:r>
    </w:p>
    <w:p w14:paraId="033FB376" w14:textId="77777777" w:rsidR="00897956" w:rsidRPr="00C21991" w:rsidRDefault="001D46A8" w:rsidP="001D46A8">
      <w:pPr>
        <w:pStyle w:val="B1"/>
      </w:pPr>
      <w:r w:rsidRPr="00C21991">
        <w:tab/>
      </w:r>
      <w:r w:rsidR="0022310B" w:rsidRPr="00C21991">
        <w:t>When using IPv6, t</w:t>
      </w:r>
      <w:r w:rsidR="00897956" w:rsidRPr="00C21991">
        <w:t>he UE may request a DNS Server IPv6 address(es) via RFC </w:t>
      </w:r>
      <w:r w:rsidR="009475B3" w:rsidRPr="00C21991">
        <w:t>8415 </w:t>
      </w:r>
      <w:r w:rsidR="00897956" w:rsidRPr="00C21991">
        <w:t xml:space="preserve">[40] and RFC 3646 [56C] or by the Protocol Configuration Options </w:t>
      </w:r>
      <w:r w:rsidR="00DB7B26" w:rsidRPr="00C21991">
        <w:t xml:space="preserve">information element </w:t>
      </w:r>
      <w:r w:rsidR="00897956" w:rsidRPr="00C21991">
        <w:t>when activating a PDP context according to 3GPP TS 27.060 [10A].</w:t>
      </w:r>
    </w:p>
    <w:p w14:paraId="3DD45DA8" w14:textId="77777777" w:rsidR="00897956" w:rsidRPr="00C21991" w:rsidRDefault="001D46A8" w:rsidP="001D46A8">
      <w:pPr>
        <w:pStyle w:val="B1"/>
      </w:pPr>
      <w:r w:rsidRPr="00C21991">
        <w:tab/>
      </w:r>
      <w:r w:rsidR="00897956" w:rsidRPr="00C21991">
        <w:t>The encoding of the request and response for</w:t>
      </w:r>
      <w:r w:rsidR="0022310B" w:rsidRPr="00C21991">
        <w:t xml:space="preserve"> IPv4 or</w:t>
      </w:r>
      <w:r w:rsidR="00897956" w:rsidRPr="00C21991">
        <w:t xml:space="preserve"> IPv6 address(es) for DNS server(s) and list of P-CSCF address(es) within the Protocol Configuration Options </w:t>
      </w:r>
      <w:r w:rsidR="00DB7B26" w:rsidRPr="00C21991">
        <w:t xml:space="preserve">information element </w:t>
      </w:r>
      <w:r w:rsidR="00897956" w:rsidRPr="00C21991">
        <w:t>is described in 3GPP TS 24.008 [8].</w:t>
      </w:r>
    </w:p>
    <w:p w14:paraId="1719BAD2" w14:textId="77777777" w:rsidR="004B7B15" w:rsidRPr="00C21991" w:rsidRDefault="004B7B15" w:rsidP="004B7B15">
      <w:pPr>
        <w:rPr>
          <w:rFonts w:eastAsia="BatangChe"/>
        </w:rPr>
      </w:pPr>
      <w:r w:rsidRPr="00C21991">
        <w:rPr>
          <w:rFonts w:eastAsia="BatangChe"/>
        </w:rPr>
        <w:t>When:</w:t>
      </w:r>
    </w:p>
    <w:p w14:paraId="5120CB07" w14:textId="77777777" w:rsidR="004B7B15" w:rsidRPr="00C21991" w:rsidRDefault="004B7B15" w:rsidP="004B7B15">
      <w:pPr>
        <w:pStyle w:val="B1"/>
        <w:rPr>
          <w:rFonts w:eastAsia="BatangChe"/>
        </w:rPr>
      </w:pPr>
      <w:r w:rsidRPr="00C21991">
        <w:rPr>
          <w:rFonts w:eastAsia="BatangChe"/>
        </w:rPr>
        <w:t>-</w:t>
      </w:r>
      <w:r w:rsidRPr="00C21991">
        <w:rPr>
          <w:rFonts w:eastAsia="BatangChe"/>
        </w:rPr>
        <w:tab/>
        <w:t xml:space="preserve">the UE obtains a </w:t>
      </w:r>
      <w:r w:rsidRPr="00C21991">
        <w:t>PDP context used for SIP signalling</w:t>
      </w:r>
      <w:r w:rsidRPr="00C21991">
        <w:rPr>
          <w:rFonts w:eastAsia="BatangChe"/>
        </w:rPr>
        <w:t xml:space="preserve"> by performing handover of the connection from another IP-CAN;</w:t>
      </w:r>
    </w:p>
    <w:p w14:paraId="7219A2FB" w14:textId="77777777" w:rsidR="004B7B15" w:rsidRPr="00C21991" w:rsidRDefault="004B7B15" w:rsidP="004B7B15">
      <w:pPr>
        <w:pStyle w:val="B1"/>
        <w:rPr>
          <w:rFonts w:eastAsia="BatangChe"/>
        </w:rPr>
      </w:pPr>
      <w:r w:rsidRPr="00C21991">
        <w:rPr>
          <w:rFonts w:eastAsia="BatangChe"/>
        </w:rPr>
        <w:t>-</w:t>
      </w:r>
      <w:r w:rsidRPr="00C21991">
        <w:rPr>
          <w:rFonts w:eastAsia="BatangChe"/>
        </w:rPr>
        <w:tab/>
        <w:t>the IP address of the UE is not changed during the handover; and</w:t>
      </w:r>
    </w:p>
    <w:p w14:paraId="5C8E7669" w14:textId="77777777" w:rsidR="004B7B15" w:rsidRPr="00C21991" w:rsidRDefault="004B7B15" w:rsidP="004B7B15">
      <w:pPr>
        <w:pStyle w:val="B1"/>
      </w:pPr>
      <w:r w:rsidRPr="00C21991">
        <w:rPr>
          <w:rFonts w:eastAsia="BatangChe"/>
        </w:rPr>
        <w:t>-</w:t>
      </w:r>
      <w:r w:rsidRPr="00C21991">
        <w:rPr>
          <w:rFonts w:eastAsia="BatangChe"/>
        </w:rPr>
        <w:tab/>
        <w:t xml:space="preserve">the UE already </w:t>
      </w:r>
      <w:r w:rsidRPr="00C21991">
        <w:t xml:space="preserve">communicates with the IM CN subsystem via the connection with the other IP-CAN, e.g. </w:t>
      </w:r>
      <w:r w:rsidRPr="00C21991">
        <w:rPr>
          <w:rFonts w:eastAsia="SimSun"/>
          <w:lang w:eastAsia="zh-CN"/>
        </w:rPr>
        <w:t xml:space="preserve">the UE </w:t>
      </w:r>
      <w:r w:rsidRPr="00C21991">
        <w:t xml:space="preserve">determines that its </w:t>
      </w:r>
      <w:r w:rsidRPr="00C21991">
        <w:rPr>
          <w:rFonts w:eastAsia="SimSun"/>
          <w:lang w:eastAsia="zh-CN"/>
        </w:rPr>
        <w:t xml:space="preserve">contact </w:t>
      </w:r>
      <w:r w:rsidRPr="00C21991">
        <w:t xml:space="preserve">with host portion set to the UE IP address (or FQDN of the UE) associated with the </w:t>
      </w:r>
      <w:r w:rsidRPr="00C21991">
        <w:rPr>
          <w:rFonts w:eastAsia="BatangChe"/>
        </w:rPr>
        <w:t xml:space="preserve">connection </w:t>
      </w:r>
      <w:r w:rsidRPr="00C21991">
        <w:t xml:space="preserve">with the other IP-CAN has been bound to a </w:t>
      </w:r>
      <w:r w:rsidRPr="00C21991">
        <w:rPr>
          <w:rFonts w:eastAsia="SimSun"/>
          <w:lang w:eastAsia="zh-CN"/>
        </w:rPr>
        <w:t>public user identity;</w:t>
      </w:r>
    </w:p>
    <w:p w14:paraId="60618477" w14:textId="77777777" w:rsidR="004B7B15" w:rsidRPr="00C21991" w:rsidRDefault="004B7B15" w:rsidP="004B7B15">
      <w:r w:rsidRPr="00C21991">
        <w:t xml:space="preserve">the UE shall continue using the P-CSCF address(es) acquired in the </w:t>
      </w:r>
      <w:r w:rsidRPr="00C21991">
        <w:rPr>
          <w:rFonts w:eastAsia="BatangChe"/>
        </w:rPr>
        <w:t>other IP-CAN</w:t>
      </w:r>
      <w:r w:rsidRPr="00C21991">
        <w:t>.</w:t>
      </w:r>
    </w:p>
    <w:p w14:paraId="1823BFC5" w14:textId="77777777" w:rsidR="00897956" w:rsidRPr="00C21991" w:rsidRDefault="00897956" w:rsidP="005D46C4">
      <w:pPr>
        <w:pStyle w:val="Heading3"/>
      </w:pPr>
      <w:bookmarkStart w:id="3904" w:name="_CRB_2_2_1A"/>
      <w:bookmarkStart w:id="3905" w:name="_Toc210128302"/>
      <w:bookmarkEnd w:id="3904"/>
      <w:r w:rsidRPr="00C21991">
        <w:t>B.2.2.1A</w:t>
      </w:r>
      <w:r w:rsidRPr="00C21991">
        <w:tab/>
        <w:t>Modification of a PDP context used for SIP signalling</w:t>
      </w:r>
      <w:bookmarkEnd w:id="3905"/>
    </w:p>
    <w:p w14:paraId="2E80A9AE" w14:textId="77777777" w:rsidR="00897956" w:rsidRPr="00C21991" w:rsidRDefault="00897956">
      <w:r w:rsidRPr="00C21991">
        <w:t xml:space="preserve">The PDP context shall not be modified from a dedicated PDP context for SIP signalling to a general-purpose PDP context or vice versa. The IM CN Subsystem Signalling Flag shall not be set in the Protocol Configuration Options </w:t>
      </w:r>
      <w:r w:rsidR="00DB7B26" w:rsidRPr="00C21991">
        <w:t xml:space="preserve">information element </w:t>
      </w:r>
      <w:r w:rsidRPr="00C21991">
        <w:t>of the MODIFY PDP CONTEXT REQUEST message.</w:t>
      </w:r>
    </w:p>
    <w:p w14:paraId="18FA4C22" w14:textId="77777777" w:rsidR="00897956" w:rsidRPr="00C21991" w:rsidRDefault="00897956" w:rsidP="00916CF3">
      <w:r w:rsidRPr="00C21991">
        <w:t xml:space="preserve">The UE shall not indicate the request for a P-CSCF address within the Protocol Configuration Options </w:t>
      </w:r>
      <w:r w:rsidR="00DB7B26" w:rsidRPr="00C21991">
        <w:t xml:space="preserve">information element </w:t>
      </w:r>
      <w:r w:rsidRPr="00C21991">
        <w:t xml:space="preserve">of the MODIFY PDP CONTEXT REQUEST message. The UE shall ignore P-CSCF address(es) if received in the Protocol Configuration Options </w:t>
      </w:r>
      <w:r w:rsidR="00DB7B26" w:rsidRPr="00C21991">
        <w:t xml:space="preserve">information element </w:t>
      </w:r>
      <w:r w:rsidRPr="00C21991">
        <w:t>of the MODIFY PDP CONTEXT RESPONSE message.</w:t>
      </w:r>
    </w:p>
    <w:p w14:paraId="5547789C" w14:textId="77777777" w:rsidR="00897956" w:rsidRPr="00C21991" w:rsidRDefault="00897956" w:rsidP="005D46C4">
      <w:pPr>
        <w:pStyle w:val="Heading3"/>
      </w:pPr>
      <w:bookmarkStart w:id="3906" w:name="_CRB_2_2_1B"/>
      <w:bookmarkStart w:id="3907" w:name="_Toc210128303"/>
      <w:bookmarkEnd w:id="3906"/>
      <w:r w:rsidRPr="00C21991">
        <w:t>B.2.2.1B</w:t>
      </w:r>
      <w:r w:rsidRPr="00C21991">
        <w:tab/>
        <w:t xml:space="preserve">Re-establishment of the PDP context for </w:t>
      </w:r>
      <w:r w:rsidR="00024046" w:rsidRPr="00C21991">
        <w:t xml:space="preserve">SIP </w:t>
      </w:r>
      <w:r w:rsidRPr="00C21991">
        <w:t>signalling</w:t>
      </w:r>
      <w:bookmarkEnd w:id="3907"/>
    </w:p>
    <w:p w14:paraId="31EAE4B8" w14:textId="77777777" w:rsidR="00312A65" w:rsidRPr="00C21991" w:rsidRDefault="00897956" w:rsidP="00107327">
      <w:r w:rsidRPr="00C21991">
        <w:t>If the</w:t>
      </w:r>
      <w:r w:rsidR="00107327" w:rsidRPr="00C21991">
        <w:t xml:space="preserve"> </w:t>
      </w:r>
      <w:r w:rsidR="00107327" w:rsidRPr="00C21991">
        <w:rPr>
          <w:lang w:eastAsia="zh-CN"/>
        </w:rPr>
        <w:t xml:space="preserve">UE registered a </w:t>
      </w:r>
      <w:r w:rsidR="00107327" w:rsidRPr="00C21991">
        <w:t xml:space="preserve">public user identity with an </w:t>
      </w:r>
      <w:r w:rsidR="00107327" w:rsidRPr="00C21991">
        <w:rPr>
          <w:lang w:eastAsia="zh-CN"/>
        </w:rPr>
        <w:t xml:space="preserve">IP address allocated for the </w:t>
      </w:r>
      <w:smartTag w:uri="urn:schemas-microsoft-com:office:smarttags" w:element="stockticker">
        <w:r w:rsidR="00107327" w:rsidRPr="00C21991">
          <w:rPr>
            <w:lang w:eastAsia="zh-CN"/>
          </w:rPr>
          <w:t>APN</w:t>
        </w:r>
      </w:smartTag>
      <w:r w:rsidR="00107327" w:rsidRPr="00C21991">
        <w:rPr>
          <w:lang w:eastAsia="zh-CN"/>
        </w:rPr>
        <w:t xml:space="preserve"> of the </w:t>
      </w:r>
      <w:r w:rsidR="00107327" w:rsidRPr="00C21991">
        <w:t>PDP context used for SIP signalling, the</w:t>
      </w:r>
      <w:r w:rsidRPr="00C21991">
        <w:t xml:space="preserve"> PDP context </w:t>
      </w:r>
      <w:r w:rsidR="00107327" w:rsidRPr="00C21991">
        <w:t xml:space="preserve">used </w:t>
      </w:r>
      <w:r w:rsidRPr="00C21991">
        <w:t xml:space="preserve">for SIP signalling is </w:t>
      </w:r>
      <w:r w:rsidR="00107327" w:rsidRPr="00C21991">
        <w:t xml:space="preserve">deactivated as result of signalling from the </w:t>
      </w:r>
      <w:r w:rsidR="00916CF3" w:rsidRPr="00C21991">
        <w:t xml:space="preserve">core </w:t>
      </w:r>
      <w:r w:rsidR="00107327" w:rsidRPr="00C21991">
        <w:t xml:space="preserve">network (e.g. </w:t>
      </w:r>
      <w:r w:rsidR="00312A65" w:rsidRPr="00C21991">
        <w:t xml:space="preserve">no longer available </w:t>
      </w:r>
      <w:r w:rsidR="00F15ADE" w:rsidRPr="00C21991">
        <w:t xml:space="preserve">as a result of </w:t>
      </w:r>
      <w:r w:rsidRPr="00C21991">
        <w:t xml:space="preserve">a </w:t>
      </w:r>
      <w:r w:rsidR="00F15ADE" w:rsidRPr="00C21991">
        <w:t xml:space="preserve">successful </w:t>
      </w:r>
      <w:r w:rsidRPr="00C21991">
        <w:t>GPRS routeing area update procedure</w:t>
      </w:r>
      <w:r w:rsidR="00F15ADE" w:rsidRPr="00C21991">
        <w:t>) and:</w:t>
      </w:r>
    </w:p>
    <w:p w14:paraId="1B553DD7" w14:textId="77777777" w:rsidR="00F15ADE" w:rsidRPr="00C21991" w:rsidRDefault="00F15ADE" w:rsidP="00F15ADE">
      <w:pPr>
        <w:pStyle w:val="B1"/>
      </w:pPr>
      <w:proofErr w:type="spellStart"/>
      <w:r w:rsidRPr="00C21991">
        <w:rPr>
          <w:lang w:eastAsia="zh-CN"/>
        </w:rPr>
        <w:t>i</w:t>
      </w:r>
      <w:proofErr w:type="spellEnd"/>
      <w:r w:rsidRPr="00C21991">
        <w:rPr>
          <w:lang w:eastAsia="zh-CN"/>
        </w:rPr>
        <w:t>)</w:t>
      </w:r>
      <w:r w:rsidRPr="00C21991">
        <w:rPr>
          <w:lang w:eastAsia="zh-CN"/>
        </w:rPr>
        <w:tab/>
        <w:t xml:space="preserve">if the signalling from the </w:t>
      </w:r>
      <w:r w:rsidR="00916CF3" w:rsidRPr="00C21991">
        <w:rPr>
          <w:lang w:eastAsia="zh-CN"/>
        </w:rPr>
        <w:t xml:space="preserve">core </w:t>
      </w:r>
      <w:r w:rsidRPr="00C21991">
        <w:rPr>
          <w:lang w:eastAsia="zh-CN"/>
        </w:rPr>
        <w:t>network results in requiring the UE to initiate activation of the PDP context used for SIP signalling</w:t>
      </w:r>
      <w:r w:rsidRPr="00C21991">
        <w:t>; or</w:t>
      </w:r>
    </w:p>
    <w:p w14:paraId="30321029" w14:textId="77777777" w:rsidR="00F15ADE" w:rsidRPr="00C21991" w:rsidRDefault="00F15ADE" w:rsidP="00F15ADE">
      <w:pPr>
        <w:pStyle w:val="B1"/>
      </w:pPr>
      <w:r w:rsidRPr="00C21991">
        <w:rPr>
          <w:lang w:eastAsia="zh-CN"/>
        </w:rPr>
        <w:t>ii)</w:t>
      </w:r>
      <w:r w:rsidRPr="00C21991">
        <w:rPr>
          <w:lang w:eastAsia="zh-CN"/>
        </w:rPr>
        <w:tab/>
      </w:r>
      <w:r w:rsidRPr="00C21991">
        <w:t xml:space="preserve">if the UE needs to continue having a public user identity registered with an IP address allocated for the </w:t>
      </w:r>
      <w:smartTag w:uri="urn:schemas-microsoft-com:office:smarttags" w:element="stockticker">
        <w:r w:rsidRPr="00C21991">
          <w:t>APN</w:t>
        </w:r>
      </w:smartTag>
      <w:r w:rsidRPr="00C21991">
        <w:t>;</w:t>
      </w:r>
    </w:p>
    <w:p w14:paraId="0BA2D16F" w14:textId="77777777" w:rsidR="00312A65" w:rsidRPr="00C21991" w:rsidRDefault="00F15ADE" w:rsidP="00F15ADE">
      <w:r w:rsidRPr="00C21991">
        <w:t xml:space="preserve">and the </w:t>
      </w:r>
      <w:r w:rsidR="00312A65" w:rsidRPr="00C21991">
        <w:t>UE is allowed to send:</w:t>
      </w:r>
    </w:p>
    <w:p w14:paraId="00494F51" w14:textId="77777777" w:rsidR="00312A65" w:rsidRPr="00C21991" w:rsidRDefault="00F15ADE" w:rsidP="00F15ADE">
      <w:pPr>
        <w:pStyle w:val="B1"/>
      </w:pPr>
      <w:r w:rsidRPr="00C21991">
        <w:t>-</w:t>
      </w:r>
      <w:r w:rsidR="00312A65" w:rsidRPr="00C21991">
        <w:tab/>
        <w:t>ACTIVATE PDP CONTEXT REQUEST message; or</w:t>
      </w:r>
    </w:p>
    <w:p w14:paraId="17748E8D" w14:textId="77777777" w:rsidR="00312A65" w:rsidRPr="00C21991" w:rsidRDefault="00F15ADE" w:rsidP="00F15ADE">
      <w:pPr>
        <w:pStyle w:val="B1"/>
      </w:pPr>
      <w:r w:rsidRPr="00C21991">
        <w:t>-</w:t>
      </w:r>
      <w:r w:rsidR="00312A65" w:rsidRPr="00C21991">
        <w:tab/>
        <w:t>ACTIVATE SECONDARY PDP CONTEXT REQUEST message,</w:t>
      </w:r>
    </w:p>
    <w:p w14:paraId="6D8D6C92" w14:textId="77777777" w:rsidR="00F15ADE" w:rsidRPr="00C21991" w:rsidRDefault="00312A65" w:rsidP="00312A65">
      <w:r w:rsidRPr="00C21991">
        <w:t xml:space="preserve">to </w:t>
      </w:r>
      <w:r w:rsidR="00F15ADE" w:rsidRPr="00C21991">
        <w:t xml:space="preserve">activate </w:t>
      </w:r>
      <w:r w:rsidRPr="00C21991">
        <w:t xml:space="preserve">the PDP context for SIP signalling, </w:t>
      </w:r>
      <w:r w:rsidR="00897956" w:rsidRPr="00C21991">
        <w:t>the UE shall</w:t>
      </w:r>
      <w:r w:rsidR="00F15ADE" w:rsidRPr="00C21991">
        <w:t>:</w:t>
      </w:r>
    </w:p>
    <w:p w14:paraId="658B11D5" w14:textId="77777777" w:rsidR="00F15ADE" w:rsidRPr="00C21991" w:rsidRDefault="00F15ADE" w:rsidP="00F15ADE">
      <w:pPr>
        <w:pStyle w:val="B1"/>
      </w:pPr>
      <w:r w:rsidRPr="00C21991">
        <w:t>A)</w:t>
      </w:r>
      <w:r w:rsidRPr="00C21991">
        <w:tab/>
        <w:t xml:space="preserve">if the </w:t>
      </w:r>
      <w:r w:rsidRPr="00C21991">
        <w:rPr>
          <w:rFonts w:eastAsia="SimSun"/>
        </w:rPr>
        <w:t xml:space="preserve">non-access stratum is performing the </w:t>
      </w:r>
      <w:r w:rsidRPr="00C21991">
        <w:t>PDP context activation</w:t>
      </w:r>
      <w:r w:rsidRPr="00C21991">
        <w:rPr>
          <w:rFonts w:eastAsia="SimSun"/>
        </w:rPr>
        <w:t xml:space="preserve"> procedure for the </w:t>
      </w:r>
      <w:smartTag w:uri="urn:schemas-microsoft-com:office:smarttags" w:element="stockticker">
        <w:r w:rsidRPr="00C21991">
          <w:rPr>
            <w:rFonts w:eastAsia="SimSun"/>
          </w:rPr>
          <w:t>APN</w:t>
        </w:r>
      </w:smartTag>
      <w:r w:rsidRPr="00C21991">
        <w:rPr>
          <w:rFonts w:eastAsia="SimSun"/>
        </w:rPr>
        <w:t xml:space="preserve"> triggered as result of </w:t>
      </w:r>
      <w:r w:rsidRPr="00C21991">
        <w:rPr>
          <w:lang w:eastAsia="zh-CN"/>
        </w:rPr>
        <w:t xml:space="preserve">the signalling from the </w:t>
      </w:r>
      <w:r w:rsidR="00916CF3" w:rsidRPr="00C21991">
        <w:rPr>
          <w:lang w:eastAsia="zh-CN"/>
        </w:rPr>
        <w:t xml:space="preserve">core </w:t>
      </w:r>
      <w:r w:rsidRPr="00C21991">
        <w:rPr>
          <w:lang w:eastAsia="zh-CN"/>
        </w:rPr>
        <w:t>network</w:t>
      </w:r>
      <w:r w:rsidRPr="00C21991">
        <w:rPr>
          <w:rFonts w:eastAsia="SimSun"/>
        </w:rPr>
        <w:t xml:space="preserve">, wait until the </w:t>
      </w:r>
      <w:r w:rsidRPr="00C21991">
        <w:t>PDP context activation</w:t>
      </w:r>
      <w:r w:rsidRPr="00C21991">
        <w:rPr>
          <w:rFonts w:eastAsia="SimSun"/>
        </w:rPr>
        <w:t xml:space="preserve"> procedure for the </w:t>
      </w:r>
      <w:smartTag w:uri="urn:schemas-microsoft-com:office:smarttags" w:element="stockticker">
        <w:r w:rsidRPr="00C21991">
          <w:rPr>
            <w:rFonts w:eastAsia="SimSun"/>
          </w:rPr>
          <w:t>APN</w:t>
        </w:r>
      </w:smartTag>
      <w:r w:rsidRPr="00C21991">
        <w:rPr>
          <w:rFonts w:eastAsia="SimSun"/>
        </w:rPr>
        <w:t xml:space="preserve"> finishes; and</w:t>
      </w:r>
    </w:p>
    <w:p w14:paraId="233800E8" w14:textId="77777777" w:rsidR="000B46B6" w:rsidRPr="00C21991" w:rsidRDefault="00F15ADE" w:rsidP="00F15ADE">
      <w:pPr>
        <w:pStyle w:val="B1"/>
      </w:pPr>
      <w:r w:rsidRPr="00C21991">
        <w:t>B)</w:t>
      </w:r>
      <w:r w:rsidRPr="00C21991">
        <w:tab/>
        <w:t>perform the procedures in subclause B.2.2.1, bullets a), b) and c).</w:t>
      </w:r>
    </w:p>
    <w:p w14:paraId="368786AB" w14:textId="77777777" w:rsidR="00F15ADE" w:rsidRPr="00C21991" w:rsidRDefault="00F15ADE" w:rsidP="00F15ADE">
      <w:r w:rsidRPr="00C21991">
        <w:t>If:</w:t>
      </w:r>
    </w:p>
    <w:p w14:paraId="0846256B" w14:textId="77777777" w:rsidR="000B46B6" w:rsidRPr="00C21991" w:rsidRDefault="00F15ADE" w:rsidP="00F15ADE">
      <w:pPr>
        <w:pStyle w:val="B1"/>
        <w:rPr>
          <w:lang w:eastAsia="zh-CN"/>
        </w:rPr>
      </w:pPr>
      <w:r w:rsidRPr="00C21991">
        <w:t>-</w:t>
      </w:r>
      <w:r w:rsidRPr="00C21991">
        <w:tab/>
        <w:t xml:space="preserve">none of the bullets </w:t>
      </w:r>
      <w:proofErr w:type="spellStart"/>
      <w:r w:rsidRPr="00C21991">
        <w:rPr>
          <w:lang w:eastAsia="zh-CN"/>
        </w:rPr>
        <w:t>i</w:t>
      </w:r>
      <w:proofErr w:type="spellEnd"/>
      <w:r w:rsidRPr="00C21991">
        <w:rPr>
          <w:lang w:eastAsia="zh-CN"/>
        </w:rPr>
        <w:t xml:space="preserve">) and ii) </w:t>
      </w:r>
      <w:r w:rsidRPr="00C21991">
        <w:t>of this subclause evaluate to true</w:t>
      </w:r>
      <w:r w:rsidRPr="00C21991">
        <w:rPr>
          <w:lang w:eastAsia="zh-CN"/>
        </w:rPr>
        <w:t>;</w:t>
      </w:r>
    </w:p>
    <w:p w14:paraId="06161E71" w14:textId="77777777" w:rsidR="00F15ADE" w:rsidRPr="00C21991" w:rsidRDefault="00F15ADE" w:rsidP="00F15ADE">
      <w:pPr>
        <w:pStyle w:val="B1"/>
      </w:pPr>
      <w:r w:rsidRPr="00C21991">
        <w:t>-</w:t>
      </w:r>
      <w:r w:rsidRPr="00C21991">
        <w:tab/>
      </w:r>
      <w:r w:rsidR="00312A65" w:rsidRPr="00C21991">
        <w:t>the UE is not allowed to send the ACTIVATE (SECONDARY) PDP CONTEXT REQUEST message</w:t>
      </w:r>
      <w:r w:rsidRPr="00C21991">
        <w:t>;</w:t>
      </w:r>
    </w:p>
    <w:p w14:paraId="199A7ABE" w14:textId="77777777" w:rsidR="00F15ADE" w:rsidRPr="00C21991" w:rsidRDefault="00F15ADE" w:rsidP="00F15ADE">
      <w:pPr>
        <w:pStyle w:val="B1"/>
      </w:pPr>
      <w:r w:rsidRPr="00C21991">
        <w:rPr>
          <w:lang w:eastAsia="zh-CN"/>
        </w:rPr>
        <w:t>-</w:t>
      </w:r>
      <w:r w:rsidRPr="00C21991">
        <w:rPr>
          <w:lang w:eastAsia="zh-CN"/>
        </w:rPr>
        <w:tab/>
      </w:r>
      <w:r w:rsidRPr="00C21991">
        <w:t xml:space="preserve">the procedures in bullet B) of this subclause were unable to ensure that </w:t>
      </w:r>
      <w:r w:rsidRPr="00C21991">
        <w:rPr>
          <w:lang w:eastAsia="zh-CN"/>
        </w:rPr>
        <w:t xml:space="preserve">the </w:t>
      </w:r>
      <w:r w:rsidRPr="00C21991">
        <w:t>PDP context used for SIP signalling is available; or</w:t>
      </w:r>
    </w:p>
    <w:p w14:paraId="56638C82" w14:textId="77777777" w:rsidR="00F15ADE" w:rsidRPr="00C21991" w:rsidRDefault="00F15ADE" w:rsidP="00F15ADE">
      <w:pPr>
        <w:pStyle w:val="B1"/>
      </w:pPr>
      <w:r w:rsidRPr="00C21991">
        <w:t>-</w:t>
      </w:r>
      <w:r w:rsidRPr="00C21991">
        <w:tab/>
        <w:t>the procedures in bullet B) of this subclause were unable to acquire any P-CSCF address(es);</w:t>
      </w:r>
    </w:p>
    <w:p w14:paraId="44124DFD" w14:textId="77777777" w:rsidR="00897956" w:rsidRPr="00C21991" w:rsidRDefault="00F15ADE" w:rsidP="00312A65">
      <w:r w:rsidRPr="00C21991">
        <w:t>and if the PDP context used for SIP signalling was a dedicated PDP context for SIP signalling as described in subclause</w:t>
      </w:r>
      <w:r w:rsidRPr="00C21991">
        <w:rPr>
          <w:lang w:eastAsia="ja-JP"/>
        </w:rPr>
        <w:t> </w:t>
      </w:r>
      <w:r w:rsidRPr="00C21991">
        <w:t>B.2.2.1</w:t>
      </w:r>
      <w:r w:rsidR="00897956" w:rsidRPr="00C21991">
        <w:t xml:space="preserve">, the UE shall deactivate all PDP contexts </w:t>
      </w:r>
      <w:r w:rsidR="00897956" w:rsidRPr="00C21991">
        <w:rPr>
          <w:lang w:eastAsia="ja-JP"/>
        </w:rPr>
        <w:t>established as a result of SIP signalling according to the 3GPP TS 24.008 [8]</w:t>
      </w:r>
      <w:r w:rsidR="00897956" w:rsidRPr="00C21991">
        <w:t>.</w:t>
      </w:r>
    </w:p>
    <w:p w14:paraId="0D46B8EE" w14:textId="77777777" w:rsidR="00312A65" w:rsidRPr="00C21991" w:rsidRDefault="00312A65" w:rsidP="00312A65">
      <w:pPr>
        <w:pStyle w:val="NO"/>
      </w:pPr>
      <w:r w:rsidRPr="00C21991">
        <w:t>NOTE:</w:t>
      </w:r>
      <w:r w:rsidRPr="00C21991">
        <w:tab/>
        <w:t>3GPP TS 24.008 [8] specifies conditions that prevent the UE from sending an ACTIVATE (SECONDARY) PDP CONTEXT REQUEST message.</w:t>
      </w:r>
    </w:p>
    <w:p w14:paraId="6D314A04" w14:textId="77777777" w:rsidR="00F15ADE" w:rsidRPr="00C21991" w:rsidRDefault="00F15ADE" w:rsidP="00F15ADE">
      <w:r w:rsidRPr="00C21991">
        <w:t xml:space="preserve">If all PDP contexts for the </w:t>
      </w:r>
      <w:smartTag w:uri="urn:schemas-microsoft-com:office:smarttags" w:element="stockticker">
        <w:r w:rsidRPr="00C21991">
          <w:t>APN</w:t>
        </w:r>
      </w:smartTag>
      <w:r w:rsidRPr="00C21991">
        <w:t xml:space="preserve"> were deactivated at the start of this subclause and the procedures in bullet B) of this subclause ensured that </w:t>
      </w:r>
      <w:r w:rsidRPr="00C21991">
        <w:rPr>
          <w:lang w:eastAsia="zh-CN"/>
        </w:rPr>
        <w:t xml:space="preserve">the </w:t>
      </w:r>
      <w:r w:rsidRPr="00C21991">
        <w:t>PDP context used for SIP signalling is available and acquired the P-CSCF address(es), the UE shall perform a new initial registration according to subclause 5.1.1.2.</w:t>
      </w:r>
    </w:p>
    <w:p w14:paraId="16F16734" w14:textId="77777777" w:rsidR="00CF4CC6" w:rsidRPr="00C21991" w:rsidRDefault="00CF4CC6" w:rsidP="005D46C4">
      <w:pPr>
        <w:pStyle w:val="Heading3"/>
      </w:pPr>
      <w:bookmarkStart w:id="3908" w:name="_CRB_2_2_1C"/>
      <w:bookmarkStart w:id="3909" w:name="_Toc210128304"/>
      <w:bookmarkEnd w:id="3908"/>
      <w:r w:rsidRPr="00C21991">
        <w:t>B.2.2.1C</w:t>
      </w:r>
      <w:r w:rsidRPr="00C21991">
        <w:tab/>
        <w:t>P-CSCF restoration procedure</w:t>
      </w:r>
      <w:bookmarkEnd w:id="3909"/>
    </w:p>
    <w:p w14:paraId="4610F129" w14:textId="77777777" w:rsidR="00CF4CC6" w:rsidRPr="00C21991" w:rsidRDefault="00F27F31" w:rsidP="00CF4CC6">
      <w:r w:rsidRPr="00C21991">
        <w:t xml:space="preserve">A </w:t>
      </w:r>
      <w:r w:rsidR="00CF4CC6" w:rsidRPr="00C21991">
        <w:t xml:space="preserve">UE supporting the P-CSCF restoration procedure </w:t>
      </w:r>
      <w:r w:rsidRPr="00C21991">
        <w:t xml:space="preserve">performs </w:t>
      </w:r>
      <w:r w:rsidR="00CF4CC6" w:rsidRPr="00C21991">
        <w:t xml:space="preserve">one of the following </w:t>
      </w:r>
      <w:r w:rsidRPr="00C21991">
        <w:t>procedures</w:t>
      </w:r>
      <w:r w:rsidR="00CF4CC6" w:rsidRPr="00C21991">
        <w:t>:</w:t>
      </w:r>
    </w:p>
    <w:p w14:paraId="13007F60" w14:textId="77777777" w:rsidR="00CF4CC6" w:rsidRPr="00C21991" w:rsidRDefault="00CF4CC6" w:rsidP="00CF4CC6">
      <w:pPr>
        <w:pStyle w:val="B1"/>
      </w:pPr>
      <w:r w:rsidRPr="00C21991">
        <w:t>A.</w:t>
      </w:r>
      <w:r w:rsidRPr="00C21991">
        <w:tab/>
        <w:t xml:space="preserve">if the UE used </w:t>
      </w:r>
      <w:r w:rsidR="00F27F31" w:rsidRPr="00C21991">
        <w:t>method II for P-CSCF discovery</w:t>
      </w:r>
      <w:r w:rsidR="008E6624" w:rsidRPr="00C21991">
        <w:t xml:space="preserve"> </w:t>
      </w:r>
      <w:r w:rsidRPr="00C21991">
        <w:t xml:space="preserve">and if the UE receives </w:t>
      </w:r>
      <w:r w:rsidR="00F27F31" w:rsidRPr="00C21991">
        <w:t xml:space="preserve">one or more P-CSCF address(es) in the Protocol Configuration Options information element of </w:t>
      </w:r>
      <w:r w:rsidR="008E6624" w:rsidRPr="00C21991">
        <w:t xml:space="preserve">a </w:t>
      </w:r>
      <w:r w:rsidRPr="00C21991">
        <w:t xml:space="preserve">MODIFY PDP CONTEXT REQUEST message </w:t>
      </w:r>
      <w:r w:rsidR="00BB40A2" w:rsidRPr="00C21991">
        <w:t xml:space="preserve">and the </w:t>
      </w:r>
      <w:r w:rsidR="00F27F31" w:rsidRPr="00C21991">
        <w:t xml:space="preserve">one or more </w:t>
      </w:r>
      <w:r w:rsidRPr="00C21991">
        <w:t xml:space="preserve">P-CSCF </w:t>
      </w:r>
      <w:proofErr w:type="spellStart"/>
      <w:r w:rsidRPr="00C21991">
        <w:t>addresse</w:t>
      </w:r>
      <w:proofErr w:type="spellEnd"/>
      <w:r w:rsidR="00F27F31" w:rsidRPr="00C21991">
        <w:t>(</w:t>
      </w:r>
      <w:r w:rsidRPr="00C21991">
        <w:t>s</w:t>
      </w:r>
      <w:r w:rsidR="00F27F31" w:rsidRPr="00C21991">
        <w:t>)</w:t>
      </w:r>
      <w:r w:rsidRPr="00C21991">
        <w:t xml:space="preserve"> </w:t>
      </w:r>
      <w:r w:rsidR="00F27F31" w:rsidRPr="00C21991">
        <w:t xml:space="preserve">do </w:t>
      </w:r>
      <w:r w:rsidRPr="00C21991">
        <w:t xml:space="preserve">not include the address of the currently used P-CSCF, then the UE shall acquire </w:t>
      </w:r>
      <w:r w:rsidR="00F27F31" w:rsidRPr="00C21991">
        <w:t xml:space="preserve">a different </w:t>
      </w:r>
      <w:r w:rsidRPr="00C21991">
        <w:t xml:space="preserve">P-CSCF address </w:t>
      </w:r>
      <w:r w:rsidR="00F27F31" w:rsidRPr="00C21991">
        <w:t xml:space="preserve">from </w:t>
      </w:r>
      <w:r w:rsidRPr="00C21991">
        <w:t xml:space="preserve">the </w:t>
      </w:r>
      <w:r w:rsidR="00F27F31" w:rsidRPr="00C21991">
        <w:t xml:space="preserve">one or more </w:t>
      </w:r>
      <w:r w:rsidRPr="00C21991">
        <w:t xml:space="preserve">P-CSCF </w:t>
      </w:r>
      <w:proofErr w:type="spellStart"/>
      <w:r w:rsidRPr="00C21991">
        <w:t>addresse</w:t>
      </w:r>
      <w:proofErr w:type="spellEnd"/>
      <w:r w:rsidR="00F27F31" w:rsidRPr="00C21991">
        <w:t>(</w:t>
      </w:r>
      <w:r w:rsidRPr="00C21991">
        <w:t>s</w:t>
      </w:r>
      <w:r w:rsidR="00F27F31" w:rsidRPr="00C21991">
        <w:t>)</w:t>
      </w:r>
      <w:r w:rsidRPr="00C21991">
        <w:t xml:space="preserve"> in the MODIFY PDP CONTEXT REQUEST message. </w:t>
      </w:r>
      <w:r w:rsidR="00F27F31" w:rsidRPr="00C21991">
        <w:t xml:space="preserve">If more </w:t>
      </w:r>
      <w:r w:rsidR="008E6624" w:rsidRPr="00C21991">
        <w:t xml:space="preserve">than </w:t>
      </w:r>
      <w:r w:rsidR="00F27F31" w:rsidRPr="00C21991">
        <w:t>one P-CSCF address with the same container identifier (i.e. "</w:t>
      </w:r>
      <w:r w:rsidR="00F27F31" w:rsidRPr="00C21991">
        <w:rPr>
          <w:rFonts w:cs="Arial"/>
        </w:rPr>
        <w:t>P-CSCF IPv6 Address</w:t>
      </w:r>
      <w:r w:rsidR="00F27F31" w:rsidRPr="00C21991">
        <w:t>"</w:t>
      </w:r>
      <w:r w:rsidR="00F27F31" w:rsidRPr="00C21991">
        <w:rPr>
          <w:rFonts w:cs="Arial"/>
        </w:rPr>
        <w:t xml:space="preserve"> or </w:t>
      </w:r>
      <w:r w:rsidR="00F27F31" w:rsidRPr="00C21991">
        <w:t>"</w:t>
      </w:r>
      <w:r w:rsidR="00F27F31" w:rsidRPr="00C21991">
        <w:rPr>
          <w:rFonts w:cs="Arial"/>
        </w:rPr>
        <w:t>P-CSCF IPv4 Address</w:t>
      </w:r>
      <w:r w:rsidR="00F27F31" w:rsidRPr="00C21991">
        <w:t xml:space="preserve">") are included, then the </w:t>
      </w:r>
      <w:r w:rsidRPr="00C21991">
        <w:t xml:space="preserve">UE shall assume that the </w:t>
      </w:r>
      <w:r w:rsidR="00F27F31" w:rsidRPr="00C21991">
        <w:t xml:space="preserve">more </w:t>
      </w:r>
      <w:r w:rsidR="008E6624" w:rsidRPr="00C21991">
        <w:t xml:space="preserve">than </w:t>
      </w:r>
      <w:r w:rsidR="00F27F31" w:rsidRPr="00C21991">
        <w:t xml:space="preserve">one P-CSCF addresses with the same container identifier are </w:t>
      </w:r>
      <w:r w:rsidRPr="00C21991">
        <w:t xml:space="preserve">prioritised with the first </w:t>
      </w:r>
      <w:r w:rsidR="00F27F31" w:rsidRPr="00C21991">
        <w:t xml:space="preserve">P-CSCF </w:t>
      </w:r>
      <w:r w:rsidRPr="00C21991">
        <w:t xml:space="preserve">address </w:t>
      </w:r>
      <w:r w:rsidR="00F27F31" w:rsidRPr="00C21991">
        <w:t xml:space="preserve">with the same container identifier </w:t>
      </w:r>
      <w:r w:rsidRPr="00C21991">
        <w:t>within the Protocol Configuration Options information element as the P-CSCF address with the highest priority</w:t>
      </w:r>
      <w:r w:rsidR="008E6624" w:rsidRPr="00C21991">
        <w:t>.</w:t>
      </w:r>
    </w:p>
    <w:p w14:paraId="1523324F" w14:textId="77777777" w:rsidR="008E6624" w:rsidRPr="00C21991" w:rsidRDefault="008E6624" w:rsidP="008E6624">
      <w:pPr>
        <w:pStyle w:val="B1"/>
      </w:pPr>
      <w:r w:rsidRPr="00C21991">
        <w:tab/>
        <w:t xml:space="preserve">If the UE used method II for P-CSCF discovery and if the UE has previously sent the "P-CSCF Re-selection support" </w:t>
      </w:r>
      <w:smartTag w:uri="urn:schemas-microsoft-com:office:smarttags" w:element="stockticker">
        <w:r w:rsidRPr="00C21991">
          <w:t>PCO</w:t>
        </w:r>
      </w:smartTag>
      <w:r w:rsidRPr="00C21991">
        <w:t xml:space="preserve"> indicator at PDP Context Activation and if the UE receives one or more P-CSCF address(es) in the Protocol Configuration Options information element of a MODIFY PDP CONTEXT REQUEST message, then the UE shall acquire a P-CSCF address from the one or more P-CSCF </w:t>
      </w:r>
      <w:proofErr w:type="spellStart"/>
      <w:r w:rsidRPr="00C21991">
        <w:t>addresse</w:t>
      </w:r>
      <w:proofErr w:type="spellEnd"/>
      <w:r w:rsidRPr="00C21991">
        <w:t>(s) in the MODIFY PDP CONTEXT REQUEST message. If more than one P-CSCF address with the same container identifier (i.e. "</w:t>
      </w:r>
      <w:r w:rsidRPr="00C21991">
        <w:rPr>
          <w:rFonts w:cs="Arial"/>
        </w:rPr>
        <w:t>P-CSCF IPv6 Address</w:t>
      </w:r>
      <w:r w:rsidRPr="00C21991">
        <w:t>"</w:t>
      </w:r>
      <w:r w:rsidRPr="00C21991">
        <w:rPr>
          <w:rFonts w:cs="Arial"/>
        </w:rPr>
        <w:t xml:space="preserve"> or </w:t>
      </w:r>
      <w:r w:rsidRPr="00C21991">
        <w:t>"</w:t>
      </w:r>
      <w:r w:rsidRPr="00C21991">
        <w:rPr>
          <w:rFonts w:cs="Arial"/>
        </w:rPr>
        <w:t>P-CSCF IPv4 Address</w:t>
      </w:r>
      <w:r w:rsidRPr="00C21991">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024DCF87" w14:textId="77777777" w:rsidR="00CF4CC6" w:rsidRPr="00C21991" w:rsidRDefault="00CF4CC6" w:rsidP="00CF4CC6">
      <w:pPr>
        <w:pStyle w:val="B1"/>
      </w:pPr>
      <w:r w:rsidRPr="00C21991">
        <w:t>B.</w:t>
      </w:r>
      <w:r w:rsidRPr="00C21991">
        <w:tab/>
        <w:t xml:space="preserve">if the UE </w:t>
      </w:r>
      <w:r w:rsidR="00F27F31" w:rsidRPr="00C21991">
        <w:t xml:space="preserve">uses </w:t>
      </w:r>
      <w:r w:rsidR="00B07A35" w:rsidRPr="00C21991">
        <w:t>RFC 6223</w:t>
      </w:r>
      <w:r w:rsidRPr="00C21991">
        <w:t xml:space="preserve"> [143] </w:t>
      </w:r>
      <w:r w:rsidR="00F27F31" w:rsidRPr="00C21991">
        <w:t xml:space="preserve">as part of P-CSCF restoration procedures, </w:t>
      </w:r>
      <w:r w:rsidRPr="00C21991">
        <w:t xml:space="preserve">and if the P-CSCF fails to respond to a keep-alive request, then the UE shall </w:t>
      </w:r>
      <w:r w:rsidRPr="00C21991">
        <w:rPr>
          <w:color w:val="000000"/>
        </w:rPr>
        <w:t>acquire</w:t>
      </w:r>
      <w:r w:rsidRPr="00C21991">
        <w:t xml:space="preserve"> a </w:t>
      </w:r>
      <w:r w:rsidR="00F27F31" w:rsidRPr="00C21991">
        <w:t xml:space="preserve">different </w:t>
      </w:r>
      <w:r w:rsidRPr="00C21991">
        <w:t>P-CSCF address using one of the methods I, III and IV for P-CSCF discovery described in the subclause B.2.2.1.</w:t>
      </w:r>
    </w:p>
    <w:p w14:paraId="7E1F24D0" w14:textId="77777777" w:rsidR="00556C74" w:rsidRPr="00C21991" w:rsidRDefault="00556C74" w:rsidP="00556C74">
      <w:r w:rsidRPr="00C21991">
        <w:t>If the UE has an ongoing session and acquired the new P-CSCF address by using procedure A described above, the UE may wait until the UE has detected that the ongoing session has ended before performing an initial registration as specified in subclause 5.1.</w:t>
      </w:r>
    </w:p>
    <w:p w14:paraId="0BD4374E" w14:textId="77777777" w:rsidR="00CF4CC6" w:rsidRPr="00C21991" w:rsidRDefault="00556C74" w:rsidP="00CF4CC6">
      <w:r w:rsidRPr="00C21991">
        <w:t>In all other cases, w</w:t>
      </w:r>
      <w:r w:rsidR="00CF4CC6" w:rsidRPr="00C21991">
        <w:t xml:space="preserve">hen the UE </w:t>
      </w:r>
      <w:r w:rsidR="008E6624" w:rsidRPr="00C21991">
        <w:t xml:space="preserve">has acquired the P-CSCF address, the UE </w:t>
      </w:r>
      <w:r w:rsidRPr="00C21991">
        <w:t xml:space="preserve">not having an ongoing session </w:t>
      </w:r>
      <w:r w:rsidR="00CF4CC6" w:rsidRPr="00C21991">
        <w:t>shall perform an initial registration as specified in subclause 5.1.</w:t>
      </w:r>
    </w:p>
    <w:p w14:paraId="675A5991" w14:textId="77777777" w:rsidR="008E6624" w:rsidRPr="00C21991" w:rsidRDefault="008E6624" w:rsidP="00013B7E">
      <w:pPr>
        <w:pStyle w:val="NO"/>
      </w:pPr>
      <w:r w:rsidRPr="00C21991">
        <w:t>NOTE</w:t>
      </w:r>
      <w:r w:rsidR="00556C74" w:rsidRPr="00C21991">
        <w:t> 1</w:t>
      </w:r>
      <w:r w:rsidRPr="00C21991">
        <w:t>:</w:t>
      </w:r>
      <w:r w:rsidRPr="00C21991">
        <w:tab/>
        <w:t>For</w:t>
      </w:r>
      <w:r w:rsidR="00916CF3" w:rsidRPr="00C21991">
        <w:t xml:space="preserve"> </w:t>
      </w:r>
      <w:r w:rsidRPr="00C21991">
        <w:t>UEs using procedure A described above, the network ensures that P-CSCF address(es) in the Protocol Configuration Options information element of a MODIFY PDP CONTEXT REQUEST is sent only during P-CSCF restoration procedures as defined in subclause 5 of 3GPP TS 23.380 [7D].</w:t>
      </w:r>
    </w:p>
    <w:p w14:paraId="102AEC4A" w14:textId="77777777" w:rsidR="00556C74" w:rsidRPr="00C21991" w:rsidRDefault="00556C74" w:rsidP="00556C74">
      <w:pPr>
        <w:pStyle w:val="NO"/>
      </w:pPr>
      <w:r w:rsidRPr="00C21991">
        <w:t>NOTE 2:</w:t>
      </w:r>
      <w:r w:rsidRPr="00C21991">
        <w:tab/>
        <w:t>The P-CSCF can be completely unreachable, so it is up to UE implementation to detect the end of an ongoing session, e.g. using media plane inactivity detection. Services depending on signalling such as CW and MT calls will not work during this time.</w:t>
      </w:r>
    </w:p>
    <w:p w14:paraId="59B799D7" w14:textId="77777777" w:rsidR="00897956" w:rsidRPr="00C21991" w:rsidRDefault="00897956" w:rsidP="005D46C4">
      <w:pPr>
        <w:pStyle w:val="Heading3"/>
      </w:pPr>
      <w:bookmarkStart w:id="3910" w:name="_CRB_2_2_2"/>
      <w:bookmarkStart w:id="3911" w:name="_Toc210128305"/>
      <w:bookmarkEnd w:id="3910"/>
      <w:r w:rsidRPr="00C21991">
        <w:t>B.2.2.2</w:t>
      </w:r>
      <w:r w:rsidRPr="00C21991">
        <w:tab/>
        <w:t>Session management procedures</w:t>
      </w:r>
      <w:bookmarkEnd w:id="3911"/>
    </w:p>
    <w:p w14:paraId="7395A777" w14:textId="77777777" w:rsidR="00897956" w:rsidRPr="00C21991" w:rsidRDefault="00897956">
      <w:r w:rsidRPr="00C21991">
        <w:t>The existing procedures for session management as described in 3GPP TS 24.008 [8] shall apply while the UE is connected to the IM CN subsystem.</w:t>
      </w:r>
    </w:p>
    <w:p w14:paraId="4F4682AE" w14:textId="77777777" w:rsidR="00897956" w:rsidRPr="00C21991" w:rsidRDefault="00897956" w:rsidP="005D46C4">
      <w:pPr>
        <w:pStyle w:val="Heading3"/>
      </w:pPr>
      <w:bookmarkStart w:id="3912" w:name="_CRB_2_2_3"/>
      <w:bookmarkStart w:id="3913" w:name="_Toc210128306"/>
      <w:bookmarkEnd w:id="3912"/>
      <w:r w:rsidRPr="00C21991">
        <w:t>B.2.2.3</w:t>
      </w:r>
      <w:r w:rsidRPr="00C21991">
        <w:tab/>
        <w:t>Mobility management procedures</w:t>
      </w:r>
      <w:bookmarkEnd w:id="3913"/>
    </w:p>
    <w:p w14:paraId="5F103031" w14:textId="77777777" w:rsidR="00897956" w:rsidRPr="00C21991" w:rsidRDefault="00897956">
      <w:pPr>
        <w:spacing w:after="120"/>
      </w:pPr>
      <w:r w:rsidRPr="00C21991">
        <w:t>The existing procedures for mobility management as described in 3GPP TS 24.008 [8] shall apply while the UE is connected to the IM CN subsystem.</w:t>
      </w:r>
    </w:p>
    <w:p w14:paraId="0B159F9F" w14:textId="77777777" w:rsidR="000B46B6" w:rsidRPr="00C21991" w:rsidRDefault="00897956" w:rsidP="005D46C4">
      <w:pPr>
        <w:pStyle w:val="Heading3"/>
      </w:pPr>
      <w:bookmarkStart w:id="3914" w:name="_CRB_2_2_4"/>
      <w:bookmarkStart w:id="3915" w:name="_Toc210128307"/>
      <w:bookmarkEnd w:id="3914"/>
      <w:r w:rsidRPr="00C21991">
        <w:t>B.2.2.4</w:t>
      </w:r>
      <w:r w:rsidRPr="00C21991">
        <w:tab/>
        <w:t>Cell selection and lack of coverage</w:t>
      </w:r>
      <w:bookmarkEnd w:id="3915"/>
    </w:p>
    <w:p w14:paraId="579945BE" w14:textId="77777777" w:rsidR="00897956" w:rsidRPr="00C21991" w:rsidRDefault="00897956">
      <w:r w:rsidRPr="00C21991">
        <w:t>The existing mechanisms and criteria for cell selection as described in 3GPP TS 25.304 [9] and 3GPP TS 44.018 [20] shall apply while the UE is connected to the IM CN subsystem.</w:t>
      </w:r>
    </w:p>
    <w:p w14:paraId="2E155F98" w14:textId="77777777" w:rsidR="00897956" w:rsidRPr="00C21991" w:rsidRDefault="00897956" w:rsidP="005D46C4">
      <w:pPr>
        <w:pStyle w:val="Heading3"/>
      </w:pPr>
      <w:bookmarkStart w:id="3916" w:name="_CRB_2_2_5"/>
      <w:bookmarkStart w:id="3917" w:name="_Toc210128308"/>
      <w:bookmarkEnd w:id="3916"/>
      <w:r w:rsidRPr="00C21991">
        <w:t>B.2.2.5</w:t>
      </w:r>
      <w:r w:rsidRPr="00C21991">
        <w:tab/>
        <w:t>PDP contexts for media</w:t>
      </w:r>
      <w:bookmarkEnd w:id="3917"/>
    </w:p>
    <w:p w14:paraId="05010E55" w14:textId="77777777" w:rsidR="00897956" w:rsidRPr="00C21991" w:rsidRDefault="00897956" w:rsidP="005D46C4">
      <w:pPr>
        <w:pStyle w:val="Heading4"/>
      </w:pPr>
      <w:bookmarkStart w:id="3918" w:name="_CRB_2_2_5_1"/>
      <w:bookmarkStart w:id="3919" w:name="_Toc210128309"/>
      <w:bookmarkEnd w:id="3918"/>
      <w:r w:rsidRPr="00C21991">
        <w:t>B.2.2.5.1</w:t>
      </w:r>
      <w:r w:rsidRPr="00C21991">
        <w:tab/>
        <w:t>General requirements</w:t>
      </w:r>
      <w:bookmarkEnd w:id="3919"/>
    </w:p>
    <w:p w14:paraId="148F8AA1" w14:textId="77777777" w:rsidR="00897956" w:rsidRPr="00C21991" w:rsidRDefault="00897956">
      <w:r w:rsidRPr="00C21991">
        <w:t>The UE can establish media streams that belong to different SIP sessions on the same PDP context.</w:t>
      </w:r>
    </w:p>
    <w:p w14:paraId="61C5FB5B" w14:textId="77777777" w:rsidR="00897956" w:rsidRPr="00C21991" w:rsidRDefault="00897956" w:rsidP="00916CF3">
      <w:r w:rsidRPr="00C21991">
        <w:t>During establishment of a session, the UE establishes data streams(s) for media related to the session. Such data stream(s) may result in activation of additional PDP context(s). Such additional PDP context(s) shall be established as secondary PDP contexts associated to the PDP context used for signalling.</w:t>
      </w:r>
      <w:r w:rsidR="00904AA1" w:rsidRPr="00C21991">
        <w:t xml:space="preserve"> Such secondary PDP contexts for media can be established either by the UE or the </w:t>
      </w:r>
      <w:r w:rsidR="00916CF3" w:rsidRPr="00C21991">
        <w:t>core network</w:t>
      </w:r>
      <w:r w:rsidR="00904AA1" w:rsidRPr="00C21991">
        <w:t>.</w:t>
      </w:r>
    </w:p>
    <w:p w14:paraId="0348CD18" w14:textId="77777777" w:rsidR="001D46A8" w:rsidRPr="00C21991" w:rsidRDefault="001D46A8" w:rsidP="001D46A8">
      <w:r w:rsidRPr="00C21991">
        <w:t>If the bearer establishment is controlled by the UE, the UE starts reserving its local resources whenever it has sufficient information about the media streams, media authorization and used codecs available as specified in 3GPP TS 24.008 [8].</w:t>
      </w:r>
    </w:p>
    <w:p w14:paraId="1AF0CEF0" w14:textId="77777777" w:rsidR="001D46A8" w:rsidRPr="00C21991" w:rsidRDefault="001D46A8" w:rsidP="00916CF3">
      <w:pPr>
        <w:pStyle w:val="NO"/>
      </w:pPr>
      <w:r w:rsidRPr="00C21991">
        <w:t>NOTE 1:</w:t>
      </w:r>
      <w:r w:rsidRPr="00C21991">
        <w:tab/>
        <w:t>If the bearer establishment is controlled by the GPRS IP</w:t>
      </w:r>
      <w:r w:rsidR="00916CF3" w:rsidRPr="00C21991">
        <w:t>-</w:t>
      </w:r>
      <w:r w:rsidRPr="00C21991">
        <w:t xml:space="preserve">CAN, the resource reservation requests are initiated by the </w:t>
      </w:r>
      <w:r w:rsidR="00916CF3" w:rsidRPr="00C21991">
        <w:t xml:space="preserve">core network </w:t>
      </w:r>
      <w:r w:rsidRPr="00C21991">
        <w:t>after the P-CSCF has authorised the respective IP flows and provided the QoS requirements over the Rx interface to the PCRF, as described in 3GPP TS 29.214 [13D].</w:t>
      </w:r>
    </w:p>
    <w:p w14:paraId="233F9007" w14:textId="77777777" w:rsidR="00897956" w:rsidRPr="00C21991" w:rsidRDefault="000871E0" w:rsidP="000871E0">
      <w:pPr>
        <w:pStyle w:val="NO"/>
      </w:pPr>
      <w:r w:rsidRPr="00C21991">
        <w:t>NOTE</w:t>
      </w:r>
      <w:r w:rsidR="001D46A8" w:rsidRPr="00C21991">
        <w:t> 2</w:t>
      </w:r>
      <w:r w:rsidRPr="00C21991">
        <w:t>:</w:t>
      </w:r>
      <w:r w:rsidRPr="00C21991">
        <w:tab/>
      </w:r>
      <w:r w:rsidR="00897956" w:rsidRPr="00C21991">
        <w:t xml:space="preserve">When the UE has to allocate bandwidth for </w:t>
      </w:r>
      <w:smartTag w:uri="urn:schemas-microsoft-com:office:smarttags" w:element="stockticker">
        <w:r w:rsidR="00897956" w:rsidRPr="00C21991">
          <w:t>RTP</w:t>
        </w:r>
      </w:smartTag>
      <w:r w:rsidR="00897956" w:rsidRPr="00C21991">
        <w:t xml:space="preserve"> and RTCP in a PDP context, the UE </w:t>
      </w:r>
      <w:r w:rsidRPr="00C21991">
        <w:t xml:space="preserve">uses </w:t>
      </w:r>
      <w:r w:rsidR="00897956" w:rsidRPr="00C21991">
        <w:t xml:space="preserve">the rules </w:t>
      </w:r>
      <w:r w:rsidR="001F67D9" w:rsidRPr="00C21991">
        <w:t xml:space="preserve">as those </w:t>
      </w:r>
      <w:r w:rsidR="00897956" w:rsidRPr="00C21991">
        <w:t xml:space="preserve">outlined in </w:t>
      </w:r>
      <w:r w:rsidR="000126E3" w:rsidRPr="00C21991">
        <w:t>3GPP TS 29.213 [13</w:t>
      </w:r>
      <w:r w:rsidR="005C21F0" w:rsidRPr="00C21991">
        <w:t>C</w:t>
      </w:r>
      <w:r w:rsidR="000126E3" w:rsidRPr="00C21991">
        <w:t>]</w:t>
      </w:r>
      <w:r w:rsidR="00897956" w:rsidRPr="00C21991">
        <w:t>.</w:t>
      </w:r>
    </w:p>
    <w:p w14:paraId="588527EB" w14:textId="77777777" w:rsidR="00897956" w:rsidRPr="00C21991" w:rsidRDefault="00897956" w:rsidP="005D46C4">
      <w:pPr>
        <w:pStyle w:val="Heading4"/>
      </w:pPr>
      <w:bookmarkStart w:id="3920" w:name="_CRB_2_2_5_1A"/>
      <w:bookmarkStart w:id="3921" w:name="_Toc210128310"/>
      <w:bookmarkEnd w:id="3920"/>
      <w:r w:rsidRPr="00C21991">
        <w:t>B.2.2.5.1A</w:t>
      </w:r>
      <w:r w:rsidRPr="00C21991">
        <w:tab/>
        <w:t>Activation or modification of PDP contexts for media</w:t>
      </w:r>
      <w:r w:rsidR="00904AA1" w:rsidRPr="00C21991">
        <w:t xml:space="preserve"> by the UE</w:t>
      </w:r>
      <w:bookmarkEnd w:id="3921"/>
    </w:p>
    <w:p w14:paraId="0759583D" w14:textId="77777777" w:rsidR="001C2367" w:rsidRPr="00C21991" w:rsidRDefault="001C2367" w:rsidP="001C2367">
      <w:r w:rsidRPr="00C21991">
        <w:t xml:space="preserve">If the UE is configured not to initiate resource allocation for media according to 3GPP TS 24.167 [8G] and both UE and </w:t>
      </w:r>
      <w:r w:rsidR="00916CF3" w:rsidRPr="00C21991">
        <w:t xml:space="preserve">the core </w:t>
      </w:r>
      <w:r w:rsidRPr="00C21991">
        <w:t>network are allowed to establish the secondary PDP contents, then the UE shall refrain from establishing the secondary PDP context(s) for media and from modifying existing PDP contexts for media until the UE considers that the network did not initiate resource allocation for the media.</w:t>
      </w:r>
    </w:p>
    <w:p w14:paraId="099AC4ED" w14:textId="77777777" w:rsidR="00897956" w:rsidRPr="00C21991" w:rsidRDefault="00897956">
      <w:r w:rsidRPr="00C21991">
        <w:t>If the UE receives indication within the SDP according to RFC 3524 [54] that media stream(s) belong to group(s), the media stream(s) shall be set up on separate PDP contexts according to the indication of grouping of media streams. The UE may freely group media streams to PDP context(s) in case no indication of grouping of media streams is received from the P-CSCF.</w:t>
      </w:r>
    </w:p>
    <w:p w14:paraId="11816462" w14:textId="77777777" w:rsidR="00897956" w:rsidRPr="00C21991" w:rsidRDefault="00897956">
      <w:r w:rsidRPr="00C21991">
        <w:t>If the capabilities of the originating UE prevents it from establishment of additional PDP contexts according to the media grouping attributes given by the P-CSCF in accordance with RFC 3524 [54], the UE will not establish such grouping of media streams. Instead, the originating UE shall negotiate media parameters for the session according to RFC 3264 [27B].</w:t>
      </w:r>
    </w:p>
    <w:p w14:paraId="2BF4C47E" w14:textId="77777777" w:rsidR="00897956" w:rsidRPr="00C21991" w:rsidRDefault="00897956">
      <w:r w:rsidRPr="00C21991">
        <w:t>If the capabilities of the terminating UE prevents it from establishment of additional PDP contexts according to the media grouping attributes given by the P-CSCF in accordance with RFC 3524 [54], the UE will not establish such grouping of media streams. Instead, the terminating UE shall the UE shall handle such SDP offers in accordance with RFC 3388 [53].</w:t>
      </w:r>
    </w:p>
    <w:p w14:paraId="6822D4C9" w14:textId="77777777" w:rsidR="00897956" w:rsidRPr="00C21991" w:rsidRDefault="00897956">
      <w:r w:rsidRPr="00C21991">
        <w:t xml:space="preserve">The UE can receive a media authorization token in the P-Media-Authorization header </w:t>
      </w:r>
      <w:r w:rsidR="00DB7B26" w:rsidRPr="00C21991">
        <w:t xml:space="preserve">field </w:t>
      </w:r>
      <w:r w:rsidRPr="00C21991">
        <w:t xml:space="preserve">from the P-CSCF according to RFC 3313 [31]. If a media authorization token is received in the P-Media-Authorization header </w:t>
      </w:r>
      <w:r w:rsidR="00DB7B26" w:rsidRPr="00C21991">
        <w:t xml:space="preserve">field </w:t>
      </w:r>
      <w:r w:rsidRPr="00C21991">
        <w:t>when a SIP session is initiated, the UE shall:</w:t>
      </w:r>
    </w:p>
    <w:p w14:paraId="1B4A1A02" w14:textId="77777777" w:rsidR="00897956" w:rsidRPr="00C21991" w:rsidRDefault="00897956">
      <w:pPr>
        <w:pStyle w:val="B1"/>
      </w:pPr>
      <w:r w:rsidRPr="00C21991">
        <w:t>-</w:t>
      </w:r>
      <w:r w:rsidRPr="00C21991">
        <w:tab/>
        <w:t>either use existing PDP context(s) where another media authorization token is already in use and no indication of grouping of media streams is required; or</w:t>
      </w:r>
    </w:p>
    <w:p w14:paraId="04D4834A" w14:textId="77777777" w:rsidR="00897956" w:rsidRPr="00C21991" w:rsidRDefault="00897956">
      <w:pPr>
        <w:pStyle w:val="B1"/>
      </w:pPr>
      <w:r w:rsidRPr="00C21991">
        <w:t>-</w:t>
      </w:r>
      <w:r w:rsidRPr="00C21991">
        <w:tab/>
        <w:t>establish separate PDP context(s) for the media; or</w:t>
      </w:r>
    </w:p>
    <w:p w14:paraId="67BD6913" w14:textId="77777777" w:rsidR="00897956" w:rsidRPr="00C21991" w:rsidRDefault="00897956">
      <w:pPr>
        <w:pStyle w:val="B1"/>
      </w:pPr>
      <w:r w:rsidRPr="00C21991">
        <w:t>-</w:t>
      </w:r>
      <w:r w:rsidRPr="00C21991">
        <w:tab/>
        <w:t>use an existing PDP context where media authorization token is not in use and no indication of grouping of media streams is required.</w:t>
      </w:r>
    </w:p>
    <w:p w14:paraId="6874EAC5" w14:textId="77777777" w:rsidR="00897956" w:rsidRPr="00C21991" w:rsidRDefault="00897956">
      <w:r w:rsidRPr="00C21991">
        <w:t>When a UE modifies a PDP context to indicate a new media authorization token:</w:t>
      </w:r>
    </w:p>
    <w:p w14:paraId="685F84D8" w14:textId="77777777" w:rsidR="00897956" w:rsidRPr="00C21991" w:rsidRDefault="00897956">
      <w:pPr>
        <w:pStyle w:val="B1"/>
      </w:pPr>
      <w:r w:rsidRPr="00C21991">
        <w:t>-</w:t>
      </w:r>
      <w:r w:rsidRPr="00C21991">
        <w:tab/>
        <w:t>either as a result of establishment of an additional SIP session; or</w:t>
      </w:r>
    </w:p>
    <w:p w14:paraId="33784748" w14:textId="77777777" w:rsidR="00897956" w:rsidRPr="00C21991" w:rsidRDefault="00897956">
      <w:pPr>
        <w:pStyle w:val="B1"/>
      </w:pPr>
      <w:r w:rsidRPr="00C21991">
        <w:t>-</w:t>
      </w:r>
      <w:r w:rsidRPr="00C21991">
        <w:tab/>
        <w:t>modification of media streams for an ongoing SIP session;</w:t>
      </w:r>
    </w:p>
    <w:p w14:paraId="285375D1" w14:textId="77777777" w:rsidR="000B46B6" w:rsidRPr="00C21991" w:rsidRDefault="00897956">
      <w:r w:rsidRPr="00C21991">
        <w:t>the UE shall include all media authorization tokens and all flow identifiers for all ongoing SIP sessions that use this particular PDP context.</w:t>
      </w:r>
    </w:p>
    <w:p w14:paraId="24DB928B" w14:textId="77777777" w:rsidR="00897956" w:rsidRPr="00C21991" w:rsidRDefault="00897956">
      <w:r w:rsidRPr="00C21991">
        <w:t>If a media authorization token is received in subsequent messages for the same SIP session, the UE shall:</w:t>
      </w:r>
    </w:p>
    <w:p w14:paraId="16919A24" w14:textId="77777777" w:rsidR="00897956" w:rsidRPr="00C21991" w:rsidRDefault="00897956">
      <w:pPr>
        <w:pStyle w:val="B1"/>
      </w:pPr>
      <w:r w:rsidRPr="00C21991">
        <w:t>-</w:t>
      </w:r>
      <w:r w:rsidRPr="00C21991">
        <w:tab/>
        <w:t>use the existing PDP context(s) for media;</w:t>
      </w:r>
    </w:p>
    <w:p w14:paraId="6AD32108" w14:textId="77777777" w:rsidR="000B46B6" w:rsidRPr="00C21991" w:rsidRDefault="00897956">
      <w:pPr>
        <w:pStyle w:val="B1"/>
      </w:pPr>
      <w:r w:rsidRPr="00C21991">
        <w:t>-</w:t>
      </w:r>
      <w:r w:rsidRPr="00C21991">
        <w:tab/>
        <w:t>modify the existing PDP context(s) for media; or</w:t>
      </w:r>
    </w:p>
    <w:p w14:paraId="40A71476" w14:textId="77777777" w:rsidR="00897956" w:rsidRPr="00C21991" w:rsidRDefault="00897956">
      <w:pPr>
        <w:pStyle w:val="B1"/>
      </w:pPr>
      <w:r w:rsidRPr="00C21991">
        <w:t>-</w:t>
      </w:r>
      <w:r w:rsidRPr="00C21991">
        <w:tab/>
        <w:t>establish additional PDP context(s) for media.</w:t>
      </w:r>
    </w:p>
    <w:p w14:paraId="64C8C3B7" w14:textId="77777777" w:rsidR="00897956" w:rsidRPr="00C21991" w:rsidRDefault="00897956">
      <w:r w:rsidRPr="00C21991">
        <w:t>If either background or interactive QoS class is needed for the media, then the UE does not need to use the authorization token even if it receives one. In this case the UE may reuse an existing PDP context and it does not need to request PDP context modification unless it needs to modify the QoS.</w:t>
      </w:r>
    </w:p>
    <w:p w14:paraId="05091CF3" w14:textId="77777777" w:rsidR="00897956" w:rsidRPr="00C21991" w:rsidRDefault="00897956">
      <w:r w:rsidRPr="00C21991">
        <w:t>If existing PDP context(s) where another media authorization token is already in use is re-used for the media, or separate PDP context(s) is established for the media, the UE shall proceed as follows:</w:t>
      </w:r>
    </w:p>
    <w:p w14:paraId="49A8451B" w14:textId="77777777" w:rsidR="00897956" w:rsidRPr="00C21991" w:rsidRDefault="00897956">
      <w:pPr>
        <w:pStyle w:val="B1"/>
      </w:pPr>
      <w:r w:rsidRPr="00C21991">
        <w:t>-</w:t>
      </w:r>
      <w:r w:rsidRPr="00C21991">
        <w:tab/>
        <w:t>when a SIP session is terminated, the media authorization token is no longer valid and the UE shall not include it in future GPRS session management messages. The UE shall send a MODIFY PDP CONTEXT REQUEST message updating the binding information by deleting the media authorization token and the corresponding flow identifiers that are no longer valid. If a SIP session is terminated and no other SIP sessions are using the PDP context, the UE shall either update the binding information as described above or deactivate the PDP context;</w:t>
      </w:r>
    </w:p>
    <w:p w14:paraId="57700ACD" w14:textId="77777777" w:rsidR="00897956" w:rsidRPr="00C21991" w:rsidRDefault="00897956" w:rsidP="00916CF3">
      <w:pPr>
        <w:pStyle w:val="B1"/>
      </w:pPr>
      <w:r w:rsidRPr="00C21991">
        <w:t>-</w:t>
      </w:r>
      <w:r w:rsidRPr="00C21991">
        <w:tab/>
        <w:t xml:space="preserve">the UE shall transparently pass the media authorization token received from the P-CSCF in a response to an INVITE request at originating setup or in the INVITE request at terminating setup to the </w:t>
      </w:r>
      <w:r w:rsidR="00916CF3" w:rsidRPr="00C21991">
        <w:t>core network</w:t>
      </w:r>
      <w:r w:rsidRPr="00C21991">
        <w:t xml:space="preserve">. The UE shall signal it by inserting it within the Traffic Flow Template </w:t>
      </w:r>
      <w:r w:rsidR="00FF7ACE" w:rsidRPr="00C21991">
        <w:t xml:space="preserve">information element </w:t>
      </w:r>
      <w:r w:rsidRPr="00C21991">
        <w:t>in the ACTIVATE SECONDARY PDP CONTEXT REQUEST message or the MODIFY PDP CONTEXT REQUEST message;</w:t>
      </w:r>
    </w:p>
    <w:p w14:paraId="005B4D31" w14:textId="77777777" w:rsidR="00897956" w:rsidRPr="00C21991" w:rsidRDefault="00897956" w:rsidP="00916CF3">
      <w:pPr>
        <w:pStyle w:val="B1"/>
      </w:pPr>
      <w:r w:rsidRPr="00C21991">
        <w:t>-</w:t>
      </w:r>
      <w:r w:rsidRPr="00C21991">
        <w:tab/>
        <w:t xml:space="preserve">to identify to the </w:t>
      </w:r>
      <w:r w:rsidR="00916CF3" w:rsidRPr="00C21991">
        <w:t xml:space="preserve">core network </w:t>
      </w:r>
      <w:r w:rsidRPr="00C21991">
        <w:t xml:space="preserve">which flow(s) (identified by m-lines within the SDP) that are transferred within a particular PDP context, the UE shall set the flow identifier(s) within the Traffic Flow Template </w:t>
      </w:r>
      <w:r w:rsidR="00FF7ACE" w:rsidRPr="00C21991">
        <w:t xml:space="preserve">information element </w:t>
      </w:r>
      <w:r w:rsidRPr="00C21991">
        <w:t>in the ACTIVATE SECONDARY PDP CONTEXT REQUEST message or the MODIFY PDP CONTEXT REQUEST message. Detailed description of how the flow identifiers are constructed is provided in 3GPP TS 29.207 [12];</w:t>
      </w:r>
    </w:p>
    <w:p w14:paraId="49AD07CC" w14:textId="77777777" w:rsidR="00897956" w:rsidRPr="00C21991" w:rsidRDefault="00897956" w:rsidP="00301B6E">
      <w:pPr>
        <w:pStyle w:val="B1"/>
      </w:pPr>
      <w:r w:rsidRPr="00C21991">
        <w:t>-</w:t>
      </w:r>
      <w:r w:rsidRPr="00C21991">
        <w:tab/>
        <w:t xml:space="preserve">if the UE receives several media authorization tokens from the P-CSCF within the same SIP request or response, the first instance of the media authorization token shall be sent to the </w:t>
      </w:r>
      <w:r w:rsidR="00301B6E" w:rsidRPr="00C21991">
        <w:t>core network</w:t>
      </w:r>
      <w:r w:rsidRPr="00C21991">
        <w:t>, and subsequent instances are discarded by the UE; and</w:t>
      </w:r>
    </w:p>
    <w:p w14:paraId="0E110364" w14:textId="77777777" w:rsidR="00897956" w:rsidRPr="00C21991" w:rsidRDefault="00897956">
      <w:pPr>
        <w:pStyle w:val="B1"/>
      </w:pPr>
      <w:r w:rsidRPr="00C21991">
        <w:t>-</w:t>
      </w:r>
      <w:r w:rsidRPr="00C21991">
        <w:tab/>
        <w:t>the UE shall not include the IM CN Subsystem Signalling Flag when a PDP context for media is established or modified.</w:t>
      </w:r>
    </w:p>
    <w:p w14:paraId="3DBBD2DE" w14:textId="77777777" w:rsidR="00897956" w:rsidRPr="00C21991" w:rsidRDefault="00897956">
      <w:r w:rsidRPr="00C21991">
        <w:t xml:space="preserve">The encoding of the media authorization token and the flow identifiers within the Traffic Flow Template </w:t>
      </w:r>
      <w:r w:rsidR="00FF7ACE" w:rsidRPr="00C21991">
        <w:t xml:space="preserve">information element </w:t>
      </w:r>
      <w:r w:rsidRPr="00C21991">
        <w:t>is described in 3GPP TS 24.008 [8].</w:t>
      </w:r>
    </w:p>
    <w:p w14:paraId="699569AF" w14:textId="77777777" w:rsidR="00904AA1" w:rsidRPr="00C21991" w:rsidRDefault="00904AA1" w:rsidP="005D46C4">
      <w:pPr>
        <w:pStyle w:val="Heading4"/>
      </w:pPr>
      <w:bookmarkStart w:id="3922" w:name="_CRB_2_2_5_1B"/>
      <w:bookmarkStart w:id="3923" w:name="_Toc210128311"/>
      <w:bookmarkEnd w:id="3922"/>
      <w:r w:rsidRPr="00C21991">
        <w:t>B.2.2.5.1B</w:t>
      </w:r>
      <w:r w:rsidRPr="00C21991">
        <w:tab/>
        <w:t xml:space="preserve">Activation or modification of PDP contexts for media by the </w:t>
      </w:r>
      <w:r w:rsidR="00301B6E" w:rsidRPr="00C21991">
        <w:t>core network</w:t>
      </w:r>
      <w:bookmarkEnd w:id="3923"/>
    </w:p>
    <w:p w14:paraId="24045304" w14:textId="77777777" w:rsidR="000B46B6" w:rsidRPr="00C21991" w:rsidRDefault="00904AA1" w:rsidP="00301B6E">
      <w:r w:rsidRPr="00C21991">
        <w:t xml:space="preserve">If the UE receives an activation request for a PDP context which is associated with the PDP context used for signalling, the UE shall, based on the information contained in the Traffic Flow Template </w:t>
      </w:r>
      <w:r w:rsidR="00FF7ACE" w:rsidRPr="00C21991">
        <w:t>information element</w:t>
      </w:r>
      <w:r w:rsidRPr="00C21991">
        <w:t>, correlate the media PDP context with a currently ongoing SIP session establishment or SIP session modification.</w:t>
      </w:r>
    </w:p>
    <w:p w14:paraId="54F17E45" w14:textId="77777777" w:rsidR="00904AA1" w:rsidRPr="00C21991" w:rsidRDefault="00904AA1" w:rsidP="00301B6E">
      <w:r w:rsidRPr="00C21991">
        <w:t>If the UE receives a modification request for a PDP context that is used for one or more media streams in an ongoing SIP session, the UE shall:</w:t>
      </w:r>
    </w:p>
    <w:p w14:paraId="4F85F149" w14:textId="77777777" w:rsidR="00904AA1" w:rsidRPr="00C21991" w:rsidRDefault="00904AA1" w:rsidP="00301B6E">
      <w:pPr>
        <w:pStyle w:val="B1"/>
      </w:pPr>
      <w:r w:rsidRPr="00C21991">
        <w:t>1)</w:t>
      </w:r>
      <w:r w:rsidRPr="00C21991">
        <w:tab/>
        <w:t xml:space="preserve">modify the related PDP context in accordance with the </w:t>
      </w:r>
      <w:r w:rsidR="00301B6E" w:rsidRPr="00C21991">
        <w:t xml:space="preserve">received modification </w:t>
      </w:r>
      <w:r w:rsidRPr="00C21991">
        <w:t>request.</w:t>
      </w:r>
    </w:p>
    <w:p w14:paraId="60865DA7" w14:textId="77777777" w:rsidR="00EA2232" w:rsidRPr="00C21991" w:rsidRDefault="00EA2232" w:rsidP="005D46C4">
      <w:pPr>
        <w:pStyle w:val="Heading4"/>
      </w:pPr>
      <w:bookmarkStart w:id="3924" w:name="_CRB_2_2_5_1C"/>
      <w:bookmarkStart w:id="3925" w:name="_Toc210128312"/>
      <w:bookmarkEnd w:id="3924"/>
      <w:r w:rsidRPr="00C21991">
        <w:t>B.2.2.5.1C</w:t>
      </w:r>
      <w:r w:rsidRPr="00C21991">
        <w:tab/>
        <w:t>Deactivation of PDP context for media</w:t>
      </w:r>
      <w:bookmarkEnd w:id="3925"/>
    </w:p>
    <w:p w14:paraId="1DC3AB3C" w14:textId="77777777" w:rsidR="00EA2232" w:rsidRPr="00C21991" w:rsidRDefault="00EA2232" w:rsidP="00EA2232">
      <w:r w:rsidRPr="00C21991">
        <w:t>When a data stream for media related to a session is released, if the PDP context transporting the data stream is no longer needed and if the PDP context has been activated by the UE, then the UE deactivates the PDP context.</w:t>
      </w:r>
    </w:p>
    <w:p w14:paraId="768CCEEC" w14:textId="77777777" w:rsidR="00EA2232" w:rsidRPr="00C21991" w:rsidRDefault="00EA2232" w:rsidP="00EA2232">
      <w:pPr>
        <w:pStyle w:val="NO"/>
      </w:pPr>
      <w:r w:rsidRPr="00C21991">
        <w:t>NOTE:</w:t>
      </w:r>
      <w:r w:rsidRPr="00C21991">
        <w:tab/>
        <w:t>The PDP context can be needed e.g. for other data streams of a session or for other applications in the UE.</w:t>
      </w:r>
    </w:p>
    <w:p w14:paraId="12EB216F" w14:textId="77777777" w:rsidR="00897956" w:rsidRPr="00C21991" w:rsidRDefault="00897956" w:rsidP="005D46C4">
      <w:pPr>
        <w:pStyle w:val="Heading4"/>
      </w:pPr>
      <w:bookmarkStart w:id="3926" w:name="_CRB_2_2_5_2"/>
      <w:bookmarkStart w:id="3927" w:name="_Toc210128313"/>
      <w:bookmarkEnd w:id="3926"/>
      <w:r w:rsidRPr="00C21991">
        <w:t>B.2.2.5.2</w:t>
      </w:r>
      <w:r w:rsidRPr="00C21991">
        <w:tab/>
        <w:t>Special requirements applying to forked responses</w:t>
      </w:r>
      <w:bookmarkEnd w:id="3927"/>
    </w:p>
    <w:p w14:paraId="616E4FCD" w14:textId="77777777" w:rsidR="004D0F25" w:rsidRPr="00C21991" w:rsidRDefault="004D0F25" w:rsidP="004D0F25">
      <w:pPr>
        <w:pStyle w:val="NO"/>
      </w:pPr>
      <w:r w:rsidRPr="00C21991">
        <w:t>NOTE 1:</w:t>
      </w:r>
      <w:r w:rsidRPr="00C21991">
        <w:tab/>
        <w:t xml:space="preserve">The procedures in this subclause only apply when the UE requests activation and modification of media bearers. In the case where the </w:t>
      </w:r>
      <w:r w:rsidR="00301B6E" w:rsidRPr="00C21991">
        <w:t xml:space="preserve">core </w:t>
      </w:r>
      <w:r w:rsidRPr="00C21991">
        <w:t>network activates and modifies the media bearers the network takes care of the handling of media bearers in the case of forking.</w:t>
      </w:r>
    </w:p>
    <w:p w14:paraId="5FF85951" w14:textId="77777777" w:rsidR="00897956" w:rsidRPr="00C21991" w:rsidRDefault="00897956">
      <w:r w:rsidRPr="00C21991">
        <w:t>Since the UE does not know that forking has occurred until a second, provisional response arrives, the UE sets up the PDP context(s) as required by the initial response received. If a subsequent provisional response is received, different alternative actions may be performed depending on the requirements in the SDP answer:</w:t>
      </w:r>
    </w:p>
    <w:p w14:paraId="55875D34" w14:textId="77777777" w:rsidR="00897956" w:rsidRPr="00C21991" w:rsidRDefault="00897956">
      <w:pPr>
        <w:pStyle w:val="B1"/>
      </w:pPr>
      <w:r w:rsidRPr="00C21991">
        <w:t>1)</w:t>
      </w:r>
      <w:r w:rsidRPr="00C21991">
        <w:tab/>
      </w:r>
      <w:r w:rsidRPr="00C21991">
        <w:rPr>
          <w:bCs/>
        </w:rPr>
        <w:t xml:space="preserve">the bearer requirements of the subsequent SDP can be accommodated by the existing PDP context(s). </w:t>
      </w:r>
      <w:r w:rsidRPr="00C21991">
        <w:t>The UE performs no activation or modification of PDP contexts.</w:t>
      </w:r>
    </w:p>
    <w:p w14:paraId="450F797E" w14:textId="77777777" w:rsidR="00897956" w:rsidRPr="00C21991" w:rsidRDefault="00897956">
      <w:pPr>
        <w:pStyle w:val="B1"/>
      </w:pPr>
      <w:r w:rsidRPr="00C21991">
        <w:t>2)</w:t>
      </w:r>
      <w:r w:rsidRPr="00C21991">
        <w:tab/>
      </w:r>
      <w:r w:rsidRPr="00C21991">
        <w:rPr>
          <w:bCs/>
        </w:rPr>
        <w:t xml:space="preserve">the subsequent SDP introduces different QoS requirements or additional IP flows. </w:t>
      </w:r>
      <w:r w:rsidRPr="00C21991">
        <w:t>The UE modifies the existing PDP context(s), if necessary, according to subclause B.2.2.5.1A.</w:t>
      </w:r>
    </w:p>
    <w:p w14:paraId="7DB4BC4C" w14:textId="77777777" w:rsidR="00897956" w:rsidRPr="00C21991" w:rsidRDefault="00897956">
      <w:pPr>
        <w:pStyle w:val="B1"/>
      </w:pPr>
      <w:r w:rsidRPr="00C21991">
        <w:t>3)</w:t>
      </w:r>
      <w:r w:rsidRPr="00C21991">
        <w:tab/>
      </w:r>
      <w:r w:rsidRPr="00C21991">
        <w:rPr>
          <w:bCs/>
        </w:rPr>
        <w:t xml:space="preserve">the subsequent SDP introduces one or more additional IP flows. </w:t>
      </w:r>
      <w:r w:rsidRPr="00C21991">
        <w:t>The UE establishes additional PDP context(s) according to subclause B.2.2.5.1A.</w:t>
      </w:r>
    </w:p>
    <w:p w14:paraId="19A8B489" w14:textId="77777777" w:rsidR="00897956" w:rsidRPr="00C21991" w:rsidRDefault="00897956">
      <w:pPr>
        <w:pStyle w:val="NO"/>
      </w:pPr>
      <w:r w:rsidRPr="00C21991">
        <w:t>NOTE </w:t>
      </w:r>
      <w:r w:rsidR="004D0F25" w:rsidRPr="00C21991">
        <w:t>2</w:t>
      </w:r>
      <w:r w:rsidRPr="00C21991">
        <w:t xml:space="preserve">: When several forked responses are received, the resources requested by the UE is are the </w:t>
      </w:r>
      <w:r w:rsidR="00E3055B" w:rsidRPr="00C21991">
        <w:t>"</w:t>
      </w:r>
      <w:r w:rsidRPr="00C21991">
        <w:t>logical OR</w:t>
      </w:r>
      <w:r w:rsidR="00E3055B" w:rsidRPr="00C21991">
        <w:t>"</w:t>
      </w:r>
      <w:r w:rsidRPr="00C21991">
        <w:t xml:space="preserve"> of the resources indicated in the multiple responses to avoid allocation of unnecessary resources. The UE does not request more resources than proposed in the original INVITE request.</w:t>
      </w:r>
    </w:p>
    <w:p w14:paraId="7822A83C" w14:textId="77777777" w:rsidR="00897956" w:rsidRPr="00C21991" w:rsidRDefault="00897956">
      <w:pPr>
        <w:pStyle w:val="NO"/>
        <w:rPr>
          <w:snapToGrid w:val="0"/>
        </w:rPr>
      </w:pPr>
      <w:r w:rsidRPr="00C21991">
        <w:t>NOTE </w:t>
      </w:r>
      <w:r w:rsidR="004D0F25" w:rsidRPr="00C21991">
        <w:t>3</w:t>
      </w:r>
      <w:r w:rsidRPr="00C21991">
        <w:t>: When service-based local policy is applied, the UE receives the same authorization token for all forked requests/responses related to the same SIP session.</w:t>
      </w:r>
    </w:p>
    <w:p w14:paraId="649CF60A" w14:textId="77777777" w:rsidR="000B46B6" w:rsidRPr="00C21991" w:rsidRDefault="00897956">
      <w:r w:rsidRPr="00C21991">
        <w:t xml:space="preserve">When a final answer is received for one of the early </w:t>
      </w:r>
      <w:r w:rsidR="00B6428F" w:rsidRPr="00C21991">
        <w:t>dialogs</w:t>
      </w:r>
      <w:r w:rsidRPr="00C21991">
        <w:t>, the UE proceeds to set up the SIP session. The UE shall release all the unneeded radio/bearer resources. Therefore, upon the reception of the first final 200 (OK) response for the INVITE request (in addition to the procedures defined in RFC 3261 [26] subclause 13.2.2.4), the UE shall:</w:t>
      </w:r>
    </w:p>
    <w:p w14:paraId="7497BB5D" w14:textId="77777777" w:rsidR="00897956" w:rsidRPr="00C21991" w:rsidRDefault="00897956">
      <w:pPr>
        <w:pStyle w:val="B1"/>
      </w:pPr>
      <w:r w:rsidRPr="00C21991">
        <w:t>1)</w:t>
      </w:r>
      <w:r w:rsidRPr="00C21991">
        <w:tab/>
        <w:t>in case PDP context(s) were established or modified as a consequence of the INVITE request and forked provisional responses that are not related to the accepted 200 (OK) response, delete the PDP context(s) or modify the delete the PDP context(s) back to their original state.</w:t>
      </w:r>
    </w:p>
    <w:p w14:paraId="7BFBE7E7" w14:textId="77777777" w:rsidR="00897956" w:rsidRPr="00C21991" w:rsidRDefault="00897956" w:rsidP="005D46C4">
      <w:pPr>
        <w:pStyle w:val="Heading4"/>
      </w:pPr>
      <w:bookmarkStart w:id="3928" w:name="_CRB_2_2_5_3"/>
      <w:bookmarkStart w:id="3929" w:name="_Toc210128314"/>
      <w:bookmarkEnd w:id="3928"/>
      <w:r w:rsidRPr="00C21991">
        <w:t>B.2.2.5.3</w:t>
      </w:r>
      <w:r w:rsidRPr="00C21991">
        <w:tab/>
        <w:t>Unsuccessful situations</w:t>
      </w:r>
      <w:bookmarkEnd w:id="3929"/>
    </w:p>
    <w:p w14:paraId="09FC7259" w14:textId="77777777" w:rsidR="00897956" w:rsidRPr="00C21991" w:rsidRDefault="00897956">
      <w:r w:rsidRPr="00C21991">
        <w:t>One of the Go</w:t>
      </w:r>
      <w:r w:rsidR="002A2CDB" w:rsidRPr="00C21991">
        <w:t xml:space="preserve">, </w:t>
      </w:r>
      <w:proofErr w:type="spellStart"/>
      <w:r w:rsidR="002A2CDB" w:rsidRPr="00C21991">
        <w:t>Gq</w:t>
      </w:r>
      <w:proofErr w:type="spellEnd"/>
      <w:r w:rsidR="002A2CDB" w:rsidRPr="00C21991">
        <w:t>, Rx and Gx</w:t>
      </w:r>
      <w:r w:rsidRPr="00C21991">
        <w:t xml:space="preserve"> interface related error codes can be received by the UE in the ACTIVATE SECONDARY PDP CONTEXT REJECT message or the MODIFY PDP CONTEXT REJECT message. If the UE receives a Go</w:t>
      </w:r>
      <w:r w:rsidR="002A2CDB" w:rsidRPr="00C21991">
        <w:t xml:space="preserve">, </w:t>
      </w:r>
      <w:proofErr w:type="spellStart"/>
      <w:r w:rsidR="002A2CDB" w:rsidRPr="00C21991">
        <w:t>Gq</w:t>
      </w:r>
      <w:proofErr w:type="spellEnd"/>
      <w:r w:rsidR="002A2CDB" w:rsidRPr="00C21991">
        <w:t>, Rx and Gx</w:t>
      </w:r>
      <w:r w:rsidRPr="00C21991">
        <w:t xml:space="preserve"> interface related error code, the UE shall either </w:t>
      </w:r>
      <w:r w:rsidR="00461C77" w:rsidRPr="00C21991">
        <w:t xml:space="preserve">handle the resource reservation failure as described in subclause 6.1.1 </w:t>
      </w:r>
      <w:r w:rsidRPr="00C21991">
        <w:t>or retransmit the message up to three times. The Go</w:t>
      </w:r>
      <w:r w:rsidR="002A2CDB" w:rsidRPr="00C21991">
        <w:t xml:space="preserve">, </w:t>
      </w:r>
      <w:proofErr w:type="spellStart"/>
      <w:r w:rsidR="002A2CDB" w:rsidRPr="00C21991">
        <w:t>Gq</w:t>
      </w:r>
      <w:proofErr w:type="spellEnd"/>
      <w:r w:rsidR="002A2CDB" w:rsidRPr="00C21991">
        <w:t>, Rx and Gx</w:t>
      </w:r>
      <w:r w:rsidRPr="00C21991">
        <w:t xml:space="preserve"> interface related error codes are further specified in 3GPP TS 29.207 [12]</w:t>
      </w:r>
      <w:r w:rsidR="002A2CDB" w:rsidRPr="00C21991">
        <w:t>, 3GPP TS 29.209 [13A], 3GPP TS 29.214 [13D] and 3GPP TS 29.212 [</w:t>
      </w:r>
      <w:r w:rsidR="00B60CAD" w:rsidRPr="00C21991">
        <w:t>13B</w:t>
      </w:r>
      <w:r w:rsidR="002A2CDB" w:rsidRPr="00C21991">
        <w:t>]</w:t>
      </w:r>
      <w:r w:rsidRPr="00C21991">
        <w:t>.</w:t>
      </w:r>
    </w:p>
    <w:p w14:paraId="34BB6353" w14:textId="77777777" w:rsidR="00BA4F31" w:rsidRPr="00C21991" w:rsidRDefault="00BA4F31" w:rsidP="005D46C4">
      <w:pPr>
        <w:pStyle w:val="Heading3"/>
      </w:pPr>
      <w:bookmarkStart w:id="3930" w:name="_CRB_2_2_6"/>
      <w:bookmarkStart w:id="3931" w:name="_Toc210128315"/>
      <w:bookmarkEnd w:id="3930"/>
      <w:r w:rsidRPr="00C21991">
        <w:t>B.2.2.6</w:t>
      </w:r>
      <w:r w:rsidRPr="00C21991">
        <w:tab/>
        <w:t>Emergency service</w:t>
      </w:r>
      <w:bookmarkEnd w:id="3931"/>
    </w:p>
    <w:p w14:paraId="13DE3A53" w14:textId="77777777" w:rsidR="00C16614" w:rsidRPr="00C21991" w:rsidRDefault="00C16614" w:rsidP="005D46C4">
      <w:pPr>
        <w:pStyle w:val="Heading4"/>
      </w:pPr>
      <w:bookmarkStart w:id="3932" w:name="_CRB_2_2_6_1"/>
      <w:bookmarkStart w:id="3933" w:name="_Toc210128316"/>
      <w:bookmarkEnd w:id="3932"/>
      <w:r w:rsidRPr="00C21991">
        <w:t>B.2.2.6.1</w:t>
      </w:r>
      <w:r w:rsidRPr="00C21991">
        <w:tab/>
        <w:t>General</w:t>
      </w:r>
      <w:bookmarkEnd w:id="3933"/>
    </w:p>
    <w:p w14:paraId="4F704D74" w14:textId="77777777" w:rsidR="00E34056" w:rsidRPr="00C21991" w:rsidRDefault="00E34056" w:rsidP="00E34056">
      <w:r w:rsidRPr="00C21991">
        <w:t>Emergency bearers are defined for use in emergency calls in GPRS</w:t>
      </w:r>
      <w:r w:rsidR="00C77793" w:rsidRPr="00C21991">
        <w:t xml:space="preserve"> </w:t>
      </w:r>
      <w:r w:rsidR="00301B6E" w:rsidRPr="00C21991">
        <w:t xml:space="preserve">IP-CAN </w:t>
      </w:r>
      <w:r w:rsidR="00C77793" w:rsidRPr="00C21991">
        <w:t>and core network support of these bearers is indicated to the UE in NAS signalling</w:t>
      </w:r>
      <w:r w:rsidRPr="00C21991">
        <w:t>. Where the UE recognises that a call request is an emergency call</w:t>
      </w:r>
      <w:r w:rsidR="00C77793" w:rsidRPr="00C21991">
        <w:t xml:space="preserve"> and the core network supports emergency bearers</w:t>
      </w:r>
      <w:r w:rsidRPr="00C21991">
        <w:t>, the UE shall use these bearers for both signalling and media on emergency calls made using the IM CN subsystem.</w:t>
      </w:r>
    </w:p>
    <w:p w14:paraId="22584A09" w14:textId="77777777" w:rsidR="00E17B15" w:rsidRPr="00C21991" w:rsidRDefault="00E34056" w:rsidP="00E17B15">
      <w:pPr>
        <w:rPr>
          <w:lang w:eastAsia="ja-JP"/>
        </w:rPr>
      </w:pPr>
      <w:r w:rsidRPr="00C21991">
        <w:t>Some jurisdictions allow emergency calls to be made when the UE does not contain an ISIM or USIM, or where the credentials are not accepted. Additionally</w:t>
      </w:r>
      <w:r w:rsidR="009005EA" w:rsidRPr="00C21991">
        <w:t>,</w:t>
      </w:r>
      <w:r w:rsidRPr="00C21991">
        <w:t xml:space="preserve"> where the UE is in state GMM-REGISTERED.LIMITED-SERVICE and GMM-REGISTERED.PLMN-SEARCH, a normal ATTACH has been attempted </w:t>
      </w:r>
      <w:r w:rsidR="00EC061A" w:rsidRPr="00C21991">
        <w:rPr>
          <w:rFonts w:hint="eastAsia"/>
          <w:lang w:eastAsia="ja-JP"/>
        </w:rPr>
        <w:t>but</w:t>
      </w:r>
      <w:r w:rsidRPr="00C21991">
        <w:t xml:space="preserve"> it can also be assumed that a registration in the IM CN subsystem will also fail. In such cases, </w:t>
      </w:r>
      <w:r w:rsidR="00D60AA2" w:rsidRPr="00C21991">
        <w:t>subject to the lower layers indicating that the network does support</w:t>
      </w:r>
      <w:r w:rsidR="00D60AA2" w:rsidRPr="00C21991">
        <w:rPr>
          <w:rFonts w:hint="eastAsia"/>
        </w:rPr>
        <w:t xml:space="preserve"> </w:t>
      </w:r>
      <w:r w:rsidR="00D60AA2" w:rsidRPr="00C21991">
        <w:t>emergency bearer services in limited service state (see 3GPP TS </w:t>
      </w:r>
      <w:r w:rsidR="00D60AA2" w:rsidRPr="00C21991">
        <w:rPr>
          <w:rFonts w:hint="eastAsia"/>
        </w:rPr>
        <w:t>25</w:t>
      </w:r>
      <w:r w:rsidR="00D60AA2" w:rsidRPr="00C21991">
        <w:t>.</w:t>
      </w:r>
      <w:r w:rsidR="00D60AA2" w:rsidRPr="00C21991">
        <w:rPr>
          <w:rFonts w:hint="eastAsia"/>
        </w:rPr>
        <w:t>331</w:t>
      </w:r>
      <w:r w:rsidR="00D60AA2" w:rsidRPr="00C21991">
        <w:t xml:space="preserve"> [9A]), </w:t>
      </w:r>
      <w:r w:rsidRPr="00C21991">
        <w:t xml:space="preserve">the procedures for emergency calls without registration </w:t>
      </w:r>
      <w:r w:rsidR="00EC061A" w:rsidRPr="00C21991">
        <w:rPr>
          <w:rFonts w:hint="eastAsia"/>
          <w:lang w:eastAsia="ja-JP"/>
        </w:rPr>
        <w:t xml:space="preserve">can be </w:t>
      </w:r>
      <w:r w:rsidRPr="00C21991">
        <w:t>appl</w:t>
      </w:r>
      <w:r w:rsidR="00EC061A" w:rsidRPr="00C21991">
        <w:rPr>
          <w:rFonts w:hint="eastAsia"/>
          <w:lang w:eastAsia="ja-JP"/>
        </w:rPr>
        <w:t>ied</w:t>
      </w:r>
      <w:r w:rsidRPr="00C21991">
        <w:t>, as defined in subclause 5.1.6.8.2.</w:t>
      </w:r>
      <w:r w:rsidR="00EC061A" w:rsidRPr="00C21991">
        <w:rPr>
          <w:rFonts w:hint="eastAsia"/>
          <w:lang w:eastAsia="ja-JP"/>
        </w:rPr>
        <w:t xml:space="preserve"> If the GPRS authentication procedure has already succeeded during the latest normal or emergency ATTACH procedure, the UE shall </w:t>
      </w:r>
      <w:r w:rsidR="00EC061A" w:rsidRPr="00C21991">
        <w:rPr>
          <w:lang w:eastAsia="ja-JP"/>
        </w:rPr>
        <w:t>perform an initial emergency registration, as described in subclause 5.1.6.2</w:t>
      </w:r>
      <w:r w:rsidR="00EC061A" w:rsidRPr="00C21991">
        <w:rPr>
          <w:rFonts w:hint="eastAsia"/>
          <w:lang w:eastAsia="ja-JP"/>
        </w:rPr>
        <w:t xml:space="preserve"> before </w:t>
      </w:r>
      <w:r w:rsidR="00EC061A" w:rsidRPr="00C21991">
        <w:rPr>
          <w:lang w:eastAsia="ja-JP"/>
        </w:rPr>
        <w:t>attempt</w:t>
      </w:r>
      <w:r w:rsidR="00EC061A" w:rsidRPr="00C21991">
        <w:rPr>
          <w:rFonts w:hint="eastAsia"/>
          <w:lang w:eastAsia="ja-JP"/>
        </w:rPr>
        <w:t>ing</w:t>
      </w:r>
      <w:r w:rsidR="00EC061A" w:rsidRPr="00C21991">
        <w:rPr>
          <w:lang w:eastAsia="ja-JP"/>
        </w:rPr>
        <w:t xml:space="preserve"> an emergency call as described in subclause 5.1.6.8.3.</w:t>
      </w:r>
    </w:p>
    <w:p w14:paraId="301D0E84" w14:textId="77777777" w:rsidR="00E34056" w:rsidRPr="00C21991" w:rsidRDefault="00E17B15" w:rsidP="00E17B15">
      <w:pPr>
        <w:pStyle w:val="NO"/>
      </w:pPr>
      <w:r w:rsidRPr="00C21991">
        <w:rPr>
          <w:rFonts w:eastAsia="MS Mincho"/>
          <w:lang w:eastAsia="ar-SA"/>
        </w:rPr>
        <w:t>NOTE 1:</w:t>
      </w:r>
      <w:r w:rsidR="006E59FF" w:rsidRPr="00C21991">
        <w:rPr>
          <w:rFonts w:eastAsia="MS Mincho"/>
          <w:lang w:eastAsia="ar-SA"/>
        </w:rPr>
        <w:tab/>
      </w:r>
      <w:r w:rsidRPr="00C21991">
        <w:rPr>
          <w:rFonts w:eastAsia="MS Mincho"/>
          <w:lang w:eastAsia="ar-SA"/>
        </w:rPr>
        <w:t xml:space="preserve">The </w:t>
      </w:r>
      <w:r w:rsidRPr="00C21991">
        <w:rPr>
          <w:lang w:eastAsia="ar-SA"/>
        </w:rPr>
        <w:t xml:space="preserve">UE can determine that </w:t>
      </w:r>
      <w:r w:rsidRPr="00C21991">
        <w:rPr>
          <w:lang w:eastAsia="ja-JP"/>
        </w:rPr>
        <w:t>GPRS authentication procedure has succeeded during the emergency ATTACH procedure when</w:t>
      </w:r>
      <w:r w:rsidR="00503AF7" w:rsidRPr="00C21991">
        <w:t xml:space="preserve"> </w:t>
      </w:r>
      <w:r w:rsidR="00503AF7" w:rsidRPr="00C21991">
        <w:rPr>
          <w:lang w:eastAsia="ja-JP"/>
        </w:rPr>
        <w:t>an integrity protection algorithm</w:t>
      </w:r>
      <w:r w:rsidRPr="00C21991">
        <w:rPr>
          <w:lang w:eastAsia="ja-JP"/>
        </w:rPr>
        <w:t xml:space="preserve"> </w:t>
      </w:r>
      <w:r w:rsidRPr="00C21991">
        <w:rPr>
          <w:lang w:eastAsia="ar-SA"/>
        </w:rPr>
        <w:t xml:space="preserve">is received in the </w:t>
      </w:r>
      <w:r w:rsidR="00503AF7" w:rsidRPr="00C21991">
        <w:rPr>
          <w:lang w:eastAsia="ar-SA"/>
        </w:rPr>
        <w:t>RRC</w:t>
      </w:r>
      <w:r w:rsidRPr="00C21991">
        <w:rPr>
          <w:lang w:eastAsia="ar-SA"/>
        </w:rPr>
        <w:t xml:space="preserve"> signalling SECURITY MODE COMMAND message</w:t>
      </w:r>
      <w:r w:rsidR="00503AF7" w:rsidRPr="00C21991">
        <w:rPr>
          <w:lang w:eastAsia="ar-SA"/>
        </w:rPr>
        <w:t xml:space="preserve"> (see 3GPP </w:t>
      </w:r>
      <w:r w:rsidR="00503AF7" w:rsidRPr="00C21991">
        <w:t>TS 25</w:t>
      </w:r>
      <w:r w:rsidR="00503AF7" w:rsidRPr="00C21991">
        <w:rPr>
          <w:lang w:eastAsia="ar-SA"/>
        </w:rPr>
        <w:t>.331 [9A])</w:t>
      </w:r>
      <w:r w:rsidRPr="00C21991">
        <w:rPr>
          <w:lang w:eastAsia="ar-SA"/>
        </w:rPr>
        <w:t>.</w:t>
      </w:r>
    </w:p>
    <w:p w14:paraId="65C2B039" w14:textId="77777777" w:rsidR="00C41A1B" w:rsidRPr="00C21991" w:rsidRDefault="00E34056" w:rsidP="00C41A1B">
      <w:r w:rsidRPr="00C21991">
        <w:t>W</w:t>
      </w:r>
      <w:r w:rsidR="003C4951" w:rsidRPr="00C21991">
        <w:t>hen</w:t>
      </w:r>
      <w:r w:rsidR="003C4951" w:rsidRPr="00C21991" w:rsidDel="003C4951">
        <w:t xml:space="preserve"> </w:t>
      </w:r>
      <w:r w:rsidR="00C41A1B" w:rsidRPr="00C21991">
        <w:t xml:space="preserve">activating a PDP context to perform emergency registration, the UE </w:t>
      </w:r>
      <w:r w:rsidR="00F60F44" w:rsidRPr="00C21991">
        <w:t>shall request a PDP context for emergency bearer services as defined in 3GPP TS 24.008 [8]</w:t>
      </w:r>
      <w:r w:rsidR="00C41A1B" w:rsidRPr="00C21991">
        <w:t>. The procedures for PDP context activation and P-CSCF disco</w:t>
      </w:r>
      <w:r w:rsidR="00E04121" w:rsidRPr="00C21991">
        <w:t>very, as described in subclause </w:t>
      </w:r>
      <w:r w:rsidR="00C41A1B" w:rsidRPr="00C21991">
        <w:t>B.2.2.1 of this specification apply accordingly.</w:t>
      </w:r>
    </w:p>
    <w:p w14:paraId="78EF657A" w14:textId="77777777" w:rsidR="000B46B6" w:rsidRPr="00C21991" w:rsidRDefault="008B54FB" w:rsidP="008B54FB">
      <w:r w:rsidRPr="00C21991">
        <w:t xml:space="preserve">In order to find out whether the UE is attached to the home PLMN or to the visited PLMN, the UE shall compare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values derived from its </w:t>
      </w:r>
      <w:smartTag w:uri="urn:schemas-microsoft-com:office:smarttags" w:element="stockticker">
        <w:r w:rsidRPr="00C21991">
          <w:t>IMSI</w:t>
        </w:r>
      </w:smartTag>
      <w:r w:rsidRPr="00C21991">
        <w:t xml:space="preserve"> with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of the PLMN the UE is attached to. If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of the PLMN the UE is attached to </w:t>
      </w:r>
      <w:proofErr w:type="spellStart"/>
      <w:r w:rsidRPr="00C21991">
        <w:t>donot</w:t>
      </w:r>
      <w:proofErr w:type="spellEnd"/>
      <w:r w:rsidRPr="00C21991">
        <w:t xml:space="preserve"> match with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derived from the </w:t>
      </w:r>
      <w:smartTag w:uri="urn:schemas-microsoft-com:office:smarttags" w:element="stockticker">
        <w:r w:rsidRPr="00C21991">
          <w:t>IMSI</w:t>
        </w:r>
      </w:smartTag>
      <w:r w:rsidRPr="00C21991">
        <w:t>, then for the purpose of emergency calls in the IM CN subsystem the UE shall consider to be attached to a VPLMN.</w:t>
      </w:r>
    </w:p>
    <w:p w14:paraId="1314F34E" w14:textId="77777777" w:rsidR="008B54FB" w:rsidRPr="00C21991" w:rsidRDefault="008B54FB" w:rsidP="008B54FB">
      <w:pPr>
        <w:pStyle w:val="NO"/>
      </w:pPr>
      <w:r w:rsidRPr="00C21991">
        <w:t>NOTE</w:t>
      </w:r>
      <w:r w:rsidR="000229A5" w:rsidRPr="00C21991">
        <w:t> </w:t>
      </w:r>
      <w:r w:rsidR="00E17B15" w:rsidRPr="00C21991">
        <w:t>2</w:t>
      </w:r>
      <w:r w:rsidRPr="00C21991">
        <w:t>:</w:t>
      </w:r>
      <w:r w:rsidR="006E59FF" w:rsidRPr="00C21991">
        <w:tab/>
      </w:r>
      <w:r w:rsidRPr="00C21991">
        <w:t>In this respect an equivalent HPLMN, as defined in 3GPP TS 23.122 [4C] will be considered as a visited network.</w:t>
      </w:r>
    </w:p>
    <w:p w14:paraId="25C6C616" w14:textId="77777777" w:rsidR="001E245D" w:rsidRPr="00C21991" w:rsidRDefault="00F85BBF" w:rsidP="001E245D">
      <w:pPr>
        <w:rPr>
          <w:lang w:eastAsia="ja-JP"/>
        </w:rPr>
      </w:pPr>
      <w:r w:rsidRPr="00C21991">
        <w:rPr>
          <w:lang w:eastAsia="ja-JP"/>
        </w:rPr>
        <w:t xml:space="preserve">If the dialled number is equal to an emergency number stored in the </w:t>
      </w:r>
      <w:r w:rsidRPr="00C21991">
        <w:rPr>
          <w:lang w:eastAsia="zh-CN"/>
        </w:rPr>
        <w:t xml:space="preserve">ME, in the USIM or in the </w:t>
      </w:r>
      <w:r w:rsidRPr="00C21991">
        <w:t>Local Emergency Number List (as defined in 3GPP TS 24.008 [</w:t>
      </w:r>
      <w:r w:rsidRPr="00C21991">
        <w:rPr>
          <w:lang w:eastAsia="zh-CN"/>
        </w:rPr>
        <w:t>8]), t</w:t>
      </w:r>
      <w:r w:rsidR="001E245D" w:rsidRPr="00C21991">
        <w:rPr>
          <w:lang w:eastAsia="ja-JP"/>
        </w:rPr>
        <w:t xml:space="preserve">hen the UE </w:t>
      </w:r>
      <w:r w:rsidRPr="00C21991">
        <w:rPr>
          <w:lang w:eastAsia="ja-JP"/>
        </w:rPr>
        <w:t xml:space="preserve">shall </w:t>
      </w:r>
      <w:r w:rsidR="001E245D" w:rsidRPr="00C21991">
        <w:rPr>
          <w:lang w:eastAsia="ja-JP"/>
        </w:rPr>
        <w:t>recognize a</w:t>
      </w:r>
      <w:r w:rsidR="001E245D" w:rsidRPr="00C21991">
        <w:rPr>
          <w:lang w:eastAsia="zh-CN"/>
        </w:rPr>
        <w:t xml:space="preserve"> number as for an emergency call</w:t>
      </w:r>
      <w:r w:rsidRPr="00C21991">
        <w:rPr>
          <w:lang w:eastAsia="zh-CN"/>
        </w:rPr>
        <w:t xml:space="preserve"> and</w:t>
      </w:r>
      <w:r w:rsidR="001E245D" w:rsidRPr="00C21991">
        <w:t xml:space="preserve"> performs the procedures in subclause B.2.2.6.1A.</w:t>
      </w:r>
    </w:p>
    <w:p w14:paraId="55AA1029" w14:textId="77777777" w:rsidR="00F85BBF" w:rsidRPr="00C21991" w:rsidRDefault="00F85BBF" w:rsidP="00F85BBF">
      <w:pPr>
        <w:pStyle w:val="NO"/>
        <w:rPr>
          <w:rFonts w:eastAsia="MS Mincho"/>
          <w:color w:val="000000"/>
          <w:lang w:eastAsia="ja-JP"/>
        </w:rPr>
      </w:pPr>
      <w:r w:rsidRPr="00C21991">
        <w:rPr>
          <w:color w:val="000000"/>
        </w:rPr>
        <w:t>NOTE 3:</w:t>
      </w:r>
      <w:r w:rsidRPr="00C21991">
        <w:rPr>
          <w:color w:val="000000"/>
        </w:rPr>
        <w:tab/>
        <w:t>The Extended Local Emergency Numbers List (see 3GPP TS 24.301 [8J]) does not apply in this IP-CAN.</w:t>
      </w:r>
    </w:p>
    <w:p w14:paraId="783ACA62" w14:textId="77777777" w:rsidR="001E245D" w:rsidRPr="00C21991" w:rsidRDefault="001E245D" w:rsidP="001E245D">
      <w:pPr>
        <w:rPr>
          <w:lang w:eastAsia="ja-JP"/>
        </w:rPr>
      </w:pPr>
      <w:r w:rsidRPr="00C21991">
        <w:rPr>
          <w:lang w:eastAsia="ja-JP"/>
        </w:rPr>
        <w:t>U</w:t>
      </w:r>
      <w:r w:rsidRPr="00C21991">
        <w:rPr>
          <w:rFonts w:hint="eastAsia"/>
          <w:lang w:eastAsia="ja-JP"/>
        </w:rPr>
        <w:t xml:space="preserve">pon reception of </w:t>
      </w:r>
      <w:r w:rsidRPr="00C21991">
        <w:t xml:space="preserve">a 380 (Alternative Service) response to an INVITE request </w:t>
      </w:r>
      <w:r w:rsidRPr="00C21991">
        <w:rPr>
          <w:rFonts w:hint="eastAsia"/>
          <w:lang w:eastAsia="ja-JP"/>
        </w:rPr>
        <w:t xml:space="preserve">as defined in </w:t>
      </w:r>
      <w:r w:rsidRPr="00C21991">
        <w:t>subclause 5.1.</w:t>
      </w:r>
      <w:r w:rsidRPr="00C21991">
        <w:rPr>
          <w:rFonts w:hint="eastAsia"/>
          <w:lang w:eastAsia="ja-JP"/>
        </w:rPr>
        <w:t>2A.1</w:t>
      </w:r>
      <w:r w:rsidRPr="00C21991">
        <w:t>.1</w:t>
      </w:r>
      <w:r w:rsidRPr="00C21991">
        <w:rPr>
          <w:rFonts w:hint="eastAsia"/>
          <w:lang w:eastAsia="ja-JP"/>
        </w:rPr>
        <w:t xml:space="preserve"> and </w:t>
      </w:r>
      <w:r w:rsidRPr="00C21991">
        <w:t>subclause 5.1.</w:t>
      </w:r>
      <w:r w:rsidRPr="00C21991">
        <w:rPr>
          <w:rFonts w:hint="eastAsia"/>
          <w:lang w:eastAsia="ja-JP"/>
        </w:rPr>
        <w:t>3</w:t>
      </w:r>
      <w:r w:rsidRPr="00C21991">
        <w:t>.1</w:t>
      </w:r>
      <w:r w:rsidRPr="00C21991">
        <w:rPr>
          <w:rFonts w:hint="eastAsia"/>
          <w:lang w:eastAsia="ja-JP"/>
        </w:rPr>
        <w:t xml:space="preserve">, </w:t>
      </w:r>
      <w:r w:rsidRPr="00C21991">
        <w:rPr>
          <w:lang w:eastAsia="ja-JP"/>
        </w:rPr>
        <w:t xml:space="preserve">if: </w:t>
      </w:r>
    </w:p>
    <w:p w14:paraId="02731B79" w14:textId="77777777" w:rsidR="001E245D" w:rsidRPr="00C21991" w:rsidRDefault="001E245D" w:rsidP="001E245D">
      <w:pPr>
        <w:pStyle w:val="B1"/>
        <w:rPr>
          <w:lang w:eastAsia="ja-JP"/>
        </w:rPr>
      </w:pPr>
      <w:r w:rsidRPr="00C21991">
        <w:rPr>
          <w:lang w:eastAsia="ja-JP"/>
        </w:rPr>
        <w:t>-</w:t>
      </w:r>
      <w:r w:rsidRPr="00C21991">
        <w:rPr>
          <w:lang w:eastAsia="ja-JP"/>
        </w:rPr>
        <w:tab/>
        <w:t>the 380 (Alternate Service) response contains a Contact header field;</w:t>
      </w:r>
    </w:p>
    <w:p w14:paraId="14F1ACD4" w14:textId="77777777" w:rsidR="001E245D" w:rsidRPr="00C21991" w:rsidRDefault="001E245D" w:rsidP="001E245D">
      <w:pPr>
        <w:pStyle w:val="B1"/>
        <w:rPr>
          <w:lang w:eastAsia="ja-JP"/>
        </w:rPr>
      </w:pPr>
      <w:r w:rsidRPr="00C21991">
        <w:rPr>
          <w:lang w:eastAsia="ja-JP"/>
        </w:rPr>
        <w:t>-</w:t>
      </w:r>
      <w:r w:rsidRPr="00C21991">
        <w:rPr>
          <w:lang w:eastAsia="ja-JP"/>
        </w:rPr>
        <w:tab/>
        <w:t>the value of the Contact header field is a service URN; and</w:t>
      </w:r>
    </w:p>
    <w:p w14:paraId="167FF984" w14:textId="77777777" w:rsidR="001E245D" w:rsidRPr="00C21991" w:rsidRDefault="001E245D" w:rsidP="001E245D">
      <w:pPr>
        <w:pStyle w:val="B1"/>
        <w:rPr>
          <w:lang w:eastAsia="ja-JP"/>
        </w:rPr>
      </w:pPr>
      <w:r w:rsidRPr="00C21991">
        <w:rPr>
          <w:lang w:eastAsia="ja-JP"/>
        </w:rPr>
        <w:t>-</w:t>
      </w:r>
      <w:r w:rsidRPr="00C21991">
        <w:rPr>
          <w:lang w:eastAsia="ja-JP"/>
        </w:rPr>
        <w:tab/>
        <w:t xml:space="preserve">the service URN has a top-level service type of </w:t>
      </w:r>
      <w:r w:rsidRPr="00C21991">
        <w:rPr>
          <w:rFonts w:hint="eastAsia"/>
          <w:lang w:eastAsia="ja-JP"/>
        </w:rPr>
        <w:t>"</w:t>
      </w:r>
      <w:proofErr w:type="spellStart"/>
      <w:r w:rsidRPr="00C21991">
        <w:rPr>
          <w:lang w:eastAsia="ja-JP"/>
        </w:rPr>
        <w:t>sos</w:t>
      </w:r>
      <w:proofErr w:type="spellEnd"/>
      <w:r w:rsidRPr="00C21991">
        <w:rPr>
          <w:rFonts w:hint="eastAsia"/>
          <w:lang w:eastAsia="ja-JP"/>
        </w:rPr>
        <w:t>"</w:t>
      </w:r>
      <w:r w:rsidRPr="00C21991">
        <w:rPr>
          <w:lang w:eastAsia="ja-JP"/>
        </w:rPr>
        <w:t>;</w:t>
      </w:r>
    </w:p>
    <w:p w14:paraId="469405C9" w14:textId="77777777" w:rsidR="001E245D" w:rsidRPr="00C21991" w:rsidRDefault="001E245D" w:rsidP="001E245D">
      <w:r w:rsidRPr="00C21991">
        <w:rPr>
          <w:lang w:eastAsia="ja-JP"/>
        </w:rPr>
        <w:t xml:space="preserve">then the UE determines that "emergency service information is included" </w:t>
      </w:r>
      <w:r w:rsidRPr="00C21991">
        <w:t>as described 3GPP TS 23.167 [4B].</w:t>
      </w:r>
    </w:p>
    <w:p w14:paraId="37AEB8C7" w14:textId="77777777" w:rsidR="001E245D" w:rsidRPr="00C21991" w:rsidRDefault="001E245D" w:rsidP="001E245D">
      <w:pPr>
        <w:rPr>
          <w:lang w:eastAsia="ja-JP"/>
        </w:rPr>
      </w:pPr>
      <w:r w:rsidRPr="00C21991">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C21991">
        <w:rPr>
          <w:lang w:eastAsia="ja-JP"/>
        </w:rPr>
        <w:t>sos</w:t>
      </w:r>
      <w:proofErr w:type="spellEnd"/>
      <w:r w:rsidRPr="00C21991">
        <w:rPr>
          <w:lang w:eastAsia="ja-JP"/>
        </w:rPr>
        <w:t>"</w:t>
      </w:r>
      <w:r w:rsidRPr="00C21991">
        <w:t>,</w:t>
      </w:r>
      <w:r w:rsidRPr="00C21991">
        <w:rPr>
          <w:lang w:eastAsia="ja-JP"/>
        </w:rPr>
        <w:t xml:space="preserve"> then the UE determines that "no emergency service information is included" as described </w:t>
      </w:r>
      <w:r w:rsidRPr="00C21991">
        <w:t>3GPP TS 23.167 [4B</w:t>
      </w:r>
      <w:r w:rsidRPr="00C21991">
        <w:rPr>
          <w:lang w:eastAsia="ja-JP"/>
        </w:rPr>
        <w:t>].</w:t>
      </w:r>
    </w:p>
    <w:p w14:paraId="44F36C14" w14:textId="77777777" w:rsidR="001E245D" w:rsidRPr="00C21991" w:rsidRDefault="001E245D" w:rsidP="001E245D">
      <w:pPr>
        <w:rPr>
          <w:lang w:eastAsia="ja-JP"/>
        </w:rPr>
      </w:pPr>
      <w:r w:rsidRPr="00C21991">
        <w:rPr>
          <w:lang w:eastAsia="ja-JP"/>
        </w:rPr>
        <w:t xml:space="preserve">If the "emergency service information is included" </w:t>
      </w:r>
      <w:r w:rsidRPr="00C21991">
        <w:t>as described 3GPP TS 23.167 [4B]</w:t>
      </w:r>
      <w:r w:rsidRPr="00C21991">
        <w:rPr>
          <w:lang w:eastAsia="ja-JP"/>
        </w:rPr>
        <w:t>:</w:t>
      </w:r>
    </w:p>
    <w:p w14:paraId="49862789" w14:textId="77777777" w:rsidR="001E245D" w:rsidRPr="00C21991" w:rsidRDefault="001E245D" w:rsidP="001E245D">
      <w:pPr>
        <w:pStyle w:val="B1"/>
        <w:rPr>
          <w:lang w:eastAsia="ja-JP"/>
        </w:rPr>
      </w:pPr>
      <w:r w:rsidRPr="00C21991">
        <w:rPr>
          <w:lang w:eastAsia="ja-JP"/>
        </w:rPr>
        <w:t>1)</w:t>
      </w:r>
      <w:r w:rsidRPr="00C21991">
        <w:rPr>
          <w:lang w:eastAsia="ja-JP"/>
        </w:rPr>
        <w:tab/>
        <w:t xml:space="preserve">if the URN in the Contact header field matches an emergency service URN in </w:t>
      </w:r>
      <w:r w:rsidRPr="00C21991">
        <w:t>table B.2.2.6.1</w:t>
      </w:r>
      <w:r w:rsidRPr="00C21991">
        <w:rPr>
          <w:lang w:eastAsia="ja-JP"/>
        </w:rPr>
        <w:t xml:space="preserve">, then the type of emergency service is the value corresponding to the matching entry in </w:t>
      </w:r>
      <w:r w:rsidRPr="00C21991">
        <w:t>table B.2.2.6.1</w:t>
      </w:r>
      <w:r w:rsidRPr="00C21991">
        <w:rPr>
          <w:lang w:eastAsia="ja-JP"/>
        </w:rPr>
        <w:t>;</w:t>
      </w:r>
      <w:r w:rsidRPr="00C21991">
        <w:rPr>
          <w:rFonts w:hint="eastAsia"/>
          <w:lang w:eastAsia="ja-JP"/>
        </w:rPr>
        <w:t xml:space="preserve"> and</w:t>
      </w:r>
    </w:p>
    <w:p w14:paraId="3AA79EAB" w14:textId="77777777" w:rsidR="001E245D" w:rsidRPr="00C21991" w:rsidRDefault="001E245D" w:rsidP="001E245D">
      <w:pPr>
        <w:pStyle w:val="B1"/>
        <w:rPr>
          <w:lang w:eastAsia="ja-JP"/>
        </w:rPr>
      </w:pPr>
      <w:r w:rsidRPr="00C21991">
        <w:rPr>
          <w:lang w:eastAsia="ja-JP"/>
        </w:rPr>
        <w:t>2)</w:t>
      </w:r>
      <w:r w:rsidRPr="00C21991">
        <w:rPr>
          <w:lang w:eastAsia="ja-JP"/>
        </w:rPr>
        <w:tab/>
        <w:t xml:space="preserve">if the URN in the Contact header field does not match any emergency service URN in </w:t>
      </w:r>
      <w:r w:rsidRPr="00C21991">
        <w:t>table B.2.2.6.1</w:t>
      </w:r>
      <w:r w:rsidRPr="00C21991">
        <w:rPr>
          <w:lang w:eastAsia="ja-JP"/>
        </w:rPr>
        <w:t xml:space="preserve">, then </w:t>
      </w:r>
      <w:r w:rsidRPr="00C21991">
        <w:rPr>
          <w:rFonts w:hint="eastAsia"/>
          <w:lang w:eastAsia="ja-JP"/>
        </w:rPr>
        <w:t xml:space="preserve">the </w:t>
      </w:r>
      <w:r w:rsidRPr="00C21991">
        <w:rPr>
          <w:lang w:eastAsia="ja-JP"/>
        </w:rPr>
        <w:t>type of emergency service is not identified.</w:t>
      </w:r>
    </w:p>
    <w:p w14:paraId="4B7ECF2D" w14:textId="77777777" w:rsidR="001E245D" w:rsidRPr="00C21991" w:rsidRDefault="001E245D" w:rsidP="001E245D">
      <w:pPr>
        <w:pStyle w:val="NO"/>
      </w:pPr>
      <w:r w:rsidRPr="00C21991">
        <w:t>NOTE </w:t>
      </w:r>
      <w:r w:rsidR="00F85BBF" w:rsidRPr="00C21991">
        <w:t>4</w:t>
      </w:r>
      <w:r w:rsidRPr="00C21991">
        <w:t>:</w:t>
      </w:r>
      <w:r w:rsidRPr="00C21991">
        <w:tab/>
      </w:r>
      <w:r w:rsidRPr="00C21991">
        <w:rPr>
          <w:rFonts w:hint="eastAsia"/>
          <w:lang w:eastAsia="ja-JP"/>
        </w:rPr>
        <w:t>I</w:t>
      </w:r>
      <w:r w:rsidRPr="00C21991">
        <w:rPr>
          <w:lang w:eastAsia="ja-JP"/>
        </w:rPr>
        <w:t xml:space="preserve">n </w:t>
      </w:r>
      <w:r w:rsidRPr="00C21991">
        <w:t>bullet </w:t>
      </w:r>
      <w:r w:rsidRPr="00C21991">
        <w:rPr>
          <w:lang w:eastAsia="ja-JP"/>
        </w:rPr>
        <w:t>2), the URN in the Contact header field either contains "</w:t>
      </w:r>
      <w:r w:rsidRPr="00C21991">
        <w:t xml:space="preserve">no emergency subservice type" as described </w:t>
      </w:r>
      <w:r w:rsidRPr="00C21991">
        <w:rPr>
          <w:rFonts w:hint="eastAsia"/>
          <w:lang w:eastAsia="ja-JP"/>
        </w:rPr>
        <w:t xml:space="preserve">in </w:t>
      </w:r>
      <w:r w:rsidRPr="00C21991">
        <w:t xml:space="preserve">3GPP TS 23.167 [4B] triggering </w:t>
      </w:r>
      <w:r w:rsidRPr="00C21991">
        <w:rPr>
          <w:rFonts w:hint="eastAsia"/>
          <w:lang w:eastAsia="ja-JP"/>
        </w:rPr>
        <w:t>an emergency call</w:t>
      </w:r>
      <w:r w:rsidRPr="00C21991">
        <w:rPr>
          <w:lang w:eastAsia="ja-JP"/>
        </w:rPr>
        <w:t>,</w:t>
      </w:r>
      <w:r w:rsidRPr="00C21991">
        <w:t xml:space="preserve"> or contains an "emergency subservice type that does not map into an emergency service category for the CS domain" as described </w:t>
      </w:r>
      <w:r w:rsidRPr="00C21991">
        <w:rPr>
          <w:rFonts w:hint="eastAsia"/>
          <w:lang w:eastAsia="ja-JP"/>
        </w:rPr>
        <w:t xml:space="preserve">in </w:t>
      </w:r>
      <w:r w:rsidRPr="00C21991">
        <w:t>3GPP TS 23.167 [4B] triggering a nor</w:t>
      </w:r>
      <w:r w:rsidRPr="00C21991">
        <w:rPr>
          <w:lang w:eastAsia="ja-JP"/>
        </w:rPr>
        <w:t>mal</w:t>
      </w:r>
      <w:r w:rsidRPr="00C21991">
        <w:rPr>
          <w:rFonts w:hint="eastAsia"/>
          <w:lang w:eastAsia="ja-JP"/>
        </w:rPr>
        <w:t xml:space="preserve"> call</w:t>
      </w:r>
      <w:r w:rsidRPr="00C21991">
        <w:rPr>
          <w:lang w:eastAsia="ja-JP"/>
        </w:rPr>
        <w:t xml:space="preserve"> when the</w:t>
      </w:r>
      <w:r w:rsidRPr="00C21991">
        <w:t xml:space="preserve"> dialled number is available or triggering </w:t>
      </w:r>
      <w:r w:rsidRPr="00C21991">
        <w:rPr>
          <w:rFonts w:hint="eastAsia"/>
          <w:lang w:eastAsia="ja-JP"/>
        </w:rPr>
        <w:t>a</w:t>
      </w:r>
      <w:r w:rsidRPr="00C21991">
        <w:rPr>
          <w:lang w:eastAsia="ja-JP"/>
        </w:rPr>
        <w:t>n</w:t>
      </w:r>
      <w:r w:rsidRPr="00C21991">
        <w:rPr>
          <w:rFonts w:hint="eastAsia"/>
          <w:lang w:eastAsia="ja-JP"/>
        </w:rPr>
        <w:t xml:space="preserve"> </w:t>
      </w:r>
      <w:r w:rsidRPr="00C21991">
        <w:rPr>
          <w:lang w:eastAsia="ja-JP"/>
        </w:rPr>
        <w:t>e</w:t>
      </w:r>
      <w:r w:rsidRPr="00C21991">
        <w:rPr>
          <w:rFonts w:hint="eastAsia"/>
          <w:lang w:eastAsia="ja-JP"/>
        </w:rPr>
        <w:t>m</w:t>
      </w:r>
      <w:r w:rsidRPr="00C21991">
        <w:rPr>
          <w:lang w:eastAsia="ja-JP"/>
        </w:rPr>
        <w:t>ergency</w:t>
      </w:r>
      <w:r w:rsidRPr="00C21991">
        <w:rPr>
          <w:rFonts w:hint="eastAsia"/>
          <w:lang w:eastAsia="ja-JP"/>
        </w:rPr>
        <w:t xml:space="preserve"> call</w:t>
      </w:r>
      <w:r w:rsidRPr="00C21991">
        <w:rPr>
          <w:lang w:eastAsia="ja-JP"/>
        </w:rPr>
        <w:t xml:space="preserve"> when </w:t>
      </w:r>
      <w:r w:rsidRPr="00C21991">
        <w:t>the dialled number is not available</w:t>
      </w:r>
      <w:r w:rsidRPr="00C21991">
        <w:rPr>
          <w:rFonts w:hint="eastAsia"/>
        </w:rPr>
        <w:t>.</w:t>
      </w:r>
      <w:r w:rsidRPr="00C21991">
        <w:t xml:space="preserve"> The country specific URN is an example of a "emergency subservice type that does not map into an emergency service category for the CS domain".</w:t>
      </w:r>
    </w:p>
    <w:p w14:paraId="5ADECF02" w14:textId="77777777" w:rsidR="001E245D" w:rsidRPr="00C21991" w:rsidRDefault="001E245D" w:rsidP="001E245D">
      <w:pPr>
        <w:rPr>
          <w:lang w:eastAsia="ja-JP"/>
        </w:rPr>
      </w:pPr>
      <w:r w:rsidRPr="00C21991">
        <w:t>When</w:t>
      </w:r>
      <w:r w:rsidRPr="00C21991" w:rsidDel="003C4951">
        <w:t xml:space="preserve"> </w:t>
      </w:r>
      <w:r w:rsidRPr="00C21991">
        <w:t>the emergency registration expires, the UE should disconnect the PDP context for emergency bearer services as defined in 3GPP TS 24.008 [8].</w:t>
      </w:r>
    </w:p>
    <w:p w14:paraId="30B85B84" w14:textId="77777777" w:rsidR="001E245D" w:rsidRPr="00C21991" w:rsidRDefault="001E245D" w:rsidP="001E245D">
      <w:pPr>
        <w:rPr>
          <w:lang w:eastAsia="ja-JP"/>
        </w:rPr>
      </w:pPr>
      <w:r w:rsidRPr="00C21991">
        <w:rPr>
          <w:rFonts w:hint="eastAsia"/>
          <w:lang w:eastAsia="ja-JP"/>
        </w:rPr>
        <w:t xml:space="preserve">Upon receiving a </w:t>
      </w:r>
      <w:r w:rsidRPr="00C21991">
        <w:rPr>
          <w:lang w:eastAsia="ja-JP"/>
        </w:rPr>
        <w:t xml:space="preserve">3xx other than 380 (Alternative service), 4xx, 5xx or </w:t>
      </w:r>
      <w:r w:rsidRPr="00C21991">
        <w:rPr>
          <w:rFonts w:hint="eastAsia"/>
          <w:lang w:eastAsia="ja-JP"/>
        </w:rPr>
        <w:t>6</w:t>
      </w:r>
      <w:r w:rsidRPr="00C21991">
        <w:rPr>
          <w:lang w:eastAsia="ja-JP"/>
        </w:rPr>
        <w:t xml:space="preserve">xx </w:t>
      </w:r>
      <w:r w:rsidRPr="00C21991">
        <w:rPr>
          <w:rFonts w:hint="eastAsia"/>
          <w:lang w:eastAsia="ja-JP"/>
        </w:rPr>
        <w:t xml:space="preserve">response to an INVITE request for a UE detectable emergency call, the UE shall </w:t>
      </w:r>
      <w:r w:rsidRPr="00C21991">
        <w:rPr>
          <w:lang w:eastAsia="ja-JP"/>
        </w:rPr>
        <w:t>perf</w:t>
      </w:r>
      <w:r w:rsidRPr="00C21991">
        <w:rPr>
          <w:rFonts w:hint="eastAsia"/>
          <w:lang w:eastAsia="ja-JP"/>
        </w:rPr>
        <w:t xml:space="preserve">orm domain selection as specified in </w:t>
      </w:r>
      <w:r w:rsidRPr="00C21991">
        <w:rPr>
          <w:lang w:eastAsia="ja-JP"/>
        </w:rPr>
        <w:t>3GPP</w:t>
      </w:r>
      <w:r w:rsidRPr="00C21991">
        <w:t> </w:t>
      </w:r>
      <w:r w:rsidRPr="00C21991">
        <w:rPr>
          <w:lang w:eastAsia="ja-JP"/>
        </w:rPr>
        <w:t>TS</w:t>
      </w:r>
      <w:r w:rsidRPr="00C21991">
        <w:t> </w:t>
      </w:r>
      <w:r w:rsidRPr="00C21991">
        <w:rPr>
          <w:lang w:eastAsia="ja-JP"/>
        </w:rPr>
        <w:t>23.167</w:t>
      </w:r>
      <w:r w:rsidRPr="00C21991">
        <w:t> </w:t>
      </w:r>
      <w:r w:rsidRPr="00C21991">
        <w:rPr>
          <w:lang w:eastAsia="ja-JP"/>
        </w:rPr>
        <w:t>[4B]</w:t>
      </w:r>
      <w:r w:rsidRPr="00C21991">
        <w:rPr>
          <w:rFonts w:hint="eastAsia"/>
          <w:lang w:eastAsia="ja-JP"/>
        </w:rPr>
        <w:t xml:space="preserve"> annex</w:t>
      </w:r>
      <w:r w:rsidRPr="00C21991">
        <w:t> </w:t>
      </w:r>
      <w:r w:rsidRPr="00C21991">
        <w:rPr>
          <w:rFonts w:hint="eastAsia"/>
          <w:lang w:eastAsia="ja-JP"/>
        </w:rPr>
        <w:t>H,</w:t>
      </w:r>
      <w:r w:rsidRPr="00C21991" w:rsidDel="002259C3">
        <w:rPr>
          <w:rFonts w:hint="eastAsia"/>
          <w:lang w:eastAsia="ja-JP"/>
        </w:rPr>
        <w:t xml:space="preserve"> </w:t>
      </w:r>
      <w:r w:rsidRPr="00C21991">
        <w:rPr>
          <w:rFonts w:hint="eastAsia"/>
          <w:lang w:eastAsia="ja-JP"/>
        </w:rPr>
        <w:t xml:space="preserve">to re-attempt the </w:t>
      </w:r>
      <w:r w:rsidRPr="00C21991">
        <w:rPr>
          <w:lang w:eastAsia="ja-JP"/>
        </w:rPr>
        <w:t>emergency</w:t>
      </w:r>
      <w:r w:rsidRPr="00C21991">
        <w:rPr>
          <w:rFonts w:hint="eastAsia"/>
          <w:lang w:eastAsia="ja-JP"/>
        </w:rPr>
        <w:t xml:space="preserve"> call.</w:t>
      </w:r>
    </w:p>
    <w:p w14:paraId="2B9B9DFD" w14:textId="77777777" w:rsidR="001E245D" w:rsidRPr="00C21991" w:rsidRDefault="001E245D" w:rsidP="005D46C4">
      <w:pPr>
        <w:pStyle w:val="Heading4"/>
      </w:pPr>
      <w:bookmarkStart w:id="3934" w:name="_CRB_2_2_6_1A"/>
      <w:bookmarkStart w:id="3935" w:name="_Toc210128317"/>
      <w:bookmarkEnd w:id="3934"/>
      <w:r w:rsidRPr="00C21991">
        <w:t>B.2.2.6.1A</w:t>
      </w:r>
      <w:r w:rsidRPr="00C21991">
        <w:tab/>
      </w:r>
      <w:r w:rsidRPr="00C21991">
        <w:rPr>
          <w:lang w:eastAsia="ja-JP"/>
        </w:rPr>
        <w:t>Type of emergency service derived from emergency service category value</w:t>
      </w:r>
      <w:bookmarkEnd w:id="3935"/>
    </w:p>
    <w:p w14:paraId="0C08ADE2" w14:textId="77777777" w:rsidR="000229A5" w:rsidRPr="00C21991" w:rsidDel="00914A14" w:rsidRDefault="000229A5" w:rsidP="000229A5">
      <w:pPr>
        <w:rPr>
          <w:lang w:eastAsia="ja-JP"/>
        </w:rPr>
      </w:pPr>
      <w:r w:rsidRPr="00C21991">
        <w:rPr>
          <w:lang w:eastAsia="ja-JP"/>
        </w:rPr>
        <w:t>The type of emergency service for an emergency number is derived from the settings of the emergency service category value (</w:t>
      </w:r>
      <w:r w:rsidR="00881914" w:rsidRPr="00C21991">
        <w:t xml:space="preserve">bits 1 to 5 of the emergency service category value as specified in subclause 10.5.4.33 of </w:t>
      </w:r>
      <w:r w:rsidRPr="00C21991">
        <w:rPr>
          <w:lang w:eastAsia="ja-JP"/>
        </w:rPr>
        <w:t>3GPP </w:t>
      </w:r>
      <w:r w:rsidRPr="00C21991">
        <w:t>TS 24.008 [8]). Table B.2.2.6.1 below specifies mappings between a type of e</w:t>
      </w:r>
      <w:r w:rsidRPr="00C21991">
        <w:rPr>
          <w:rFonts w:hint="eastAsia"/>
          <w:lang w:eastAsia="ja-JP"/>
        </w:rPr>
        <w:t xml:space="preserve">mergency </w:t>
      </w:r>
      <w:r w:rsidRPr="00C21991">
        <w:rPr>
          <w:lang w:eastAsia="ja-JP"/>
        </w:rPr>
        <w:t>s</w:t>
      </w:r>
      <w:r w:rsidRPr="00C21991">
        <w:rPr>
          <w:rFonts w:hint="eastAsia"/>
          <w:lang w:eastAsia="ja-JP"/>
        </w:rPr>
        <w:t xml:space="preserve">ervice </w:t>
      </w:r>
      <w:r w:rsidRPr="00C21991">
        <w:rPr>
          <w:lang w:eastAsia="ja-JP"/>
        </w:rPr>
        <w:t>and an e</w:t>
      </w:r>
      <w:r w:rsidRPr="00C21991">
        <w:rPr>
          <w:rFonts w:hint="eastAsia"/>
          <w:lang w:eastAsia="ja-JP"/>
        </w:rPr>
        <w:t xml:space="preserve">mergency </w:t>
      </w:r>
      <w:r w:rsidRPr="00C21991">
        <w:rPr>
          <w:lang w:eastAsia="ja-JP"/>
        </w:rPr>
        <w:t>s</w:t>
      </w:r>
      <w:r w:rsidRPr="00C21991">
        <w:rPr>
          <w:rFonts w:hint="eastAsia"/>
          <w:lang w:eastAsia="ja-JP"/>
        </w:rPr>
        <w:t>ervice URN</w:t>
      </w:r>
      <w:r w:rsidRPr="00C21991">
        <w:rPr>
          <w:lang w:eastAsia="ja-JP"/>
        </w:rPr>
        <w:t>. The UE shall use the mapping to match an e</w:t>
      </w:r>
      <w:r w:rsidRPr="00C21991">
        <w:rPr>
          <w:rFonts w:hint="eastAsia"/>
          <w:lang w:eastAsia="ja-JP"/>
        </w:rPr>
        <w:t xml:space="preserve">mergency </w:t>
      </w:r>
      <w:r w:rsidRPr="00C21991">
        <w:rPr>
          <w:lang w:eastAsia="ja-JP"/>
        </w:rPr>
        <w:t>s</w:t>
      </w:r>
      <w:r w:rsidRPr="00C21991">
        <w:rPr>
          <w:rFonts w:hint="eastAsia"/>
          <w:lang w:eastAsia="ja-JP"/>
        </w:rPr>
        <w:t>ervice URN</w:t>
      </w:r>
      <w:r w:rsidRPr="00C21991">
        <w:rPr>
          <w:lang w:eastAsia="ja-JP"/>
        </w:rPr>
        <w:t xml:space="preserve"> and a type of emergency</w:t>
      </w:r>
      <w:r w:rsidRPr="00C21991">
        <w:rPr>
          <w:rFonts w:hint="eastAsia"/>
          <w:lang w:eastAsia="ja-JP"/>
        </w:rPr>
        <w:t xml:space="preserve"> </w:t>
      </w:r>
      <w:r w:rsidRPr="00C21991">
        <w:rPr>
          <w:lang w:eastAsia="ja-JP"/>
        </w:rPr>
        <w:t>s</w:t>
      </w:r>
      <w:r w:rsidRPr="00C21991">
        <w:rPr>
          <w:rFonts w:hint="eastAsia"/>
          <w:lang w:eastAsia="ja-JP"/>
        </w:rPr>
        <w:t>ervice</w:t>
      </w:r>
      <w:r w:rsidRPr="00C21991">
        <w:rPr>
          <w:lang w:eastAsia="ja-JP"/>
        </w:rPr>
        <w:t>. If a dialled number is an emergency number but does not map to a type of emergency service the service URN shall be "</w:t>
      </w:r>
      <w:proofErr w:type="spellStart"/>
      <w:r w:rsidRPr="00C21991">
        <w:rPr>
          <w:lang w:eastAsia="ja-JP"/>
        </w:rPr>
        <w:t>urn:service:sos</w:t>
      </w:r>
      <w:proofErr w:type="spellEnd"/>
      <w:r w:rsidRPr="00C21991">
        <w:rPr>
          <w:lang w:eastAsia="ja-JP"/>
        </w:rPr>
        <w:t>".</w:t>
      </w:r>
    </w:p>
    <w:p w14:paraId="440368B4" w14:textId="77777777" w:rsidR="000229A5" w:rsidRPr="00C21991" w:rsidRDefault="000229A5" w:rsidP="000229A5">
      <w:pPr>
        <w:pStyle w:val="TH"/>
        <w:rPr>
          <w:lang w:eastAsia="ja-JP"/>
        </w:rPr>
      </w:pPr>
      <w:bookmarkStart w:id="3936" w:name="_CRTableB_2_2_6_1"/>
      <w:r w:rsidRPr="00C21991">
        <w:rPr>
          <w:rFonts w:hint="eastAsia"/>
          <w:lang w:eastAsia="ja-JP"/>
        </w:rPr>
        <w:t>Table</w:t>
      </w:r>
      <w:r w:rsidRPr="00C21991">
        <w:t> </w:t>
      </w:r>
      <w:bookmarkEnd w:id="3936"/>
      <w:r w:rsidRPr="00C21991">
        <w:rPr>
          <w:lang w:eastAsia="ja-JP"/>
        </w:rPr>
        <w:t>B.2</w:t>
      </w:r>
      <w:r w:rsidRPr="00C21991">
        <w:rPr>
          <w:rFonts w:hint="eastAsia"/>
          <w:lang w:eastAsia="ja-JP"/>
        </w:rPr>
        <w:t>.2</w:t>
      </w:r>
      <w:r w:rsidRPr="00C21991">
        <w:rPr>
          <w:lang w:eastAsia="ja-JP"/>
        </w:rPr>
        <w:t>.6.1</w:t>
      </w:r>
      <w:r w:rsidRPr="00C21991">
        <w:rPr>
          <w:rFonts w:hint="eastAsia"/>
          <w:lang w:eastAsia="ja-JP"/>
        </w:rPr>
        <w:t xml:space="preserve">: </w:t>
      </w:r>
      <w:r w:rsidRPr="00C21991">
        <w:rPr>
          <w:lang w:eastAsia="ja-JP"/>
        </w:rPr>
        <w:t>Mapping</w:t>
      </w:r>
      <w:r w:rsidRPr="00C21991">
        <w:rPr>
          <w:rFonts w:hint="eastAsia"/>
          <w:lang w:eastAsia="ja-JP"/>
        </w:rPr>
        <w:t xml:space="preserve"> </w:t>
      </w:r>
      <w:r w:rsidRPr="00C21991">
        <w:rPr>
          <w:lang w:eastAsia="ja-JP"/>
        </w:rPr>
        <w:t>between type of emergency service and e</w:t>
      </w:r>
      <w:r w:rsidRPr="00C21991">
        <w:rPr>
          <w:rFonts w:hint="eastAsia"/>
          <w:lang w:eastAsia="ja-JP"/>
        </w:rPr>
        <w:t xml:space="preserve">mergency </w:t>
      </w:r>
      <w:r w:rsidRPr="00C21991">
        <w:rPr>
          <w:lang w:eastAsia="ja-JP"/>
        </w:rPr>
        <w:t>s</w:t>
      </w:r>
      <w:r w:rsidRPr="00C21991">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C21991" w14:paraId="4B0A1B6C" w14:textId="77777777" w:rsidTr="00C02720">
        <w:tc>
          <w:tcPr>
            <w:tcW w:w="4918" w:type="dxa"/>
            <w:shd w:val="clear" w:color="auto" w:fill="auto"/>
          </w:tcPr>
          <w:p w14:paraId="51D4A4AB" w14:textId="77777777" w:rsidR="000229A5" w:rsidRPr="00C21991" w:rsidRDefault="000229A5" w:rsidP="000229A5">
            <w:pPr>
              <w:pStyle w:val="TAH"/>
              <w:rPr>
                <w:lang w:eastAsia="ja-JP"/>
              </w:rPr>
            </w:pPr>
            <w:r w:rsidRPr="00C21991">
              <w:rPr>
                <w:lang w:eastAsia="ja-JP"/>
              </w:rPr>
              <w:t>Type of e</w:t>
            </w:r>
            <w:r w:rsidRPr="00C21991">
              <w:rPr>
                <w:rFonts w:hint="eastAsia"/>
                <w:lang w:eastAsia="ja-JP"/>
              </w:rPr>
              <w:t xml:space="preserve">mergency </w:t>
            </w:r>
            <w:r w:rsidRPr="00C21991">
              <w:rPr>
                <w:lang w:eastAsia="ja-JP"/>
              </w:rPr>
              <w:t>s</w:t>
            </w:r>
            <w:r w:rsidRPr="00C21991">
              <w:rPr>
                <w:rFonts w:hint="eastAsia"/>
                <w:lang w:eastAsia="ja-JP"/>
              </w:rPr>
              <w:t>ervice</w:t>
            </w:r>
          </w:p>
        </w:tc>
        <w:tc>
          <w:tcPr>
            <w:tcW w:w="4919" w:type="dxa"/>
            <w:shd w:val="clear" w:color="auto" w:fill="auto"/>
          </w:tcPr>
          <w:p w14:paraId="65BE27CF" w14:textId="77777777" w:rsidR="000229A5" w:rsidRPr="00C21991" w:rsidRDefault="000229A5" w:rsidP="000229A5">
            <w:pPr>
              <w:pStyle w:val="TAH"/>
              <w:rPr>
                <w:lang w:eastAsia="ja-JP"/>
              </w:rPr>
            </w:pPr>
            <w:r w:rsidRPr="00C21991">
              <w:rPr>
                <w:rFonts w:hint="eastAsia"/>
                <w:lang w:eastAsia="ja-JP"/>
              </w:rPr>
              <w:t xml:space="preserve">Emergency </w:t>
            </w:r>
            <w:r w:rsidRPr="00C21991">
              <w:rPr>
                <w:lang w:eastAsia="ja-JP"/>
              </w:rPr>
              <w:t>s</w:t>
            </w:r>
            <w:r w:rsidRPr="00C21991">
              <w:rPr>
                <w:rFonts w:hint="eastAsia"/>
                <w:lang w:eastAsia="ja-JP"/>
              </w:rPr>
              <w:t>ervice URN</w:t>
            </w:r>
          </w:p>
        </w:tc>
      </w:tr>
      <w:tr w:rsidR="000229A5" w:rsidRPr="00C21991" w14:paraId="609DECD6" w14:textId="77777777" w:rsidTr="00C02720">
        <w:tc>
          <w:tcPr>
            <w:tcW w:w="4918" w:type="dxa"/>
            <w:shd w:val="clear" w:color="auto" w:fill="auto"/>
          </w:tcPr>
          <w:p w14:paraId="5DCAD54D" w14:textId="77777777" w:rsidR="000229A5" w:rsidRPr="00C21991" w:rsidRDefault="000229A5" w:rsidP="000229A5">
            <w:pPr>
              <w:pStyle w:val="TAL"/>
              <w:rPr>
                <w:lang w:eastAsia="ja-JP"/>
              </w:rPr>
            </w:pPr>
            <w:r w:rsidRPr="00C21991">
              <w:rPr>
                <w:rFonts w:hint="eastAsia"/>
                <w:lang w:eastAsia="ja-JP"/>
              </w:rPr>
              <w:t>Police</w:t>
            </w:r>
            <w:r w:rsidRPr="00C21991">
              <w:rPr>
                <w:lang w:eastAsia="ja-JP"/>
              </w:rPr>
              <w:t xml:space="preserve"> </w:t>
            </w:r>
          </w:p>
        </w:tc>
        <w:tc>
          <w:tcPr>
            <w:tcW w:w="4919" w:type="dxa"/>
            <w:shd w:val="clear" w:color="auto" w:fill="auto"/>
          </w:tcPr>
          <w:p w14:paraId="4965C75C"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police</w:t>
            </w:r>
            <w:proofErr w:type="spellEnd"/>
          </w:p>
        </w:tc>
      </w:tr>
      <w:tr w:rsidR="000229A5" w:rsidRPr="00C21991" w14:paraId="61F6470E" w14:textId="77777777" w:rsidTr="00C02720">
        <w:tc>
          <w:tcPr>
            <w:tcW w:w="4918" w:type="dxa"/>
            <w:shd w:val="clear" w:color="auto" w:fill="auto"/>
          </w:tcPr>
          <w:p w14:paraId="2593B479" w14:textId="77777777" w:rsidR="000229A5" w:rsidRPr="00C21991" w:rsidRDefault="000229A5" w:rsidP="000229A5">
            <w:pPr>
              <w:pStyle w:val="TAL"/>
              <w:rPr>
                <w:lang w:eastAsia="ja-JP"/>
              </w:rPr>
            </w:pPr>
            <w:r w:rsidRPr="00C21991">
              <w:rPr>
                <w:rFonts w:hint="eastAsia"/>
                <w:lang w:eastAsia="ja-JP"/>
              </w:rPr>
              <w:t>Ambulance</w:t>
            </w:r>
            <w:r w:rsidRPr="00C21991">
              <w:rPr>
                <w:lang w:eastAsia="ja-JP"/>
              </w:rPr>
              <w:t xml:space="preserve"> </w:t>
            </w:r>
          </w:p>
        </w:tc>
        <w:tc>
          <w:tcPr>
            <w:tcW w:w="4919" w:type="dxa"/>
            <w:shd w:val="clear" w:color="auto" w:fill="auto"/>
          </w:tcPr>
          <w:p w14:paraId="2E7F3A8F"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ambulance</w:t>
            </w:r>
            <w:proofErr w:type="spellEnd"/>
          </w:p>
        </w:tc>
      </w:tr>
      <w:tr w:rsidR="000229A5" w:rsidRPr="00C21991" w14:paraId="771A79DA" w14:textId="77777777" w:rsidTr="00C02720">
        <w:tc>
          <w:tcPr>
            <w:tcW w:w="4918" w:type="dxa"/>
            <w:shd w:val="clear" w:color="auto" w:fill="auto"/>
          </w:tcPr>
          <w:p w14:paraId="4010CC63" w14:textId="77777777" w:rsidR="000229A5" w:rsidRPr="00C21991" w:rsidRDefault="000229A5" w:rsidP="000229A5">
            <w:pPr>
              <w:pStyle w:val="TAL"/>
              <w:rPr>
                <w:lang w:eastAsia="ja-JP"/>
              </w:rPr>
            </w:pPr>
            <w:r w:rsidRPr="00C21991">
              <w:rPr>
                <w:rFonts w:hint="eastAsia"/>
                <w:lang w:eastAsia="ja-JP"/>
              </w:rPr>
              <w:t>Fire Brigade</w:t>
            </w:r>
            <w:r w:rsidRPr="00C21991">
              <w:rPr>
                <w:lang w:eastAsia="ja-JP"/>
              </w:rPr>
              <w:t xml:space="preserve"> </w:t>
            </w:r>
          </w:p>
        </w:tc>
        <w:tc>
          <w:tcPr>
            <w:tcW w:w="4919" w:type="dxa"/>
            <w:shd w:val="clear" w:color="auto" w:fill="auto"/>
          </w:tcPr>
          <w:p w14:paraId="5F7DC5CF"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fire</w:t>
            </w:r>
            <w:proofErr w:type="spellEnd"/>
          </w:p>
        </w:tc>
      </w:tr>
      <w:tr w:rsidR="000229A5" w:rsidRPr="00C21991" w14:paraId="5187263A" w14:textId="77777777" w:rsidTr="00C02720">
        <w:tc>
          <w:tcPr>
            <w:tcW w:w="4918" w:type="dxa"/>
            <w:shd w:val="clear" w:color="auto" w:fill="auto"/>
          </w:tcPr>
          <w:p w14:paraId="4DC1905D" w14:textId="77777777" w:rsidR="000229A5" w:rsidRPr="00C21991" w:rsidRDefault="000229A5" w:rsidP="000229A5">
            <w:pPr>
              <w:pStyle w:val="TAL"/>
              <w:rPr>
                <w:lang w:eastAsia="ja-JP"/>
              </w:rPr>
            </w:pPr>
            <w:r w:rsidRPr="00C21991">
              <w:rPr>
                <w:rFonts w:hint="eastAsia"/>
                <w:lang w:eastAsia="ja-JP"/>
              </w:rPr>
              <w:t>Marine Guard</w:t>
            </w:r>
            <w:r w:rsidRPr="00C21991">
              <w:rPr>
                <w:lang w:eastAsia="ja-JP"/>
              </w:rPr>
              <w:t xml:space="preserve"> </w:t>
            </w:r>
          </w:p>
        </w:tc>
        <w:tc>
          <w:tcPr>
            <w:tcW w:w="4919" w:type="dxa"/>
            <w:shd w:val="clear" w:color="auto" w:fill="auto"/>
          </w:tcPr>
          <w:p w14:paraId="15CC167B"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marine</w:t>
            </w:r>
            <w:proofErr w:type="spellEnd"/>
          </w:p>
        </w:tc>
      </w:tr>
      <w:tr w:rsidR="000229A5" w:rsidRPr="00C21991" w14:paraId="77E144D2" w14:textId="77777777" w:rsidTr="00C02720">
        <w:tc>
          <w:tcPr>
            <w:tcW w:w="4918" w:type="dxa"/>
            <w:shd w:val="clear" w:color="auto" w:fill="auto"/>
          </w:tcPr>
          <w:p w14:paraId="48D26C17" w14:textId="77777777" w:rsidR="000229A5" w:rsidRPr="00C21991" w:rsidRDefault="000229A5" w:rsidP="000229A5">
            <w:pPr>
              <w:pStyle w:val="TAL"/>
              <w:rPr>
                <w:lang w:eastAsia="ja-JP"/>
              </w:rPr>
            </w:pPr>
            <w:r w:rsidRPr="00C21991">
              <w:rPr>
                <w:rFonts w:hint="eastAsia"/>
                <w:lang w:eastAsia="ja-JP"/>
              </w:rPr>
              <w:t>Mountain Rescue</w:t>
            </w:r>
            <w:r w:rsidRPr="00C21991">
              <w:rPr>
                <w:lang w:eastAsia="ja-JP"/>
              </w:rPr>
              <w:t xml:space="preserve"> </w:t>
            </w:r>
          </w:p>
        </w:tc>
        <w:tc>
          <w:tcPr>
            <w:tcW w:w="4919" w:type="dxa"/>
            <w:shd w:val="clear" w:color="auto" w:fill="auto"/>
          </w:tcPr>
          <w:p w14:paraId="4B899335"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mountain</w:t>
            </w:r>
            <w:proofErr w:type="spellEnd"/>
          </w:p>
        </w:tc>
      </w:tr>
    </w:tbl>
    <w:p w14:paraId="181A3410" w14:textId="77777777" w:rsidR="000229A5" w:rsidRPr="00C21991" w:rsidRDefault="000229A5" w:rsidP="000229A5"/>
    <w:p w14:paraId="404C0262" w14:textId="77777777" w:rsidR="006074DA" w:rsidRPr="00C21991" w:rsidRDefault="006074DA" w:rsidP="006074DA">
      <w:pPr>
        <w:pStyle w:val="NO"/>
        <w:rPr>
          <w:rFonts w:eastAsia="MS Mincho"/>
          <w:lang w:eastAsia="ar-SA"/>
        </w:rPr>
      </w:pPr>
      <w:r w:rsidRPr="00C21991">
        <w:rPr>
          <w:rFonts w:eastAsia="MS Mincho"/>
          <w:lang w:eastAsia="ar-SA"/>
        </w:rPr>
        <w:t>NOTE </w:t>
      </w:r>
      <w:r w:rsidR="001E245D" w:rsidRPr="00C21991">
        <w:rPr>
          <w:rFonts w:eastAsia="MS Mincho"/>
          <w:lang w:eastAsia="ar-SA"/>
        </w:rPr>
        <w:t>1</w:t>
      </w:r>
      <w:r w:rsidRPr="00C21991">
        <w:rPr>
          <w:rFonts w:eastAsia="MS Mincho"/>
          <w:lang w:eastAsia="ar-SA"/>
        </w:rPr>
        <w:t>:</w:t>
      </w:r>
      <w:r w:rsidRPr="00C21991">
        <w:rPr>
          <w:rFonts w:eastAsia="MS Mincho"/>
          <w:lang w:eastAsia="ar-SA"/>
        </w:rPr>
        <w:tab/>
        <w:t>It is not possible for a UE to indicate more than one type of emergency service in an emergency service URN.</w:t>
      </w:r>
    </w:p>
    <w:p w14:paraId="3F0448C3" w14:textId="77777777" w:rsidR="00881914" w:rsidRPr="00C21991" w:rsidRDefault="00881914" w:rsidP="00881914">
      <w:r w:rsidRPr="00C21991">
        <w:t xml:space="preserve">If </w:t>
      </w:r>
      <w:r w:rsidR="00BE0995" w:rsidRPr="00C21991">
        <w:rPr>
          <w:color w:val="000000"/>
        </w:rPr>
        <w:t>an</w:t>
      </w:r>
      <w:r w:rsidRPr="00C21991">
        <w:t xml:space="preserve"> IP-CAN</w:t>
      </w:r>
      <w:r w:rsidR="00BE0995" w:rsidRPr="00C21991">
        <w:rPr>
          <w:color w:val="000000"/>
        </w:rPr>
        <w:t>, capable of providing local emergency numbers,</w:t>
      </w:r>
      <w:r w:rsidRPr="00C21991">
        <w:t xml:space="preserve"> did not provide a local emergency number that matches the dialled number (see subclause 5.1.6.1) and multiple types of emergency service can be derived for a dialled number from the information configured on the USIM then:</w:t>
      </w:r>
    </w:p>
    <w:p w14:paraId="22682E8B" w14:textId="77777777" w:rsidR="00881914" w:rsidRPr="00C21991" w:rsidRDefault="00881914" w:rsidP="00881914">
      <w:pPr>
        <w:pStyle w:val="B1"/>
      </w:pPr>
      <w:r w:rsidRPr="00C21991">
        <w:t>-</w:t>
      </w:r>
      <w:r w:rsidRPr="00C21991">
        <w:tab/>
        <w:t>if the UE is in the HPLMN, the UE shall map any one of these types of emergency service to an emergency service URN as specified in table B.2.2.6.1; and</w:t>
      </w:r>
    </w:p>
    <w:p w14:paraId="11CE4BD6" w14:textId="77777777" w:rsidR="00881914" w:rsidRPr="00C21991" w:rsidRDefault="00881914" w:rsidP="00881914">
      <w:pPr>
        <w:pStyle w:val="B1"/>
      </w:pPr>
      <w:r w:rsidRPr="00C21991">
        <w:t>-</w:t>
      </w:r>
      <w:r w:rsidRPr="00C21991">
        <w:tab/>
        <w:t>if the UE is in the VPLMN, the UE shall select "</w:t>
      </w:r>
      <w:proofErr w:type="spellStart"/>
      <w:r w:rsidRPr="00C21991">
        <w:t>urn:service:sos</w:t>
      </w:r>
      <w:proofErr w:type="spellEnd"/>
      <w:r w:rsidRPr="00C21991">
        <w:t>".</w:t>
      </w:r>
    </w:p>
    <w:p w14:paraId="32401334" w14:textId="77777777" w:rsidR="00AB6B74" w:rsidRPr="00C21991" w:rsidRDefault="00AB6B74" w:rsidP="00AB6B74">
      <w:pPr>
        <w:pStyle w:val="NO"/>
      </w:pPr>
      <w:r w:rsidRPr="00C21991">
        <w:t>NOTE </w:t>
      </w:r>
      <w:r w:rsidR="001E245D" w:rsidRPr="00C21991">
        <w:t>2</w:t>
      </w:r>
      <w:r w:rsidRPr="00C21991">
        <w:t>:</w:t>
      </w:r>
      <w:r w:rsidRPr="00C21991">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5F2D9026" w14:textId="77777777" w:rsidR="00881914" w:rsidRPr="00C21991" w:rsidRDefault="00881914" w:rsidP="00881914">
      <w:r w:rsidRPr="00C21991">
        <w:t xml:space="preserve">If </w:t>
      </w:r>
      <w:r w:rsidR="00BE0995" w:rsidRPr="00C21991">
        <w:rPr>
          <w:color w:val="000000"/>
        </w:rPr>
        <w:t>an</w:t>
      </w:r>
      <w:r w:rsidRPr="00C21991">
        <w:t xml:space="preserve"> IP-CAN</w:t>
      </w:r>
      <w:r w:rsidR="00BE0995" w:rsidRPr="00C21991">
        <w:rPr>
          <w:color w:val="000000"/>
        </w:rPr>
        <w:t>, capable of providing local emergency numbers,</w:t>
      </w:r>
      <w:r w:rsidRPr="00C21991">
        <w:t xml:space="preserve"> provided a local emergency number that matches the dialled number (see subclause 5.1.6.1), and:</w:t>
      </w:r>
    </w:p>
    <w:p w14:paraId="71FFEEF9" w14:textId="77777777" w:rsidR="00881914" w:rsidRPr="00C21991" w:rsidRDefault="00881914" w:rsidP="00881914">
      <w:pPr>
        <w:pStyle w:val="B1"/>
      </w:pPr>
      <w:r w:rsidRPr="00C21991">
        <w:t>-</w:t>
      </w:r>
      <w:r w:rsidRPr="00C21991">
        <w:tab/>
        <w:t>if the UE can derive one or more types of emergency service from the information received from the IP-CAN for the dialled number and the UE cannot derive types of emergency service from the information configured on the USIM for the dialled number; or</w:t>
      </w:r>
    </w:p>
    <w:p w14:paraId="027FB940" w14:textId="77777777" w:rsidR="00881914" w:rsidRPr="00C21991" w:rsidRDefault="00881914" w:rsidP="00881914">
      <w:pPr>
        <w:pStyle w:val="B1"/>
      </w:pPr>
      <w:r w:rsidRPr="00C21991">
        <w:t>-</w:t>
      </w:r>
      <w:r w:rsidRPr="00C21991">
        <w:tab/>
        <w:t>if the UE is able to derive identical types of emergency service from both the information received from the IP-CAN for the dialled number and from the information configured on the USIM for the dialled number,</w:t>
      </w:r>
    </w:p>
    <w:p w14:paraId="78F28A36" w14:textId="77777777" w:rsidR="00881914" w:rsidRPr="00C21991" w:rsidRDefault="00881914" w:rsidP="00881914">
      <w:r w:rsidRPr="00C21991">
        <w:t>then the UE shall map any one of these emergency service types to an e</w:t>
      </w:r>
      <w:r w:rsidRPr="00C21991">
        <w:rPr>
          <w:rFonts w:eastAsia="MS Mincho" w:hint="eastAsia"/>
          <w:lang w:eastAsia="ja-JP"/>
        </w:rPr>
        <w:t xml:space="preserve">mergency </w:t>
      </w:r>
      <w:r w:rsidRPr="00C21991">
        <w:rPr>
          <w:rFonts w:eastAsia="MS Mincho"/>
          <w:lang w:eastAsia="ja-JP"/>
        </w:rPr>
        <w:t>s</w:t>
      </w:r>
      <w:r w:rsidRPr="00C21991">
        <w:rPr>
          <w:rFonts w:eastAsia="MS Mincho" w:hint="eastAsia"/>
          <w:lang w:eastAsia="ja-JP"/>
        </w:rPr>
        <w:t>ervice URN</w:t>
      </w:r>
      <w:r w:rsidRPr="00C21991">
        <w:rPr>
          <w:rFonts w:eastAsia="MS Mincho"/>
          <w:lang w:eastAsia="ja-JP"/>
        </w:rPr>
        <w:t xml:space="preserve"> </w:t>
      </w:r>
      <w:r w:rsidRPr="00C21991">
        <w:t>as specified in table B.2.2.6.1.</w:t>
      </w:r>
    </w:p>
    <w:p w14:paraId="0BAD4224" w14:textId="77777777" w:rsidR="000229A5" w:rsidRPr="00C21991" w:rsidRDefault="000229A5" w:rsidP="00301B6E">
      <w:pPr>
        <w:pStyle w:val="NO"/>
      </w:pPr>
      <w:r w:rsidRPr="00C21991">
        <w:t>NOTE </w:t>
      </w:r>
      <w:r w:rsidR="001E245D" w:rsidRPr="00C21991">
        <w:t>3</w:t>
      </w:r>
      <w:r w:rsidRPr="00C21991">
        <w:t>:</w:t>
      </w:r>
      <w:r w:rsidRPr="00C21991">
        <w:tab/>
        <w:t xml:space="preserve">How the UE resolves clashes where an emergency number is associated with one or more different </w:t>
      </w:r>
      <w:r w:rsidR="00881914" w:rsidRPr="00C21991">
        <w:t xml:space="preserve">types of </w:t>
      </w:r>
      <w:r w:rsidRPr="00C21991">
        <w:t xml:space="preserve">emergency service configured in the USIM and in information received from the </w:t>
      </w:r>
      <w:r w:rsidR="00301B6E" w:rsidRPr="00C21991">
        <w:t xml:space="preserve">core </w:t>
      </w:r>
      <w:r w:rsidRPr="00C21991">
        <w:t>network, is implementation dependent.</w:t>
      </w:r>
    </w:p>
    <w:p w14:paraId="10CF27B0" w14:textId="77777777" w:rsidR="001E245D" w:rsidRPr="00C21991" w:rsidRDefault="001E245D" w:rsidP="005D46C4">
      <w:pPr>
        <w:pStyle w:val="Heading4"/>
      </w:pPr>
      <w:bookmarkStart w:id="3937" w:name="_CRB_2_2_6_1B"/>
      <w:bookmarkStart w:id="3938" w:name="_Toc210128318"/>
      <w:bookmarkEnd w:id="3937"/>
      <w:r w:rsidRPr="00C21991">
        <w:t>B.2.2.6.1B</w:t>
      </w:r>
      <w:r w:rsidRPr="00C21991">
        <w:tab/>
      </w:r>
      <w:r w:rsidRPr="00C21991">
        <w:rPr>
          <w:lang w:eastAsia="ja-JP"/>
        </w:rPr>
        <w:t xml:space="preserve">Type of emergency service derived from extended local </w:t>
      </w:r>
      <w:r w:rsidRPr="00C21991">
        <w:t>emergency number list</w:t>
      </w:r>
      <w:bookmarkEnd w:id="3938"/>
    </w:p>
    <w:p w14:paraId="76323EC9" w14:textId="77777777" w:rsidR="00F85BBF" w:rsidRPr="00C21991" w:rsidRDefault="00F85BBF" w:rsidP="00F85BBF">
      <w:pPr>
        <w:rPr>
          <w:rFonts w:eastAsia="MS Mincho"/>
          <w:lang w:eastAsia="ja-JP"/>
        </w:rPr>
      </w:pPr>
      <w:r w:rsidRPr="00C21991">
        <w:rPr>
          <w:rFonts w:eastAsia="MS Mincho"/>
          <w:lang w:eastAsia="ja-JP"/>
        </w:rPr>
        <w:t>Void</w:t>
      </w:r>
    </w:p>
    <w:p w14:paraId="009F998A" w14:textId="77777777" w:rsidR="00C16614" w:rsidRPr="00C21991" w:rsidRDefault="00C16614" w:rsidP="005D46C4">
      <w:pPr>
        <w:pStyle w:val="Heading4"/>
      </w:pPr>
      <w:bookmarkStart w:id="3939" w:name="_CRB_2_2_6_2"/>
      <w:bookmarkStart w:id="3940" w:name="_Toc210128319"/>
      <w:bookmarkEnd w:id="3939"/>
      <w:r w:rsidRPr="00C21991">
        <w:t>B.2.2.6.2</w:t>
      </w:r>
      <w:r w:rsidRPr="00C21991">
        <w:tab/>
      </w:r>
      <w:proofErr w:type="spellStart"/>
      <w:r w:rsidRPr="00C21991">
        <w:t>eCall</w:t>
      </w:r>
      <w:proofErr w:type="spellEnd"/>
      <w:r w:rsidRPr="00C21991">
        <w:t xml:space="preserve"> type of emergency service</w:t>
      </w:r>
      <w:bookmarkEnd w:id="3940"/>
    </w:p>
    <w:p w14:paraId="05D1E1A2" w14:textId="77777777" w:rsidR="00C16614" w:rsidRPr="00C21991" w:rsidRDefault="00C16614" w:rsidP="00C16614">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5FC9B48E" w14:textId="77777777" w:rsidR="00D246B1" w:rsidRPr="00C21991" w:rsidRDefault="00D246B1" w:rsidP="005D46C4">
      <w:pPr>
        <w:pStyle w:val="Heading4"/>
      </w:pPr>
      <w:bookmarkStart w:id="3941" w:name="_CRB_2_2_6_3"/>
      <w:bookmarkStart w:id="3942" w:name="_Toc210128320"/>
      <w:bookmarkEnd w:id="3941"/>
      <w:r w:rsidRPr="00C21991">
        <w:t>B.2.2.6.3</w:t>
      </w:r>
      <w:r w:rsidRPr="00C21991">
        <w:tab/>
        <w:t>Current location discovery during an emergency call</w:t>
      </w:r>
      <w:bookmarkEnd w:id="3942"/>
    </w:p>
    <w:p w14:paraId="58209378" w14:textId="77777777" w:rsidR="00D246B1" w:rsidRPr="00C21991" w:rsidRDefault="00D246B1" w:rsidP="00C16614">
      <w:r w:rsidRPr="00C21991">
        <w:t>Void.</w:t>
      </w:r>
    </w:p>
    <w:p w14:paraId="74C6420D" w14:textId="77777777" w:rsidR="0069616B" w:rsidRPr="00C21991" w:rsidRDefault="0069616B" w:rsidP="005D46C4">
      <w:pPr>
        <w:pStyle w:val="Heading1"/>
      </w:pPr>
      <w:bookmarkStart w:id="3943" w:name="_CRB_2A"/>
      <w:bookmarkStart w:id="3944" w:name="_Toc210128321"/>
      <w:bookmarkEnd w:id="3943"/>
      <w:r w:rsidRPr="00C21991">
        <w:t>B.2A</w:t>
      </w:r>
      <w:r w:rsidRPr="00C21991">
        <w:tab/>
        <w:t>Usage of SDP</w:t>
      </w:r>
      <w:bookmarkEnd w:id="3944"/>
    </w:p>
    <w:p w14:paraId="74E0D64B" w14:textId="77777777" w:rsidR="00717796" w:rsidRPr="00C21991" w:rsidRDefault="00717796" w:rsidP="005D46C4">
      <w:pPr>
        <w:pStyle w:val="Heading2"/>
        <w:rPr>
          <w:snapToGrid w:val="0"/>
        </w:rPr>
      </w:pPr>
      <w:bookmarkStart w:id="3945" w:name="_CRB_2A_0"/>
      <w:bookmarkStart w:id="3946" w:name="_Toc210128322"/>
      <w:bookmarkEnd w:id="3945"/>
      <w:r w:rsidRPr="00C21991">
        <w:t>B.2A.0</w:t>
      </w:r>
      <w:r w:rsidRPr="00C21991">
        <w:rPr>
          <w:snapToGrid w:val="0"/>
        </w:rPr>
        <w:tab/>
        <w:t>General</w:t>
      </w:r>
      <w:bookmarkEnd w:id="3946"/>
    </w:p>
    <w:p w14:paraId="7089F8E6" w14:textId="77777777" w:rsidR="00CD7EDA" w:rsidRPr="00C21991" w:rsidRDefault="00717796" w:rsidP="00CD7EDA">
      <w:pPr>
        <w:pStyle w:val="NO"/>
      </w:pPr>
      <w:r w:rsidRPr="00C21991">
        <w:t>NOTE:</w:t>
      </w:r>
      <w:r w:rsidRPr="00C21991">
        <w:tab/>
      </w:r>
      <w:r w:rsidR="00CD7EDA" w:rsidRPr="00C21991">
        <w:t>When:</w:t>
      </w:r>
    </w:p>
    <w:p w14:paraId="781E80EB" w14:textId="77777777" w:rsidR="00CD7EDA" w:rsidRPr="00C21991" w:rsidRDefault="00CD7EDA" w:rsidP="00CD7EDA">
      <w:pPr>
        <w:pStyle w:val="B4"/>
      </w:pPr>
      <w:r w:rsidRPr="00C21991">
        <w:t>-</w:t>
      </w:r>
      <w:r w:rsidRPr="00C21991">
        <w:tab/>
        <w:t>establishing a session which is not an emergency session; or</w:t>
      </w:r>
    </w:p>
    <w:p w14:paraId="4544B0D4" w14:textId="77777777" w:rsidR="00CD7EDA" w:rsidRPr="00C21991" w:rsidRDefault="00CD7EDA" w:rsidP="00CD7EDA">
      <w:pPr>
        <w:pStyle w:val="B4"/>
      </w:pPr>
      <w:r w:rsidRPr="00C21991">
        <w:t>-</w:t>
      </w:r>
      <w:r w:rsidRPr="00C21991">
        <w:tab/>
        <w:t>modifying a session which is not an emergency session;</w:t>
      </w:r>
    </w:p>
    <w:p w14:paraId="77409FC9" w14:textId="77777777" w:rsidR="00717796" w:rsidRPr="00C21991" w:rsidRDefault="00CD7EDA" w:rsidP="00CD7EDA">
      <w:pPr>
        <w:pStyle w:val="NO"/>
      </w:pPr>
      <w:r w:rsidRPr="00C21991">
        <w:tab/>
        <w:t xml:space="preserve">and if the </w:t>
      </w:r>
      <w:proofErr w:type="spellStart"/>
      <w:r w:rsidRPr="00C21991">
        <w:t>IMSVoPS</w:t>
      </w:r>
      <w:proofErr w:type="spellEnd"/>
      <w:r w:rsidRPr="00C21991">
        <w:t xml:space="preserve"> indicator is received in the "Network feature support" Information Element (see 3GPP TS 24.008 [8]), the </w:t>
      </w:r>
      <w:r w:rsidR="00717796" w:rsidRPr="00C21991">
        <w:t xml:space="preserve">UE constructs SDP based on the restrictions indicated in the </w:t>
      </w:r>
      <w:proofErr w:type="spellStart"/>
      <w:r w:rsidR="00717796" w:rsidRPr="00C21991">
        <w:t>IMSVoPS</w:t>
      </w:r>
      <w:proofErr w:type="spellEnd"/>
      <w:r w:rsidR="00717796" w:rsidRPr="00C21991">
        <w:t xml:space="preserve"> indicator. Regardless whether the </w:t>
      </w:r>
      <w:proofErr w:type="spellStart"/>
      <w:r w:rsidR="00717796" w:rsidRPr="00C21991">
        <w:t>IMSVoPS</w:t>
      </w:r>
      <w:proofErr w:type="spellEnd"/>
      <w:r w:rsidR="00717796" w:rsidRPr="00C21991">
        <w:t xml:space="preserve"> indicator indicating voice is supported or not, m-lines can be set to "audio" and exclude voice code</w:t>
      </w:r>
      <w:r w:rsidR="00630EA8" w:rsidRPr="00C21991">
        <w:t>c</w:t>
      </w:r>
      <w:r w:rsidR="00717796" w:rsidRPr="00C21991">
        <w:t>s from the SDP answer or SDP offer.</w:t>
      </w:r>
    </w:p>
    <w:p w14:paraId="053EDC02" w14:textId="77777777" w:rsidR="0069616B" w:rsidRPr="00C21991" w:rsidRDefault="0069616B" w:rsidP="005D46C4">
      <w:pPr>
        <w:pStyle w:val="Heading2"/>
      </w:pPr>
      <w:bookmarkStart w:id="3947" w:name="_CRB_2A_1"/>
      <w:bookmarkStart w:id="3948" w:name="_Toc210128323"/>
      <w:bookmarkEnd w:id="3947"/>
      <w:r w:rsidRPr="00C21991">
        <w:t>B.2A.1</w:t>
      </w:r>
      <w:r w:rsidRPr="00C21991">
        <w:tab/>
        <w:t xml:space="preserve">Impact on SDP offer / answer of activation or modification of PDP contexts for media by the </w:t>
      </w:r>
      <w:r w:rsidR="00301B6E" w:rsidRPr="00C21991">
        <w:t xml:space="preserve">core </w:t>
      </w:r>
      <w:r w:rsidRPr="00C21991">
        <w:t>network</w:t>
      </w:r>
      <w:bookmarkEnd w:id="3948"/>
    </w:p>
    <w:p w14:paraId="578AE11D" w14:textId="77777777" w:rsidR="0069616B" w:rsidRPr="00C21991" w:rsidRDefault="0069616B" w:rsidP="0069616B">
      <w:r w:rsidRPr="00C21991">
        <w:t xml:space="preserve">If due to the activation of PDP context from the </w:t>
      </w:r>
      <w:r w:rsidR="00301B6E" w:rsidRPr="00C21991">
        <w:t xml:space="preserve">core </w:t>
      </w:r>
      <w:r w:rsidRPr="00C21991">
        <w:t>network the related SDP media description needs to be changed the UE shall update the related SDP information by sending</w:t>
      </w:r>
      <w:r w:rsidR="00B6428F" w:rsidRPr="00C21991">
        <w:t>, within a SIP request,</w:t>
      </w:r>
      <w:r w:rsidRPr="00C21991">
        <w:t xml:space="preserve"> a new SDP offer </w:t>
      </w:r>
      <w:r w:rsidR="00B6428F" w:rsidRPr="00C21991">
        <w:t>for each of the existing SIP dialogs</w:t>
      </w:r>
      <w:r w:rsidRPr="00C21991">
        <w:t>,</w:t>
      </w:r>
    </w:p>
    <w:p w14:paraId="05EAEBB5" w14:textId="77777777" w:rsidR="0069616B" w:rsidRPr="00C21991" w:rsidRDefault="0069616B" w:rsidP="0069616B">
      <w:r w:rsidRPr="00C21991">
        <w:t xml:space="preserve">If the UE receives a modification request from the </w:t>
      </w:r>
      <w:r w:rsidR="00301B6E" w:rsidRPr="00C21991">
        <w:t xml:space="preserve">core </w:t>
      </w:r>
      <w:r w:rsidRPr="00C21991">
        <w:t>network for a PDP context that is used for one or more media streams in an ongoing SIP session, the UE shall:</w:t>
      </w:r>
    </w:p>
    <w:p w14:paraId="20612DE3" w14:textId="77777777" w:rsidR="0069616B" w:rsidRPr="00C21991" w:rsidRDefault="0069616B" w:rsidP="0069616B">
      <w:pPr>
        <w:pStyle w:val="B1"/>
      </w:pPr>
      <w:r w:rsidRPr="00C21991">
        <w:t>1)</w:t>
      </w:r>
      <w:r w:rsidRPr="00C21991">
        <w:tab/>
        <w:t>if, due to the modification of the PDP context, the related SDP media description need to be changed, update the related SDP information by sending</w:t>
      </w:r>
      <w:r w:rsidR="00B6428F" w:rsidRPr="00C21991">
        <w:t>, with in a SIP request,</w:t>
      </w:r>
      <w:r w:rsidRPr="00C21991">
        <w:t xml:space="preserve"> a new SDP offer</w:t>
      </w:r>
      <w:r w:rsidR="00B6428F" w:rsidRPr="00C21991">
        <w:t xml:space="preserve"> for each of the existing SIP dialogs</w:t>
      </w:r>
      <w:r w:rsidRPr="00C21991">
        <w:t xml:space="preserve"> , and respond to the PDP context modification request.</w:t>
      </w:r>
    </w:p>
    <w:p w14:paraId="4B2A1A9B" w14:textId="77777777" w:rsidR="0069616B" w:rsidRPr="00C21991" w:rsidRDefault="0069616B" w:rsidP="0069616B">
      <w:pPr>
        <w:pStyle w:val="NO"/>
      </w:pPr>
      <w:r w:rsidRPr="00C21991">
        <w:t>NOTE:</w:t>
      </w:r>
      <w:r w:rsidRPr="00C21991">
        <w:tab/>
        <w:t>The UE can decide to indicate additional media streams as well as additional or different codecs in the SDP offer than those used in the already ongoing session.</w:t>
      </w:r>
    </w:p>
    <w:p w14:paraId="294B8E8B" w14:textId="77777777" w:rsidR="006A5EFB" w:rsidRPr="00C21991" w:rsidRDefault="006A5EFB" w:rsidP="005D46C4">
      <w:pPr>
        <w:pStyle w:val="Heading2"/>
      </w:pPr>
      <w:bookmarkStart w:id="3949" w:name="_CRB_2A_2"/>
      <w:bookmarkStart w:id="3950" w:name="_Toc210128324"/>
      <w:bookmarkEnd w:id="3949"/>
      <w:r w:rsidRPr="00C21991">
        <w:t>B.2A.2</w:t>
      </w:r>
      <w:r w:rsidRPr="00C21991">
        <w:tab/>
        <w:t>Handling of SDP at the terminating UE when originating UE has resources available and IP-CAN performs network-initiated resource reservation for terminating UE</w:t>
      </w:r>
      <w:bookmarkEnd w:id="3950"/>
    </w:p>
    <w:p w14:paraId="52A822FE" w14:textId="77777777" w:rsidR="006A5EFB" w:rsidRPr="00C21991" w:rsidRDefault="006A5EFB" w:rsidP="006A5EFB">
      <w:pPr>
        <w:rPr>
          <w:snapToGrid w:val="0"/>
        </w:rPr>
      </w:pPr>
      <w:r w:rsidRPr="00C21991">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17534278" w14:textId="77777777" w:rsidR="006A5EFB" w:rsidRPr="00C21991" w:rsidRDefault="006A5EFB" w:rsidP="00301B6E">
      <w:pPr>
        <w:pStyle w:val="NO"/>
      </w:pPr>
      <w:r w:rsidRPr="00C21991">
        <w:t>NOTE 1:</w:t>
      </w:r>
      <w:r w:rsidRPr="00C21991">
        <w:tab/>
        <w:t xml:space="preserve">If the resource reservation is controlled by the GPRS IP-CAN, the resource reservation request is initiated by the </w:t>
      </w:r>
      <w:r w:rsidR="00301B6E" w:rsidRPr="00C21991">
        <w:t xml:space="preserve">core network </w:t>
      </w:r>
      <w:r w:rsidRPr="00C21991">
        <w:t>after the P-CSCF has authorised the respective IP flows and provided the QoS requirements over the Rx interface to the PCRF as described in 3GPP TS 29.214 [13D].</w:t>
      </w:r>
    </w:p>
    <w:p w14:paraId="7029A10D" w14:textId="77777777" w:rsidR="006A5EFB" w:rsidRPr="00C21991" w:rsidRDefault="006A5EFB" w:rsidP="006A5EFB">
      <w:pPr>
        <w:pStyle w:val="NO"/>
        <w:rPr>
          <w:snapToGrid w:val="0"/>
        </w:rPr>
      </w:pPr>
      <w:r w:rsidRPr="00C21991">
        <w:rPr>
          <w:snapToGrid w:val="0"/>
        </w:rPr>
        <w:t>NOTE 2:</w:t>
      </w:r>
      <w:r w:rsidRPr="00C21991">
        <w:rPr>
          <w:snapToGrid w:val="0"/>
        </w:rPr>
        <w:tab/>
      </w:r>
      <w:r w:rsidRPr="00C21991">
        <w:t xml:space="preserve">During the PDP context activation procedure the UE and </w:t>
      </w:r>
      <w:r w:rsidR="00301B6E" w:rsidRPr="00C21991">
        <w:t xml:space="preserve">the core </w:t>
      </w:r>
      <w:r w:rsidRPr="00C21991">
        <w:t>network negotiate whether the UE or the GPRS IP-CAN is responsible for the resource reservation applicable to all PDP contexts within the activated PDP address/</w:t>
      </w:r>
      <w:smartTag w:uri="urn:schemas-microsoft-com:office:smarttags" w:element="stockticker">
        <w:r w:rsidRPr="00C21991">
          <w:t>APN</w:t>
        </w:r>
      </w:smartTag>
      <w:r w:rsidRPr="00C21991">
        <w:t xml:space="preserve"> pair as described in 3GPP TS 24.008 [8].</w:t>
      </w:r>
    </w:p>
    <w:p w14:paraId="0814570D" w14:textId="77777777" w:rsidR="00CD7EDA" w:rsidRPr="00C21991" w:rsidRDefault="00CD7EDA" w:rsidP="005D46C4">
      <w:pPr>
        <w:pStyle w:val="Heading2"/>
      </w:pPr>
      <w:bookmarkStart w:id="3951" w:name="_CRB_2A_3"/>
      <w:bookmarkStart w:id="3952" w:name="_Toc210128325"/>
      <w:bookmarkEnd w:id="3951"/>
      <w:r w:rsidRPr="00C21991">
        <w:t>B.2A.3</w:t>
      </w:r>
      <w:r w:rsidRPr="00C21991">
        <w:tab/>
        <w:t>Emergency service</w:t>
      </w:r>
      <w:bookmarkEnd w:id="3952"/>
    </w:p>
    <w:p w14:paraId="0F5C53C9" w14:textId="77777777" w:rsidR="00CD7EDA" w:rsidRPr="00C21991" w:rsidRDefault="00CD7EDA" w:rsidP="00CD7EDA">
      <w:pPr>
        <w:pStyle w:val="NO"/>
      </w:pPr>
      <w:r w:rsidRPr="00C21991">
        <w:t>NOTE:</w:t>
      </w:r>
      <w:r w:rsidRPr="00C21991">
        <w:tab/>
        <w:t xml:space="preserve">When establishing an emergency session or when modifying an emergency session, the </w:t>
      </w:r>
      <w:proofErr w:type="spellStart"/>
      <w:r w:rsidRPr="00C21991">
        <w:t>IMSVoPS</w:t>
      </w:r>
      <w:proofErr w:type="spellEnd"/>
      <w:r w:rsidRPr="00C21991">
        <w:t xml:space="preserve"> indicator does not influence handling of SDP offer and SDP answer.</w:t>
      </w:r>
    </w:p>
    <w:p w14:paraId="6406F320" w14:textId="77777777" w:rsidR="00897956" w:rsidRPr="00C21991" w:rsidRDefault="00897956" w:rsidP="005D46C4">
      <w:pPr>
        <w:pStyle w:val="Heading1"/>
      </w:pPr>
      <w:bookmarkStart w:id="3953" w:name="_CRB_3"/>
      <w:bookmarkStart w:id="3954" w:name="_Toc210128326"/>
      <w:bookmarkEnd w:id="3953"/>
      <w:r w:rsidRPr="00C21991">
        <w:t>B.3</w:t>
      </w:r>
      <w:r w:rsidRPr="00C21991">
        <w:tab/>
        <w:t>Application usage of SIP</w:t>
      </w:r>
      <w:bookmarkEnd w:id="3954"/>
    </w:p>
    <w:p w14:paraId="79A9F9CC" w14:textId="77777777" w:rsidR="00897956" w:rsidRPr="00C21991" w:rsidRDefault="00897956" w:rsidP="005D46C4">
      <w:pPr>
        <w:pStyle w:val="Heading2"/>
      </w:pPr>
      <w:bookmarkStart w:id="3955" w:name="_CRB_3_1"/>
      <w:bookmarkStart w:id="3956" w:name="_Toc210128327"/>
      <w:bookmarkEnd w:id="3955"/>
      <w:r w:rsidRPr="00C21991">
        <w:t>B.3.1</w:t>
      </w:r>
      <w:r w:rsidRPr="00C21991">
        <w:tab/>
        <w:t>Procedures at the UE</w:t>
      </w:r>
      <w:bookmarkEnd w:id="3956"/>
    </w:p>
    <w:p w14:paraId="08E10BE3" w14:textId="77777777" w:rsidR="00FB1194" w:rsidRPr="00C21991" w:rsidRDefault="00FB1194" w:rsidP="005D46C4">
      <w:pPr>
        <w:pStyle w:val="Heading3"/>
      </w:pPr>
      <w:bookmarkStart w:id="3957" w:name="_CRB_3_1_0"/>
      <w:bookmarkStart w:id="3958" w:name="_Toc210128328"/>
      <w:bookmarkEnd w:id="3957"/>
      <w:r w:rsidRPr="00C21991">
        <w:t>B.3.1.0</w:t>
      </w:r>
      <w:r w:rsidRPr="00C21991">
        <w:tab/>
      </w:r>
      <w:r w:rsidR="00B84AA4" w:rsidRPr="00C21991">
        <w:t>Registration and authentication</w:t>
      </w:r>
      <w:bookmarkEnd w:id="3958"/>
    </w:p>
    <w:p w14:paraId="3C91B1D9" w14:textId="77777777" w:rsidR="00B84AA4" w:rsidRPr="00C21991" w:rsidRDefault="00B84AA4" w:rsidP="00B84AA4">
      <w:r w:rsidRPr="00C21991">
        <w:t>The UE shall perform reregistration of a previously registered public user identity bound to any one of its contact addresses when changing to an IP-CAN for which usage is specified in annex R. The reregistration is performed using the new IP-CAN.</w:t>
      </w:r>
    </w:p>
    <w:p w14:paraId="3C609604" w14:textId="77777777" w:rsidR="00B84AA4" w:rsidRPr="00C21991" w:rsidRDefault="00B84AA4" w:rsidP="00B84AA4">
      <w:pPr>
        <w:pStyle w:val="NO"/>
        <w:rPr>
          <w:rFonts w:eastAsia="SimSun"/>
        </w:rPr>
      </w:pPr>
      <w:r w:rsidRPr="00C21991">
        <w:rPr>
          <w:rFonts w:eastAsia="SimSun"/>
        </w:rPr>
        <w:t>NOTE 1:</w:t>
      </w:r>
      <w:r w:rsidRPr="00C21991">
        <w:rPr>
          <w:rFonts w:eastAsia="SimSun"/>
        </w:rPr>
        <w:tab/>
        <w:t>This document does not specify how the UE detects that the used IP-CAN has changed. The information that is forcing the reregistration is also used to generate the content for the P-Access-Network-Info header field.</w:t>
      </w:r>
    </w:p>
    <w:p w14:paraId="6067FC88" w14:textId="77777777" w:rsidR="00B84AA4" w:rsidRPr="00C21991" w:rsidRDefault="00B84AA4" w:rsidP="00B84AA4">
      <w:pPr>
        <w:pStyle w:val="NO"/>
      </w:pPr>
      <w:r w:rsidRPr="00C21991">
        <w:rPr>
          <w:rFonts w:eastAsia="SimSun"/>
        </w:rPr>
        <w:t>NOTE 2:</w:t>
      </w:r>
      <w:r w:rsidRPr="00C21991">
        <w:rPr>
          <w:rFonts w:eastAsia="SimSun"/>
        </w:rPr>
        <w:tab/>
        <w:t>The UE will send the reregistration irrespective of whether it has a SIP dialog or not.</w:t>
      </w:r>
    </w:p>
    <w:p w14:paraId="104FC886" w14:textId="77777777" w:rsidR="00F51832" w:rsidRPr="00C21991" w:rsidRDefault="00F51832" w:rsidP="00F51832">
      <w:r w:rsidRPr="00C21991">
        <w:t>If the UE supports the 3GPP PS data off, then the UE shall in all REGISTER requests include the "+g.3gpp.ps-data-off" header field parameter defined in subclause 7.9.8 set to a value indicating the 3GPP PS data off status.</w:t>
      </w:r>
    </w:p>
    <w:p w14:paraId="5FCC6B5C" w14:textId="77777777" w:rsidR="00F51832" w:rsidRPr="00C21991" w:rsidRDefault="00F51832" w:rsidP="00F51832">
      <w:pPr>
        <w:rPr>
          <w:lang w:eastAsia="zh-CN"/>
        </w:rPr>
      </w:pPr>
      <w:r w:rsidRPr="00C21991">
        <w:t xml:space="preserve">When the UE sends a REGISTER request, if the 3GPP PS data off status is "active", then the UE shall only include media feature tags associated with services that are </w:t>
      </w:r>
      <w:r w:rsidRPr="00C21991">
        <w:rPr>
          <w:rFonts w:eastAsia="SimSun"/>
          <w:lang w:eastAsia="zh-CN"/>
        </w:rPr>
        <w:t xml:space="preserve">3GPP PS data off exempt services in the </w:t>
      </w:r>
      <w:r w:rsidRPr="00C21991">
        <w:rPr>
          <w:lang w:eastAsia="zh-CN"/>
        </w:rPr>
        <w:t xml:space="preserve">g.3gpp.icsi-ref media feature tag, as defined in subclause 7.9.2 </w:t>
      </w:r>
      <w:r w:rsidRPr="00C21991">
        <w:t>and RFC 3840 [62], for the IMS communication services it intends to use</w:t>
      </w:r>
      <w:r w:rsidRPr="00C21991">
        <w:rPr>
          <w:lang w:eastAsia="zh-CN"/>
        </w:rPr>
        <w:t>.</w:t>
      </w:r>
    </w:p>
    <w:p w14:paraId="403F887B" w14:textId="77777777" w:rsidR="00F51832" w:rsidRPr="00C21991" w:rsidRDefault="00F51832" w:rsidP="00F51832">
      <w:r w:rsidRPr="00C21991">
        <w:rPr>
          <w:rFonts w:eastAsia="SimSun"/>
          <w:lang w:eastAsia="zh-CN"/>
        </w:rPr>
        <w:t>If the UE is registered, and the 3GPP PS data off status is changed</w:t>
      </w:r>
      <w:r w:rsidR="00252E80" w:rsidRPr="00C21991">
        <w:rPr>
          <w:rFonts w:eastAsia="SimSun"/>
          <w:lang w:eastAsia="zh-CN"/>
        </w:rPr>
        <w:t xml:space="preserve"> or the UE is provided by the network with a new list of 3GPP PS data off exempt services while the 3GPP PS data off status is "active"</w:t>
      </w:r>
      <w:r w:rsidRPr="00C21991">
        <w:rPr>
          <w:rFonts w:eastAsia="SimSun"/>
          <w:lang w:eastAsia="zh-CN"/>
        </w:rPr>
        <w:t xml:space="preserve">, then the UE shall perform </w:t>
      </w:r>
      <w:r w:rsidRPr="00C21991">
        <w:t>a reregistration of the previously registered public user identity.</w:t>
      </w:r>
    </w:p>
    <w:p w14:paraId="6063AB47" w14:textId="77777777" w:rsidR="00D60AA2" w:rsidRPr="00C21991" w:rsidRDefault="00D60AA2" w:rsidP="005D46C4">
      <w:pPr>
        <w:pStyle w:val="Heading3"/>
        <w:rPr>
          <w:lang w:eastAsia="zh-CN"/>
        </w:rPr>
      </w:pPr>
      <w:bookmarkStart w:id="3959" w:name="_CRB_3_1_0a"/>
      <w:bookmarkStart w:id="3960" w:name="_Toc210128329"/>
      <w:bookmarkEnd w:id="3959"/>
      <w:r w:rsidRPr="00C21991">
        <w:t>B.3.1.0</w:t>
      </w:r>
      <w:r w:rsidRPr="00C21991">
        <w:rPr>
          <w:rFonts w:hint="eastAsia"/>
          <w:lang w:eastAsia="zh-CN"/>
        </w:rPr>
        <w:t>a</w:t>
      </w:r>
      <w:r w:rsidRPr="00C21991">
        <w:tab/>
      </w:r>
      <w:proofErr w:type="spellStart"/>
      <w:r w:rsidRPr="00C21991">
        <w:rPr>
          <w:rFonts w:hint="eastAsia"/>
          <w:lang w:eastAsia="zh-CN"/>
        </w:rPr>
        <w:t>IMS_R</w:t>
      </w:r>
      <w:r w:rsidRPr="00C21991">
        <w:rPr>
          <w:lang w:eastAsia="zh-CN"/>
        </w:rPr>
        <w:t>egistration</w:t>
      </w:r>
      <w:r w:rsidRPr="00C21991">
        <w:rPr>
          <w:rFonts w:hint="eastAsia"/>
          <w:lang w:eastAsia="zh-CN"/>
        </w:rPr>
        <w:t>_</w:t>
      </w:r>
      <w:r w:rsidRPr="00C21991">
        <w:rPr>
          <w:lang w:eastAsia="zh-CN"/>
        </w:rPr>
        <w:t>handling</w:t>
      </w:r>
      <w:proofErr w:type="spellEnd"/>
      <w:r w:rsidRPr="00C21991">
        <w:rPr>
          <w:rFonts w:hint="eastAsia"/>
          <w:lang w:eastAsia="zh-CN"/>
        </w:rPr>
        <w:t xml:space="preserve"> policy</w:t>
      </w:r>
      <w:bookmarkEnd w:id="3960"/>
    </w:p>
    <w:p w14:paraId="6AAE9F67" w14:textId="77777777" w:rsidR="00D60AA2" w:rsidRPr="00C21991" w:rsidRDefault="00D60AA2" w:rsidP="00D60AA2">
      <w:r w:rsidRPr="00C21991">
        <w:t xml:space="preserve">The </w:t>
      </w:r>
      <w:proofErr w:type="spellStart"/>
      <w:r w:rsidRPr="00C21991">
        <w:rPr>
          <w:rFonts w:hint="eastAsia"/>
          <w:lang w:eastAsia="zh-CN"/>
        </w:rPr>
        <w:t>IMS_</w:t>
      </w:r>
      <w:r w:rsidRPr="00C21991">
        <w:t>Registration</w:t>
      </w:r>
      <w:r w:rsidRPr="00C21991">
        <w:rPr>
          <w:rFonts w:hint="eastAsia"/>
          <w:lang w:eastAsia="zh-CN"/>
        </w:rPr>
        <w:t>_</w:t>
      </w:r>
      <w:r w:rsidRPr="00C21991">
        <w:t>handling</w:t>
      </w:r>
      <w:proofErr w:type="spellEnd"/>
      <w:r w:rsidRPr="00C21991">
        <w:t xml:space="preserve"> policy indicates whether the UE</w:t>
      </w:r>
      <w:r w:rsidRPr="00C21991">
        <w:rPr>
          <w:rFonts w:hint="eastAsia"/>
          <w:lang w:eastAsia="zh-CN"/>
        </w:rPr>
        <w:t xml:space="preserve"> deregisters from IMS after a configured amount of time </w:t>
      </w:r>
      <w:r w:rsidRPr="00C21991">
        <w:rPr>
          <w:lang w:eastAsia="zh-CN"/>
        </w:rPr>
        <w:t>after receiving an indication that the IMS</w:t>
      </w:r>
      <w:r w:rsidRPr="00C21991">
        <w:rPr>
          <w:rFonts w:hint="eastAsia"/>
          <w:lang w:eastAsia="zh-CN"/>
        </w:rPr>
        <w:t xml:space="preserve"> </w:t>
      </w:r>
      <w:r w:rsidRPr="00C21991">
        <w:rPr>
          <w:lang w:eastAsia="zh-CN"/>
        </w:rPr>
        <w:t>V</w:t>
      </w:r>
      <w:r w:rsidRPr="00C21991">
        <w:rPr>
          <w:rFonts w:hint="eastAsia"/>
          <w:lang w:eastAsia="zh-CN"/>
        </w:rPr>
        <w:t xml:space="preserve">oice </w:t>
      </w:r>
      <w:r w:rsidRPr="00C21991">
        <w:rPr>
          <w:lang w:eastAsia="zh-CN"/>
        </w:rPr>
        <w:t>o</w:t>
      </w:r>
      <w:r w:rsidRPr="00C21991">
        <w:rPr>
          <w:rFonts w:hint="eastAsia"/>
          <w:lang w:eastAsia="zh-CN"/>
        </w:rPr>
        <w:t xml:space="preserve">ver </w:t>
      </w:r>
      <w:r w:rsidRPr="00C21991">
        <w:rPr>
          <w:lang w:eastAsia="zh-CN"/>
        </w:rPr>
        <w:t xml:space="preserve">PS </w:t>
      </w:r>
      <w:r w:rsidRPr="00C21991">
        <w:rPr>
          <w:rFonts w:hint="eastAsia"/>
          <w:lang w:eastAsia="zh-CN"/>
        </w:rPr>
        <w:t>Session is not supported</w:t>
      </w:r>
      <w:r w:rsidRPr="00C21991">
        <w:t>.</w:t>
      </w:r>
    </w:p>
    <w:p w14:paraId="48261FBD" w14:textId="77777777" w:rsidR="00D60AA2" w:rsidRPr="00C21991" w:rsidRDefault="00D60AA2" w:rsidP="00D60AA2">
      <w:pPr>
        <w:rPr>
          <w:lang w:eastAsia="zh-CN"/>
        </w:rPr>
      </w:pPr>
      <w:r w:rsidRPr="00C21991">
        <w:t xml:space="preserve">The UE may support the </w:t>
      </w:r>
      <w:proofErr w:type="spellStart"/>
      <w:r w:rsidRPr="00C21991">
        <w:t>IMS_Registration_handling</w:t>
      </w:r>
      <w:proofErr w:type="spellEnd"/>
      <w:r w:rsidRPr="00C21991">
        <w:t xml:space="preserve"> policy.</w:t>
      </w:r>
    </w:p>
    <w:p w14:paraId="799C7005" w14:textId="77777777" w:rsidR="00D60AA2" w:rsidRPr="00C21991" w:rsidRDefault="00D60AA2" w:rsidP="00D60AA2">
      <w:r w:rsidRPr="00C21991">
        <w:t xml:space="preserve">If the UE supports the </w:t>
      </w:r>
      <w:proofErr w:type="spellStart"/>
      <w:r w:rsidRPr="00C21991">
        <w:t>IMS_Registration_handling</w:t>
      </w:r>
      <w:proofErr w:type="spellEnd"/>
      <w:r w:rsidRPr="00C21991">
        <w:t xml:space="preserve"> policy, the UE may support being configured with the </w:t>
      </w:r>
      <w:proofErr w:type="spellStart"/>
      <w:r w:rsidRPr="00C21991">
        <w:t>IMS_Registration_handling</w:t>
      </w:r>
      <w:proofErr w:type="spellEnd"/>
      <w:r w:rsidRPr="00C21991">
        <w:t xml:space="preserve"> policy using one or more of the following methods:</w:t>
      </w:r>
    </w:p>
    <w:p w14:paraId="01827245" w14:textId="77777777" w:rsidR="00D60AA2" w:rsidRPr="00C21991" w:rsidRDefault="00D60AA2" w:rsidP="00D60AA2">
      <w:pPr>
        <w:pStyle w:val="B1"/>
        <w:rPr>
          <w:lang w:eastAsia="zh-CN"/>
        </w:rPr>
      </w:pPr>
      <w:r w:rsidRPr="00C21991">
        <w:rPr>
          <w:lang w:eastAsia="zh-CN"/>
        </w:rPr>
        <w:t>a)</w:t>
      </w:r>
      <w:r w:rsidRPr="00C21991">
        <w:rPr>
          <w:lang w:eastAsia="zh-CN"/>
        </w:rPr>
        <w:tab/>
      </w:r>
      <w:r w:rsidRPr="00C21991">
        <w:t>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2 [15C];</w:t>
      </w:r>
    </w:p>
    <w:p w14:paraId="04667DB0" w14:textId="77777777" w:rsidR="00D60AA2" w:rsidRPr="00C21991" w:rsidRDefault="00D60AA2" w:rsidP="00D60AA2">
      <w:pPr>
        <w:pStyle w:val="B1"/>
        <w:rPr>
          <w:lang w:eastAsia="zh-CN"/>
        </w:rPr>
      </w:pPr>
      <w:r w:rsidRPr="00C21991">
        <w:rPr>
          <w:lang w:eastAsia="zh-CN"/>
        </w:rPr>
        <w:t>b)</w:t>
      </w:r>
      <w:r w:rsidRPr="00C21991">
        <w:rPr>
          <w:lang w:eastAsia="zh-CN"/>
        </w:rPr>
        <w:tab/>
      </w:r>
      <w:r w:rsidRPr="00C21991">
        <w:t>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6AF07A64" w14:textId="77777777" w:rsidR="00D60AA2" w:rsidRPr="00C21991" w:rsidRDefault="00D60AA2" w:rsidP="00D60AA2">
      <w:pPr>
        <w:pStyle w:val="B1"/>
      </w:pPr>
      <w:r w:rsidRPr="00C21991">
        <w:t>c)</w:t>
      </w:r>
      <w:r w:rsidRPr="00C21991">
        <w:rPr>
          <w:lang w:eastAsia="zh-CN"/>
        </w:rPr>
        <w:tab/>
      </w:r>
      <w:r w:rsidRPr="00C21991">
        <w:t>the IMS_</w:t>
      </w:r>
      <w:r w:rsidRPr="00C21991">
        <w:rPr>
          <w:rFonts w:hint="eastAsia"/>
          <w:lang w:eastAsia="zh-CN"/>
        </w:rPr>
        <w:t>Registration</w:t>
      </w:r>
      <w:r w:rsidRPr="00C21991">
        <w:rPr>
          <w:lang w:eastAsia="zh-CN"/>
        </w:rPr>
        <w:t>_Policy</w:t>
      </w:r>
      <w:r w:rsidRPr="00C21991">
        <w:t xml:space="preserve"> node of </w:t>
      </w:r>
      <w:r w:rsidRPr="00C21991">
        <w:rPr>
          <w:rFonts w:eastAsia="MS Mincho"/>
        </w:rPr>
        <w:t>3GPP TS 24.167 </w:t>
      </w:r>
      <w:r w:rsidRPr="00C21991">
        <w:t>[8G].</w:t>
      </w:r>
    </w:p>
    <w:p w14:paraId="26942F2C" w14:textId="77777777" w:rsidR="00D60AA2" w:rsidRPr="00C21991" w:rsidRDefault="00D60AA2" w:rsidP="00D60AA2">
      <w:r w:rsidRPr="00C21991">
        <w:t>If the UE is configured with both 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w:t>
      </w:r>
      <w:r w:rsidRPr="00C21991">
        <w:rPr>
          <w:rFonts w:eastAsia="MS Mincho"/>
        </w:rPr>
        <w:t>3GPP TS 24.167 </w:t>
      </w:r>
      <w:r w:rsidRPr="00C21991">
        <w:t>[8G] and 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described in 3GPP TS 31.102 [15C] or 3GPP TS 31.103 [15B], then 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shall take precedence.</w:t>
      </w:r>
    </w:p>
    <w:p w14:paraId="1DE2614F" w14:textId="77777777" w:rsidR="00D60AA2" w:rsidRPr="00C21991" w:rsidRDefault="00D60AA2" w:rsidP="00D60AA2">
      <w:pPr>
        <w:pStyle w:val="NO"/>
      </w:pPr>
      <w:r w:rsidRPr="00C21991">
        <w:t>NOTE </w:t>
      </w:r>
      <w:r w:rsidRPr="00C21991">
        <w:rPr>
          <w:rFonts w:hint="eastAsia"/>
          <w:lang w:eastAsia="zh-CN"/>
        </w:rPr>
        <w:t>1</w:t>
      </w:r>
      <w:r w:rsidRPr="00C21991">
        <w:t>:</w:t>
      </w:r>
      <w:r w:rsidRPr="00C21991">
        <w:tab/>
      </w:r>
      <w:r w:rsidRPr="00C21991">
        <w:rPr>
          <w:lang w:eastAsia="zh-CN"/>
        </w:rPr>
        <w:t>Precedence</w:t>
      </w:r>
      <w:r w:rsidRPr="00C21991">
        <w:t xml:space="preserve"> for files configured on both the USIM and ISIM is defined in 3GPP TS 31.103 [15B].</w:t>
      </w:r>
    </w:p>
    <w:p w14:paraId="10BBE1A1" w14:textId="77777777" w:rsidR="00D60AA2" w:rsidRPr="00C21991" w:rsidRDefault="00D60AA2" w:rsidP="00D60AA2">
      <w:pPr>
        <w:rPr>
          <w:lang w:eastAsia="zh-CN"/>
        </w:rPr>
      </w:pPr>
      <w:r w:rsidRPr="00C21991">
        <w:rPr>
          <w:rFonts w:hint="eastAsia"/>
          <w:lang w:eastAsia="zh-CN"/>
        </w:rPr>
        <w:t>If the UE is registered with IMS and the</w:t>
      </w:r>
      <w:r w:rsidRPr="00C21991">
        <w:rPr>
          <w:lang w:eastAsia="zh-CN"/>
        </w:rPr>
        <w:t xml:space="preserve"> </w:t>
      </w:r>
      <w:proofErr w:type="spellStart"/>
      <w:r w:rsidRPr="00C21991">
        <w:rPr>
          <w:lang w:eastAsia="zh-CN"/>
        </w:rPr>
        <w:t>IMSVoPS</w:t>
      </w:r>
      <w:proofErr w:type="spellEnd"/>
      <w:r w:rsidRPr="00C21991">
        <w:rPr>
          <w:lang w:eastAsia="zh-CN"/>
        </w:rPr>
        <w:t xml:space="preserve"> indicator, provided by the lower layers (see 3GPP TS 24.301 [8J]), indicates voice is</w:t>
      </w:r>
      <w:r w:rsidRPr="00C21991">
        <w:rPr>
          <w:rFonts w:hint="eastAsia"/>
          <w:lang w:eastAsia="zh-CN"/>
        </w:rPr>
        <w:t xml:space="preserve"> not</w:t>
      </w:r>
      <w:r w:rsidRPr="00C21991">
        <w:rPr>
          <w:lang w:eastAsia="zh-CN"/>
        </w:rPr>
        <w:t xml:space="preserve"> supported</w:t>
      </w:r>
      <w:r w:rsidRPr="00C21991">
        <w:rPr>
          <w:rFonts w:hint="eastAsia"/>
          <w:lang w:eastAsia="zh-CN"/>
        </w:rPr>
        <w:t>, the UE shall:</w:t>
      </w:r>
    </w:p>
    <w:p w14:paraId="12CB8D5F" w14:textId="77777777" w:rsidR="00D60AA2" w:rsidRPr="00C21991" w:rsidRDefault="00D60AA2" w:rsidP="00D60AA2">
      <w:pPr>
        <w:pStyle w:val="B1"/>
        <w:rPr>
          <w:lang w:eastAsia="zh-CN"/>
        </w:rPr>
      </w:pPr>
      <w:r w:rsidRPr="00C21991">
        <w:rPr>
          <w:rFonts w:hint="eastAsia"/>
          <w:lang w:eastAsia="zh-CN"/>
        </w:rPr>
        <w:t>A)</w:t>
      </w:r>
      <w:r w:rsidRPr="00C21991">
        <w:rPr>
          <w:rFonts w:hint="eastAsia"/>
          <w:lang w:eastAsia="zh-CN"/>
        </w:rPr>
        <w:tab/>
        <w:t xml:space="preserve">if the </w:t>
      </w:r>
      <w:proofErr w:type="spellStart"/>
      <w:r w:rsidRPr="00C21991">
        <w:t>Stay_Registered_When_VoPS_Not_Supported</w:t>
      </w:r>
      <w:proofErr w:type="spellEnd"/>
      <w:r w:rsidRPr="00C21991">
        <w:t xml:space="preserve"> leaf </w:t>
      </w:r>
      <w:r w:rsidRPr="00C21991">
        <w:rPr>
          <w:rFonts w:hint="eastAsia"/>
          <w:lang w:eastAsia="zh-CN"/>
        </w:rPr>
        <w:t xml:space="preserve">indicates </w:t>
      </w:r>
      <w:r w:rsidRPr="00C21991">
        <w:rPr>
          <w:lang w:eastAsia="zh-CN"/>
        </w:rPr>
        <w:t xml:space="preserve">requirement to </w:t>
      </w:r>
      <w:r w:rsidRPr="00C21991">
        <w:rPr>
          <w:rFonts w:hint="eastAsia"/>
          <w:lang w:eastAsia="zh-CN"/>
        </w:rPr>
        <w:t xml:space="preserve">stay </w:t>
      </w:r>
      <w:r w:rsidRPr="00C21991">
        <w:rPr>
          <w:lang w:eastAsia="zh-CN"/>
        </w:rPr>
        <w:t>register</w:t>
      </w:r>
      <w:r w:rsidRPr="00C21991">
        <w:rPr>
          <w:rFonts w:hint="eastAsia"/>
          <w:lang w:eastAsia="zh-CN"/>
        </w:rPr>
        <w:t>ed</w:t>
      </w:r>
      <w:r w:rsidRPr="00C21991">
        <w:rPr>
          <w:lang w:eastAsia="zh-CN"/>
        </w:rPr>
        <w:t>,</w:t>
      </w:r>
      <w:r w:rsidRPr="00C21991">
        <w:t xml:space="preserve"> the UE needs not to deregister and maintains the registration as required for IMS services</w:t>
      </w:r>
      <w:r w:rsidRPr="00C21991">
        <w:rPr>
          <w:rFonts w:hint="eastAsia"/>
        </w:rPr>
        <w:t>;</w:t>
      </w:r>
      <w:r w:rsidRPr="00C21991">
        <w:rPr>
          <w:rFonts w:hint="eastAsia"/>
          <w:lang w:eastAsia="zh-CN"/>
        </w:rPr>
        <w:t xml:space="preserve"> or</w:t>
      </w:r>
    </w:p>
    <w:p w14:paraId="25FB2B9D" w14:textId="77777777" w:rsidR="00D60AA2" w:rsidRPr="00C21991" w:rsidRDefault="00D60AA2" w:rsidP="00D60AA2">
      <w:pPr>
        <w:pStyle w:val="B1"/>
        <w:rPr>
          <w:lang w:eastAsia="zh-CN"/>
        </w:rPr>
      </w:pPr>
      <w:r w:rsidRPr="00C21991">
        <w:t>NOTE </w:t>
      </w:r>
      <w:r w:rsidRPr="00C21991">
        <w:rPr>
          <w:rFonts w:hint="eastAsia"/>
          <w:lang w:eastAsia="zh-CN"/>
        </w:rPr>
        <w:t>2</w:t>
      </w:r>
      <w:r w:rsidRPr="00C21991">
        <w:t>:</w:t>
      </w:r>
      <w:r w:rsidRPr="00C21991">
        <w:tab/>
      </w:r>
      <w:r w:rsidRPr="00C21991">
        <w:rPr>
          <w:rFonts w:hint="eastAsia"/>
          <w:lang w:eastAsia="zh-CN"/>
        </w:rPr>
        <w:t>The UE will periodically refresh the registration when needed.</w:t>
      </w:r>
    </w:p>
    <w:p w14:paraId="2FC4DF0F" w14:textId="77777777" w:rsidR="00D60AA2" w:rsidRPr="00C21991" w:rsidRDefault="00D60AA2" w:rsidP="00D60AA2">
      <w:pPr>
        <w:pStyle w:val="B1"/>
        <w:rPr>
          <w:lang w:eastAsia="zh-CN"/>
        </w:rPr>
      </w:pPr>
      <w:r w:rsidRPr="00C21991">
        <w:rPr>
          <w:rFonts w:hint="eastAsia"/>
          <w:lang w:eastAsia="zh-CN"/>
        </w:rPr>
        <w:t>B)</w:t>
      </w:r>
      <w:r w:rsidRPr="00C21991">
        <w:rPr>
          <w:rFonts w:hint="eastAsia"/>
          <w:lang w:eastAsia="zh-CN"/>
        </w:rPr>
        <w:tab/>
        <w:t xml:space="preserve">if the </w:t>
      </w:r>
      <w:proofErr w:type="spellStart"/>
      <w:r w:rsidRPr="00C21991">
        <w:t>Stay_Registered_When_VoPS_Not_Supported</w:t>
      </w:r>
      <w:proofErr w:type="spellEnd"/>
      <w:r w:rsidRPr="00C21991">
        <w:t xml:space="preserve"> leaf </w:t>
      </w:r>
      <w:r w:rsidRPr="00C21991">
        <w:rPr>
          <w:rFonts w:hint="eastAsia"/>
          <w:lang w:eastAsia="zh-CN"/>
        </w:rPr>
        <w:t>indicate</w:t>
      </w:r>
      <w:r w:rsidRPr="00C21991">
        <w:rPr>
          <w:lang w:eastAsia="zh-CN"/>
        </w:rPr>
        <w:t>s</w:t>
      </w:r>
      <w:r w:rsidRPr="00C21991">
        <w:rPr>
          <w:rFonts w:hint="eastAsia"/>
          <w:lang w:eastAsia="zh-CN"/>
        </w:rPr>
        <w:t xml:space="preserve"> </w:t>
      </w:r>
      <w:r w:rsidRPr="00C21991">
        <w:rPr>
          <w:lang w:eastAsia="zh-CN"/>
        </w:rPr>
        <w:t xml:space="preserve">requirement to deregister and the </w:t>
      </w:r>
      <w:proofErr w:type="spellStart"/>
      <w:r w:rsidRPr="00C21991">
        <w:t>Deregistration_Timer</w:t>
      </w:r>
      <w:proofErr w:type="spellEnd"/>
      <w:r w:rsidRPr="00C21991">
        <w:t xml:space="preserve"> leaf used to configure the </w:t>
      </w:r>
      <w:proofErr w:type="spellStart"/>
      <w:r w:rsidRPr="00C21991">
        <w:t>NoVoPS-dereg</w:t>
      </w:r>
      <w:proofErr w:type="spellEnd"/>
      <w:r w:rsidRPr="00C21991">
        <w:t xml:space="preserve"> timer </w:t>
      </w:r>
      <w:r w:rsidRPr="00C21991">
        <w:rPr>
          <w:lang w:eastAsia="ja-JP"/>
        </w:rPr>
        <w:t xml:space="preserve">defined in table 7.8.1 </w:t>
      </w:r>
      <w:r w:rsidRPr="00C21991">
        <w:rPr>
          <w:rFonts w:hint="eastAsia"/>
          <w:lang w:eastAsia="zh-CN"/>
        </w:rPr>
        <w:t xml:space="preserve">contains a timer value for the time to wait before </w:t>
      </w:r>
      <w:proofErr w:type="spellStart"/>
      <w:r w:rsidRPr="00C21991">
        <w:rPr>
          <w:rFonts w:hint="eastAsia"/>
          <w:lang w:eastAsia="zh-CN"/>
        </w:rPr>
        <w:t>deregistrerting</w:t>
      </w:r>
      <w:proofErr w:type="spellEnd"/>
      <w:r w:rsidRPr="00C21991">
        <w:rPr>
          <w:rFonts w:hint="eastAsia"/>
          <w:lang w:eastAsia="zh-CN"/>
        </w:rPr>
        <w:t xml:space="preserve"> from IMS, start a timer with the value indicated in the policy and:</w:t>
      </w:r>
    </w:p>
    <w:p w14:paraId="2EADFEB1" w14:textId="77777777" w:rsidR="00D60AA2" w:rsidRPr="00C21991" w:rsidRDefault="00D60AA2" w:rsidP="00D60AA2">
      <w:pPr>
        <w:pStyle w:val="B2"/>
        <w:rPr>
          <w:lang w:eastAsia="zh-CN"/>
        </w:rPr>
      </w:pPr>
      <w:r w:rsidRPr="00C21991">
        <w:rPr>
          <w:rFonts w:hint="eastAsia"/>
          <w:lang w:eastAsia="zh-CN"/>
        </w:rPr>
        <w:t>a)</w:t>
      </w:r>
      <w:r w:rsidRPr="00C21991">
        <w:rPr>
          <w:rFonts w:hint="eastAsia"/>
          <w:lang w:eastAsia="zh-CN"/>
        </w:rPr>
        <w:tab/>
        <w:t xml:space="preserve">if the timer expires before the UE </w:t>
      </w:r>
      <w:r w:rsidRPr="00C21991">
        <w:rPr>
          <w:lang w:eastAsia="zh-CN"/>
        </w:rPr>
        <w:t>receive</w:t>
      </w:r>
      <w:r w:rsidRPr="00C21991">
        <w:rPr>
          <w:rFonts w:hint="eastAsia"/>
          <w:lang w:eastAsia="zh-CN"/>
        </w:rPr>
        <w:t>s an indication from the lower layers that IMS voice is supported:</w:t>
      </w:r>
    </w:p>
    <w:p w14:paraId="6410A7A3" w14:textId="77777777" w:rsidR="00D60AA2" w:rsidRPr="00C21991" w:rsidRDefault="00D60AA2" w:rsidP="00D60AA2">
      <w:pPr>
        <w:pStyle w:val="B3"/>
        <w:rPr>
          <w:lang w:eastAsia="zh-CN"/>
        </w:rPr>
      </w:pPr>
      <w:r w:rsidRPr="00C21991">
        <w:rPr>
          <w:rFonts w:hint="eastAsia"/>
          <w:lang w:eastAsia="zh-CN"/>
        </w:rPr>
        <w:t>1)</w:t>
      </w:r>
      <w:r w:rsidRPr="00C21991">
        <w:rPr>
          <w:rFonts w:hint="eastAsia"/>
          <w:lang w:eastAsia="zh-CN"/>
        </w:rPr>
        <w:tab/>
        <w:t xml:space="preserve">if there is no ongoing IMS session, </w:t>
      </w:r>
      <w:r w:rsidR="00A96517" w:rsidRPr="00C21991">
        <w:rPr>
          <w:lang w:eastAsia="zh-CN"/>
        </w:rPr>
        <w:t>either performs reregistration as specified in subclause</w:t>
      </w:r>
      <w:r w:rsidR="00A96517" w:rsidRPr="00C21991">
        <w:rPr>
          <w:rFonts w:hint="eastAsia"/>
          <w:lang w:eastAsia="zh-CN"/>
        </w:rPr>
        <w:t> </w:t>
      </w:r>
      <w:r w:rsidR="00A96517" w:rsidRPr="00C21991">
        <w:rPr>
          <w:lang w:eastAsia="zh-CN"/>
        </w:rPr>
        <w:t xml:space="preserve">5.1.1.4 and shall only include feature tags associated with services that are independent of the </w:t>
      </w:r>
      <w:proofErr w:type="spellStart"/>
      <w:r w:rsidR="00A96517" w:rsidRPr="00C21991">
        <w:rPr>
          <w:lang w:eastAsia="zh-CN"/>
        </w:rPr>
        <w:t>IMSVoPS</w:t>
      </w:r>
      <w:proofErr w:type="spellEnd"/>
      <w:r w:rsidR="00A96517" w:rsidRPr="00C21991">
        <w:rPr>
          <w:lang w:eastAsia="zh-CN"/>
        </w:rPr>
        <w:t xml:space="preserve"> indicator or </w:t>
      </w:r>
      <w:r w:rsidRPr="00C21991">
        <w:rPr>
          <w:rFonts w:hint="eastAsia"/>
          <w:lang w:eastAsia="zh-CN"/>
        </w:rPr>
        <w:t>deregister from the IMS following the procedures specified in subclause 5.1.1.6; or</w:t>
      </w:r>
    </w:p>
    <w:p w14:paraId="6DFC0229" w14:textId="77777777" w:rsidR="00D60AA2" w:rsidRPr="00C21991" w:rsidRDefault="00D60AA2" w:rsidP="00D60AA2">
      <w:pPr>
        <w:pStyle w:val="B3"/>
        <w:rPr>
          <w:lang w:eastAsia="zh-CN"/>
        </w:rPr>
      </w:pPr>
      <w:r w:rsidRPr="00C21991">
        <w:rPr>
          <w:rFonts w:hint="eastAsia"/>
          <w:lang w:eastAsia="zh-CN"/>
        </w:rPr>
        <w:t>2)</w:t>
      </w:r>
      <w:r w:rsidRPr="00C21991">
        <w:rPr>
          <w:rFonts w:hint="eastAsia"/>
          <w:lang w:eastAsia="zh-CN"/>
        </w:rPr>
        <w:tab/>
        <w:t xml:space="preserve">if there is ongoing IMS session, and </w:t>
      </w:r>
    </w:p>
    <w:p w14:paraId="77EBD8F3" w14:textId="77777777" w:rsidR="00D60AA2" w:rsidRPr="00C21991" w:rsidRDefault="00D60AA2" w:rsidP="00D60AA2">
      <w:pPr>
        <w:pStyle w:val="B4"/>
        <w:rPr>
          <w:lang w:eastAsia="zh-CN"/>
        </w:rPr>
      </w:pPr>
      <w:proofErr w:type="spellStart"/>
      <w:r w:rsidRPr="00C21991">
        <w:rPr>
          <w:rFonts w:hint="eastAsia"/>
          <w:lang w:eastAsia="zh-CN"/>
        </w:rPr>
        <w:t>i</w:t>
      </w:r>
      <w:proofErr w:type="spellEnd"/>
      <w:r w:rsidRPr="00C21991">
        <w:rPr>
          <w:rFonts w:hint="eastAsia"/>
          <w:lang w:eastAsia="zh-CN"/>
        </w:rPr>
        <w:t>)</w:t>
      </w:r>
      <w:r w:rsidRPr="00C21991">
        <w:rPr>
          <w:rFonts w:hint="eastAsia"/>
          <w:lang w:eastAsia="zh-CN"/>
        </w:rPr>
        <w:tab/>
        <w:t xml:space="preserve">if the UE does not receive indication from the lower layer that the IMS voice is supported before the ongoing IMS session is terminated, </w:t>
      </w:r>
      <w:r w:rsidR="00A96517" w:rsidRPr="00C21991">
        <w:rPr>
          <w:lang w:eastAsia="zh-CN"/>
        </w:rPr>
        <w:t>either performs reregistration as specified in subclause</w:t>
      </w:r>
      <w:r w:rsidR="00A96517" w:rsidRPr="00C21991">
        <w:rPr>
          <w:rFonts w:hint="eastAsia"/>
          <w:lang w:eastAsia="zh-CN"/>
        </w:rPr>
        <w:t> </w:t>
      </w:r>
      <w:r w:rsidR="00A96517" w:rsidRPr="00C21991">
        <w:rPr>
          <w:lang w:eastAsia="zh-CN"/>
        </w:rPr>
        <w:t xml:space="preserve">5.1.1.4 and shall only include feature tags associated with services that are independent of </w:t>
      </w:r>
      <w:proofErr w:type="spellStart"/>
      <w:r w:rsidR="00A96517" w:rsidRPr="00C21991">
        <w:rPr>
          <w:lang w:eastAsia="zh-CN"/>
        </w:rPr>
        <w:t>IMSVoPS</w:t>
      </w:r>
      <w:proofErr w:type="spellEnd"/>
      <w:r w:rsidR="00A96517" w:rsidRPr="00C21991">
        <w:rPr>
          <w:lang w:eastAsia="zh-CN"/>
        </w:rPr>
        <w:t xml:space="preserve"> indicator or </w:t>
      </w:r>
      <w:r w:rsidRPr="00C21991">
        <w:rPr>
          <w:rFonts w:hint="eastAsia"/>
          <w:lang w:eastAsia="zh-CN"/>
        </w:rPr>
        <w:t>deregister from the IMS following the procedures specified in subclause 5.1.1.6 as soon as the ongoing IMS based service is terminated</w:t>
      </w:r>
      <w:r w:rsidRPr="00C21991">
        <w:rPr>
          <w:lang w:eastAsia="zh-CN"/>
        </w:rPr>
        <w:t xml:space="preserve"> </w:t>
      </w:r>
      <w:r w:rsidRPr="00C21991">
        <w:rPr>
          <w:rFonts w:hint="eastAsia"/>
          <w:lang w:eastAsia="zh-CN"/>
        </w:rPr>
        <w:t>; or</w:t>
      </w:r>
    </w:p>
    <w:p w14:paraId="2DEEDE6F" w14:textId="77777777" w:rsidR="00D60AA2" w:rsidRPr="00C21991" w:rsidRDefault="00D60AA2" w:rsidP="00D60AA2">
      <w:pPr>
        <w:pStyle w:val="B4"/>
        <w:rPr>
          <w:lang w:eastAsia="zh-CN"/>
        </w:rPr>
      </w:pPr>
      <w:r w:rsidRPr="00C21991">
        <w:rPr>
          <w:rFonts w:hint="eastAsia"/>
          <w:lang w:eastAsia="zh-CN"/>
        </w:rPr>
        <w:t>ii)</w:t>
      </w:r>
      <w:r w:rsidRPr="00C21991">
        <w:rPr>
          <w:rFonts w:hint="eastAsia"/>
          <w:lang w:eastAsia="zh-CN"/>
        </w:rPr>
        <w:tab/>
        <w:t>if the UE receives indication from the lower layer that the IMS voice is supported before the ongoing IMS session is terminated, cancel the timer; or</w:t>
      </w:r>
    </w:p>
    <w:p w14:paraId="3FD8216A" w14:textId="77777777" w:rsidR="00A96517" w:rsidRPr="00C21991" w:rsidRDefault="00A96517" w:rsidP="00CE2024">
      <w:pPr>
        <w:pStyle w:val="NO"/>
        <w:rPr>
          <w:lang w:eastAsia="zh-CN"/>
        </w:rPr>
      </w:pPr>
      <w:r w:rsidRPr="00C21991">
        <w:t>NOTE </w:t>
      </w:r>
      <w:r w:rsidRPr="00C21991">
        <w:rPr>
          <w:rFonts w:hint="eastAsia"/>
        </w:rPr>
        <w:t>3</w:t>
      </w:r>
      <w:r w:rsidRPr="00C21991">
        <w:t>:</w:t>
      </w:r>
      <w:r w:rsidRPr="00C21991">
        <w:tab/>
        <w:t>How the UE selects reregistration or deregistration is implementation dependent (e.g., SMS service)</w:t>
      </w:r>
    </w:p>
    <w:p w14:paraId="6186B839" w14:textId="77777777" w:rsidR="00D60AA2" w:rsidRPr="00C21991" w:rsidRDefault="00D60AA2" w:rsidP="00D60AA2">
      <w:pPr>
        <w:pStyle w:val="B2"/>
        <w:rPr>
          <w:lang w:eastAsia="zh-CN"/>
        </w:rPr>
      </w:pPr>
      <w:r w:rsidRPr="00C21991">
        <w:rPr>
          <w:rFonts w:hint="eastAsia"/>
          <w:lang w:eastAsia="zh-CN"/>
        </w:rPr>
        <w:t>b)</w:t>
      </w:r>
      <w:r w:rsidRPr="00C21991">
        <w:rPr>
          <w:rFonts w:hint="eastAsia"/>
          <w:lang w:eastAsia="zh-CN"/>
        </w:rPr>
        <w:tab/>
        <w:t xml:space="preserve">if the UE </w:t>
      </w:r>
      <w:r w:rsidRPr="00C21991">
        <w:rPr>
          <w:lang w:eastAsia="zh-CN"/>
        </w:rPr>
        <w:t>receive</w:t>
      </w:r>
      <w:r w:rsidRPr="00C21991">
        <w:rPr>
          <w:rFonts w:hint="eastAsia"/>
          <w:lang w:eastAsia="zh-CN"/>
        </w:rPr>
        <w:t>s an indication from the lower layers that IMS voice is supported before the timer expires, cancel the timer.</w:t>
      </w:r>
    </w:p>
    <w:p w14:paraId="08563EF3" w14:textId="77777777" w:rsidR="00D60AA2" w:rsidRPr="00C21991" w:rsidRDefault="00D60AA2" w:rsidP="00D60AA2">
      <w:r w:rsidRPr="00C21991">
        <w:t xml:space="preserve">If the </w:t>
      </w:r>
      <w:proofErr w:type="spellStart"/>
      <w:r w:rsidRPr="00C21991">
        <w:t>IMS_Registration_handling</w:t>
      </w:r>
      <w:proofErr w:type="spellEnd"/>
      <w:r w:rsidRPr="00C21991">
        <w:t xml:space="preserve"> policy is not configured, </w:t>
      </w:r>
      <w:r w:rsidRPr="00C21991">
        <w:rPr>
          <w:rFonts w:hint="eastAsia"/>
          <w:lang w:eastAsia="zh-CN"/>
        </w:rPr>
        <w:t>the UE behaviour is implementation specific</w:t>
      </w:r>
      <w:r w:rsidRPr="00C21991">
        <w:t>.</w:t>
      </w:r>
    </w:p>
    <w:p w14:paraId="6FB99464" w14:textId="77777777" w:rsidR="00897956" w:rsidRPr="00C21991" w:rsidRDefault="00897956" w:rsidP="005D46C4">
      <w:pPr>
        <w:pStyle w:val="Heading3"/>
      </w:pPr>
      <w:bookmarkStart w:id="3961" w:name="_CRB_3_1_1"/>
      <w:bookmarkStart w:id="3962" w:name="_Toc210128330"/>
      <w:bookmarkEnd w:id="3961"/>
      <w:r w:rsidRPr="00C21991">
        <w:t>B.3.1.1</w:t>
      </w:r>
      <w:r w:rsidRPr="00C21991">
        <w:tab/>
        <w:t>P-Access-Network-Info header</w:t>
      </w:r>
      <w:r w:rsidR="00FF7ACE" w:rsidRPr="00C21991">
        <w:t xml:space="preserve"> field</w:t>
      </w:r>
      <w:bookmarkEnd w:id="3962"/>
    </w:p>
    <w:p w14:paraId="3D7EAF4C" w14:textId="77777777" w:rsidR="00897956" w:rsidRPr="00C21991" w:rsidRDefault="00897956">
      <w:r w:rsidRPr="00C21991">
        <w:t xml:space="preserve">The UE shall always include the P-Access-Network-Info header </w:t>
      </w:r>
      <w:r w:rsidR="00FF7ACE" w:rsidRPr="00C21991">
        <w:t xml:space="preserve">field </w:t>
      </w:r>
      <w:r w:rsidRPr="00C21991">
        <w:t>where indicated in subclause</w:t>
      </w:r>
      <w:r w:rsidR="0076593C" w:rsidRPr="00C21991">
        <w:t> </w:t>
      </w:r>
      <w:r w:rsidRPr="00C21991">
        <w:t>5.1.</w:t>
      </w:r>
    </w:p>
    <w:p w14:paraId="4017D0E6" w14:textId="77777777" w:rsidR="00C707EB" w:rsidRPr="00C21991" w:rsidRDefault="00C707EB" w:rsidP="005D46C4">
      <w:pPr>
        <w:pStyle w:val="Heading3"/>
        <w:ind w:left="0" w:firstLine="0"/>
      </w:pPr>
      <w:bookmarkStart w:id="3963" w:name="_CRB_3_1_1A"/>
      <w:bookmarkStart w:id="3964" w:name="_Toc210128331"/>
      <w:bookmarkEnd w:id="3963"/>
      <w:r w:rsidRPr="00C21991">
        <w:t>B.3.1.1A</w:t>
      </w:r>
      <w:r w:rsidRPr="00C21991">
        <w:tab/>
      </w:r>
      <w:r w:rsidRPr="00C21991">
        <w:rPr>
          <w:lang w:eastAsia="zh-CN"/>
        </w:rPr>
        <w:t>Cellular-Network-Info</w:t>
      </w:r>
      <w:r w:rsidRPr="00C21991">
        <w:t xml:space="preserve"> header field</w:t>
      </w:r>
      <w:bookmarkEnd w:id="3964"/>
    </w:p>
    <w:p w14:paraId="6CB5DCAC" w14:textId="77777777" w:rsidR="00C707EB" w:rsidRPr="00C21991" w:rsidRDefault="00C707EB" w:rsidP="00C707EB">
      <w:r w:rsidRPr="00C21991">
        <w:t>Not applicable.</w:t>
      </w:r>
    </w:p>
    <w:p w14:paraId="17DF9983" w14:textId="77777777" w:rsidR="00B5429A" w:rsidRPr="00C21991" w:rsidRDefault="00B5429A" w:rsidP="005D46C4">
      <w:pPr>
        <w:pStyle w:val="Heading3"/>
      </w:pPr>
      <w:bookmarkStart w:id="3965" w:name="_CRB_3_1_2"/>
      <w:bookmarkStart w:id="3966" w:name="_Toc210128332"/>
      <w:bookmarkEnd w:id="3965"/>
      <w:r w:rsidRPr="00C21991">
        <w:t>B.3.1.2</w:t>
      </w:r>
      <w:r w:rsidRPr="00C21991">
        <w:tab/>
        <w:t>Availability for calls</w:t>
      </w:r>
      <w:bookmarkEnd w:id="3966"/>
    </w:p>
    <w:p w14:paraId="78110722" w14:textId="77777777" w:rsidR="00B5429A" w:rsidRPr="00C21991" w:rsidRDefault="00B5429A" w:rsidP="00B5429A">
      <w:pPr>
        <w:rPr>
          <w:rFonts w:eastAsia="SimSun"/>
        </w:rPr>
      </w:pPr>
      <w:r w:rsidRPr="00C21991">
        <w:rPr>
          <w:rFonts w:eastAsia="SimSun"/>
        </w:rPr>
        <w:t>The UE indicates to the non-access stratum the status of being available for voice over PS when:</w:t>
      </w:r>
    </w:p>
    <w:p w14:paraId="404BADAB" w14:textId="77777777" w:rsidR="00B5429A" w:rsidRPr="00C21991" w:rsidRDefault="00B5429A" w:rsidP="00B5429A">
      <w:pPr>
        <w:pStyle w:val="B1"/>
        <w:rPr>
          <w:rFonts w:eastAsia="SimSun"/>
          <w:lang w:eastAsia="zh-CN"/>
        </w:rPr>
      </w:pPr>
      <w:r w:rsidRPr="00C21991">
        <w:rPr>
          <w:rFonts w:eastAsia="SimSun"/>
          <w:lang w:eastAsia="zh-CN"/>
        </w:rPr>
        <w:t>1)</w:t>
      </w:r>
      <w:r w:rsidRPr="00C21991">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14:paraId="32525EF3" w14:textId="77777777" w:rsidR="007F4FA5" w:rsidRPr="00C21991" w:rsidRDefault="00096F5C" w:rsidP="007F4FA5">
      <w:pPr>
        <w:pStyle w:val="B1"/>
        <w:rPr>
          <w:rFonts w:eastAsia="SimSun"/>
          <w:lang w:eastAsia="zh-CN"/>
        </w:rPr>
      </w:pPr>
      <w:r w:rsidRPr="00C21991">
        <w:rPr>
          <w:rFonts w:eastAsia="SimSun"/>
          <w:lang w:eastAsia="zh-CN"/>
        </w:rPr>
        <w:t>2)</w:t>
      </w:r>
      <w:r w:rsidRPr="00C21991">
        <w:rPr>
          <w:rFonts w:eastAsia="SimSun"/>
          <w:lang w:eastAsia="zh-CN"/>
        </w:rPr>
        <w:tab/>
      </w:r>
      <w:r w:rsidRPr="00C21991">
        <w:t xml:space="preserve">if </w:t>
      </w:r>
      <w:r w:rsidRPr="00C21991">
        <w:rPr>
          <w:rFonts w:eastAsia="SimSun"/>
          <w:lang w:eastAsia="zh-CN"/>
        </w:rPr>
        <w:t>the media type of item 1 is an</w:t>
      </w:r>
      <w:r w:rsidRPr="00C21991">
        <w:t xml:space="preserve"> "audio" media type, </w:t>
      </w:r>
      <w:r w:rsidRPr="00C21991">
        <w:rPr>
          <w:rFonts w:eastAsia="SimSun"/>
          <w:lang w:eastAsia="zh-CN"/>
        </w:rPr>
        <w:t xml:space="preserve">the </w:t>
      </w:r>
      <w:r w:rsidRPr="00C21991">
        <w:t>UE supports codecs suitable for (conversational) speech</w:t>
      </w:r>
      <w:r w:rsidR="004A34A8" w:rsidRPr="00C21991">
        <w:t xml:space="preserve">, </w:t>
      </w:r>
      <w:r w:rsidR="004A34A8" w:rsidRPr="00C21991">
        <w:rPr>
          <w:rFonts w:eastAsia="SimSun"/>
          <w:lang w:eastAsia="zh-CN"/>
        </w:rPr>
        <w:t xml:space="preserve">the "audio" </w:t>
      </w:r>
      <w:r w:rsidR="004A34A8" w:rsidRPr="00C21991">
        <w:t>media type is not restricted from inclusion in an SDP message according to the media type restriction policy as specified in subclause 6.1.1, and:</w:t>
      </w:r>
    </w:p>
    <w:p w14:paraId="1D116459" w14:textId="77777777" w:rsidR="007F4FA5" w:rsidRPr="00C21991" w:rsidRDefault="007F4FA5" w:rsidP="007F4FA5">
      <w:pPr>
        <w:pStyle w:val="B2"/>
        <w:rPr>
          <w:rFonts w:eastAsia="SimSun"/>
          <w:lang w:eastAsia="zh-CN"/>
        </w:rPr>
      </w:pPr>
      <w:r w:rsidRPr="00C21991">
        <w:rPr>
          <w:rFonts w:eastAsia="SimSun"/>
          <w:lang w:eastAsia="zh-CN"/>
        </w:rPr>
        <w:t>a)</w:t>
      </w:r>
      <w:r w:rsidRPr="00C21991">
        <w:rPr>
          <w:rFonts w:eastAsia="SimSun"/>
          <w:lang w:eastAsia="zh-CN"/>
        </w:rPr>
        <w:tab/>
        <w:t>3GPP PS data off status is "inactive";</w:t>
      </w:r>
    </w:p>
    <w:p w14:paraId="3F437C87" w14:textId="77777777" w:rsidR="00CC5FF5" w:rsidRPr="00C21991" w:rsidRDefault="007F4FA5" w:rsidP="00CC5FF5">
      <w:pPr>
        <w:pStyle w:val="B2"/>
        <w:rPr>
          <w:lang w:eastAsia="zh-CN"/>
        </w:rPr>
      </w:pPr>
      <w:r w:rsidRPr="00C21991">
        <w:rPr>
          <w:rFonts w:eastAsia="SimSun"/>
          <w:lang w:eastAsia="zh-CN"/>
        </w:rPr>
        <w:t>b)</w:t>
      </w:r>
      <w:r w:rsidRPr="00C21991">
        <w:rPr>
          <w:rFonts w:eastAsia="SimSun"/>
          <w:lang w:eastAsia="zh-CN"/>
        </w:rPr>
        <w:tab/>
        <w:t>3GPP PS data off status is "active"</w:t>
      </w:r>
      <w:r w:rsidR="00CC5FF5" w:rsidRPr="00C21991">
        <w:rPr>
          <w:lang w:eastAsia="zh-CN"/>
        </w:rPr>
        <w:t>, the UE is in the HPLMN or the EHPLMN,</w:t>
      </w:r>
      <w:r w:rsidRPr="00C21991">
        <w:rPr>
          <w:rFonts w:eastAsia="SimSun"/>
          <w:lang w:eastAsia="zh-CN"/>
        </w:rPr>
        <w:t xml:space="preserve"> and MMTEL voice is a 3GPP PS data off exempt service;</w:t>
      </w:r>
      <w:r w:rsidR="00CC5FF5" w:rsidRPr="00C21991">
        <w:rPr>
          <w:lang w:eastAsia="zh-CN"/>
        </w:rPr>
        <w:t xml:space="preserve"> or</w:t>
      </w:r>
    </w:p>
    <w:p w14:paraId="1B0D2ADA" w14:textId="77777777" w:rsidR="00096F5C" w:rsidRPr="00C21991" w:rsidRDefault="00CC5FF5" w:rsidP="00CC5FF5">
      <w:pPr>
        <w:pStyle w:val="B2"/>
        <w:rPr>
          <w:rFonts w:eastAsia="SimSun"/>
          <w:lang w:eastAsia="zh-CN"/>
        </w:rPr>
      </w:pPr>
      <w:r w:rsidRPr="00C21991">
        <w:rPr>
          <w:lang w:eastAsia="zh-CN"/>
        </w:rPr>
        <w:t>c)</w:t>
      </w:r>
      <w:r w:rsidRPr="00C21991">
        <w:rPr>
          <w:lang w:eastAsia="zh-CN"/>
        </w:rPr>
        <w:tab/>
        <w:t xml:space="preserve">3GPP PS data off status is "active", the UE is in the VPLMN, the UE is </w:t>
      </w:r>
      <w:r w:rsidRPr="00C21991">
        <w:t xml:space="preserve">configured </w:t>
      </w:r>
      <w:r w:rsidRPr="00C21991">
        <w:rPr>
          <w:lang w:eastAsia="zh-CN"/>
        </w:rPr>
        <w:t xml:space="preserve">with an indication </w:t>
      </w:r>
      <w:r w:rsidRPr="00C21991">
        <w:rPr>
          <w:rFonts w:hint="eastAsia"/>
          <w:lang w:eastAsia="zh-CN"/>
        </w:rPr>
        <w:t>that</w:t>
      </w:r>
      <w:r w:rsidRPr="00C21991">
        <w:rPr>
          <w:lang w:eastAsia="zh-CN"/>
        </w:rPr>
        <w:t xml:space="preserve"> MMTEL voice is a 3GPP PS data off exempt service in a VPLMN, and MMTEL voice is a 3GPP PS data off roaming exempt service; and</w:t>
      </w:r>
    </w:p>
    <w:p w14:paraId="63319E92" w14:textId="77777777" w:rsidR="00B5429A" w:rsidRPr="00C21991" w:rsidRDefault="00096F5C" w:rsidP="00B5429A">
      <w:pPr>
        <w:pStyle w:val="B1"/>
      </w:pPr>
      <w:r w:rsidRPr="00C21991">
        <w:rPr>
          <w:rFonts w:eastAsia="SimSun"/>
          <w:lang w:eastAsia="zh-CN"/>
        </w:rPr>
        <w:t>3</w:t>
      </w:r>
      <w:r w:rsidR="00B5429A" w:rsidRPr="00C21991">
        <w:rPr>
          <w:rFonts w:eastAsia="SimSun"/>
          <w:lang w:eastAsia="zh-CN"/>
        </w:rPr>
        <w:t>)</w:t>
      </w:r>
      <w:r w:rsidR="00B5429A" w:rsidRPr="00C21991">
        <w:rPr>
          <w:rFonts w:eastAsia="SimSun"/>
          <w:lang w:eastAsia="zh-CN"/>
        </w:rPr>
        <w:tab/>
        <w:t xml:space="preserve">the UE </w:t>
      </w:r>
      <w:r w:rsidRPr="00C21991">
        <w:t xml:space="preserve">determines a contact </w:t>
      </w:r>
      <w:r w:rsidRPr="00C21991">
        <w:rPr>
          <w:rFonts w:eastAsia="SimSun"/>
          <w:lang w:eastAsia="zh-CN"/>
        </w:rPr>
        <w:t xml:space="preserve">has </w:t>
      </w:r>
      <w:r w:rsidRPr="00C21991">
        <w:t xml:space="preserve">been bound to a </w:t>
      </w:r>
      <w:r w:rsidRPr="00C21991">
        <w:rPr>
          <w:rFonts w:eastAsia="SimSun"/>
          <w:lang w:eastAsia="zh-CN"/>
        </w:rPr>
        <w:t>public user identity using the IP-CAN</w:t>
      </w:r>
      <w:r w:rsidR="00B5429A" w:rsidRPr="00C21991">
        <w:rPr>
          <w:rFonts w:eastAsia="SimSun"/>
          <w:lang w:eastAsia="zh-CN"/>
        </w:rPr>
        <w:t>, such that this contact is expected to be used for the delivery of incoming requests in the IM CN subsystem relating to such media.</w:t>
      </w:r>
    </w:p>
    <w:p w14:paraId="019D3BC8" w14:textId="77777777" w:rsidR="00B5429A" w:rsidRPr="00C21991" w:rsidRDefault="00B5429A" w:rsidP="00B5429A">
      <w:pPr>
        <w:rPr>
          <w:rFonts w:eastAsia="SimSun"/>
        </w:rPr>
      </w:pPr>
      <w:r w:rsidRPr="00C21991">
        <w:rPr>
          <w:rFonts w:eastAsia="SimSun"/>
        </w:rPr>
        <w:t>The UE indicates to the non-access stratum the status of being not available for voice over PS when these conditions are no longer met.</w:t>
      </w:r>
    </w:p>
    <w:p w14:paraId="080B1AFC" w14:textId="77777777" w:rsidR="008A75CD" w:rsidRPr="00C21991" w:rsidRDefault="008A75CD" w:rsidP="008A75CD">
      <w:pPr>
        <w:pStyle w:val="NO"/>
        <w:rPr>
          <w:lang w:eastAsia="ja-JP"/>
        </w:rPr>
      </w:pPr>
      <w:r w:rsidRPr="00C21991">
        <w:t>NOTE:</w:t>
      </w:r>
      <w:r w:rsidRPr="00C21991">
        <w:tab/>
      </w:r>
      <w:r w:rsidRPr="00C21991">
        <w:rPr>
          <w:rFonts w:hint="eastAsia"/>
          <w:lang w:eastAsia="ja-JP"/>
        </w:rPr>
        <w:t>T</w:t>
      </w:r>
      <w:r w:rsidRPr="00C21991">
        <w:rPr>
          <w:rFonts w:eastAsia="SimSun"/>
        </w:rPr>
        <w:t>he status of being not available for voice over PS</w:t>
      </w:r>
      <w:r w:rsidRPr="00C21991">
        <w:rPr>
          <w:rFonts w:hint="eastAsia"/>
          <w:lang w:eastAsia="ja-JP"/>
        </w:rPr>
        <w:t xml:space="preserve"> is used for domain selection for UE originating sessions / calls specified in </w:t>
      </w:r>
      <w:r w:rsidRPr="00C21991">
        <w:t>3GPP TS 23.221 [6] subclause </w:t>
      </w:r>
      <w:r w:rsidRPr="00C21991">
        <w:rPr>
          <w:rFonts w:hint="eastAsia"/>
          <w:lang w:eastAsia="ja-JP"/>
        </w:rPr>
        <w:t>7</w:t>
      </w:r>
      <w:r w:rsidRPr="00C21991">
        <w:t>.</w:t>
      </w:r>
      <w:r w:rsidRPr="00C21991">
        <w:rPr>
          <w:rFonts w:hint="eastAsia"/>
          <w:lang w:eastAsia="ja-JP"/>
        </w:rPr>
        <w:t>2a.</w:t>
      </w:r>
    </w:p>
    <w:p w14:paraId="2D16F949" w14:textId="77777777" w:rsidR="00DA32BF" w:rsidRPr="00C21991" w:rsidRDefault="00DA32BF" w:rsidP="005D46C4">
      <w:pPr>
        <w:pStyle w:val="Heading3"/>
      </w:pPr>
      <w:bookmarkStart w:id="3967" w:name="_CRB_3_1_2A"/>
      <w:bookmarkStart w:id="3968" w:name="_Toc210128333"/>
      <w:bookmarkEnd w:id="3967"/>
      <w:r w:rsidRPr="00C21991">
        <w:t>B.3.1.2A</w:t>
      </w:r>
      <w:r w:rsidRPr="00C21991">
        <w:tab/>
        <w:t>Availability for SMS</w:t>
      </w:r>
      <w:bookmarkEnd w:id="3968"/>
    </w:p>
    <w:p w14:paraId="65662C4A" w14:textId="77777777" w:rsidR="00DA32BF" w:rsidRPr="00C21991" w:rsidRDefault="00DA32BF" w:rsidP="00DA32BF">
      <w:pPr>
        <w:rPr>
          <w:rFonts w:eastAsia="SimSun"/>
        </w:rPr>
      </w:pPr>
      <w:r w:rsidRPr="00C21991">
        <w:rPr>
          <w:rFonts w:eastAsia="SimSun"/>
        </w:rPr>
        <w:t xml:space="preserve">The UE determines </w:t>
      </w:r>
      <w:r w:rsidR="008F5800" w:rsidRPr="00C21991">
        <w:rPr>
          <w:rFonts w:eastAsia="SimSun"/>
        </w:rPr>
        <w:t xml:space="preserve">that </w:t>
      </w:r>
      <w:r w:rsidRPr="00C21991">
        <w:rPr>
          <w:rFonts w:eastAsia="SimSun"/>
        </w:rPr>
        <w:t xml:space="preserve">the UE is able to use SMS using IMS </w:t>
      </w:r>
      <w:r w:rsidR="008F5800" w:rsidRPr="00C21991">
        <w:rPr>
          <w:rFonts w:eastAsia="SimSun"/>
        </w:rPr>
        <w:t>if</w:t>
      </w:r>
      <w:r w:rsidR="008F5800" w:rsidRPr="00C21991">
        <w:rPr>
          <w:rFonts w:eastAsia="SimSun"/>
          <w:lang w:eastAsia="zh-CN"/>
        </w:rPr>
        <w:t xml:space="preserve"> </w:t>
      </w:r>
      <w:r w:rsidRPr="00C21991">
        <w:rPr>
          <w:rFonts w:eastAsia="SimSun"/>
          <w:lang w:eastAsia="zh-CN"/>
        </w:rPr>
        <w:t>the UE</w:t>
      </w:r>
      <w:r w:rsidRPr="00C21991">
        <w:rPr>
          <w:rFonts w:eastAsia="SimSun"/>
        </w:rPr>
        <w:t>:</w:t>
      </w:r>
    </w:p>
    <w:p w14:paraId="1BBDEF02" w14:textId="77777777" w:rsidR="00DA32BF" w:rsidRPr="00C21991" w:rsidRDefault="00DA32BF" w:rsidP="00DA32BF">
      <w:pPr>
        <w:pStyle w:val="B1"/>
        <w:rPr>
          <w:rFonts w:eastAsia="SimSun"/>
          <w:lang w:eastAsia="zh-CN"/>
        </w:rPr>
      </w:pPr>
      <w:r w:rsidRPr="00C21991">
        <w:rPr>
          <w:rFonts w:eastAsia="SimSun"/>
          <w:lang w:eastAsia="zh-CN"/>
        </w:rPr>
        <w:t>I)</w:t>
      </w:r>
      <w:r w:rsidRPr="00C21991">
        <w:rPr>
          <w:rFonts w:eastAsia="SimSun"/>
          <w:lang w:eastAsia="zh-CN"/>
        </w:rPr>
        <w:tab/>
        <w:t xml:space="preserve">is capable of using the </w:t>
      </w:r>
      <w:r w:rsidRPr="00C21991">
        <w:t>MIME type "application/vnd.3gpp.sms" (see 3GPP TS 24.341 [8L])</w:t>
      </w:r>
      <w:r w:rsidRPr="00C21991">
        <w:rPr>
          <w:rFonts w:eastAsia="SimSun"/>
          <w:lang w:eastAsia="zh-CN"/>
        </w:rPr>
        <w:t>, such that the MIME type can also be used when accessing the IM CN subsystem using the current IP-CAN;</w:t>
      </w:r>
    </w:p>
    <w:p w14:paraId="6086F2E5" w14:textId="77777777" w:rsidR="00DA32BF" w:rsidRPr="00C21991" w:rsidRDefault="00DA32BF" w:rsidP="00DA32BF">
      <w:pPr>
        <w:pStyle w:val="B1"/>
        <w:rPr>
          <w:rFonts w:eastAsia="SimSun"/>
          <w:lang w:eastAsia="zh-CN"/>
        </w:rPr>
      </w:pPr>
      <w:r w:rsidRPr="00C21991">
        <w:rPr>
          <w:rFonts w:eastAsia="SimSun"/>
          <w:lang w:eastAsia="zh-CN"/>
        </w:rPr>
        <w:t>II)</w:t>
      </w:r>
      <w:r w:rsidRPr="00C21991">
        <w:rPr>
          <w:rFonts w:eastAsia="SimSun"/>
          <w:lang w:eastAsia="zh-CN"/>
        </w:rPr>
        <w:tab/>
        <w:t>supports the</w:t>
      </w:r>
      <w:r w:rsidRPr="00C21991">
        <w:t xml:space="preserve"> role of an SM-over-IP sender (see 3GPP TS 24.341 [8L])</w:t>
      </w:r>
      <w:r w:rsidRPr="00C21991">
        <w:rPr>
          <w:rFonts w:eastAsia="SimSun"/>
          <w:lang w:eastAsia="zh-CN"/>
        </w:rPr>
        <w:t>;</w:t>
      </w:r>
    </w:p>
    <w:p w14:paraId="34212CDC" w14:textId="77777777" w:rsidR="00F107FA" w:rsidRPr="00C21991" w:rsidRDefault="00F107FA" w:rsidP="00F107FA">
      <w:pPr>
        <w:pStyle w:val="B1"/>
        <w:rPr>
          <w:lang w:eastAsia="ja-JP"/>
        </w:rPr>
      </w:pPr>
      <w:r w:rsidRPr="00C21991">
        <w:rPr>
          <w:rFonts w:eastAsia="SimSun"/>
          <w:lang w:eastAsia="zh-CN"/>
        </w:rPr>
        <w:t>I</w:t>
      </w:r>
      <w:r w:rsidRPr="00C21991">
        <w:rPr>
          <w:rFonts w:hint="eastAsia"/>
          <w:lang w:eastAsia="ja-JP"/>
        </w:rPr>
        <w:t>IA</w:t>
      </w:r>
      <w:r w:rsidRPr="00C21991">
        <w:rPr>
          <w:rFonts w:eastAsia="SimSun"/>
          <w:lang w:eastAsia="zh-CN"/>
        </w:rPr>
        <w:t>)</w:t>
      </w:r>
      <w:r w:rsidRPr="00C21991">
        <w:rPr>
          <w:rFonts w:eastAsia="SimSun"/>
          <w:lang w:eastAsia="zh-CN"/>
        </w:rPr>
        <w:tab/>
      </w:r>
      <w:r w:rsidRPr="00C21991">
        <w:rPr>
          <w:rFonts w:hint="eastAsia"/>
          <w:lang w:eastAsia="ja-JP"/>
        </w:rPr>
        <w:t>determines the PDP context used for SIP signalling exists;</w:t>
      </w:r>
    </w:p>
    <w:p w14:paraId="77C2BC73" w14:textId="77777777" w:rsidR="008F5800" w:rsidRPr="00C21991" w:rsidRDefault="00DA32BF" w:rsidP="008F5800">
      <w:pPr>
        <w:pStyle w:val="B1"/>
        <w:rPr>
          <w:rFonts w:eastAsia="SimSun"/>
          <w:lang w:eastAsia="zh-CN"/>
        </w:rPr>
      </w:pPr>
      <w:r w:rsidRPr="00C21991">
        <w:rPr>
          <w:rFonts w:eastAsia="SimSun"/>
          <w:lang w:eastAsia="zh-CN"/>
        </w:rPr>
        <w:t>III)</w:t>
      </w:r>
      <w:r w:rsidRPr="00C21991">
        <w:rPr>
          <w:rFonts w:eastAsia="SimSun"/>
          <w:lang w:eastAsia="zh-CN"/>
        </w:rPr>
        <w:tab/>
      </w:r>
      <w:r w:rsidRPr="00C21991">
        <w:t xml:space="preserve">determines a contact </w:t>
      </w:r>
      <w:r w:rsidRPr="00C21991">
        <w:rPr>
          <w:rFonts w:eastAsia="SimSun"/>
          <w:lang w:eastAsia="zh-CN"/>
        </w:rPr>
        <w:t xml:space="preserve">has </w:t>
      </w:r>
      <w:r w:rsidRPr="00C21991">
        <w:t xml:space="preserve">been bound to a </w:t>
      </w:r>
      <w:r w:rsidRPr="00C21991">
        <w:rPr>
          <w:rFonts w:eastAsia="SimSun"/>
          <w:lang w:eastAsia="zh-CN"/>
        </w:rPr>
        <w:t>public user identity using the IP-CAN, such that this contact is expected to be used for the delivery of incoming requests in the IM CN subsystem relating to such media</w:t>
      </w:r>
      <w:r w:rsidR="008F5800" w:rsidRPr="00C21991">
        <w:rPr>
          <w:rFonts w:eastAsia="SimSun"/>
          <w:lang w:eastAsia="zh-CN"/>
        </w:rPr>
        <w:t>;</w:t>
      </w:r>
    </w:p>
    <w:p w14:paraId="04C48164" w14:textId="77777777" w:rsidR="007F4FA5" w:rsidRPr="00C21991" w:rsidRDefault="008F5800" w:rsidP="007F4FA5">
      <w:pPr>
        <w:pStyle w:val="B1"/>
        <w:rPr>
          <w:rFonts w:eastAsia="SimSun"/>
          <w:lang w:eastAsia="zh-CN"/>
        </w:rPr>
      </w:pPr>
      <w:r w:rsidRPr="00C21991">
        <w:rPr>
          <w:rFonts w:eastAsia="SimSun"/>
          <w:lang w:eastAsia="zh-CN"/>
        </w:rPr>
        <w:t>IV)</w:t>
      </w:r>
      <w:r w:rsidRPr="00C21991">
        <w:rPr>
          <w:rFonts w:eastAsia="SimSun"/>
          <w:lang w:eastAsia="zh-CN"/>
        </w:rPr>
        <w:tab/>
        <w:t xml:space="preserve">the UE does not determine </w:t>
      </w:r>
      <w:r w:rsidRPr="00C21991">
        <w:rPr>
          <w:rFonts w:hint="eastAsia"/>
          <w:lang w:eastAsia="ja-JP"/>
        </w:rPr>
        <w:t>that SMS over IP is restricted</w:t>
      </w:r>
      <w:r w:rsidRPr="00C21991">
        <w:rPr>
          <w:lang w:eastAsia="ja-JP"/>
        </w:rPr>
        <w:t xml:space="preserve"> </w:t>
      </w:r>
      <w:r w:rsidRPr="00C21991">
        <w:rPr>
          <w:rFonts w:hint="eastAsia"/>
          <w:lang w:eastAsia="ja-JP"/>
        </w:rPr>
        <w:t xml:space="preserve">in </w:t>
      </w:r>
      <w:r w:rsidRPr="00C21991">
        <w:t>3GPP TS 2</w:t>
      </w:r>
      <w:r w:rsidRPr="00C21991">
        <w:rPr>
          <w:rFonts w:hint="eastAsia"/>
          <w:lang w:eastAsia="ja-JP"/>
        </w:rPr>
        <w:t>4</w:t>
      </w:r>
      <w:r w:rsidRPr="00C21991">
        <w:t>.</w:t>
      </w:r>
      <w:r w:rsidRPr="00C21991">
        <w:rPr>
          <w:rFonts w:hint="eastAsia"/>
          <w:lang w:eastAsia="ja-JP"/>
        </w:rPr>
        <w:t>34</w:t>
      </w:r>
      <w:r w:rsidRPr="00C21991">
        <w:t>1 [</w:t>
      </w:r>
      <w:r w:rsidRPr="00C21991">
        <w:rPr>
          <w:rFonts w:hint="eastAsia"/>
          <w:lang w:eastAsia="ja-JP"/>
        </w:rPr>
        <w:t>8L</w:t>
      </w:r>
      <w:r w:rsidRPr="00C21991">
        <w:t>]</w:t>
      </w:r>
      <w:r w:rsidRPr="00C21991">
        <w:rPr>
          <w:rFonts w:hint="eastAsia"/>
          <w:lang w:eastAsia="ja-JP"/>
        </w:rPr>
        <w:t xml:space="preserve"> subclause</w:t>
      </w:r>
      <w:r w:rsidRPr="00C21991">
        <w:t> </w:t>
      </w:r>
      <w:r w:rsidRPr="00C21991">
        <w:rPr>
          <w:rFonts w:hint="eastAsia"/>
          <w:lang w:eastAsia="ja-JP"/>
        </w:rPr>
        <w:t>5</w:t>
      </w:r>
      <w:r w:rsidRPr="00C21991">
        <w:t>.</w:t>
      </w:r>
      <w:r w:rsidRPr="00C21991">
        <w:rPr>
          <w:rFonts w:hint="eastAsia"/>
          <w:lang w:eastAsia="ja-JP"/>
        </w:rPr>
        <w:t>2.1.3</w:t>
      </w:r>
      <w:r w:rsidR="007F4FA5" w:rsidRPr="00C21991">
        <w:rPr>
          <w:lang w:eastAsia="ja-JP"/>
        </w:rPr>
        <w:t>;</w:t>
      </w:r>
      <w:r w:rsidR="007F4FA5" w:rsidRPr="00C21991">
        <w:rPr>
          <w:rFonts w:eastAsia="SimSun"/>
          <w:lang w:eastAsia="zh-CN"/>
        </w:rPr>
        <w:t xml:space="preserve"> and</w:t>
      </w:r>
    </w:p>
    <w:p w14:paraId="01A48551" w14:textId="77777777" w:rsidR="007F4FA5" w:rsidRPr="00C21991" w:rsidRDefault="007F4FA5" w:rsidP="007F4FA5">
      <w:pPr>
        <w:pStyle w:val="B1"/>
        <w:rPr>
          <w:rFonts w:eastAsia="SimSun"/>
          <w:lang w:eastAsia="zh-CN"/>
        </w:rPr>
      </w:pPr>
      <w:r w:rsidRPr="00C21991">
        <w:rPr>
          <w:rFonts w:eastAsia="SimSun"/>
          <w:lang w:eastAsia="zh-CN"/>
        </w:rPr>
        <w:t>V)</w:t>
      </w:r>
      <w:r w:rsidRPr="00C21991">
        <w:rPr>
          <w:rFonts w:eastAsia="SimSun"/>
          <w:lang w:eastAsia="zh-CN"/>
        </w:rPr>
        <w:tab/>
        <w:t>the 3GPP PS data off status is:</w:t>
      </w:r>
    </w:p>
    <w:p w14:paraId="1F9B1971" w14:textId="77777777" w:rsidR="007F4FA5" w:rsidRPr="00C21991" w:rsidRDefault="007F4FA5" w:rsidP="007F4FA5">
      <w:pPr>
        <w:pStyle w:val="B2"/>
        <w:rPr>
          <w:rFonts w:eastAsia="SimSun"/>
          <w:lang w:eastAsia="zh-CN"/>
        </w:rPr>
      </w:pPr>
      <w:r w:rsidRPr="00C21991">
        <w:rPr>
          <w:rFonts w:eastAsia="SimSun"/>
          <w:lang w:eastAsia="zh-CN"/>
        </w:rPr>
        <w:t>-</w:t>
      </w:r>
      <w:r w:rsidRPr="00C21991">
        <w:rPr>
          <w:rFonts w:eastAsia="SimSun"/>
          <w:lang w:eastAsia="zh-CN"/>
        </w:rPr>
        <w:tab/>
        <w:t>"inactive";</w:t>
      </w:r>
    </w:p>
    <w:p w14:paraId="1C2BD38E" w14:textId="77777777" w:rsidR="00CC5FF5" w:rsidRPr="00C21991" w:rsidRDefault="007F4FA5" w:rsidP="00CC5FF5">
      <w:pPr>
        <w:pStyle w:val="B2"/>
        <w:rPr>
          <w:lang w:eastAsia="zh-CN"/>
        </w:rPr>
      </w:pPr>
      <w:r w:rsidRPr="00C21991">
        <w:rPr>
          <w:rFonts w:eastAsia="SimSun"/>
          <w:lang w:eastAsia="zh-CN"/>
        </w:rPr>
        <w:t>-</w:t>
      </w:r>
      <w:r w:rsidRPr="00C21991">
        <w:rPr>
          <w:rFonts w:eastAsia="SimSun"/>
          <w:lang w:eastAsia="zh-CN"/>
        </w:rPr>
        <w:tab/>
        <w:t>"active"</w:t>
      </w:r>
      <w:r w:rsidR="00CC5FF5" w:rsidRPr="00C21991">
        <w:rPr>
          <w:lang w:eastAsia="zh-CN"/>
        </w:rPr>
        <w:t>, the UE is in the HPLMN or the EHPLMN,</w:t>
      </w:r>
      <w:r w:rsidRPr="00C21991">
        <w:rPr>
          <w:rFonts w:eastAsia="SimSun"/>
          <w:lang w:eastAsia="zh-CN"/>
        </w:rPr>
        <w:t xml:space="preserve"> and SMS over IMS is a 3GPP PS data off exempt service</w:t>
      </w:r>
      <w:r w:rsidR="00CC5FF5" w:rsidRPr="00C21991">
        <w:rPr>
          <w:lang w:eastAsia="zh-CN"/>
        </w:rPr>
        <w:t>; or</w:t>
      </w:r>
    </w:p>
    <w:p w14:paraId="585FA2D9" w14:textId="77777777" w:rsidR="00DA32BF" w:rsidRPr="00C21991" w:rsidRDefault="00CC5FF5" w:rsidP="00CC5FF5">
      <w:pPr>
        <w:pStyle w:val="B2"/>
      </w:pPr>
      <w:r w:rsidRPr="00C21991">
        <w:rPr>
          <w:lang w:eastAsia="zh-CN"/>
        </w:rPr>
        <w:t>-</w:t>
      </w:r>
      <w:r w:rsidRPr="00C21991">
        <w:rPr>
          <w:lang w:eastAsia="zh-CN"/>
        </w:rPr>
        <w:tab/>
        <w:t xml:space="preserve">"active", the UE is in the VPLMN, the UE is </w:t>
      </w:r>
      <w:r w:rsidRPr="00C21991">
        <w:t xml:space="preserve">configured </w:t>
      </w:r>
      <w:r w:rsidRPr="00C21991">
        <w:rPr>
          <w:lang w:eastAsia="zh-CN"/>
        </w:rPr>
        <w:t>with an indication that</w:t>
      </w:r>
      <w:r w:rsidRPr="00C21991" w:rsidDel="00A8493E">
        <w:rPr>
          <w:lang w:eastAsia="zh-CN"/>
        </w:rPr>
        <w:t xml:space="preserve"> </w:t>
      </w:r>
      <w:r w:rsidRPr="00C21991">
        <w:rPr>
          <w:lang w:eastAsia="zh-CN"/>
        </w:rPr>
        <w:t>SMS over IMS is a 3GPP PS data off exempt service in a VPLMN, and SMS over IMS is a 3GPP PS data off roaming exempt service.</w:t>
      </w:r>
    </w:p>
    <w:p w14:paraId="67F74020" w14:textId="77777777" w:rsidR="00F107FA" w:rsidRPr="00C21991" w:rsidRDefault="00F107FA" w:rsidP="00F107FA">
      <w:pPr>
        <w:rPr>
          <w:lang w:eastAsia="ja-JP"/>
        </w:rPr>
      </w:pPr>
      <w:r w:rsidRPr="00C21991">
        <w:rPr>
          <w:rFonts w:hint="eastAsia"/>
          <w:lang w:eastAsia="ja-JP"/>
        </w:rPr>
        <w:t xml:space="preserve">When </w:t>
      </w:r>
      <w:r w:rsidRPr="00C21991">
        <w:t>above criteria are not matched</w:t>
      </w:r>
      <w:r w:rsidR="008F5800" w:rsidRPr="00C21991">
        <w:t>,</w:t>
      </w:r>
      <w:r w:rsidR="008F5800" w:rsidRPr="00C21991">
        <w:rPr>
          <w:rFonts w:hint="eastAsia"/>
          <w:lang w:eastAsia="ja-JP"/>
        </w:rPr>
        <w:t xml:space="preserve"> </w:t>
      </w:r>
      <w:r w:rsidR="008F5800" w:rsidRPr="00C21991">
        <w:rPr>
          <w:lang w:eastAsia="ja-JP"/>
        </w:rPr>
        <w:t>the</w:t>
      </w:r>
      <w:r w:rsidRPr="00C21991">
        <w:rPr>
          <w:rFonts w:hint="eastAsia"/>
          <w:lang w:eastAsia="ja-JP"/>
        </w:rPr>
        <w:t xml:space="preserve"> </w:t>
      </w:r>
      <w:r w:rsidRPr="00C21991">
        <w:t xml:space="preserve">UE determines </w:t>
      </w:r>
      <w:r w:rsidR="008F5800" w:rsidRPr="00C21991">
        <w:t xml:space="preserve">that </w:t>
      </w:r>
      <w:r w:rsidRPr="00C21991">
        <w:rPr>
          <w:rFonts w:hint="eastAsia"/>
          <w:lang w:eastAsia="ja-JP"/>
        </w:rPr>
        <w:t>SMS</w:t>
      </w:r>
      <w:r w:rsidRPr="00C21991">
        <w:t xml:space="preserve"> </w:t>
      </w:r>
      <w:r w:rsidRPr="00C21991">
        <w:rPr>
          <w:rFonts w:hint="eastAsia"/>
          <w:lang w:eastAsia="ja-JP"/>
        </w:rPr>
        <w:t>using</w:t>
      </w:r>
      <w:r w:rsidRPr="00C21991">
        <w:t xml:space="preserve"> IMS</w:t>
      </w:r>
      <w:r w:rsidRPr="00C21991">
        <w:rPr>
          <w:rFonts w:hint="eastAsia"/>
          <w:lang w:eastAsia="ja-JP"/>
        </w:rPr>
        <w:t xml:space="preserve"> is unavailable.</w:t>
      </w:r>
    </w:p>
    <w:p w14:paraId="1363F354" w14:textId="77777777" w:rsidR="008A75CD" w:rsidRPr="00C21991" w:rsidRDefault="008A75CD" w:rsidP="008A75CD">
      <w:pPr>
        <w:pStyle w:val="NO"/>
      </w:pPr>
      <w:r w:rsidRPr="00C21991">
        <w:t>NOTE:</w:t>
      </w:r>
      <w:r w:rsidRPr="00C21991">
        <w:tab/>
      </w:r>
      <w:r w:rsidRPr="00C21991">
        <w:rPr>
          <w:rFonts w:hint="eastAsia"/>
          <w:lang w:eastAsia="ja-JP"/>
        </w:rPr>
        <w:t>T</w:t>
      </w:r>
      <w:r w:rsidRPr="00C21991">
        <w:rPr>
          <w:rFonts w:eastAsia="SimSun"/>
        </w:rPr>
        <w:t xml:space="preserve">he status </w:t>
      </w:r>
      <w:r w:rsidRPr="00C21991">
        <w:rPr>
          <w:rFonts w:hint="eastAsia"/>
          <w:lang w:eastAsia="ja-JP"/>
        </w:rPr>
        <w:t>that SMS</w:t>
      </w:r>
      <w:r w:rsidRPr="00C21991">
        <w:t xml:space="preserve"> </w:t>
      </w:r>
      <w:r w:rsidRPr="00C21991">
        <w:rPr>
          <w:rFonts w:hint="eastAsia"/>
          <w:lang w:eastAsia="ja-JP"/>
        </w:rPr>
        <w:t>using</w:t>
      </w:r>
      <w:r w:rsidRPr="00C21991">
        <w:t xml:space="preserve"> IMS</w:t>
      </w:r>
      <w:r w:rsidRPr="00C21991">
        <w:rPr>
          <w:rFonts w:hint="eastAsia"/>
          <w:lang w:eastAsia="ja-JP"/>
        </w:rPr>
        <w:t xml:space="preserve"> is unavailable is used for domain selection for UE originating SMS specified in </w:t>
      </w:r>
      <w:r w:rsidRPr="00C21991">
        <w:t>3GPP TS 23.221 [6] subclause </w:t>
      </w:r>
      <w:r w:rsidRPr="00C21991">
        <w:rPr>
          <w:rFonts w:hint="eastAsia"/>
          <w:lang w:eastAsia="ja-JP"/>
        </w:rPr>
        <w:t>7</w:t>
      </w:r>
      <w:r w:rsidRPr="00C21991">
        <w:t>.</w:t>
      </w:r>
      <w:r w:rsidRPr="00C21991">
        <w:rPr>
          <w:rFonts w:hint="eastAsia"/>
          <w:lang w:eastAsia="ja-JP"/>
        </w:rPr>
        <w:t>2c.</w:t>
      </w:r>
    </w:p>
    <w:p w14:paraId="7C7A9FF9" w14:textId="77777777" w:rsidR="00105C17" w:rsidRPr="00C21991" w:rsidRDefault="00105C17" w:rsidP="005D46C4">
      <w:pPr>
        <w:pStyle w:val="Heading3"/>
      </w:pPr>
      <w:bookmarkStart w:id="3969" w:name="_CRB_3_1_3"/>
      <w:bookmarkStart w:id="3970" w:name="_Toc210128334"/>
      <w:bookmarkEnd w:id="3969"/>
      <w:r w:rsidRPr="00C21991">
        <w:t>B.3.1.3</w:t>
      </w:r>
      <w:r w:rsidRPr="00C21991">
        <w:tab/>
        <w:t>Authorization header field</w:t>
      </w:r>
      <w:bookmarkEnd w:id="3970"/>
    </w:p>
    <w:p w14:paraId="07581815" w14:textId="77777777" w:rsidR="00105C17" w:rsidRPr="00C21991" w:rsidRDefault="00105C17" w:rsidP="00105C17">
      <w:r w:rsidRPr="00C21991">
        <w:t>Void.</w:t>
      </w:r>
    </w:p>
    <w:p w14:paraId="59A0A496" w14:textId="77777777" w:rsidR="009242F1" w:rsidRPr="00C21991" w:rsidRDefault="009242F1" w:rsidP="005D46C4">
      <w:pPr>
        <w:pStyle w:val="Heading3"/>
      </w:pPr>
      <w:bookmarkStart w:id="3971" w:name="_CRB_3_1_4"/>
      <w:bookmarkStart w:id="3972" w:name="_Toc210128335"/>
      <w:bookmarkEnd w:id="3971"/>
      <w:r w:rsidRPr="00C21991">
        <w:t>B.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3972"/>
    </w:p>
    <w:p w14:paraId="02D6E8DC" w14:textId="77777777" w:rsidR="009242F1" w:rsidRPr="00C21991" w:rsidRDefault="009242F1" w:rsidP="009242F1">
      <w:pPr>
        <w:rPr>
          <w:snapToGrid w:val="0"/>
        </w:rPr>
      </w:pPr>
      <w:r w:rsidRPr="00C21991">
        <w:rPr>
          <w:snapToGrid w:val="0"/>
        </w:rPr>
        <w:t xml:space="preserve">Upon receiving an </w:t>
      </w:r>
      <w:r w:rsidRPr="00C21991">
        <w:t xml:space="preserve">INVITE request not including the "precondition" option-tag in the Supported header field and not including the "precondition" option-tag in the Require header field, </w:t>
      </w:r>
      <w:r w:rsidRPr="00C21991">
        <w:rPr>
          <w:snapToGrid w:val="0"/>
        </w:rPr>
        <w:t>and the IP-CAN performs network-initiated resource reservation for the UE, the UE:</w:t>
      </w:r>
    </w:p>
    <w:p w14:paraId="09AFF5A6" w14:textId="77777777" w:rsidR="009242F1" w:rsidRPr="00C21991" w:rsidRDefault="009242F1" w:rsidP="009242F1">
      <w:pPr>
        <w:pStyle w:val="B1"/>
        <w:rPr>
          <w:snapToGrid w:val="0"/>
        </w:rPr>
      </w:pPr>
      <w:r w:rsidRPr="00C21991">
        <w:rPr>
          <w:snapToGrid w:val="0"/>
        </w:rPr>
        <w:t>1)</w:t>
      </w:r>
      <w:r w:rsidRPr="00C21991">
        <w:rPr>
          <w:snapToGrid w:val="0"/>
        </w:rPr>
        <w:tab/>
        <w:t xml:space="preserve">if the INVITE request contains an SDP offer and </w:t>
      </w:r>
      <w:r w:rsidRPr="00C21991">
        <w:t xml:space="preserve">the local resources required at the terminating UE </w:t>
      </w:r>
      <w:r w:rsidRPr="00C21991">
        <w:rPr>
          <w:snapToGrid w:val="0"/>
        </w:rPr>
        <w:t>for the received SDP offer are not available:</w:t>
      </w:r>
    </w:p>
    <w:p w14:paraId="3E6F9DD9" w14:textId="77777777" w:rsidR="009242F1" w:rsidRPr="00C21991" w:rsidRDefault="009242F1" w:rsidP="009242F1">
      <w:pPr>
        <w:pStyle w:val="B2"/>
        <w:rPr>
          <w:snapToGrid w:val="0"/>
        </w:rPr>
      </w:pPr>
      <w:r w:rsidRPr="00C21991">
        <w:rPr>
          <w:snapToGrid w:val="0"/>
        </w:rPr>
        <w:t>a)</w:t>
      </w:r>
      <w:r w:rsidRPr="00C21991">
        <w:rPr>
          <w:snapToGrid w:val="0"/>
        </w:rPr>
        <w:tab/>
      </w:r>
      <w:r w:rsidRPr="00C21991">
        <w:rPr>
          <w:rFonts w:hint="eastAsia"/>
          <w:snapToGrid w:val="0"/>
          <w:lang w:eastAsia="zh-CN"/>
        </w:rPr>
        <w:t>shall</w:t>
      </w:r>
      <w:r w:rsidRPr="00C21991">
        <w:rPr>
          <w:snapToGrid w:val="0"/>
        </w:rPr>
        <w:t xml:space="preserve"> not alert the user; and</w:t>
      </w:r>
    </w:p>
    <w:p w14:paraId="5B0775AC" w14:textId="77777777" w:rsidR="009242F1" w:rsidRPr="00C21991" w:rsidRDefault="009242F1" w:rsidP="009242F1">
      <w:pPr>
        <w:pStyle w:val="B2"/>
        <w:rPr>
          <w:snapToGrid w:val="0"/>
        </w:rPr>
      </w:pPr>
      <w:r w:rsidRPr="00C21991">
        <w:rPr>
          <w:snapToGrid w:val="0"/>
        </w:rPr>
        <w:t>b)</w:t>
      </w:r>
      <w:r w:rsidRPr="00C21991">
        <w:rPr>
          <w:snapToGrid w:val="0"/>
        </w:rPr>
        <w:tab/>
        <w:t xml:space="preserve">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w:t>
      </w:r>
      <w:proofErr w:type="spellStart"/>
      <w:r w:rsidRPr="00C21991">
        <w:rPr>
          <w:snapToGrid w:val="0"/>
        </w:rPr>
        <w:t>Progres</w:t>
      </w:r>
      <w:proofErr w:type="spellEnd"/>
      <w:r w:rsidRPr="00C21991">
        <w:rPr>
          <w:snapToGrid w:val="0"/>
        </w:rPr>
        <w:t>) response, the UE shall include an SDP answer; and</w:t>
      </w:r>
    </w:p>
    <w:p w14:paraId="483A2EF6" w14:textId="77777777" w:rsidR="009242F1" w:rsidRPr="00C21991" w:rsidRDefault="009242F1" w:rsidP="009242F1">
      <w:pPr>
        <w:pStyle w:val="B1"/>
        <w:rPr>
          <w:snapToGrid w:val="0"/>
        </w:rPr>
      </w:pPr>
      <w:r w:rsidRPr="00C21991">
        <w:rPr>
          <w:snapToGrid w:val="0"/>
        </w:rPr>
        <w:t>2)</w:t>
      </w:r>
      <w:r w:rsidRPr="00C21991">
        <w:rPr>
          <w:snapToGrid w:val="0"/>
        </w:rPr>
        <w:tab/>
        <w:t>if the INVITE request does not contain an SDP offer and the INVITE request includes a Supported header field indicating support of reliable provisional responses:</w:t>
      </w:r>
    </w:p>
    <w:p w14:paraId="7B286749" w14:textId="77777777" w:rsidR="009242F1" w:rsidRPr="00C21991" w:rsidRDefault="009242F1" w:rsidP="009242F1">
      <w:pPr>
        <w:pStyle w:val="B2"/>
        <w:rPr>
          <w:snapToGrid w:val="0"/>
        </w:rPr>
      </w:pPr>
      <w:r w:rsidRPr="00C21991">
        <w:rPr>
          <w:snapToGrid w:val="0"/>
        </w:rPr>
        <w:t>a)</w:t>
      </w:r>
      <w:r w:rsidRPr="00C21991">
        <w:rPr>
          <w:snapToGrid w:val="0"/>
        </w:rPr>
        <w:tab/>
        <w:t>shall generate an SDP offer; and</w:t>
      </w:r>
    </w:p>
    <w:p w14:paraId="580F4624" w14:textId="77777777" w:rsidR="009242F1" w:rsidRPr="00C21991" w:rsidRDefault="009242F1" w:rsidP="009242F1">
      <w:pPr>
        <w:pStyle w:val="B2"/>
        <w:rPr>
          <w:snapToGrid w:val="0"/>
        </w:rPr>
      </w:pPr>
      <w:r w:rsidRPr="00C21991">
        <w:rPr>
          <w:snapToGrid w:val="0"/>
        </w:rPr>
        <w:t>b)</w:t>
      </w:r>
      <w:r w:rsidRPr="00C21991">
        <w:rPr>
          <w:snapToGrid w:val="0"/>
        </w:rPr>
        <w:tab/>
        <w:t xml:space="preserve">if </w:t>
      </w:r>
      <w:r w:rsidRPr="00C21991">
        <w:t xml:space="preserve">the local resources required at the terminating UE </w:t>
      </w:r>
      <w:r w:rsidRPr="00C21991">
        <w:rPr>
          <w:snapToGrid w:val="0"/>
        </w:rPr>
        <w:t>for the generated SDP offer are not available:</w:t>
      </w:r>
    </w:p>
    <w:p w14:paraId="5D02BF33" w14:textId="77777777" w:rsidR="009242F1" w:rsidRPr="00C21991" w:rsidRDefault="009242F1" w:rsidP="009242F1">
      <w:pPr>
        <w:pStyle w:val="B3"/>
        <w:rPr>
          <w:snapToGrid w:val="0"/>
        </w:rPr>
      </w:pPr>
      <w:r w:rsidRPr="00C21991">
        <w:rPr>
          <w:snapToGrid w:val="0"/>
        </w:rPr>
        <w:t>A)</w:t>
      </w:r>
      <w:r w:rsidRPr="00C21991">
        <w:rPr>
          <w:snapToGrid w:val="0"/>
        </w:rPr>
        <w:tab/>
      </w:r>
      <w:r w:rsidRPr="00C21991">
        <w:rPr>
          <w:rFonts w:hint="eastAsia"/>
          <w:snapToGrid w:val="0"/>
          <w:lang w:eastAsia="zh-CN"/>
        </w:rPr>
        <w:t>shall</w:t>
      </w:r>
      <w:r w:rsidRPr="00C21991">
        <w:rPr>
          <w:snapToGrid w:val="0"/>
        </w:rPr>
        <w:t xml:space="preserve"> not alert the user; and</w:t>
      </w:r>
    </w:p>
    <w:p w14:paraId="4D6DE57D" w14:textId="77777777" w:rsidR="009242F1" w:rsidRPr="00C21991" w:rsidRDefault="009242F1" w:rsidP="009242F1">
      <w:pPr>
        <w:pStyle w:val="B3"/>
        <w:rPr>
          <w:snapToGrid w:val="0"/>
        </w:rPr>
      </w:pPr>
      <w:r w:rsidRPr="00C21991">
        <w:rPr>
          <w:snapToGrid w:val="0"/>
        </w:rPr>
        <w:t>B)</w:t>
      </w:r>
      <w:r w:rsidRPr="00C21991">
        <w:rPr>
          <w:snapToGrid w:val="0"/>
        </w:rPr>
        <w:tab/>
        <w:t xml:space="preserve">shall reliably send 183 (Session Progress) response to the INVITE request without waiting for resource reservation and without alerting the user. In the 183 (Session </w:t>
      </w:r>
      <w:proofErr w:type="spellStart"/>
      <w:r w:rsidRPr="00C21991">
        <w:rPr>
          <w:snapToGrid w:val="0"/>
        </w:rPr>
        <w:t>Progres</w:t>
      </w:r>
      <w:proofErr w:type="spellEnd"/>
      <w:r w:rsidRPr="00C21991">
        <w:rPr>
          <w:snapToGrid w:val="0"/>
        </w:rPr>
        <w:t>) response, the UE shall include the generated SDP offer.</w:t>
      </w:r>
    </w:p>
    <w:p w14:paraId="0C09BDB6" w14:textId="77777777" w:rsidR="009242F1" w:rsidRPr="00C21991" w:rsidRDefault="009242F1" w:rsidP="009242F1">
      <w:pPr>
        <w:rPr>
          <w:lang w:eastAsia="zh-CN"/>
        </w:rPr>
      </w:pPr>
      <w:r w:rsidRPr="00C21991">
        <w:rPr>
          <w:snapToGrid w:val="0"/>
        </w:rPr>
        <w:t xml:space="preserve">Upon </w:t>
      </w:r>
      <w:r w:rsidRPr="00C21991">
        <w:t xml:space="preserve">successful reservation of local resources, if </w:t>
      </w:r>
      <w:r w:rsidRPr="00C21991">
        <w:rPr>
          <w:snapToGrid w:val="0"/>
        </w:rPr>
        <w:t xml:space="preserve">the precondition mechanism is not used by the </w:t>
      </w:r>
      <w:r w:rsidRPr="00C21991">
        <w:t xml:space="preserve">terminating </w:t>
      </w:r>
      <w:r w:rsidRPr="00C21991">
        <w:rPr>
          <w:snapToGrid w:val="0"/>
        </w:rPr>
        <w:t xml:space="preserve">UE, </w:t>
      </w:r>
      <w:r w:rsidRPr="00C21991">
        <w:t>the UE</w:t>
      </w:r>
      <w:r w:rsidRPr="00C21991">
        <w:rPr>
          <w:rFonts w:hint="eastAsia"/>
          <w:lang w:eastAsia="zh-CN"/>
        </w:rPr>
        <w:t xml:space="preserve"> </w:t>
      </w:r>
      <w:r w:rsidRPr="00C21991">
        <w:rPr>
          <w:lang w:eastAsia="zh-CN"/>
        </w:rPr>
        <w:t xml:space="preserve">can send </w:t>
      </w:r>
      <w:r w:rsidRPr="00C21991">
        <w:rPr>
          <w:rFonts w:hint="eastAsia"/>
          <w:lang w:eastAsia="zh-CN"/>
        </w:rPr>
        <w:t>180</w:t>
      </w:r>
      <w:r w:rsidRPr="00C21991">
        <w:rPr>
          <w:lang w:eastAsia="zh-CN"/>
        </w:rPr>
        <w:t xml:space="preserve"> </w:t>
      </w:r>
      <w:r w:rsidRPr="00C21991">
        <w:rPr>
          <w:rFonts w:hint="eastAsia"/>
          <w:lang w:eastAsia="zh-CN"/>
        </w:rPr>
        <w:t xml:space="preserve">(Ringing) response </w:t>
      </w:r>
      <w:r w:rsidRPr="00C21991">
        <w:rPr>
          <w:snapToGrid w:val="0"/>
        </w:rPr>
        <w:t>to the INVITE request</w:t>
      </w:r>
      <w:r w:rsidRPr="00C21991">
        <w:rPr>
          <w:rFonts w:hint="eastAsia"/>
          <w:lang w:eastAsia="zh-CN"/>
        </w:rPr>
        <w:t xml:space="preserve"> and</w:t>
      </w:r>
      <w:r w:rsidRPr="00C21991">
        <w:rPr>
          <w:lang w:eastAsia="zh-CN"/>
        </w:rPr>
        <w:t xml:space="preserve"> can </w:t>
      </w:r>
      <w:r w:rsidRPr="00C21991">
        <w:t xml:space="preserve">alert </w:t>
      </w:r>
      <w:r w:rsidRPr="00C21991">
        <w:rPr>
          <w:snapToGrid w:val="0"/>
        </w:rPr>
        <w:t>the</w:t>
      </w:r>
      <w:r w:rsidRPr="00C21991">
        <w:t xml:space="preserve"> user.</w:t>
      </w:r>
    </w:p>
    <w:p w14:paraId="6CBFA5AA" w14:textId="77777777" w:rsidR="00F51832" w:rsidRPr="00C21991" w:rsidRDefault="00F51832" w:rsidP="005D46C4">
      <w:pPr>
        <w:pStyle w:val="Heading3"/>
      </w:pPr>
      <w:bookmarkStart w:id="3973" w:name="_CRB_3_1_5"/>
      <w:bookmarkStart w:id="3974" w:name="_Toc210128336"/>
      <w:bookmarkEnd w:id="3973"/>
      <w:r w:rsidRPr="00C21991">
        <w:t>B.3.1.5</w:t>
      </w:r>
      <w:r w:rsidRPr="00C21991">
        <w:tab/>
        <w:t>3GPP PS data off</w:t>
      </w:r>
      <w:bookmarkEnd w:id="3974"/>
    </w:p>
    <w:p w14:paraId="0F434D97" w14:textId="77777777" w:rsidR="00F51832" w:rsidRPr="00C21991" w:rsidRDefault="00F51832" w:rsidP="00F51832">
      <w:r w:rsidRPr="00C21991">
        <w:t>If the 3GPP PS data off status is "active" the UE shall only send initial requests that:</w:t>
      </w:r>
    </w:p>
    <w:p w14:paraId="240463D0" w14:textId="77777777" w:rsidR="007F4FA5" w:rsidRPr="00C21991" w:rsidRDefault="00F51832" w:rsidP="007F4FA5">
      <w:pPr>
        <w:pStyle w:val="B1"/>
        <w:rPr>
          <w:lang w:eastAsia="ja-JP"/>
        </w:rPr>
      </w:pPr>
      <w:r w:rsidRPr="00C21991">
        <w:rPr>
          <w:lang w:eastAsia="ja-JP"/>
        </w:rPr>
        <w:t>1)</w:t>
      </w:r>
      <w:r w:rsidRPr="00C21991">
        <w:rPr>
          <w:lang w:eastAsia="ja-JP"/>
        </w:rPr>
        <w:tab/>
        <w:t xml:space="preserve">are associated with a </w:t>
      </w:r>
      <w:r w:rsidR="007F4FA5" w:rsidRPr="00C21991">
        <w:rPr>
          <w:lang w:eastAsia="ja-JP"/>
        </w:rPr>
        <w:t xml:space="preserve">3GPP IMS </w:t>
      </w:r>
      <w:r w:rsidRPr="00C21991">
        <w:rPr>
          <w:lang w:eastAsia="ja-JP"/>
        </w:rPr>
        <w:t xml:space="preserve">service which enforces </w:t>
      </w:r>
      <w:r w:rsidRPr="00C21991">
        <w:t>3GPP</w:t>
      </w:r>
      <w:r w:rsidRPr="00C21991">
        <w:rPr>
          <w:lang w:eastAsia="ja-JP"/>
        </w:rPr>
        <w:t xml:space="preserve"> PS data off;</w:t>
      </w:r>
    </w:p>
    <w:p w14:paraId="5775E0C0" w14:textId="77777777" w:rsidR="00F51832" w:rsidRPr="00C21991" w:rsidRDefault="007F4FA5" w:rsidP="007F4FA5">
      <w:pPr>
        <w:pStyle w:val="NO"/>
        <w:rPr>
          <w:lang w:eastAsia="ja-JP"/>
        </w:rPr>
      </w:pPr>
      <w:r w:rsidRPr="00C21991">
        <w:rPr>
          <w:lang w:eastAsia="ja-JP"/>
        </w:rPr>
        <w:t>NOTE:</w:t>
      </w:r>
      <w:r w:rsidRPr="00C21991">
        <w:rPr>
          <w:lang w:eastAsia="ja-JP"/>
        </w:rPr>
        <w:tab/>
        <w:t>These services are specified in 3GPP TS 22.011 </w:t>
      </w:r>
      <w:r w:rsidRPr="00C21991">
        <w:t>[1C], and enforcement of 3GPP PS data off is described in the respective service specifications.</w:t>
      </w:r>
    </w:p>
    <w:p w14:paraId="603C1CCF" w14:textId="77777777" w:rsidR="00F51832" w:rsidRPr="00C21991" w:rsidRDefault="00F51832" w:rsidP="00F51832">
      <w:pPr>
        <w:pStyle w:val="B1"/>
        <w:rPr>
          <w:lang w:eastAsia="ja-JP"/>
        </w:rPr>
      </w:pPr>
      <w:r w:rsidRPr="00C21991">
        <w:rPr>
          <w:lang w:eastAsia="ja-JP"/>
        </w:rPr>
        <w:t>2)</w:t>
      </w:r>
      <w:r w:rsidRPr="00C21991">
        <w:rPr>
          <w:lang w:eastAsia="ja-JP"/>
        </w:rPr>
        <w:tab/>
        <w:t xml:space="preserve">are associated with an emergency service; </w:t>
      </w:r>
      <w:r w:rsidR="007F4FA5" w:rsidRPr="00C21991">
        <w:rPr>
          <w:lang w:eastAsia="ja-JP"/>
        </w:rPr>
        <w:t>or</w:t>
      </w:r>
    </w:p>
    <w:p w14:paraId="7D2A2316" w14:textId="77777777" w:rsidR="00F51832" w:rsidRPr="00C21991" w:rsidRDefault="00F51832" w:rsidP="00F51832">
      <w:pPr>
        <w:pStyle w:val="B1"/>
      </w:pPr>
      <w:r w:rsidRPr="00C21991">
        <w:t>3)</w:t>
      </w:r>
      <w:r w:rsidRPr="00C21991">
        <w:tab/>
        <w:t xml:space="preserve">are </w:t>
      </w:r>
      <w:r w:rsidR="007F4FA5" w:rsidRPr="00C21991">
        <w:t xml:space="preserve">associated with </w:t>
      </w:r>
      <w:r w:rsidRPr="00C21991">
        <w:t>3GPP PS data off exempt services configured in the UE using one or more of the following methods:</w:t>
      </w:r>
    </w:p>
    <w:p w14:paraId="549106CA" w14:textId="77777777" w:rsidR="00CC5FF5" w:rsidRPr="00C21991" w:rsidRDefault="00F51832" w:rsidP="00CC5FF5">
      <w:pPr>
        <w:pStyle w:val="B2"/>
      </w:pPr>
      <w:r w:rsidRPr="00C21991">
        <w:t>-</w:t>
      </w:r>
      <w:r w:rsidRPr="00C21991">
        <w:tab/>
        <w:t>the non_3GPP_ICSIs_exempt node specified in 3GPP TS 24.167 [8G]</w:t>
      </w:r>
      <w:r w:rsidR="00CC5FF5" w:rsidRPr="00C21991">
        <w:t>, if the UE is in the HPLMN or the EHPLMN, or if the UE is in the VPLMN and the non_3GPP_ICSIs_roaming_exempt node specified in 3GPP TS 24.167 [8G] is not configured</w:t>
      </w:r>
      <w:r w:rsidRPr="00C21991">
        <w:t>;</w:t>
      </w:r>
    </w:p>
    <w:p w14:paraId="5ABE60B4" w14:textId="77777777" w:rsidR="00F51832" w:rsidRPr="00C21991" w:rsidRDefault="00CC5FF5" w:rsidP="00CC5FF5">
      <w:pPr>
        <w:pStyle w:val="B2"/>
      </w:pPr>
      <w:r w:rsidRPr="00C21991">
        <w:t>-</w:t>
      </w:r>
      <w:r w:rsidRPr="00C21991">
        <w:tab/>
        <w:t>the non_3GPP_ICSIs_roaming_exempt node specified in 3GPP TS 24.167 [8G], if the UE is in the VPLMN;</w:t>
      </w:r>
    </w:p>
    <w:p w14:paraId="5490B3C1" w14:textId="77777777" w:rsidR="00CC5FF5" w:rsidRPr="00C21991" w:rsidRDefault="00F51832" w:rsidP="00CC5FF5">
      <w:pPr>
        <w:pStyle w:val="B2"/>
      </w:pPr>
      <w:r w:rsidRPr="00C21991">
        <w:t>-</w:t>
      </w:r>
      <w:r w:rsidRPr="00C21991">
        <w:tab/>
        <w:t>the non_3GPP_ICSIs_exempt node in the EF</w:t>
      </w:r>
      <w:r w:rsidR="007F4FA5" w:rsidRPr="00C21991">
        <w:rPr>
          <w:vertAlign w:val="subscript"/>
        </w:rPr>
        <w:t>3GPPPSDATAOFFservicelist</w:t>
      </w:r>
      <w:r w:rsidRPr="00C21991">
        <w:t xml:space="preserve"> file described in 3GPP TS 31.</w:t>
      </w:r>
      <w:r w:rsidR="007F4FA5" w:rsidRPr="00C21991">
        <w:t>102 </w:t>
      </w:r>
      <w:r w:rsidRPr="00C21991">
        <w:t>[</w:t>
      </w:r>
      <w:r w:rsidR="007F4FA5" w:rsidRPr="00C21991">
        <w:t>15C</w:t>
      </w:r>
      <w:r w:rsidRPr="00C21991">
        <w:t>]</w:t>
      </w:r>
      <w:r w:rsidR="00CC5FF5" w:rsidRPr="00C21991">
        <w:t>, if the UE is in the HPLMN or the EHPLMN, or if the UE is in the VPLMN and the non_3GPP_ICSIs_roaming_exempt node in the EF</w:t>
      </w:r>
      <w:r w:rsidR="00CC5FF5" w:rsidRPr="00C21991">
        <w:rPr>
          <w:vertAlign w:val="subscript"/>
        </w:rPr>
        <w:t>3GPPPSDATAOFFservicelist</w:t>
      </w:r>
      <w:r w:rsidR="00CC5FF5" w:rsidRPr="00C21991">
        <w:t xml:space="preserve"> file described in 3GPP TS 31.102 [15C] is not configured; or</w:t>
      </w:r>
    </w:p>
    <w:p w14:paraId="4E4CCF33" w14:textId="77777777" w:rsidR="00F51832" w:rsidRPr="00C21991" w:rsidRDefault="00CC5FF5" w:rsidP="00CC5FF5">
      <w:pPr>
        <w:pStyle w:val="B2"/>
      </w:pPr>
      <w:r w:rsidRPr="00C21991">
        <w:t>-</w:t>
      </w:r>
      <w:r w:rsidRPr="00C21991">
        <w:tab/>
        <w:t>the non_3GPP_ICSIs_roaming_exempt node in the EF</w:t>
      </w:r>
      <w:r w:rsidRPr="00C21991">
        <w:rPr>
          <w:vertAlign w:val="subscript"/>
        </w:rPr>
        <w:t>3GPPPSDATAOFFservicelist</w:t>
      </w:r>
      <w:r w:rsidRPr="00C21991">
        <w:t xml:space="preserve"> file described in 3GPP TS 31.102 [15C], if the UE is in the VPLMN.</w:t>
      </w:r>
    </w:p>
    <w:p w14:paraId="73B5BA6E" w14:textId="77777777" w:rsidR="00CC5FF5" w:rsidRPr="00C21991" w:rsidRDefault="00F51832" w:rsidP="00CC5FF5">
      <w:pPr>
        <w:pStyle w:val="B1"/>
      </w:pPr>
      <w:r w:rsidRPr="00C21991">
        <w:tab/>
        <w:t xml:space="preserve">If the UE is configured with both the non_3GPP_ICSIs_exempt node of </w:t>
      </w:r>
      <w:r w:rsidRPr="00C21991">
        <w:rPr>
          <w:rFonts w:eastAsia="MS Mincho"/>
        </w:rPr>
        <w:t>3GPP TS 24.167 </w:t>
      </w:r>
      <w:r w:rsidRPr="00C21991">
        <w:t>[8G] and the non_3GPP_ICSIs_exempt node in the EF</w:t>
      </w:r>
      <w:r w:rsidR="007F4FA5" w:rsidRPr="00C21991">
        <w:rPr>
          <w:vertAlign w:val="subscript"/>
        </w:rPr>
        <w:t>3GPPPSDATAOFFservicelist</w:t>
      </w:r>
      <w:r w:rsidRPr="00C21991">
        <w:t xml:space="preserve"> file described in 3GPP TS 31.</w:t>
      </w:r>
      <w:r w:rsidR="007F4FA5" w:rsidRPr="00C21991">
        <w:t>102 </w:t>
      </w:r>
      <w:r w:rsidRPr="00C21991">
        <w:t>[</w:t>
      </w:r>
      <w:r w:rsidR="007F4FA5" w:rsidRPr="00C21991">
        <w:t>15C</w:t>
      </w:r>
      <w:r w:rsidRPr="00C21991">
        <w:t>], then the non_3GPP_ICSIs_exempt node in the EF</w:t>
      </w:r>
      <w:r w:rsidR="007F4FA5" w:rsidRPr="00C21991">
        <w:rPr>
          <w:vertAlign w:val="subscript"/>
        </w:rPr>
        <w:t>3GPPPSDATAOFFservicelist</w:t>
      </w:r>
      <w:r w:rsidRPr="00C21991">
        <w:t xml:space="preserve"> file described in 3GPP TS 31.</w:t>
      </w:r>
      <w:r w:rsidR="007F4FA5" w:rsidRPr="00C21991">
        <w:t>102 </w:t>
      </w:r>
      <w:r w:rsidRPr="00C21991">
        <w:t>[</w:t>
      </w:r>
      <w:r w:rsidR="007F4FA5" w:rsidRPr="00C21991">
        <w:t>15C</w:t>
      </w:r>
      <w:r w:rsidRPr="00C21991">
        <w:t>] shall take precedence.</w:t>
      </w:r>
    </w:p>
    <w:p w14:paraId="1DBE052D" w14:textId="77777777" w:rsidR="00F51832" w:rsidRPr="00C21991" w:rsidRDefault="00CC5FF5" w:rsidP="00CC5FF5">
      <w:pPr>
        <w:pStyle w:val="B1"/>
      </w:pPr>
      <w:r w:rsidRPr="00C21991">
        <w:tab/>
        <w:t xml:space="preserve">If the UE is configured with both the non_3GPP_ICSIs_roaming_exempt node of </w:t>
      </w:r>
      <w:r w:rsidRPr="00C21991">
        <w:rPr>
          <w:rFonts w:eastAsia="MS Mincho"/>
        </w:rPr>
        <w:t>3GPP TS 24.167 </w:t>
      </w:r>
      <w:r w:rsidRPr="00C21991">
        <w:t>[8G] and the non_3GPP_ICSIs_roaming_exempt node in the EF</w:t>
      </w:r>
      <w:r w:rsidRPr="00C21991">
        <w:rPr>
          <w:vertAlign w:val="subscript"/>
        </w:rPr>
        <w:t>3GPPPSDATAOFFservicelist</w:t>
      </w:r>
      <w:r w:rsidRPr="00C21991">
        <w:t xml:space="preserve"> file described in 3GPP TS 31.102 [15C], then the non_3GPP_ICSIs_roaming_exempt node in the EF</w:t>
      </w:r>
      <w:r w:rsidRPr="00C21991">
        <w:rPr>
          <w:vertAlign w:val="subscript"/>
        </w:rPr>
        <w:t>3GPPPSDATAOFFservicelist</w:t>
      </w:r>
      <w:r w:rsidRPr="00C21991">
        <w:t xml:space="preserve"> file described in 3GPP TS 31.102 [15C] shall take precedence.</w:t>
      </w:r>
    </w:p>
    <w:p w14:paraId="1DD94287" w14:textId="77777777" w:rsidR="00F51832" w:rsidRPr="00C21991" w:rsidRDefault="00F51832" w:rsidP="00F51832">
      <w:pPr>
        <w:rPr>
          <w:lang w:eastAsia="ja-JP"/>
        </w:rPr>
      </w:pPr>
      <w:r w:rsidRPr="00C21991">
        <w:t xml:space="preserve">If the 3GPP PS data off status changes from "inactive" to "active" </w:t>
      </w:r>
      <w:r w:rsidRPr="00C21991">
        <w:rPr>
          <w:lang w:eastAsia="ja-JP"/>
        </w:rPr>
        <w:t>the UE shall release all dialogs that</w:t>
      </w:r>
    </w:p>
    <w:p w14:paraId="32D9EAD8" w14:textId="77777777" w:rsidR="00F51832" w:rsidRPr="00C21991" w:rsidRDefault="00F51832" w:rsidP="00F51832">
      <w:pPr>
        <w:pStyle w:val="B1"/>
        <w:rPr>
          <w:lang w:eastAsia="ja-JP"/>
        </w:rPr>
      </w:pPr>
      <w:r w:rsidRPr="00C21991">
        <w:rPr>
          <w:lang w:eastAsia="ja-JP"/>
        </w:rPr>
        <w:t>1)</w:t>
      </w:r>
      <w:r w:rsidRPr="00C21991">
        <w:rPr>
          <w:lang w:eastAsia="ja-JP"/>
        </w:rPr>
        <w:tab/>
        <w:t xml:space="preserve">are not associated with a </w:t>
      </w:r>
      <w:r w:rsidR="007F4FA5" w:rsidRPr="00C21991">
        <w:rPr>
          <w:lang w:eastAsia="ja-JP"/>
        </w:rPr>
        <w:t xml:space="preserve">3GPP IMS </w:t>
      </w:r>
      <w:r w:rsidRPr="00C21991">
        <w:rPr>
          <w:lang w:eastAsia="ja-JP"/>
        </w:rPr>
        <w:t xml:space="preserve">service which enforces </w:t>
      </w:r>
      <w:r w:rsidRPr="00C21991">
        <w:t>3GPP</w:t>
      </w:r>
      <w:r w:rsidRPr="00C21991">
        <w:rPr>
          <w:lang w:eastAsia="ja-JP"/>
        </w:rPr>
        <w:t xml:space="preserve"> PS data off;</w:t>
      </w:r>
    </w:p>
    <w:p w14:paraId="6D1323FA" w14:textId="77777777" w:rsidR="007F4FA5" w:rsidRPr="00C21991" w:rsidRDefault="007F4FA5" w:rsidP="007F4FA5">
      <w:pPr>
        <w:pStyle w:val="NO"/>
      </w:pPr>
      <w:r w:rsidRPr="00C21991">
        <w:rPr>
          <w:lang w:eastAsia="ja-JP"/>
        </w:rPr>
        <w:t>NOTE:</w:t>
      </w:r>
      <w:r w:rsidRPr="00C21991">
        <w:rPr>
          <w:lang w:eastAsia="ja-JP"/>
        </w:rPr>
        <w:tab/>
        <w:t>These services are specified in 3GPP TS 22.011 </w:t>
      </w:r>
      <w:r w:rsidRPr="00C21991">
        <w:t>[1C], and enforcement of 3GPP PS data off is described in the respective service specifications.</w:t>
      </w:r>
    </w:p>
    <w:p w14:paraId="125820EA" w14:textId="77777777" w:rsidR="00F51832" w:rsidRPr="00C21991" w:rsidRDefault="00F51832" w:rsidP="00F51832">
      <w:pPr>
        <w:pStyle w:val="B1"/>
        <w:rPr>
          <w:lang w:eastAsia="ja-JP"/>
        </w:rPr>
      </w:pPr>
      <w:r w:rsidRPr="00C21991">
        <w:rPr>
          <w:lang w:eastAsia="ja-JP"/>
        </w:rPr>
        <w:t>2)</w:t>
      </w:r>
      <w:r w:rsidRPr="00C21991">
        <w:rPr>
          <w:lang w:eastAsia="ja-JP"/>
        </w:rPr>
        <w:tab/>
        <w:t>are not associated with an emergency service; and</w:t>
      </w:r>
    </w:p>
    <w:p w14:paraId="59F3647B" w14:textId="77777777" w:rsidR="007F4FA5" w:rsidRPr="00C21991" w:rsidRDefault="00F51832" w:rsidP="007F4FA5">
      <w:pPr>
        <w:pStyle w:val="B1"/>
      </w:pPr>
      <w:r w:rsidRPr="00C21991">
        <w:rPr>
          <w:lang w:eastAsia="ja-JP"/>
        </w:rPr>
        <w:t>3)</w:t>
      </w:r>
      <w:r w:rsidRPr="00C21991">
        <w:rPr>
          <w:lang w:eastAsia="ja-JP"/>
        </w:rPr>
        <w:tab/>
        <w:t xml:space="preserve">are </w:t>
      </w:r>
      <w:r w:rsidR="007F4FA5" w:rsidRPr="00C21991">
        <w:rPr>
          <w:lang w:eastAsia="ja-JP"/>
        </w:rPr>
        <w:t xml:space="preserve">not </w:t>
      </w:r>
      <w:r w:rsidRPr="00C21991">
        <w:rPr>
          <w:lang w:eastAsia="ja-JP"/>
        </w:rPr>
        <w:t>associated with 3GPP data off exempt services configured in the UE</w:t>
      </w:r>
      <w:r w:rsidR="007F4FA5" w:rsidRPr="00C21991">
        <w:t xml:space="preserve"> using one or more of the following methods:</w:t>
      </w:r>
    </w:p>
    <w:p w14:paraId="6962BAB7" w14:textId="77777777" w:rsidR="00CC5FF5" w:rsidRPr="00C21991" w:rsidRDefault="007F4FA5" w:rsidP="00CC5FF5">
      <w:pPr>
        <w:pStyle w:val="B2"/>
      </w:pPr>
      <w:r w:rsidRPr="00C21991">
        <w:t>-</w:t>
      </w:r>
      <w:r w:rsidRPr="00C21991">
        <w:tab/>
        <w:t>the non_3GPP_ICSIs_exempt node specified in 3GPP TS 24.167 [8G]</w:t>
      </w:r>
      <w:r w:rsidR="00CC5FF5" w:rsidRPr="00C21991">
        <w:t>, if the UE is in the HPLMN or the EHPLMN, or if the UE is in the VPLMN and the non_3GPP_ICSIs_roaming_exempt node specified in 3GPP TS 24.167 [8G] is not configured</w:t>
      </w:r>
      <w:r w:rsidRPr="00C21991">
        <w:t>;</w:t>
      </w:r>
    </w:p>
    <w:p w14:paraId="0BA1FE3D" w14:textId="77777777" w:rsidR="00CC5FF5" w:rsidRPr="00C21991" w:rsidRDefault="00CC5FF5" w:rsidP="00CC5FF5">
      <w:pPr>
        <w:pStyle w:val="B2"/>
      </w:pPr>
      <w:r w:rsidRPr="00C21991">
        <w:t>-</w:t>
      </w:r>
      <w:r w:rsidRPr="00C21991">
        <w:tab/>
        <w:t>the non_3GPP_ICSIs_roaming_exempt node specified in 3GPP TS 24.167 [8G], if the UE is in the VPLMN;</w:t>
      </w:r>
      <w:r w:rsidR="007F4FA5" w:rsidRPr="00C21991">
        <w:t>-</w:t>
      </w:r>
      <w:r w:rsidR="007F4FA5" w:rsidRPr="00C21991">
        <w:tab/>
        <w:t>the non_3GPP_ICSIs_exempt node in the EF</w:t>
      </w:r>
      <w:r w:rsidR="007F4FA5" w:rsidRPr="00C21991">
        <w:rPr>
          <w:vertAlign w:val="subscript"/>
        </w:rPr>
        <w:t>3GPPPSDATAOFFservicelist</w:t>
      </w:r>
      <w:r w:rsidR="007F4FA5" w:rsidRPr="00C21991">
        <w:t xml:space="preserve"> file described in 3GPP TS 31.102 [15C]</w:t>
      </w:r>
      <w:r w:rsidRPr="00C21991">
        <w:t>, if the UE is in the HPLMN or the EHPLMN, or if the UE is in the VPLMN and the non_3GPP_ICSIs_roaming_exempt node in the EF</w:t>
      </w:r>
      <w:r w:rsidRPr="00C21991">
        <w:rPr>
          <w:vertAlign w:val="subscript"/>
        </w:rPr>
        <w:t>3GPPPSDATAOFFservicelist</w:t>
      </w:r>
      <w:r w:rsidRPr="00C21991">
        <w:t xml:space="preserve"> file described in 3GPP TS 31.102 [15C] is not configured; or</w:t>
      </w:r>
    </w:p>
    <w:p w14:paraId="60A31205" w14:textId="77777777" w:rsidR="007F4FA5" w:rsidRPr="00C21991" w:rsidRDefault="00CC5FF5" w:rsidP="00CC5FF5">
      <w:pPr>
        <w:pStyle w:val="B2"/>
      </w:pPr>
      <w:r w:rsidRPr="00C21991">
        <w:t>-</w:t>
      </w:r>
      <w:r w:rsidRPr="00C21991">
        <w:tab/>
        <w:t>the non_3GPP_ICSIs_roaming_exempt node in the EF</w:t>
      </w:r>
      <w:r w:rsidRPr="00C21991">
        <w:rPr>
          <w:vertAlign w:val="subscript"/>
        </w:rPr>
        <w:t>3GPPPSDATAOFFservicelist</w:t>
      </w:r>
      <w:r w:rsidRPr="00C21991">
        <w:t xml:space="preserve"> file described in 3GPP TS 31.102 [15C], if the UE is in the VPLMN.</w:t>
      </w:r>
    </w:p>
    <w:p w14:paraId="6AF73BEE" w14:textId="77777777" w:rsidR="00CC5FF5" w:rsidRPr="00C21991" w:rsidRDefault="007F4FA5" w:rsidP="00CC5FF5">
      <w:pPr>
        <w:pStyle w:val="B1"/>
        <w:rPr>
          <w:lang w:eastAsia="ja-JP"/>
        </w:rPr>
      </w:pPr>
      <w:r w:rsidRPr="00C21991">
        <w:tab/>
        <w:t xml:space="preserve">If the UE is configured with both the non_3GPP_ICSIs_exempt node of </w:t>
      </w:r>
      <w:r w:rsidRPr="00C21991">
        <w:rPr>
          <w:rFonts w:eastAsia="MS Mincho"/>
        </w:rPr>
        <w:t>3GPP TS 24.167 </w:t>
      </w:r>
      <w:r w:rsidRPr="00C21991">
        <w:t>[8G] and the non_3GPP_ICSIs_exempt node in the EF</w:t>
      </w:r>
      <w:r w:rsidRPr="00C21991">
        <w:rPr>
          <w:vertAlign w:val="subscript"/>
        </w:rPr>
        <w:t>3GPPPSDATAOFFservicelist</w:t>
      </w:r>
      <w:r w:rsidRPr="00C21991">
        <w:t xml:space="preserve"> file described in 3GPP TS 31.102 [15C], then the non_3GPP_ICSIs_exempt node in the EF</w:t>
      </w:r>
      <w:r w:rsidRPr="00C21991">
        <w:rPr>
          <w:vertAlign w:val="subscript"/>
        </w:rPr>
        <w:t>3GPPPSDATAOFFservicelist</w:t>
      </w:r>
      <w:r w:rsidRPr="00C21991">
        <w:t xml:space="preserve"> file described in 3GPP TS 31.102 [15C] shall take precedence</w:t>
      </w:r>
      <w:r w:rsidR="00F51832" w:rsidRPr="00C21991">
        <w:rPr>
          <w:lang w:eastAsia="ja-JP"/>
        </w:rPr>
        <w:t>.</w:t>
      </w:r>
    </w:p>
    <w:p w14:paraId="29C30BCE" w14:textId="77777777" w:rsidR="00F51832" w:rsidRPr="00C21991" w:rsidRDefault="00CC5FF5" w:rsidP="00CC5FF5">
      <w:pPr>
        <w:pStyle w:val="B1"/>
        <w:rPr>
          <w:lang w:eastAsia="ja-JP"/>
        </w:rPr>
      </w:pPr>
      <w:r w:rsidRPr="00C21991">
        <w:tab/>
        <w:t xml:space="preserve">If the UE is configured with both the non_3GPP_ICSIs_roaming_exempt node of </w:t>
      </w:r>
      <w:r w:rsidRPr="00C21991">
        <w:rPr>
          <w:rFonts w:eastAsia="MS Mincho"/>
        </w:rPr>
        <w:t>3GPP TS 24.167 </w:t>
      </w:r>
      <w:r w:rsidRPr="00C21991">
        <w:t>[8G] and the non_3GPP_ICSIs_roaming_exempt node in the EF</w:t>
      </w:r>
      <w:r w:rsidRPr="00C21991">
        <w:rPr>
          <w:vertAlign w:val="subscript"/>
        </w:rPr>
        <w:t>3GPPPSDATAOFFservicelist</w:t>
      </w:r>
      <w:r w:rsidRPr="00C21991">
        <w:t xml:space="preserve"> file described in 3GPP TS 31.102 [15C], then the non_3GPP_ICSIs_roaming_exempt node in the EF</w:t>
      </w:r>
      <w:r w:rsidRPr="00C21991">
        <w:rPr>
          <w:vertAlign w:val="subscript"/>
        </w:rPr>
        <w:t>3GPPPSDATAOFFservicelist</w:t>
      </w:r>
      <w:r w:rsidRPr="00C21991">
        <w:t xml:space="preserve"> file described in 3GPP TS 31.102 [15C] shall take precedence</w:t>
      </w:r>
      <w:r w:rsidRPr="00C21991">
        <w:rPr>
          <w:lang w:eastAsia="ja-JP"/>
        </w:rPr>
        <w:t>.</w:t>
      </w:r>
    </w:p>
    <w:p w14:paraId="3AA89881" w14:textId="77777777" w:rsidR="00B6428F" w:rsidRPr="00C21991" w:rsidRDefault="00B6428F" w:rsidP="005D46C4">
      <w:pPr>
        <w:pStyle w:val="Heading3"/>
      </w:pPr>
      <w:bookmarkStart w:id="3975" w:name="_CRB_3_1_6"/>
      <w:bookmarkStart w:id="3976" w:name="_Toc210128337"/>
      <w:bookmarkEnd w:id="3975"/>
      <w:r w:rsidRPr="00C21991">
        <w:t>B.3.1.6</w:t>
      </w:r>
      <w:r w:rsidRPr="00C21991">
        <w:tab/>
        <w:t>Transport mechanisms</w:t>
      </w:r>
      <w:bookmarkEnd w:id="3976"/>
    </w:p>
    <w:p w14:paraId="70EF6F51" w14:textId="77777777" w:rsidR="00B6428F" w:rsidRPr="00C21991" w:rsidRDefault="00B6428F" w:rsidP="00B6428F">
      <w:r w:rsidRPr="00C21991">
        <w:t>No additional requirements are defined.</w:t>
      </w:r>
    </w:p>
    <w:p w14:paraId="2C8E6A31" w14:textId="77777777" w:rsidR="000A4C37" w:rsidRPr="00C21991" w:rsidRDefault="000A4C37" w:rsidP="005D46C4">
      <w:pPr>
        <w:pStyle w:val="Heading3"/>
      </w:pPr>
      <w:bookmarkStart w:id="3977" w:name="_CRB_3_1_7"/>
      <w:bookmarkStart w:id="3978" w:name="_Toc210128338"/>
      <w:bookmarkEnd w:id="3977"/>
      <w:r w:rsidRPr="00C21991">
        <w:t>B.3.1.7</w:t>
      </w:r>
      <w:r w:rsidRPr="00C21991">
        <w:tab/>
        <w:t>RLOS</w:t>
      </w:r>
      <w:bookmarkEnd w:id="3978"/>
    </w:p>
    <w:p w14:paraId="6E8CA5B3" w14:textId="77777777" w:rsidR="000A4C37" w:rsidRPr="00C21991" w:rsidRDefault="000A4C37" w:rsidP="000A4C37">
      <w:r w:rsidRPr="00C21991">
        <w:t>Not applicable.</w:t>
      </w:r>
    </w:p>
    <w:p w14:paraId="24BDC44E" w14:textId="77777777" w:rsidR="00D82C51" w:rsidRPr="00C21991" w:rsidRDefault="00D82C51" w:rsidP="005D46C4">
      <w:pPr>
        <w:pStyle w:val="Heading2"/>
      </w:pPr>
      <w:bookmarkStart w:id="3979" w:name="_CRB_3_2"/>
      <w:bookmarkStart w:id="3980" w:name="_Toc210128339"/>
      <w:bookmarkEnd w:id="3979"/>
      <w:r w:rsidRPr="00C21991">
        <w:t>B.3.2</w:t>
      </w:r>
      <w:r w:rsidRPr="00C21991">
        <w:tab/>
        <w:t>Procedures at the P-CSCF</w:t>
      </w:r>
      <w:bookmarkEnd w:id="3980"/>
    </w:p>
    <w:p w14:paraId="1F20BCFA" w14:textId="77777777" w:rsidR="00D357EC" w:rsidRPr="00C21991" w:rsidRDefault="00D357EC" w:rsidP="005D46C4">
      <w:pPr>
        <w:pStyle w:val="Heading3"/>
      </w:pPr>
      <w:bookmarkStart w:id="3981" w:name="_CRB_3_2_0"/>
      <w:bookmarkStart w:id="3982" w:name="_Toc210128340"/>
      <w:bookmarkEnd w:id="3981"/>
      <w:r w:rsidRPr="00C21991">
        <w:t>B.3.2.0</w:t>
      </w:r>
      <w:r w:rsidRPr="00C21991">
        <w:tab/>
        <w:t>Registration and authentication</w:t>
      </w:r>
      <w:bookmarkEnd w:id="3982"/>
    </w:p>
    <w:p w14:paraId="45FE9817" w14:textId="77777777" w:rsidR="00D357EC" w:rsidRPr="00C21991" w:rsidRDefault="00D357EC" w:rsidP="00D357EC">
      <w:r w:rsidRPr="00C21991">
        <w:t>Void.</w:t>
      </w:r>
    </w:p>
    <w:p w14:paraId="531D78F4" w14:textId="77777777" w:rsidR="001568C0" w:rsidRPr="00C21991" w:rsidRDefault="001568C0" w:rsidP="005D46C4">
      <w:pPr>
        <w:pStyle w:val="Heading3"/>
      </w:pPr>
      <w:bookmarkStart w:id="3983" w:name="_CRB_3_2_1"/>
      <w:bookmarkStart w:id="3984" w:name="_Toc210128341"/>
      <w:bookmarkEnd w:id="3983"/>
      <w:r w:rsidRPr="00C21991">
        <w:t>B.3.2.1</w:t>
      </w:r>
      <w:r w:rsidRPr="00C21991">
        <w:tab/>
      </w:r>
      <w:r w:rsidR="000450B8" w:rsidRPr="00C21991">
        <w:t>Determining network to which the originating user is attached</w:t>
      </w:r>
      <w:bookmarkEnd w:id="3984"/>
    </w:p>
    <w:p w14:paraId="2CB6173C" w14:textId="77777777" w:rsidR="001568C0" w:rsidRPr="00C21991" w:rsidRDefault="001568C0" w:rsidP="001568C0">
      <w:r w:rsidRPr="00C21991">
        <w:t xml:space="preserve">In order to determine </w:t>
      </w:r>
      <w:r w:rsidR="000450B8" w:rsidRPr="00C21991">
        <w:t xml:space="preserve">from which network the request was originated </w:t>
      </w:r>
      <w:r w:rsidRPr="00C21991">
        <w:t xml:space="preserve">the P-CSCF shall </w:t>
      </w:r>
      <w:r w:rsidR="000450B8" w:rsidRPr="00C21991">
        <w:t xml:space="preserve">check </w:t>
      </w:r>
      <w:r w:rsidRPr="00C21991">
        <w:t xml:space="preserve">the </w:t>
      </w:r>
      <w:smartTag w:uri="urn:schemas-microsoft-com:office:smarttags" w:element="stockticker">
        <w:r w:rsidRPr="00C21991">
          <w:t>MCC</w:t>
        </w:r>
      </w:smartTag>
      <w:r w:rsidRPr="00C21991">
        <w:t xml:space="preserve"> </w:t>
      </w:r>
      <w:r w:rsidR="008B54FB" w:rsidRPr="00C21991">
        <w:t xml:space="preserve">and </w:t>
      </w:r>
      <w:smartTag w:uri="urn:schemas-microsoft-com:office:smarttags" w:element="stockticker">
        <w:r w:rsidR="008B54FB" w:rsidRPr="00C21991">
          <w:t>MNC</w:t>
        </w:r>
      </w:smartTag>
      <w:r w:rsidR="008B54FB" w:rsidRPr="00C21991">
        <w:t xml:space="preserve"> fields </w:t>
      </w:r>
      <w:r w:rsidRPr="00C21991">
        <w:t xml:space="preserve">received in the P-Access-Network-Info header </w:t>
      </w:r>
      <w:r w:rsidR="00FF7ACE" w:rsidRPr="00C21991">
        <w:t>field</w:t>
      </w:r>
      <w:r w:rsidRPr="00C21991">
        <w:t>.</w:t>
      </w:r>
    </w:p>
    <w:p w14:paraId="60A63688" w14:textId="77777777" w:rsidR="008B54FB" w:rsidRPr="00C21991" w:rsidRDefault="008B54FB" w:rsidP="008B54FB">
      <w:pPr>
        <w:pStyle w:val="NO"/>
      </w:pPr>
      <w:r w:rsidRPr="00C21991">
        <w:t>NOTE:</w:t>
      </w:r>
      <w:r w:rsidRPr="00C21991">
        <w:tab/>
        <w:t xml:space="preserve">The above check can be against more than one </w:t>
      </w:r>
      <w:smartTag w:uri="urn:schemas-microsoft-com:office:smarttags" w:element="stockticker">
        <w:r w:rsidRPr="00C21991">
          <w:t>MNC</w:t>
        </w:r>
      </w:smartTag>
      <w:r w:rsidRPr="00C21991">
        <w:t xml:space="preserve"> code stored in the P-CSCF.</w:t>
      </w:r>
    </w:p>
    <w:p w14:paraId="6386E229" w14:textId="77777777" w:rsidR="00695365" w:rsidRPr="00C21991" w:rsidRDefault="00695365" w:rsidP="005D46C4">
      <w:pPr>
        <w:pStyle w:val="Heading3"/>
      </w:pPr>
      <w:bookmarkStart w:id="3985" w:name="_CRB_3_2_2"/>
      <w:bookmarkStart w:id="3986" w:name="_Toc210128342"/>
      <w:bookmarkEnd w:id="3985"/>
      <w:r w:rsidRPr="00C21991">
        <w:t>B.3.2.2</w:t>
      </w:r>
      <w:r w:rsidRPr="00C21991">
        <w:tab/>
        <w:t>Location information handling</w:t>
      </w:r>
      <w:bookmarkEnd w:id="3986"/>
    </w:p>
    <w:p w14:paraId="489F282B" w14:textId="77777777" w:rsidR="00695365" w:rsidRPr="00C21991" w:rsidRDefault="00695365" w:rsidP="00695365">
      <w:r w:rsidRPr="00C21991">
        <w:t>Void.</w:t>
      </w:r>
    </w:p>
    <w:p w14:paraId="1CD4DB54" w14:textId="77777777" w:rsidR="005827E6" w:rsidRPr="00C21991" w:rsidRDefault="005827E6" w:rsidP="005D46C4">
      <w:pPr>
        <w:pStyle w:val="Heading3"/>
      </w:pPr>
      <w:bookmarkStart w:id="3987" w:name="_CRB_3_2_3"/>
      <w:bookmarkStart w:id="3988" w:name="_Toc210128343"/>
      <w:bookmarkEnd w:id="3987"/>
      <w:r w:rsidRPr="00C21991">
        <w:t>B.3.2.3</w:t>
      </w:r>
      <w:r w:rsidRPr="00C21991">
        <w:tab/>
        <w:t>Prohibited usage of PDN connection for emergency bearer services</w:t>
      </w:r>
      <w:bookmarkEnd w:id="3988"/>
    </w:p>
    <w:p w14:paraId="2CEEF9F6" w14:textId="77777777" w:rsidR="005827E6" w:rsidRPr="00C21991" w:rsidRDefault="005827E6" w:rsidP="005827E6">
      <w:r w:rsidRPr="00C21991">
        <w:t>If the P-CSCF detects that a UE uses a PDN connection for emergency bearer services for a non-emergency REGISTER request, the P-CSCF shall reject that request by a 403 (Forbidden) response.</w:t>
      </w:r>
    </w:p>
    <w:p w14:paraId="66F8210A" w14:textId="77777777" w:rsidR="005827E6" w:rsidRPr="00C21991" w:rsidRDefault="005827E6" w:rsidP="005827E6">
      <w:pPr>
        <w:pStyle w:val="NO"/>
      </w:pPr>
      <w:r w:rsidRPr="00C21991">
        <w:t>NOTE:</w:t>
      </w:r>
      <w:r w:rsidRPr="00C21991">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58187232" w14:textId="77777777" w:rsidR="001B65B8" w:rsidRPr="00C21991" w:rsidRDefault="001B65B8" w:rsidP="005D46C4">
      <w:pPr>
        <w:pStyle w:val="Heading3"/>
      </w:pPr>
      <w:bookmarkStart w:id="3989" w:name="_CRB_3_2_5"/>
      <w:bookmarkStart w:id="3990" w:name="_Toc210128344"/>
      <w:bookmarkEnd w:id="3989"/>
      <w:r w:rsidRPr="00C21991">
        <w:t>B.3.2.5</w:t>
      </w:r>
      <w:r w:rsidRPr="00C21991">
        <w:tab/>
        <w:t>Void</w:t>
      </w:r>
      <w:bookmarkEnd w:id="3990"/>
    </w:p>
    <w:p w14:paraId="3CE1C1C7" w14:textId="77777777" w:rsidR="00822223" w:rsidRPr="00C21991" w:rsidRDefault="00822223" w:rsidP="005D46C4">
      <w:pPr>
        <w:pStyle w:val="Heading3"/>
      </w:pPr>
      <w:bookmarkStart w:id="3991" w:name="_CRB_3_2_6"/>
      <w:bookmarkStart w:id="3992" w:name="_Toc210128345"/>
      <w:bookmarkEnd w:id="3991"/>
      <w:r w:rsidRPr="00C21991">
        <w:t>B.3.2.6</w:t>
      </w:r>
      <w:r w:rsidRPr="00C21991">
        <w:tab/>
        <w:t>Resource sharing</w:t>
      </w:r>
      <w:bookmarkEnd w:id="3992"/>
    </w:p>
    <w:p w14:paraId="3BD3D26C" w14:textId="77777777" w:rsidR="00822223" w:rsidRPr="00C21991" w:rsidRDefault="00822223" w:rsidP="00822223">
      <w:r w:rsidRPr="00C21991">
        <w:t xml:space="preserve">If P-CSCF supports resource sharing, </w:t>
      </w:r>
      <w:smartTag w:uri="urn:schemas-microsoft-com:office:smarttags" w:element="stockticker">
        <w:r w:rsidRPr="00C21991">
          <w:t>PCC</w:t>
        </w:r>
      </w:smartTag>
      <w:r w:rsidRPr="00C21991">
        <w:t xml:space="preserve"> is supported for this access technology and if according to local policy, the P-CSCF shall apply the procedures in subclause L.3.2.6.</w:t>
      </w:r>
    </w:p>
    <w:p w14:paraId="483C5EFD" w14:textId="77777777" w:rsidR="0063111F" w:rsidRPr="00C21991" w:rsidRDefault="0063111F" w:rsidP="005D46C4">
      <w:pPr>
        <w:pStyle w:val="Heading3"/>
      </w:pPr>
      <w:bookmarkStart w:id="3993" w:name="_CRB_3_2_7"/>
      <w:bookmarkStart w:id="3994" w:name="_Toc210128346"/>
      <w:bookmarkEnd w:id="3993"/>
      <w:r w:rsidRPr="00C21991">
        <w:t>B.3.2.7</w:t>
      </w:r>
      <w:r w:rsidRPr="00C21991">
        <w:tab/>
        <w:t>Priority sharing</w:t>
      </w:r>
      <w:bookmarkEnd w:id="3994"/>
    </w:p>
    <w:p w14:paraId="4F14DD03" w14:textId="77777777" w:rsidR="0063111F" w:rsidRPr="00C21991" w:rsidRDefault="0063111F" w:rsidP="0063111F">
      <w:r w:rsidRPr="00C21991">
        <w:t xml:space="preserve">If P-CSCF supports priority sharing, </w:t>
      </w:r>
      <w:smartTag w:uri="urn:schemas-microsoft-com:office:smarttags" w:element="stockticker">
        <w:r w:rsidRPr="00C21991">
          <w:t>PCC</w:t>
        </w:r>
      </w:smartTag>
      <w:r w:rsidRPr="00C21991">
        <w:t xml:space="preserve"> is supported for this access technology and if according to operator policy, the P-CSCF shall apply the procedures in subclause L.3.2.7.</w:t>
      </w:r>
    </w:p>
    <w:p w14:paraId="6E6F9268" w14:textId="77777777" w:rsidR="000A4C37" w:rsidRPr="00C21991" w:rsidRDefault="000A4C37" w:rsidP="005D46C4">
      <w:pPr>
        <w:pStyle w:val="Heading3"/>
      </w:pPr>
      <w:bookmarkStart w:id="3995" w:name="_CRB_3_2_8"/>
      <w:bookmarkStart w:id="3996" w:name="_Toc210128347"/>
      <w:bookmarkEnd w:id="3995"/>
      <w:r w:rsidRPr="00C21991">
        <w:t>B.3.2.8</w:t>
      </w:r>
      <w:r w:rsidRPr="00C21991">
        <w:tab/>
        <w:t>RLOS</w:t>
      </w:r>
      <w:bookmarkEnd w:id="3996"/>
    </w:p>
    <w:p w14:paraId="49508336" w14:textId="77777777" w:rsidR="000A4C37" w:rsidRPr="00C21991" w:rsidRDefault="000A4C37" w:rsidP="000A4C37">
      <w:r w:rsidRPr="00C21991">
        <w:t>Not applicable.</w:t>
      </w:r>
    </w:p>
    <w:p w14:paraId="30C689F5" w14:textId="77777777" w:rsidR="00B07C27" w:rsidRPr="00C21991" w:rsidRDefault="00B07C27" w:rsidP="005D46C4">
      <w:pPr>
        <w:pStyle w:val="Heading2"/>
      </w:pPr>
      <w:bookmarkStart w:id="3997" w:name="_CRB_3_3"/>
      <w:bookmarkStart w:id="3998" w:name="_Toc210128348"/>
      <w:bookmarkEnd w:id="3997"/>
      <w:r w:rsidRPr="00C21991">
        <w:t>B.3.3</w:t>
      </w:r>
      <w:r w:rsidRPr="00C21991">
        <w:tab/>
        <w:t>Procedures at the S-CSCF</w:t>
      </w:r>
      <w:bookmarkEnd w:id="3998"/>
    </w:p>
    <w:p w14:paraId="4BA73F97" w14:textId="77777777" w:rsidR="000B46B6" w:rsidRPr="00C21991" w:rsidRDefault="00B07C27" w:rsidP="005D46C4">
      <w:pPr>
        <w:pStyle w:val="Heading3"/>
      </w:pPr>
      <w:bookmarkStart w:id="3999" w:name="_CRB_3_3_1"/>
      <w:bookmarkStart w:id="4000" w:name="_Toc210128349"/>
      <w:bookmarkEnd w:id="3999"/>
      <w:r w:rsidRPr="00C21991">
        <w:t>B.3.3.1</w:t>
      </w:r>
      <w:r w:rsidRPr="00C21991">
        <w:tab/>
        <w:t>Notification of AS about registration status</w:t>
      </w:r>
      <w:bookmarkEnd w:id="4000"/>
    </w:p>
    <w:p w14:paraId="6A3F578C" w14:textId="77777777" w:rsidR="00B07C27" w:rsidRPr="00C21991" w:rsidRDefault="00B07C27" w:rsidP="00B07C27">
      <w:r w:rsidRPr="00C21991">
        <w:t>Not applicable</w:t>
      </w:r>
    </w:p>
    <w:p w14:paraId="1B0E91F1" w14:textId="77777777" w:rsidR="000A4C37" w:rsidRPr="00C21991" w:rsidRDefault="000A4C37" w:rsidP="005D46C4">
      <w:pPr>
        <w:pStyle w:val="Heading3"/>
      </w:pPr>
      <w:bookmarkStart w:id="4001" w:name="_CRB_3_3_2"/>
      <w:bookmarkStart w:id="4002" w:name="_Toc210128350"/>
      <w:bookmarkEnd w:id="4001"/>
      <w:r w:rsidRPr="00C21991">
        <w:t>B.3.3.2</w:t>
      </w:r>
      <w:r w:rsidRPr="00C21991">
        <w:tab/>
        <w:t>RLOS</w:t>
      </w:r>
      <w:bookmarkEnd w:id="4002"/>
    </w:p>
    <w:p w14:paraId="19019C9A" w14:textId="77777777" w:rsidR="000A4C37" w:rsidRPr="00C21991" w:rsidRDefault="000A4C37" w:rsidP="000A4C37">
      <w:r w:rsidRPr="00C21991">
        <w:t>Not applicable.</w:t>
      </w:r>
    </w:p>
    <w:p w14:paraId="6DE16F73" w14:textId="77777777" w:rsidR="00897956" w:rsidRPr="00C21991" w:rsidRDefault="00897956" w:rsidP="005D46C4">
      <w:pPr>
        <w:pStyle w:val="Heading1"/>
      </w:pPr>
      <w:bookmarkStart w:id="4003" w:name="_CRB_4"/>
      <w:bookmarkStart w:id="4004" w:name="_Toc210128351"/>
      <w:bookmarkEnd w:id="4003"/>
      <w:r w:rsidRPr="00C21991">
        <w:t>B.4</w:t>
      </w:r>
      <w:r w:rsidRPr="00C21991">
        <w:tab/>
        <w:t xml:space="preserve">3GPP specific encoding for SIP header </w:t>
      </w:r>
      <w:r w:rsidR="00FF7ACE" w:rsidRPr="00C21991">
        <w:t xml:space="preserve">field </w:t>
      </w:r>
      <w:r w:rsidRPr="00C21991">
        <w:t>extensions</w:t>
      </w:r>
      <w:bookmarkEnd w:id="4004"/>
    </w:p>
    <w:p w14:paraId="7C7D6EC2" w14:textId="77777777" w:rsidR="00897956" w:rsidRPr="00C21991" w:rsidRDefault="00897956" w:rsidP="005D46C4">
      <w:pPr>
        <w:pStyle w:val="Heading2"/>
      </w:pPr>
      <w:bookmarkStart w:id="4005" w:name="_CRB_4_1"/>
      <w:bookmarkStart w:id="4006" w:name="_Toc210128352"/>
      <w:bookmarkEnd w:id="4005"/>
      <w:r w:rsidRPr="00C21991">
        <w:t>B.4.1</w:t>
      </w:r>
      <w:r w:rsidRPr="00C21991">
        <w:tab/>
        <w:t>Void</w:t>
      </w:r>
      <w:bookmarkEnd w:id="4006"/>
    </w:p>
    <w:p w14:paraId="730EFC8A" w14:textId="77777777" w:rsidR="00726DA3" w:rsidRPr="00C21991" w:rsidRDefault="00726DA3" w:rsidP="005D46C4">
      <w:pPr>
        <w:pStyle w:val="Heading1"/>
      </w:pPr>
      <w:bookmarkStart w:id="4007" w:name="_CRB_5"/>
      <w:bookmarkStart w:id="4008" w:name="_Toc210128353"/>
      <w:bookmarkEnd w:id="4007"/>
      <w:r w:rsidRPr="00C21991">
        <w:t>B.5</w:t>
      </w:r>
      <w:r w:rsidRPr="00C21991">
        <w:tab/>
        <w:t>Use of circuit-switched domain</w:t>
      </w:r>
      <w:bookmarkEnd w:id="4008"/>
    </w:p>
    <w:p w14:paraId="20FB21E9" w14:textId="77777777" w:rsidR="00726DA3" w:rsidRPr="00C21991" w:rsidRDefault="00726DA3" w:rsidP="00726DA3">
      <w:pPr>
        <w:rPr>
          <w:lang w:eastAsia="ja-JP"/>
        </w:rPr>
      </w:pPr>
      <w:r w:rsidRPr="00C21991">
        <w:t>When an emergency call is to be set up over the CS domain, the UE</w:t>
      </w:r>
      <w:r w:rsidRPr="00C21991">
        <w:rPr>
          <w:lang w:eastAsia="ja-JP"/>
        </w:rPr>
        <w:t xml:space="preserve"> shall attempt it according to the procedures described in 3GPP TS 24.008 [8].</w:t>
      </w:r>
    </w:p>
    <w:p w14:paraId="5D50B126" w14:textId="77777777" w:rsidR="00451971" w:rsidRPr="00C21991" w:rsidRDefault="00451971" w:rsidP="00451971">
      <w:pPr>
        <w:pStyle w:val="NO"/>
      </w:pPr>
      <w:r w:rsidRPr="00C21991">
        <w:t>NOTE:</w:t>
      </w:r>
      <w:r w:rsidRPr="00C21991">
        <w:tab/>
        <w:t>3GPP TS 24.301 [8J] specifies additional requirements for the UE in determining the type of setup message the UE sends to the network when an emergency call is to be set up over the CS domain.</w:t>
      </w:r>
    </w:p>
    <w:p w14:paraId="7BA8DFE9" w14:textId="77777777" w:rsidR="00897956" w:rsidRPr="00C21991" w:rsidRDefault="00897956" w:rsidP="005D46C4">
      <w:pPr>
        <w:pStyle w:val="Heading8"/>
      </w:pPr>
      <w:bookmarkStart w:id="4009" w:name="_CRAnnexCnormative"/>
      <w:bookmarkEnd w:id="4009"/>
      <w:r w:rsidRPr="00C21991">
        <w:br w:type="page"/>
      </w:r>
      <w:bookmarkStart w:id="4010" w:name="_Toc132016596"/>
      <w:bookmarkStart w:id="4011" w:name="_Toc178276453"/>
      <w:bookmarkStart w:id="4012" w:name="_Toc178278641"/>
      <w:bookmarkStart w:id="4013" w:name="_Toc202262308"/>
      <w:bookmarkStart w:id="4014" w:name="_Toc202264380"/>
      <w:bookmarkStart w:id="4015" w:name="_Toc202274731"/>
      <w:bookmarkStart w:id="4016" w:name="_Toc210128354"/>
      <w:r w:rsidRPr="00C21991">
        <w:t>Annex C (normative):</w:t>
      </w:r>
      <w:r w:rsidRPr="00C21991">
        <w:tab/>
      </w:r>
      <w:r w:rsidRPr="00C21991">
        <w:br/>
        <w:t>UICC and USIM Aspects for access to the IM CN subsystem</w:t>
      </w:r>
      <w:bookmarkEnd w:id="4010"/>
      <w:bookmarkEnd w:id="4011"/>
      <w:bookmarkEnd w:id="4012"/>
      <w:bookmarkEnd w:id="4013"/>
      <w:bookmarkEnd w:id="4014"/>
      <w:bookmarkEnd w:id="4015"/>
      <w:bookmarkEnd w:id="4016"/>
    </w:p>
    <w:p w14:paraId="18A2D712" w14:textId="77777777" w:rsidR="00897956" w:rsidRPr="00C21991" w:rsidRDefault="00897956" w:rsidP="005D46C4">
      <w:pPr>
        <w:pStyle w:val="Heading1"/>
      </w:pPr>
      <w:bookmarkStart w:id="4017" w:name="_CRC_1"/>
      <w:bookmarkStart w:id="4018" w:name="_Toc210128355"/>
      <w:bookmarkEnd w:id="4017"/>
      <w:r w:rsidRPr="00C21991">
        <w:t>C.1</w:t>
      </w:r>
      <w:r w:rsidRPr="00C21991">
        <w:tab/>
        <w:t>Scope</w:t>
      </w:r>
      <w:bookmarkEnd w:id="4018"/>
    </w:p>
    <w:p w14:paraId="3A2196E5" w14:textId="77777777" w:rsidR="00897956" w:rsidRPr="00C21991" w:rsidRDefault="00897956">
      <w:r w:rsidRPr="00C21991">
        <w:t>This clause describes the UICC and USIM aspects for access to the IM CN subsystem. Additional requirements related to UICC usage for access to the IM CN subsystem are described in 3GPP TS 33.203 [19].</w:t>
      </w:r>
    </w:p>
    <w:p w14:paraId="35A6A25D" w14:textId="77777777" w:rsidR="00897956" w:rsidRPr="00C21991" w:rsidRDefault="00897956" w:rsidP="005D46C4">
      <w:pPr>
        <w:pStyle w:val="Heading1"/>
      </w:pPr>
      <w:bookmarkStart w:id="4019" w:name="_CRC_2"/>
      <w:bookmarkStart w:id="4020" w:name="_Toc210128356"/>
      <w:bookmarkEnd w:id="4019"/>
      <w:r w:rsidRPr="00C21991">
        <w:t>C.2</w:t>
      </w:r>
      <w:r w:rsidRPr="00C21991">
        <w:tab/>
        <w:t>Derivation of IMS parameters from USIM</w:t>
      </w:r>
      <w:bookmarkEnd w:id="4020"/>
    </w:p>
    <w:p w14:paraId="54AF9516" w14:textId="77777777" w:rsidR="00897956" w:rsidRPr="00C21991" w:rsidRDefault="00897956">
      <w:r w:rsidRPr="00C21991">
        <w:t>In case the UE is loaded with a UICC that contains a USIM but does not contain an ISIM, the UE shall:</w:t>
      </w:r>
    </w:p>
    <w:p w14:paraId="6EF75BE2" w14:textId="77777777" w:rsidR="00897956" w:rsidRPr="00C21991" w:rsidRDefault="00897956">
      <w:pPr>
        <w:pStyle w:val="B1"/>
      </w:pPr>
      <w:r w:rsidRPr="00C21991">
        <w:t>-</w:t>
      </w:r>
      <w:r w:rsidRPr="00C21991">
        <w:tab/>
        <w:t>generate a private user identity;</w:t>
      </w:r>
    </w:p>
    <w:p w14:paraId="228CE6B6" w14:textId="77777777" w:rsidR="00897956" w:rsidRPr="00C21991" w:rsidRDefault="00897956">
      <w:pPr>
        <w:pStyle w:val="B1"/>
      </w:pPr>
      <w:r w:rsidRPr="00C21991">
        <w:t>-</w:t>
      </w:r>
      <w:r w:rsidRPr="00C21991">
        <w:tab/>
        <w:t>generate a temporary public user identity; and</w:t>
      </w:r>
    </w:p>
    <w:p w14:paraId="127BA677" w14:textId="77777777" w:rsidR="00897956" w:rsidRPr="00C21991" w:rsidRDefault="00897956">
      <w:pPr>
        <w:pStyle w:val="B1"/>
      </w:pPr>
      <w:r w:rsidRPr="00C21991">
        <w:t>-</w:t>
      </w:r>
      <w:r w:rsidRPr="00C21991">
        <w:tab/>
        <w:t>generate a home network domain name to address the SIP REGISTER request to.</w:t>
      </w:r>
    </w:p>
    <w:p w14:paraId="2CADEE9C" w14:textId="77777777" w:rsidR="00897956" w:rsidRPr="00C21991" w:rsidRDefault="00897956">
      <w:r w:rsidRPr="00C21991">
        <w:t xml:space="preserve">All these three parameters are derived from the </w:t>
      </w:r>
      <w:smartTag w:uri="urn:schemas-microsoft-com:office:smarttags" w:element="stockticker">
        <w:r w:rsidRPr="00C21991">
          <w:t>IMSI</w:t>
        </w:r>
      </w:smartTag>
      <w:r w:rsidRPr="00C21991">
        <w:t xml:space="preserve"> parameter in the USIM, according to the procedures described in 3GPP TS 23.003 [3]. Also in this case, the UE shall derive new values every time the UICC is changed, and shall discard existing values if the UICC is removed.</w:t>
      </w:r>
    </w:p>
    <w:p w14:paraId="27A7A62C" w14:textId="77777777" w:rsidR="00897956" w:rsidRPr="00C21991" w:rsidRDefault="00897956">
      <w:pPr>
        <w:pStyle w:val="NO"/>
      </w:pPr>
      <w:r w:rsidRPr="00C21991">
        <w:t>NOTE:</w:t>
      </w:r>
      <w:r w:rsidRPr="00C21991">
        <w:tab/>
        <w:t>If there is an ISIM and a USIM on a UICC, the ISIM is used for authentication</w:t>
      </w:r>
      <w:r w:rsidR="0030720E" w:rsidRPr="00C21991">
        <w:t xml:space="preserve"> to the IM CN subsystem</w:t>
      </w:r>
      <w:r w:rsidRPr="00C21991">
        <w:t xml:space="preserve">, as described in 3GPP TS 33.203 [19]. See </w:t>
      </w:r>
      <w:r w:rsidR="006C3303" w:rsidRPr="00C21991">
        <w:t xml:space="preserve">also </w:t>
      </w:r>
      <w:r w:rsidRPr="00C21991">
        <w:t>subclause 5.1.1.1A.</w:t>
      </w:r>
    </w:p>
    <w:p w14:paraId="659EB51B" w14:textId="77777777" w:rsidR="00897956" w:rsidRPr="00C21991" w:rsidRDefault="00897956" w:rsidP="005D46C4">
      <w:pPr>
        <w:pStyle w:val="Heading1"/>
      </w:pPr>
      <w:bookmarkStart w:id="4021" w:name="_CRC_3"/>
      <w:bookmarkStart w:id="4022" w:name="_Toc210128357"/>
      <w:bookmarkEnd w:id="4021"/>
      <w:r w:rsidRPr="00C21991">
        <w:t>C.3</w:t>
      </w:r>
      <w:r w:rsidRPr="00C21991">
        <w:tab/>
        <w:t>ISIM Location in 3GPP Systems</w:t>
      </w:r>
      <w:bookmarkEnd w:id="4022"/>
    </w:p>
    <w:p w14:paraId="1496C5D2" w14:textId="77777777" w:rsidR="00897956" w:rsidRPr="00C21991" w:rsidRDefault="00897956">
      <w:r w:rsidRPr="00C21991">
        <w:t>For 3GPP systems, if ISIM is present, it is contained in UICC.</w:t>
      </w:r>
    </w:p>
    <w:p w14:paraId="772FCA2D" w14:textId="77777777" w:rsidR="00CE2B46" w:rsidRPr="00C21991" w:rsidRDefault="007B2659" w:rsidP="005D46C4">
      <w:pPr>
        <w:pStyle w:val="Heading1"/>
      </w:pPr>
      <w:bookmarkStart w:id="4023" w:name="_CRC_3A"/>
      <w:bookmarkStart w:id="4024" w:name="_Toc210128358"/>
      <w:bookmarkEnd w:id="4023"/>
      <w:r w:rsidRPr="00C21991">
        <w:t>C.3A</w:t>
      </w:r>
      <w:r w:rsidR="00CE2B46" w:rsidRPr="00C21991">
        <w:tab/>
        <w:t>UICC access to IMS</w:t>
      </w:r>
      <w:bookmarkEnd w:id="4024"/>
    </w:p>
    <w:p w14:paraId="7F6C05B9" w14:textId="77777777" w:rsidR="00CE2B46" w:rsidRPr="00C21991" w:rsidRDefault="00CE2B46" w:rsidP="00CE2B46">
      <w:r w:rsidRPr="00C21991">
        <w:t>If the UE supports the UICC access to IMS USAT feature defined in 3GPP TS 31.111 [15D] the following procedures in addition to the UE procedures in this specification apply.</w:t>
      </w:r>
    </w:p>
    <w:p w14:paraId="6E248144" w14:textId="77777777" w:rsidR="00CE2B46" w:rsidRPr="00C21991" w:rsidRDefault="00CE2B46" w:rsidP="00CE2B46">
      <w:r w:rsidRPr="00C21991">
        <w:t>If the EF</w:t>
      </w:r>
      <w:r w:rsidRPr="00C21991">
        <w:rPr>
          <w:vertAlign w:val="subscript"/>
        </w:rPr>
        <w:t>UICCIARI</w:t>
      </w:r>
      <w:r w:rsidRPr="00C21991">
        <w:t xml:space="preserve"> contains a list of IARIs associated with active applications installed on the UICC in either the USIM or the ISIM, then when performing the user-initiated registration procedure as described in subclause 5.1.1.2 the UE shall include in the REGISTER request the list of IARIs associated with active applications installed on the UICC in addition to any IARI values for active applications installed on the ME </w:t>
      </w:r>
      <w:r w:rsidRPr="00C21991">
        <w:rPr>
          <w:rFonts w:eastAsia="SimSun"/>
          <w:lang w:eastAsia="zh-CN"/>
        </w:rPr>
        <w:t xml:space="preserve">in g.3gpp.iari-ref media </w:t>
      </w:r>
      <w:r w:rsidRPr="00C21991">
        <w:t xml:space="preserve">feature tag(s) in the Contact header field of the REGISTER request as defined in subclause 7.9.3 and </w:t>
      </w:r>
      <w:r w:rsidRPr="00C21991">
        <w:rPr>
          <w:lang w:eastAsia="zh-CN"/>
        </w:rPr>
        <w:t>RFC 3840 [62]</w:t>
      </w:r>
      <w:r w:rsidRPr="00C21991">
        <w:t>.</w:t>
      </w:r>
    </w:p>
    <w:p w14:paraId="097FFFAC" w14:textId="77777777" w:rsidR="00CE2B46" w:rsidRPr="00C21991" w:rsidRDefault="00CE2B46" w:rsidP="00CE2B46">
      <w:r w:rsidRPr="00C21991">
        <w:t>If the UE receives from the UICC an initial request for a dialog or a standalone transaction then after decapsulating the request as specified in 3GPP TS 31.111 [15D] the UE shall send the request to the IM CN subsystem as specified in subclause 5.1.2A. When the UE receives from the UICC subsequent requests or responses related to dialogs or transactions already established for UICC applications then after decapsulating the request or response as specified in 3GPP TS 31.111 [15D] the UE shall send the request or response to the IM CN subsystem as specified in subclause 5.1.2A.</w:t>
      </w:r>
    </w:p>
    <w:p w14:paraId="0E80279A" w14:textId="77777777" w:rsidR="00CE2B46" w:rsidRPr="00C21991" w:rsidRDefault="00CE2B46" w:rsidP="00CE2B46">
      <w:pPr>
        <w:pStyle w:val="NO"/>
        <w:rPr>
          <w:snapToGrid w:val="0"/>
        </w:rPr>
      </w:pPr>
      <w:r w:rsidRPr="00C21991">
        <w:rPr>
          <w:snapToGrid w:val="0"/>
        </w:rPr>
        <w:t>NOTE:</w:t>
      </w:r>
      <w:r w:rsidRPr="00C21991">
        <w:rPr>
          <w:snapToGrid w:val="0"/>
        </w:rPr>
        <w:tab/>
        <w:t xml:space="preserve">The encapsulated requests and responses transferred between the UICC and UE are complete and valid SIP requests and responses compliant with </w:t>
      </w:r>
      <w:r w:rsidRPr="00C21991">
        <w:t>RFC 3261 [26]</w:t>
      </w:r>
      <w:r w:rsidRPr="00C21991">
        <w:rPr>
          <w:snapToGrid w:val="0"/>
        </w:rPr>
        <w:t>.</w:t>
      </w:r>
    </w:p>
    <w:p w14:paraId="657C08AC" w14:textId="77777777" w:rsidR="00CE2B46" w:rsidRPr="00C21991" w:rsidRDefault="00CE2B46" w:rsidP="00CE2B46">
      <w:r w:rsidRPr="00C21991">
        <w:t>When sending requests or responses received from the UICC to the IM CN subsystem the UE shall modify or include any header fields necessary (such as Route, Via, Contact) in order to conform with the procedures in this specification.</w:t>
      </w:r>
    </w:p>
    <w:p w14:paraId="6265A47F" w14:textId="77777777" w:rsidR="00B631F6" w:rsidRPr="00C21991" w:rsidRDefault="00B631F6" w:rsidP="005D46C4">
      <w:pPr>
        <w:pStyle w:val="Heading1"/>
      </w:pPr>
      <w:bookmarkStart w:id="4025" w:name="_CRC_4"/>
      <w:bookmarkStart w:id="4026" w:name="_Toc210128359"/>
      <w:bookmarkEnd w:id="4025"/>
      <w:r w:rsidRPr="00C21991">
        <w:t>C.4</w:t>
      </w:r>
      <w:r w:rsidR="006E59FF" w:rsidRPr="00C21991">
        <w:tab/>
      </w:r>
      <w:r w:rsidRPr="00C21991">
        <w:t>Update of IMS parameters on the UICC</w:t>
      </w:r>
      <w:bookmarkEnd w:id="4026"/>
    </w:p>
    <w:p w14:paraId="70647932" w14:textId="77777777" w:rsidR="00B631F6" w:rsidRPr="00C21991" w:rsidRDefault="00B631F6" w:rsidP="00B631F6">
      <w:r w:rsidRPr="00C21991">
        <w:t xml:space="preserve">3GPP TS 31.102 [15C] and 3GPP TS 31.103 [15B]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15D]. If one </w:t>
      </w:r>
      <w:proofErr w:type="spellStart"/>
      <w:r w:rsidRPr="00C21991">
        <w:t>ore</w:t>
      </w:r>
      <w:proofErr w:type="spellEnd"/>
      <w:r w:rsidRPr="00C21991">
        <w:t xml:space="preserve"> more EFs are changed and a REFRESH command is issued by the UICC, then the UE reads the updated parameters from the UICC as specified for the REFRESH command in 3GPP TS 31.111 [15D].</w:t>
      </w:r>
    </w:p>
    <w:p w14:paraId="598A63EE" w14:textId="77777777" w:rsidR="00B631F6" w:rsidRPr="00C21991" w:rsidRDefault="00B631F6" w:rsidP="00B631F6">
      <w:r w:rsidRPr="00C21991">
        <w:t>If the UE supports the UICC access to IMS USAT feature defined in 3GPP TS 31.111 [15D] and the EF</w:t>
      </w:r>
      <w:r w:rsidRPr="00C21991">
        <w:rPr>
          <w:vertAlign w:val="subscript"/>
        </w:rPr>
        <w:t>UICCIARI</w:t>
      </w:r>
      <w:r w:rsidRPr="00C21991">
        <w:t xml:space="preserve"> changes in either the USIM or the ISIM, the UE shall perform the user-initiated reregistration procedure as described in subclause 5.1.1.4 with the new values of the IARI parameter(s) residing on the UICC.</w:t>
      </w:r>
    </w:p>
    <w:p w14:paraId="2D28898A" w14:textId="77777777" w:rsidR="00B631F6" w:rsidRPr="00C21991" w:rsidRDefault="00B631F6" w:rsidP="00B631F6">
      <w:r w:rsidRPr="00C21991">
        <w:t>In case of changes to EFs other than the EF</w:t>
      </w:r>
      <w:r w:rsidRPr="00C21991">
        <w:rPr>
          <w:vertAlign w:val="subscript"/>
        </w:rPr>
        <w:t>UICCIARI</w:t>
      </w:r>
      <w:r w:rsidRPr="00C21991">
        <w:t>, the UE is not required to perform deregistration but it shall wait for the network-</w:t>
      </w:r>
      <w:proofErr w:type="spellStart"/>
      <w:r w:rsidRPr="00C21991">
        <w:t>initated</w:t>
      </w:r>
      <w:proofErr w:type="spellEnd"/>
      <w:r w:rsidRPr="00C21991">
        <w:t xml:space="preserve"> deregistration procedures to occur as described in subclause 5.4.1.5 unless the user initiates deregistration procedures as described in subclause 5.1.1.6. From this point onwards the normal initial registration procedures can occur.</w:t>
      </w:r>
    </w:p>
    <w:p w14:paraId="07313214" w14:textId="77777777" w:rsidR="00897956" w:rsidRPr="00C21991" w:rsidRDefault="00897956" w:rsidP="005D46C4">
      <w:pPr>
        <w:pStyle w:val="Heading8"/>
      </w:pPr>
      <w:bookmarkStart w:id="4027" w:name="_CRAnnexDnormative"/>
      <w:bookmarkEnd w:id="4027"/>
      <w:r w:rsidRPr="00C21991">
        <w:br w:type="page"/>
      </w:r>
      <w:bookmarkStart w:id="4028" w:name="_Toc210128360"/>
      <w:r w:rsidRPr="00C21991">
        <w:t>Annex D (normative):</w:t>
      </w:r>
      <w:r w:rsidRPr="00C21991">
        <w:br/>
      </w:r>
      <w:r w:rsidR="00B37CFD" w:rsidRPr="00C21991">
        <w:t>Void</w:t>
      </w:r>
      <w:bookmarkEnd w:id="4028"/>
    </w:p>
    <w:p w14:paraId="055ACC90" w14:textId="77777777" w:rsidR="00897956" w:rsidRPr="00C21991" w:rsidRDefault="00897956" w:rsidP="005D46C4">
      <w:pPr>
        <w:pStyle w:val="Heading8"/>
      </w:pPr>
      <w:bookmarkStart w:id="4029" w:name="_CRAnnexEnormative"/>
      <w:bookmarkEnd w:id="4029"/>
      <w:r w:rsidRPr="00C21991">
        <w:br w:type="page"/>
      </w:r>
      <w:bookmarkStart w:id="4030" w:name="_Toc210128361"/>
      <w:r w:rsidRPr="00C21991">
        <w:t>Annex E (normative):</w:t>
      </w:r>
      <w:r w:rsidRPr="00C21991">
        <w:br/>
        <w:t xml:space="preserve">IP-Connectivity Access Network specific concepts when using </w:t>
      </w:r>
      <w:proofErr w:type="spellStart"/>
      <w:r w:rsidRPr="00C21991">
        <w:t>xDSL</w:t>
      </w:r>
      <w:proofErr w:type="spellEnd"/>
      <w:r w:rsidR="009677B8" w:rsidRPr="00C21991">
        <w:t>, Fiber</w:t>
      </w:r>
      <w:r w:rsidRPr="00C21991">
        <w:t xml:space="preserve"> </w:t>
      </w:r>
      <w:r w:rsidR="00CE7B50" w:rsidRPr="00C21991">
        <w:t xml:space="preserve">or Ethernet </w:t>
      </w:r>
      <w:r w:rsidRPr="00C21991">
        <w:t>to access IM CN subsystem</w:t>
      </w:r>
      <w:bookmarkEnd w:id="4030"/>
    </w:p>
    <w:p w14:paraId="076652A2" w14:textId="77777777" w:rsidR="00897956" w:rsidRPr="00C21991" w:rsidRDefault="00897956" w:rsidP="005D46C4">
      <w:pPr>
        <w:pStyle w:val="Heading1"/>
      </w:pPr>
      <w:bookmarkStart w:id="4031" w:name="_CRE_1"/>
      <w:bookmarkStart w:id="4032" w:name="_Toc210128362"/>
      <w:bookmarkEnd w:id="4031"/>
      <w:r w:rsidRPr="00C21991">
        <w:t>E.1</w:t>
      </w:r>
      <w:r w:rsidRPr="00C21991">
        <w:tab/>
        <w:t>Scope</w:t>
      </w:r>
      <w:bookmarkEnd w:id="4032"/>
    </w:p>
    <w:p w14:paraId="7B7CCBAB" w14:textId="77777777" w:rsidR="000B46B6" w:rsidRPr="00C21991" w:rsidRDefault="00897956">
      <w:r w:rsidRPr="00C21991">
        <w:t xml:space="preserve">The present annex defines IP-CAN specific requirements for a call control protocol for use in the IP Multimedia (IM) Core Network (CN) subsystem based on the Session Initiation Protocol (SIP), and the associated Session Description Protocol (SDP), where the IP-CAN is </w:t>
      </w:r>
      <w:proofErr w:type="spellStart"/>
      <w:r w:rsidRPr="00C21991">
        <w:t>xDSL</w:t>
      </w:r>
      <w:proofErr w:type="spellEnd"/>
      <w:r w:rsidR="009677B8" w:rsidRPr="00C21991">
        <w:t>, Fiber</w:t>
      </w:r>
      <w:r w:rsidR="00CE7B50" w:rsidRPr="00C21991">
        <w:t xml:space="preserve"> or Ethernet</w:t>
      </w:r>
      <w:r w:rsidRPr="00C21991">
        <w:t>.</w:t>
      </w:r>
    </w:p>
    <w:p w14:paraId="7D9E4F83" w14:textId="77777777" w:rsidR="00CE7B50" w:rsidRPr="00C21991" w:rsidRDefault="00CE7B50" w:rsidP="00CE7B50">
      <w:pPr>
        <w:ind w:left="284"/>
      </w:pPr>
      <w:r w:rsidRPr="00C21991">
        <w:t>NOTE:</w:t>
      </w:r>
      <w:r w:rsidRPr="00C21991">
        <w:tab/>
        <w:t xml:space="preserve">Fixed-broadband access in this Annex refers to </w:t>
      </w:r>
      <w:proofErr w:type="spellStart"/>
      <w:r w:rsidRPr="00C21991">
        <w:t>xDSL</w:t>
      </w:r>
      <w:proofErr w:type="spellEnd"/>
      <w:r w:rsidR="009677B8" w:rsidRPr="00C21991">
        <w:t>, Fiber</w:t>
      </w:r>
      <w:r w:rsidRPr="00C21991">
        <w:t xml:space="preserve"> and Ethernet accesses.</w:t>
      </w:r>
    </w:p>
    <w:p w14:paraId="3D5D401D" w14:textId="77777777" w:rsidR="00897956" w:rsidRPr="00C21991" w:rsidRDefault="00897956" w:rsidP="005D46C4">
      <w:pPr>
        <w:pStyle w:val="Heading1"/>
      </w:pPr>
      <w:bookmarkStart w:id="4033" w:name="_CRE_2"/>
      <w:bookmarkStart w:id="4034" w:name="_Toc210128363"/>
      <w:bookmarkEnd w:id="4033"/>
      <w:r w:rsidRPr="00C21991">
        <w:t>E.2</w:t>
      </w:r>
      <w:r w:rsidRPr="00C21991">
        <w:tab/>
      </w:r>
      <w:r w:rsidR="00CE7B50" w:rsidRPr="00C21991">
        <w:t xml:space="preserve">Fixed broadband </w:t>
      </w:r>
      <w:r w:rsidRPr="00C21991">
        <w:t>aspects when connected to the IM CN subsystem</w:t>
      </w:r>
      <w:bookmarkEnd w:id="4034"/>
    </w:p>
    <w:p w14:paraId="3D716530" w14:textId="77777777" w:rsidR="00897956" w:rsidRPr="00C21991" w:rsidRDefault="00897956" w:rsidP="005D46C4">
      <w:pPr>
        <w:pStyle w:val="Heading2"/>
      </w:pPr>
      <w:bookmarkStart w:id="4035" w:name="_CRE_2_1"/>
      <w:bookmarkStart w:id="4036" w:name="_Toc210128364"/>
      <w:bookmarkEnd w:id="4035"/>
      <w:r w:rsidRPr="00C21991">
        <w:t>E.2.1</w:t>
      </w:r>
      <w:r w:rsidRPr="00C21991">
        <w:tab/>
        <w:t>Introduction</w:t>
      </w:r>
      <w:bookmarkEnd w:id="4036"/>
    </w:p>
    <w:p w14:paraId="4243B54F" w14:textId="77777777" w:rsidR="00897956" w:rsidRPr="00C21991" w:rsidRDefault="00897956">
      <w:r w:rsidRPr="00C21991">
        <w:t xml:space="preserve">A UE accessing the IM CN subsystem, and the IM CN subsystem itself, utilise the services provided by the </w:t>
      </w:r>
      <w:r w:rsidR="00A61141" w:rsidRPr="00C21991">
        <w:t xml:space="preserve">fixed-broadband </w:t>
      </w:r>
      <w:r w:rsidRPr="00C21991">
        <w:t>access network to provide packet-mode communication between the UE and the IM CN subsystem.</w:t>
      </w:r>
    </w:p>
    <w:p w14:paraId="3A8F6D7E" w14:textId="77777777" w:rsidR="00897956" w:rsidRPr="00C21991" w:rsidRDefault="00897956">
      <w:r w:rsidRPr="00C21991">
        <w:t xml:space="preserve">Requirements for the </w:t>
      </w:r>
      <w:r w:rsidR="00A61141" w:rsidRPr="00C21991">
        <w:t>IP Edge node, defined in ETSI ES 282 001 [138]</w:t>
      </w:r>
      <w:r w:rsidRPr="00C21991">
        <w:t>in support of this communication are outside the scope of this document and specified elsewhere.</w:t>
      </w:r>
    </w:p>
    <w:p w14:paraId="2B6853CA" w14:textId="77777777" w:rsidR="00897956" w:rsidRPr="00C21991" w:rsidRDefault="00897956">
      <w:r w:rsidRPr="00C21991">
        <w:t xml:space="preserve">From the UEs perspective, it is assumed that one or more IP-CAN bearer(s) are provided, in the form of connection(s) managed by the </w:t>
      </w:r>
      <w:r w:rsidR="00A61141" w:rsidRPr="00C21991">
        <w:t xml:space="preserve">layer 2 (e.g. </w:t>
      </w:r>
      <w:smartTag w:uri="urn:schemas-microsoft-com:office:smarttags" w:element="stockticker">
        <w:r w:rsidRPr="00C21991">
          <w:t>DSL</w:t>
        </w:r>
      </w:smartTag>
      <w:r w:rsidRPr="00C21991">
        <w:t xml:space="preserve"> modem supporting the UE</w:t>
      </w:r>
      <w:r w:rsidR="00A61141" w:rsidRPr="00C21991">
        <w:t>)</w:t>
      </w:r>
      <w:r w:rsidRPr="00C21991">
        <w:t>.</w:t>
      </w:r>
    </w:p>
    <w:p w14:paraId="5C633E21" w14:textId="77777777" w:rsidR="00897956" w:rsidRPr="00C21991" w:rsidRDefault="00897956">
      <w:r w:rsidRPr="00C21991">
        <w:t xml:space="preserve">In the first instance, it is assumed that the IP-CAN bearer(s) is (are) statically provisioned between the UE and the </w:t>
      </w:r>
      <w:r w:rsidR="00A61141" w:rsidRPr="00C21991">
        <w:t xml:space="preserve">IP Edge node, defined in ETSI ES 282 001 [138], </w:t>
      </w:r>
      <w:r w:rsidRPr="00C21991">
        <w:t xml:space="preserve">according to the </w:t>
      </w:r>
      <w:r w:rsidR="00E3055B" w:rsidRPr="00C21991">
        <w:t xml:space="preserve">user's </w:t>
      </w:r>
      <w:r w:rsidRPr="00C21991">
        <w:t>subscription.</w:t>
      </w:r>
    </w:p>
    <w:p w14:paraId="66535858" w14:textId="77777777" w:rsidR="00897956" w:rsidRPr="00C21991" w:rsidRDefault="00897956">
      <w:r w:rsidRPr="00C21991">
        <w:t xml:space="preserve">It is out of the scope of the current Release to specify whether a single IP-CAN bearer is used to convey both signalling and media flows, or whether several PVC connections are used to isolate various types of IP flows (signalling flows, conversational media, </w:t>
      </w:r>
      <w:proofErr w:type="spellStart"/>
      <w:r w:rsidRPr="00C21991">
        <w:t>non conversational</w:t>
      </w:r>
      <w:proofErr w:type="spellEnd"/>
      <w:r w:rsidRPr="00C21991">
        <w:t xml:space="preserve"> media…).</w:t>
      </w:r>
    </w:p>
    <w:p w14:paraId="26711870" w14:textId="77777777" w:rsidR="00897956" w:rsidRPr="00C21991" w:rsidRDefault="00897956">
      <w:r w:rsidRPr="00C21991">
        <w:t xml:space="preserve">The end-to-end characteristics of the </w:t>
      </w:r>
      <w:r w:rsidR="00A61141" w:rsidRPr="00C21991">
        <w:t xml:space="preserve">fixed-broadband </w:t>
      </w:r>
      <w:r w:rsidRPr="00C21991">
        <w:t>IP-CAN bearer depend on the type of access network, and on network configuration. The description of the network PVC termination (e.g., located in the DSLAM, in the BRAS…) is out of the scope of this annex.</w:t>
      </w:r>
    </w:p>
    <w:p w14:paraId="5BC34CD0" w14:textId="77777777" w:rsidR="00897956" w:rsidRPr="00C21991" w:rsidRDefault="00897956" w:rsidP="005D46C4">
      <w:pPr>
        <w:pStyle w:val="Heading2"/>
      </w:pPr>
      <w:bookmarkStart w:id="4037" w:name="_CRE_2_2"/>
      <w:bookmarkStart w:id="4038" w:name="_Toc210128365"/>
      <w:bookmarkEnd w:id="4037"/>
      <w:r w:rsidRPr="00C21991">
        <w:t>E.2.2</w:t>
      </w:r>
      <w:r w:rsidRPr="00C21991">
        <w:tab/>
        <w:t>Procedures at the UE</w:t>
      </w:r>
      <w:bookmarkEnd w:id="4038"/>
    </w:p>
    <w:p w14:paraId="6E66B661" w14:textId="77777777" w:rsidR="00897956" w:rsidRPr="00C21991" w:rsidRDefault="00897956" w:rsidP="005D46C4">
      <w:pPr>
        <w:pStyle w:val="Heading3"/>
      </w:pPr>
      <w:bookmarkStart w:id="4039" w:name="_CRE_2_2_1"/>
      <w:bookmarkStart w:id="4040" w:name="_Toc210128366"/>
      <w:bookmarkEnd w:id="4039"/>
      <w:r w:rsidRPr="00C21991">
        <w:t>E.2.2.1</w:t>
      </w:r>
      <w:r w:rsidRPr="00C21991">
        <w:tab/>
      </w:r>
      <w:r w:rsidR="00695365" w:rsidRPr="00C21991">
        <w:t xml:space="preserve">Activation and </w:t>
      </w:r>
      <w:r w:rsidRPr="00C21991">
        <w:t>P-CSCF discovery</w:t>
      </w:r>
      <w:bookmarkEnd w:id="4040"/>
    </w:p>
    <w:p w14:paraId="756F99E0" w14:textId="77777777" w:rsidR="00695365" w:rsidRPr="00C21991" w:rsidRDefault="00A61141" w:rsidP="00695365">
      <w:r w:rsidRPr="00C21991">
        <w:t xml:space="preserve">Fixed-broadband </w:t>
      </w:r>
      <w:r w:rsidR="00695365" w:rsidRPr="00C21991">
        <w:t>bearer(s) is (are) statically provisioned in the current Release.</w:t>
      </w:r>
    </w:p>
    <w:p w14:paraId="556F2348" w14:textId="77777777" w:rsidR="00897956" w:rsidRPr="00C21991" w:rsidRDefault="00A61141" w:rsidP="000E3770">
      <w:r w:rsidRPr="00C21991">
        <w:t xml:space="preserve">Unless a static IP address is allocated to the UE, prior </w:t>
      </w:r>
      <w:r w:rsidR="00897956" w:rsidRPr="00C21991">
        <w:t xml:space="preserve">to communication with the IM CN subsystem, the UE shall perform a Network Attachment procedure </w:t>
      </w:r>
      <w:r w:rsidRPr="00C21991">
        <w:t>depending on the used fixed-broadband access type</w:t>
      </w:r>
      <w:r w:rsidR="00897956" w:rsidRPr="00C21991">
        <w:t xml:space="preserve">. When using </w:t>
      </w:r>
      <w:r w:rsidRPr="00C21991">
        <w:t>a fixed-broadband access</w:t>
      </w:r>
      <w:r w:rsidR="00897956" w:rsidRPr="00C21991">
        <w:t>, both IPv4 and IPv6 UEs may access the IM CN subsystem. The UE may request a DNS Server IPv4 address(es) via RFC</w:t>
      </w:r>
      <w:r w:rsidR="000A40B0" w:rsidRPr="00C21991">
        <w:t> </w:t>
      </w:r>
      <w:r w:rsidR="00897956" w:rsidRPr="00C21991">
        <w:t>2132</w:t>
      </w:r>
      <w:r w:rsidR="000A40B0" w:rsidRPr="00C21991">
        <w:t> </w:t>
      </w:r>
      <w:r w:rsidR="00897956" w:rsidRPr="00C21991">
        <w:t>[20F] or a DNS Server IPv6 address(es) via RFC </w:t>
      </w:r>
      <w:r w:rsidR="009475B3" w:rsidRPr="00C21991">
        <w:t>8415 </w:t>
      </w:r>
      <w:r w:rsidR="00897956" w:rsidRPr="00C21991">
        <w:t>[40].</w:t>
      </w:r>
    </w:p>
    <w:p w14:paraId="23A95334" w14:textId="77777777" w:rsidR="00000CB7" w:rsidRPr="00C21991" w:rsidRDefault="00000CB7" w:rsidP="00000CB7">
      <w:r w:rsidRPr="00C21991">
        <w:t>The methods for P-CSCF discovery are:</w:t>
      </w:r>
    </w:p>
    <w:p w14:paraId="31E9C7C2" w14:textId="77777777" w:rsidR="00000CB7" w:rsidRPr="00C21991" w:rsidRDefault="00000CB7" w:rsidP="00000CB7">
      <w:pPr>
        <w:pStyle w:val="B1"/>
      </w:pPr>
      <w:r w:rsidRPr="00C21991">
        <w:t>I.</w:t>
      </w:r>
      <w:r w:rsidRPr="00C21991">
        <w:tab/>
        <w:t>When using IPv4, employ the Dynamic Host Configuration Protocol (DHCP) RFC 2132 [20F], the DHCPv4 options for SIP servers RFC 3361 [35A], and RFC 3263 [27A] as described in subclause 9.2.1. When using IPv6, employ Dynamic Host Configuration Protocol for IPv6 (DHCPv6) RFC </w:t>
      </w:r>
      <w:r w:rsidR="009475B3" w:rsidRPr="00C21991">
        <w:t>8415 </w:t>
      </w:r>
      <w:r w:rsidRPr="00C21991">
        <w:t>[40], the DHCPv6 options for SIP servers RFC 3319 [41] and DHCPv6 options for Domain Name Servers (DNS) RFC 3646 [56C] as described in subclause 9.2.1. In case the DHCP server provides several P-CSCF addresses or FQDNs to the UE, the UE shall select the P-CSCF address or FQDN as indicated in RFC 3319 [41]. If sufficient information for P-CSCF address selection is not available, selection of the P-CSCF address by the UE is implementation specific.</w:t>
      </w:r>
    </w:p>
    <w:p w14:paraId="70A13D75" w14:textId="77777777" w:rsidR="00000CB7" w:rsidRPr="00C21991" w:rsidRDefault="00000CB7" w:rsidP="00000CB7">
      <w:pPr>
        <w:pStyle w:val="B1"/>
      </w:pPr>
      <w:r w:rsidRPr="00C21991">
        <w:t>II.</w:t>
      </w:r>
      <w:r w:rsidRPr="00C21991">
        <w:tab/>
        <w:t>The UE selects a P-CSCF from the list in the IMS management object as specified in 3GPP TS 24.167 [8G].</w:t>
      </w:r>
    </w:p>
    <w:p w14:paraId="74BFA57D" w14:textId="77777777" w:rsidR="00000CB7" w:rsidRPr="00C21991" w:rsidRDefault="00000CB7" w:rsidP="00000CB7">
      <w:r w:rsidRPr="00C21991">
        <w:t>The UE shall use method II to select a P-CSCF if the IMS management object contains the P-CSCF list. Otherwise, the UE shall use method I to select a P-CSCF.</w:t>
      </w:r>
    </w:p>
    <w:p w14:paraId="773CB381" w14:textId="77777777" w:rsidR="00695365" w:rsidRPr="00C21991" w:rsidRDefault="00695365" w:rsidP="005D46C4">
      <w:pPr>
        <w:pStyle w:val="Heading3"/>
      </w:pPr>
      <w:bookmarkStart w:id="4041" w:name="_CRE_2_2_1A"/>
      <w:bookmarkStart w:id="4042" w:name="_Toc210128367"/>
      <w:bookmarkEnd w:id="4041"/>
      <w:r w:rsidRPr="00C21991">
        <w:t>E.2.2.1A</w:t>
      </w:r>
      <w:r w:rsidRPr="00C21991">
        <w:tab/>
        <w:t xml:space="preserve">Modification of </w:t>
      </w:r>
      <w:r w:rsidR="00A61141" w:rsidRPr="00C21991">
        <w:t xml:space="preserve">a fixed-broadband connection </w:t>
      </w:r>
      <w:r w:rsidRPr="00C21991">
        <w:t>used for SIP signalling</w:t>
      </w:r>
      <w:bookmarkEnd w:id="4042"/>
    </w:p>
    <w:p w14:paraId="6EBF48E2" w14:textId="77777777" w:rsidR="00695365" w:rsidRPr="00C21991" w:rsidRDefault="00695365" w:rsidP="00695365">
      <w:r w:rsidRPr="00C21991">
        <w:t>Not applicable.</w:t>
      </w:r>
    </w:p>
    <w:p w14:paraId="3B5BEB08" w14:textId="77777777" w:rsidR="00695365" w:rsidRPr="00C21991" w:rsidRDefault="00695365" w:rsidP="005D46C4">
      <w:pPr>
        <w:pStyle w:val="Heading3"/>
      </w:pPr>
      <w:bookmarkStart w:id="4043" w:name="_CRE_2_2_1B"/>
      <w:bookmarkStart w:id="4044" w:name="_Toc210128368"/>
      <w:bookmarkEnd w:id="4043"/>
      <w:r w:rsidRPr="00C21991">
        <w:t>E.2.2.1B</w:t>
      </w:r>
      <w:r w:rsidRPr="00C21991">
        <w:tab/>
        <w:t xml:space="preserve">Re-establishment of </w:t>
      </w:r>
      <w:r w:rsidR="00A61141" w:rsidRPr="00C21991">
        <w:t xml:space="preserve">a fixed-broadband connection </w:t>
      </w:r>
      <w:r w:rsidRPr="00C21991">
        <w:t>used for SIP signalling</w:t>
      </w:r>
      <w:bookmarkEnd w:id="4044"/>
    </w:p>
    <w:p w14:paraId="50545F28" w14:textId="77777777" w:rsidR="00695365" w:rsidRPr="00C21991" w:rsidRDefault="00695365" w:rsidP="00695365">
      <w:r w:rsidRPr="00C21991">
        <w:t>Not applicable.</w:t>
      </w:r>
    </w:p>
    <w:p w14:paraId="4FD365C9" w14:textId="77777777" w:rsidR="00CF4CC6" w:rsidRPr="00C21991" w:rsidRDefault="00CF4CC6" w:rsidP="005D46C4">
      <w:pPr>
        <w:pStyle w:val="Heading3"/>
      </w:pPr>
      <w:bookmarkStart w:id="4045" w:name="_CRE_2_2_1C"/>
      <w:bookmarkStart w:id="4046" w:name="_Toc210128369"/>
      <w:bookmarkEnd w:id="4045"/>
      <w:r w:rsidRPr="00C21991">
        <w:t>E.2.2.1C</w:t>
      </w:r>
      <w:r w:rsidRPr="00C21991">
        <w:tab/>
        <w:t>P-CSCF restoration procedure</w:t>
      </w:r>
      <w:bookmarkEnd w:id="4046"/>
    </w:p>
    <w:p w14:paraId="7BF4AB34" w14:textId="77777777" w:rsidR="00CF4CC6" w:rsidRPr="00C21991" w:rsidRDefault="00F81BD4" w:rsidP="00CF4CC6">
      <w:r w:rsidRPr="00C21991">
        <w:t xml:space="preserve">A </w:t>
      </w:r>
      <w:r w:rsidR="00CF4CC6" w:rsidRPr="00C21991">
        <w:t xml:space="preserve">UE supporting the P-CSCF restoration procedure uses the keep-alive procedures described in </w:t>
      </w:r>
      <w:r w:rsidR="00B07A35" w:rsidRPr="00C21991">
        <w:t>RFC 6223</w:t>
      </w:r>
      <w:r w:rsidR="00CF4CC6" w:rsidRPr="00C21991">
        <w:t> [143].</w:t>
      </w:r>
    </w:p>
    <w:p w14:paraId="7458EC43" w14:textId="77777777" w:rsidR="000B46B6" w:rsidRPr="00C21991" w:rsidRDefault="00CF4CC6" w:rsidP="00CF4CC6">
      <w:r w:rsidRPr="00C21991">
        <w:t xml:space="preserve">If the P-CSCF fails to respond to keep-alive requests the UE shall </w:t>
      </w:r>
      <w:r w:rsidRPr="00C21991">
        <w:rPr>
          <w:color w:val="000000"/>
        </w:rPr>
        <w:t>acquire</w:t>
      </w:r>
      <w:r w:rsidRPr="00C21991">
        <w:t xml:space="preserve"> a </w:t>
      </w:r>
      <w:r w:rsidR="00F81BD4" w:rsidRPr="00C21991">
        <w:t xml:space="preserve">different </w:t>
      </w:r>
      <w:r w:rsidRPr="00C21991">
        <w:t xml:space="preserve">P-CSCF address using any of the methods described in the subclause E.2.2.1 and perform an initial </w:t>
      </w:r>
      <w:r w:rsidR="00F81BD4" w:rsidRPr="00C21991">
        <w:t xml:space="preserve">registration </w:t>
      </w:r>
      <w:r w:rsidRPr="00C21991">
        <w:t>as specified in subclause 5.1.</w:t>
      </w:r>
    </w:p>
    <w:p w14:paraId="126CC8A5" w14:textId="77777777" w:rsidR="00695365" w:rsidRPr="00C21991" w:rsidRDefault="00695365" w:rsidP="005D46C4">
      <w:pPr>
        <w:pStyle w:val="Heading3"/>
      </w:pPr>
      <w:bookmarkStart w:id="4047" w:name="_CRE_2_2_2"/>
      <w:bookmarkStart w:id="4048" w:name="_Toc210128370"/>
      <w:bookmarkEnd w:id="4047"/>
      <w:r w:rsidRPr="00C21991">
        <w:t>E.2.2.2</w:t>
      </w:r>
      <w:r w:rsidRPr="00C21991">
        <w:tab/>
        <w:t>Void</w:t>
      </w:r>
      <w:bookmarkEnd w:id="4048"/>
    </w:p>
    <w:p w14:paraId="725A109E" w14:textId="77777777" w:rsidR="00695365" w:rsidRPr="00C21991" w:rsidRDefault="00695365" w:rsidP="005D46C4">
      <w:pPr>
        <w:pStyle w:val="Heading3"/>
      </w:pPr>
      <w:bookmarkStart w:id="4049" w:name="_CRE_2_2_3"/>
      <w:bookmarkStart w:id="4050" w:name="_Toc210128371"/>
      <w:bookmarkEnd w:id="4049"/>
      <w:r w:rsidRPr="00C21991">
        <w:t>E.2.2.3</w:t>
      </w:r>
      <w:r w:rsidRPr="00C21991">
        <w:tab/>
        <w:t>Void</w:t>
      </w:r>
      <w:bookmarkEnd w:id="4050"/>
    </w:p>
    <w:p w14:paraId="043C83D3" w14:textId="77777777" w:rsidR="00695365" w:rsidRPr="00C21991" w:rsidRDefault="00695365" w:rsidP="005D46C4">
      <w:pPr>
        <w:pStyle w:val="Heading3"/>
      </w:pPr>
      <w:bookmarkStart w:id="4051" w:name="_CRE_2_2_4"/>
      <w:bookmarkStart w:id="4052" w:name="_Toc210128372"/>
      <w:bookmarkEnd w:id="4051"/>
      <w:r w:rsidRPr="00C21991">
        <w:t>E.2.2.4</w:t>
      </w:r>
      <w:r w:rsidRPr="00C21991">
        <w:tab/>
        <w:t>Void</w:t>
      </w:r>
      <w:bookmarkEnd w:id="4052"/>
    </w:p>
    <w:p w14:paraId="2099E409" w14:textId="77777777" w:rsidR="00897956" w:rsidRPr="00C21991" w:rsidRDefault="00897956" w:rsidP="005D46C4">
      <w:pPr>
        <w:pStyle w:val="Heading3"/>
      </w:pPr>
      <w:bookmarkStart w:id="4053" w:name="_CRE_2_2_5"/>
      <w:bookmarkStart w:id="4054" w:name="_Toc210128373"/>
      <w:bookmarkEnd w:id="4053"/>
      <w:r w:rsidRPr="00C21991">
        <w:t>E.2.2.</w:t>
      </w:r>
      <w:r w:rsidR="00695365" w:rsidRPr="00C21991">
        <w:t>5</w:t>
      </w:r>
      <w:r w:rsidRPr="00C21991">
        <w:tab/>
      </w:r>
      <w:r w:rsidR="004621D6" w:rsidRPr="00C21991">
        <w:t xml:space="preserve">Fixed-broadband </w:t>
      </w:r>
      <w:r w:rsidRPr="00C21991">
        <w:t>bearer(s) for media</w:t>
      </w:r>
      <w:bookmarkEnd w:id="4054"/>
    </w:p>
    <w:p w14:paraId="4ACDF174" w14:textId="77777777" w:rsidR="00897956" w:rsidRPr="00C21991" w:rsidRDefault="00897956" w:rsidP="005D46C4">
      <w:pPr>
        <w:pStyle w:val="Heading4"/>
      </w:pPr>
      <w:bookmarkStart w:id="4055" w:name="_CRE_2_2_5_1"/>
      <w:bookmarkStart w:id="4056" w:name="_Toc210128374"/>
      <w:bookmarkEnd w:id="4055"/>
      <w:r w:rsidRPr="00C21991">
        <w:t>E.2.2.</w:t>
      </w:r>
      <w:r w:rsidR="00695365" w:rsidRPr="00C21991">
        <w:t>5</w:t>
      </w:r>
      <w:r w:rsidRPr="00C21991">
        <w:t>.1</w:t>
      </w:r>
      <w:r w:rsidRPr="00C21991">
        <w:tab/>
        <w:t>General requirements</w:t>
      </w:r>
      <w:bookmarkEnd w:id="4056"/>
    </w:p>
    <w:p w14:paraId="59B4D438" w14:textId="77777777" w:rsidR="00897956" w:rsidRPr="00C21991" w:rsidRDefault="00897956">
      <w:r w:rsidRPr="00C21991">
        <w:t xml:space="preserve">The UE can establish media streams that belong to different SIP sessions on the same </w:t>
      </w:r>
      <w:r w:rsidR="004621D6" w:rsidRPr="00C21991">
        <w:t xml:space="preserve">fixed-broadband </w:t>
      </w:r>
      <w:r w:rsidRPr="00C21991">
        <w:t>bearer.</w:t>
      </w:r>
    </w:p>
    <w:p w14:paraId="093E4376" w14:textId="77777777" w:rsidR="00695365" w:rsidRPr="00C21991" w:rsidRDefault="00695365" w:rsidP="005D46C4">
      <w:pPr>
        <w:pStyle w:val="Heading4"/>
      </w:pPr>
      <w:bookmarkStart w:id="4057" w:name="_CRE_2_2_5_1A"/>
      <w:bookmarkStart w:id="4058" w:name="_Toc210128375"/>
      <w:bookmarkEnd w:id="4057"/>
      <w:r w:rsidRPr="00C21991">
        <w:t>E.2.2.5.1A</w:t>
      </w:r>
      <w:r w:rsidRPr="00C21991">
        <w:tab/>
        <w:t xml:space="preserve">Activation or modification of </w:t>
      </w:r>
      <w:r w:rsidR="004621D6" w:rsidRPr="00C21991">
        <w:t xml:space="preserve">fixed-broadband </w:t>
      </w:r>
      <w:r w:rsidRPr="00C21991">
        <w:t>bearers for media by the UE</w:t>
      </w:r>
      <w:bookmarkEnd w:id="4058"/>
    </w:p>
    <w:p w14:paraId="34AEB48C" w14:textId="77777777" w:rsidR="00897956" w:rsidRPr="00C21991" w:rsidRDefault="00897956">
      <w:r w:rsidRPr="00C21991">
        <w:t xml:space="preserve">If the UE receives indication within the SDP according to RFC 3524 [54] that media stream(s) belong to group(s), and if several </w:t>
      </w:r>
      <w:r w:rsidR="004621D6" w:rsidRPr="00C21991">
        <w:t xml:space="preserve">fixed-broadband </w:t>
      </w:r>
      <w:r w:rsidRPr="00C21991">
        <w:t xml:space="preserve">bearers are available to the UE for the session, the media stream(s) may be sent on separate </w:t>
      </w:r>
      <w:r w:rsidR="004621D6" w:rsidRPr="00C21991">
        <w:t xml:space="preserve">fixed-broadband </w:t>
      </w:r>
      <w:r w:rsidRPr="00C21991">
        <w:t xml:space="preserve">bearers according to the indication of grouping. The UE may freely group media streams to </w:t>
      </w:r>
      <w:r w:rsidR="004621D6" w:rsidRPr="00C21991">
        <w:t xml:space="preserve">fixed-broadband </w:t>
      </w:r>
      <w:r w:rsidRPr="00C21991">
        <w:t>bearers in case no indication of grouping is received from the P-CSCF.</w:t>
      </w:r>
    </w:p>
    <w:p w14:paraId="2D513EEB" w14:textId="77777777" w:rsidR="00897956" w:rsidRPr="00C21991" w:rsidRDefault="00897956">
      <w:r w:rsidRPr="00C21991">
        <w:t xml:space="preserve">If the UE receives media grouping attributes in accordance with RFC 3524 [54] that it cannot provide within the available </w:t>
      </w:r>
      <w:r w:rsidR="004621D6" w:rsidRPr="00C21991">
        <w:t xml:space="preserve">fixed-broadband </w:t>
      </w:r>
      <w:r w:rsidRPr="00C21991">
        <w:t>bearer(s), then the UE shall handle such SDP offers in accordance with RFC 3388 [53].</w:t>
      </w:r>
    </w:p>
    <w:p w14:paraId="20E791F8" w14:textId="77777777" w:rsidR="00897956" w:rsidRPr="00C21991" w:rsidRDefault="00897956">
      <w:r w:rsidRPr="00C21991">
        <w:t xml:space="preserve">The UE can receive a media authorization token in the P-Media-Authorization header </w:t>
      </w:r>
      <w:r w:rsidR="00125E4C" w:rsidRPr="00C21991">
        <w:t xml:space="preserve">field </w:t>
      </w:r>
      <w:r w:rsidRPr="00C21991">
        <w:t xml:space="preserve">from the P-CSCF according to RFC 3313 [31]. If a media authorization token is received in the P-Media-Authorization header </w:t>
      </w:r>
      <w:r w:rsidR="00125E4C" w:rsidRPr="00C21991">
        <w:t xml:space="preserve">field </w:t>
      </w:r>
      <w:r w:rsidRPr="00C21991">
        <w:t xml:space="preserve">when a SIP session is initiated, the UE shall reuse the existing </w:t>
      </w:r>
      <w:r w:rsidR="004621D6" w:rsidRPr="00C21991">
        <w:t xml:space="preserve">fixed-broadband </w:t>
      </w:r>
      <w:r w:rsidRPr="00C21991">
        <w:t>bearer(s) and ignore the media authorization token.</w:t>
      </w:r>
    </w:p>
    <w:p w14:paraId="6ED78D57" w14:textId="77777777" w:rsidR="00695365" w:rsidRPr="00C21991" w:rsidRDefault="00695365" w:rsidP="005D46C4">
      <w:pPr>
        <w:pStyle w:val="Heading4"/>
      </w:pPr>
      <w:bookmarkStart w:id="4059" w:name="_CRE_2_2_5_1B"/>
      <w:bookmarkStart w:id="4060" w:name="_Toc210128376"/>
      <w:bookmarkEnd w:id="4059"/>
      <w:r w:rsidRPr="00C21991">
        <w:t>E.2.2.5.1B</w:t>
      </w:r>
      <w:r w:rsidRPr="00C21991">
        <w:tab/>
        <w:t xml:space="preserve">Activation or modification of </w:t>
      </w:r>
      <w:r w:rsidR="004621D6" w:rsidRPr="00C21991">
        <w:t xml:space="preserve">fixed-broadband </w:t>
      </w:r>
      <w:r w:rsidRPr="00C21991">
        <w:t>bearers for media by the network</w:t>
      </w:r>
      <w:bookmarkEnd w:id="4060"/>
    </w:p>
    <w:p w14:paraId="5E562FED" w14:textId="77777777" w:rsidR="00695365" w:rsidRPr="00C21991" w:rsidRDefault="00695365" w:rsidP="00695365">
      <w:r w:rsidRPr="00C21991">
        <w:t>Not applicable.</w:t>
      </w:r>
    </w:p>
    <w:p w14:paraId="2B79718A" w14:textId="77777777" w:rsidR="00EA2232" w:rsidRPr="00C21991" w:rsidRDefault="00EA2232" w:rsidP="005D46C4">
      <w:pPr>
        <w:pStyle w:val="Heading4"/>
      </w:pPr>
      <w:bookmarkStart w:id="4061" w:name="_CRE_2_2_5_1C"/>
      <w:bookmarkStart w:id="4062" w:name="_Toc210128377"/>
      <w:bookmarkEnd w:id="4061"/>
      <w:r w:rsidRPr="00C21991">
        <w:t>E.2.2.5.1C</w:t>
      </w:r>
      <w:r w:rsidRPr="00C21991">
        <w:tab/>
        <w:t>Deactivation of fixed-broadband bearers for media</w:t>
      </w:r>
      <w:bookmarkEnd w:id="4062"/>
    </w:p>
    <w:p w14:paraId="6D0577D3" w14:textId="77777777" w:rsidR="00EA2232" w:rsidRPr="00C21991" w:rsidRDefault="00EA2232" w:rsidP="00EA2232">
      <w:r w:rsidRPr="00C21991">
        <w:t>Not applicable.</w:t>
      </w:r>
    </w:p>
    <w:p w14:paraId="05D2B871" w14:textId="77777777" w:rsidR="00897956" w:rsidRPr="00C21991" w:rsidRDefault="00897956" w:rsidP="005D46C4">
      <w:pPr>
        <w:pStyle w:val="Heading4"/>
      </w:pPr>
      <w:bookmarkStart w:id="4063" w:name="_CRE_2_2_5_2"/>
      <w:bookmarkStart w:id="4064" w:name="_Toc210128378"/>
      <w:bookmarkEnd w:id="4063"/>
      <w:r w:rsidRPr="00C21991">
        <w:t>E.2.2.</w:t>
      </w:r>
      <w:r w:rsidR="00695365" w:rsidRPr="00C21991">
        <w:t>5</w:t>
      </w:r>
      <w:r w:rsidRPr="00C21991">
        <w:t>.2</w:t>
      </w:r>
      <w:r w:rsidRPr="00C21991">
        <w:tab/>
        <w:t>Special requirements applying to forked responses</w:t>
      </w:r>
      <w:bookmarkEnd w:id="4064"/>
    </w:p>
    <w:p w14:paraId="7FFA71FB" w14:textId="77777777" w:rsidR="000B46B6" w:rsidRPr="00C21991" w:rsidRDefault="00897956">
      <w:r w:rsidRPr="00C21991">
        <w:t>Since the UE is unable to perform bearer modification, forked responses place no special requirements on the UE.</w:t>
      </w:r>
    </w:p>
    <w:p w14:paraId="45F3AD75" w14:textId="77777777" w:rsidR="00695365" w:rsidRPr="00C21991" w:rsidRDefault="00695365" w:rsidP="005D46C4">
      <w:pPr>
        <w:pStyle w:val="Heading4"/>
      </w:pPr>
      <w:bookmarkStart w:id="4065" w:name="_CRE_2_2_5_3"/>
      <w:bookmarkStart w:id="4066" w:name="_Toc210128379"/>
      <w:bookmarkEnd w:id="4065"/>
      <w:r w:rsidRPr="00C21991">
        <w:t>E.2.2.5.3</w:t>
      </w:r>
      <w:r w:rsidRPr="00C21991">
        <w:tab/>
        <w:t>Unsuccessful situations</w:t>
      </w:r>
      <w:bookmarkEnd w:id="4066"/>
    </w:p>
    <w:p w14:paraId="30524456" w14:textId="77777777" w:rsidR="00695365" w:rsidRPr="00C21991" w:rsidRDefault="00695365" w:rsidP="00695365">
      <w:r w:rsidRPr="00C21991">
        <w:t>Not applicable.</w:t>
      </w:r>
    </w:p>
    <w:p w14:paraId="5F14611F" w14:textId="77777777" w:rsidR="00BA4F31" w:rsidRPr="00C21991" w:rsidRDefault="00BA4F31" w:rsidP="005D46C4">
      <w:pPr>
        <w:pStyle w:val="Heading3"/>
      </w:pPr>
      <w:bookmarkStart w:id="4067" w:name="_CRE_2_2_6"/>
      <w:bookmarkStart w:id="4068" w:name="_Toc210128380"/>
      <w:bookmarkEnd w:id="4067"/>
      <w:r w:rsidRPr="00C21991">
        <w:t>E.2.2.</w:t>
      </w:r>
      <w:r w:rsidR="00695365" w:rsidRPr="00C21991">
        <w:t>6</w:t>
      </w:r>
      <w:r w:rsidRPr="00C21991">
        <w:tab/>
        <w:t>Emergency service</w:t>
      </w:r>
      <w:bookmarkEnd w:id="4068"/>
    </w:p>
    <w:p w14:paraId="2BDEBFD9" w14:textId="77777777" w:rsidR="00C16614" w:rsidRPr="00C21991" w:rsidRDefault="00C16614" w:rsidP="005D46C4">
      <w:pPr>
        <w:pStyle w:val="Heading4"/>
      </w:pPr>
      <w:bookmarkStart w:id="4069" w:name="_CRE_2_2_6_1"/>
      <w:bookmarkStart w:id="4070" w:name="_Toc210128381"/>
      <w:bookmarkEnd w:id="4069"/>
      <w:r w:rsidRPr="00C21991">
        <w:t>E.2.2.6.1</w:t>
      </w:r>
      <w:r w:rsidRPr="00C21991">
        <w:tab/>
        <w:t>General</w:t>
      </w:r>
      <w:bookmarkEnd w:id="4070"/>
    </w:p>
    <w:p w14:paraId="1B72BCA7" w14:textId="77777777" w:rsidR="00BA4F31" w:rsidRPr="00C21991" w:rsidRDefault="00F43465" w:rsidP="00BA4F31">
      <w:r w:rsidRPr="00C21991">
        <w:t xml:space="preserve">If attached to network via </w:t>
      </w:r>
      <w:r w:rsidR="004621D6" w:rsidRPr="00C21991">
        <w:t xml:space="preserve">fixed-broadband </w:t>
      </w:r>
      <w:r w:rsidRPr="00C21991">
        <w:t>access technology, the UE shall always consider being attached to its home operator</w:t>
      </w:r>
      <w:r w:rsidR="00C41A1B" w:rsidRPr="00C21991">
        <w:rPr>
          <w:lang w:eastAsia="ja-JP"/>
        </w:rPr>
        <w:t>'</w:t>
      </w:r>
      <w:r w:rsidRPr="00C21991">
        <w:t>s network for the purpose of emergency calls.</w:t>
      </w:r>
    </w:p>
    <w:p w14:paraId="1BBC1DD3" w14:textId="77777777" w:rsidR="00C41A1B" w:rsidRPr="00C21991" w:rsidRDefault="00C41A1B" w:rsidP="00C41A1B">
      <w:pPr>
        <w:pStyle w:val="NO"/>
      </w:pPr>
      <w:r w:rsidRPr="00C21991">
        <w:t>NOTE:</w:t>
      </w:r>
      <w:r w:rsidRPr="00C21991">
        <w:tab/>
        <w:t xml:space="preserve">In </w:t>
      </w:r>
      <w:r w:rsidR="004621D6" w:rsidRPr="00C21991">
        <w:t xml:space="preserve">fixed-broadband </w:t>
      </w:r>
      <w:r w:rsidRPr="00C21991">
        <w:t xml:space="preserve">the UE is unable to receive any indication from the network, that would allow the UE to determine, whether it is currently attached to its home operator's network or to a different network, so the UE assumes itself always attached to the home operator's network when connected via </w:t>
      </w:r>
      <w:r w:rsidR="004621D6" w:rsidRPr="00C21991">
        <w:t xml:space="preserve">fixed-broadband </w:t>
      </w:r>
      <w:r w:rsidRPr="00C21991">
        <w:t>access technology.</w:t>
      </w:r>
    </w:p>
    <w:p w14:paraId="1AD0E240" w14:textId="77777777" w:rsidR="001E245D" w:rsidRPr="00C21991" w:rsidRDefault="001E245D" w:rsidP="005D46C4">
      <w:pPr>
        <w:pStyle w:val="Heading4"/>
        <w:rPr>
          <w:lang w:eastAsia="ja-JP"/>
        </w:rPr>
      </w:pPr>
      <w:bookmarkStart w:id="4071" w:name="_CRE_2_2_6_1A"/>
      <w:bookmarkStart w:id="4072" w:name="_Toc210128382"/>
      <w:bookmarkEnd w:id="4071"/>
      <w:r w:rsidRPr="00C21991">
        <w:t>E.2.2.6.1A</w:t>
      </w:r>
      <w:r w:rsidRPr="00C21991">
        <w:tab/>
      </w:r>
      <w:r w:rsidRPr="00C21991">
        <w:rPr>
          <w:lang w:eastAsia="ja-JP"/>
        </w:rPr>
        <w:t>Type of emergency service derived from emergency service category value</w:t>
      </w:r>
      <w:bookmarkEnd w:id="4072"/>
    </w:p>
    <w:p w14:paraId="5A84665F" w14:textId="77777777" w:rsidR="001E245D" w:rsidRPr="00C21991" w:rsidRDefault="001E245D" w:rsidP="001E245D">
      <w:r w:rsidRPr="00C21991">
        <w:t>Not applicable.</w:t>
      </w:r>
    </w:p>
    <w:p w14:paraId="24584266" w14:textId="77777777" w:rsidR="001E245D" w:rsidRPr="00C21991" w:rsidRDefault="001E245D" w:rsidP="005D46C4">
      <w:pPr>
        <w:pStyle w:val="Heading4"/>
      </w:pPr>
      <w:bookmarkStart w:id="4073" w:name="_CRE_2_2_6_1B"/>
      <w:bookmarkStart w:id="4074" w:name="_Toc210128383"/>
      <w:bookmarkEnd w:id="4073"/>
      <w:r w:rsidRPr="00C21991">
        <w:t>E.2.2.6.1B</w:t>
      </w:r>
      <w:r w:rsidRPr="00C21991">
        <w:tab/>
      </w:r>
      <w:r w:rsidRPr="00C21991">
        <w:rPr>
          <w:lang w:eastAsia="ja-JP"/>
        </w:rPr>
        <w:t xml:space="preserve">Type of emergency service derived from extended local </w:t>
      </w:r>
      <w:r w:rsidRPr="00C21991">
        <w:t>emergency number list</w:t>
      </w:r>
      <w:bookmarkEnd w:id="4074"/>
    </w:p>
    <w:p w14:paraId="68F80E81" w14:textId="77777777" w:rsidR="001E245D" w:rsidRPr="00C21991" w:rsidRDefault="001E245D" w:rsidP="001E245D">
      <w:r w:rsidRPr="00C21991">
        <w:t>Not applicable.</w:t>
      </w:r>
    </w:p>
    <w:p w14:paraId="0F5167B2" w14:textId="77777777" w:rsidR="00C16614" w:rsidRPr="00C21991" w:rsidRDefault="00C16614" w:rsidP="005D46C4">
      <w:pPr>
        <w:pStyle w:val="Heading4"/>
      </w:pPr>
      <w:bookmarkStart w:id="4075" w:name="_CRE_2_2_6_2"/>
      <w:bookmarkStart w:id="4076" w:name="_Toc210128384"/>
      <w:bookmarkEnd w:id="4075"/>
      <w:r w:rsidRPr="00C21991">
        <w:t>E.2.2.6.2</w:t>
      </w:r>
      <w:r w:rsidRPr="00C21991">
        <w:tab/>
      </w:r>
      <w:proofErr w:type="spellStart"/>
      <w:r w:rsidRPr="00C21991">
        <w:t>eCall</w:t>
      </w:r>
      <w:proofErr w:type="spellEnd"/>
      <w:r w:rsidRPr="00C21991">
        <w:t xml:space="preserve"> type of emergency service</w:t>
      </w:r>
      <w:bookmarkEnd w:id="4076"/>
    </w:p>
    <w:p w14:paraId="4103E2AB" w14:textId="77777777" w:rsidR="00C16614" w:rsidRPr="00C21991" w:rsidRDefault="00C16614" w:rsidP="00C16614">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4D1B8D24" w14:textId="77777777" w:rsidR="00D246B1" w:rsidRPr="00C21991" w:rsidRDefault="00D246B1" w:rsidP="005D46C4">
      <w:pPr>
        <w:pStyle w:val="Heading4"/>
      </w:pPr>
      <w:bookmarkStart w:id="4077" w:name="_CRE_2_2_6_3"/>
      <w:bookmarkStart w:id="4078" w:name="_Toc210128385"/>
      <w:bookmarkEnd w:id="4077"/>
      <w:r w:rsidRPr="00C21991">
        <w:t>E.2.2.6.3</w:t>
      </w:r>
      <w:r w:rsidRPr="00C21991">
        <w:tab/>
        <w:t>Current location discovery during an emergency call</w:t>
      </w:r>
      <w:bookmarkEnd w:id="4078"/>
    </w:p>
    <w:p w14:paraId="350281CF" w14:textId="77777777" w:rsidR="00D246B1" w:rsidRPr="00C21991" w:rsidRDefault="00D246B1" w:rsidP="00D246B1">
      <w:r w:rsidRPr="00C21991">
        <w:t>Void.</w:t>
      </w:r>
    </w:p>
    <w:p w14:paraId="3C3AB2F9" w14:textId="77777777" w:rsidR="00FC0D48" w:rsidRPr="00C21991" w:rsidRDefault="00FC0D48" w:rsidP="005D46C4">
      <w:pPr>
        <w:pStyle w:val="Heading1"/>
      </w:pPr>
      <w:bookmarkStart w:id="4079" w:name="_CRE_2A"/>
      <w:bookmarkStart w:id="4080" w:name="_Toc210128386"/>
      <w:bookmarkEnd w:id="4079"/>
      <w:r w:rsidRPr="00C21991">
        <w:t>E.2A</w:t>
      </w:r>
      <w:r w:rsidRPr="00C21991">
        <w:tab/>
        <w:t>Usage of SDP</w:t>
      </w:r>
      <w:bookmarkEnd w:id="4080"/>
    </w:p>
    <w:p w14:paraId="32F0CCF4" w14:textId="77777777" w:rsidR="00717796" w:rsidRPr="00C21991" w:rsidRDefault="00717796" w:rsidP="005D46C4">
      <w:pPr>
        <w:pStyle w:val="Heading2"/>
        <w:rPr>
          <w:snapToGrid w:val="0"/>
        </w:rPr>
      </w:pPr>
      <w:bookmarkStart w:id="4081" w:name="_CRE_2A_0"/>
      <w:bookmarkStart w:id="4082" w:name="_Toc210128387"/>
      <w:bookmarkEnd w:id="4081"/>
      <w:r w:rsidRPr="00C21991">
        <w:t>E.2A.0</w:t>
      </w:r>
      <w:r w:rsidRPr="00C21991">
        <w:rPr>
          <w:snapToGrid w:val="0"/>
        </w:rPr>
        <w:tab/>
        <w:t>General</w:t>
      </w:r>
      <w:bookmarkEnd w:id="4082"/>
    </w:p>
    <w:p w14:paraId="5AF385F4" w14:textId="77777777" w:rsidR="00717796" w:rsidRPr="00C21991" w:rsidRDefault="00717796" w:rsidP="00717796">
      <w:r w:rsidRPr="00C21991">
        <w:t>Not applicable.</w:t>
      </w:r>
    </w:p>
    <w:p w14:paraId="4B66CF43" w14:textId="77777777" w:rsidR="00FC0D48" w:rsidRPr="00C21991" w:rsidRDefault="00FC0D48" w:rsidP="005D46C4">
      <w:pPr>
        <w:pStyle w:val="Heading2"/>
      </w:pPr>
      <w:bookmarkStart w:id="4083" w:name="_CRE_2A_1"/>
      <w:bookmarkStart w:id="4084" w:name="_Toc210128388"/>
      <w:bookmarkEnd w:id="4083"/>
      <w:r w:rsidRPr="00C21991">
        <w:t>E.2A.1</w:t>
      </w:r>
      <w:r w:rsidRPr="00C21991">
        <w:tab/>
        <w:t xml:space="preserve">Impact on SDP offer / answer of activation or modification of </w:t>
      </w:r>
      <w:proofErr w:type="spellStart"/>
      <w:r w:rsidRPr="00C21991">
        <w:t>xDSL</w:t>
      </w:r>
      <w:proofErr w:type="spellEnd"/>
      <w:r w:rsidRPr="00C21991">
        <w:t xml:space="preserve"> bearer for media by the network</w:t>
      </w:r>
      <w:bookmarkEnd w:id="4084"/>
    </w:p>
    <w:p w14:paraId="422A0D37" w14:textId="77777777" w:rsidR="00FC0D48" w:rsidRPr="00C21991" w:rsidRDefault="00FC0D48" w:rsidP="00FC0D48">
      <w:r w:rsidRPr="00C21991">
        <w:t>Not applicable.</w:t>
      </w:r>
    </w:p>
    <w:p w14:paraId="6249C295" w14:textId="77777777" w:rsidR="00FC0D48" w:rsidRPr="00C21991" w:rsidRDefault="00FC0D48" w:rsidP="005D46C4">
      <w:pPr>
        <w:pStyle w:val="Heading2"/>
      </w:pPr>
      <w:bookmarkStart w:id="4085" w:name="_CRE_2A_2"/>
      <w:bookmarkStart w:id="4086" w:name="_Toc210128389"/>
      <w:bookmarkEnd w:id="4085"/>
      <w:r w:rsidRPr="00C21991">
        <w:t>E.2A.2</w:t>
      </w:r>
      <w:r w:rsidRPr="00C21991">
        <w:tab/>
        <w:t>Handling of SDP at the terminating UE when originating UE has resources available and IP-CAN performs network-initiated resource reservation for terminating UE</w:t>
      </w:r>
      <w:bookmarkEnd w:id="4086"/>
    </w:p>
    <w:p w14:paraId="42BAB288" w14:textId="77777777" w:rsidR="00FC0D48" w:rsidRPr="00C21991" w:rsidRDefault="00FC0D48" w:rsidP="00FC0D48">
      <w:r w:rsidRPr="00C21991">
        <w:t>Not applicable.</w:t>
      </w:r>
    </w:p>
    <w:p w14:paraId="0F5FF489" w14:textId="77777777" w:rsidR="00CD7EDA" w:rsidRPr="00C21991" w:rsidRDefault="00CD7EDA" w:rsidP="005D46C4">
      <w:pPr>
        <w:pStyle w:val="Heading2"/>
      </w:pPr>
      <w:bookmarkStart w:id="4087" w:name="_CRE_2A_3"/>
      <w:bookmarkStart w:id="4088" w:name="_Toc210128390"/>
      <w:bookmarkEnd w:id="4087"/>
      <w:r w:rsidRPr="00C21991">
        <w:t>E.2A.3</w:t>
      </w:r>
      <w:r w:rsidRPr="00C21991">
        <w:tab/>
        <w:t>Emergency service</w:t>
      </w:r>
      <w:bookmarkEnd w:id="4088"/>
    </w:p>
    <w:p w14:paraId="6F34D92C" w14:textId="77777777" w:rsidR="00CD7EDA" w:rsidRPr="00C21991" w:rsidRDefault="00CD7EDA" w:rsidP="00CD7EDA">
      <w:r w:rsidRPr="00C21991">
        <w:t>No additional procedures defined.</w:t>
      </w:r>
    </w:p>
    <w:p w14:paraId="597C7008" w14:textId="77777777" w:rsidR="00897956" w:rsidRPr="00C21991" w:rsidRDefault="00897956" w:rsidP="005D46C4">
      <w:pPr>
        <w:pStyle w:val="Heading1"/>
      </w:pPr>
      <w:bookmarkStart w:id="4089" w:name="_CRE_3"/>
      <w:bookmarkStart w:id="4090" w:name="_Toc210128391"/>
      <w:bookmarkEnd w:id="4089"/>
      <w:r w:rsidRPr="00C21991">
        <w:t>E.3</w:t>
      </w:r>
      <w:r w:rsidRPr="00C21991">
        <w:tab/>
        <w:t>Application usage of SIP</w:t>
      </w:r>
      <w:bookmarkEnd w:id="4090"/>
    </w:p>
    <w:p w14:paraId="15E2D746" w14:textId="77777777" w:rsidR="00897956" w:rsidRPr="00C21991" w:rsidRDefault="00897956" w:rsidP="005D46C4">
      <w:pPr>
        <w:pStyle w:val="Heading2"/>
      </w:pPr>
      <w:bookmarkStart w:id="4091" w:name="_CRE_3_1"/>
      <w:bookmarkStart w:id="4092" w:name="_Toc210128392"/>
      <w:bookmarkEnd w:id="4091"/>
      <w:r w:rsidRPr="00C21991">
        <w:t>E.3.1</w:t>
      </w:r>
      <w:r w:rsidRPr="00C21991">
        <w:tab/>
        <w:t>Procedures at the UE</w:t>
      </w:r>
      <w:bookmarkEnd w:id="4092"/>
    </w:p>
    <w:p w14:paraId="3A694F47" w14:textId="77777777" w:rsidR="000B46B6" w:rsidRPr="00C21991" w:rsidRDefault="00363699" w:rsidP="005D46C4">
      <w:pPr>
        <w:pStyle w:val="Heading3"/>
      </w:pPr>
      <w:bookmarkStart w:id="4093" w:name="_CRE_3_1_0"/>
      <w:bookmarkStart w:id="4094" w:name="_Toc210128393"/>
      <w:bookmarkEnd w:id="4093"/>
      <w:r w:rsidRPr="00C21991">
        <w:t>E.3.1.0</w:t>
      </w:r>
      <w:r w:rsidRPr="00C21991">
        <w:tab/>
        <w:t>Registration and authentication</w:t>
      </w:r>
      <w:bookmarkEnd w:id="4094"/>
    </w:p>
    <w:p w14:paraId="75132F21" w14:textId="77777777" w:rsidR="00E84359" w:rsidRPr="00C21991" w:rsidRDefault="00E84359" w:rsidP="00E84359">
      <w:r w:rsidRPr="00C21991">
        <w:t>In order to reach IMS in some access networks, the</w:t>
      </w:r>
      <w:r w:rsidR="00800C90" w:rsidRPr="00C21991">
        <w:t xml:space="preserve"> </w:t>
      </w:r>
      <w:r w:rsidRPr="00C21991">
        <w:t xml:space="preserve">UE may support: </w:t>
      </w:r>
    </w:p>
    <w:p w14:paraId="7C040B1B" w14:textId="77777777" w:rsidR="00E84359" w:rsidRPr="00C21991" w:rsidRDefault="00E84359" w:rsidP="00E84359">
      <w:pPr>
        <w:pStyle w:val="B1"/>
      </w:pPr>
      <w:r w:rsidRPr="00C21991">
        <w:t>-</w:t>
      </w:r>
      <w:r w:rsidRPr="00C21991">
        <w:tab/>
        <w:t xml:space="preserve">address and/or port number conversions provided by a </w:t>
      </w:r>
      <w:smartTag w:uri="urn:schemas-microsoft-com:office:smarttags" w:element="stockticker">
        <w:r w:rsidRPr="00C21991">
          <w:t>NA</w:t>
        </w:r>
      </w:smartTag>
      <w:r w:rsidRPr="00C21991">
        <w:t xml:space="preserve">(P)T or </w:t>
      </w:r>
      <w:smartTag w:uri="urn:schemas-microsoft-com:office:smarttags" w:element="stockticker">
        <w:r w:rsidRPr="00C21991">
          <w:t>NA</w:t>
        </w:r>
      </w:smartTag>
      <w:r w:rsidRPr="00C21991">
        <w:t xml:space="preserve">(P)T-PT as described in annex F and annex K; and </w:t>
      </w:r>
    </w:p>
    <w:p w14:paraId="422B1068" w14:textId="77777777" w:rsidR="00E84359" w:rsidRPr="00C21991" w:rsidRDefault="00E84359" w:rsidP="00E84359">
      <w:pPr>
        <w:pStyle w:val="B1"/>
      </w:pPr>
      <w:r w:rsidRPr="00C21991">
        <w:t>-</w:t>
      </w:r>
      <w:r w:rsidRPr="00C21991">
        <w:tab/>
        <w:t xml:space="preserve">UE requested FTT-IMS establishment procedure specified in 3GPP TS 24.322 [8Y]. </w:t>
      </w:r>
    </w:p>
    <w:p w14:paraId="09213A87" w14:textId="77777777" w:rsidR="00E84359" w:rsidRPr="00C21991" w:rsidRDefault="00E84359" w:rsidP="00E84359">
      <w:r w:rsidRPr="00C21991">
        <w:t xml:space="preserve">If a UE supports one or both of these capabilities then a UE may progressively try them to overcome failure to reach the IMS. Use of these capabilities shall have the following priority order: </w:t>
      </w:r>
    </w:p>
    <w:p w14:paraId="5ACF113A" w14:textId="77777777" w:rsidR="00E84359" w:rsidRPr="00C21991" w:rsidRDefault="00E84359" w:rsidP="00E84359">
      <w:pPr>
        <w:pStyle w:val="B1"/>
      </w:pPr>
      <w:r w:rsidRPr="00C21991">
        <w:t>1)</w:t>
      </w:r>
      <w:r w:rsidRPr="00C21991">
        <w:tab/>
        <w:t xml:space="preserve">UE uses neither capability because reaching the IMS without an intervening </w:t>
      </w:r>
      <w:smartTag w:uri="urn:schemas-microsoft-com:office:smarttags" w:element="stockticker">
        <w:r w:rsidRPr="00C21991">
          <w:t>NA</w:t>
        </w:r>
      </w:smartTag>
      <w:r w:rsidRPr="00C21991">
        <w:t xml:space="preserve">(P)T, </w:t>
      </w:r>
      <w:smartTag w:uri="urn:schemas-microsoft-com:office:smarttags" w:element="stockticker">
        <w:r w:rsidRPr="00C21991">
          <w:t>NA</w:t>
        </w:r>
      </w:smartTag>
      <w:r w:rsidRPr="00C21991">
        <w:t xml:space="preserve">(P)T-PT, or tunnel is preferred. </w:t>
      </w:r>
    </w:p>
    <w:p w14:paraId="54D4C326" w14:textId="77777777" w:rsidR="00E84359" w:rsidRPr="00C21991" w:rsidRDefault="00E84359" w:rsidP="00E84359">
      <w:pPr>
        <w:pStyle w:val="B1"/>
      </w:pPr>
      <w:r w:rsidRPr="00C21991">
        <w:t>2)</w:t>
      </w:r>
      <w:r w:rsidRPr="00C21991">
        <w:tab/>
        <w:t xml:space="preserve">UE may use address and/or port number conversions provided by a </w:t>
      </w:r>
      <w:smartTag w:uri="urn:schemas-microsoft-com:office:smarttags" w:element="stockticker">
        <w:r w:rsidRPr="00C21991">
          <w:t>NA</w:t>
        </w:r>
      </w:smartTag>
      <w:r w:rsidRPr="00C21991">
        <w:t xml:space="preserve">(P)T or </w:t>
      </w:r>
      <w:smartTag w:uri="urn:schemas-microsoft-com:office:smarttags" w:element="stockticker">
        <w:r w:rsidRPr="00C21991">
          <w:t>NA</w:t>
        </w:r>
      </w:smartTag>
      <w:r w:rsidRPr="00C21991">
        <w:t>(P)T-PT as described in either annex</w:t>
      </w:r>
      <w:r w:rsidR="00325AC2" w:rsidRPr="00C21991">
        <w:t> </w:t>
      </w:r>
      <w:r w:rsidRPr="00C21991">
        <w:t>F or annex</w:t>
      </w:r>
      <w:r w:rsidR="00325AC2" w:rsidRPr="00C21991">
        <w:t> </w:t>
      </w:r>
      <w:r w:rsidRPr="00C21991">
        <w:t>K.</w:t>
      </w:r>
    </w:p>
    <w:p w14:paraId="014F63EC" w14:textId="77777777" w:rsidR="00325AC2" w:rsidRPr="00C21991" w:rsidRDefault="00D357EC" w:rsidP="00325AC2">
      <w:pPr>
        <w:pStyle w:val="B1"/>
      </w:pPr>
      <w:r w:rsidRPr="00C21991">
        <w:t>3</w:t>
      </w:r>
      <w:r w:rsidR="00E84359" w:rsidRPr="00C21991">
        <w:t>)</w:t>
      </w:r>
      <w:r w:rsidR="00E84359" w:rsidRPr="00C21991">
        <w:tab/>
        <w:t>UE may use the UE requested FTT-IMS establishment procedure specified in 3GPP TS 24.322 [8Y].</w:t>
      </w:r>
      <w:r w:rsidR="00325AC2" w:rsidRPr="00C21991">
        <w:t xml:space="preserve"> If the UE uses the UE-requested FTT-IMS establishment procedure specified in 3GPP TS 24.322 [8Y], the UE considers itself to:</w:t>
      </w:r>
    </w:p>
    <w:p w14:paraId="5DB9036A" w14:textId="77777777" w:rsidR="00325AC2" w:rsidRPr="00C21991" w:rsidRDefault="00325AC2" w:rsidP="00325AC2">
      <w:pPr>
        <w:pStyle w:val="B2"/>
      </w:pPr>
      <w:r w:rsidRPr="00C21991">
        <w:t>-</w:t>
      </w:r>
      <w:r w:rsidRPr="00C21991">
        <w:tab/>
        <w:t>be configured to send keep-</w:t>
      </w:r>
      <w:proofErr w:type="spellStart"/>
      <w:r w:rsidRPr="00C21991">
        <w:t>alives</w:t>
      </w:r>
      <w:proofErr w:type="spellEnd"/>
      <w:r w:rsidRPr="00C21991">
        <w:t>;</w:t>
      </w:r>
    </w:p>
    <w:p w14:paraId="1DC4D992" w14:textId="77777777" w:rsidR="00325AC2" w:rsidRPr="00C21991" w:rsidRDefault="00325AC2" w:rsidP="00325AC2">
      <w:pPr>
        <w:pStyle w:val="B2"/>
      </w:pPr>
      <w:r w:rsidRPr="00C21991">
        <w:t>-</w:t>
      </w:r>
      <w:r w:rsidRPr="00C21991">
        <w:tab/>
        <w:t xml:space="preserve">be directly connected to an IP-CAN for which usage of </w:t>
      </w:r>
      <w:smartTag w:uri="urn:schemas-microsoft-com:office:smarttags" w:element="stockticker">
        <w:r w:rsidRPr="00C21991">
          <w:t>NAT</w:t>
        </w:r>
      </w:smartTag>
      <w:r w:rsidRPr="00C21991">
        <w:t xml:space="preserve"> is defined; and</w:t>
      </w:r>
    </w:p>
    <w:p w14:paraId="23DB6FBC" w14:textId="77777777" w:rsidR="00325AC2" w:rsidRPr="00C21991" w:rsidRDefault="00325AC2" w:rsidP="00325AC2">
      <w:pPr>
        <w:pStyle w:val="B2"/>
      </w:pPr>
      <w:r w:rsidRPr="00C21991">
        <w:t>-</w:t>
      </w:r>
      <w:r w:rsidRPr="00C21991">
        <w:tab/>
        <w:t xml:space="preserve">be behind a </w:t>
      </w:r>
      <w:smartTag w:uri="urn:schemas-microsoft-com:office:smarttags" w:element="stockticker">
        <w:r w:rsidRPr="00C21991">
          <w:t>NAT</w:t>
        </w:r>
      </w:smartTag>
      <w:r w:rsidRPr="00C21991">
        <w:t>.</w:t>
      </w:r>
    </w:p>
    <w:p w14:paraId="345A53E4" w14:textId="77777777" w:rsidR="00D357EC" w:rsidRPr="00C21991" w:rsidRDefault="00D357EC" w:rsidP="00D357EC">
      <w:r w:rsidRPr="00C21991">
        <w:t>Optional procedures apply when the UE is supporting travers</w:t>
      </w:r>
      <w:r w:rsidRPr="00C21991">
        <w:rPr>
          <w:rFonts w:hint="eastAsia"/>
          <w:lang w:eastAsia="zh-CN"/>
        </w:rPr>
        <w:t>al</w:t>
      </w:r>
      <w:r w:rsidRPr="00C21991">
        <w:t xml:space="preserve"> </w:t>
      </w:r>
      <w:r w:rsidRPr="00C21991">
        <w:rPr>
          <w:rFonts w:hint="eastAsia"/>
          <w:lang w:eastAsia="zh-CN"/>
        </w:rPr>
        <w:t>of r</w:t>
      </w:r>
      <w:r w:rsidRPr="00C21991">
        <w:t xml:space="preserve">estrictive </w:t>
      </w:r>
      <w:r w:rsidRPr="00C21991">
        <w:rPr>
          <w:rFonts w:hint="eastAsia"/>
          <w:lang w:eastAsia="zh-CN"/>
        </w:rPr>
        <w:t>non-3GPP a</w:t>
      </w:r>
      <w:r w:rsidRPr="00C21991">
        <w:t xml:space="preserve">ccess </w:t>
      </w:r>
      <w:r w:rsidRPr="00C21991">
        <w:rPr>
          <w:rFonts w:hint="eastAsia"/>
          <w:lang w:eastAsia="zh-CN"/>
        </w:rPr>
        <w:t>n</w:t>
      </w:r>
      <w:r w:rsidRPr="00C21991">
        <w:t>etwork</w:t>
      </w:r>
      <w:r w:rsidRPr="00C21991">
        <w:rPr>
          <w:rFonts w:hint="eastAsia"/>
          <w:lang w:eastAsia="zh-CN"/>
        </w:rPr>
        <w:t xml:space="preserve"> using STUN/TURN/ICE</w:t>
      </w:r>
      <w:r w:rsidRPr="00C21991">
        <w:rPr>
          <w:lang w:eastAsia="zh-CN"/>
        </w:rPr>
        <w:t>, as follows</w:t>
      </w:r>
      <w:r w:rsidRPr="00C21991">
        <w:t>:</w:t>
      </w:r>
    </w:p>
    <w:p w14:paraId="08512E71" w14:textId="77777777" w:rsidR="00D357EC" w:rsidRPr="00C21991" w:rsidRDefault="00D357EC" w:rsidP="00D357EC">
      <w:pPr>
        <w:pStyle w:val="B1"/>
        <w:rPr>
          <w:lang w:eastAsia="zh-CN"/>
        </w:rPr>
      </w:pPr>
      <w:r w:rsidRPr="00C21991">
        <w:t>a)</w:t>
      </w:r>
      <w:r w:rsidRPr="00C21991">
        <w:tab/>
        <w:t xml:space="preserve">the protection of SIP messages is provided by utilizing </w:t>
      </w:r>
      <w:smartTag w:uri="urn:schemas-microsoft-com:office:smarttags" w:element="stockticker">
        <w:r w:rsidRPr="00C21991">
          <w:t>TLS</w:t>
        </w:r>
      </w:smartTag>
      <w:r w:rsidRPr="00C21991">
        <w:t xml:space="preserve"> as defined in 3GPP TS 33.203 [19];</w:t>
      </w:r>
    </w:p>
    <w:p w14:paraId="2D6F6C02" w14:textId="77777777" w:rsidR="00D357EC" w:rsidRPr="00C21991" w:rsidRDefault="00D357EC" w:rsidP="00D357EC">
      <w:pPr>
        <w:pStyle w:val="B1"/>
      </w:pPr>
      <w:r w:rsidRPr="00C21991">
        <w:t>b)</w:t>
      </w:r>
      <w:r w:rsidRPr="00C21991">
        <w:tab/>
        <w:t>the mechanisms specified in this annex shall only be applicable when the IP traffic to the IMS core does not traverse through the Evolved Packet Core (</w:t>
      </w:r>
      <w:smartTag w:uri="urn:schemas-microsoft-com:office:smarttags" w:element="stockticker">
        <w:r w:rsidRPr="00C21991">
          <w:t>EPC</w:t>
        </w:r>
      </w:smartTag>
      <w:r w:rsidRPr="00C21991">
        <w:t>);</w:t>
      </w:r>
    </w:p>
    <w:p w14:paraId="268F6318" w14:textId="77777777" w:rsidR="00D357EC" w:rsidRPr="00C21991" w:rsidRDefault="00D357EC" w:rsidP="00D357EC">
      <w:pPr>
        <w:pStyle w:val="B1"/>
      </w:pPr>
      <w:r w:rsidRPr="00C21991">
        <w:rPr>
          <w:lang w:eastAsia="zh-CN"/>
        </w:rPr>
        <w:t>c)</w:t>
      </w:r>
      <w:r w:rsidRPr="00C21991">
        <w:rPr>
          <w:lang w:eastAsia="zh-CN"/>
        </w:rPr>
        <w:tab/>
        <w:t>t</w:t>
      </w:r>
      <w:r w:rsidRPr="00C21991">
        <w:t xml:space="preserve">he UE shall establish </w:t>
      </w:r>
      <w:r w:rsidRPr="00C21991">
        <w:rPr>
          <w:rFonts w:hint="eastAsia"/>
          <w:lang w:eastAsia="zh-CN"/>
        </w:rPr>
        <w:t xml:space="preserve">the </w:t>
      </w:r>
      <w:smartTag w:uri="urn:schemas-microsoft-com:office:smarttags" w:element="stockticker">
        <w:r w:rsidRPr="00C21991">
          <w:t>TLS</w:t>
        </w:r>
      </w:smartTag>
      <w:r w:rsidRPr="00C21991">
        <w:t xml:space="preserve"> connection to the P-CSCF on port 443</w:t>
      </w:r>
      <w:r w:rsidR="00D64545" w:rsidRPr="00C21991">
        <w:t xml:space="preserve"> as defined in 3GPP TS 33.203 [19]</w:t>
      </w:r>
      <w:r w:rsidRPr="00C21991">
        <w:t xml:space="preserve">. The UE </w:t>
      </w:r>
      <w:r w:rsidRPr="00C21991">
        <w:rPr>
          <w:rFonts w:hint="eastAsia"/>
          <w:lang w:eastAsia="zh-CN"/>
        </w:rPr>
        <w:t xml:space="preserve">shall </w:t>
      </w:r>
      <w:r w:rsidRPr="00C21991">
        <w:t xml:space="preserve">use SIP </w:t>
      </w:r>
      <w:r w:rsidRPr="00C21991">
        <w:rPr>
          <w:rFonts w:hint="eastAsia"/>
          <w:lang w:eastAsia="zh-CN"/>
        </w:rPr>
        <w:t>d</w:t>
      </w:r>
      <w:r w:rsidRPr="00C21991">
        <w:t xml:space="preserve">igest with </w:t>
      </w:r>
      <w:smartTag w:uri="urn:schemas-microsoft-com:office:smarttags" w:element="stockticker">
        <w:r w:rsidRPr="00C21991">
          <w:t>TLS</w:t>
        </w:r>
      </w:smartTag>
      <w:r w:rsidRPr="00C21991">
        <w:t xml:space="preserve"> for registration as specified in</w:t>
      </w:r>
      <w:r w:rsidRPr="00C21991">
        <w:rPr>
          <w:rFonts w:hint="eastAsia"/>
          <w:lang w:eastAsia="zh-CN"/>
        </w:rPr>
        <w:t xml:space="preserve"> subclause</w:t>
      </w:r>
      <w:r w:rsidRPr="00C21991">
        <w:t> </w:t>
      </w:r>
      <w:r w:rsidRPr="00C21991">
        <w:rPr>
          <w:rFonts w:hint="eastAsia"/>
          <w:lang w:eastAsia="zh-CN"/>
        </w:rPr>
        <w:t>5.1</w:t>
      </w:r>
      <w:r w:rsidRPr="00C21991">
        <w:t xml:space="preserve">. If the </w:t>
      </w:r>
      <w:smartTag w:uri="urn:schemas-microsoft-com:office:smarttags" w:element="stockticker">
        <w:r w:rsidRPr="00C21991">
          <w:t>TLS</w:t>
        </w:r>
      </w:smartTag>
      <w:r w:rsidRPr="00C21991">
        <w:t xml:space="preserve"> connection is established successfully, the UE sends SIP signa</w:t>
      </w:r>
      <w:r w:rsidRPr="00C21991">
        <w:rPr>
          <w:rFonts w:hint="eastAsia"/>
          <w:lang w:eastAsia="zh-CN"/>
        </w:rPr>
        <w:t>l</w:t>
      </w:r>
      <w:r w:rsidRPr="00C21991">
        <w:t xml:space="preserve">ling over the </w:t>
      </w:r>
      <w:smartTag w:uri="urn:schemas-microsoft-com:office:smarttags" w:element="stockticker">
        <w:r w:rsidRPr="00C21991">
          <w:t>TLS</w:t>
        </w:r>
      </w:smartTag>
      <w:r w:rsidRPr="00C21991">
        <w:t xml:space="preserve"> connection to </w:t>
      </w:r>
      <w:r w:rsidRPr="00C21991">
        <w:rPr>
          <w:rFonts w:hint="eastAsia"/>
          <w:lang w:eastAsia="zh-CN"/>
        </w:rPr>
        <w:t xml:space="preserve">the </w:t>
      </w:r>
      <w:r w:rsidRPr="00C21991">
        <w:t>P-CSCF;</w:t>
      </w:r>
    </w:p>
    <w:p w14:paraId="65D94571" w14:textId="77777777" w:rsidR="00D357EC" w:rsidRPr="00C21991" w:rsidRDefault="00D357EC" w:rsidP="00D357EC">
      <w:pPr>
        <w:pStyle w:val="B1"/>
        <w:rPr>
          <w:lang w:eastAsia="zh-CN"/>
        </w:rPr>
      </w:pPr>
      <w:r w:rsidRPr="00C21991">
        <w:t>d)</w:t>
      </w:r>
      <w:r w:rsidRPr="00C21991">
        <w:tab/>
        <w:t>the UE</w:t>
      </w:r>
      <w:r w:rsidRPr="00C21991">
        <w:rPr>
          <w:rFonts w:hint="eastAsia"/>
          <w:lang w:eastAsia="zh-CN"/>
        </w:rPr>
        <w:t xml:space="preserve"> shall support</w:t>
      </w:r>
      <w:r w:rsidRPr="00C21991">
        <w:t xml:space="preserve"> the keep-alive procedures described in RFC 6223 [143];</w:t>
      </w:r>
    </w:p>
    <w:p w14:paraId="5B49E2F4" w14:textId="77777777" w:rsidR="00D357EC" w:rsidRPr="00C21991" w:rsidRDefault="00D357EC" w:rsidP="00D357EC">
      <w:pPr>
        <w:pStyle w:val="NO"/>
        <w:rPr>
          <w:lang w:eastAsia="zh-CN"/>
        </w:rPr>
      </w:pPr>
      <w:r w:rsidRPr="00C21991">
        <w:rPr>
          <w:rFonts w:hint="eastAsia"/>
          <w:lang w:eastAsia="zh-CN"/>
        </w:rPr>
        <w:t>NOTE</w:t>
      </w:r>
      <w:r w:rsidRPr="00C21991">
        <w:rPr>
          <w:lang w:eastAsia="zh-CN"/>
        </w:rPr>
        <w:t> 1</w:t>
      </w:r>
      <w:r w:rsidRPr="00C21991">
        <w:rPr>
          <w:rFonts w:hint="eastAsia"/>
          <w:lang w:eastAsia="zh-CN"/>
        </w:rPr>
        <w:t>:</w:t>
      </w:r>
      <w:r w:rsidRPr="00C21991">
        <w:rPr>
          <w:rFonts w:hint="eastAsia"/>
          <w:lang w:eastAsia="zh-CN"/>
        </w:rPr>
        <w:tab/>
        <w:t xml:space="preserve">If the UE is configured to use an HTTP </w:t>
      </w:r>
      <w:r w:rsidRPr="00C21991">
        <w:rPr>
          <w:lang w:eastAsia="zh-CN"/>
        </w:rPr>
        <w:t>p</w:t>
      </w:r>
      <w:r w:rsidRPr="00C21991">
        <w:rPr>
          <w:rFonts w:hint="eastAsia"/>
          <w:lang w:eastAsia="zh-CN"/>
        </w:rPr>
        <w:t>roxy, t</w:t>
      </w:r>
      <w:r w:rsidRPr="00C21991">
        <w:t xml:space="preserve">he UE use the HTTP CONNECT method specified in RFC 2817 [220] to request the HTTP proxy to establish </w:t>
      </w:r>
      <w:r w:rsidRPr="00C21991">
        <w:rPr>
          <w:rFonts w:hint="eastAsia"/>
          <w:lang w:eastAsia="zh-CN"/>
        </w:rPr>
        <w:t xml:space="preserve">the </w:t>
      </w:r>
      <w:smartTag w:uri="urn:schemas-microsoft-com:office:smarttags" w:element="stockticker">
        <w:r w:rsidRPr="00C21991">
          <w:t>TCP</w:t>
        </w:r>
      </w:smartTag>
      <w:r w:rsidRPr="00C21991">
        <w:t xml:space="preserve"> connection with the P-CSCF.</w:t>
      </w:r>
      <w:r w:rsidRPr="00C21991">
        <w:rPr>
          <w:rFonts w:hint="eastAsia"/>
          <w:lang w:eastAsia="zh-CN"/>
        </w:rPr>
        <w:t xml:space="preserve"> </w:t>
      </w:r>
      <w:r w:rsidRPr="00C21991">
        <w:rPr>
          <w:lang w:eastAsia="zh-CN"/>
        </w:rPr>
        <w:t xml:space="preserve">Once the </w:t>
      </w:r>
      <w:r w:rsidRPr="00C21991">
        <w:rPr>
          <w:rFonts w:hint="eastAsia"/>
          <w:lang w:eastAsia="zh-CN"/>
        </w:rPr>
        <w:t xml:space="preserve">UE </w:t>
      </w:r>
      <w:r w:rsidRPr="00C21991">
        <w:rPr>
          <w:lang w:eastAsia="zh-CN"/>
        </w:rPr>
        <w:t xml:space="preserve">has received a positive reply from the proxy that the </w:t>
      </w:r>
      <w:smartTag w:uri="urn:schemas-microsoft-com:office:smarttags" w:element="stockticker">
        <w:r w:rsidRPr="00C21991">
          <w:rPr>
            <w:lang w:eastAsia="zh-CN"/>
          </w:rPr>
          <w:t>TCP</w:t>
        </w:r>
      </w:smartTag>
      <w:r w:rsidRPr="00C21991">
        <w:rPr>
          <w:lang w:eastAsia="zh-CN"/>
        </w:rPr>
        <w:t xml:space="preserve"> connection has been established, the </w:t>
      </w:r>
      <w:r w:rsidRPr="00C21991">
        <w:rPr>
          <w:rFonts w:hint="eastAsia"/>
          <w:lang w:eastAsia="zh-CN"/>
        </w:rPr>
        <w:t xml:space="preserve">UE </w:t>
      </w:r>
      <w:r w:rsidRPr="00C21991">
        <w:rPr>
          <w:lang w:eastAsia="zh-CN"/>
        </w:rPr>
        <w:t xml:space="preserve">initiates the </w:t>
      </w:r>
      <w:smartTag w:uri="urn:schemas-microsoft-com:office:smarttags" w:element="stockticker">
        <w:r w:rsidRPr="00C21991">
          <w:rPr>
            <w:lang w:eastAsia="zh-CN"/>
          </w:rPr>
          <w:t>TLS</w:t>
        </w:r>
      </w:smartTag>
      <w:r w:rsidRPr="00C21991">
        <w:rPr>
          <w:lang w:eastAsia="zh-CN"/>
        </w:rPr>
        <w:t xml:space="preserve"> handshake with the </w:t>
      </w:r>
      <w:r w:rsidRPr="00C21991">
        <w:rPr>
          <w:rFonts w:hint="eastAsia"/>
          <w:lang w:eastAsia="zh-CN"/>
        </w:rPr>
        <w:t>P-CSCF</w:t>
      </w:r>
      <w:r w:rsidRPr="00C21991">
        <w:rPr>
          <w:lang w:eastAsia="zh-CN"/>
        </w:rPr>
        <w:t xml:space="preserve"> and establishes the </w:t>
      </w:r>
      <w:smartTag w:uri="urn:schemas-microsoft-com:office:smarttags" w:element="stockticker">
        <w:r w:rsidRPr="00C21991">
          <w:rPr>
            <w:lang w:eastAsia="zh-CN"/>
          </w:rPr>
          <w:t>TLS</w:t>
        </w:r>
      </w:smartTag>
      <w:r w:rsidRPr="00C21991">
        <w:rPr>
          <w:lang w:eastAsia="zh-CN"/>
        </w:rPr>
        <w:t xml:space="preserve"> </w:t>
      </w:r>
      <w:r w:rsidRPr="00C21991">
        <w:rPr>
          <w:rFonts w:hint="eastAsia"/>
          <w:lang w:eastAsia="zh-CN"/>
        </w:rPr>
        <w:t>connection</w:t>
      </w:r>
      <w:r w:rsidRPr="00C21991">
        <w:rPr>
          <w:lang w:eastAsia="zh-CN"/>
        </w:rPr>
        <w:t>.</w:t>
      </w:r>
    </w:p>
    <w:p w14:paraId="3C94A1DA" w14:textId="77777777" w:rsidR="00D357EC" w:rsidRPr="00C21991" w:rsidRDefault="00D357EC" w:rsidP="00D357EC">
      <w:pPr>
        <w:pStyle w:val="B1"/>
        <w:rPr>
          <w:lang w:eastAsia="zh-CN"/>
        </w:rPr>
      </w:pPr>
      <w:r w:rsidRPr="00C21991">
        <w:rPr>
          <w:lang w:eastAsia="zh-CN"/>
        </w:rPr>
        <w:t>e)</w:t>
      </w:r>
      <w:r w:rsidRPr="00C21991">
        <w:rPr>
          <w:lang w:eastAsia="zh-CN"/>
        </w:rPr>
        <w:tab/>
        <w:t>the procedures described in subclause</w:t>
      </w:r>
      <w:r w:rsidRPr="00C21991">
        <w:t> </w:t>
      </w:r>
      <w:r w:rsidRPr="00C21991">
        <w:rPr>
          <w:lang w:eastAsia="zh-CN"/>
        </w:rPr>
        <w:t>K.5.2 apply with the additional procedures described in the present subclause;</w:t>
      </w:r>
    </w:p>
    <w:p w14:paraId="2D1201A9" w14:textId="77777777" w:rsidR="00D357EC" w:rsidRPr="00C21991" w:rsidRDefault="00D357EC" w:rsidP="00D357EC">
      <w:pPr>
        <w:pStyle w:val="B1"/>
        <w:rPr>
          <w:lang w:eastAsia="zh-CN"/>
        </w:rPr>
      </w:pPr>
      <w:r w:rsidRPr="00C21991">
        <w:rPr>
          <w:lang w:eastAsia="zh-CN"/>
        </w:rPr>
        <w:t>f)</w:t>
      </w:r>
      <w:r w:rsidRPr="00C21991">
        <w:rPr>
          <w:lang w:eastAsia="zh-CN"/>
        </w:rPr>
        <w:tab/>
        <w:t>w</w:t>
      </w:r>
      <w:r w:rsidRPr="00C21991">
        <w:rPr>
          <w:rFonts w:hint="eastAsia"/>
          <w:lang w:eastAsia="zh-CN"/>
        </w:rPr>
        <w:t>hen using the ICE procedures for traversal of restrictive non-3GPP a</w:t>
      </w:r>
      <w:r w:rsidRPr="00C21991">
        <w:rPr>
          <w:lang w:eastAsia="zh-CN"/>
        </w:rPr>
        <w:t xml:space="preserve">ccess </w:t>
      </w:r>
      <w:r w:rsidRPr="00C21991">
        <w:rPr>
          <w:rFonts w:hint="eastAsia"/>
          <w:lang w:eastAsia="zh-CN"/>
        </w:rPr>
        <w:t>n</w:t>
      </w:r>
      <w:r w:rsidRPr="00C21991">
        <w:rPr>
          <w:lang w:eastAsia="zh-CN"/>
        </w:rPr>
        <w:t>etwork</w:t>
      </w:r>
      <w:r w:rsidRPr="00C21991">
        <w:rPr>
          <w:rFonts w:hint="eastAsia"/>
          <w:lang w:eastAsia="zh-CN"/>
        </w:rPr>
        <w:t xml:space="preserve">, </w:t>
      </w:r>
      <w:r w:rsidRPr="00C21991">
        <w:rPr>
          <w:lang w:eastAsia="zh-CN"/>
        </w:rPr>
        <w:t xml:space="preserve">the UE shall support the ICE </w:t>
      </w:r>
      <w:smartTag w:uri="urn:schemas-microsoft-com:office:smarttags" w:element="stockticker">
        <w:r w:rsidRPr="00C21991">
          <w:rPr>
            <w:lang w:eastAsia="zh-CN"/>
          </w:rPr>
          <w:t>TCP</w:t>
        </w:r>
      </w:smartTag>
      <w:r w:rsidRPr="00C21991">
        <w:rPr>
          <w:lang w:eastAsia="zh-CN"/>
        </w:rPr>
        <w:t xml:space="preserve"> as specified in </w:t>
      </w:r>
      <w:r w:rsidRPr="00C21991">
        <w:t xml:space="preserve">RFC 6544 [131] and TURN </w:t>
      </w:r>
      <w:smartTag w:uri="urn:schemas-microsoft-com:office:smarttags" w:element="stockticker">
        <w:r w:rsidRPr="00C21991">
          <w:t>TCP</w:t>
        </w:r>
      </w:smartTag>
      <w:r w:rsidRPr="00C21991">
        <w:t xml:space="preserve"> as specified in RFC 6062 [221].</w:t>
      </w:r>
    </w:p>
    <w:p w14:paraId="26D68597" w14:textId="77777777" w:rsidR="00D357EC" w:rsidRPr="00C21991" w:rsidRDefault="00D357EC" w:rsidP="00D357EC">
      <w:pPr>
        <w:pStyle w:val="B1"/>
      </w:pPr>
      <w:r w:rsidRPr="00C21991">
        <w:rPr>
          <w:lang w:eastAsia="zh-CN"/>
        </w:rPr>
        <w:t>g)</w:t>
      </w:r>
      <w:r w:rsidRPr="00C21991">
        <w:rPr>
          <w:lang w:eastAsia="zh-CN"/>
        </w:rPr>
        <w:tab/>
        <w:t>i</w:t>
      </w:r>
      <w:r w:rsidRPr="00C21991">
        <w:rPr>
          <w:rFonts w:hint="eastAsia"/>
          <w:lang w:eastAsia="zh-CN"/>
        </w:rPr>
        <w:t xml:space="preserve">f the UE is configured to use TURN over </w:t>
      </w:r>
      <w:smartTag w:uri="urn:schemas-microsoft-com:office:smarttags" w:element="stockticker">
        <w:r w:rsidRPr="00C21991">
          <w:rPr>
            <w:rFonts w:hint="eastAsia"/>
            <w:lang w:eastAsia="zh-CN"/>
          </w:rPr>
          <w:t>TCP</w:t>
        </w:r>
      </w:smartTag>
      <w:r w:rsidRPr="00C21991">
        <w:rPr>
          <w:rFonts w:hint="eastAsia"/>
          <w:lang w:eastAsia="zh-CN"/>
        </w:rPr>
        <w:t xml:space="preserve"> on port</w:t>
      </w:r>
      <w:r w:rsidRPr="00C21991">
        <w:t> </w:t>
      </w:r>
      <w:r w:rsidRPr="00C21991">
        <w:rPr>
          <w:lang w:eastAsia="zh-CN"/>
        </w:rPr>
        <w:t>80</w:t>
      </w:r>
      <w:r w:rsidRPr="00C21991">
        <w:rPr>
          <w:rFonts w:hint="eastAsia"/>
          <w:lang w:eastAsia="zh-CN"/>
        </w:rPr>
        <w:t xml:space="preserve">, the UE shall establish the </w:t>
      </w:r>
      <w:smartTag w:uri="urn:schemas-microsoft-com:office:smarttags" w:element="stockticker">
        <w:r w:rsidRPr="00C21991">
          <w:rPr>
            <w:rFonts w:hint="eastAsia"/>
            <w:lang w:eastAsia="zh-CN"/>
          </w:rPr>
          <w:t>TCP</w:t>
        </w:r>
      </w:smartTag>
      <w:r w:rsidRPr="00C21991">
        <w:rPr>
          <w:rFonts w:hint="eastAsia"/>
          <w:lang w:eastAsia="zh-CN"/>
        </w:rPr>
        <w:t xml:space="preserve"> connection to TURN server on port</w:t>
      </w:r>
      <w:r w:rsidRPr="00C21991">
        <w:t> </w:t>
      </w:r>
      <w:r w:rsidRPr="00C21991">
        <w:rPr>
          <w:lang w:eastAsia="zh-CN"/>
        </w:rPr>
        <w:t>80</w:t>
      </w:r>
      <w:r w:rsidRPr="00C21991">
        <w:rPr>
          <w:rFonts w:hint="eastAsia"/>
          <w:lang w:eastAsia="zh-CN"/>
        </w:rPr>
        <w:t xml:space="preserve">. If the UE is configured to use TURN over </w:t>
      </w:r>
      <w:smartTag w:uri="urn:schemas-microsoft-com:office:smarttags" w:element="stockticker">
        <w:r w:rsidRPr="00C21991">
          <w:rPr>
            <w:rFonts w:hint="eastAsia"/>
            <w:lang w:eastAsia="zh-CN"/>
          </w:rPr>
          <w:t>TLS</w:t>
        </w:r>
      </w:smartTag>
      <w:r w:rsidRPr="00C21991">
        <w:rPr>
          <w:rFonts w:hint="eastAsia"/>
          <w:lang w:eastAsia="zh-CN"/>
        </w:rPr>
        <w:t xml:space="preserve"> on port</w:t>
      </w:r>
      <w:r w:rsidRPr="00C21991">
        <w:t> </w:t>
      </w:r>
      <w:r w:rsidRPr="00C21991">
        <w:rPr>
          <w:rFonts w:hint="eastAsia"/>
          <w:lang w:eastAsia="zh-CN"/>
        </w:rPr>
        <w:t xml:space="preserve">443, the UE shall </w:t>
      </w:r>
      <w:r w:rsidRPr="00C21991">
        <w:rPr>
          <w:lang w:eastAsia="zh-CN"/>
        </w:rPr>
        <w:t>establish</w:t>
      </w:r>
      <w:r w:rsidRPr="00C21991">
        <w:rPr>
          <w:rFonts w:hint="eastAsia"/>
          <w:lang w:eastAsia="zh-CN"/>
        </w:rPr>
        <w:t xml:space="preserve"> the </w:t>
      </w:r>
      <w:smartTag w:uri="urn:schemas-microsoft-com:office:smarttags" w:element="stockticker">
        <w:r w:rsidRPr="00C21991">
          <w:rPr>
            <w:rFonts w:hint="eastAsia"/>
            <w:lang w:eastAsia="zh-CN"/>
          </w:rPr>
          <w:t>TLS</w:t>
        </w:r>
      </w:smartTag>
      <w:r w:rsidRPr="00C21991">
        <w:rPr>
          <w:rFonts w:hint="eastAsia"/>
          <w:lang w:eastAsia="zh-CN"/>
        </w:rPr>
        <w:t xml:space="preserve"> connection to the TURN server on port</w:t>
      </w:r>
      <w:r w:rsidRPr="00C21991">
        <w:t> </w:t>
      </w:r>
      <w:r w:rsidRPr="00C21991">
        <w:rPr>
          <w:rFonts w:hint="eastAsia"/>
          <w:lang w:eastAsia="zh-CN"/>
        </w:rPr>
        <w:t>443</w:t>
      </w:r>
      <w:r w:rsidR="00D64545" w:rsidRPr="00C21991">
        <w:t xml:space="preserve"> as defined in 3GPP TS 33.203 [19]</w:t>
      </w:r>
      <w:r w:rsidRPr="00C21991">
        <w:rPr>
          <w:rFonts w:hint="eastAsia"/>
          <w:lang w:eastAsia="zh-CN"/>
        </w:rPr>
        <w:t xml:space="preserve">. If the UE is configured to use both, the UE should prefer to use TURN over </w:t>
      </w:r>
      <w:smartTag w:uri="urn:schemas-microsoft-com:office:smarttags" w:element="stockticker">
        <w:r w:rsidRPr="00C21991">
          <w:rPr>
            <w:rFonts w:hint="eastAsia"/>
            <w:lang w:eastAsia="zh-CN"/>
          </w:rPr>
          <w:t>TCP</w:t>
        </w:r>
      </w:smartTag>
      <w:r w:rsidRPr="00C21991">
        <w:rPr>
          <w:rFonts w:hint="eastAsia"/>
          <w:lang w:eastAsia="zh-CN"/>
        </w:rPr>
        <w:t xml:space="preserve"> on port</w:t>
      </w:r>
      <w:r w:rsidRPr="00C21991">
        <w:t> </w:t>
      </w:r>
      <w:r w:rsidRPr="00C21991">
        <w:rPr>
          <w:rFonts w:hint="eastAsia"/>
          <w:lang w:eastAsia="zh-CN"/>
        </w:rPr>
        <w:t xml:space="preserve">80 to avoid </w:t>
      </w:r>
      <w:smartTag w:uri="urn:schemas-microsoft-com:office:smarttags" w:element="stockticker">
        <w:r w:rsidRPr="00C21991">
          <w:rPr>
            <w:rFonts w:hint="eastAsia"/>
            <w:lang w:eastAsia="zh-CN"/>
          </w:rPr>
          <w:t>TLS</w:t>
        </w:r>
      </w:smartTag>
      <w:r w:rsidRPr="00C21991">
        <w:rPr>
          <w:rFonts w:hint="eastAsia"/>
          <w:lang w:eastAsia="zh-CN"/>
        </w:rPr>
        <w:t xml:space="preserve"> overhead</w:t>
      </w:r>
      <w:r w:rsidRPr="00C21991">
        <w:rPr>
          <w:lang w:eastAsia="zh-CN"/>
        </w:rPr>
        <w:t>;</w:t>
      </w:r>
    </w:p>
    <w:p w14:paraId="0ECFB97E" w14:textId="77777777" w:rsidR="00D357EC" w:rsidRPr="00C21991" w:rsidRDefault="00D357EC" w:rsidP="00D357EC">
      <w:pPr>
        <w:pStyle w:val="B1"/>
        <w:rPr>
          <w:lang w:eastAsia="zh-CN"/>
        </w:rPr>
      </w:pPr>
      <w:r w:rsidRPr="00C21991">
        <w:t>h)</w:t>
      </w:r>
      <w:r w:rsidRPr="00C21991">
        <w:tab/>
        <w:t xml:space="preserve">if the connection is established successfully, the UE sends TURN </w:t>
      </w:r>
      <w:r w:rsidRPr="00C21991">
        <w:rPr>
          <w:rFonts w:hint="eastAsia"/>
        </w:rPr>
        <w:t xml:space="preserve">control </w:t>
      </w:r>
      <w:r w:rsidRPr="00C21991">
        <w:t>messages and media packets over the connection as defined in RFC 5766 [101]</w:t>
      </w:r>
      <w:r w:rsidRPr="00C21991">
        <w:rPr>
          <w:rFonts w:hint="eastAsia"/>
          <w:lang w:eastAsia="zh-CN"/>
        </w:rPr>
        <w:t>.</w:t>
      </w:r>
    </w:p>
    <w:p w14:paraId="520BBCC3" w14:textId="77777777" w:rsidR="00D357EC" w:rsidRPr="00C21991" w:rsidRDefault="00D357EC" w:rsidP="00D357EC">
      <w:pPr>
        <w:pStyle w:val="NO"/>
        <w:rPr>
          <w:lang w:eastAsia="zh-CN"/>
        </w:rPr>
      </w:pPr>
      <w:r w:rsidRPr="00C21991">
        <w:rPr>
          <w:rFonts w:hint="eastAsia"/>
          <w:lang w:eastAsia="zh-CN"/>
        </w:rPr>
        <w:t>NOTE</w:t>
      </w:r>
      <w:r w:rsidRPr="00C21991">
        <w:rPr>
          <w:lang w:eastAsia="zh-CN"/>
        </w:rPr>
        <w:t> 2</w:t>
      </w:r>
      <w:r w:rsidRPr="00C21991">
        <w:rPr>
          <w:rFonts w:hint="eastAsia"/>
          <w:lang w:eastAsia="zh-CN"/>
        </w:rPr>
        <w:t>:</w:t>
      </w:r>
      <w:r w:rsidRPr="00C21991">
        <w:rPr>
          <w:lang w:eastAsia="zh-CN"/>
        </w:rPr>
        <w:tab/>
      </w:r>
      <w:r w:rsidRPr="00C21991">
        <w:t>If</w:t>
      </w:r>
      <w:r w:rsidRPr="00C21991">
        <w:rPr>
          <w:rFonts w:hint="eastAsia"/>
          <w:lang w:eastAsia="zh-CN"/>
        </w:rPr>
        <w:t xml:space="preserve"> the</w:t>
      </w:r>
      <w:r w:rsidRPr="00C21991">
        <w:t xml:space="preserve"> UE is configured to use an HTTP proxy, the UE use the HTTP CONNECT method specified in RFC 2817 [220] to request the </w:t>
      </w:r>
      <w:r w:rsidRPr="00C21991">
        <w:rPr>
          <w:rFonts w:hint="eastAsia"/>
          <w:lang w:eastAsia="zh-CN"/>
        </w:rPr>
        <w:t xml:space="preserve">HTTP </w:t>
      </w:r>
      <w:r w:rsidRPr="00C21991">
        <w:t xml:space="preserve">proxy to establish </w:t>
      </w:r>
      <w:r w:rsidRPr="00C21991">
        <w:rPr>
          <w:rFonts w:hint="eastAsia"/>
          <w:lang w:eastAsia="zh-CN"/>
        </w:rPr>
        <w:t>the</w:t>
      </w:r>
      <w:r w:rsidRPr="00C21991">
        <w:t xml:space="preserve"> </w:t>
      </w:r>
      <w:smartTag w:uri="urn:schemas-microsoft-com:office:smarttags" w:element="stockticker">
        <w:r w:rsidRPr="00C21991">
          <w:t>TCP</w:t>
        </w:r>
      </w:smartTag>
      <w:r w:rsidRPr="00C21991">
        <w:t xml:space="preserve"> connection with the TURN server.</w:t>
      </w:r>
      <w:r w:rsidRPr="00C21991">
        <w:rPr>
          <w:rFonts w:hint="eastAsia"/>
          <w:lang w:eastAsia="zh-CN"/>
        </w:rPr>
        <w:t xml:space="preserve"> Then, if the UE is configured to use TURN over </w:t>
      </w:r>
      <w:smartTag w:uri="urn:schemas-microsoft-com:office:smarttags" w:element="stockticker">
        <w:r w:rsidRPr="00C21991">
          <w:rPr>
            <w:rFonts w:hint="eastAsia"/>
            <w:lang w:eastAsia="zh-CN"/>
          </w:rPr>
          <w:t>TLS</w:t>
        </w:r>
      </w:smartTag>
      <w:r w:rsidRPr="00C21991">
        <w:rPr>
          <w:rFonts w:hint="eastAsia"/>
          <w:lang w:eastAsia="zh-CN"/>
        </w:rPr>
        <w:t xml:space="preserve"> on port</w:t>
      </w:r>
      <w:r w:rsidRPr="00C21991">
        <w:t> </w:t>
      </w:r>
      <w:r w:rsidRPr="00C21991">
        <w:rPr>
          <w:rFonts w:hint="eastAsia"/>
          <w:lang w:eastAsia="zh-CN"/>
        </w:rPr>
        <w:t xml:space="preserve">443 and </w:t>
      </w:r>
      <w:r w:rsidRPr="00C21991">
        <w:rPr>
          <w:lang w:eastAsia="zh-CN"/>
        </w:rPr>
        <w:t xml:space="preserve">the </w:t>
      </w:r>
      <w:r w:rsidRPr="00C21991">
        <w:rPr>
          <w:rFonts w:hint="eastAsia"/>
          <w:lang w:eastAsia="zh-CN"/>
        </w:rPr>
        <w:t xml:space="preserve">UE </w:t>
      </w:r>
      <w:r w:rsidRPr="00C21991">
        <w:rPr>
          <w:lang w:eastAsia="zh-CN"/>
        </w:rPr>
        <w:t xml:space="preserve">has received a positive reply from the proxy that the </w:t>
      </w:r>
      <w:smartTag w:uri="urn:schemas-microsoft-com:office:smarttags" w:element="stockticker">
        <w:r w:rsidRPr="00C21991">
          <w:rPr>
            <w:lang w:eastAsia="zh-CN"/>
          </w:rPr>
          <w:t>TCP</w:t>
        </w:r>
      </w:smartTag>
      <w:r w:rsidRPr="00C21991">
        <w:rPr>
          <w:lang w:eastAsia="zh-CN"/>
        </w:rPr>
        <w:t xml:space="preserve"> connection has been established, the </w:t>
      </w:r>
      <w:r w:rsidRPr="00C21991">
        <w:rPr>
          <w:rFonts w:hint="eastAsia"/>
          <w:lang w:eastAsia="zh-CN"/>
        </w:rPr>
        <w:t xml:space="preserve">UE </w:t>
      </w:r>
      <w:r w:rsidRPr="00C21991">
        <w:rPr>
          <w:lang w:eastAsia="zh-CN"/>
        </w:rPr>
        <w:t xml:space="preserve">initiates the </w:t>
      </w:r>
      <w:smartTag w:uri="urn:schemas-microsoft-com:office:smarttags" w:element="stockticker">
        <w:r w:rsidRPr="00C21991">
          <w:rPr>
            <w:lang w:eastAsia="zh-CN"/>
          </w:rPr>
          <w:t>TLS</w:t>
        </w:r>
      </w:smartTag>
      <w:r w:rsidRPr="00C21991">
        <w:rPr>
          <w:lang w:eastAsia="zh-CN"/>
        </w:rPr>
        <w:t xml:space="preserve"> handshake with the TURN server and establishes the </w:t>
      </w:r>
      <w:smartTag w:uri="urn:schemas-microsoft-com:office:smarttags" w:element="stockticker">
        <w:r w:rsidRPr="00C21991">
          <w:rPr>
            <w:lang w:eastAsia="zh-CN"/>
          </w:rPr>
          <w:t>TLS</w:t>
        </w:r>
      </w:smartTag>
      <w:r w:rsidRPr="00C21991">
        <w:rPr>
          <w:lang w:eastAsia="zh-CN"/>
        </w:rPr>
        <w:t xml:space="preserve"> </w:t>
      </w:r>
      <w:r w:rsidRPr="00C21991">
        <w:rPr>
          <w:rFonts w:hint="eastAsia"/>
          <w:lang w:eastAsia="zh-CN"/>
        </w:rPr>
        <w:t>connection</w:t>
      </w:r>
      <w:r w:rsidRPr="00C21991">
        <w:rPr>
          <w:lang w:eastAsia="zh-CN"/>
        </w:rPr>
        <w:t>.</w:t>
      </w:r>
    </w:p>
    <w:p w14:paraId="27556234" w14:textId="77777777" w:rsidR="00D60AA2" w:rsidRPr="00C21991" w:rsidRDefault="00D60AA2" w:rsidP="005D46C4">
      <w:pPr>
        <w:pStyle w:val="Heading3"/>
        <w:rPr>
          <w:lang w:eastAsia="zh-CN"/>
        </w:rPr>
      </w:pPr>
      <w:bookmarkStart w:id="4095" w:name="_CRE_3_1_0a"/>
      <w:bookmarkStart w:id="4096" w:name="_Toc210128394"/>
      <w:bookmarkEnd w:id="4095"/>
      <w:r w:rsidRPr="00C21991">
        <w:rPr>
          <w:rFonts w:hint="eastAsia"/>
          <w:lang w:eastAsia="zh-CN"/>
        </w:rPr>
        <w:t>E</w:t>
      </w:r>
      <w:r w:rsidRPr="00C21991">
        <w:t>.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4096"/>
    </w:p>
    <w:p w14:paraId="11A524CF" w14:textId="77777777" w:rsidR="00D60AA2" w:rsidRPr="00C21991" w:rsidRDefault="00D60AA2" w:rsidP="00D60AA2">
      <w:r w:rsidRPr="00C21991">
        <w:t>Not applicable</w:t>
      </w:r>
      <w:r w:rsidRPr="00C21991">
        <w:rPr>
          <w:rFonts w:hint="eastAsia"/>
        </w:rPr>
        <w:t>.</w:t>
      </w:r>
    </w:p>
    <w:p w14:paraId="0781CA5B" w14:textId="77777777" w:rsidR="00897956" w:rsidRPr="00C21991" w:rsidRDefault="00897956" w:rsidP="005D46C4">
      <w:pPr>
        <w:pStyle w:val="Heading3"/>
      </w:pPr>
      <w:bookmarkStart w:id="4097" w:name="_CRE_3_1_1"/>
      <w:bookmarkStart w:id="4098" w:name="_Toc210128395"/>
      <w:bookmarkEnd w:id="4097"/>
      <w:r w:rsidRPr="00C21991">
        <w:t>E.3.1.1</w:t>
      </w:r>
      <w:r w:rsidRPr="00C21991">
        <w:tab/>
        <w:t>P-Access-Network-Info header</w:t>
      </w:r>
      <w:r w:rsidR="00051120" w:rsidRPr="00C21991">
        <w:t xml:space="preserve"> field</w:t>
      </w:r>
      <w:bookmarkEnd w:id="4098"/>
    </w:p>
    <w:p w14:paraId="193CBE88" w14:textId="77777777" w:rsidR="00897956" w:rsidRPr="00C21991" w:rsidRDefault="00897956">
      <w:r w:rsidRPr="00C21991">
        <w:t xml:space="preserve">The UE may, but need not, include the P-Access-Network-Info header </w:t>
      </w:r>
      <w:r w:rsidR="00051120" w:rsidRPr="00C21991">
        <w:t xml:space="preserve">field </w:t>
      </w:r>
      <w:r w:rsidRPr="00C21991">
        <w:t>where indicated in subclause</w:t>
      </w:r>
      <w:r w:rsidR="0076593C" w:rsidRPr="00C21991">
        <w:t> </w:t>
      </w:r>
      <w:r w:rsidRPr="00C21991">
        <w:t>5.1.</w:t>
      </w:r>
    </w:p>
    <w:p w14:paraId="4A662718" w14:textId="77777777" w:rsidR="00C707EB" w:rsidRPr="00C21991" w:rsidRDefault="00DF26DB" w:rsidP="005D46C4">
      <w:pPr>
        <w:pStyle w:val="Heading3"/>
        <w:ind w:left="0" w:firstLine="0"/>
      </w:pPr>
      <w:bookmarkStart w:id="4099" w:name="_CRE_3_1_1A"/>
      <w:bookmarkStart w:id="4100" w:name="_Toc210128396"/>
      <w:bookmarkEnd w:id="4099"/>
      <w:r w:rsidRPr="00C21991">
        <w:t>E.3.1.1A</w:t>
      </w:r>
      <w:r w:rsidR="00C707EB" w:rsidRPr="00C21991">
        <w:tab/>
      </w:r>
      <w:r w:rsidR="00C707EB" w:rsidRPr="00C21991">
        <w:rPr>
          <w:lang w:eastAsia="zh-CN"/>
        </w:rPr>
        <w:t>Cellular-Network-Info</w:t>
      </w:r>
      <w:r w:rsidR="00C707EB" w:rsidRPr="00C21991">
        <w:t xml:space="preserve"> header field</w:t>
      </w:r>
      <w:bookmarkEnd w:id="4100"/>
    </w:p>
    <w:p w14:paraId="4BF6ACB1" w14:textId="77777777" w:rsidR="00C707EB" w:rsidRPr="00C21991" w:rsidRDefault="00C707EB" w:rsidP="00C707EB">
      <w:r w:rsidRPr="00C21991">
        <w:t>Not applicable.</w:t>
      </w:r>
    </w:p>
    <w:p w14:paraId="514BEE7F" w14:textId="77777777" w:rsidR="00B5429A" w:rsidRPr="00C21991" w:rsidRDefault="00B5429A" w:rsidP="005D46C4">
      <w:pPr>
        <w:pStyle w:val="Heading3"/>
      </w:pPr>
      <w:bookmarkStart w:id="4101" w:name="_CRE_3_1_2"/>
      <w:bookmarkStart w:id="4102" w:name="_Toc210128397"/>
      <w:bookmarkEnd w:id="4101"/>
      <w:r w:rsidRPr="00C21991">
        <w:t>E.3.1.2</w:t>
      </w:r>
      <w:r w:rsidRPr="00C21991">
        <w:tab/>
        <w:t>Availability for calls</w:t>
      </w:r>
      <w:bookmarkEnd w:id="4102"/>
    </w:p>
    <w:p w14:paraId="69096310" w14:textId="77777777" w:rsidR="00B5429A" w:rsidRPr="00C21991" w:rsidRDefault="00B5429A" w:rsidP="00B5429A">
      <w:r w:rsidRPr="00C21991">
        <w:t>Not applicable.</w:t>
      </w:r>
    </w:p>
    <w:p w14:paraId="282A505B" w14:textId="77777777" w:rsidR="00DA32BF" w:rsidRPr="00C21991" w:rsidRDefault="00DA32BF" w:rsidP="005D46C4">
      <w:pPr>
        <w:pStyle w:val="Heading3"/>
      </w:pPr>
      <w:bookmarkStart w:id="4103" w:name="_CRE_3_1_2A"/>
      <w:bookmarkStart w:id="4104" w:name="_Toc210128398"/>
      <w:bookmarkEnd w:id="4103"/>
      <w:r w:rsidRPr="00C21991">
        <w:t>E.3.1.2A</w:t>
      </w:r>
      <w:r w:rsidRPr="00C21991">
        <w:tab/>
        <w:t>Availability for SMS</w:t>
      </w:r>
      <w:bookmarkEnd w:id="4104"/>
    </w:p>
    <w:p w14:paraId="7A5969FA" w14:textId="77777777" w:rsidR="00DA32BF" w:rsidRPr="00C21991" w:rsidRDefault="00DA32BF" w:rsidP="00DA32BF">
      <w:r w:rsidRPr="00C21991">
        <w:t>Void.</w:t>
      </w:r>
    </w:p>
    <w:p w14:paraId="5343A17E" w14:textId="77777777" w:rsidR="00A828D8" w:rsidRPr="00C21991" w:rsidRDefault="00A828D8" w:rsidP="005D46C4">
      <w:pPr>
        <w:pStyle w:val="Heading3"/>
      </w:pPr>
      <w:bookmarkStart w:id="4105" w:name="_CRE_3_1_3"/>
      <w:bookmarkStart w:id="4106" w:name="_Toc210128399"/>
      <w:bookmarkEnd w:id="4105"/>
      <w:r w:rsidRPr="00C21991">
        <w:t>E.3.1.3</w:t>
      </w:r>
      <w:r w:rsidRPr="00C21991">
        <w:tab/>
        <w:t>Authorization header field</w:t>
      </w:r>
      <w:bookmarkEnd w:id="4106"/>
    </w:p>
    <w:p w14:paraId="64973A69" w14:textId="77777777" w:rsidR="00A828D8" w:rsidRPr="00C21991" w:rsidRDefault="00A828D8" w:rsidP="00A828D8">
      <w:r w:rsidRPr="00C21991">
        <w:t xml:space="preserve">When using SIP digest or SIP digest without </w:t>
      </w:r>
      <w:smartTag w:uri="urn:schemas-microsoft-com:office:smarttags" w:element="stockticker">
        <w:r w:rsidRPr="00C21991">
          <w:t>TLS</w:t>
        </w:r>
      </w:smartTag>
      <w:r w:rsidRPr="00C21991">
        <w:t>, the UE need not include an Authorization header field on sending a REGISTER request, as defined in subclause 5.1.1.2.1.</w:t>
      </w:r>
    </w:p>
    <w:p w14:paraId="18A8AD9B" w14:textId="77777777" w:rsidR="00A828D8" w:rsidRPr="00C21991" w:rsidRDefault="00A828D8" w:rsidP="00A828D8">
      <w:pPr>
        <w:pStyle w:val="NO"/>
      </w:pPr>
      <w:r w:rsidRPr="00C21991">
        <w:t>NOTE:</w:t>
      </w:r>
      <w:r w:rsidRPr="00C21991">
        <w:tab/>
        <w:t xml:space="preserve">In case the Authorization header field is absent, </w:t>
      </w:r>
      <w:r w:rsidRPr="00C21991">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C21991">
          <w:rPr>
            <w:rFonts w:eastAsia="Arial Unicode MS"/>
          </w:rPr>
          <w:t>URI</w:t>
        </w:r>
      </w:smartTag>
      <w:r w:rsidRPr="00C21991">
        <w:rPr>
          <w:rFonts w:eastAsia="Arial Unicode MS"/>
        </w:rPr>
        <w:t xml:space="preserve"> scheme and the following parts of the SIP </w:t>
      </w:r>
      <w:smartTag w:uri="urn:schemas-microsoft-com:office:smarttags" w:element="stockticker">
        <w:r w:rsidRPr="00C21991">
          <w:rPr>
            <w:rFonts w:eastAsia="Arial Unicode MS"/>
          </w:rPr>
          <w:t>URI</w:t>
        </w:r>
      </w:smartTag>
      <w:r w:rsidRPr="00C21991">
        <w:rPr>
          <w:rFonts w:eastAsia="Arial Unicode MS"/>
        </w:rPr>
        <w:t xml:space="preserve"> if present: port number, </w:t>
      </w:r>
      <w:smartTag w:uri="urn:schemas-microsoft-com:office:smarttags" w:element="stockticker">
        <w:r w:rsidRPr="00C21991">
          <w:rPr>
            <w:rFonts w:eastAsia="Arial Unicode MS"/>
          </w:rPr>
          <w:t>URI</w:t>
        </w:r>
      </w:smartTag>
      <w:r w:rsidRPr="00C21991">
        <w:rPr>
          <w:rFonts w:eastAsia="Arial Unicode MS"/>
        </w:rPr>
        <w:t xml:space="preserve"> parameters, and To header field parameters.</w:t>
      </w:r>
      <w:r w:rsidRPr="00C21991">
        <w:t xml:space="preserve"> Therefore, the public user identity used for registration in this case cannot be shared across multiple UEs. Deployment scenarios that require public user identities to be shared across multiple UEs that </w:t>
      </w:r>
      <w:r w:rsidR="00C276A1" w:rsidRPr="00C21991">
        <w:t xml:space="preserve">don't </w:t>
      </w:r>
      <w:r w:rsidRPr="00C21991">
        <w:t>include an private user identity in the initial REGISTER request can be supported as follows:</w:t>
      </w:r>
    </w:p>
    <w:p w14:paraId="1A18D686" w14:textId="77777777" w:rsidR="00A828D8" w:rsidRPr="00C21991" w:rsidRDefault="00A828D8" w:rsidP="00A828D8">
      <w:pPr>
        <w:pStyle w:val="NO"/>
        <w:ind w:firstLine="0"/>
        <w:rPr>
          <w:rFonts w:eastAsia="Arial Unicode MS"/>
        </w:rPr>
      </w:pPr>
      <w:r w:rsidRPr="00C21991">
        <w:rPr>
          <w:rFonts w:eastAsia="Arial Unicode MS"/>
        </w:rPr>
        <w:t>- Assign each sharing UE a unique public user identity to be used for registration,</w:t>
      </w:r>
    </w:p>
    <w:p w14:paraId="45EA8388" w14:textId="77777777" w:rsidR="00A828D8" w:rsidRPr="00C21991" w:rsidRDefault="00A828D8" w:rsidP="00A828D8">
      <w:pPr>
        <w:pStyle w:val="NO"/>
        <w:ind w:firstLine="0"/>
      </w:pPr>
      <w:r w:rsidRPr="00C21991">
        <w:rPr>
          <w:rFonts w:eastAsia="Arial Unicode MS"/>
        </w:rPr>
        <w:t xml:space="preserve">- Assign the shared public user </w:t>
      </w:r>
      <w:proofErr w:type="spellStart"/>
      <w:r w:rsidRPr="00C21991">
        <w:rPr>
          <w:rFonts w:eastAsia="Arial Unicode MS"/>
        </w:rPr>
        <w:t>identitiess</w:t>
      </w:r>
      <w:proofErr w:type="spellEnd"/>
      <w:r w:rsidRPr="00C21991">
        <w:rPr>
          <w:rFonts w:eastAsia="Arial Unicode MS"/>
        </w:rPr>
        <w:t xml:space="preserve"> to the implicit registration set of the unique registering public user identities assigned to each sharing UE.</w:t>
      </w:r>
    </w:p>
    <w:p w14:paraId="50C4E2BB" w14:textId="77777777" w:rsidR="009242F1" w:rsidRPr="00C21991" w:rsidRDefault="009242F1" w:rsidP="005D46C4">
      <w:pPr>
        <w:pStyle w:val="Heading3"/>
      </w:pPr>
      <w:bookmarkStart w:id="4107" w:name="_CRE_3_1_4"/>
      <w:bookmarkStart w:id="4108" w:name="_Toc210128400"/>
      <w:bookmarkEnd w:id="4107"/>
      <w:r w:rsidRPr="00C21991">
        <w:t>E.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4108"/>
    </w:p>
    <w:p w14:paraId="2C3AF01C" w14:textId="77777777" w:rsidR="009242F1" w:rsidRPr="00C21991" w:rsidRDefault="009242F1" w:rsidP="009242F1">
      <w:r w:rsidRPr="00C21991">
        <w:t>Not applicable.</w:t>
      </w:r>
    </w:p>
    <w:p w14:paraId="6C1A2348" w14:textId="77777777" w:rsidR="00F51832" w:rsidRPr="00C21991" w:rsidRDefault="00F51832" w:rsidP="005D46C4">
      <w:pPr>
        <w:pStyle w:val="Heading3"/>
      </w:pPr>
      <w:bookmarkStart w:id="4109" w:name="_CRE_3_1_5"/>
      <w:bookmarkStart w:id="4110" w:name="_Toc210128401"/>
      <w:bookmarkEnd w:id="4109"/>
      <w:r w:rsidRPr="00C21991">
        <w:t>E.3.1.5</w:t>
      </w:r>
      <w:r w:rsidRPr="00C21991">
        <w:tab/>
        <w:t>3GPP PS data off</w:t>
      </w:r>
      <w:bookmarkEnd w:id="4110"/>
    </w:p>
    <w:p w14:paraId="41C87B70" w14:textId="77777777" w:rsidR="00F51832" w:rsidRPr="00C21991" w:rsidRDefault="00F51832" w:rsidP="00F51832">
      <w:r w:rsidRPr="00C21991">
        <w:t>Not applicable.</w:t>
      </w:r>
    </w:p>
    <w:p w14:paraId="43346250" w14:textId="77777777" w:rsidR="00B6428F" w:rsidRPr="00C21991" w:rsidRDefault="00B6428F" w:rsidP="005D46C4">
      <w:pPr>
        <w:pStyle w:val="Heading3"/>
      </w:pPr>
      <w:bookmarkStart w:id="4111" w:name="_CRE_3_1_6"/>
      <w:bookmarkStart w:id="4112" w:name="_Toc210128402"/>
      <w:bookmarkEnd w:id="4111"/>
      <w:r w:rsidRPr="00C21991">
        <w:t>E.3.1.6</w:t>
      </w:r>
      <w:r w:rsidRPr="00C21991">
        <w:tab/>
        <w:t>Transport mechanisms</w:t>
      </w:r>
      <w:bookmarkEnd w:id="4112"/>
    </w:p>
    <w:p w14:paraId="4BAC5CBF" w14:textId="77777777" w:rsidR="00B6428F" w:rsidRPr="00C21991" w:rsidRDefault="00B6428F" w:rsidP="00B6428F">
      <w:r w:rsidRPr="00C21991">
        <w:t>No additional requirements are defined.</w:t>
      </w:r>
    </w:p>
    <w:p w14:paraId="2E6EE261" w14:textId="77777777" w:rsidR="000A4C37" w:rsidRPr="00C21991" w:rsidRDefault="000A4C37" w:rsidP="005D46C4">
      <w:pPr>
        <w:pStyle w:val="Heading3"/>
      </w:pPr>
      <w:bookmarkStart w:id="4113" w:name="_CRE_3_1_7"/>
      <w:bookmarkStart w:id="4114" w:name="_Toc210128403"/>
      <w:bookmarkEnd w:id="4113"/>
      <w:r w:rsidRPr="00C21991">
        <w:t>E.3.1.7</w:t>
      </w:r>
      <w:r w:rsidRPr="00C21991">
        <w:tab/>
        <w:t>RLOS</w:t>
      </w:r>
      <w:bookmarkEnd w:id="4114"/>
    </w:p>
    <w:p w14:paraId="6EEF78A7" w14:textId="77777777" w:rsidR="000A4C37" w:rsidRPr="00C21991" w:rsidRDefault="000A4C37" w:rsidP="000A4C37">
      <w:r w:rsidRPr="00C21991">
        <w:t>Not applicable.</w:t>
      </w:r>
    </w:p>
    <w:p w14:paraId="73F4A191" w14:textId="77777777" w:rsidR="00F22B19" w:rsidRPr="00C21991" w:rsidRDefault="00F22B19" w:rsidP="005D46C4">
      <w:pPr>
        <w:pStyle w:val="Heading2"/>
      </w:pPr>
      <w:bookmarkStart w:id="4115" w:name="_CRE_3_2"/>
      <w:bookmarkStart w:id="4116" w:name="_Toc210128404"/>
      <w:bookmarkEnd w:id="4115"/>
      <w:r w:rsidRPr="00C21991">
        <w:t>E.3.2</w:t>
      </w:r>
      <w:r w:rsidRPr="00C21991">
        <w:tab/>
        <w:t>Procedures at the P-CSCF</w:t>
      </w:r>
      <w:bookmarkEnd w:id="4116"/>
    </w:p>
    <w:p w14:paraId="0AE71E1B" w14:textId="77777777" w:rsidR="00D357EC" w:rsidRPr="00C21991" w:rsidRDefault="00D357EC" w:rsidP="005D46C4">
      <w:pPr>
        <w:pStyle w:val="Heading3"/>
      </w:pPr>
      <w:bookmarkStart w:id="4117" w:name="_CRE_3_2_0"/>
      <w:bookmarkStart w:id="4118" w:name="_Toc210128405"/>
      <w:bookmarkEnd w:id="4117"/>
      <w:r w:rsidRPr="00C21991">
        <w:t>E.3.2.0</w:t>
      </w:r>
      <w:r w:rsidRPr="00C21991">
        <w:tab/>
        <w:t>Registration and authentication</w:t>
      </w:r>
      <w:bookmarkEnd w:id="4118"/>
    </w:p>
    <w:p w14:paraId="5F7AB0F9" w14:textId="77777777" w:rsidR="00D357EC" w:rsidRPr="00C21991" w:rsidRDefault="00D357EC" w:rsidP="00D357EC">
      <w:r w:rsidRPr="00C21991">
        <w:t>The P-CSCF may support UEs connected via restrictive non-3GPP access network.</w:t>
      </w:r>
    </w:p>
    <w:p w14:paraId="00E41F05" w14:textId="77777777" w:rsidR="00D357EC" w:rsidRPr="00C21991" w:rsidRDefault="00D357EC" w:rsidP="00D357EC">
      <w:r w:rsidRPr="00C21991">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14:paraId="4A86BF22" w14:textId="77777777" w:rsidR="00D357EC" w:rsidRPr="00C21991" w:rsidRDefault="00D357EC" w:rsidP="00D357EC">
      <w:r w:rsidRPr="00C21991">
        <w:t>Optional procedures apply when the P-CSCF is supporting travers</w:t>
      </w:r>
      <w:r w:rsidRPr="00C21991">
        <w:rPr>
          <w:rFonts w:hint="eastAsia"/>
          <w:lang w:eastAsia="zh-CN"/>
        </w:rPr>
        <w:t>al</w:t>
      </w:r>
      <w:r w:rsidRPr="00C21991">
        <w:t xml:space="preserve"> </w:t>
      </w:r>
      <w:r w:rsidRPr="00C21991">
        <w:rPr>
          <w:rFonts w:hint="eastAsia"/>
          <w:lang w:eastAsia="zh-CN"/>
        </w:rPr>
        <w:t>of r</w:t>
      </w:r>
      <w:r w:rsidRPr="00C21991">
        <w:t xml:space="preserve">estrictive </w:t>
      </w:r>
      <w:r w:rsidRPr="00C21991">
        <w:rPr>
          <w:rFonts w:hint="eastAsia"/>
          <w:lang w:eastAsia="zh-CN"/>
        </w:rPr>
        <w:t>non-3GPP a</w:t>
      </w:r>
      <w:r w:rsidRPr="00C21991">
        <w:t xml:space="preserve">ccess </w:t>
      </w:r>
      <w:r w:rsidRPr="00C21991">
        <w:rPr>
          <w:rFonts w:hint="eastAsia"/>
          <w:lang w:eastAsia="zh-CN"/>
        </w:rPr>
        <w:t>n</w:t>
      </w:r>
      <w:r w:rsidRPr="00C21991">
        <w:t>etwork</w:t>
      </w:r>
      <w:r w:rsidRPr="00C21991">
        <w:rPr>
          <w:rFonts w:hint="eastAsia"/>
          <w:lang w:eastAsia="zh-CN"/>
        </w:rPr>
        <w:t xml:space="preserve"> using STUN/TURN/ICE</w:t>
      </w:r>
      <w:r w:rsidRPr="00C21991">
        <w:t>, as follows:</w:t>
      </w:r>
    </w:p>
    <w:p w14:paraId="2E5F5DA9" w14:textId="77777777" w:rsidR="00D357EC" w:rsidRPr="00C21991" w:rsidRDefault="00D357EC" w:rsidP="00D357EC">
      <w:pPr>
        <w:pStyle w:val="NO"/>
      </w:pPr>
      <w:r w:rsidRPr="00C21991">
        <w:t>NOTE:</w:t>
      </w:r>
      <w:r w:rsidRPr="00C21991">
        <w:tab/>
        <w:t xml:space="preserve">In this scenario, the </w:t>
      </w:r>
      <w:r w:rsidRPr="00C21991">
        <w:rPr>
          <w:rFonts w:hint="eastAsia"/>
          <w:lang w:eastAsia="zh-CN"/>
        </w:rPr>
        <w:t>r</w:t>
      </w:r>
      <w:r w:rsidRPr="00C21991">
        <w:t xml:space="preserve">estrictive </w:t>
      </w:r>
      <w:r w:rsidRPr="00C21991">
        <w:rPr>
          <w:rFonts w:hint="eastAsia"/>
          <w:lang w:eastAsia="zh-CN"/>
        </w:rPr>
        <w:t>non-3GPP a</w:t>
      </w:r>
      <w:r w:rsidRPr="00C21991">
        <w:t xml:space="preserve">ccess </w:t>
      </w:r>
      <w:r w:rsidRPr="00C21991">
        <w:rPr>
          <w:rFonts w:hint="eastAsia"/>
          <w:lang w:eastAsia="zh-CN"/>
        </w:rPr>
        <w:t>n</w:t>
      </w:r>
      <w:r w:rsidRPr="00C21991">
        <w:t xml:space="preserve">etwork coexists with </w:t>
      </w:r>
      <w:smartTag w:uri="urn:schemas-microsoft-com:office:smarttags" w:element="stockticker">
        <w:r w:rsidRPr="00C21991">
          <w:t>NA</w:t>
        </w:r>
      </w:smartTag>
      <w:r w:rsidRPr="00C21991">
        <w:t>(P)T device located in the customer premises domain:</w:t>
      </w:r>
    </w:p>
    <w:p w14:paraId="1B98E753" w14:textId="77777777" w:rsidR="00D357EC" w:rsidRPr="00C21991" w:rsidRDefault="00D357EC" w:rsidP="00D357EC">
      <w:pPr>
        <w:pStyle w:val="B1"/>
        <w:rPr>
          <w:lang w:eastAsia="zh-CN"/>
        </w:rPr>
      </w:pPr>
      <w:r w:rsidRPr="00C21991">
        <w:t>a)</w:t>
      </w:r>
      <w:r w:rsidRPr="00C21991">
        <w:tab/>
        <w:t xml:space="preserve">the protection of SIP messages is provided by utilizing </w:t>
      </w:r>
      <w:smartTag w:uri="urn:schemas-microsoft-com:office:smarttags" w:element="stockticker">
        <w:r w:rsidRPr="00C21991">
          <w:t>TLS</w:t>
        </w:r>
      </w:smartTag>
      <w:r w:rsidRPr="00C21991">
        <w:t xml:space="preserve"> as defined in 3GPP TS 33.203 [19];</w:t>
      </w:r>
    </w:p>
    <w:p w14:paraId="53EF2734" w14:textId="77777777" w:rsidR="00D357EC" w:rsidRPr="00C21991" w:rsidRDefault="00D357EC" w:rsidP="00D357EC">
      <w:pPr>
        <w:pStyle w:val="B1"/>
        <w:rPr>
          <w:lang w:eastAsia="zh-CN"/>
        </w:rPr>
      </w:pPr>
      <w:r w:rsidRPr="00C21991">
        <w:rPr>
          <w:lang w:eastAsia="zh-CN"/>
        </w:rPr>
        <w:t>b)</w:t>
      </w:r>
      <w:r w:rsidRPr="00C21991">
        <w:rPr>
          <w:lang w:eastAsia="zh-CN"/>
        </w:rPr>
        <w:tab/>
        <w:t>t</w:t>
      </w:r>
      <w:r w:rsidRPr="00C21991">
        <w:rPr>
          <w:rFonts w:hint="eastAsia"/>
          <w:lang w:eastAsia="zh-CN"/>
        </w:rPr>
        <w:t xml:space="preserve">he P-CSCF supporting these additional procedures should use SIP digest with </w:t>
      </w:r>
      <w:smartTag w:uri="urn:schemas-microsoft-com:office:smarttags" w:element="stockticker">
        <w:r w:rsidRPr="00C21991">
          <w:rPr>
            <w:rFonts w:hint="eastAsia"/>
            <w:lang w:eastAsia="zh-CN"/>
          </w:rPr>
          <w:t>TLS</w:t>
        </w:r>
      </w:smartTag>
      <w:r w:rsidRPr="00C21991">
        <w:rPr>
          <w:rFonts w:hint="eastAsia"/>
          <w:lang w:eastAsia="zh-CN"/>
        </w:rPr>
        <w:t xml:space="preserve"> as defined in subclause</w:t>
      </w:r>
      <w:r w:rsidRPr="00C21991">
        <w:t> </w:t>
      </w:r>
      <w:r w:rsidRPr="00C21991">
        <w:rPr>
          <w:rFonts w:hint="eastAsia"/>
          <w:lang w:eastAsia="zh-CN"/>
        </w:rPr>
        <w:t>5 and the P-CSCF should inserts an IMS-</w:t>
      </w:r>
      <w:smartTag w:uri="urn:schemas-microsoft-com:office:smarttags" w:element="stockticker">
        <w:r w:rsidRPr="00C21991">
          <w:rPr>
            <w:rFonts w:hint="eastAsia"/>
            <w:lang w:eastAsia="zh-CN"/>
          </w:rPr>
          <w:t>ALG</w:t>
        </w:r>
      </w:smartTag>
      <w:r w:rsidRPr="00C21991">
        <w:rPr>
          <w:rFonts w:hint="eastAsia"/>
          <w:lang w:eastAsia="zh-CN"/>
        </w:rPr>
        <w:t xml:space="preserve"> on the media plane</w:t>
      </w:r>
      <w:r w:rsidRPr="00C21991">
        <w:rPr>
          <w:lang w:eastAsia="zh-CN"/>
        </w:rPr>
        <w:t>;</w:t>
      </w:r>
    </w:p>
    <w:p w14:paraId="18BFDDBE" w14:textId="77777777" w:rsidR="00D357EC" w:rsidRPr="00C21991" w:rsidRDefault="00D357EC" w:rsidP="00D357EC">
      <w:pPr>
        <w:pStyle w:val="B1"/>
      </w:pPr>
      <w:r w:rsidRPr="00C21991">
        <w:t>c)</w:t>
      </w:r>
      <w:r w:rsidRPr="00C21991">
        <w:tab/>
        <w:t>the mechanisms specified in this annex shall only be applicable when the IP traffic to the IMS core does not traverse through the Evolved Packet Core (</w:t>
      </w:r>
      <w:smartTag w:uri="urn:schemas-microsoft-com:office:smarttags" w:element="stockticker">
        <w:r w:rsidRPr="00C21991">
          <w:t>EPC</w:t>
        </w:r>
      </w:smartTag>
      <w:r w:rsidRPr="00C21991">
        <w:t>);</w:t>
      </w:r>
    </w:p>
    <w:p w14:paraId="13AA926D" w14:textId="77777777" w:rsidR="00D357EC" w:rsidRPr="00C21991" w:rsidRDefault="00D357EC" w:rsidP="00D357EC">
      <w:pPr>
        <w:pStyle w:val="B1"/>
      </w:pPr>
      <w:r w:rsidRPr="00C21991">
        <w:rPr>
          <w:lang w:eastAsia="zh-CN"/>
        </w:rPr>
        <w:t>d)</w:t>
      </w:r>
      <w:r w:rsidRPr="00C21991">
        <w:rPr>
          <w:lang w:eastAsia="zh-CN"/>
        </w:rPr>
        <w:tab/>
        <w:t>t</w:t>
      </w:r>
      <w:r w:rsidRPr="00C21991">
        <w:rPr>
          <w:rFonts w:hint="eastAsia"/>
          <w:lang w:eastAsia="zh-CN"/>
        </w:rPr>
        <w:t>he P-CSCF shall support the procedures defined in subclause</w:t>
      </w:r>
      <w:r w:rsidRPr="00C21991">
        <w:t> </w:t>
      </w:r>
      <w:r w:rsidRPr="00C21991">
        <w:rPr>
          <w:rFonts w:hint="eastAsia"/>
          <w:lang w:eastAsia="zh-CN"/>
        </w:rPr>
        <w:t>5.2, with the exception that t</w:t>
      </w:r>
      <w:r w:rsidRPr="00C21991">
        <w:t xml:space="preserve">he P-CSCF </w:t>
      </w:r>
      <w:r w:rsidRPr="00C21991">
        <w:rPr>
          <w:rFonts w:hint="eastAsia"/>
          <w:lang w:eastAsia="zh-CN"/>
        </w:rPr>
        <w:t xml:space="preserve">shall use </w:t>
      </w:r>
      <w:r w:rsidRPr="00C21991">
        <w:t xml:space="preserve">SIP over </w:t>
      </w:r>
      <w:smartTag w:uri="urn:schemas-microsoft-com:office:smarttags" w:element="stockticker">
        <w:r w:rsidRPr="00C21991">
          <w:t>TLS</w:t>
        </w:r>
      </w:smartTag>
      <w:r w:rsidRPr="00C21991">
        <w:t xml:space="preserve"> on port 443</w:t>
      </w:r>
      <w:r w:rsidR="00D64545" w:rsidRPr="00C21991">
        <w:t xml:space="preserve"> as defined in 3GPP TS 33.203 [19]</w:t>
      </w:r>
      <w:r w:rsidRPr="00C21991">
        <w:rPr>
          <w:lang w:eastAsia="zh-CN"/>
        </w:rPr>
        <w:t>;</w:t>
      </w:r>
    </w:p>
    <w:p w14:paraId="11C00F41" w14:textId="77777777" w:rsidR="00D357EC" w:rsidRPr="00C21991" w:rsidRDefault="00D357EC" w:rsidP="00D357EC">
      <w:pPr>
        <w:pStyle w:val="B1"/>
        <w:rPr>
          <w:lang w:eastAsia="zh-CN"/>
        </w:rPr>
      </w:pPr>
      <w:r w:rsidRPr="00C21991">
        <w:t>e)</w:t>
      </w:r>
      <w:r w:rsidRPr="00C21991">
        <w:tab/>
        <w:t>when the UE has indicated support of the keep-alive mechanism defined in RFC 6223 [143], the P-CSCF shall indicate to the UE that it supports the keep-alive mechanism; and</w:t>
      </w:r>
    </w:p>
    <w:p w14:paraId="1015F82C" w14:textId="77777777" w:rsidR="00D357EC" w:rsidRPr="00C21991" w:rsidRDefault="00D357EC" w:rsidP="00D357EC">
      <w:pPr>
        <w:pStyle w:val="B1"/>
      </w:pPr>
      <w:r w:rsidRPr="00C21991">
        <w:t>f)</w:t>
      </w:r>
      <w:r w:rsidRPr="00C21991">
        <w:tab/>
        <w:t xml:space="preserve">the </w:t>
      </w:r>
      <w:r w:rsidRPr="00C21991">
        <w:rPr>
          <w:rFonts w:hint="eastAsia"/>
          <w:lang w:eastAsia="zh-CN"/>
        </w:rPr>
        <w:t>IMS-</w:t>
      </w:r>
      <w:smartTag w:uri="urn:schemas-microsoft-com:office:smarttags" w:element="stockticker">
        <w:r w:rsidRPr="00C21991">
          <w:rPr>
            <w:rFonts w:hint="eastAsia"/>
            <w:lang w:eastAsia="zh-CN"/>
          </w:rPr>
          <w:t>ALG</w:t>
        </w:r>
      </w:smartTag>
      <w:r w:rsidRPr="00C21991">
        <w:rPr>
          <w:rFonts w:hint="eastAsia"/>
          <w:lang w:eastAsia="zh-CN"/>
        </w:rPr>
        <w:t xml:space="preserve"> in the </w:t>
      </w:r>
      <w:r w:rsidRPr="00C21991">
        <w:t>P-CSCF</w:t>
      </w:r>
      <w:r w:rsidRPr="00C21991">
        <w:rPr>
          <w:rFonts w:hint="eastAsia"/>
          <w:lang w:eastAsia="zh-CN"/>
        </w:rPr>
        <w:t xml:space="preserve"> shall support ICE procedures, as </w:t>
      </w:r>
      <w:r w:rsidRPr="00C21991">
        <w:t>defined in subclause 6.7.2.7.</w:t>
      </w:r>
    </w:p>
    <w:p w14:paraId="35DE755E" w14:textId="77777777" w:rsidR="00C271D3" w:rsidRPr="00C21991" w:rsidRDefault="00C271D3" w:rsidP="005D46C4">
      <w:pPr>
        <w:pStyle w:val="Heading3"/>
      </w:pPr>
      <w:bookmarkStart w:id="4119" w:name="_CRE_3_2_1"/>
      <w:bookmarkStart w:id="4120" w:name="_Toc210128406"/>
      <w:bookmarkEnd w:id="4119"/>
      <w:r w:rsidRPr="00C21991">
        <w:t>E.3.2.</w:t>
      </w:r>
      <w:r w:rsidR="00695365" w:rsidRPr="00C21991">
        <w:t>1</w:t>
      </w:r>
      <w:r w:rsidRPr="00C21991">
        <w:tab/>
      </w:r>
      <w:r w:rsidR="00FB4A95" w:rsidRPr="00C21991">
        <w:t>Determining network to which the originating user is attached</w:t>
      </w:r>
      <w:bookmarkEnd w:id="4120"/>
    </w:p>
    <w:p w14:paraId="324978A2" w14:textId="77777777" w:rsidR="00C271D3" w:rsidRPr="00C21991" w:rsidRDefault="00C271D3" w:rsidP="00C271D3">
      <w:r w:rsidRPr="00C21991">
        <w:t xml:space="preserve">In order to determine </w:t>
      </w:r>
      <w:r w:rsidR="00FB4A95" w:rsidRPr="00C21991">
        <w:t xml:space="preserve">from which network the request was originated </w:t>
      </w:r>
      <w:r w:rsidRPr="00C21991">
        <w:t>the P-CSCF shall check if the location information received in the network provided and/or UE provided "</w:t>
      </w:r>
      <w:proofErr w:type="spellStart"/>
      <w:r w:rsidRPr="00C21991">
        <w:t>dsl</w:t>
      </w:r>
      <w:proofErr w:type="spellEnd"/>
      <w:r w:rsidRPr="00C21991">
        <w:t>-location"</w:t>
      </w:r>
      <w:r w:rsidR="009677B8" w:rsidRPr="00C21991">
        <w:t>, "eth-location" or "</w:t>
      </w:r>
      <w:proofErr w:type="spellStart"/>
      <w:r w:rsidR="009677B8" w:rsidRPr="00C21991">
        <w:t>fiber</w:t>
      </w:r>
      <w:proofErr w:type="spellEnd"/>
      <w:r w:rsidR="009677B8" w:rsidRPr="00C21991">
        <w:t>-location"</w:t>
      </w:r>
      <w:r w:rsidRPr="00C21991">
        <w:t xml:space="preserve"> parameter in the P-Access-Network-Info header</w:t>
      </w:r>
      <w:r w:rsidR="00051120" w:rsidRPr="00C21991">
        <w:t xml:space="preserve"> field</w:t>
      </w:r>
      <w:r w:rsidRPr="00C21991">
        <w:t>(s) belongs to a location in the same country.</w:t>
      </w:r>
    </w:p>
    <w:p w14:paraId="47A59E64" w14:textId="77777777" w:rsidR="00C271D3" w:rsidRPr="00C21991" w:rsidRDefault="00C271D3" w:rsidP="00C271D3">
      <w:pPr>
        <w:pStyle w:val="NO"/>
      </w:pPr>
      <w:r w:rsidRPr="00C21991">
        <w:t>NOTE 1:</w:t>
      </w:r>
      <w:r w:rsidRPr="00C21991">
        <w:tab/>
        <w:t xml:space="preserve">If local policy does not require the insertion of P-Access-Network-Info header </w:t>
      </w:r>
      <w:r w:rsidR="00051120" w:rsidRPr="00C21991">
        <w:t xml:space="preserve">field </w:t>
      </w:r>
      <w:r w:rsidRPr="00C21991">
        <w:t>in the P-CSCF even if it is missing in the received initial request, the P-CSCF can assume that the request is initiated by fixed broadband UE in the same country.</w:t>
      </w:r>
    </w:p>
    <w:p w14:paraId="37BA3D5E" w14:textId="77777777" w:rsidR="00C271D3" w:rsidRPr="00C21991" w:rsidRDefault="00C271D3" w:rsidP="00C271D3">
      <w:pPr>
        <w:pStyle w:val="NO"/>
      </w:pPr>
      <w:r w:rsidRPr="00C21991">
        <w:t>NOTE 2:</w:t>
      </w:r>
      <w:r w:rsidRPr="00C21991">
        <w:tab/>
        <w:t>If the location information in the network provided and UE provided "</w:t>
      </w:r>
      <w:proofErr w:type="spellStart"/>
      <w:r w:rsidRPr="00C21991">
        <w:t>dsl</w:t>
      </w:r>
      <w:proofErr w:type="spellEnd"/>
      <w:r w:rsidRPr="00C21991">
        <w:t>-location"</w:t>
      </w:r>
      <w:r w:rsidR="009677B8" w:rsidRPr="00C21991">
        <w:t>, "eth-location" or "</w:t>
      </w:r>
      <w:proofErr w:type="spellStart"/>
      <w:r w:rsidR="009677B8" w:rsidRPr="00C21991">
        <w:t>fiber</w:t>
      </w:r>
      <w:proofErr w:type="spellEnd"/>
      <w:r w:rsidR="009677B8" w:rsidRPr="00C21991">
        <w:t>-location"</w:t>
      </w:r>
      <w:r w:rsidRPr="00C21991">
        <w:t xml:space="preserve"> parameters (in a request that includes two P-Access-Network-Info header</w:t>
      </w:r>
      <w:r w:rsidR="00051120" w:rsidRPr="00C21991">
        <w:t xml:space="preserve"> field</w:t>
      </w:r>
      <w:r w:rsidRPr="00C21991">
        <w:t>s) is contradictory, or the two P-Access-Network-Info header</w:t>
      </w:r>
      <w:r w:rsidR="00051120" w:rsidRPr="00C21991">
        <w:t xml:space="preserve"> field</w:t>
      </w:r>
      <w:r w:rsidRPr="00C21991">
        <w:t>s indicate different access types the P-CSCF ignores either the network provided or the UE provided information according to operator policy.</w:t>
      </w:r>
    </w:p>
    <w:p w14:paraId="7ED10D38" w14:textId="77777777" w:rsidR="00695365" w:rsidRPr="00C21991" w:rsidRDefault="00695365" w:rsidP="005D46C4">
      <w:pPr>
        <w:pStyle w:val="Heading3"/>
      </w:pPr>
      <w:bookmarkStart w:id="4121" w:name="_CRE_3_2_2"/>
      <w:bookmarkStart w:id="4122" w:name="_Toc210128407"/>
      <w:bookmarkEnd w:id="4121"/>
      <w:r w:rsidRPr="00C21991">
        <w:t>E.3.2.2</w:t>
      </w:r>
      <w:r w:rsidRPr="00C21991">
        <w:tab/>
        <w:t>Location information handling</w:t>
      </w:r>
      <w:bookmarkEnd w:id="4122"/>
    </w:p>
    <w:p w14:paraId="34F527E3" w14:textId="77777777" w:rsidR="00695365" w:rsidRPr="00C21991" w:rsidRDefault="00695365" w:rsidP="00695365">
      <w:r w:rsidRPr="00C21991">
        <w:t>Upon receipt of an initial request for a dialog or standalone transaction or an unknown method, the P-CSCF based on local policy may include a P-Access-Network-Info header</w:t>
      </w:r>
      <w:r w:rsidR="00051120" w:rsidRPr="00C21991">
        <w:t xml:space="preserve"> </w:t>
      </w:r>
      <w:proofErr w:type="spellStart"/>
      <w:r w:rsidR="00051120" w:rsidRPr="00C21991">
        <w:t>field</w:t>
      </w:r>
      <w:r w:rsidRPr="00C21991">
        <w:t>.The</w:t>
      </w:r>
      <w:proofErr w:type="spellEnd"/>
      <w:r w:rsidRPr="00C21991">
        <w:t xml:space="preserve"> value of the </w:t>
      </w:r>
      <w:r w:rsidR="009677B8" w:rsidRPr="00C21991">
        <w:t>"</w:t>
      </w:r>
      <w:proofErr w:type="spellStart"/>
      <w:r w:rsidRPr="00C21991">
        <w:t>dsl</w:t>
      </w:r>
      <w:proofErr w:type="spellEnd"/>
      <w:r w:rsidRPr="00C21991">
        <w:t>-location</w:t>
      </w:r>
      <w:r w:rsidR="009677B8" w:rsidRPr="00C21991">
        <w:t>", "eth-location" or "</w:t>
      </w:r>
      <w:proofErr w:type="spellStart"/>
      <w:r w:rsidR="009677B8" w:rsidRPr="00C21991">
        <w:t>fiber</w:t>
      </w:r>
      <w:proofErr w:type="spellEnd"/>
      <w:r w:rsidR="009677B8" w:rsidRPr="00C21991">
        <w:t>-location"</w:t>
      </w:r>
      <w:r w:rsidRPr="00C21991">
        <w:t xml:space="preserve"> parameter shall be the value as received in the Location-Information header in the User-Data Answer command as specified in ETSI ES 283 035 [98].</w:t>
      </w:r>
    </w:p>
    <w:p w14:paraId="3C0803C2" w14:textId="77777777" w:rsidR="00695365" w:rsidRPr="00C21991" w:rsidRDefault="00695365" w:rsidP="00695365">
      <w:pPr>
        <w:pStyle w:val="NO"/>
      </w:pPr>
      <w:r w:rsidRPr="00C21991">
        <w:t>NOTE:</w:t>
      </w:r>
      <w:r w:rsidRPr="00C21991">
        <w:tab/>
        <w:t xml:space="preserve">The way the P-CSCF deduce that the request comes from a UE connected through </w:t>
      </w:r>
      <w:proofErr w:type="spellStart"/>
      <w:r w:rsidRPr="00C21991">
        <w:t>xDSL</w:t>
      </w:r>
      <w:proofErr w:type="spellEnd"/>
      <w:r w:rsidRPr="00C21991">
        <w:t xml:space="preserve"> access is implementation dependent.</w:t>
      </w:r>
    </w:p>
    <w:p w14:paraId="1A851095" w14:textId="77777777" w:rsidR="00E82293" w:rsidRPr="00C21991" w:rsidRDefault="00E82293" w:rsidP="005D46C4">
      <w:pPr>
        <w:pStyle w:val="Heading3"/>
      </w:pPr>
      <w:bookmarkStart w:id="4123" w:name="_CRE_3_2_3"/>
      <w:bookmarkStart w:id="4124" w:name="_Toc210128408"/>
      <w:bookmarkEnd w:id="4123"/>
      <w:r w:rsidRPr="00C21991">
        <w:t>E.3.2.3</w:t>
      </w:r>
      <w:r w:rsidRPr="00C21991">
        <w:tab/>
        <w:t>Void</w:t>
      </w:r>
      <w:bookmarkEnd w:id="4124"/>
    </w:p>
    <w:p w14:paraId="7DD9D534" w14:textId="77777777" w:rsidR="00CE0749" w:rsidRPr="00C21991" w:rsidRDefault="00CE0749" w:rsidP="005D46C4">
      <w:pPr>
        <w:pStyle w:val="Heading3"/>
      </w:pPr>
      <w:bookmarkStart w:id="4125" w:name="_CRE_3_2_4"/>
      <w:bookmarkStart w:id="4126" w:name="_Toc210128409"/>
      <w:bookmarkEnd w:id="4125"/>
      <w:r w:rsidRPr="00C21991">
        <w:t>E.3.2.4</w:t>
      </w:r>
      <w:r w:rsidRPr="00C21991">
        <w:tab/>
        <w:t>Void</w:t>
      </w:r>
      <w:bookmarkEnd w:id="4126"/>
    </w:p>
    <w:p w14:paraId="28D52B1F" w14:textId="77777777" w:rsidR="00822223" w:rsidRPr="00C21991" w:rsidRDefault="00822223" w:rsidP="005D46C4">
      <w:pPr>
        <w:pStyle w:val="Heading3"/>
      </w:pPr>
      <w:bookmarkStart w:id="4127" w:name="_CRE_3_2_5"/>
      <w:bookmarkStart w:id="4128" w:name="_Toc210128410"/>
      <w:bookmarkEnd w:id="4127"/>
      <w:r w:rsidRPr="00C21991">
        <w:t>E.3.2.5</w:t>
      </w:r>
      <w:r w:rsidRPr="00C21991">
        <w:tab/>
        <w:t>Void</w:t>
      </w:r>
      <w:bookmarkEnd w:id="4128"/>
    </w:p>
    <w:p w14:paraId="14E4083A" w14:textId="77777777" w:rsidR="00822223" w:rsidRPr="00C21991" w:rsidRDefault="00822223" w:rsidP="005D46C4">
      <w:pPr>
        <w:pStyle w:val="Heading3"/>
      </w:pPr>
      <w:bookmarkStart w:id="4129" w:name="_CRE_3_2_6"/>
      <w:bookmarkStart w:id="4130" w:name="_Toc210128411"/>
      <w:bookmarkEnd w:id="4129"/>
      <w:r w:rsidRPr="00C21991">
        <w:t>E.3.2.6</w:t>
      </w:r>
      <w:r w:rsidRPr="00C21991">
        <w:tab/>
        <w:t>Resource sharing</w:t>
      </w:r>
      <w:bookmarkEnd w:id="4130"/>
    </w:p>
    <w:p w14:paraId="0B1C42E2" w14:textId="77777777" w:rsidR="00822223" w:rsidRPr="00C21991" w:rsidRDefault="00822223" w:rsidP="00822223">
      <w:r w:rsidRPr="00C21991">
        <w:t>Not applicable.</w:t>
      </w:r>
    </w:p>
    <w:p w14:paraId="563E9937" w14:textId="77777777" w:rsidR="0063111F" w:rsidRPr="00C21991" w:rsidRDefault="0063111F" w:rsidP="005D46C4">
      <w:pPr>
        <w:pStyle w:val="Heading3"/>
      </w:pPr>
      <w:bookmarkStart w:id="4131" w:name="_CRE_3_2_7"/>
      <w:bookmarkStart w:id="4132" w:name="_Toc210128412"/>
      <w:bookmarkEnd w:id="4131"/>
      <w:r w:rsidRPr="00C21991">
        <w:t>E.3.2.7</w:t>
      </w:r>
      <w:r w:rsidRPr="00C21991">
        <w:tab/>
        <w:t>Priority sharing</w:t>
      </w:r>
      <w:bookmarkEnd w:id="4132"/>
    </w:p>
    <w:p w14:paraId="3A88A6E7" w14:textId="77777777" w:rsidR="0063111F" w:rsidRPr="00C21991" w:rsidRDefault="0063111F" w:rsidP="0063111F">
      <w:r w:rsidRPr="00C21991">
        <w:t>Not applicable.</w:t>
      </w:r>
    </w:p>
    <w:p w14:paraId="2777B02E" w14:textId="77777777" w:rsidR="00DF1F12" w:rsidRPr="00C21991" w:rsidRDefault="00DF1F12" w:rsidP="005D46C4">
      <w:pPr>
        <w:pStyle w:val="Heading3"/>
      </w:pPr>
      <w:bookmarkStart w:id="4133" w:name="_CRE_3_2_8"/>
      <w:bookmarkStart w:id="4134" w:name="_Toc210128413"/>
      <w:bookmarkEnd w:id="4133"/>
      <w:r w:rsidRPr="00C21991">
        <w:t>E.3.2.8</w:t>
      </w:r>
      <w:r w:rsidRPr="00C21991">
        <w:tab/>
        <w:t>RLOS</w:t>
      </w:r>
      <w:bookmarkEnd w:id="4134"/>
    </w:p>
    <w:p w14:paraId="35AE9A65" w14:textId="77777777" w:rsidR="00DF1F12" w:rsidRPr="00C21991" w:rsidRDefault="00DF1F12" w:rsidP="00DF1F12">
      <w:r w:rsidRPr="00C21991">
        <w:t>Not applicable.</w:t>
      </w:r>
    </w:p>
    <w:p w14:paraId="0665EBB0" w14:textId="77777777" w:rsidR="00B07C27" w:rsidRPr="00C21991" w:rsidRDefault="00B07C27" w:rsidP="005D46C4">
      <w:pPr>
        <w:pStyle w:val="Heading2"/>
      </w:pPr>
      <w:bookmarkStart w:id="4135" w:name="_CRE_3_3"/>
      <w:bookmarkStart w:id="4136" w:name="_Toc210128414"/>
      <w:bookmarkEnd w:id="4135"/>
      <w:r w:rsidRPr="00C21991">
        <w:t>E.3.3</w:t>
      </w:r>
      <w:r w:rsidRPr="00C21991">
        <w:tab/>
        <w:t>Procedures at the S-CSCF</w:t>
      </w:r>
      <w:bookmarkEnd w:id="4136"/>
    </w:p>
    <w:p w14:paraId="0F0F6DFF" w14:textId="77777777" w:rsidR="000B46B6" w:rsidRPr="00C21991" w:rsidRDefault="00B07C27" w:rsidP="005D46C4">
      <w:pPr>
        <w:pStyle w:val="Heading3"/>
      </w:pPr>
      <w:bookmarkStart w:id="4137" w:name="_CRE_3_3_1"/>
      <w:bookmarkStart w:id="4138" w:name="_Toc210128415"/>
      <w:bookmarkEnd w:id="4137"/>
      <w:r w:rsidRPr="00C21991">
        <w:t>E.3.3.1</w:t>
      </w:r>
      <w:r w:rsidRPr="00C21991">
        <w:tab/>
        <w:t>Notification of AS about registration status</w:t>
      </w:r>
      <w:bookmarkEnd w:id="4138"/>
    </w:p>
    <w:p w14:paraId="5DFB85CF" w14:textId="77777777" w:rsidR="00B07C27" w:rsidRPr="00C21991" w:rsidRDefault="00B07C27" w:rsidP="00B07C27">
      <w:r w:rsidRPr="00C21991">
        <w:t>Not applicable</w:t>
      </w:r>
    </w:p>
    <w:p w14:paraId="15493C8E" w14:textId="77777777" w:rsidR="00DF1F12" w:rsidRPr="00C21991" w:rsidRDefault="00DF1F12" w:rsidP="005D46C4">
      <w:pPr>
        <w:pStyle w:val="Heading3"/>
      </w:pPr>
      <w:bookmarkStart w:id="4139" w:name="_CRE_3_3_2"/>
      <w:bookmarkStart w:id="4140" w:name="_Toc210128416"/>
      <w:bookmarkEnd w:id="4139"/>
      <w:r w:rsidRPr="00C21991">
        <w:t>E.3.3.2</w:t>
      </w:r>
      <w:r w:rsidRPr="00C21991">
        <w:tab/>
        <w:t>RLOS</w:t>
      </w:r>
      <w:bookmarkEnd w:id="4140"/>
    </w:p>
    <w:p w14:paraId="35A4CBB5" w14:textId="77777777" w:rsidR="00DF1F12" w:rsidRPr="00C21991" w:rsidRDefault="00DF1F12" w:rsidP="00DF1F12">
      <w:r w:rsidRPr="00C21991">
        <w:t>Not applicable.</w:t>
      </w:r>
    </w:p>
    <w:p w14:paraId="0E27BA78" w14:textId="77777777" w:rsidR="00695365" w:rsidRPr="00C21991" w:rsidRDefault="00695365" w:rsidP="005D46C4">
      <w:pPr>
        <w:pStyle w:val="Heading1"/>
      </w:pPr>
      <w:bookmarkStart w:id="4141" w:name="_CRE_4"/>
      <w:bookmarkStart w:id="4142" w:name="_Toc210128417"/>
      <w:bookmarkEnd w:id="4141"/>
      <w:r w:rsidRPr="00C21991">
        <w:t>E.4</w:t>
      </w:r>
      <w:r w:rsidRPr="00C21991">
        <w:tab/>
        <w:t xml:space="preserve">3GPP specific encoding for SIP header </w:t>
      </w:r>
      <w:r w:rsidR="00051120" w:rsidRPr="00C21991">
        <w:t xml:space="preserve">field </w:t>
      </w:r>
      <w:r w:rsidRPr="00C21991">
        <w:t>extensions</w:t>
      </w:r>
      <w:bookmarkEnd w:id="4142"/>
    </w:p>
    <w:p w14:paraId="25294DA9" w14:textId="77777777" w:rsidR="00345233" w:rsidRPr="00C21991" w:rsidRDefault="00345233" w:rsidP="005D46C4">
      <w:pPr>
        <w:pStyle w:val="Heading2"/>
      </w:pPr>
      <w:bookmarkStart w:id="4143" w:name="_CRE_4_1"/>
      <w:bookmarkStart w:id="4144" w:name="_Toc210128418"/>
      <w:bookmarkEnd w:id="4143"/>
      <w:r w:rsidRPr="00C21991">
        <w:t>E.4.1</w:t>
      </w:r>
      <w:r w:rsidRPr="00C21991">
        <w:tab/>
        <w:t>Void</w:t>
      </w:r>
      <w:bookmarkEnd w:id="4144"/>
    </w:p>
    <w:p w14:paraId="3C950B7C" w14:textId="77777777" w:rsidR="00FC0D48" w:rsidRPr="00C21991" w:rsidRDefault="00FC0D48" w:rsidP="005D46C4">
      <w:pPr>
        <w:pStyle w:val="Heading1"/>
      </w:pPr>
      <w:bookmarkStart w:id="4145" w:name="_CRE_5"/>
      <w:bookmarkStart w:id="4146" w:name="_Toc210128419"/>
      <w:bookmarkEnd w:id="4145"/>
      <w:r w:rsidRPr="00C21991">
        <w:t>E.5</w:t>
      </w:r>
      <w:r w:rsidRPr="00C21991">
        <w:tab/>
        <w:t>Use of circuit-switched domain</w:t>
      </w:r>
      <w:bookmarkEnd w:id="4146"/>
    </w:p>
    <w:p w14:paraId="3CE66BA3" w14:textId="77777777" w:rsidR="00FC0D48" w:rsidRPr="00C21991" w:rsidRDefault="00FC0D48" w:rsidP="00FC0D48">
      <w:pPr>
        <w:rPr>
          <w:lang w:eastAsia="ja-JP"/>
        </w:rPr>
      </w:pPr>
      <w:r w:rsidRPr="00C21991">
        <w:t xml:space="preserve">There is </w:t>
      </w:r>
      <w:r w:rsidR="00BA5B14" w:rsidRPr="00C21991">
        <w:t xml:space="preserve">no </w:t>
      </w:r>
      <w:r w:rsidRPr="00C21991">
        <w:t>CS domain in this access technology.</w:t>
      </w:r>
    </w:p>
    <w:p w14:paraId="6EBC3304" w14:textId="77777777" w:rsidR="00897956" w:rsidRPr="00C21991" w:rsidRDefault="00897956" w:rsidP="005D46C4">
      <w:pPr>
        <w:pStyle w:val="Heading8"/>
      </w:pPr>
      <w:bookmarkStart w:id="4147" w:name="_CRAnnexFnormative"/>
      <w:bookmarkEnd w:id="4147"/>
      <w:r w:rsidRPr="00C21991">
        <w:br w:type="page"/>
      </w:r>
      <w:bookmarkStart w:id="4148" w:name="_Toc210128420"/>
      <w:r w:rsidRPr="00C21991">
        <w:t>Annex F (normative):</w:t>
      </w:r>
      <w:r w:rsidRPr="00C21991">
        <w:br/>
        <w:t xml:space="preserve">Additional procedures in support for hosted </w:t>
      </w:r>
      <w:smartTag w:uri="urn:schemas-microsoft-com:office:smarttags" w:element="stockticker">
        <w:r w:rsidRPr="00C21991">
          <w:t>NAT</w:t>
        </w:r>
      </w:smartTag>
      <w:bookmarkEnd w:id="4148"/>
    </w:p>
    <w:p w14:paraId="44FE0262" w14:textId="77777777" w:rsidR="00897956" w:rsidRPr="00C21991" w:rsidRDefault="00897956">
      <w:pPr>
        <w:pStyle w:val="NO"/>
      </w:pPr>
      <w:r w:rsidRPr="00C21991">
        <w:t>NOTE:</w:t>
      </w:r>
      <w:r w:rsidRPr="00C21991">
        <w:tab/>
        <w:t xml:space="preserve">This subclause describes the mechanism for support of the hosted </w:t>
      </w:r>
      <w:smartTag w:uri="urn:schemas-microsoft-com:office:smarttags" w:element="stockticker">
        <w:r w:rsidRPr="00C21991">
          <w:t>NAT</w:t>
        </w:r>
      </w:smartTag>
      <w:r w:rsidRPr="00C21991">
        <w:t xml:space="preserve"> scenario. This does not preclude other mechanisms but they are out of the scope of </w:t>
      </w:r>
      <w:r w:rsidR="006939D9" w:rsidRPr="00C21991">
        <w:t>this annex</w:t>
      </w:r>
      <w:r w:rsidRPr="00C21991">
        <w:t>.</w:t>
      </w:r>
    </w:p>
    <w:p w14:paraId="5FAE5306" w14:textId="77777777" w:rsidR="00897956" w:rsidRPr="00C21991" w:rsidRDefault="00897956" w:rsidP="005D46C4">
      <w:pPr>
        <w:pStyle w:val="Heading1"/>
      </w:pPr>
      <w:bookmarkStart w:id="4149" w:name="_CRF_1"/>
      <w:bookmarkStart w:id="4150" w:name="_Toc210128421"/>
      <w:bookmarkEnd w:id="4149"/>
      <w:r w:rsidRPr="00C21991">
        <w:t>F.1</w:t>
      </w:r>
      <w:r w:rsidRPr="00C21991">
        <w:tab/>
        <w:t>Scope</w:t>
      </w:r>
      <w:bookmarkEnd w:id="4150"/>
    </w:p>
    <w:p w14:paraId="3DB3FCD3" w14:textId="77777777" w:rsidR="000B46B6" w:rsidRPr="00C21991" w:rsidRDefault="00897956">
      <w:r w:rsidRPr="00C21991">
        <w:t xml:space="preserve">This annex describes the UE and P-CSCF procedures in support of hosted </w:t>
      </w:r>
      <w:smartTag w:uri="urn:schemas-microsoft-com:office:smarttags" w:element="stockticker">
        <w:r w:rsidRPr="00C21991">
          <w:t>NAT</w:t>
        </w:r>
      </w:smartTag>
      <w:r w:rsidRPr="00C21991">
        <w:t xml:space="preserve">. In this scenario, both the media flows and the SIP signalling both traverse a </w:t>
      </w:r>
      <w:smartTag w:uri="urn:schemas-microsoft-com:office:smarttags" w:element="stockticker">
        <w:r w:rsidRPr="00C21991">
          <w:t>NA</w:t>
        </w:r>
      </w:smartTag>
      <w:r w:rsidRPr="00C21991">
        <w:t xml:space="preserve">(P)T device located in the customer premises domain. The term "hosted </w:t>
      </w:r>
      <w:smartTag w:uri="urn:schemas-microsoft-com:office:smarttags" w:element="stockticker">
        <w:r w:rsidRPr="00C21991">
          <w:t>NAT</w:t>
        </w:r>
      </w:smartTag>
      <w:r w:rsidRPr="00C21991">
        <w:t>" is used to address this function.</w:t>
      </w:r>
    </w:p>
    <w:p w14:paraId="3CF6F6DB" w14:textId="77777777" w:rsidR="00897956" w:rsidRPr="00C21991" w:rsidRDefault="00897956">
      <w:r w:rsidRPr="00C21991">
        <w:t xml:space="preserve">When receiving an initial SIP REGISTER request without integrity protection, the P-CSCF can, determine whether to perform the hosted </w:t>
      </w:r>
      <w:smartTag w:uri="urn:schemas-microsoft-com:office:smarttags" w:element="stockticker">
        <w:r w:rsidRPr="00C21991">
          <w:t>NAT</w:t>
        </w:r>
      </w:smartTag>
      <w:r w:rsidRPr="00C21991">
        <w:t xml:space="preserve"> procedures for the user identified by the REGISTER request by comparing the address information in the top-most SIP Via header </w:t>
      </w:r>
      <w:r w:rsidR="00051120" w:rsidRPr="00C21991">
        <w:t xml:space="preserve">field </w:t>
      </w:r>
      <w:r w:rsidRPr="00C21991">
        <w:t xml:space="preserve">with the IP level address information from where the request was received. The P-CSCF will use the hosted </w:t>
      </w:r>
      <w:smartTag w:uri="urn:schemas-microsoft-com:office:smarttags" w:element="stockticker">
        <w:r w:rsidRPr="00C21991">
          <w:t>NAT</w:t>
        </w:r>
      </w:smartTag>
      <w:r w:rsidRPr="00C21991">
        <w:t xml:space="preserve"> procedure only when the address information do not match.</w:t>
      </w:r>
    </w:p>
    <w:p w14:paraId="6968FEFB" w14:textId="77777777" w:rsidR="00897956" w:rsidRPr="00C21991" w:rsidRDefault="00897956">
      <w:pPr>
        <w:pStyle w:val="NO"/>
      </w:pPr>
      <w:r w:rsidRPr="00C21991">
        <w:t>NOTE:</w:t>
      </w:r>
      <w:r w:rsidRPr="00C21991">
        <w:tab/>
        <w:t xml:space="preserve">There is no need for the P-CSCF to resolve a domain name in the Via header </w:t>
      </w:r>
      <w:r w:rsidR="00051120" w:rsidRPr="00C21991">
        <w:t xml:space="preserve">field </w:t>
      </w:r>
      <w:r w:rsidRPr="00C21991">
        <w:t xml:space="preserve">when UDP encapsulated tunnel mode for IPsec is used. The resolution of a domain name in the Via header </w:t>
      </w:r>
      <w:r w:rsidR="00051120" w:rsidRPr="00C21991">
        <w:t xml:space="preserve">field </w:t>
      </w:r>
      <w:r w:rsidRPr="00C21991">
        <w:t>is not required by RFC 3261 [26].</w:t>
      </w:r>
    </w:p>
    <w:p w14:paraId="7C0AD1B3" w14:textId="77777777" w:rsidR="000B46B6" w:rsidRPr="00C21991" w:rsidRDefault="00897956">
      <w:r w:rsidRPr="00C21991">
        <w:t xml:space="preserve">In order to provide hosted </w:t>
      </w:r>
      <w:smartTag w:uri="urn:schemas-microsoft-com:office:smarttags" w:element="stockticker">
        <w:r w:rsidRPr="00C21991">
          <w:t>NAT</w:t>
        </w:r>
      </w:smartTag>
      <w:r w:rsidRPr="00C21991">
        <w:t xml:space="preserve"> traversal for SIP REGISTER requests without integrity protection and the associated responses, the P-CSCF makes use of the "received" </w:t>
      </w:r>
      <w:r w:rsidR="008C7A40" w:rsidRPr="00C21991">
        <w:t xml:space="preserve">header field parameter as described in RFC 3261 [26] </w:t>
      </w:r>
      <w:r w:rsidRPr="00C21991">
        <w:t>and</w:t>
      </w:r>
      <w:r w:rsidR="008C7A40" w:rsidRPr="00C21991">
        <w:t>, in addition,</w:t>
      </w:r>
      <w:r w:rsidRPr="00C21991">
        <w:t xml:space="preserve"> </w:t>
      </w:r>
      <w:r w:rsidR="008C7A40" w:rsidRPr="00C21991">
        <w:t xml:space="preserve">if UDP is used, makes use of the </w:t>
      </w:r>
      <w:r w:rsidRPr="00C21991">
        <w:t>"</w:t>
      </w:r>
      <w:proofErr w:type="spellStart"/>
      <w:r w:rsidRPr="00C21991">
        <w:t>rport</w:t>
      </w:r>
      <w:proofErr w:type="spellEnd"/>
      <w:r w:rsidRPr="00C21991">
        <w:t xml:space="preserve">" header field parameter as described in RFC 3581 [56A]. The hosted </w:t>
      </w:r>
      <w:smartTag w:uri="urn:schemas-microsoft-com:office:smarttags" w:element="stockticker">
        <w:r w:rsidRPr="00C21991">
          <w:t>NAT</w:t>
        </w:r>
      </w:smartTag>
      <w:r w:rsidRPr="00C21991">
        <w:t xml:space="preserve"> traversal for protected SIP messages is provided by applying UDP encapsulation to IPSec packets in accordance with RFC 3948 [63A].</w:t>
      </w:r>
    </w:p>
    <w:p w14:paraId="461BBD28" w14:textId="77777777" w:rsidR="00897956" w:rsidRPr="00C21991" w:rsidRDefault="00897956">
      <w:proofErr w:type="spellStart"/>
      <w:r w:rsidRPr="00C21991">
        <w:t>Alternativly</w:t>
      </w:r>
      <w:proofErr w:type="spellEnd"/>
      <w:r w:rsidRPr="00C21991">
        <w:t xml:space="preserve"> to the procedures defined in subclause</w:t>
      </w:r>
      <w:r w:rsidR="0076593C" w:rsidRPr="00C21991">
        <w:t> </w:t>
      </w:r>
      <w:r w:rsidRPr="00C21991">
        <w:t xml:space="preserve">F.2 which are employed to support the hosted </w:t>
      </w:r>
      <w:smartTag w:uri="urn:schemas-microsoft-com:office:smarttags" w:element="stockticker">
        <w:r w:rsidRPr="00C21991">
          <w:t>NAT</w:t>
        </w:r>
      </w:smartTag>
      <w:r w:rsidRPr="00C21991">
        <w:t xml:space="preserve"> scenario where the security solution is based on UDP encapsulated IPSec as defined in 3GPP TS 33.203 [19], subclause F.4 provides procedures for </w:t>
      </w:r>
      <w:smartTag w:uri="urn:schemas-microsoft-com:office:smarttags" w:element="stockticker">
        <w:r w:rsidRPr="00C21991">
          <w:t>NAT</w:t>
        </w:r>
      </w:smartTag>
      <w:r w:rsidRPr="00C21991">
        <w:t xml:space="preserve"> traversal for security solutions that are not defined in 3GPP TS 33.203 [19]. Use of such security solutions is outside the scope of this document.</w:t>
      </w:r>
    </w:p>
    <w:p w14:paraId="31348E8F" w14:textId="77777777" w:rsidR="00897956" w:rsidRPr="00C21991" w:rsidRDefault="00897956" w:rsidP="005D46C4">
      <w:pPr>
        <w:pStyle w:val="Heading1"/>
      </w:pPr>
      <w:bookmarkStart w:id="4151" w:name="_CRF_2"/>
      <w:bookmarkStart w:id="4152" w:name="_Toc210128422"/>
      <w:bookmarkEnd w:id="4151"/>
      <w:r w:rsidRPr="00C21991">
        <w:t>F.2</w:t>
      </w:r>
      <w:r w:rsidRPr="00C21991">
        <w:tab/>
        <w:t>Application usage of SIP</w:t>
      </w:r>
      <w:bookmarkEnd w:id="4152"/>
    </w:p>
    <w:p w14:paraId="484DD46C" w14:textId="77777777" w:rsidR="00897956" w:rsidRPr="00C21991" w:rsidRDefault="00897956" w:rsidP="005D46C4">
      <w:pPr>
        <w:pStyle w:val="Heading2"/>
      </w:pPr>
      <w:bookmarkStart w:id="4153" w:name="_CRF_2_1"/>
      <w:bookmarkStart w:id="4154" w:name="_Toc210128423"/>
      <w:bookmarkEnd w:id="4153"/>
      <w:r w:rsidRPr="00C21991">
        <w:t>F.2.1</w:t>
      </w:r>
      <w:r w:rsidRPr="00C21991">
        <w:tab/>
        <w:t>UE usage of SIP</w:t>
      </w:r>
      <w:bookmarkEnd w:id="4154"/>
    </w:p>
    <w:p w14:paraId="6CDB1038" w14:textId="77777777" w:rsidR="00897956" w:rsidRPr="00C21991" w:rsidRDefault="00897956" w:rsidP="005D46C4">
      <w:pPr>
        <w:pStyle w:val="Heading3"/>
      </w:pPr>
      <w:bookmarkStart w:id="4155" w:name="_CRF_2_1_1"/>
      <w:bookmarkStart w:id="4156" w:name="_Toc210128424"/>
      <w:bookmarkEnd w:id="4155"/>
      <w:r w:rsidRPr="00C21991">
        <w:t>F.2.1.1</w:t>
      </w:r>
      <w:r w:rsidRPr="00C21991">
        <w:tab/>
        <w:t>General</w:t>
      </w:r>
      <w:bookmarkEnd w:id="4156"/>
    </w:p>
    <w:p w14:paraId="2B0A1E25" w14:textId="77777777" w:rsidR="000B46B6" w:rsidRPr="00C21991" w:rsidRDefault="00897956">
      <w:r w:rsidRPr="00C21991">
        <w:t xml:space="preserve">This subclause describes the UE SIP procedures for supporting hosted </w:t>
      </w:r>
      <w:smartTag w:uri="urn:schemas-microsoft-com:office:smarttags" w:element="stockticker">
        <w:r w:rsidRPr="00C21991">
          <w:t>NAT</w:t>
        </w:r>
      </w:smartTag>
      <w:r w:rsidRPr="00C21991">
        <w:t xml:space="preserve"> scenarios. The description enhances the procedures specified in subclause 5.1.</w:t>
      </w:r>
    </w:p>
    <w:p w14:paraId="3E333733" w14:textId="77777777" w:rsidR="00897956" w:rsidRPr="00C21991" w:rsidRDefault="00897956">
      <w:r w:rsidRPr="00C21991">
        <w:t>The UE shall support the symmetric response rout</w:t>
      </w:r>
      <w:r w:rsidR="00A4414E" w:rsidRPr="00C21991">
        <w:t>e</w:t>
      </w:r>
      <w:r w:rsidRPr="00C21991">
        <w:t>ing mechanism according to RFC 3581 [56A].</w:t>
      </w:r>
    </w:p>
    <w:p w14:paraId="4DD97D7D" w14:textId="77777777" w:rsidR="00897956" w:rsidRPr="00C21991" w:rsidRDefault="00897956" w:rsidP="005D46C4">
      <w:pPr>
        <w:pStyle w:val="Heading3"/>
      </w:pPr>
      <w:bookmarkStart w:id="4157" w:name="_CRF_2_1_2"/>
      <w:bookmarkStart w:id="4158" w:name="_Toc210128425"/>
      <w:bookmarkEnd w:id="4157"/>
      <w:r w:rsidRPr="00C21991">
        <w:t>F.2.1.2</w:t>
      </w:r>
      <w:r w:rsidRPr="00C21991">
        <w:tab/>
        <w:t>Registration and authentication</w:t>
      </w:r>
      <w:bookmarkEnd w:id="4158"/>
    </w:p>
    <w:p w14:paraId="2BAFF5B5" w14:textId="77777777" w:rsidR="00897956" w:rsidRPr="00C21991" w:rsidRDefault="00897956" w:rsidP="005D46C4">
      <w:pPr>
        <w:pStyle w:val="Heading4"/>
      </w:pPr>
      <w:bookmarkStart w:id="4159" w:name="_CRF_2_1_2_1"/>
      <w:bookmarkStart w:id="4160" w:name="_Toc210128426"/>
      <w:bookmarkEnd w:id="4159"/>
      <w:r w:rsidRPr="00C21991">
        <w:t>F.2.1.2.1</w:t>
      </w:r>
      <w:r w:rsidRPr="00C21991">
        <w:tab/>
        <w:t>General</w:t>
      </w:r>
      <w:bookmarkEnd w:id="4160"/>
    </w:p>
    <w:p w14:paraId="1871FDAB" w14:textId="77777777" w:rsidR="00897956" w:rsidRPr="00C21991" w:rsidRDefault="00897956">
      <w:r w:rsidRPr="00C21991">
        <w:t>The text in subclause 5.1.1.1 applies without changes</w:t>
      </w:r>
    </w:p>
    <w:p w14:paraId="681D4596" w14:textId="77777777" w:rsidR="00897956" w:rsidRPr="00C21991" w:rsidRDefault="00897956" w:rsidP="005D46C4">
      <w:pPr>
        <w:pStyle w:val="Heading4"/>
      </w:pPr>
      <w:bookmarkStart w:id="4161" w:name="_CRF_2_1_2_1A"/>
      <w:bookmarkStart w:id="4162" w:name="_Toc210128427"/>
      <w:bookmarkEnd w:id="4161"/>
      <w:r w:rsidRPr="00C21991">
        <w:t>F.2.1.2.1A</w:t>
      </w:r>
      <w:r w:rsidRPr="00C21991">
        <w:tab/>
        <w:t>Parameters contained in the ISIM</w:t>
      </w:r>
      <w:bookmarkEnd w:id="4162"/>
    </w:p>
    <w:p w14:paraId="46037BBC" w14:textId="77777777" w:rsidR="00897956" w:rsidRPr="00C21991" w:rsidRDefault="00897956">
      <w:r w:rsidRPr="00C21991">
        <w:t>The text in subclause 5.1.1.1A applies without changes</w:t>
      </w:r>
    </w:p>
    <w:p w14:paraId="0EAEB8E3" w14:textId="77777777" w:rsidR="007D49E6" w:rsidRPr="00C21991" w:rsidRDefault="007D49E6" w:rsidP="005D46C4">
      <w:pPr>
        <w:pStyle w:val="Heading4"/>
      </w:pPr>
      <w:bookmarkStart w:id="4163" w:name="_CRF_2_1_2_1B"/>
      <w:bookmarkStart w:id="4164" w:name="_Toc210128428"/>
      <w:bookmarkEnd w:id="4163"/>
      <w:r w:rsidRPr="00C21991">
        <w:t>F.2.1.2.1B</w:t>
      </w:r>
      <w:r w:rsidRPr="00C21991">
        <w:tab/>
        <w:t>Parameters provisioned to a UE without ISIM or USIM</w:t>
      </w:r>
      <w:bookmarkEnd w:id="4164"/>
    </w:p>
    <w:p w14:paraId="5FF78AEB" w14:textId="77777777" w:rsidR="007D49E6" w:rsidRPr="00C21991" w:rsidRDefault="007D49E6" w:rsidP="007D49E6">
      <w:r w:rsidRPr="00C21991">
        <w:t>The text in subclause 5.1.1.1B applies without changes.</w:t>
      </w:r>
    </w:p>
    <w:p w14:paraId="36994AE3" w14:textId="77777777" w:rsidR="00897956" w:rsidRPr="00C21991" w:rsidRDefault="00897956" w:rsidP="005D46C4">
      <w:pPr>
        <w:pStyle w:val="Heading4"/>
      </w:pPr>
      <w:bookmarkStart w:id="4165" w:name="_CRF_2_1_2_2"/>
      <w:bookmarkStart w:id="4166" w:name="_Toc210128429"/>
      <w:bookmarkEnd w:id="4165"/>
      <w:r w:rsidRPr="00C21991">
        <w:t>F.2.1.2.2</w:t>
      </w:r>
      <w:r w:rsidRPr="00C21991">
        <w:tab/>
        <w:t>Initial registration</w:t>
      </w:r>
      <w:bookmarkEnd w:id="4166"/>
    </w:p>
    <w:p w14:paraId="31DAC76C" w14:textId="77777777" w:rsidR="00897956" w:rsidRPr="00C21991" w:rsidRDefault="00897956" w:rsidP="000E3770">
      <w:r w:rsidRPr="00C21991">
        <w:t>The procedures described in subclause 5.1.1.2</w:t>
      </w:r>
      <w:r w:rsidR="003E7845" w:rsidRPr="00C21991">
        <w:t>.1</w:t>
      </w:r>
      <w:r w:rsidRPr="00C21991">
        <w:t xml:space="preserve"> apply with the additional procedures described in the present subclause.</w:t>
      </w:r>
    </w:p>
    <w:p w14:paraId="312155B9" w14:textId="77777777" w:rsidR="00897956" w:rsidRPr="00C21991" w:rsidRDefault="00897956">
      <w:pPr>
        <w:pStyle w:val="NO"/>
      </w:pPr>
      <w:r w:rsidRPr="00C21991">
        <w:t>NOTE 1:</w:t>
      </w:r>
      <w:r w:rsidRPr="00C21991">
        <w:tab/>
        <w:t>In accordance with the definitions given in subclause 3.1 the IP address a</w:t>
      </w:r>
      <w:r w:rsidR="004758A2" w:rsidRPr="00C21991">
        <w:t>c</w:t>
      </w:r>
      <w:r w:rsidRPr="00C21991">
        <w:t xml:space="preserve">quired initially by the UE in a hosted </w:t>
      </w:r>
      <w:smartTag w:uri="urn:schemas-microsoft-com:office:smarttags" w:element="stockticker">
        <w:r w:rsidRPr="00C21991">
          <w:t>NAT</w:t>
        </w:r>
      </w:smartTag>
      <w:r w:rsidRPr="00C21991">
        <w:t xml:space="preserve"> scenario is the </w:t>
      </w:r>
      <w:r w:rsidRPr="00C21991">
        <w:rPr>
          <w:bCs/>
        </w:rPr>
        <w:t>UE private IP address</w:t>
      </w:r>
      <w:r w:rsidRPr="00C21991">
        <w:t>.</w:t>
      </w:r>
    </w:p>
    <w:p w14:paraId="66E26BBA" w14:textId="77777777" w:rsidR="00897956" w:rsidRPr="00C21991" w:rsidRDefault="00897956" w:rsidP="000E3770">
      <w:r w:rsidRPr="00C21991">
        <w:t>On sending a REGISTER request, the UE shall populate the header fields as indicated in subclause 5.1.1.2</w:t>
      </w:r>
      <w:r w:rsidR="003E7845" w:rsidRPr="00C21991">
        <w:t>.1</w:t>
      </w:r>
      <w:r w:rsidRPr="00C21991">
        <w:t xml:space="preserve"> with the exceptions of subitems </w:t>
      </w:r>
      <w:r w:rsidR="003E7845" w:rsidRPr="00C21991">
        <w:t>c</w:t>
      </w:r>
      <w:r w:rsidRPr="00C21991">
        <w:t xml:space="preserve">) and </w:t>
      </w:r>
      <w:r w:rsidR="003E7845" w:rsidRPr="00C21991">
        <w:t>d</w:t>
      </w:r>
      <w:r w:rsidRPr="00C21991">
        <w:t>) which are modified as follows</w:t>
      </w:r>
    </w:p>
    <w:p w14:paraId="174BB064" w14:textId="77777777" w:rsidR="00897956" w:rsidRPr="00C21991" w:rsidRDefault="00897956">
      <w:r w:rsidRPr="00C21991">
        <w:t>The UE shall populate:</w:t>
      </w:r>
    </w:p>
    <w:p w14:paraId="4DBA9C6E" w14:textId="77777777" w:rsidR="00897956" w:rsidRPr="00C21991" w:rsidRDefault="003E7845">
      <w:pPr>
        <w:pStyle w:val="B1"/>
      </w:pPr>
      <w:r w:rsidRPr="00C21991">
        <w:t>c</w:t>
      </w:r>
      <w:r w:rsidR="00897956" w:rsidRPr="00C21991">
        <w:t>)</w:t>
      </w:r>
      <w:r w:rsidR="00897956" w:rsidRPr="00C21991">
        <w:tab/>
        <w:t xml:space="preserve">a Contact header </w:t>
      </w:r>
      <w:r w:rsidR="00051120" w:rsidRPr="00C21991">
        <w:t xml:space="preserve">field </w:t>
      </w:r>
      <w:r w:rsidR="00897956" w:rsidRPr="00C21991">
        <w:t xml:space="preserve">according to the following rules: if the REGISTER request is sent without integrity protection, the Contact header </w:t>
      </w:r>
      <w:r w:rsidR="00051120" w:rsidRPr="00C21991">
        <w:t xml:space="preserve">field </w:t>
      </w:r>
      <w:r w:rsidR="00897956" w:rsidRPr="00C21991">
        <w:t xml:space="preserve">shall be set to include SIP </w:t>
      </w:r>
      <w:smartTag w:uri="urn:schemas-microsoft-com:office:smarttags" w:element="stockticker">
        <w:r w:rsidR="00897956" w:rsidRPr="00C21991">
          <w:t>URI</w:t>
        </w:r>
      </w:smartTag>
      <w:r w:rsidR="00897956" w:rsidRPr="00C21991">
        <w:t xml:space="preserve">(s) containing the private IP address of the UE in the </w:t>
      </w:r>
      <w:proofErr w:type="spellStart"/>
      <w:r w:rsidR="00897956" w:rsidRPr="00C21991">
        <w:t>hostport</w:t>
      </w:r>
      <w:proofErr w:type="spellEnd"/>
      <w:r w:rsidR="00897956" w:rsidRPr="00C21991">
        <w:t xml:space="preserve"> parameter or FQDN. </w:t>
      </w:r>
      <w:r w:rsidR="00DD4E71" w:rsidRPr="00C21991">
        <w:t xml:space="preserve">If the UE supports GRUU, </w:t>
      </w:r>
      <w:r w:rsidR="0030720E" w:rsidRPr="00C21991">
        <w:t xml:space="preserve">the UE </w:t>
      </w:r>
      <w:r w:rsidR="00DD4E71" w:rsidRPr="00C21991">
        <w:t xml:space="preserve">shall include a </w:t>
      </w:r>
      <w:r w:rsidR="00051120" w:rsidRPr="00C21991">
        <w:t>"</w:t>
      </w:r>
      <w:r w:rsidR="00DD4E71" w:rsidRPr="00C21991">
        <w:t>+</w:t>
      </w:r>
      <w:proofErr w:type="spellStart"/>
      <w:r w:rsidR="00DD4E71" w:rsidRPr="00C21991">
        <w:t>sip.instance</w:t>
      </w:r>
      <w:proofErr w:type="spellEnd"/>
      <w:r w:rsidR="00051120" w:rsidRPr="00C21991">
        <w:t>"</w:t>
      </w:r>
      <w:r w:rsidR="00DD4E71" w:rsidRPr="00C21991">
        <w:t xml:space="preserve"> </w:t>
      </w:r>
      <w:r w:rsidR="00051120" w:rsidRPr="00C21991">
        <w:t xml:space="preserve">header field </w:t>
      </w:r>
      <w:r w:rsidR="00DD4E71" w:rsidRPr="00C21991">
        <w:t xml:space="preserve">parameter containing the instance ID. </w:t>
      </w:r>
      <w:r w:rsidR="00897956" w:rsidRPr="00C21991">
        <w:t xml:space="preserve">If the REGISTER request is integrity protected, the UE shall include the public IP address or </w:t>
      </w:r>
      <w:proofErr w:type="spellStart"/>
      <w:r w:rsidR="00897956" w:rsidRPr="00C21991">
        <w:t>FQDNin</w:t>
      </w:r>
      <w:proofErr w:type="spellEnd"/>
      <w:r w:rsidR="00897956" w:rsidRPr="00C21991">
        <w:t xml:space="preserve"> the </w:t>
      </w:r>
      <w:proofErr w:type="spellStart"/>
      <w:r w:rsidR="00897956" w:rsidRPr="00C21991">
        <w:t>hostport</w:t>
      </w:r>
      <w:proofErr w:type="spellEnd"/>
      <w:r w:rsidR="00897956" w:rsidRPr="00C21991">
        <w:t xml:space="preserve"> parameter. The UE shall only use a FQDN in a protected REGISTER request, if it is ensured that the FQDN resolves to the public IP address of the </w:t>
      </w:r>
      <w:smartTag w:uri="urn:schemas-microsoft-com:office:smarttags" w:element="stockticker">
        <w:r w:rsidR="00897956" w:rsidRPr="00C21991">
          <w:t>NAT</w:t>
        </w:r>
      </w:smartTag>
      <w:r w:rsidR="00DD4E71" w:rsidRPr="00C21991">
        <w:t xml:space="preserve">. If the UE supports GRUU, </w:t>
      </w:r>
      <w:r w:rsidR="0030720E" w:rsidRPr="00C21991">
        <w:t xml:space="preserve">the UE </w:t>
      </w:r>
      <w:r w:rsidR="00DD4E71" w:rsidRPr="00C21991">
        <w:t xml:space="preserve">shall include a </w:t>
      </w:r>
      <w:r w:rsidR="00051120" w:rsidRPr="00C21991">
        <w:t>"</w:t>
      </w:r>
      <w:r w:rsidR="00DD4E71" w:rsidRPr="00C21991">
        <w:t>+</w:t>
      </w:r>
      <w:proofErr w:type="spellStart"/>
      <w:r w:rsidR="00DD4E71" w:rsidRPr="00C21991">
        <w:t>sip.instance</w:t>
      </w:r>
      <w:proofErr w:type="spellEnd"/>
      <w:r w:rsidR="00051120" w:rsidRPr="00C21991">
        <w:t>" header field</w:t>
      </w:r>
      <w:r w:rsidR="00DD4E71" w:rsidRPr="00C21991">
        <w:t xml:space="preserve"> parameter containing the instance ID</w:t>
      </w:r>
      <w:r w:rsidR="005C2106" w:rsidRPr="00C21991">
        <w:t>. The UE shall include all supported ICSI values (</w:t>
      </w:r>
      <w:r w:rsidR="005C2106" w:rsidRPr="00C21991">
        <w:rPr>
          <w:lang w:eastAsia="zh-CN"/>
        </w:rPr>
        <w:t>coded as specified in subclause 7.2A.8.2)</w:t>
      </w:r>
      <w:r w:rsidR="00634998" w:rsidRPr="00C21991">
        <w:rPr>
          <w:lang w:eastAsia="zh-CN"/>
        </w:rPr>
        <w:t xml:space="preserve"> in a g.3gpp.icsi</w:t>
      </w:r>
      <w:r w:rsidR="003C6DA5" w:rsidRPr="00C21991">
        <w:rPr>
          <w:lang w:eastAsia="zh-CN"/>
        </w:rPr>
        <w:t>-</w:t>
      </w:r>
      <w:r w:rsidR="00634998" w:rsidRPr="00C21991">
        <w:rPr>
          <w:lang w:eastAsia="zh-CN"/>
        </w:rPr>
        <w:t xml:space="preserve">ref </w:t>
      </w:r>
      <w:r w:rsidR="003F47EB" w:rsidRPr="00C21991">
        <w:rPr>
          <w:lang w:eastAsia="zh-CN"/>
        </w:rPr>
        <w:t xml:space="preserve">media </w:t>
      </w:r>
      <w:r w:rsidR="00634998" w:rsidRPr="00C21991">
        <w:rPr>
          <w:lang w:eastAsia="zh-CN"/>
        </w:rPr>
        <w:t xml:space="preserve">feature tag as defined in subclause 7.9.2 and RFC 3840 [62] </w:t>
      </w:r>
      <w:r w:rsidR="00634998" w:rsidRPr="00C21991">
        <w:t>for the IMS communication services it intends to use</w:t>
      </w:r>
      <w:r w:rsidR="005C2106" w:rsidRPr="00C21991">
        <w:rPr>
          <w:lang w:eastAsia="zh-CN"/>
        </w:rPr>
        <w:t xml:space="preserve">, </w:t>
      </w:r>
      <w:r w:rsidR="005C2106" w:rsidRPr="00C21991">
        <w:t>and IARI values (</w:t>
      </w:r>
      <w:r w:rsidR="005C2106" w:rsidRPr="00C21991">
        <w:rPr>
          <w:lang w:eastAsia="zh-CN"/>
        </w:rPr>
        <w:t xml:space="preserve">coded as specified in subclause 7.2A.9.2), </w:t>
      </w:r>
      <w:r w:rsidR="005C2106" w:rsidRPr="00C21991">
        <w:t xml:space="preserve">for the IMS applications it intends to use in a </w:t>
      </w:r>
      <w:r w:rsidR="005C2106" w:rsidRPr="00C21991">
        <w:rPr>
          <w:rFonts w:eastAsia="SimSun"/>
          <w:lang w:eastAsia="zh-CN"/>
        </w:rPr>
        <w:t>g.3gpp.</w:t>
      </w:r>
      <w:r w:rsidR="00634998" w:rsidRPr="00C21991">
        <w:rPr>
          <w:rFonts w:eastAsia="SimSun"/>
          <w:lang w:eastAsia="zh-CN"/>
        </w:rPr>
        <w:t>iari</w:t>
      </w:r>
      <w:r w:rsidR="003C6DA5" w:rsidRPr="00C21991">
        <w:rPr>
          <w:rFonts w:eastAsia="SimSun"/>
          <w:lang w:eastAsia="zh-CN"/>
        </w:rPr>
        <w:t>-</w:t>
      </w:r>
      <w:r w:rsidR="005C2106" w:rsidRPr="00C21991">
        <w:rPr>
          <w:rFonts w:eastAsia="SimSun"/>
          <w:lang w:eastAsia="zh-CN"/>
        </w:rPr>
        <w:t>ref</w:t>
      </w:r>
      <w:r w:rsidR="005C2106" w:rsidRPr="00C21991" w:rsidDel="005F06FB">
        <w:rPr>
          <w:rFonts w:eastAsia="PMingLiU" w:cs="Courier New"/>
          <w:lang w:eastAsia="zh-TW"/>
        </w:rPr>
        <w:t xml:space="preserve"> </w:t>
      </w:r>
      <w:r w:rsidR="003F47EB" w:rsidRPr="00C21991">
        <w:rPr>
          <w:rFonts w:eastAsia="PMingLiU" w:cs="Courier New"/>
          <w:lang w:eastAsia="zh-TW"/>
        </w:rPr>
        <w:t xml:space="preserve">media </w:t>
      </w:r>
      <w:r w:rsidR="005C2106" w:rsidRPr="00C21991">
        <w:t>feature tag as defined in subclause 7.9.</w:t>
      </w:r>
      <w:r w:rsidR="00634998" w:rsidRPr="00C21991">
        <w:t>3</w:t>
      </w:r>
      <w:r w:rsidR="005C2106" w:rsidRPr="00C21991">
        <w:t xml:space="preserve"> and </w:t>
      </w:r>
      <w:r w:rsidR="005C2106" w:rsidRPr="00C21991">
        <w:rPr>
          <w:lang w:eastAsia="zh-CN"/>
        </w:rPr>
        <w:t>RFC 3840 [62]</w:t>
      </w:r>
      <w:r w:rsidR="00897956" w:rsidRPr="00C21991">
        <w:t>;</w:t>
      </w:r>
    </w:p>
    <w:p w14:paraId="0B101955" w14:textId="77777777" w:rsidR="000B46B6" w:rsidRPr="00C21991" w:rsidRDefault="00897956">
      <w:pPr>
        <w:pStyle w:val="NO"/>
      </w:pPr>
      <w:r w:rsidRPr="00C21991">
        <w:t>NOTE 2:</w:t>
      </w:r>
      <w:r w:rsidRPr="00C21991">
        <w:tab/>
        <w:t xml:space="preserve">The UE will learn its public IP address from the </w:t>
      </w:r>
      <w:r w:rsidR="00051120" w:rsidRPr="00C21991">
        <w:t>"</w:t>
      </w:r>
      <w:r w:rsidRPr="00C21991">
        <w:t>received</w:t>
      </w:r>
      <w:r w:rsidR="00051120" w:rsidRPr="00C21991">
        <w:t>" header field</w:t>
      </w:r>
      <w:r w:rsidRPr="00C21991">
        <w:t xml:space="preserve"> parameter in the topmost Via header </w:t>
      </w:r>
      <w:r w:rsidR="00033F86" w:rsidRPr="00C21991">
        <w:t xml:space="preserve">field </w:t>
      </w:r>
      <w:r w:rsidRPr="00C21991">
        <w:t>in the 401 (Unauthorized) response to the unprotected REGISTER request.</w:t>
      </w:r>
    </w:p>
    <w:p w14:paraId="03A87E8A" w14:textId="77777777" w:rsidR="00897956" w:rsidRPr="00C21991" w:rsidRDefault="003E7845">
      <w:pPr>
        <w:pStyle w:val="B1"/>
      </w:pPr>
      <w:r w:rsidRPr="00C21991">
        <w:t>d</w:t>
      </w:r>
      <w:r w:rsidR="00897956" w:rsidRPr="00C21991">
        <w:t>)</w:t>
      </w:r>
      <w:r w:rsidR="00897956" w:rsidRPr="00C21991">
        <w:tab/>
        <w:t xml:space="preserve">a Via header </w:t>
      </w:r>
      <w:r w:rsidR="00033F86" w:rsidRPr="00C21991">
        <w:t xml:space="preserve">field </w:t>
      </w:r>
      <w:r w:rsidR="00897956" w:rsidRPr="00C21991">
        <w:t xml:space="preserve">according to the following rules: if the REGISTER request is sent without integrity protection, the Via header </w:t>
      </w:r>
      <w:r w:rsidR="00033F86" w:rsidRPr="00C21991">
        <w:t xml:space="preserve">field </w:t>
      </w:r>
      <w:r w:rsidR="00897956" w:rsidRPr="00C21991">
        <w:t>shall be set to include the private IP address or FQDN of the UE in the sent-by field. If the REGISTER request is integrity protected, the UE shall include the public IP address or FQDN in the sent-by field</w:t>
      </w:r>
      <w:r w:rsidR="00444E8C" w:rsidRPr="00C21991">
        <w:t xml:space="preserve">. The UE shall only use a FQDN in a protected REGISTER request, if it is ensured that the FQDN resolves to the public IP address of the </w:t>
      </w:r>
      <w:smartTag w:uri="urn:schemas-microsoft-com:office:smarttags" w:element="stockticker">
        <w:r w:rsidR="00444E8C" w:rsidRPr="00C21991">
          <w:t>NAT</w:t>
        </w:r>
      </w:smartTag>
      <w:r w:rsidR="00641BAF" w:rsidRPr="00C21991">
        <w:rPr>
          <w:lang w:eastAsia="zh-CN"/>
        </w:rPr>
        <w:t xml:space="preserve">. </w:t>
      </w:r>
      <w:r w:rsidR="00485387" w:rsidRPr="00C21991">
        <w:t>Unless the UE has been configured to not send keep-</w:t>
      </w:r>
      <w:proofErr w:type="spellStart"/>
      <w:r w:rsidR="00485387" w:rsidRPr="00C21991">
        <w:t>alives</w:t>
      </w:r>
      <w:proofErr w:type="spellEnd"/>
      <w:r w:rsidR="00485387" w:rsidRPr="00C21991">
        <w:t>, it shall include a "keep" header field parameter with no value in the Via header field, in order to indicate support of sending keep-</w:t>
      </w:r>
      <w:proofErr w:type="spellStart"/>
      <w:r w:rsidR="00485387" w:rsidRPr="00C21991">
        <w:t>alives</w:t>
      </w:r>
      <w:proofErr w:type="spellEnd"/>
      <w:r w:rsidR="00485387" w:rsidRPr="00C21991">
        <w:t xml:space="preserve"> associated with, the registration, as described in </w:t>
      </w:r>
      <w:r w:rsidR="00B07A35" w:rsidRPr="00C21991">
        <w:t>RFC 6223</w:t>
      </w:r>
      <w:r w:rsidR="00485387" w:rsidRPr="00C21991">
        <w:t> [143]</w:t>
      </w:r>
      <w:r w:rsidR="00897956" w:rsidRPr="00C21991">
        <w:t>;</w:t>
      </w:r>
    </w:p>
    <w:p w14:paraId="720B317F" w14:textId="77777777" w:rsidR="00897956" w:rsidRPr="00C21991" w:rsidRDefault="00897956">
      <w:pPr>
        <w:pStyle w:val="NO"/>
      </w:pPr>
      <w:r w:rsidRPr="00C21991">
        <w:t>NOTE 3:</w:t>
      </w:r>
      <w:r w:rsidRPr="00C21991">
        <w:tab/>
        <w:t xml:space="preserve">If the UE specifies a FQDN in the host parameter in the Contact header </w:t>
      </w:r>
      <w:r w:rsidR="00033F86" w:rsidRPr="00C21991">
        <w:t xml:space="preserve">field </w:t>
      </w:r>
      <w:r w:rsidRPr="00C21991">
        <w:t xml:space="preserve">and in the sent-by field in the Via header </w:t>
      </w:r>
      <w:r w:rsidR="00033F86" w:rsidRPr="00C21991">
        <w:t xml:space="preserve">field </w:t>
      </w:r>
      <w:r w:rsidRPr="00C21991">
        <w:t>of an unprotected REGISTER request, this FQDN will not be subject to any processing by the P-CSCF or other entities</w:t>
      </w:r>
      <w:r w:rsidR="0030720E" w:rsidRPr="00C21991">
        <w:t xml:space="preserve"> within the IM CN subsystem</w:t>
      </w:r>
      <w:r w:rsidRPr="00C21991">
        <w:t>.</w:t>
      </w:r>
      <w:r w:rsidR="00444E8C" w:rsidRPr="00C21991">
        <w:t xml:space="preserve"> The means to ensure that the FQDN resolves to the public IP address of the </w:t>
      </w:r>
      <w:smartTag w:uri="urn:schemas-microsoft-com:office:smarttags" w:element="stockticker">
        <w:r w:rsidR="00444E8C" w:rsidRPr="00C21991">
          <w:t>NAT</w:t>
        </w:r>
      </w:smartTag>
      <w:r w:rsidR="00444E8C" w:rsidRPr="00C21991">
        <w:t xml:space="preserve"> are outside of the scope of this specification. One option for resolving this is local configuration.</w:t>
      </w:r>
    </w:p>
    <w:p w14:paraId="3276CC46" w14:textId="77777777" w:rsidR="003E7845" w:rsidRPr="00C21991" w:rsidRDefault="003E7845" w:rsidP="003E7845">
      <w:r w:rsidRPr="00C21991">
        <w:t>If IMS AKA is used as a security mechanism, on sending a REGISTER request, as defined in subclause 5.1.1.2.1, the UE shall additionally populate the header fields as defined in subclause 5.1.1.2.2, with the exceptions of subitems c), and d) which are modified as follows:</w:t>
      </w:r>
    </w:p>
    <w:p w14:paraId="12876C14" w14:textId="77777777" w:rsidR="000B46B6" w:rsidRPr="00C21991" w:rsidRDefault="003E7845">
      <w:pPr>
        <w:pStyle w:val="B1"/>
      </w:pPr>
      <w:r w:rsidRPr="00C21991">
        <w:t>d</w:t>
      </w:r>
      <w:r w:rsidR="00897956" w:rsidRPr="00C21991">
        <w:t>)</w:t>
      </w:r>
      <w:r w:rsidR="00897956" w:rsidRPr="00C21991">
        <w:tab/>
        <w:t xml:space="preserve">the Security-Client header field set to specify the security </w:t>
      </w:r>
      <w:r w:rsidR="00077B24" w:rsidRPr="00C21991">
        <w:t xml:space="preserve">mechanisms </w:t>
      </w:r>
      <w:r w:rsidR="00897956" w:rsidRPr="00C21991">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protection and for encryption as defined in 3GPP TS 33.203 [19], and shall announce support for them according to the procedures defined in RFC</w:t>
      </w:r>
      <w:r w:rsidR="000A40B0" w:rsidRPr="00C21991">
        <w:t> </w:t>
      </w:r>
      <w:r w:rsidR="00897956" w:rsidRPr="00C21991">
        <w:t>3329</w:t>
      </w:r>
      <w:r w:rsidR="000A40B0" w:rsidRPr="00C21991">
        <w:t> </w:t>
      </w:r>
      <w:r w:rsidR="00897956" w:rsidRPr="00C21991">
        <w:t>[48]. In addition to transport mode the UE shall support UDP encapsulated tunnel mode as per RFC 3948 [63A] and shall announce support for both modes as described in TS 33.203 [19];</w:t>
      </w:r>
    </w:p>
    <w:p w14:paraId="7049FC27" w14:textId="77777777" w:rsidR="00897956" w:rsidRPr="00C21991" w:rsidRDefault="00897956">
      <w:r w:rsidRPr="00C21991">
        <w:t>When a 401 (Unauthorized) response to a REGISTER is received and this response is received without integrity protection, the procedures described in subclause 5.1.1.2</w:t>
      </w:r>
      <w:r w:rsidR="003E7845" w:rsidRPr="00C21991">
        <w:t>.1</w:t>
      </w:r>
      <w:r w:rsidRPr="00C21991">
        <w:t xml:space="preserve"> apply with the following additions:</w:t>
      </w:r>
    </w:p>
    <w:p w14:paraId="615B498B" w14:textId="77777777" w:rsidR="000B46B6" w:rsidRPr="00C21991" w:rsidRDefault="00897956">
      <w:r w:rsidRPr="00C21991">
        <w:t xml:space="preserve">The UE shall </w:t>
      </w:r>
      <w:r w:rsidR="00B837FB" w:rsidRPr="00C21991">
        <w:t xml:space="preserve">compare the </w:t>
      </w:r>
      <w:r w:rsidR="008C7A40" w:rsidRPr="00C21991">
        <w:t xml:space="preserve">IP address </w:t>
      </w:r>
      <w:r w:rsidR="00B837FB" w:rsidRPr="00C21991">
        <w:t xml:space="preserve">in the </w:t>
      </w:r>
      <w:r w:rsidR="00033F86" w:rsidRPr="00C21991">
        <w:t>"</w:t>
      </w:r>
      <w:r w:rsidRPr="00C21991">
        <w:t>received</w:t>
      </w:r>
      <w:r w:rsidR="00033F86" w:rsidRPr="00C21991">
        <w:t>" header field</w:t>
      </w:r>
      <w:r w:rsidRPr="00C21991">
        <w:t xml:space="preserve"> parameter </w:t>
      </w:r>
      <w:r w:rsidR="00B837FB" w:rsidRPr="00C21991">
        <w:t>with the corresponding value in the sent-by parameter</w:t>
      </w:r>
      <w:r w:rsidR="00B837FB" w:rsidRPr="00C21991" w:rsidDel="00B837FB">
        <w:t xml:space="preserve"> </w:t>
      </w:r>
      <w:r w:rsidRPr="00C21991">
        <w:t>in the topmost Via header</w:t>
      </w:r>
      <w:r w:rsidR="00B837FB" w:rsidRPr="00C21991">
        <w:t xml:space="preserve"> </w:t>
      </w:r>
      <w:r w:rsidR="00033F86" w:rsidRPr="00C21991">
        <w:t xml:space="preserve">field </w:t>
      </w:r>
      <w:r w:rsidR="00B837FB" w:rsidRPr="00C21991">
        <w:t xml:space="preserve">to detect if the UE is behind a </w:t>
      </w:r>
      <w:smartTag w:uri="urn:schemas-microsoft-com:office:smarttags" w:element="stockticker">
        <w:r w:rsidR="00B837FB" w:rsidRPr="00C21991">
          <w:t>NAT</w:t>
        </w:r>
      </w:smartTag>
      <w:r w:rsidR="00B837FB" w:rsidRPr="00C21991">
        <w:t xml:space="preserve">. If the comparison indicates that the respective values are the same, the UE concludes that it is not behind a </w:t>
      </w:r>
      <w:smartTag w:uri="urn:schemas-microsoft-com:office:smarttags" w:element="stockticker">
        <w:r w:rsidR="00B837FB" w:rsidRPr="00C21991">
          <w:t>NAT</w:t>
        </w:r>
      </w:smartTag>
      <w:r w:rsidRPr="00C21991">
        <w:t>.</w:t>
      </w:r>
    </w:p>
    <w:p w14:paraId="06215090" w14:textId="77777777" w:rsidR="00897956" w:rsidRPr="00C21991" w:rsidRDefault="00897956">
      <w:pPr>
        <w:pStyle w:val="B1"/>
      </w:pPr>
      <w:r w:rsidRPr="00C21991">
        <w:t>-</w:t>
      </w:r>
      <w:r w:rsidRPr="00C21991">
        <w:tab/>
        <w:t xml:space="preserve">If </w:t>
      </w:r>
      <w:r w:rsidR="00B837FB" w:rsidRPr="00C21991">
        <w:t xml:space="preserve">the UE is not behind a </w:t>
      </w:r>
      <w:smartTag w:uri="urn:schemas-microsoft-com:office:smarttags" w:element="stockticker">
        <w:r w:rsidR="00B837FB" w:rsidRPr="00C21991">
          <w:t>NAT</w:t>
        </w:r>
      </w:smartTag>
      <w:r w:rsidRPr="00C21991">
        <w:t>, the UE shall proceed with the procedures described in subclause 5.1 of the main body of this specification;</w:t>
      </w:r>
    </w:p>
    <w:p w14:paraId="471C497A" w14:textId="77777777" w:rsidR="002F3A10" w:rsidRPr="00C21991" w:rsidRDefault="00897956" w:rsidP="002F3A10">
      <w:pPr>
        <w:pStyle w:val="B1"/>
      </w:pPr>
      <w:r w:rsidRPr="00C21991">
        <w:t>-</w:t>
      </w:r>
      <w:r w:rsidRPr="00C21991">
        <w:tab/>
        <w:t xml:space="preserve">If </w:t>
      </w:r>
      <w:r w:rsidR="00B837FB" w:rsidRPr="00C21991">
        <w:t xml:space="preserve">the UE is behind a </w:t>
      </w:r>
      <w:smartTag w:uri="urn:schemas-microsoft-com:office:smarttags" w:element="stockticker">
        <w:r w:rsidR="00B837FB" w:rsidRPr="00C21991">
          <w:t>NAT</w:t>
        </w:r>
      </w:smartTag>
      <w:r w:rsidRPr="00C21991">
        <w:t xml:space="preserve">, the UE shall verify using the Security-Server header </w:t>
      </w:r>
      <w:r w:rsidR="00033F86" w:rsidRPr="00C21991">
        <w:t xml:space="preserve">field </w:t>
      </w:r>
      <w:r w:rsidRPr="00C21991">
        <w:t xml:space="preserve">that mode "UDP-enc-tun" is selected. If the verification succeeds the UE shall store the IP address contained in the </w:t>
      </w:r>
      <w:r w:rsidR="00033F86" w:rsidRPr="00C21991">
        <w:t>"</w:t>
      </w:r>
      <w:r w:rsidRPr="00C21991">
        <w:t>received</w:t>
      </w:r>
      <w:r w:rsidR="00033F86" w:rsidRPr="00C21991">
        <w:t>" header field</w:t>
      </w:r>
      <w:r w:rsidRPr="00C21991">
        <w:t xml:space="preserve"> parameter as the UE public IP address. If the verification does not succeed the UE shall abort the registration.</w:t>
      </w:r>
      <w:r w:rsidR="002F3A10" w:rsidRPr="00C21991">
        <w:t xml:space="preserve"> When the UE detects that it is behind a </w:t>
      </w:r>
      <w:smartTag w:uri="urn:schemas-microsoft-com:office:smarttags" w:element="stockticker">
        <w:r w:rsidR="002F3A10" w:rsidRPr="00C21991">
          <w:t>NAT</w:t>
        </w:r>
      </w:smartTag>
      <w:r w:rsidR="002F3A10" w:rsidRPr="00C21991">
        <w:t>, the UE may include a transport=</w:t>
      </w:r>
      <w:proofErr w:type="spellStart"/>
      <w:r w:rsidR="002F3A10" w:rsidRPr="00C21991">
        <w:t>tcp</w:t>
      </w:r>
      <w:proofErr w:type="spellEnd"/>
      <w:r w:rsidR="002F3A10" w:rsidRPr="00C21991">
        <w:t xml:space="preserve"> </w:t>
      </w:r>
      <w:smartTag w:uri="urn:schemas-microsoft-com:office:smarttags" w:element="stockticker">
        <w:r w:rsidR="002F3A10" w:rsidRPr="00C21991">
          <w:t>URI</w:t>
        </w:r>
      </w:smartTag>
      <w:r w:rsidR="002F3A10" w:rsidRPr="00C21991">
        <w:t xml:space="preserve"> parameter in the Contact header when it sends a protected REGISTER.</w:t>
      </w:r>
    </w:p>
    <w:p w14:paraId="233BAAC2" w14:textId="77777777" w:rsidR="00897956" w:rsidRPr="00C21991" w:rsidRDefault="002F3A10" w:rsidP="002F3A10">
      <w:pPr>
        <w:pStyle w:val="NO"/>
      </w:pPr>
      <w:r w:rsidRPr="00C21991">
        <w:t>NOTE 4:</w:t>
      </w:r>
      <w:r w:rsidRPr="00C21991">
        <w:tab/>
        <w:t>The UE includes a transport=</w:t>
      </w:r>
      <w:proofErr w:type="spellStart"/>
      <w:r w:rsidRPr="00C21991">
        <w:t>tcp</w:t>
      </w:r>
      <w:proofErr w:type="spellEnd"/>
      <w:r w:rsidRPr="00C21991">
        <w:t xml:space="preserve"> parameter to ensure that P-CSCF uses </w:t>
      </w:r>
      <w:smartTag w:uri="urn:schemas-microsoft-com:office:smarttags" w:element="stockticker">
        <w:r w:rsidRPr="00C21991">
          <w:t>TCP</w:t>
        </w:r>
      </w:smartTag>
      <w:r w:rsidRPr="00C21991">
        <w:t xml:space="preserve"> connection when it receives an initial request for a dialog or a request for a standalone transaction destined for the UE.</w:t>
      </w:r>
    </w:p>
    <w:p w14:paraId="43129B5C" w14:textId="77777777" w:rsidR="000B46B6" w:rsidRPr="00C21991" w:rsidRDefault="00897956">
      <w:r w:rsidRPr="00C21991">
        <w:t>In addition, when a 401 (Unauthorized) response to a REGISTER is received (with or without integrity protection) the UE shall behave as described in subclause F.2.1.2.5.</w:t>
      </w:r>
    </w:p>
    <w:p w14:paraId="3BDEEBD1" w14:textId="77777777" w:rsidR="004758A2" w:rsidRPr="00C21991" w:rsidRDefault="004758A2" w:rsidP="004758A2">
      <w:r w:rsidRPr="00C21991">
        <w:t xml:space="preserve">When the UE, that is behind a </w:t>
      </w:r>
      <w:smartTag w:uri="urn:schemas-microsoft-com:office:smarttags" w:element="stockticker">
        <w:r w:rsidRPr="00C21991">
          <w:t>NAT</w:t>
        </w:r>
      </w:smartTag>
      <w:r w:rsidRPr="00C21991">
        <w:t xml:space="preserve">, receives a </w:t>
      </w:r>
      <w:r w:rsidRPr="00C21991">
        <w:rPr>
          <w:rFonts w:eastAsia="MS Mincho"/>
        </w:rPr>
        <w:t>400 (Bad Request)</w:t>
      </w:r>
      <w:r w:rsidRPr="00C21991">
        <w:t xml:space="preserve"> response with </w:t>
      </w:r>
      <w:r w:rsidRPr="00C21991">
        <w:rPr>
          <w:rFonts w:eastAsia="MS Mincho"/>
        </w:rPr>
        <w:t>301 Warning header</w:t>
      </w:r>
      <w:r w:rsidRPr="00C21991">
        <w:t xml:space="preserve"> </w:t>
      </w:r>
      <w:r w:rsidR="00033F86" w:rsidRPr="00C21991">
        <w:t xml:space="preserve">field </w:t>
      </w:r>
      <w:r w:rsidRPr="00C21991">
        <w:t>indicating "</w:t>
      </w:r>
      <w:r w:rsidRPr="00C21991">
        <w:rPr>
          <w:rFonts w:eastAsia="MS Mincho"/>
        </w:rPr>
        <w:t xml:space="preserve">incompatible network address format" </w:t>
      </w:r>
      <w:r w:rsidRPr="00C21991">
        <w:t>to the unprotected REGISTER request, the UE shall randomly select new values for the protected server port and the protected client port, and perform new initiate registration procedure by sending an unprotected REGISTER request containing the new values in the Security-Client header</w:t>
      </w:r>
      <w:r w:rsidR="00033F86" w:rsidRPr="00C21991">
        <w:t xml:space="preserve"> field</w:t>
      </w:r>
      <w:r w:rsidRPr="00C21991">
        <w:t>.</w:t>
      </w:r>
    </w:p>
    <w:p w14:paraId="72099122" w14:textId="77777777" w:rsidR="00C87180" w:rsidRPr="00C21991" w:rsidRDefault="00C87180" w:rsidP="00C87180">
      <w:pPr>
        <w:pStyle w:val="NO"/>
        <w:rPr>
          <w:lang w:eastAsia="ja-JP"/>
        </w:rPr>
      </w:pPr>
      <w:r w:rsidRPr="00C21991">
        <w:rPr>
          <w:lang w:eastAsia="ja-JP"/>
        </w:rPr>
        <w:t>NOTE 5:</w:t>
      </w:r>
      <w:r w:rsidRPr="00C21991">
        <w:rPr>
          <w:lang w:eastAsia="ja-JP"/>
        </w:rPr>
        <w:tab/>
        <w:t xml:space="preserve">This release of the present document does not specify any specific procedures for bulk number registration </w:t>
      </w:r>
      <w:bookmarkStart w:id="4167" w:name="_Hlk123799843"/>
      <w:r w:rsidRPr="00C21991">
        <w:rPr>
          <w:lang w:eastAsia="ja-JP"/>
        </w:rPr>
        <w:t>according to RFC 6140 [191]</w:t>
      </w:r>
      <w:bookmarkEnd w:id="4167"/>
      <w:r w:rsidRPr="00C21991">
        <w:rPr>
          <w:lang w:eastAsia="ja-JP"/>
        </w:rPr>
        <w:t>for hosted NAT scenarios.</w:t>
      </w:r>
    </w:p>
    <w:p w14:paraId="7411A7E1" w14:textId="77777777" w:rsidR="00897956" w:rsidRPr="00C21991" w:rsidRDefault="00897956" w:rsidP="005D46C4">
      <w:pPr>
        <w:pStyle w:val="Heading4"/>
      </w:pPr>
      <w:bookmarkStart w:id="4168" w:name="_CRF_2_1_2_3"/>
      <w:bookmarkStart w:id="4169" w:name="_Toc210128430"/>
      <w:bookmarkEnd w:id="4168"/>
      <w:r w:rsidRPr="00C21991">
        <w:t>F.2.1.2.3</w:t>
      </w:r>
      <w:r w:rsidRPr="00C21991">
        <w:tab/>
        <w:t>Initial subscription to the registration-state event package</w:t>
      </w:r>
      <w:bookmarkEnd w:id="4169"/>
    </w:p>
    <w:p w14:paraId="64625D8B" w14:textId="77777777" w:rsidR="00897956" w:rsidRPr="00C21991" w:rsidRDefault="00897956" w:rsidP="000E3770">
      <w:r w:rsidRPr="00C21991">
        <w:t>The procedures described in subclause 5.1.1.3 apply with the additional procedures described in subclause</w:t>
      </w:r>
      <w:r w:rsidR="0084255B" w:rsidRPr="00C21991">
        <w:t> F.2.1.4.1</w:t>
      </w:r>
      <w:r w:rsidRPr="00C21991">
        <w:t>.</w:t>
      </w:r>
    </w:p>
    <w:p w14:paraId="2CAB929C" w14:textId="77777777" w:rsidR="00AF49DB" w:rsidRPr="00C21991" w:rsidRDefault="00AF49DB" w:rsidP="00AF49DB">
      <w:pPr>
        <w:pStyle w:val="Heading4"/>
      </w:pPr>
      <w:bookmarkStart w:id="4170" w:name="_CRF_2_1_2_4"/>
      <w:bookmarkStart w:id="4171" w:name="_Toc132023773"/>
      <w:bookmarkStart w:id="4172" w:name="_Toc210128431"/>
      <w:bookmarkEnd w:id="4170"/>
      <w:r w:rsidRPr="00C21991">
        <w:t>F.2.1.2.4</w:t>
      </w:r>
      <w:r w:rsidRPr="00C21991">
        <w:tab/>
        <w:t>User-initiated reregistration</w:t>
      </w:r>
      <w:bookmarkEnd w:id="4171"/>
      <w:bookmarkEnd w:id="4172"/>
    </w:p>
    <w:p w14:paraId="4D2440D7" w14:textId="77777777" w:rsidR="00897956" w:rsidRPr="00C21991" w:rsidRDefault="00897956" w:rsidP="000E3770">
      <w:r w:rsidRPr="00C21991">
        <w:t>The procedures described in subclause 5.1.1.4</w:t>
      </w:r>
      <w:r w:rsidR="003E7845" w:rsidRPr="00C21991">
        <w:t>.1</w:t>
      </w:r>
      <w:r w:rsidRPr="00C21991">
        <w:t xml:space="preserve"> apply with the additional procedures described in the present subclause.</w:t>
      </w:r>
    </w:p>
    <w:p w14:paraId="02D84D9A" w14:textId="77777777" w:rsidR="000B46B6" w:rsidRPr="00C21991" w:rsidRDefault="00897956">
      <w:r w:rsidRPr="00C21991">
        <w:t>On sending a REGISTER request that does not contain a challenge response, the UE shall populate the header fields as indicated in subclause 5.1.1.4</w:t>
      </w:r>
      <w:r w:rsidR="003E7845" w:rsidRPr="00C21991">
        <w:t>.1</w:t>
      </w:r>
      <w:r w:rsidRPr="00C21991">
        <w:t xml:space="preserve"> with the exception of subitems </w:t>
      </w:r>
      <w:r w:rsidR="003E7845" w:rsidRPr="00C21991">
        <w:t>c</w:t>
      </w:r>
      <w:r w:rsidRPr="00C21991">
        <w:t xml:space="preserve">) and </w:t>
      </w:r>
      <w:r w:rsidR="003E7845" w:rsidRPr="00C21991">
        <w:t>d</w:t>
      </w:r>
      <w:r w:rsidRPr="00C21991">
        <w:t>) which are modified as follows.</w:t>
      </w:r>
    </w:p>
    <w:p w14:paraId="3F25CA16" w14:textId="77777777" w:rsidR="00897956" w:rsidRPr="00C21991" w:rsidRDefault="00897956">
      <w:r w:rsidRPr="00C21991">
        <w:t>The UE shall populate:</w:t>
      </w:r>
    </w:p>
    <w:p w14:paraId="27C6903A" w14:textId="77777777" w:rsidR="00897956" w:rsidRPr="00C21991" w:rsidRDefault="003E7845">
      <w:pPr>
        <w:pStyle w:val="B1"/>
      </w:pPr>
      <w:r w:rsidRPr="00C21991">
        <w:t>c</w:t>
      </w:r>
      <w:r w:rsidR="00897956" w:rsidRPr="00C21991">
        <w:t>)</w:t>
      </w:r>
      <w:r w:rsidR="00897956" w:rsidRPr="00C21991">
        <w:tab/>
        <w:t xml:space="preserve">a Contact header </w:t>
      </w:r>
      <w:r w:rsidR="00033F86" w:rsidRPr="00C21991">
        <w:t xml:space="preserve">field </w:t>
      </w:r>
      <w:r w:rsidR="00897956" w:rsidRPr="00C21991">
        <w:t xml:space="preserve">set to include SIP </w:t>
      </w:r>
      <w:smartTag w:uri="urn:schemas-microsoft-com:office:smarttags" w:element="stockticker">
        <w:r w:rsidR="00897956" w:rsidRPr="00C21991">
          <w:t>URI</w:t>
        </w:r>
      </w:smartTag>
      <w:r w:rsidR="00897956" w:rsidRPr="00C21991">
        <w:t xml:space="preserve">(s) that contain(s) in the </w:t>
      </w:r>
      <w:proofErr w:type="spellStart"/>
      <w:r w:rsidR="00897956" w:rsidRPr="00C21991">
        <w:t>hostport</w:t>
      </w:r>
      <w:proofErr w:type="spellEnd"/>
      <w:r w:rsidR="00897956" w:rsidRPr="00C21991">
        <w:t xml:space="preserve"> parameter the public IP address of the UE or FQDN</w:t>
      </w:r>
      <w:r w:rsidR="00DD4E71" w:rsidRPr="00C21991">
        <w:t xml:space="preserve">, and containing the instance ID of the UE in the </w:t>
      </w:r>
      <w:r w:rsidR="00033F86" w:rsidRPr="00C21991">
        <w:t>"</w:t>
      </w:r>
      <w:r w:rsidR="00DD4E71" w:rsidRPr="00C21991">
        <w:t>+</w:t>
      </w:r>
      <w:proofErr w:type="spellStart"/>
      <w:r w:rsidR="00DD4E71" w:rsidRPr="00C21991">
        <w:t>sip.instance</w:t>
      </w:r>
      <w:proofErr w:type="spellEnd"/>
      <w:r w:rsidR="00033F86" w:rsidRPr="00C21991">
        <w:t>" header field</w:t>
      </w:r>
      <w:r w:rsidR="00DD4E71" w:rsidRPr="00C21991">
        <w:t xml:space="preserve"> parameter, if the UE supports GRUU</w:t>
      </w:r>
      <w:r w:rsidR="00444E8C" w:rsidRPr="00C21991">
        <w:t xml:space="preserve">. The UE shall only use a FQDN, if it is ensured that the FQDN resolves to the public IP address of the </w:t>
      </w:r>
      <w:smartTag w:uri="urn:schemas-microsoft-com:office:smarttags" w:element="stockticker">
        <w:r w:rsidR="00444E8C" w:rsidRPr="00C21991">
          <w:t>NAT</w:t>
        </w:r>
      </w:smartTag>
      <w:r w:rsidR="005C2106" w:rsidRPr="00C21991">
        <w:t>. The UE shall include all supported ICSI values (</w:t>
      </w:r>
      <w:r w:rsidR="005C2106" w:rsidRPr="00C21991">
        <w:rPr>
          <w:lang w:eastAsia="zh-CN"/>
        </w:rPr>
        <w:t>coded as specified in subclause 7.2A.8.2)</w:t>
      </w:r>
      <w:r w:rsidR="00634998" w:rsidRPr="00C21991">
        <w:rPr>
          <w:lang w:eastAsia="zh-CN"/>
        </w:rPr>
        <w:t xml:space="preserve"> in a g.3gpp.icsi</w:t>
      </w:r>
      <w:r w:rsidR="003C6DA5" w:rsidRPr="00C21991">
        <w:rPr>
          <w:lang w:eastAsia="zh-CN"/>
        </w:rPr>
        <w:t>-</w:t>
      </w:r>
      <w:r w:rsidR="00634998" w:rsidRPr="00C21991">
        <w:rPr>
          <w:lang w:eastAsia="zh-CN"/>
        </w:rPr>
        <w:t xml:space="preserve">ref </w:t>
      </w:r>
      <w:r w:rsidR="003F47EB" w:rsidRPr="00C21991">
        <w:rPr>
          <w:lang w:eastAsia="zh-CN"/>
        </w:rPr>
        <w:t xml:space="preserve">media </w:t>
      </w:r>
      <w:r w:rsidR="00634998" w:rsidRPr="00C21991">
        <w:rPr>
          <w:lang w:eastAsia="zh-CN"/>
        </w:rPr>
        <w:t xml:space="preserve">feature tag as defined in subclause 7.9.2 </w:t>
      </w:r>
      <w:r w:rsidR="00634998" w:rsidRPr="00C21991">
        <w:t>and RFC 3840 [62] for the IMS communication services it intends to use</w:t>
      </w:r>
      <w:r w:rsidR="005C2106" w:rsidRPr="00C21991">
        <w:rPr>
          <w:lang w:eastAsia="zh-CN"/>
        </w:rPr>
        <w:t xml:space="preserve">, </w:t>
      </w:r>
      <w:r w:rsidR="005C2106" w:rsidRPr="00C21991">
        <w:t>and IARI values (</w:t>
      </w:r>
      <w:r w:rsidR="005C2106" w:rsidRPr="00C21991">
        <w:rPr>
          <w:lang w:eastAsia="zh-CN"/>
        </w:rPr>
        <w:t xml:space="preserve">coded as specified in subclause 7.2A.9.2), </w:t>
      </w:r>
      <w:r w:rsidR="005C2106" w:rsidRPr="00C21991">
        <w:t xml:space="preserve">for the IMS applications it intends to use in a </w:t>
      </w:r>
      <w:r w:rsidR="005C2106" w:rsidRPr="00C21991">
        <w:rPr>
          <w:rFonts w:eastAsia="SimSun"/>
          <w:lang w:eastAsia="zh-CN"/>
        </w:rPr>
        <w:t>g.3gpp.</w:t>
      </w:r>
      <w:r w:rsidR="00634998" w:rsidRPr="00C21991">
        <w:rPr>
          <w:rFonts w:eastAsia="SimSun"/>
          <w:lang w:eastAsia="zh-CN"/>
        </w:rPr>
        <w:t>iari</w:t>
      </w:r>
      <w:r w:rsidR="003C6DA5" w:rsidRPr="00C21991">
        <w:rPr>
          <w:rFonts w:eastAsia="SimSun"/>
          <w:lang w:eastAsia="zh-CN"/>
        </w:rPr>
        <w:t>-</w:t>
      </w:r>
      <w:r w:rsidR="005C2106" w:rsidRPr="00C21991">
        <w:rPr>
          <w:rFonts w:eastAsia="SimSun"/>
          <w:lang w:eastAsia="zh-CN"/>
        </w:rPr>
        <w:t>ref</w:t>
      </w:r>
      <w:r w:rsidR="005C2106" w:rsidRPr="00C21991" w:rsidDel="005F06FB">
        <w:rPr>
          <w:rFonts w:eastAsia="PMingLiU" w:cs="Courier New"/>
          <w:lang w:eastAsia="zh-TW"/>
        </w:rPr>
        <w:t xml:space="preserve"> </w:t>
      </w:r>
      <w:r w:rsidR="003F47EB" w:rsidRPr="00C21991">
        <w:rPr>
          <w:rFonts w:eastAsia="PMingLiU" w:cs="Courier New"/>
          <w:lang w:eastAsia="zh-TW"/>
        </w:rPr>
        <w:t xml:space="preserve">media </w:t>
      </w:r>
      <w:r w:rsidR="005C2106" w:rsidRPr="00C21991">
        <w:t>feature tag as defined in subclause 7.9.</w:t>
      </w:r>
      <w:r w:rsidR="00634998" w:rsidRPr="00C21991">
        <w:t>3</w:t>
      </w:r>
      <w:r w:rsidR="005C2106" w:rsidRPr="00C21991">
        <w:t xml:space="preserve"> and </w:t>
      </w:r>
      <w:r w:rsidR="005C2106" w:rsidRPr="00C21991">
        <w:rPr>
          <w:lang w:eastAsia="zh-CN"/>
        </w:rPr>
        <w:t>RFC 3840 [62]</w:t>
      </w:r>
      <w:r w:rsidR="002F3A10" w:rsidRPr="00C21991">
        <w:rPr>
          <w:lang w:eastAsia="zh-CN"/>
        </w:rPr>
        <w:t xml:space="preserve">. If the UE has detected it is behind a </w:t>
      </w:r>
      <w:smartTag w:uri="urn:schemas-microsoft-com:office:smarttags" w:element="stockticker">
        <w:r w:rsidR="002F3A10" w:rsidRPr="00C21991">
          <w:rPr>
            <w:lang w:eastAsia="zh-CN"/>
          </w:rPr>
          <w:t>NAT</w:t>
        </w:r>
      </w:smartTag>
      <w:r w:rsidR="002F3A10" w:rsidRPr="00C21991">
        <w:rPr>
          <w:lang w:eastAsia="zh-CN"/>
        </w:rPr>
        <w:t>, the UE may include a transport=</w:t>
      </w:r>
      <w:proofErr w:type="spellStart"/>
      <w:r w:rsidR="002F3A10" w:rsidRPr="00C21991">
        <w:rPr>
          <w:lang w:eastAsia="zh-CN"/>
        </w:rPr>
        <w:t>tcp</w:t>
      </w:r>
      <w:proofErr w:type="spellEnd"/>
      <w:r w:rsidR="002F3A10" w:rsidRPr="00C21991">
        <w:rPr>
          <w:lang w:eastAsia="zh-CN"/>
        </w:rPr>
        <w:t xml:space="preserve"> </w:t>
      </w:r>
      <w:smartTag w:uri="urn:schemas-microsoft-com:office:smarttags" w:element="stockticker">
        <w:r w:rsidR="002F3A10" w:rsidRPr="00C21991">
          <w:rPr>
            <w:lang w:eastAsia="zh-CN"/>
          </w:rPr>
          <w:t>URI</w:t>
        </w:r>
      </w:smartTag>
      <w:r w:rsidR="002F3A10" w:rsidRPr="00C21991">
        <w:rPr>
          <w:lang w:eastAsia="zh-CN"/>
        </w:rPr>
        <w:t xml:space="preserve"> parameter in the Contact header</w:t>
      </w:r>
      <w:r w:rsidR="00897956" w:rsidRPr="00C21991">
        <w:t>;</w:t>
      </w:r>
    </w:p>
    <w:p w14:paraId="0797D093" w14:textId="77777777" w:rsidR="00897956" w:rsidRPr="00C21991" w:rsidRDefault="003E7845">
      <w:pPr>
        <w:pStyle w:val="B1"/>
      </w:pPr>
      <w:r w:rsidRPr="00C21991">
        <w:t>d</w:t>
      </w:r>
      <w:r w:rsidR="00897956" w:rsidRPr="00C21991">
        <w:t>)</w:t>
      </w:r>
      <w:r w:rsidR="00897956" w:rsidRPr="00C21991">
        <w:tab/>
        <w:t xml:space="preserve">a Via header </w:t>
      </w:r>
      <w:r w:rsidR="00033F86" w:rsidRPr="00C21991">
        <w:t xml:space="preserve">field </w:t>
      </w:r>
      <w:r w:rsidR="00897956" w:rsidRPr="00C21991">
        <w:t xml:space="preserve">set to include the public IP address or FQDN of the UE in the sent-by field. The UE shall only use a FQDN, if it is ensured that the FQDN resolves to the public IP address of the </w:t>
      </w:r>
      <w:smartTag w:uri="urn:schemas-microsoft-com:office:smarttags" w:element="stockticker">
        <w:r w:rsidR="00897956" w:rsidRPr="00C21991">
          <w:t>NAT</w:t>
        </w:r>
      </w:smartTag>
      <w:r w:rsidR="00485387" w:rsidRPr="00C21991">
        <w:t>.</w:t>
      </w:r>
      <w:r w:rsidR="00485387" w:rsidRPr="00C21991">
        <w:rPr>
          <w:rFonts w:eastAsia="MS Mincho"/>
        </w:rPr>
        <w:t xml:space="preserve"> For the </w:t>
      </w:r>
      <w:smartTag w:uri="urn:schemas-microsoft-com:office:smarttags" w:element="stockticker">
        <w:r w:rsidR="00485387" w:rsidRPr="00C21991">
          <w:rPr>
            <w:rFonts w:eastAsia="MS Mincho"/>
          </w:rPr>
          <w:t>TCP</w:t>
        </w:r>
      </w:smartTag>
      <w:r w:rsidR="00485387" w:rsidRPr="00C21991">
        <w:rPr>
          <w:rFonts w:eastAsia="MS Mincho"/>
        </w:rPr>
        <w:t xml:space="preserve">, the response is received on the </w:t>
      </w:r>
      <w:smartTag w:uri="urn:schemas-microsoft-com:office:smarttags" w:element="stockticker">
        <w:r w:rsidR="00485387" w:rsidRPr="00C21991">
          <w:rPr>
            <w:rFonts w:eastAsia="MS Mincho"/>
          </w:rPr>
          <w:t>TCP</w:t>
        </w:r>
      </w:smartTag>
      <w:r w:rsidR="00485387" w:rsidRPr="00C21991">
        <w:rPr>
          <w:rFonts w:eastAsia="MS Mincho"/>
        </w:rPr>
        <w:t xml:space="preserve"> connection on which the request was sent. If the UE previously has previously negotiated sending of keep-</w:t>
      </w:r>
      <w:proofErr w:type="spellStart"/>
      <w:r w:rsidR="00485387" w:rsidRPr="00C21991">
        <w:rPr>
          <w:rFonts w:eastAsia="MS Mincho"/>
        </w:rPr>
        <w:t>alives</w:t>
      </w:r>
      <w:proofErr w:type="spellEnd"/>
      <w:r w:rsidR="00485387" w:rsidRPr="00C21991">
        <w:rPr>
          <w:rFonts w:eastAsia="MS Mincho"/>
        </w:rPr>
        <w:t xml:space="preserve"> associated with the registration, it </w:t>
      </w:r>
      <w:r w:rsidR="00485387" w:rsidRPr="00C21991">
        <w:t xml:space="preserve">shall include a "keep" header field parameter with no value in the Via header field, in order to indicate </w:t>
      </w:r>
      <w:proofErr w:type="spellStart"/>
      <w:r w:rsidR="00485387" w:rsidRPr="00C21991">
        <w:t>continous</w:t>
      </w:r>
      <w:proofErr w:type="spellEnd"/>
      <w:r w:rsidR="00485387" w:rsidRPr="00C21991">
        <w:t xml:space="preserve"> support to send keep-</w:t>
      </w:r>
      <w:proofErr w:type="spellStart"/>
      <w:r w:rsidR="00485387" w:rsidRPr="00C21991">
        <w:t>alives</w:t>
      </w:r>
      <w:proofErr w:type="spellEnd"/>
      <w:r w:rsidR="00485387" w:rsidRPr="00C21991">
        <w:t xml:space="preserve">, as described in </w:t>
      </w:r>
      <w:r w:rsidR="00B07A35" w:rsidRPr="00C21991">
        <w:t>RFC 6223</w:t>
      </w:r>
      <w:r w:rsidR="00485387" w:rsidRPr="00C21991">
        <w:t> [143]</w:t>
      </w:r>
      <w:r w:rsidR="00897956" w:rsidRPr="00C21991">
        <w:t>;</w:t>
      </w:r>
    </w:p>
    <w:p w14:paraId="66294029" w14:textId="77777777" w:rsidR="00444E8C" w:rsidRPr="00C21991" w:rsidRDefault="00444E8C" w:rsidP="00444E8C">
      <w:pPr>
        <w:pStyle w:val="NO"/>
      </w:pPr>
      <w:r w:rsidRPr="00C21991">
        <w:t>NOTE</w:t>
      </w:r>
      <w:r w:rsidR="004758A2" w:rsidRPr="00C21991">
        <w:t> 1</w:t>
      </w:r>
      <w:r w:rsidRPr="00C21991">
        <w:t>:</w:t>
      </w:r>
      <w:r w:rsidRPr="00C21991">
        <w:tab/>
        <w:t xml:space="preserve">The means to ensure that the FQDN resolves to the public IP address of the </w:t>
      </w:r>
      <w:smartTag w:uri="urn:schemas-microsoft-com:office:smarttags" w:element="stockticker">
        <w:r w:rsidRPr="00C21991">
          <w:t>NAT</w:t>
        </w:r>
      </w:smartTag>
      <w:r w:rsidRPr="00C21991">
        <w:t xml:space="preserve"> are outside of the scope of this specification. One option for resolving this is local configuration.</w:t>
      </w:r>
    </w:p>
    <w:p w14:paraId="578F5DE7" w14:textId="77777777" w:rsidR="004758A2" w:rsidRPr="00C21991" w:rsidRDefault="004758A2" w:rsidP="004758A2">
      <w:r w:rsidRPr="00C21991">
        <w:t xml:space="preserve">When the UE, that is behind a </w:t>
      </w:r>
      <w:smartTag w:uri="urn:schemas-microsoft-com:office:smarttags" w:element="stockticker">
        <w:r w:rsidRPr="00C21991">
          <w:t>NAT</w:t>
        </w:r>
      </w:smartTag>
      <w:r w:rsidRPr="00C21991">
        <w:t xml:space="preserve">, receives a </w:t>
      </w:r>
      <w:r w:rsidRPr="00C21991">
        <w:rPr>
          <w:rFonts w:eastAsia="MS Mincho"/>
        </w:rPr>
        <w:t>400 (Bad Request)</w:t>
      </w:r>
      <w:r w:rsidRPr="00C21991">
        <w:t xml:space="preserve"> response with </w:t>
      </w:r>
      <w:r w:rsidRPr="00C21991">
        <w:rPr>
          <w:rFonts w:eastAsia="MS Mincho"/>
        </w:rPr>
        <w:t>301 Warning header</w:t>
      </w:r>
      <w:r w:rsidRPr="00C21991">
        <w:t xml:space="preserve"> </w:t>
      </w:r>
      <w:r w:rsidR="00033F86" w:rsidRPr="00C21991">
        <w:t xml:space="preserve">field </w:t>
      </w:r>
      <w:r w:rsidRPr="00C21991">
        <w:t>indicating "</w:t>
      </w:r>
      <w:r w:rsidRPr="00C21991">
        <w:rPr>
          <w:rFonts w:eastAsia="MS Mincho"/>
        </w:rPr>
        <w:t xml:space="preserve">incompatible network address format" </w:t>
      </w:r>
      <w:r w:rsidRPr="00C21991">
        <w:t>to the REGISTER request that does not contain a challenge response, the UE shall randomly select a new value for the protected client port, and send the REGISTER request containing the new values in the Security-Client header</w:t>
      </w:r>
      <w:r w:rsidR="00033F86" w:rsidRPr="00C21991">
        <w:t xml:space="preserve"> field</w:t>
      </w:r>
      <w:r w:rsidRPr="00C21991">
        <w:t>.</w:t>
      </w:r>
    </w:p>
    <w:p w14:paraId="32124E2C" w14:textId="77777777" w:rsidR="004758A2" w:rsidRPr="00C21991" w:rsidRDefault="004758A2" w:rsidP="004758A2">
      <w:pPr>
        <w:pStyle w:val="NO"/>
      </w:pPr>
      <w:r w:rsidRPr="00C21991">
        <w:t>NOTE 2:</w:t>
      </w:r>
      <w:r w:rsidRPr="00C21991">
        <w:tab/>
        <w:t>The protected server port stays fixed for a UE until all public user identities of the UE have been de-registered.</w:t>
      </w:r>
    </w:p>
    <w:p w14:paraId="034DAD01" w14:textId="77777777" w:rsidR="00C87180" w:rsidRPr="00C21991" w:rsidRDefault="00C87180" w:rsidP="004758A2">
      <w:pPr>
        <w:pStyle w:val="NO"/>
        <w:rPr>
          <w:lang w:eastAsia="ja-JP"/>
        </w:rPr>
      </w:pPr>
      <w:r w:rsidRPr="00C21991">
        <w:rPr>
          <w:lang w:eastAsia="ja-JP"/>
        </w:rPr>
        <w:t>NOTE 3:</w:t>
      </w:r>
      <w:r w:rsidRPr="00C21991">
        <w:rPr>
          <w:lang w:eastAsia="ja-JP"/>
        </w:rPr>
        <w:tab/>
        <w:t>This release of the present document does not specify any specific procedures for bulk number re-registration according to RFC 6140 [191] for hosted NAT scenarios.</w:t>
      </w:r>
    </w:p>
    <w:p w14:paraId="55F2A99F" w14:textId="77777777" w:rsidR="00897956" w:rsidRPr="00C21991" w:rsidRDefault="00897956" w:rsidP="005D46C4">
      <w:pPr>
        <w:pStyle w:val="Heading4"/>
      </w:pPr>
      <w:bookmarkStart w:id="4173" w:name="_CRF_2_1_2_5"/>
      <w:bookmarkStart w:id="4174" w:name="_Toc210128432"/>
      <w:bookmarkEnd w:id="4173"/>
      <w:r w:rsidRPr="00C21991">
        <w:t>F.2.1.2.5</w:t>
      </w:r>
      <w:r w:rsidRPr="00C21991">
        <w:tab/>
        <w:t>Authentication</w:t>
      </w:r>
      <w:bookmarkEnd w:id="4174"/>
    </w:p>
    <w:p w14:paraId="596223AF" w14:textId="77777777" w:rsidR="00897956" w:rsidRPr="00C21991" w:rsidRDefault="00897956" w:rsidP="005D46C4">
      <w:pPr>
        <w:pStyle w:val="Heading5"/>
      </w:pPr>
      <w:bookmarkStart w:id="4175" w:name="_CRF_2_1_2_5_1"/>
      <w:bookmarkStart w:id="4176" w:name="_Toc210128433"/>
      <w:bookmarkEnd w:id="4175"/>
      <w:r w:rsidRPr="00C21991">
        <w:t>F.2.1.2.5.1</w:t>
      </w:r>
      <w:r w:rsidRPr="00C21991">
        <w:tab/>
      </w:r>
      <w:r w:rsidR="003E7845" w:rsidRPr="00C21991">
        <w:t>IMS AKA - general</w:t>
      </w:r>
      <w:bookmarkEnd w:id="4176"/>
    </w:p>
    <w:p w14:paraId="24FFE923" w14:textId="77777777" w:rsidR="000B46B6" w:rsidRPr="00C21991" w:rsidRDefault="00897956">
      <w:r w:rsidRPr="00C21991">
        <w:t xml:space="preserve">The procedures of subclause 5.1.1.5.1 apply with </w:t>
      </w:r>
      <w:proofErr w:type="spellStart"/>
      <w:r w:rsidRPr="00C21991">
        <w:t>with</w:t>
      </w:r>
      <w:proofErr w:type="spellEnd"/>
      <w:r w:rsidRPr="00C21991">
        <w:t xml:space="preserve"> the additional procedures described in the present subclause.</w:t>
      </w:r>
    </w:p>
    <w:p w14:paraId="089FA129" w14:textId="77777777" w:rsidR="000B46B6" w:rsidRPr="00C21991" w:rsidRDefault="00897956">
      <w:pPr>
        <w:keepNext/>
        <w:keepLines/>
      </w:pPr>
      <w:r w:rsidRPr="00C21991">
        <w:t>On receiving a 401 (Unauthorized) response to the REGISTER request and the response is deemed to be valid, the UE shall behave as of subclause 5.1.1.5.1 with the exception of subitem 3) which is modified as follows.</w:t>
      </w:r>
    </w:p>
    <w:p w14:paraId="6EF65345" w14:textId="77777777" w:rsidR="00897956" w:rsidRPr="00C21991" w:rsidRDefault="00897956">
      <w:pPr>
        <w:keepNext/>
        <w:keepLines/>
      </w:pPr>
      <w:r w:rsidRPr="00C21991">
        <w:t>The UE shall:</w:t>
      </w:r>
    </w:p>
    <w:p w14:paraId="7AE572CD" w14:textId="77777777" w:rsidR="00897956" w:rsidRPr="00C21991" w:rsidRDefault="00897956">
      <w:pPr>
        <w:pStyle w:val="B1"/>
      </w:pPr>
      <w:r w:rsidRPr="00C21991">
        <w:t>3)</w:t>
      </w:r>
      <w:r w:rsidRPr="00C21991">
        <w:tab/>
        <w:t xml:space="preserve">send another REGISTER request using the temporary set of security associations to protect the message. The header fields are populated as defined for the initial request (see subclause F.2.1.2.2), with the addition that the UE shall include an Authorization header </w:t>
      </w:r>
      <w:r w:rsidR="00033F86" w:rsidRPr="00C21991">
        <w:t xml:space="preserve">field </w:t>
      </w:r>
      <w:r w:rsidRPr="00C21991">
        <w:t xml:space="preserve">containing the private user identity and the authentication challenge response calculated by the UE using </w:t>
      </w:r>
      <w:smartTag w:uri="urn:schemas-microsoft-com:office:smarttags" w:element="stockticker">
        <w:r w:rsidRPr="00C21991">
          <w:t>RES</w:t>
        </w:r>
      </w:smartTag>
      <w:r w:rsidRPr="00C21991">
        <w:t xml:space="preserve"> and other parameters, as described in RFC 3310 [49]</w:t>
      </w:r>
      <w:r w:rsidR="005C280C" w:rsidRPr="00C21991">
        <w:t xml:space="preserve"> when AKAv1 is used or as described in RFC 4169 [227] when AKAv2 is used</w:t>
      </w:r>
      <w:r w:rsidRPr="00C21991">
        <w:t xml:space="preserve">. The UE shall also insert the Security-Client header </w:t>
      </w:r>
      <w:r w:rsidR="00033F86" w:rsidRPr="00C21991">
        <w:t xml:space="preserve">field </w:t>
      </w:r>
      <w:r w:rsidRPr="00C21991">
        <w:t xml:space="preserve">that is identical to the Security-Client header </w:t>
      </w:r>
      <w:r w:rsidR="00033F86" w:rsidRPr="00C21991">
        <w:t xml:space="preserve">field </w:t>
      </w:r>
      <w:r w:rsidRPr="00C21991">
        <w:t xml:space="preserve">that was included in the previous REGISTER request (i.e. the REGISTER request that was challenged with the received 401 (Unauthorized) response). The UE shall also insert the Security-Verify header </w:t>
      </w:r>
      <w:r w:rsidR="00B60368" w:rsidRPr="00C21991">
        <w:t xml:space="preserve">field </w:t>
      </w:r>
      <w:r w:rsidRPr="00C21991">
        <w:t xml:space="preserve">into the request, by mirroring in it the content of the Security-Server header </w:t>
      </w:r>
      <w:r w:rsidR="00B60368" w:rsidRPr="00C21991">
        <w:t xml:space="preserve">field </w:t>
      </w:r>
      <w:r w:rsidRPr="00C21991">
        <w:t>received in the 401 (Unauthorized) response. The UE shall set the Call-ID of the integrity protected REGISTER request which carries the authentication challenge response to the same value as the Call-ID of the 401 (Unauthorized) response which carried the challenge.</w:t>
      </w:r>
    </w:p>
    <w:p w14:paraId="4F7222AD" w14:textId="77777777" w:rsidR="00897956" w:rsidRPr="00C21991" w:rsidRDefault="00897956">
      <w:r w:rsidRPr="00C21991">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684200" w:rsidRPr="00C21991">
        <w:t xml:space="preserve">request </w:t>
      </w:r>
      <w:r w:rsidRPr="00C21991">
        <w:t>according to the procedure specified in subclause F.2.1.2.2 if the UE considers the old set of security associations to be no longer active at the P-CSCF.</w:t>
      </w:r>
    </w:p>
    <w:p w14:paraId="68A91898" w14:textId="77777777" w:rsidR="00897956" w:rsidRPr="00C21991" w:rsidRDefault="00897956" w:rsidP="005D46C4">
      <w:pPr>
        <w:pStyle w:val="Heading5"/>
      </w:pPr>
      <w:bookmarkStart w:id="4177" w:name="_CRF_2_1_2_5_2"/>
      <w:bookmarkStart w:id="4178" w:name="_Toc210128434"/>
      <w:bookmarkEnd w:id="4177"/>
      <w:r w:rsidRPr="00C21991">
        <w:t>F.2.1.2.5.2</w:t>
      </w:r>
      <w:r w:rsidRPr="00C21991">
        <w:tab/>
      </w:r>
      <w:r w:rsidR="003E7845" w:rsidRPr="00C21991">
        <w:t>Void</w:t>
      </w:r>
      <w:bookmarkEnd w:id="4178"/>
    </w:p>
    <w:p w14:paraId="3A215F94" w14:textId="77777777" w:rsidR="00897956" w:rsidRPr="00C21991" w:rsidRDefault="00897956" w:rsidP="005D46C4">
      <w:pPr>
        <w:pStyle w:val="Heading5"/>
      </w:pPr>
      <w:bookmarkStart w:id="4179" w:name="_CRF_2_1_2_5_3"/>
      <w:bookmarkStart w:id="4180" w:name="_Toc210128435"/>
      <w:bookmarkEnd w:id="4179"/>
      <w:r w:rsidRPr="00C21991">
        <w:t>F.2.1.2.5.3</w:t>
      </w:r>
      <w:r w:rsidRPr="00C21991">
        <w:tab/>
      </w:r>
      <w:r w:rsidR="003E7845" w:rsidRPr="00C21991">
        <w:t>IMS AKA a</w:t>
      </w:r>
      <w:r w:rsidRPr="00C21991">
        <w:t>bnormal cases</w:t>
      </w:r>
      <w:bookmarkEnd w:id="4180"/>
    </w:p>
    <w:p w14:paraId="2D5C7ADF" w14:textId="77777777" w:rsidR="00897956" w:rsidRPr="00C21991" w:rsidRDefault="00897956">
      <w:r w:rsidRPr="00C21991">
        <w:t>The text in subclause 5.1.1.5.3 applies without changes.</w:t>
      </w:r>
    </w:p>
    <w:p w14:paraId="4FE28923" w14:textId="77777777" w:rsidR="003E7845" w:rsidRPr="00C21991" w:rsidRDefault="003E7845" w:rsidP="005D46C4">
      <w:pPr>
        <w:pStyle w:val="Heading5"/>
      </w:pPr>
      <w:bookmarkStart w:id="4181" w:name="_CRF_2_1_2_5_4"/>
      <w:bookmarkStart w:id="4182" w:name="_Toc210128436"/>
      <w:bookmarkEnd w:id="4181"/>
      <w:r w:rsidRPr="00C21991">
        <w:t>F.2.1.2.5.4</w:t>
      </w:r>
      <w:r w:rsidRPr="00C21991">
        <w:tab/>
        <w:t>SIP digest – general</w:t>
      </w:r>
      <w:bookmarkEnd w:id="4182"/>
    </w:p>
    <w:p w14:paraId="40B3F289" w14:textId="77777777" w:rsidR="003E7845" w:rsidRPr="00C21991" w:rsidRDefault="003E7845" w:rsidP="003E7845">
      <w:r w:rsidRPr="00C21991">
        <w:t>Not applicable.</w:t>
      </w:r>
    </w:p>
    <w:p w14:paraId="526C3E0C" w14:textId="77777777" w:rsidR="003E7845" w:rsidRPr="00C21991" w:rsidRDefault="003E7845" w:rsidP="005D46C4">
      <w:pPr>
        <w:pStyle w:val="Heading5"/>
      </w:pPr>
      <w:bookmarkStart w:id="4183" w:name="_CRF_2_1_2_5_5"/>
      <w:bookmarkStart w:id="4184" w:name="_Toc210128437"/>
      <w:bookmarkEnd w:id="4183"/>
      <w:r w:rsidRPr="00C21991">
        <w:t>F.2.1.2.5.5</w:t>
      </w:r>
      <w:r w:rsidRPr="00C21991">
        <w:tab/>
        <w:t>SIP digest – abnormal procedures</w:t>
      </w:r>
      <w:bookmarkEnd w:id="4184"/>
    </w:p>
    <w:p w14:paraId="1D9528C1" w14:textId="77777777" w:rsidR="003E7845" w:rsidRPr="00C21991" w:rsidRDefault="003E7845" w:rsidP="003E7845">
      <w:r w:rsidRPr="00C21991">
        <w:t>Not applicable.</w:t>
      </w:r>
    </w:p>
    <w:p w14:paraId="7E493825" w14:textId="77777777" w:rsidR="003E7845" w:rsidRPr="00C21991" w:rsidRDefault="003E7845" w:rsidP="005D46C4">
      <w:pPr>
        <w:pStyle w:val="Heading5"/>
      </w:pPr>
      <w:bookmarkStart w:id="4185" w:name="_CRF_2_1_2_5_6"/>
      <w:bookmarkStart w:id="4186" w:name="_Toc210128438"/>
      <w:bookmarkEnd w:id="4185"/>
      <w:r w:rsidRPr="00C21991">
        <w:t>F.2.1.2.5.6</w:t>
      </w:r>
      <w:r w:rsidRPr="00C21991">
        <w:tab/>
        <w:t xml:space="preserve">SIP digest with </w:t>
      </w:r>
      <w:smartTag w:uri="urn:schemas-microsoft-com:office:smarttags" w:element="stockticker">
        <w:r w:rsidRPr="00C21991">
          <w:t>TLS</w:t>
        </w:r>
      </w:smartTag>
      <w:r w:rsidRPr="00C21991">
        <w:t xml:space="preserve"> – general</w:t>
      </w:r>
      <w:bookmarkEnd w:id="4186"/>
    </w:p>
    <w:p w14:paraId="59FBE0F2" w14:textId="77777777" w:rsidR="003E7845" w:rsidRPr="00C21991" w:rsidRDefault="003E7845" w:rsidP="003E7845">
      <w:r w:rsidRPr="00C21991">
        <w:t>Not applicable.</w:t>
      </w:r>
    </w:p>
    <w:p w14:paraId="2EF18758" w14:textId="77777777" w:rsidR="003E7845" w:rsidRPr="00C21991" w:rsidRDefault="003E7845" w:rsidP="005D46C4">
      <w:pPr>
        <w:pStyle w:val="Heading5"/>
      </w:pPr>
      <w:bookmarkStart w:id="4187" w:name="_CRF_2_1_2_5_7"/>
      <w:bookmarkStart w:id="4188" w:name="_Toc210128439"/>
      <w:bookmarkEnd w:id="4187"/>
      <w:r w:rsidRPr="00C21991">
        <w:t>F.2.1.2.5.7</w:t>
      </w:r>
      <w:r w:rsidRPr="00C21991">
        <w:tab/>
        <w:t xml:space="preserve">SIP digest with </w:t>
      </w:r>
      <w:smartTag w:uri="urn:schemas-microsoft-com:office:smarttags" w:element="stockticker">
        <w:r w:rsidRPr="00C21991">
          <w:t>TLS</w:t>
        </w:r>
      </w:smartTag>
      <w:r w:rsidRPr="00C21991">
        <w:t xml:space="preserve"> – abnormal procedures</w:t>
      </w:r>
      <w:bookmarkEnd w:id="4188"/>
    </w:p>
    <w:p w14:paraId="02E2163C" w14:textId="77777777" w:rsidR="003E7845" w:rsidRPr="00C21991" w:rsidRDefault="003E7845" w:rsidP="003E7845">
      <w:r w:rsidRPr="00C21991">
        <w:t>Not applicable.</w:t>
      </w:r>
    </w:p>
    <w:p w14:paraId="367BB86A" w14:textId="77777777" w:rsidR="003E7845" w:rsidRPr="00C21991" w:rsidRDefault="003E7845" w:rsidP="005D46C4">
      <w:pPr>
        <w:pStyle w:val="Heading5"/>
      </w:pPr>
      <w:bookmarkStart w:id="4189" w:name="_CRF_2_1_2_5_8"/>
      <w:bookmarkStart w:id="4190" w:name="_Toc210128440"/>
      <w:bookmarkEnd w:id="4189"/>
      <w:r w:rsidRPr="00C21991">
        <w:t>F.2.1.2.5.8</w:t>
      </w:r>
      <w:r w:rsidRPr="00C21991">
        <w:tab/>
        <w:t>Abnormal procedures for all security mechanisms</w:t>
      </w:r>
      <w:bookmarkEnd w:id="4190"/>
    </w:p>
    <w:p w14:paraId="435E9254" w14:textId="77777777" w:rsidR="003E7845" w:rsidRPr="00C21991" w:rsidRDefault="003E7845" w:rsidP="003E7845">
      <w:r w:rsidRPr="00C21991">
        <w:t>The text in subclause 5.1.1.5.8 applies without changes.</w:t>
      </w:r>
    </w:p>
    <w:p w14:paraId="1E206680" w14:textId="77777777" w:rsidR="003E7845" w:rsidRPr="00C21991" w:rsidRDefault="003E7845" w:rsidP="005D46C4">
      <w:pPr>
        <w:pStyle w:val="Heading4"/>
      </w:pPr>
      <w:bookmarkStart w:id="4191" w:name="_CRF_2_1_2_5A"/>
      <w:bookmarkStart w:id="4192" w:name="_Toc210128441"/>
      <w:bookmarkEnd w:id="4191"/>
      <w:r w:rsidRPr="00C21991">
        <w:t>F.2.1.2.5A</w:t>
      </w:r>
      <w:r w:rsidRPr="00C21991">
        <w:tab/>
        <w:t>Network-initiated re-authentication</w:t>
      </w:r>
      <w:bookmarkEnd w:id="4192"/>
    </w:p>
    <w:p w14:paraId="5C090900" w14:textId="77777777" w:rsidR="003E7845" w:rsidRPr="00C21991" w:rsidRDefault="003E7845" w:rsidP="003E7845">
      <w:r w:rsidRPr="00C21991">
        <w:t>The text in subclause 5.1.1.5A applies without changes.</w:t>
      </w:r>
    </w:p>
    <w:p w14:paraId="61AB304C" w14:textId="77777777" w:rsidR="000B46B6" w:rsidRPr="00C21991" w:rsidRDefault="00897956" w:rsidP="005D46C4">
      <w:pPr>
        <w:pStyle w:val="Heading4"/>
      </w:pPr>
      <w:bookmarkStart w:id="4193" w:name="_CRF_2_1_2_5B"/>
      <w:bookmarkStart w:id="4194" w:name="_Toc210128442"/>
      <w:bookmarkEnd w:id="4193"/>
      <w:r w:rsidRPr="00C21991">
        <w:t>F.2.1.2.5</w:t>
      </w:r>
      <w:r w:rsidR="003E7845" w:rsidRPr="00C21991">
        <w:t>B</w:t>
      </w:r>
      <w:r w:rsidRPr="00C21991">
        <w:tab/>
        <w:t>Change of IPv6 address due to privacy</w:t>
      </w:r>
      <w:bookmarkEnd w:id="4194"/>
    </w:p>
    <w:p w14:paraId="7F68B1A4" w14:textId="77777777" w:rsidR="00897956" w:rsidRPr="00C21991" w:rsidRDefault="00897956">
      <w:r w:rsidRPr="00C21991">
        <w:t>The text in subclause 5.1.1.5</w:t>
      </w:r>
      <w:r w:rsidR="003E7845" w:rsidRPr="00C21991">
        <w:t>B</w:t>
      </w:r>
      <w:r w:rsidRPr="00C21991">
        <w:t xml:space="preserve"> applies without changes.</w:t>
      </w:r>
    </w:p>
    <w:p w14:paraId="6E73DF34" w14:textId="77777777" w:rsidR="00897956" w:rsidRPr="00C21991" w:rsidRDefault="00897956" w:rsidP="005D46C4">
      <w:pPr>
        <w:pStyle w:val="Heading4"/>
      </w:pPr>
      <w:bookmarkStart w:id="4195" w:name="_CRF_2_1_2_6"/>
      <w:bookmarkStart w:id="4196" w:name="_Toc210128443"/>
      <w:bookmarkEnd w:id="4195"/>
      <w:r w:rsidRPr="00C21991">
        <w:t>F.2.1.2.6</w:t>
      </w:r>
      <w:r w:rsidRPr="00C21991">
        <w:tab/>
        <w:t>User-initiated deregistration</w:t>
      </w:r>
      <w:bookmarkEnd w:id="4196"/>
    </w:p>
    <w:p w14:paraId="6E46CD31" w14:textId="77777777" w:rsidR="000B46B6" w:rsidRPr="00C21991" w:rsidRDefault="00897956">
      <w:r w:rsidRPr="00C21991">
        <w:t>The procedures of subclause 5.1.1.6</w:t>
      </w:r>
      <w:r w:rsidR="003E7845" w:rsidRPr="00C21991">
        <w:t>.1</w:t>
      </w:r>
      <w:r w:rsidRPr="00C21991">
        <w:t xml:space="preserve"> apply with </w:t>
      </w:r>
      <w:proofErr w:type="spellStart"/>
      <w:r w:rsidRPr="00C21991">
        <w:t>with</w:t>
      </w:r>
      <w:proofErr w:type="spellEnd"/>
      <w:r w:rsidRPr="00C21991">
        <w:t xml:space="preserve"> the additional procedures described in the present subclause.</w:t>
      </w:r>
    </w:p>
    <w:p w14:paraId="2D3AC205" w14:textId="77777777" w:rsidR="000B46B6" w:rsidRPr="00C21991" w:rsidRDefault="00897956">
      <w:r w:rsidRPr="00C21991">
        <w:t xml:space="preserve">On sending a REGISTER request, the UE shall populate the header fields as indicated in subclause 5.1.1.6 with the exception of subitems d) and e) which </w:t>
      </w:r>
      <w:r w:rsidR="003E7845" w:rsidRPr="00C21991">
        <w:t xml:space="preserve">are </w:t>
      </w:r>
      <w:r w:rsidRPr="00C21991">
        <w:t>modified as follows.</w:t>
      </w:r>
    </w:p>
    <w:p w14:paraId="4231FEFA" w14:textId="77777777" w:rsidR="00897956" w:rsidRPr="00C21991" w:rsidRDefault="00897956">
      <w:r w:rsidRPr="00C21991">
        <w:t>The UE shall populate:</w:t>
      </w:r>
    </w:p>
    <w:p w14:paraId="130F8966" w14:textId="77777777" w:rsidR="00897956" w:rsidRPr="00C21991" w:rsidRDefault="003E7845">
      <w:pPr>
        <w:pStyle w:val="B1"/>
      </w:pPr>
      <w:r w:rsidRPr="00C21991">
        <w:t>c</w:t>
      </w:r>
      <w:r w:rsidR="00897956" w:rsidRPr="00C21991">
        <w:t>)</w:t>
      </w:r>
      <w:r w:rsidR="00897956" w:rsidRPr="00C21991">
        <w:tab/>
        <w:t xml:space="preserve">a Contact header </w:t>
      </w:r>
      <w:r w:rsidR="00B60368" w:rsidRPr="00C21991">
        <w:t xml:space="preserve">field </w:t>
      </w:r>
      <w:r w:rsidR="00897956" w:rsidRPr="00C21991">
        <w:t xml:space="preserve">set to either the value of "*" or SIP </w:t>
      </w:r>
      <w:smartTag w:uri="urn:schemas-microsoft-com:office:smarttags" w:element="stockticker">
        <w:r w:rsidR="00897956" w:rsidRPr="00C21991">
          <w:t>URI</w:t>
        </w:r>
      </w:smartTag>
      <w:r w:rsidR="00897956" w:rsidRPr="00C21991">
        <w:t xml:space="preserve">(s) that contain(s) in the </w:t>
      </w:r>
      <w:proofErr w:type="spellStart"/>
      <w:r w:rsidR="00897956" w:rsidRPr="00C21991">
        <w:t>hostport</w:t>
      </w:r>
      <w:proofErr w:type="spellEnd"/>
      <w:r w:rsidR="00897956" w:rsidRPr="00C21991">
        <w:t xml:space="preserve"> parameter the IP address of the UE or FQDN</w:t>
      </w:r>
      <w:r w:rsidR="00DD4E71" w:rsidRPr="00C21991">
        <w:t xml:space="preserve">; and containing the instance ID of the UE in the </w:t>
      </w:r>
      <w:r w:rsidR="00B60368" w:rsidRPr="00C21991">
        <w:t>"</w:t>
      </w:r>
      <w:r w:rsidR="00DD4E71" w:rsidRPr="00C21991">
        <w:t>+</w:t>
      </w:r>
      <w:proofErr w:type="spellStart"/>
      <w:r w:rsidR="00DD4E71" w:rsidRPr="00C21991">
        <w:t>sip.instance</w:t>
      </w:r>
      <w:proofErr w:type="spellEnd"/>
      <w:r w:rsidR="00B60368" w:rsidRPr="00C21991">
        <w:t>" header field</w:t>
      </w:r>
      <w:r w:rsidR="00DD4E71" w:rsidRPr="00C21991">
        <w:t xml:space="preserve"> parameter, if the UE supports GRUU</w:t>
      </w:r>
      <w:r w:rsidR="00897956" w:rsidRPr="00C21991">
        <w:t xml:space="preserve">. The UE shall only use a FQDN, if it is ensured that the FQDN resolves to the public IP address of the </w:t>
      </w:r>
      <w:smartTag w:uri="urn:schemas-microsoft-com:office:smarttags" w:element="stockticker">
        <w:r w:rsidR="00897956" w:rsidRPr="00C21991">
          <w:t>NAT</w:t>
        </w:r>
      </w:smartTag>
      <w:r w:rsidR="00897956" w:rsidRPr="00C21991">
        <w:t>;</w:t>
      </w:r>
    </w:p>
    <w:p w14:paraId="5616D9F5" w14:textId="77777777" w:rsidR="00897956" w:rsidRPr="00C21991" w:rsidRDefault="003E7845">
      <w:pPr>
        <w:pStyle w:val="B1"/>
      </w:pPr>
      <w:r w:rsidRPr="00C21991">
        <w:t>d</w:t>
      </w:r>
      <w:r w:rsidR="00897956" w:rsidRPr="00C21991">
        <w:t>)</w:t>
      </w:r>
      <w:r w:rsidR="00897956" w:rsidRPr="00C21991">
        <w:tab/>
        <w:t xml:space="preserve">a Via header </w:t>
      </w:r>
      <w:r w:rsidR="00B60368" w:rsidRPr="00C21991">
        <w:t xml:space="preserve">field </w:t>
      </w:r>
      <w:r w:rsidR="00897956" w:rsidRPr="00C21991">
        <w:t xml:space="preserve">set to include the IP address or FQDN of the UE in the sent-by field. The UE shall only use a FQDN, if it is ensured that the FQDN resolves to the public IP address of the </w:t>
      </w:r>
      <w:smartTag w:uri="urn:schemas-microsoft-com:office:smarttags" w:element="stockticker">
        <w:r w:rsidR="00897956" w:rsidRPr="00C21991">
          <w:t>NAT</w:t>
        </w:r>
      </w:smartTag>
      <w:r w:rsidR="00897956" w:rsidRPr="00C21991">
        <w:t>;</w:t>
      </w:r>
    </w:p>
    <w:p w14:paraId="45B465EB" w14:textId="77777777" w:rsidR="00897956" w:rsidRPr="00C21991" w:rsidRDefault="00897956">
      <w:pPr>
        <w:pStyle w:val="NO"/>
      </w:pPr>
      <w:r w:rsidRPr="00C21991">
        <w:t>NOTE</w:t>
      </w:r>
      <w:r w:rsidR="00444E8C" w:rsidRPr="00C21991">
        <w:t> 1</w:t>
      </w:r>
      <w:r w:rsidRPr="00C21991">
        <w:t xml:space="preserve">: In case of hosted </w:t>
      </w:r>
      <w:smartTag w:uri="urn:schemas-microsoft-com:office:smarttags" w:element="stockticker">
        <w:r w:rsidRPr="00C21991">
          <w:t>NAT</w:t>
        </w:r>
      </w:smartTag>
      <w:r w:rsidRPr="00C21991">
        <w:t xml:space="preserve"> traversal only the UE public IP addresses are bound to security associations.</w:t>
      </w:r>
    </w:p>
    <w:p w14:paraId="34B6C103" w14:textId="77777777" w:rsidR="00444E8C" w:rsidRPr="00C21991" w:rsidRDefault="00444E8C" w:rsidP="00444E8C">
      <w:pPr>
        <w:pStyle w:val="NO"/>
      </w:pPr>
      <w:r w:rsidRPr="00C21991">
        <w:t>NOTE 2:</w:t>
      </w:r>
      <w:r w:rsidRPr="00C21991">
        <w:tab/>
        <w:t xml:space="preserve">The means to ensure that the FQDN resolves to the public IP address of the </w:t>
      </w:r>
      <w:smartTag w:uri="urn:schemas-microsoft-com:office:smarttags" w:element="stockticker">
        <w:r w:rsidRPr="00C21991">
          <w:t>NAT</w:t>
        </w:r>
      </w:smartTag>
      <w:r w:rsidRPr="00C21991">
        <w:t xml:space="preserve"> are outside of the scope of this specification. One option for resolving this is local configuration.</w:t>
      </w:r>
    </w:p>
    <w:p w14:paraId="6217655B" w14:textId="77777777" w:rsidR="00897956" w:rsidRPr="00C21991" w:rsidRDefault="00C87180" w:rsidP="00AF49DB">
      <w:pPr>
        <w:pStyle w:val="NO"/>
      </w:pPr>
      <w:r w:rsidRPr="00C21991">
        <w:t>NOTE 3:</w:t>
      </w:r>
      <w:r w:rsidRPr="00C21991">
        <w:tab/>
        <w:t>This release of the present document does not specify any specific procedures for bulk number re-registration according to RFC 6140 [191] for hosted NAT scenarios</w:t>
      </w:r>
      <w:r w:rsidR="008A3D05" w:rsidRPr="00C21991">
        <w:t>.</w:t>
      </w:r>
      <w:r w:rsidR="00897956" w:rsidRPr="00C21991">
        <w:t>F.2.1.2.7</w:t>
      </w:r>
      <w:r w:rsidR="00897956" w:rsidRPr="00C21991">
        <w:tab/>
        <w:t>Network-initiated deregistration</w:t>
      </w:r>
    </w:p>
    <w:p w14:paraId="36984906" w14:textId="77777777" w:rsidR="00897956" w:rsidRPr="00C21991" w:rsidRDefault="00897956">
      <w:r w:rsidRPr="00C21991">
        <w:t xml:space="preserve">The procedures of subclause 5.1.1.7 apply with </w:t>
      </w:r>
      <w:proofErr w:type="spellStart"/>
      <w:r w:rsidRPr="00C21991">
        <w:t>with</w:t>
      </w:r>
      <w:proofErr w:type="spellEnd"/>
      <w:r w:rsidRPr="00C21991">
        <w:t xml:space="preserve"> the additional procedures described in the present subclause.</w:t>
      </w:r>
    </w:p>
    <w:p w14:paraId="0B36336A" w14:textId="77777777" w:rsidR="00897956" w:rsidRPr="00C21991" w:rsidRDefault="00897956">
      <w:r w:rsidRPr="00C21991">
        <w:t xml:space="preserve">Upon receipt of a NOTIFY request on the dialog which was generated during subscription to the reg event package as described in subclause 5.1.1.3, </w:t>
      </w:r>
      <w:r w:rsidRPr="00C21991">
        <w:rPr>
          <w:lang w:eastAsia="de-DE"/>
        </w:rPr>
        <w:t xml:space="preserve">including one or more &lt;registration&gt; element(s) which were registered by this UE </w:t>
      </w:r>
      <w:r w:rsidRPr="00C21991">
        <w:t>with:</w:t>
      </w:r>
    </w:p>
    <w:p w14:paraId="395F20E1" w14:textId="77777777" w:rsidR="00897956" w:rsidRPr="00C21991" w:rsidRDefault="00897956">
      <w:pPr>
        <w:pStyle w:val="B1"/>
      </w:pPr>
      <w:r w:rsidRPr="00C21991">
        <w:t>-</w:t>
      </w:r>
      <w:r w:rsidRPr="00C21991">
        <w:tab/>
        <w:t>the state attribute set to "terminated" and the event attribute set to "rejected" or "deactivated"; or</w:t>
      </w:r>
    </w:p>
    <w:p w14:paraId="117D3A7F" w14:textId="77777777" w:rsidR="00897956" w:rsidRPr="00C21991" w:rsidRDefault="00897956">
      <w:pPr>
        <w:pStyle w:val="B1"/>
      </w:pPr>
      <w:r w:rsidRPr="00C21991">
        <w:t>-</w:t>
      </w:r>
      <w:r w:rsidRPr="00C21991">
        <w:tab/>
        <w:t>the state attribute set to "active" and the state attribute within the &lt;contact&gt; element belonging to this UE set to "terminated", and associated event attribute element to "rejected" or "deactivated";</w:t>
      </w:r>
    </w:p>
    <w:p w14:paraId="0C39DD0D" w14:textId="77777777" w:rsidR="00897956" w:rsidRPr="00C21991" w:rsidRDefault="003E7845">
      <w:r w:rsidRPr="00C21991">
        <w:t xml:space="preserve">the </w:t>
      </w:r>
      <w:r w:rsidR="00897956" w:rsidRPr="00C21991">
        <w:t>UE shall remove all registration details relating to these public user identities. In case of a "deactivated" event attribute, the UE shall start the initial registration procedure as described in subclause F.2.1.2.2. In case of a "rejected" event attribute, the UE shall release all dialogs related to those public user identities.</w:t>
      </w:r>
    </w:p>
    <w:p w14:paraId="22E1F711" w14:textId="77777777" w:rsidR="00897956" w:rsidRPr="00C21991" w:rsidRDefault="00897956" w:rsidP="005D46C4">
      <w:pPr>
        <w:pStyle w:val="Heading3"/>
      </w:pPr>
      <w:bookmarkStart w:id="4197" w:name="_CRF_2_1_3"/>
      <w:bookmarkStart w:id="4198" w:name="_Toc210128444"/>
      <w:bookmarkEnd w:id="4197"/>
      <w:r w:rsidRPr="00C21991">
        <w:t>F.2.1.3</w:t>
      </w:r>
      <w:r w:rsidRPr="00C21991">
        <w:tab/>
        <w:t>Subscription and notification</w:t>
      </w:r>
      <w:bookmarkEnd w:id="4198"/>
    </w:p>
    <w:p w14:paraId="51D01B9F" w14:textId="77777777" w:rsidR="00897956" w:rsidRPr="00C21991" w:rsidRDefault="00897956">
      <w:r w:rsidRPr="00C21991">
        <w:t>The text in subclause 5.1.2 applies without changes.</w:t>
      </w:r>
    </w:p>
    <w:p w14:paraId="37C07170" w14:textId="77777777" w:rsidR="00897956" w:rsidRPr="00C21991" w:rsidRDefault="00897956" w:rsidP="005D46C4">
      <w:pPr>
        <w:pStyle w:val="Heading3"/>
      </w:pPr>
      <w:bookmarkStart w:id="4199" w:name="_CRF_2_1_4"/>
      <w:bookmarkStart w:id="4200" w:name="_Toc210128445"/>
      <w:bookmarkEnd w:id="4199"/>
      <w:r w:rsidRPr="00C21991">
        <w:t>F.2.1.4</w:t>
      </w:r>
      <w:r w:rsidRPr="00C21991">
        <w:tab/>
        <w:t>Generic procedures applicable to all methods excluding the REGISTER method</w:t>
      </w:r>
      <w:bookmarkEnd w:id="4200"/>
    </w:p>
    <w:p w14:paraId="6CCCA4E2" w14:textId="77777777" w:rsidR="00897956" w:rsidRPr="00C21991" w:rsidRDefault="00897956" w:rsidP="005D46C4">
      <w:pPr>
        <w:pStyle w:val="Heading4"/>
      </w:pPr>
      <w:bookmarkStart w:id="4201" w:name="_CRF_2_1_4_1"/>
      <w:bookmarkStart w:id="4202" w:name="_Toc210128446"/>
      <w:bookmarkEnd w:id="4201"/>
      <w:r w:rsidRPr="00C21991">
        <w:t>F.2.1.4.1</w:t>
      </w:r>
      <w:r w:rsidRPr="00C21991">
        <w:tab/>
        <w:t>UE originating case</w:t>
      </w:r>
      <w:bookmarkEnd w:id="4202"/>
    </w:p>
    <w:p w14:paraId="01DE7215" w14:textId="77777777" w:rsidR="00897956" w:rsidRPr="00C21991" w:rsidRDefault="00897956">
      <w:r w:rsidRPr="00C21991">
        <w:t>The procedures described in subclause 5.1.2A.1 apply with the additional procedures described in the present subclause.</w:t>
      </w:r>
    </w:p>
    <w:p w14:paraId="4DCB4C65" w14:textId="77777777" w:rsidR="00897956" w:rsidRPr="00C21991" w:rsidRDefault="00897956">
      <w:r w:rsidRPr="00C21991">
        <w:t>When the UE sends any request, the requirements in subclause 5.1.2A.1 are replaced by the following requirements. The UE shall include:</w:t>
      </w:r>
    </w:p>
    <w:p w14:paraId="0B3EA473" w14:textId="77777777" w:rsidR="00897956" w:rsidRPr="00C21991" w:rsidRDefault="00897956">
      <w:pPr>
        <w:pStyle w:val="B1"/>
      </w:pPr>
      <w:r w:rsidRPr="00C21991">
        <w:t>-</w:t>
      </w:r>
      <w:r w:rsidRPr="00C21991">
        <w:tab/>
        <w:t xml:space="preserve">a Via header </w:t>
      </w:r>
      <w:r w:rsidR="00B60368" w:rsidRPr="00C21991">
        <w:t xml:space="preserve">field </w:t>
      </w:r>
      <w:r w:rsidRPr="00C21991">
        <w:t xml:space="preserve">set to include the public IP address of the UE or FQDN and the protected server port in the sent-by field. The UE shall only use a FQDN, if it is ensured that the FQDN resolves to the public IP address of the </w:t>
      </w:r>
      <w:smartTag w:uri="urn:schemas-microsoft-com:office:smarttags" w:element="stockticker">
        <w:r w:rsidRPr="00C21991">
          <w:t>NAT</w:t>
        </w:r>
      </w:smartTag>
      <w:r w:rsidRPr="00C21991">
        <w:t>; and</w:t>
      </w:r>
      <w:r w:rsidR="00DD4E71" w:rsidRPr="00C21991">
        <w:t xml:space="preserve"> if this is a request for a new dialog, and the request includes a Contact header</w:t>
      </w:r>
      <w:r w:rsidR="00B60368" w:rsidRPr="00C21991">
        <w:t xml:space="preserve"> field</w:t>
      </w:r>
      <w:r w:rsidR="00DD4E71" w:rsidRPr="00C21991">
        <w:t xml:space="preserve">, then the UE should populate the Contact header </w:t>
      </w:r>
      <w:r w:rsidR="00B60368" w:rsidRPr="00C21991">
        <w:t xml:space="preserve">field </w:t>
      </w:r>
      <w:r w:rsidR="00DD4E71" w:rsidRPr="00C21991">
        <w:t>as follows:</w:t>
      </w:r>
    </w:p>
    <w:p w14:paraId="7D378D84" w14:textId="77777777" w:rsidR="00DD4E71" w:rsidRPr="00C21991" w:rsidRDefault="00DD4E71" w:rsidP="00DD4E71">
      <w:pPr>
        <w:pStyle w:val="B2"/>
      </w:pPr>
      <w:r w:rsidRPr="00C21991">
        <w:t>1)</w:t>
      </w:r>
      <w:r w:rsidRPr="00C21991">
        <w:tab/>
        <w:t>if a public GRUU value (</w:t>
      </w:r>
      <w:r w:rsidR="00B60368" w:rsidRPr="00C21991">
        <w:t>"</w:t>
      </w:r>
      <w:r w:rsidRPr="00C21991">
        <w:t>pub-</w:t>
      </w:r>
      <w:proofErr w:type="spellStart"/>
      <w:r w:rsidRPr="00C21991">
        <w:t>gruu</w:t>
      </w:r>
      <w:proofErr w:type="spellEnd"/>
      <w:r w:rsidR="00B60368" w:rsidRPr="00C21991">
        <w:t>" header field parameter</w:t>
      </w:r>
      <w:r w:rsidRPr="00C21991">
        <w:t>) has been saved associated with the public user identity to be used for this request, and the UE does not indicate privacy of the P-Asserted-Identity,</w:t>
      </w:r>
      <w:r w:rsidR="002B55C7" w:rsidRPr="00C21991">
        <w:t xml:space="preserve"> </w:t>
      </w:r>
      <w:r w:rsidRPr="00C21991">
        <w:t>then insert the public GRUU (</w:t>
      </w:r>
      <w:r w:rsidR="00B60368" w:rsidRPr="00C21991">
        <w:t>"</w:t>
      </w:r>
      <w:r w:rsidRPr="00C21991">
        <w:t>pub-</w:t>
      </w:r>
      <w:proofErr w:type="spellStart"/>
      <w:r w:rsidRPr="00C21991">
        <w:t>gruu</w:t>
      </w:r>
      <w:proofErr w:type="spellEnd"/>
      <w:r w:rsidR="00B60368" w:rsidRPr="00C21991">
        <w:t>" header field parameter</w:t>
      </w:r>
      <w:r w:rsidRPr="00C21991">
        <w:t xml:space="preserve">) value in the Contact header </w:t>
      </w:r>
      <w:r w:rsidR="00B60368" w:rsidRPr="00C21991">
        <w:t xml:space="preserve">field </w:t>
      </w:r>
      <w:r w:rsidRPr="00C21991">
        <w:t xml:space="preserve">as specified in </w:t>
      </w:r>
      <w:r w:rsidR="00A91076" w:rsidRPr="00C21991">
        <w:t>RFC 5627</w:t>
      </w:r>
      <w:r w:rsidRPr="00C21991">
        <w:t> [93]; or</w:t>
      </w:r>
    </w:p>
    <w:p w14:paraId="573CF491" w14:textId="77777777" w:rsidR="00DD4E71" w:rsidRPr="00C21991" w:rsidRDefault="00DD4E71" w:rsidP="00DD4E71">
      <w:pPr>
        <w:pStyle w:val="B2"/>
      </w:pPr>
      <w:r w:rsidRPr="00C21991">
        <w:t>2)</w:t>
      </w:r>
      <w:r w:rsidRPr="00C21991">
        <w:tab/>
        <w:t>if a temporary GRUU value (</w:t>
      </w:r>
      <w:r w:rsidR="00B60368" w:rsidRPr="00C21991">
        <w:t>"</w:t>
      </w:r>
      <w:r w:rsidRPr="00C21991">
        <w:t>temp-</w:t>
      </w:r>
      <w:proofErr w:type="spellStart"/>
      <w:r w:rsidRPr="00C21991">
        <w:t>gruu</w:t>
      </w:r>
      <w:proofErr w:type="spellEnd"/>
      <w:r w:rsidR="00B60368" w:rsidRPr="00C21991">
        <w:t>" header field parameter</w:t>
      </w:r>
      <w:r w:rsidRPr="00C21991">
        <w:t>) has been saved associated with the public user identity to be used for this request, and the UE does indicate privacy of the P-Asserted-Identity, then insert the temporary GRUU (</w:t>
      </w:r>
      <w:r w:rsidR="00B60368" w:rsidRPr="00C21991">
        <w:t>"</w:t>
      </w:r>
      <w:r w:rsidRPr="00C21991">
        <w:t>temp-</w:t>
      </w:r>
      <w:proofErr w:type="spellStart"/>
      <w:r w:rsidRPr="00C21991">
        <w:t>gruu</w:t>
      </w:r>
      <w:proofErr w:type="spellEnd"/>
      <w:r w:rsidR="00B60368" w:rsidRPr="00C21991">
        <w:t>" header field parameter</w:t>
      </w:r>
      <w:r w:rsidRPr="00C21991">
        <w:t xml:space="preserve">) value in the Contact header </w:t>
      </w:r>
      <w:r w:rsidR="00B60368" w:rsidRPr="00C21991">
        <w:t xml:space="preserve">field </w:t>
      </w:r>
      <w:r w:rsidRPr="00C21991">
        <w:t xml:space="preserve">as specified in </w:t>
      </w:r>
      <w:r w:rsidR="00A91076" w:rsidRPr="00C21991">
        <w:t>RFC 5627</w:t>
      </w:r>
      <w:r w:rsidRPr="00C21991">
        <w:t> [93].</w:t>
      </w:r>
    </w:p>
    <w:p w14:paraId="587F4301" w14:textId="77777777" w:rsidR="00DD4E71" w:rsidRPr="00C21991" w:rsidRDefault="00DD4E71" w:rsidP="00DD4E71">
      <w:r w:rsidRPr="00C21991">
        <w:t>If this is a request within an existing dialog, and the request includes a Contact header</w:t>
      </w:r>
      <w:r w:rsidR="00B60368" w:rsidRPr="00C21991">
        <w:t xml:space="preserve"> field</w:t>
      </w:r>
      <w:r w:rsidRPr="00C21991">
        <w:t xml:space="preserve">, and the </w:t>
      </w:r>
      <w:r w:rsidR="00B60368" w:rsidRPr="00C21991">
        <w:t xml:space="preserve">contact </w:t>
      </w:r>
      <w:r w:rsidRPr="00C21991">
        <w:t xml:space="preserve">address previously used in the dialog was a GRUU, then the UE should insert the previously used GRUU value in the Contact header </w:t>
      </w:r>
      <w:r w:rsidR="00B60368" w:rsidRPr="00C21991">
        <w:t xml:space="preserve">field </w:t>
      </w:r>
      <w:r w:rsidRPr="00C21991">
        <w:t xml:space="preserve">as specified in </w:t>
      </w:r>
      <w:r w:rsidR="00A91076" w:rsidRPr="00C21991">
        <w:t>RFC 5627</w:t>
      </w:r>
      <w:r w:rsidRPr="00C21991">
        <w:t> [93].</w:t>
      </w:r>
    </w:p>
    <w:p w14:paraId="253A5F85" w14:textId="77777777" w:rsidR="00897956" w:rsidRPr="00C21991" w:rsidRDefault="00DD4E71" w:rsidP="00DD4E71">
      <w:r w:rsidRPr="00C21991">
        <w:t>If the UE did not insert a GRUU in the Contact header</w:t>
      </w:r>
      <w:r w:rsidR="00D94F1D" w:rsidRPr="00C21991">
        <w:t xml:space="preserve"> field</w:t>
      </w:r>
      <w:r w:rsidRPr="00C21991">
        <w:t xml:space="preserve">, then the UE shall include </w:t>
      </w:r>
      <w:r w:rsidR="00897956" w:rsidRPr="00C21991">
        <w:t xml:space="preserve">the public IP address of the UE or FQDN and the protected server port in the </w:t>
      </w:r>
      <w:proofErr w:type="spellStart"/>
      <w:r w:rsidR="00897956" w:rsidRPr="00C21991">
        <w:t>hostport</w:t>
      </w:r>
      <w:proofErr w:type="spellEnd"/>
      <w:r w:rsidR="00897956" w:rsidRPr="00C21991">
        <w:t xml:space="preserve"> parameter in any Contact header </w:t>
      </w:r>
      <w:r w:rsidR="00D94F1D" w:rsidRPr="00C21991">
        <w:t xml:space="preserve">field </w:t>
      </w:r>
      <w:r w:rsidR="00897956" w:rsidRPr="00C21991">
        <w:t xml:space="preserve">that is otherwise included. The UE shall only use a FQDN, if it is ensured that the FQDN resolves to the public IP address of the </w:t>
      </w:r>
      <w:smartTag w:uri="urn:schemas-microsoft-com:office:smarttags" w:element="stockticker">
        <w:r w:rsidR="00897956" w:rsidRPr="00C21991">
          <w:t>NAT</w:t>
        </w:r>
      </w:smartTag>
      <w:r w:rsidR="00897956" w:rsidRPr="00C21991">
        <w:t>.</w:t>
      </w:r>
    </w:p>
    <w:p w14:paraId="4B6F4935" w14:textId="77777777" w:rsidR="00444E8C" w:rsidRPr="00C21991" w:rsidRDefault="00444E8C" w:rsidP="00444E8C">
      <w:pPr>
        <w:pStyle w:val="NO"/>
      </w:pPr>
      <w:r w:rsidRPr="00C21991">
        <w:t>NOTE:</w:t>
      </w:r>
      <w:r w:rsidRPr="00C21991">
        <w:tab/>
        <w:t xml:space="preserve">The means to ensure that the FQDN resolves to the public IP address of the </w:t>
      </w:r>
      <w:smartTag w:uri="urn:schemas-microsoft-com:office:smarttags" w:element="stockticker">
        <w:r w:rsidRPr="00C21991">
          <w:t>NAT</w:t>
        </w:r>
      </w:smartTag>
      <w:r w:rsidRPr="00C21991">
        <w:t xml:space="preserve"> are outside of the scope of this specification. One option for resolving this is local configuration.</w:t>
      </w:r>
    </w:p>
    <w:p w14:paraId="07585292" w14:textId="77777777" w:rsidR="00897956" w:rsidRPr="00C21991" w:rsidRDefault="00897956">
      <w:r w:rsidRPr="00C21991">
        <w:t>The UE shall discard any SIP response that is not integrity protected and is received from the P-CSCF outside of the registration and authentication procedures. The requirements on the UE within the registration and authentication procedures are defined in subclause F.2.1.2.4.</w:t>
      </w:r>
    </w:p>
    <w:p w14:paraId="6264561F" w14:textId="77777777" w:rsidR="00897956" w:rsidRPr="00C21991" w:rsidRDefault="00897956" w:rsidP="000E3770">
      <w:r w:rsidRPr="00C21991">
        <w:t>When a SIP transaction times out, i.e. timer B, timer F or timer H expires at the UE, the UE may behave as if timer F expired, as described in subclause F.2.1.2.3.</w:t>
      </w:r>
    </w:p>
    <w:p w14:paraId="3E48CE1C" w14:textId="77777777" w:rsidR="00897956" w:rsidRPr="00C21991" w:rsidRDefault="00897956" w:rsidP="005D46C4">
      <w:pPr>
        <w:pStyle w:val="Heading4"/>
      </w:pPr>
      <w:bookmarkStart w:id="4203" w:name="_CRF_2_1_4_2"/>
      <w:bookmarkStart w:id="4204" w:name="_Toc210128447"/>
      <w:bookmarkEnd w:id="4203"/>
      <w:r w:rsidRPr="00C21991">
        <w:t>F.2.1.4.2</w:t>
      </w:r>
      <w:r w:rsidRPr="00C21991">
        <w:tab/>
        <w:t>UE terminating case</w:t>
      </w:r>
      <w:bookmarkEnd w:id="4204"/>
    </w:p>
    <w:p w14:paraId="0A17E2C4" w14:textId="77777777" w:rsidR="00897956" w:rsidRPr="00C21991" w:rsidRDefault="00897956" w:rsidP="000E3770">
      <w:r w:rsidRPr="00C21991">
        <w:t>The procedures described in subclause 5.1.2A.2 apply with the additional procedures described in the present subclause.</w:t>
      </w:r>
    </w:p>
    <w:p w14:paraId="51631D78" w14:textId="77777777" w:rsidR="000B46B6" w:rsidRPr="00C21991" w:rsidRDefault="00897956">
      <w:r w:rsidRPr="00C21991">
        <w:t>When the UE sends any response, the requirements in subclause 5.1.2A.1 are replaced by the following requirement.</w:t>
      </w:r>
    </w:p>
    <w:p w14:paraId="626E5B22" w14:textId="77777777" w:rsidR="00DD4E71" w:rsidRPr="00C21991" w:rsidRDefault="00DD4E71" w:rsidP="00DD4E71">
      <w:r w:rsidRPr="00C21991">
        <w:t>If the response includes a Contact header</w:t>
      </w:r>
      <w:r w:rsidR="00D94F1D" w:rsidRPr="00C21991">
        <w:t xml:space="preserve"> field</w:t>
      </w:r>
      <w:r w:rsidRPr="00C21991">
        <w:t xml:space="preserve">, and the response is not sent within an existing dialog, then the UE should populate the Contact header </w:t>
      </w:r>
      <w:r w:rsidR="00D94F1D" w:rsidRPr="00C21991">
        <w:t xml:space="preserve">field </w:t>
      </w:r>
      <w:r w:rsidRPr="00C21991">
        <w:t>as follows:</w:t>
      </w:r>
    </w:p>
    <w:p w14:paraId="3EAB1FB0" w14:textId="77777777" w:rsidR="00DD4E71" w:rsidRPr="00C21991" w:rsidRDefault="00DD4E71" w:rsidP="00DD4E71">
      <w:pPr>
        <w:pStyle w:val="B1"/>
      </w:pPr>
      <w:r w:rsidRPr="00C21991">
        <w:t>1)</w:t>
      </w:r>
      <w:r w:rsidRPr="00C21991">
        <w:tab/>
        <w:t>if a public GRUU value (</w:t>
      </w:r>
      <w:r w:rsidR="00D94F1D" w:rsidRPr="00C21991">
        <w:t>"</w:t>
      </w:r>
      <w:r w:rsidRPr="00C21991">
        <w:t>pub-</w:t>
      </w:r>
      <w:proofErr w:type="spellStart"/>
      <w:r w:rsidRPr="00C21991">
        <w:t>gruu</w:t>
      </w:r>
      <w:proofErr w:type="spellEnd"/>
      <w:r w:rsidR="00D94F1D" w:rsidRPr="00C21991">
        <w:t>" header field parameter</w:t>
      </w:r>
      <w:r w:rsidRPr="00C21991">
        <w:t>) has been saved associated with the public user identity from the P-Called-Party-ID header</w:t>
      </w:r>
      <w:r w:rsidR="00D94F1D" w:rsidRPr="00C21991">
        <w:t xml:space="preserve"> field</w:t>
      </w:r>
      <w:r w:rsidRPr="00C21991">
        <w:t>, and the UE does not indicate privacy of the P-Asserted-Identity, then insert the public GRUU (</w:t>
      </w:r>
      <w:r w:rsidR="00D94F1D" w:rsidRPr="00C21991">
        <w:t>"</w:t>
      </w:r>
      <w:r w:rsidRPr="00C21991">
        <w:t>pub-</w:t>
      </w:r>
      <w:proofErr w:type="spellStart"/>
      <w:r w:rsidRPr="00C21991">
        <w:t>gruu</w:t>
      </w:r>
      <w:proofErr w:type="spellEnd"/>
      <w:r w:rsidR="00D94F1D" w:rsidRPr="00C21991">
        <w:t>" header field parameter</w:t>
      </w:r>
      <w:r w:rsidRPr="00C21991">
        <w:t xml:space="preserve">) value in the Contact header </w:t>
      </w:r>
      <w:r w:rsidR="00D94F1D" w:rsidRPr="00C21991">
        <w:t xml:space="preserve">field </w:t>
      </w:r>
      <w:r w:rsidRPr="00C21991">
        <w:t xml:space="preserve">as specified in </w:t>
      </w:r>
      <w:r w:rsidR="00A91076" w:rsidRPr="00C21991">
        <w:t>RFC 5627</w:t>
      </w:r>
      <w:r w:rsidRPr="00C21991">
        <w:t> [93]; and</w:t>
      </w:r>
    </w:p>
    <w:p w14:paraId="45EB71D6" w14:textId="77777777" w:rsidR="00DD4E71" w:rsidRPr="00C21991" w:rsidRDefault="00DD4E71" w:rsidP="00DD4E71">
      <w:pPr>
        <w:pStyle w:val="B1"/>
      </w:pPr>
      <w:r w:rsidRPr="00C21991">
        <w:t>2)</w:t>
      </w:r>
      <w:r w:rsidRPr="00C21991">
        <w:tab/>
        <w:t>if a temporary GRUU value (</w:t>
      </w:r>
      <w:r w:rsidR="00D94F1D" w:rsidRPr="00C21991">
        <w:t>"</w:t>
      </w:r>
      <w:r w:rsidRPr="00C21991">
        <w:t>temp-</w:t>
      </w:r>
      <w:proofErr w:type="spellStart"/>
      <w:r w:rsidRPr="00C21991">
        <w:t>gruu</w:t>
      </w:r>
      <w:proofErr w:type="spellEnd"/>
      <w:r w:rsidR="00D94F1D" w:rsidRPr="00C21991">
        <w:t>" header field parameter</w:t>
      </w:r>
      <w:r w:rsidRPr="00C21991">
        <w:t>) has been saved associated with the public user identity from the P-Called-Party-ID header</w:t>
      </w:r>
      <w:r w:rsidR="00D94F1D" w:rsidRPr="00C21991">
        <w:t xml:space="preserve"> field</w:t>
      </w:r>
      <w:r w:rsidRPr="00C21991">
        <w:t>, and the UE does indicate privacy of the P-Asserted-Identity, then the UE should insert the temporary GRUU (</w:t>
      </w:r>
      <w:r w:rsidR="00D94F1D" w:rsidRPr="00C21991">
        <w:t>"</w:t>
      </w:r>
      <w:r w:rsidRPr="00C21991">
        <w:t>temp-</w:t>
      </w:r>
      <w:proofErr w:type="spellStart"/>
      <w:r w:rsidRPr="00C21991">
        <w:t>gruu</w:t>
      </w:r>
      <w:proofErr w:type="spellEnd"/>
      <w:r w:rsidR="00D94F1D" w:rsidRPr="00C21991">
        <w:t>" header field parameter</w:t>
      </w:r>
      <w:r w:rsidRPr="00C21991">
        <w:t xml:space="preserve">) value in the Contact header </w:t>
      </w:r>
      <w:r w:rsidR="00D94F1D" w:rsidRPr="00C21991">
        <w:t xml:space="preserve">field </w:t>
      </w:r>
      <w:r w:rsidRPr="00C21991">
        <w:t xml:space="preserve">as specified in </w:t>
      </w:r>
      <w:r w:rsidR="00A91076" w:rsidRPr="00C21991">
        <w:t>RFC 5627</w:t>
      </w:r>
      <w:r w:rsidRPr="00C21991">
        <w:t> [93].</w:t>
      </w:r>
    </w:p>
    <w:p w14:paraId="747B02D8" w14:textId="77777777" w:rsidR="00897956" w:rsidRPr="00C21991" w:rsidRDefault="00DD4E71">
      <w:r w:rsidRPr="00C21991">
        <w:t>If the UE did not insert a GRUU in the Contact header</w:t>
      </w:r>
      <w:r w:rsidR="00D94F1D" w:rsidRPr="00C21991">
        <w:t xml:space="preserve"> field</w:t>
      </w:r>
      <w:r w:rsidRPr="00C21991">
        <w:t xml:space="preserve">, then the </w:t>
      </w:r>
      <w:r w:rsidR="00897956" w:rsidRPr="00C21991">
        <w:t>UE shall:</w:t>
      </w:r>
    </w:p>
    <w:p w14:paraId="2E290C16" w14:textId="77777777" w:rsidR="00897956" w:rsidRPr="00C21991" w:rsidRDefault="00897956">
      <w:pPr>
        <w:pStyle w:val="B1"/>
      </w:pPr>
      <w:r w:rsidRPr="00C21991">
        <w:t>-</w:t>
      </w:r>
      <w:r w:rsidRPr="00C21991">
        <w:tab/>
        <w:t xml:space="preserve">include the public IP address of the UE or FQDN and the protected server port in the </w:t>
      </w:r>
      <w:proofErr w:type="spellStart"/>
      <w:r w:rsidRPr="00C21991">
        <w:t>hostport</w:t>
      </w:r>
      <w:proofErr w:type="spellEnd"/>
      <w:r w:rsidRPr="00C21991">
        <w:t xml:space="preserve"> parameter in any Contact header </w:t>
      </w:r>
      <w:r w:rsidR="00D94F1D" w:rsidRPr="00C21991">
        <w:t xml:space="preserve">field </w:t>
      </w:r>
      <w:r w:rsidRPr="00C21991">
        <w:t xml:space="preserve">that is otherwise included. The UE shall only use a FQDN, if it is ensured that the FQDN resolves to the public IP address of the </w:t>
      </w:r>
      <w:smartTag w:uri="urn:schemas-microsoft-com:office:smarttags" w:element="stockticker">
        <w:r w:rsidRPr="00C21991">
          <w:t>NAT</w:t>
        </w:r>
      </w:smartTag>
      <w:r w:rsidRPr="00C21991">
        <w:t>.</w:t>
      </w:r>
    </w:p>
    <w:p w14:paraId="77C165F4" w14:textId="77777777" w:rsidR="00444E8C" w:rsidRPr="00C21991" w:rsidRDefault="00444E8C" w:rsidP="00444E8C">
      <w:pPr>
        <w:pStyle w:val="NO"/>
      </w:pPr>
      <w:r w:rsidRPr="00C21991">
        <w:t>NOTE:</w:t>
      </w:r>
      <w:r w:rsidRPr="00C21991">
        <w:tab/>
        <w:t xml:space="preserve">The means to ensure that the FQDN resolves to the public IP address of the </w:t>
      </w:r>
      <w:smartTag w:uri="urn:schemas-microsoft-com:office:smarttags" w:element="stockticker">
        <w:r w:rsidRPr="00C21991">
          <w:t>NAT</w:t>
        </w:r>
      </w:smartTag>
      <w:r w:rsidRPr="00C21991">
        <w:t xml:space="preserve"> are outside of the scope of this specification. One option for resolving this is local configuration.</w:t>
      </w:r>
    </w:p>
    <w:p w14:paraId="51714A29" w14:textId="77777777" w:rsidR="00897956" w:rsidRPr="00C21991" w:rsidRDefault="00897956">
      <w:r w:rsidRPr="00C21991">
        <w:t>The UE shall discard any SIP request that is not integrity protected and is received from the P-CSCF outside of the registration and authentication procedures. The requirements on the UE within the registration and authentication procedures are defined in subclause F.2.1.2.</w:t>
      </w:r>
    </w:p>
    <w:p w14:paraId="0236DEF0" w14:textId="77777777" w:rsidR="00897956" w:rsidRPr="00C21991" w:rsidRDefault="00897956" w:rsidP="005D46C4">
      <w:pPr>
        <w:pStyle w:val="Heading2"/>
      </w:pPr>
      <w:bookmarkStart w:id="4205" w:name="_CRF_2_2"/>
      <w:bookmarkStart w:id="4206" w:name="_Toc210128448"/>
      <w:bookmarkEnd w:id="4205"/>
      <w:r w:rsidRPr="00C21991">
        <w:t>F.2.2</w:t>
      </w:r>
      <w:r w:rsidRPr="00C21991">
        <w:tab/>
        <w:t>P-CSCF usage of SIP</w:t>
      </w:r>
      <w:bookmarkEnd w:id="4206"/>
    </w:p>
    <w:p w14:paraId="0E136113" w14:textId="77777777" w:rsidR="00897956" w:rsidRPr="00C21991" w:rsidRDefault="00897956" w:rsidP="005D46C4">
      <w:pPr>
        <w:pStyle w:val="Heading3"/>
      </w:pPr>
      <w:bookmarkStart w:id="4207" w:name="_CRF_2_2_1"/>
      <w:bookmarkStart w:id="4208" w:name="_Toc210128449"/>
      <w:bookmarkEnd w:id="4207"/>
      <w:r w:rsidRPr="00C21991">
        <w:t>F.2.2.1</w:t>
      </w:r>
      <w:r w:rsidRPr="00C21991">
        <w:tab/>
        <w:t>Introduction</w:t>
      </w:r>
      <w:bookmarkEnd w:id="4208"/>
    </w:p>
    <w:p w14:paraId="187FDF1D" w14:textId="77777777" w:rsidR="00897956" w:rsidRPr="00C21991" w:rsidRDefault="00897956">
      <w:r w:rsidRPr="00C21991">
        <w:t xml:space="preserve">This subclause describes the SIP procedures for supporting hosted </w:t>
      </w:r>
      <w:smartTag w:uri="urn:schemas-microsoft-com:office:smarttags" w:element="stockticker">
        <w:r w:rsidRPr="00C21991">
          <w:t>NAT</w:t>
        </w:r>
      </w:smartTag>
      <w:r w:rsidRPr="00C21991">
        <w:t xml:space="preserve"> scenarios.</w:t>
      </w:r>
    </w:p>
    <w:p w14:paraId="7C9F1168" w14:textId="77777777" w:rsidR="000B46B6" w:rsidRPr="00C21991" w:rsidRDefault="00897956">
      <w:r w:rsidRPr="00C21991">
        <w:t>The description enhances the procedures specified in subclause</w:t>
      </w:r>
      <w:r w:rsidR="0076593C" w:rsidRPr="00C21991">
        <w:t> </w:t>
      </w:r>
      <w:r w:rsidRPr="00C21991">
        <w:t>5.2.</w:t>
      </w:r>
    </w:p>
    <w:p w14:paraId="7D6BB39F" w14:textId="77777777" w:rsidR="00897956" w:rsidRPr="00C21991" w:rsidRDefault="00897956">
      <w:r w:rsidRPr="00C21991">
        <w:t>The P-CSCF shall support the symmetric response rout</w:t>
      </w:r>
      <w:r w:rsidR="00A4414E" w:rsidRPr="00C21991">
        <w:t>e</w:t>
      </w:r>
      <w:r w:rsidRPr="00C21991">
        <w:t>ing mechanism according to RFC 3581 [56A].</w:t>
      </w:r>
    </w:p>
    <w:p w14:paraId="27D6C9E2" w14:textId="77777777" w:rsidR="00897956" w:rsidRPr="00C21991" w:rsidRDefault="00897956">
      <w:pPr>
        <w:pStyle w:val="NO"/>
      </w:pPr>
      <w:r w:rsidRPr="00C21991">
        <w:t>NOTE:</w:t>
      </w:r>
      <w:r w:rsidRPr="00C21991">
        <w:tab/>
        <w:t>Symmetric response rout</w:t>
      </w:r>
      <w:r w:rsidR="00A4414E" w:rsidRPr="00C21991">
        <w:t>e</w:t>
      </w:r>
      <w:r w:rsidRPr="00C21991">
        <w:t xml:space="preserve">ing is used to support hosted </w:t>
      </w:r>
      <w:smartTag w:uri="urn:schemas-microsoft-com:office:smarttags" w:element="stockticker">
        <w:r w:rsidRPr="00C21991">
          <w:t>NAT</w:t>
        </w:r>
      </w:smartTag>
      <w:r w:rsidRPr="00C21991">
        <w:t xml:space="preserve"> and applicable only to initial, unprotected REGISTER requests and corresponding responses.</w:t>
      </w:r>
    </w:p>
    <w:p w14:paraId="760BA4F6" w14:textId="77777777" w:rsidR="00897956" w:rsidRPr="00C21991" w:rsidRDefault="00897956" w:rsidP="005D46C4">
      <w:pPr>
        <w:pStyle w:val="Heading3"/>
      </w:pPr>
      <w:bookmarkStart w:id="4209" w:name="_CRF_2_2_2"/>
      <w:bookmarkStart w:id="4210" w:name="_Toc210128450"/>
      <w:bookmarkEnd w:id="4209"/>
      <w:r w:rsidRPr="00C21991">
        <w:t>F.2.2.2</w:t>
      </w:r>
      <w:r w:rsidRPr="00C21991">
        <w:tab/>
        <w:t>Registration</w:t>
      </w:r>
      <w:bookmarkEnd w:id="4210"/>
    </w:p>
    <w:p w14:paraId="37C4649C" w14:textId="77777777" w:rsidR="00897956" w:rsidRPr="00C21991" w:rsidRDefault="00897956" w:rsidP="000E3770">
      <w:r w:rsidRPr="00C21991">
        <w:t>The procedures described in subclause 5.2.2 apply with the additional procedures described in the present subclause.</w:t>
      </w:r>
    </w:p>
    <w:p w14:paraId="0454763D" w14:textId="77777777" w:rsidR="000B46B6" w:rsidRPr="00C21991" w:rsidRDefault="00897956" w:rsidP="000E3770">
      <w:r w:rsidRPr="00C21991">
        <w:t>When the P-CSCF receives a REGISTER request from the UE, the P-CSCF shall behave as of subclause 5.2.2</w:t>
      </w:r>
      <w:r w:rsidR="003E7845" w:rsidRPr="00C21991">
        <w:t>.1</w:t>
      </w:r>
      <w:r w:rsidRPr="00C21991">
        <w:t>.</w:t>
      </w:r>
    </w:p>
    <w:p w14:paraId="3748B32A" w14:textId="77777777" w:rsidR="00897956" w:rsidRPr="00C21991" w:rsidRDefault="003E7845" w:rsidP="000E3770">
      <w:r w:rsidRPr="00C21991">
        <w:t xml:space="preserve">If IMS AKA is the security mechanism, when the P-CSCF receives a REGISTER request from the UE, the </w:t>
      </w:r>
      <w:r w:rsidR="00897956" w:rsidRPr="00C21991">
        <w:t>P-CSCF shall</w:t>
      </w:r>
      <w:r w:rsidRPr="00C21991">
        <w:t xml:space="preserve"> perform the procedures of subclause </w:t>
      </w:r>
      <w:r w:rsidR="004758A2" w:rsidRPr="00C21991">
        <w:t>5</w:t>
      </w:r>
      <w:r w:rsidRPr="00C21991">
        <w:t>.2.2.2 with the following exception to items 2) and 3)</w:t>
      </w:r>
      <w:r w:rsidR="00897956" w:rsidRPr="00C21991">
        <w:t>:</w:t>
      </w:r>
    </w:p>
    <w:p w14:paraId="7B0E2427" w14:textId="77777777" w:rsidR="00897956" w:rsidRPr="00C21991" w:rsidRDefault="003E7845">
      <w:pPr>
        <w:pStyle w:val="B1"/>
      </w:pPr>
      <w:r w:rsidRPr="00C21991">
        <w:t>2</w:t>
      </w:r>
      <w:r w:rsidR="00897956" w:rsidRPr="00C21991">
        <w:t>)</w:t>
      </w:r>
      <w:r w:rsidR="00897956" w:rsidRPr="00C21991">
        <w:tab/>
        <w:t>in case the REGISTER request was received without integrity protection, then:</w:t>
      </w:r>
    </w:p>
    <w:p w14:paraId="688DDA76" w14:textId="77777777" w:rsidR="00897956" w:rsidRPr="00C21991" w:rsidRDefault="00897956">
      <w:pPr>
        <w:pStyle w:val="B2"/>
      </w:pPr>
      <w:r w:rsidRPr="00C21991">
        <w:t>a)</w:t>
      </w:r>
      <w:r w:rsidRPr="00C21991">
        <w:tab/>
        <w:t>check the existence of the Security-Client header</w:t>
      </w:r>
      <w:r w:rsidR="00D94F1D" w:rsidRPr="00C21991">
        <w:t xml:space="preserve"> field</w:t>
      </w:r>
      <w:r w:rsidRPr="00C21991">
        <w:t xml:space="preserve">. If the </w:t>
      </w:r>
      <w:r w:rsidR="00E95931" w:rsidRPr="00C21991">
        <w:t xml:space="preserve">Security-Client </w:t>
      </w:r>
      <w:r w:rsidRPr="00C21991">
        <w:t xml:space="preserve">header </w:t>
      </w:r>
      <w:r w:rsidR="00E95931" w:rsidRPr="00C21991">
        <w:t xml:space="preserve">field </w:t>
      </w:r>
      <w:r w:rsidRPr="00C21991">
        <w:t xml:space="preserve">is not present, then the P-CSCF shall return a suitable 4xx response. If the </w:t>
      </w:r>
      <w:r w:rsidR="00E95931" w:rsidRPr="00C21991">
        <w:t xml:space="preserve">Security-Client </w:t>
      </w:r>
      <w:r w:rsidRPr="00C21991">
        <w:t xml:space="preserve">header </w:t>
      </w:r>
      <w:r w:rsidR="00E95931" w:rsidRPr="00C21991">
        <w:t xml:space="preserve">field </w:t>
      </w:r>
      <w:r w:rsidRPr="00C21991">
        <w:t>is present the P-CSCF shall:</w:t>
      </w:r>
    </w:p>
    <w:p w14:paraId="2502C918" w14:textId="77777777" w:rsidR="000B46B6" w:rsidRPr="00C21991" w:rsidRDefault="00897956">
      <w:pPr>
        <w:pStyle w:val="B3"/>
      </w:pPr>
      <w:r w:rsidRPr="00C21991">
        <w:t>-</w:t>
      </w:r>
      <w:r w:rsidRPr="00C21991">
        <w:tab/>
        <w:t>in case the UE indicated support for "UDP-enc-tun" then remove and store it.</w:t>
      </w:r>
    </w:p>
    <w:p w14:paraId="76E96A98" w14:textId="77777777" w:rsidR="000B46B6" w:rsidRPr="00C21991" w:rsidRDefault="00897956">
      <w:pPr>
        <w:pStyle w:val="B3"/>
      </w:pPr>
      <w:r w:rsidRPr="00C21991">
        <w:t>-</w:t>
      </w:r>
      <w:r w:rsidRPr="00C21991">
        <w:tab/>
        <w:t>in case the UE does not indicate support for "UDP-enc-tun" then:</w:t>
      </w:r>
    </w:p>
    <w:p w14:paraId="73AB30FE" w14:textId="77777777" w:rsidR="00897956" w:rsidRPr="00C21991" w:rsidRDefault="00897956">
      <w:pPr>
        <w:pStyle w:val="B4"/>
      </w:pPr>
      <w:r w:rsidRPr="00C21991">
        <w:t>-</w:t>
      </w:r>
      <w:r w:rsidRPr="00C21991">
        <w:tab/>
        <w:t xml:space="preserve">if the host portion of the sent-by field in the topmost Via header </w:t>
      </w:r>
      <w:r w:rsidR="00E95931" w:rsidRPr="00C21991">
        <w:t xml:space="preserve">field </w:t>
      </w:r>
      <w:r w:rsidRPr="00C21991">
        <w:t>contains an IP address that differs from the source address of the IP packet, silently drop the REGISTER;</w:t>
      </w:r>
    </w:p>
    <w:p w14:paraId="09837025" w14:textId="77777777" w:rsidR="000B46B6" w:rsidRPr="00C21991" w:rsidRDefault="00897956">
      <w:pPr>
        <w:pStyle w:val="B4"/>
      </w:pPr>
      <w:r w:rsidRPr="00C21991">
        <w:t>-</w:t>
      </w:r>
      <w:r w:rsidRPr="00C21991">
        <w:tab/>
        <w:t>otherwise continue with procedures as of subclause 5.2.2.</w:t>
      </w:r>
    </w:p>
    <w:p w14:paraId="1271F643" w14:textId="77777777" w:rsidR="00897956" w:rsidRPr="00C21991" w:rsidRDefault="00897956">
      <w:pPr>
        <w:pStyle w:val="NO"/>
      </w:pPr>
      <w:r w:rsidRPr="00C21991">
        <w:t>NOTE</w:t>
      </w:r>
      <w:r w:rsidR="004758A2" w:rsidRPr="00C21991">
        <w:t> 1</w:t>
      </w:r>
      <w:r w:rsidRPr="00C21991">
        <w:t>:</w:t>
      </w:r>
      <w:r w:rsidR="006E59FF" w:rsidRPr="00C21991">
        <w:tab/>
      </w:r>
      <w:r w:rsidRPr="00C21991">
        <w:t xml:space="preserve">If the UE does not indicate support for "UDP-enc-tun" and the P-CSCF detects that the UE is located behind a </w:t>
      </w:r>
      <w:smartTag w:uri="urn:schemas-microsoft-com:office:smarttags" w:element="stockticker">
        <w:r w:rsidRPr="00C21991">
          <w:t>NAT</w:t>
        </w:r>
      </w:smartTag>
      <w:r w:rsidRPr="00C21991">
        <w:t xml:space="preserve"> device, then the P-CSCF can just drop the REGISTER to avoid unnecessary signalling traffic.</w:t>
      </w:r>
    </w:p>
    <w:p w14:paraId="3901325F" w14:textId="77777777" w:rsidR="004758A2" w:rsidRPr="00C21991" w:rsidRDefault="00897956">
      <w:pPr>
        <w:pStyle w:val="B2"/>
      </w:pPr>
      <w:r w:rsidRPr="00C21991">
        <w:t>b)</w:t>
      </w:r>
      <w:r w:rsidRPr="00C21991">
        <w:tab/>
        <w:t xml:space="preserve">if the host portion of the sent-by field in the topmost Via header </w:t>
      </w:r>
      <w:r w:rsidR="00E95931" w:rsidRPr="00C21991">
        <w:t xml:space="preserve">field </w:t>
      </w:r>
      <w:r w:rsidRPr="00C21991">
        <w:t>contains a FQDN, or if it contains an IP address that differs from the source address of the IP packet, the P-CSCF shall</w:t>
      </w:r>
      <w:r w:rsidR="004758A2" w:rsidRPr="00C21991">
        <w:t>:</w:t>
      </w:r>
    </w:p>
    <w:p w14:paraId="7DF62BAB" w14:textId="77777777" w:rsidR="004758A2" w:rsidRPr="00C21991" w:rsidRDefault="004758A2" w:rsidP="004758A2">
      <w:pPr>
        <w:pStyle w:val="B3"/>
      </w:pPr>
      <w:r w:rsidRPr="00C21991">
        <w:t>-</w:t>
      </w:r>
      <w:r w:rsidRPr="00C21991">
        <w:tab/>
      </w:r>
      <w:r w:rsidR="00897956" w:rsidRPr="00C21991">
        <w:t xml:space="preserve">add a </w:t>
      </w:r>
      <w:r w:rsidR="00E95931" w:rsidRPr="00C21991">
        <w:t>"</w:t>
      </w:r>
      <w:r w:rsidR="00897956" w:rsidRPr="00C21991">
        <w:t>received</w:t>
      </w:r>
      <w:r w:rsidR="00E95931" w:rsidRPr="00C21991">
        <w:t>" header field</w:t>
      </w:r>
      <w:r w:rsidR="00897956" w:rsidRPr="00C21991">
        <w:t xml:space="preserve"> parameter in accordance with the procedure defined in </w:t>
      </w:r>
      <w:r w:rsidR="007D013B" w:rsidRPr="00C21991">
        <w:t>RFC 3581 [</w:t>
      </w:r>
      <w:r w:rsidR="007D013B" w:rsidRPr="00C21991">
        <w:rPr>
          <w:bCs/>
        </w:rPr>
        <w:t>56A</w:t>
      </w:r>
      <w:r w:rsidR="007D013B" w:rsidRPr="00C21991">
        <w:t>]</w:t>
      </w:r>
      <w:r w:rsidR="00897956" w:rsidRPr="00C21991">
        <w:t xml:space="preserve">. </w:t>
      </w:r>
      <w:r w:rsidR="008C7A40" w:rsidRPr="00C21991">
        <w:t>If the "</w:t>
      </w:r>
      <w:proofErr w:type="spellStart"/>
      <w:r w:rsidR="008C7A40" w:rsidRPr="00C21991">
        <w:t>rport</w:t>
      </w:r>
      <w:proofErr w:type="spellEnd"/>
      <w:r w:rsidR="008C7A40" w:rsidRPr="00C21991">
        <w:t>" header field parameter is included in the Via header field, t</w:t>
      </w:r>
      <w:r w:rsidR="007D013B" w:rsidRPr="00C21991">
        <w:t xml:space="preserve">he </w:t>
      </w:r>
      <w:r w:rsidR="005E27AE" w:rsidRPr="00C21991">
        <w:t xml:space="preserve">P-CSCF </w:t>
      </w:r>
      <w:r w:rsidR="00897956" w:rsidRPr="00C21991">
        <w:t xml:space="preserve">shall also </w:t>
      </w:r>
      <w:r w:rsidR="007D013B" w:rsidRPr="00C21991">
        <w:rPr>
          <w:rFonts w:eastAsia="MS Mincho"/>
        </w:rPr>
        <w:t xml:space="preserve">set the value of the </w:t>
      </w:r>
      <w:r w:rsidR="00E95931" w:rsidRPr="00C21991">
        <w:rPr>
          <w:rFonts w:eastAsia="MS Mincho"/>
        </w:rPr>
        <w:t>"</w:t>
      </w:r>
      <w:proofErr w:type="spellStart"/>
      <w:r w:rsidR="007D013B" w:rsidRPr="00C21991">
        <w:rPr>
          <w:rFonts w:eastAsia="MS Mincho"/>
        </w:rPr>
        <w:t>rport</w:t>
      </w:r>
      <w:proofErr w:type="spellEnd"/>
      <w:r w:rsidR="00E95931" w:rsidRPr="00C21991">
        <w:rPr>
          <w:rFonts w:eastAsia="MS Mincho"/>
        </w:rPr>
        <w:t>" header field</w:t>
      </w:r>
      <w:r w:rsidR="007D013B" w:rsidRPr="00C21991">
        <w:rPr>
          <w:rFonts w:eastAsia="MS Mincho"/>
        </w:rPr>
        <w:t xml:space="preserve"> parameter to the source port of the </w:t>
      </w:r>
      <w:proofErr w:type="spellStart"/>
      <w:r w:rsidR="007D013B" w:rsidRPr="00C21991">
        <w:rPr>
          <w:rFonts w:eastAsia="MS Mincho"/>
        </w:rPr>
        <w:t>request</w:t>
      </w:r>
      <w:r w:rsidR="00897956" w:rsidRPr="00C21991">
        <w:t>in</w:t>
      </w:r>
      <w:proofErr w:type="spellEnd"/>
      <w:r w:rsidR="00897956" w:rsidRPr="00C21991">
        <w:t xml:space="preserve"> accordance with the procedure defined in RFC 3581 [56A]</w:t>
      </w:r>
      <w:r w:rsidRPr="00C21991">
        <w:t>; and</w:t>
      </w:r>
    </w:p>
    <w:p w14:paraId="67F6320F" w14:textId="77777777" w:rsidR="00897956" w:rsidRPr="00C21991" w:rsidRDefault="004758A2" w:rsidP="004758A2">
      <w:pPr>
        <w:pStyle w:val="B3"/>
      </w:pPr>
      <w:r w:rsidRPr="00C21991">
        <w:t>-</w:t>
      </w:r>
      <w:r w:rsidRPr="00C21991">
        <w:tab/>
        <w:t xml:space="preserve">check that no any previously registered UE has either the same public IP address (allocated by the </w:t>
      </w:r>
      <w:smartTag w:uri="urn:schemas-microsoft-com:office:smarttags" w:element="stockticker">
        <w:r w:rsidRPr="00C21991">
          <w:t>NAT</w:t>
        </w:r>
      </w:smartTag>
      <w:r w:rsidRPr="00C21991">
        <w:t xml:space="preserve"> and indicated in the Via header</w:t>
      </w:r>
      <w:r w:rsidR="00E95931" w:rsidRPr="00C21991">
        <w:t xml:space="preserve"> field</w:t>
      </w:r>
      <w:r w:rsidRPr="00C21991">
        <w:t>) and the protected server port (specified in the Security-Client header</w:t>
      </w:r>
      <w:r w:rsidR="00E95931" w:rsidRPr="00C21991">
        <w:t xml:space="preserve"> field</w:t>
      </w:r>
      <w:r w:rsidRPr="00C21991">
        <w:t>) or the same public IP address and the protected client port (specified in the Security-Client header</w:t>
      </w:r>
      <w:r w:rsidR="00E95931" w:rsidRPr="00C21991">
        <w:t xml:space="preserve"> field</w:t>
      </w:r>
      <w:r w:rsidRPr="00C21991">
        <w:t xml:space="preserve">). If there is such UE, the P-CSCF shall return a </w:t>
      </w:r>
      <w:r w:rsidRPr="00C21991">
        <w:rPr>
          <w:rFonts w:eastAsia="MS Mincho"/>
        </w:rPr>
        <w:t>400 (Bad Request)</w:t>
      </w:r>
      <w:r w:rsidRPr="00C21991">
        <w:t xml:space="preserve"> response with </w:t>
      </w:r>
      <w:r w:rsidRPr="00C21991">
        <w:rPr>
          <w:rFonts w:eastAsia="MS Mincho"/>
        </w:rPr>
        <w:t>301 Warning header</w:t>
      </w:r>
      <w:r w:rsidRPr="00C21991">
        <w:t xml:space="preserve"> </w:t>
      </w:r>
      <w:r w:rsidR="00E95931" w:rsidRPr="00C21991">
        <w:t xml:space="preserve">field </w:t>
      </w:r>
      <w:r w:rsidRPr="00C21991">
        <w:t>indicating "</w:t>
      </w:r>
      <w:r w:rsidRPr="00C21991">
        <w:rPr>
          <w:rFonts w:eastAsia="MS Mincho"/>
        </w:rPr>
        <w:t xml:space="preserve">incompatible network address format" </w:t>
      </w:r>
      <w:r w:rsidRPr="00C21991">
        <w:t>to the unprotected REGISTER request. Otherwise, the P-CSCF shall forward the REGISTER request</w:t>
      </w:r>
      <w:r w:rsidR="00897956" w:rsidRPr="00C21991">
        <w:t>.</w:t>
      </w:r>
    </w:p>
    <w:p w14:paraId="6AEB5BDD" w14:textId="77777777" w:rsidR="004758A2" w:rsidRPr="00C21991" w:rsidRDefault="004758A2" w:rsidP="004758A2">
      <w:pPr>
        <w:pStyle w:val="NO"/>
      </w:pPr>
      <w:r w:rsidRPr="00C21991">
        <w:t>NOTE 2:</w:t>
      </w:r>
      <w:r w:rsidR="006E59FF" w:rsidRPr="00C21991">
        <w:tab/>
      </w:r>
      <w:r w:rsidRPr="00C21991">
        <w:t xml:space="preserve">If two UEs are behind the same </w:t>
      </w:r>
      <w:smartTag w:uri="urn:schemas-microsoft-com:office:smarttags" w:element="stockticker">
        <w:r w:rsidRPr="00C21991">
          <w:t>NAT</w:t>
        </w:r>
      </w:smartTag>
      <w:r w:rsidRPr="00C21991">
        <w:t xml:space="preserve">, the </w:t>
      </w:r>
      <w:smartTag w:uri="urn:schemas-microsoft-com:office:smarttags" w:element="stockticker">
        <w:r w:rsidRPr="00C21991">
          <w:t>NAT</w:t>
        </w:r>
      </w:smartTag>
      <w:r w:rsidRPr="00C21991">
        <w:t xml:space="preserve"> </w:t>
      </w:r>
      <w:r w:rsidR="00997E97" w:rsidRPr="00C21991">
        <w:t xml:space="preserve">can </w:t>
      </w:r>
      <w:r w:rsidRPr="00C21991">
        <w:t xml:space="preserve">assign to them the same public IP address (but different </w:t>
      </w:r>
      <w:smartTag w:uri="urn:schemas-microsoft-com:office:smarttags" w:element="stockticker">
        <w:r w:rsidRPr="00C21991">
          <w:t>NAT</w:t>
        </w:r>
      </w:smartTag>
      <w:r w:rsidRPr="00C21991">
        <w:t xml:space="preserve">'s port). Hence, the two respective UE </w:t>
      </w:r>
      <w:r w:rsidR="004E5F15" w:rsidRPr="00C21991">
        <w:t xml:space="preserve">will </w:t>
      </w:r>
      <w:r w:rsidRPr="00C21991">
        <w:t>have different protected server port numbers, and different protected client port numbers.</w:t>
      </w:r>
    </w:p>
    <w:p w14:paraId="62301522" w14:textId="77777777" w:rsidR="00897956" w:rsidRPr="00C21991" w:rsidRDefault="003E7845">
      <w:pPr>
        <w:pStyle w:val="B1"/>
      </w:pPr>
      <w:r w:rsidRPr="00C21991">
        <w:t>3</w:t>
      </w:r>
      <w:r w:rsidR="00897956" w:rsidRPr="00C21991">
        <w:t>)</w:t>
      </w:r>
      <w:r w:rsidR="00897956" w:rsidRPr="00C21991">
        <w:tab/>
        <w:t>in case the REGISTER request was received integrity protected, then the P-CSCF shall:</w:t>
      </w:r>
    </w:p>
    <w:p w14:paraId="69A7B043" w14:textId="77777777" w:rsidR="00897956" w:rsidRPr="00C21991" w:rsidRDefault="00897956">
      <w:pPr>
        <w:pStyle w:val="B2"/>
      </w:pPr>
      <w:r w:rsidRPr="00C21991">
        <w:t>a)</w:t>
      </w:r>
      <w:r w:rsidRPr="00C21991">
        <w:tab/>
        <w:t>check the security association which protected the request. If the security association is a temporary one, the P-CSCF shall:</w:t>
      </w:r>
    </w:p>
    <w:p w14:paraId="6121DE4B" w14:textId="77777777" w:rsidR="00897956" w:rsidRPr="00C21991" w:rsidRDefault="00897956">
      <w:pPr>
        <w:pStyle w:val="B3"/>
      </w:pPr>
      <w:r w:rsidRPr="00C21991">
        <w:t>-</w:t>
      </w:r>
      <w:r w:rsidRPr="00C21991">
        <w:tab/>
        <w:t>in case the host parameter in the Contact address is in the form of a FQDN, ensure that the given FQDN will resolve (e.g., by reverse DNS lookup) to the IP address bound to the security association;</w:t>
      </w:r>
    </w:p>
    <w:p w14:paraId="6B59C8EC" w14:textId="77777777" w:rsidR="00897956" w:rsidRPr="00C21991" w:rsidRDefault="00897956">
      <w:pPr>
        <w:pStyle w:val="B3"/>
      </w:pPr>
      <w:r w:rsidRPr="00C21991">
        <w:t>-</w:t>
      </w:r>
      <w:r w:rsidRPr="00C21991">
        <w:tab/>
        <w:t xml:space="preserve">in case the P-CSCF has detected earlier that the UE is located behind a </w:t>
      </w:r>
      <w:smartTag w:uri="urn:schemas-microsoft-com:office:smarttags" w:element="stockticker">
        <w:r w:rsidRPr="00C21991">
          <w:t>NAT</w:t>
        </w:r>
      </w:smartTag>
      <w:r w:rsidRPr="00C21991">
        <w:t xml:space="preserve">, retrieve </w:t>
      </w:r>
      <w:proofErr w:type="spellStart"/>
      <w:r w:rsidRPr="00C21991">
        <w:t>port_Uenc</w:t>
      </w:r>
      <w:proofErr w:type="spellEnd"/>
      <w:r w:rsidRPr="00C21991">
        <w:t xml:space="preserve"> from the encapsulating UDP header of the packet received and complete configuration of the temporary set of security associations by configuring </w:t>
      </w:r>
      <w:proofErr w:type="spellStart"/>
      <w:r w:rsidRPr="00C21991">
        <w:t>port_Uenc</w:t>
      </w:r>
      <w:proofErr w:type="spellEnd"/>
      <w:r w:rsidRPr="00C21991">
        <w:t xml:space="preserve"> in each of the temporary security associations;</w:t>
      </w:r>
    </w:p>
    <w:p w14:paraId="6E7DF23A" w14:textId="77777777" w:rsidR="00897956" w:rsidRPr="00C21991" w:rsidRDefault="00897956">
      <w:pPr>
        <w:pStyle w:val="B3"/>
      </w:pPr>
      <w:r w:rsidRPr="00C21991">
        <w:t>-</w:t>
      </w:r>
      <w:r w:rsidRPr="00C21991">
        <w:tab/>
        <w:t xml:space="preserve">check whether the request contains a Security-Verify header </w:t>
      </w:r>
      <w:r w:rsidR="00E95931" w:rsidRPr="00C21991">
        <w:t xml:space="preserve">field </w:t>
      </w:r>
      <w:r w:rsidRPr="00C21991">
        <w:t>in addition to a Security-Client header</w:t>
      </w:r>
      <w:r w:rsidR="00E95931" w:rsidRPr="00C21991">
        <w:t xml:space="preserve"> field</w:t>
      </w:r>
      <w:r w:rsidRPr="00C21991">
        <w:t>. If there are no such header</w:t>
      </w:r>
      <w:r w:rsidR="00E95931" w:rsidRPr="00C21991">
        <w:t xml:space="preserve"> field</w:t>
      </w:r>
      <w:r w:rsidRPr="00C21991">
        <w:t>s, then the P-CSCF shall return a suitable 4xx response. If there are such header</w:t>
      </w:r>
      <w:r w:rsidR="00E95931" w:rsidRPr="00C21991">
        <w:t xml:space="preserve"> field</w:t>
      </w:r>
      <w:r w:rsidRPr="00C21991">
        <w:t xml:space="preserve">s, then the P-CSCF shall compare the content of the Security-Verify header </w:t>
      </w:r>
      <w:r w:rsidR="00E95931" w:rsidRPr="00C21991">
        <w:t xml:space="preserve">field </w:t>
      </w:r>
      <w:r w:rsidRPr="00C21991">
        <w:t xml:space="preserve">with the content of the Security-Server header </w:t>
      </w:r>
      <w:r w:rsidR="00E95931" w:rsidRPr="00C21991">
        <w:t xml:space="preserve">field </w:t>
      </w:r>
      <w:r w:rsidRPr="00C21991">
        <w:t xml:space="preserve">sent earlier and the content of the Security-Client header </w:t>
      </w:r>
      <w:r w:rsidR="00E95931" w:rsidRPr="00C21991">
        <w:t xml:space="preserve">field </w:t>
      </w:r>
      <w:r w:rsidRPr="00C21991">
        <w:t xml:space="preserve">with the content of the Security-Client header </w:t>
      </w:r>
      <w:r w:rsidR="00E95931" w:rsidRPr="00C21991">
        <w:t xml:space="preserve">field </w:t>
      </w:r>
      <w:r w:rsidRPr="00C21991">
        <w:t>received in the challenged REGISTER. If those do not match, then there is a potential man-in-the-middle attack. The request should be rejected by sending a suitable 4xx response. If the contents match, the P-CSCF shall remove the Security-Verify and the Security-Client header</w:t>
      </w:r>
      <w:r w:rsidR="00E95931" w:rsidRPr="00C21991">
        <w:t xml:space="preserve"> field</w:t>
      </w:r>
      <w:r w:rsidRPr="00C21991">
        <w:t>;</w:t>
      </w:r>
    </w:p>
    <w:p w14:paraId="70C29BDF" w14:textId="77777777" w:rsidR="004758A2" w:rsidRPr="00C21991" w:rsidRDefault="004758A2" w:rsidP="004758A2">
      <w:pPr>
        <w:pStyle w:val="B2"/>
      </w:pPr>
      <w:r w:rsidRPr="00C21991">
        <w:t>b)</w:t>
      </w:r>
      <w:r w:rsidRPr="00C21991">
        <w:tab/>
        <w:t>if the security association the REGISTER request was received on, is an already established one, then the P-CSCF shall:</w:t>
      </w:r>
    </w:p>
    <w:p w14:paraId="74E29D24" w14:textId="77777777" w:rsidR="004758A2" w:rsidRPr="00C21991" w:rsidRDefault="004758A2" w:rsidP="004758A2">
      <w:pPr>
        <w:pStyle w:val="B3"/>
      </w:pPr>
      <w:r w:rsidRPr="00C21991">
        <w:t>-</w:t>
      </w:r>
      <w:r w:rsidRPr="00C21991">
        <w:tab/>
        <w:t xml:space="preserve">remove the Security-Verify header </w:t>
      </w:r>
      <w:r w:rsidR="00E95931" w:rsidRPr="00C21991">
        <w:t xml:space="preserve">field </w:t>
      </w:r>
      <w:r w:rsidRPr="00C21991">
        <w:t>if it is present;</w:t>
      </w:r>
    </w:p>
    <w:p w14:paraId="34B353E8" w14:textId="77777777" w:rsidR="000B46B6" w:rsidRPr="00C21991" w:rsidRDefault="004758A2" w:rsidP="004758A2">
      <w:pPr>
        <w:pStyle w:val="B3"/>
      </w:pPr>
      <w:r w:rsidRPr="00C21991">
        <w:t>-</w:t>
      </w:r>
      <w:r w:rsidRPr="00C21991">
        <w:tab/>
        <w:t xml:space="preserve">check if the Security-Client header </w:t>
      </w:r>
      <w:r w:rsidR="00E95931" w:rsidRPr="00C21991">
        <w:t xml:space="preserve">field </w:t>
      </w:r>
      <w:r w:rsidRPr="00C21991">
        <w:t>containing new parameter values is present, and:</w:t>
      </w:r>
    </w:p>
    <w:p w14:paraId="5EA6BF6D" w14:textId="77777777" w:rsidR="000B46B6" w:rsidRPr="00C21991" w:rsidRDefault="004758A2" w:rsidP="004758A2">
      <w:pPr>
        <w:pStyle w:val="B3"/>
      </w:pPr>
      <w:r w:rsidRPr="00C21991">
        <w:t>-</w:t>
      </w:r>
      <w:r w:rsidRPr="00C21991">
        <w:tab/>
        <w:t xml:space="preserve">if this header </w:t>
      </w:r>
      <w:r w:rsidR="00E95931" w:rsidRPr="00C21991">
        <w:t xml:space="preserve">field </w:t>
      </w:r>
      <w:r w:rsidRPr="00C21991">
        <w:t>or any required parameter is missing, then the P-CSCF shall return a suitable 4xx response.</w:t>
      </w:r>
    </w:p>
    <w:p w14:paraId="3E0A91C3" w14:textId="77777777" w:rsidR="004758A2" w:rsidRPr="00C21991" w:rsidRDefault="004758A2" w:rsidP="004758A2">
      <w:pPr>
        <w:pStyle w:val="B3"/>
      </w:pPr>
      <w:r w:rsidRPr="00C21991">
        <w:t>-</w:t>
      </w:r>
      <w:r w:rsidRPr="00C21991">
        <w:tab/>
        <w:t xml:space="preserve">if this header </w:t>
      </w:r>
      <w:r w:rsidR="00E95931" w:rsidRPr="00C21991">
        <w:t xml:space="preserve">field </w:t>
      </w:r>
      <w:r w:rsidRPr="00C21991">
        <w:t>and the required parameters are present, then the P-CSCF shall check that no any previously registered UE has the same public IP address and the protected client port (specified in the Security-Client header</w:t>
      </w:r>
      <w:r w:rsidR="00E95931" w:rsidRPr="00C21991">
        <w:t xml:space="preserve"> field</w:t>
      </w:r>
      <w:r w:rsidRPr="00C21991">
        <w:t xml:space="preserve">). If there is such UE, the P-CSCF shall return a </w:t>
      </w:r>
      <w:r w:rsidRPr="00C21991">
        <w:rPr>
          <w:rFonts w:eastAsia="MS Mincho"/>
        </w:rPr>
        <w:t>400 (Bad Request)</w:t>
      </w:r>
      <w:r w:rsidRPr="00C21991">
        <w:t xml:space="preserve"> response with </w:t>
      </w:r>
      <w:r w:rsidRPr="00C21991">
        <w:rPr>
          <w:rFonts w:eastAsia="MS Mincho"/>
        </w:rPr>
        <w:t>301 Warning header</w:t>
      </w:r>
      <w:r w:rsidRPr="00C21991">
        <w:t xml:space="preserve"> </w:t>
      </w:r>
      <w:r w:rsidR="00E95931" w:rsidRPr="00C21991">
        <w:t xml:space="preserve">field </w:t>
      </w:r>
      <w:r w:rsidRPr="00C21991">
        <w:t>indicating "</w:t>
      </w:r>
      <w:r w:rsidRPr="00C21991">
        <w:rPr>
          <w:rFonts w:eastAsia="MS Mincho"/>
        </w:rPr>
        <w:t>incompatible network address format"</w:t>
      </w:r>
      <w:r w:rsidRPr="00C21991">
        <w:t xml:space="preserve"> to the REGISTER request. Otherwise, the P-CSCF shall remove and store the Security-Client header </w:t>
      </w:r>
      <w:r w:rsidR="00E95931" w:rsidRPr="00C21991">
        <w:t xml:space="preserve">field </w:t>
      </w:r>
      <w:r w:rsidRPr="00C21991">
        <w:t>before forwarding the request to the S-CSCF;</w:t>
      </w:r>
    </w:p>
    <w:p w14:paraId="3686C586" w14:textId="77777777" w:rsidR="004758A2" w:rsidRPr="00C21991" w:rsidRDefault="004758A2" w:rsidP="004758A2">
      <w:pPr>
        <w:pStyle w:val="NO"/>
      </w:pPr>
      <w:r w:rsidRPr="00C21991">
        <w:t>NOTE 3:</w:t>
      </w:r>
      <w:r w:rsidRPr="00C21991">
        <w:tab/>
        <w:t>When sending the protected REGISTER request to the P-CSCF, the UE will not modify the protected server port value, since the protected server port value stays fixed for a UE until all public user identities of the UE have been de-registered.</w:t>
      </w:r>
    </w:p>
    <w:p w14:paraId="6B547DCB" w14:textId="77777777" w:rsidR="008C7A40" w:rsidRPr="00C21991" w:rsidRDefault="00897956" w:rsidP="008C7A40">
      <w:r w:rsidRPr="00C21991">
        <w:t>When the P-CSCF receives a 401 (Unauthorized) response to an unprotected REGISTER request</w:t>
      </w:r>
      <w:r w:rsidR="008C7A40" w:rsidRPr="00C21991">
        <w:t>:</w:t>
      </w:r>
    </w:p>
    <w:p w14:paraId="236AC5F7" w14:textId="77777777" w:rsidR="008C7A40" w:rsidRPr="00C21991" w:rsidRDefault="008C7A40" w:rsidP="008C7A40">
      <w:pPr>
        <w:pStyle w:val="B1"/>
      </w:pPr>
      <w:r w:rsidRPr="00C21991">
        <w:t>1)</w:t>
      </w:r>
      <w:r w:rsidRPr="00C21991">
        <w:tab/>
        <w:t xml:space="preserve">if </w:t>
      </w:r>
      <w:r w:rsidR="00897956" w:rsidRPr="00C21991">
        <w:t xml:space="preserve">this response contains a </w:t>
      </w:r>
      <w:r w:rsidR="00E95931" w:rsidRPr="00C21991">
        <w:t>"</w:t>
      </w:r>
      <w:r w:rsidR="00897956" w:rsidRPr="00C21991">
        <w:t>received</w:t>
      </w:r>
      <w:r w:rsidR="00E95931" w:rsidRPr="00C21991">
        <w:t>" header field parameter</w:t>
      </w:r>
      <w:r w:rsidR="00897956" w:rsidRPr="00C21991">
        <w:t xml:space="preserve"> in the Via header </w:t>
      </w:r>
      <w:r w:rsidR="00E95931" w:rsidRPr="00C21991">
        <w:t xml:space="preserve">field </w:t>
      </w:r>
      <w:r w:rsidR="00897956" w:rsidRPr="00C21991">
        <w:t>associated with the UE</w:t>
      </w:r>
      <w:r w:rsidRPr="00C21991">
        <w:t>;</w:t>
      </w:r>
    </w:p>
    <w:p w14:paraId="523959E3" w14:textId="77777777" w:rsidR="008C7A40" w:rsidRPr="00C21991" w:rsidRDefault="008C7A40" w:rsidP="008C7A40">
      <w:pPr>
        <w:pStyle w:val="B1"/>
      </w:pPr>
      <w:r w:rsidRPr="00C21991">
        <w:t>2)</w:t>
      </w:r>
      <w:r w:rsidRPr="00C21991">
        <w:tab/>
        <w:t>if the request associated with the response was received:</w:t>
      </w:r>
    </w:p>
    <w:p w14:paraId="7D3A4C67" w14:textId="77777777" w:rsidR="008C7A40" w:rsidRPr="00C21991" w:rsidRDefault="008C7A40" w:rsidP="008C7A40">
      <w:pPr>
        <w:pStyle w:val="B2"/>
      </w:pPr>
      <w:r w:rsidRPr="00C21991">
        <w:t>A)</w:t>
      </w:r>
      <w:r w:rsidRPr="00C21991">
        <w:tab/>
        <w:t>using UDP and this response contains a "</w:t>
      </w:r>
      <w:proofErr w:type="spellStart"/>
      <w:r w:rsidRPr="00C21991">
        <w:t>rport</w:t>
      </w:r>
      <w:proofErr w:type="spellEnd"/>
      <w:r w:rsidRPr="00C21991">
        <w:t>" header field parameter in the Via header field associated with the UE; or</w:t>
      </w:r>
    </w:p>
    <w:p w14:paraId="4091FDAF" w14:textId="77777777" w:rsidR="008C7A40" w:rsidRPr="00C21991" w:rsidRDefault="008C7A40" w:rsidP="008C7A40">
      <w:pPr>
        <w:pStyle w:val="B2"/>
      </w:pPr>
      <w:r w:rsidRPr="00C21991">
        <w:t>B)</w:t>
      </w:r>
      <w:r w:rsidRPr="00C21991">
        <w:tab/>
        <w:t xml:space="preserve">using </w:t>
      </w:r>
      <w:smartTag w:uri="urn:schemas-microsoft-com:office:smarttags" w:element="stockticker">
        <w:r w:rsidRPr="00C21991">
          <w:t>TCP</w:t>
        </w:r>
      </w:smartTag>
      <w:r w:rsidRPr="00C21991">
        <w:t>;</w:t>
      </w:r>
      <w:r w:rsidR="00897956" w:rsidRPr="00C21991">
        <w:t xml:space="preserve"> and</w:t>
      </w:r>
    </w:p>
    <w:p w14:paraId="3BBDFC90" w14:textId="77777777" w:rsidR="008C7A40" w:rsidRPr="00C21991" w:rsidRDefault="008C7A40" w:rsidP="008C7A40">
      <w:pPr>
        <w:pStyle w:val="B1"/>
      </w:pPr>
      <w:r w:rsidRPr="00C21991">
        <w:t>3)</w:t>
      </w:r>
      <w:r w:rsidRPr="00C21991">
        <w:tab/>
      </w:r>
      <w:r w:rsidR="00897956" w:rsidRPr="00C21991">
        <w:t>the UE indicated support for "UDP-enc-tun" IPsec mode</w:t>
      </w:r>
      <w:r w:rsidRPr="00C21991">
        <w:t>;</w:t>
      </w:r>
    </w:p>
    <w:p w14:paraId="028EFFED" w14:textId="77777777" w:rsidR="00897956" w:rsidRPr="00C21991" w:rsidRDefault="00897956" w:rsidP="008C7A40">
      <w:r w:rsidRPr="00C21991">
        <w:t>the P-CSCF shall:</w:t>
      </w:r>
    </w:p>
    <w:p w14:paraId="42FCD1E2" w14:textId="77777777" w:rsidR="00897956" w:rsidRPr="00C21991" w:rsidRDefault="00897956">
      <w:pPr>
        <w:pStyle w:val="B1"/>
      </w:pPr>
      <w:r w:rsidRPr="00C21991">
        <w:t>1)</w:t>
      </w:r>
      <w:r w:rsidRPr="00C21991">
        <w:tab/>
        <w:t>delete any temporary set of security associations established towards the UE;</w:t>
      </w:r>
    </w:p>
    <w:p w14:paraId="780C9A13" w14:textId="77777777" w:rsidR="00897956" w:rsidRPr="00C21991" w:rsidRDefault="00897956">
      <w:pPr>
        <w:pStyle w:val="B1"/>
      </w:pPr>
      <w:r w:rsidRPr="00C21991">
        <w:t>2)</w:t>
      </w:r>
      <w:r w:rsidRPr="00C21991">
        <w:tab/>
        <w:t xml:space="preserve">remove the </w:t>
      </w:r>
      <w:r w:rsidR="00684200" w:rsidRPr="00C21991">
        <w:t>"ck" and "</w:t>
      </w:r>
      <w:proofErr w:type="spellStart"/>
      <w:r w:rsidR="00684200" w:rsidRPr="00C21991">
        <w:t>ik</w:t>
      </w:r>
      <w:proofErr w:type="spellEnd"/>
      <w:r w:rsidR="00684200" w:rsidRPr="00C21991">
        <w:t xml:space="preserve">" </w:t>
      </w:r>
      <w:smartTag w:uri="urn:schemas-microsoft-com:office:smarttags" w:element="stockticker">
        <w:r w:rsidR="00684200" w:rsidRPr="00C21991">
          <w:t>WWW</w:t>
        </w:r>
      </w:smartTag>
      <w:r w:rsidR="00684200" w:rsidRPr="00C21991">
        <w:t xml:space="preserve">-Authenticate header field parameters </w:t>
      </w:r>
      <w:r w:rsidRPr="00C21991">
        <w:t xml:space="preserve">contained in the 401 (Unauthorized) response and bind </w:t>
      </w:r>
      <w:r w:rsidR="00684200" w:rsidRPr="00C21991">
        <w:t xml:space="preserve">the values </w:t>
      </w:r>
      <w:r w:rsidRPr="00C21991">
        <w:t xml:space="preserve">to the proper private user identity and to the temporary set of security associations which will be setup as a result of this challenge. The P-CSCF shall forward the 401 (Unauthorized) response to the UE if and only if the </w:t>
      </w:r>
      <w:r w:rsidR="00684200" w:rsidRPr="00C21991">
        <w:t>"ck" and "</w:t>
      </w:r>
      <w:proofErr w:type="spellStart"/>
      <w:r w:rsidR="00684200" w:rsidRPr="00C21991">
        <w:t>ik</w:t>
      </w:r>
      <w:proofErr w:type="spellEnd"/>
      <w:r w:rsidR="00684200" w:rsidRPr="00C21991">
        <w:t xml:space="preserve">" header field parameters </w:t>
      </w:r>
      <w:r w:rsidRPr="00C21991">
        <w:t>have been removed;</w:t>
      </w:r>
    </w:p>
    <w:p w14:paraId="167FCCFB" w14:textId="77777777" w:rsidR="00897956" w:rsidRPr="00C21991" w:rsidRDefault="00897956">
      <w:pPr>
        <w:pStyle w:val="B1"/>
      </w:pPr>
      <w:r w:rsidRPr="00C21991">
        <w:t>3)</w:t>
      </w:r>
      <w:r w:rsidRPr="00C21991">
        <w:tab/>
        <w:t xml:space="preserve">insert a Security-Server header </w:t>
      </w:r>
      <w:r w:rsidR="00E95931" w:rsidRPr="00C21991">
        <w:t xml:space="preserve">field </w:t>
      </w:r>
      <w:r w:rsidRPr="00C21991">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14:paraId="3FE7793F" w14:textId="77777777" w:rsidR="00897956" w:rsidRPr="00C21991" w:rsidRDefault="00897956">
      <w:pPr>
        <w:pStyle w:val="B1"/>
      </w:pPr>
      <w:r w:rsidRPr="00C21991">
        <w:t>4)</w:t>
      </w:r>
      <w:r w:rsidRPr="00C21991">
        <w:tab/>
        <w:t>set up the temporary set of security associations with a temporary SIP level lifetime between the UE and the P-CSCF for the user identified with the private user identity. The P-CSCF shall select UDP encapsulated tunnel mode and shall leave the value for port-</w:t>
      </w:r>
      <w:proofErr w:type="spellStart"/>
      <w:r w:rsidRPr="00C21991">
        <w:t>Uenc</w:t>
      </w:r>
      <w:proofErr w:type="spellEnd"/>
      <w:r w:rsidRPr="00C21991">
        <w:t xml:space="preserve"> unspecified in each of the temporary security associations. For further details see 3GPP TS 33.203 [19] and RFC 3329 [48]. The P-CSCF shall set the temporary SIP level lifetime for the temporary set of security associations to the value of reg-await-auth timer; and</w:t>
      </w:r>
    </w:p>
    <w:p w14:paraId="2E234B57" w14:textId="77777777" w:rsidR="00897956" w:rsidRPr="00C21991" w:rsidRDefault="00897956">
      <w:pPr>
        <w:pStyle w:val="B1"/>
      </w:pPr>
      <w:r w:rsidRPr="00C21991">
        <w:t>5)</w:t>
      </w:r>
      <w:r w:rsidRPr="00C21991">
        <w:tab/>
        <w:t xml:space="preserve">send the 401 (Unauthorized) response unprotected to the UE using the mechanisms described in RFC 3261 [26] and RFC 3581 [56A], i.e. </w:t>
      </w:r>
      <w:r w:rsidR="007D013B" w:rsidRPr="00C21991">
        <w:t xml:space="preserve">in case UDP is used as transport protocol </w:t>
      </w:r>
      <w:r w:rsidRPr="00C21991">
        <w:t xml:space="preserve">the P-CSCF shall send the response to the IP address indicated in the </w:t>
      </w:r>
      <w:r w:rsidR="00E95931" w:rsidRPr="00C21991">
        <w:t>"</w:t>
      </w:r>
      <w:r w:rsidRPr="00C21991">
        <w:t>received</w:t>
      </w:r>
      <w:r w:rsidR="00E95931" w:rsidRPr="00C21991">
        <w:t>" header field</w:t>
      </w:r>
      <w:r w:rsidRPr="00C21991">
        <w:t xml:space="preserve"> parameter and to the port indicated in the </w:t>
      </w:r>
      <w:r w:rsidR="00E95931" w:rsidRPr="00C21991">
        <w:t>"</w:t>
      </w:r>
      <w:proofErr w:type="spellStart"/>
      <w:r w:rsidRPr="00C21991">
        <w:t>rport</w:t>
      </w:r>
      <w:proofErr w:type="spellEnd"/>
      <w:r w:rsidR="00E95931" w:rsidRPr="00C21991">
        <w:t>" header field</w:t>
      </w:r>
      <w:r w:rsidRPr="00C21991">
        <w:t xml:space="preserve"> parameter of the Via header </w:t>
      </w:r>
      <w:r w:rsidR="00E95931" w:rsidRPr="00C21991">
        <w:t xml:space="preserve">field </w:t>
      </w:r>
      <w:r w:rsidRPr="00C21991">
        <w:t xml:space="preserve">associated with the UE. In case UDP is used as transport protocol, the P-CSCF shall use the </w:t>
      </w:r>
      <w:r w:rsidR="007D013B" w:rsidRPr="00C21991">
        <w:t xml:space="preserve">IP address and the </w:t>
      </w:r>
      <w:r w:rsidRPr="00C21991">
        <w:t xml:space="preserve">port on which the REGISTER request was received as </w:t>
      </w:r>
      <w:r w:rsidR="00715C36" w:rsidRPr="00C21991">
        <w:t xml:space="preserve">source </w:t>
      </w:r>
      <w:r w:rsidR="007D013B" w:rsidRPr="00C21991">
        <w:t xml:space="preserve">IP address and the </w:t>
      </w:r>
      <w:r w:rsidR="00715C36" w:rsidRPr="00C21991">
        <w:t xml:space="preserve">source </w:t>
      </w:r>
      <w:r w:rsidRPr="00C21991">
        <w:t xml:space="preserve">port </w:t>
      </w:r>
      <w:r w:rsidR="007D013B" w:rsidRPr="00C21991">
        <w:t xml:space="preserve">when </w:t>
      </w:r>
      <w:r w:rsidRPr="00C21991">
        <w:t>sending the response back to the UE.</w:t>
      </w:r>
    </w:p>
    <w:p w14:paraId="1B0E2033" w14:textId="77777777" w:rsidR="00897956" w:rsidRPr="00C21991" w:rsidRDefault="00897956">
      <w:r w:rsidRPr="00C21991">
        <w:t>When the P-CSCF receives a 401 (Unauthorized) response to a protected REGISTER request and that REGISTER request was protected by an old set of security associations that use UDP encapsulated tunnel mode, the P-CSCF shall:</w:t>
      </w:r>
    </w:p>
    <w:p w14:paraId="07F604F8" w14:textId="77777777" w:rsidR="00897956" w:rsidRPr="00C21991" w:rsidRDefault="00897956">
      <w:pPr>
        <w:pStyle w:val="B1"/>
      </w:pPr>
      <w:r w:rsidRPr="00C21991">
        <w:t>1)</w:t>
      </w:r>
      <w:r w:rsidRPr="00C21991">
        <w:tab/>
        <w:t>delete any temporary set of security associations established towards the UE;</w:t>
      </w:r>
    </w:p>
    <w:p w14:paraId="042959AA" w14:textId="77777777" w:rsidR="00897956" w:rsidRPr="00C21991" w:rsidRDefault="00897956">
      <w:pPr>
        <w:pStyle w:val="B1"/>
      </w:pPr>
      <w:r w:rsidRPr="00C21991">
        <w:t>2)</w:t>
      </w:r>
      <w:r w:rsidRPr="00C21991">
        <w:tab/>
        <w:t xml:space="preserve">remove the </w:t>
      </w:r>
      <w:r w:rsidR="00684200" w:rsidRPr="00C21991">
        <w:t>"ck" and "</w:t>
      </w:r>
      <w:proofErr w:type="spellStart"/>
      <w:r w:rsidR="00684200" w:rsidRPr="00C21991">
        <w:t>ik</w:t>
      </w:r>
      <w:proofErr w:type="spellEnd"/>
      <w:r w:rsidR="00684200" w:rsidRPr="00C21991">
        <w:t xml:space="preserve">" </w:t>
      </w:r>
      <w:smartTag w:uri="urn:schemas-microsoft-com:office:smarttags" w:element="stockticker">
        <w:r w:rsidR="00684200" w:rsidRPr="00C21991">
          <w:t>WWW</w:t>
        </w:r>
      </w:smartTag>
      <w:r w:rsidR="00684200" w:rsidRPr="00C21991">
        <w:t xml:space="preserve">-Authenticate header field parameters </w:t>
      </w:r>
      <w:r w:rsidRPr="00C21991">
        <w:t xml:space="preserve">contained in the 401 (Unauthorized) response and bind </w:t>
      </w:r>
      <w:r w:rsidR="00684200" w:rsidRPr="00C21991">
        <w:t xml:space="preserve">the values </w:t>
      </w:r>
      <w:r w:rsidRPr="00C21991">
        <w:t xml:space="preserve">to the proper private user identity and to the temporary set of security associations which will be setup as a result of this challenge. The P-CSCF shall forward the 401 (Unauthorized) response to the UE if and only if the </w:t>
      </w:r>
      <w:r w:rsidR="00684200" w:rsidRPr="00C21991">
        <w:t>"ck" and "</w:t>
      </w:r>
      <w:proofErr w:type="spellStart"/>
      <w:r w:rsidR="00684200" w:rsidRPr="00C21991">
        <w:t>ik</w:t>
      </w:r>
      <w:proofErr w:type="spellEnd"/>
      <w:r w:rsidR="00684200" w:rsidRPr="00C21991">
        <w:t xml:space="preserve">" header field parameters </w:t>
      </w:r>
      <w:r w:rsidRPr="00C21991">
        <w:t>have been removed;</w:t>
      </w:r>
    </w:p>
    <w:p w14:paraId="416191BE" w14:textId="77777777" w:rsidR="00897956" w:rsidRPr="00C21991" w:rsidRDefault="00897956">
      <w:pPr>
        <w:pStyle w:val="B1"/>
      </w:pPr>
      <w:r w:rsidRPr="00C21991">
        <w:t>3)</w:t>
      </w:r>
      <w:r w:rsidRPr="00C21991">
        <w:tab/>
        <w:t xml:space="preserve">insert a Security-Server header </w:t>
      </w:r>
      <w:r w:rsidR="004E2115" w:rsidRPr="00C21991">
        <w:t xml:space="preserve">field </w:t>
      </w:r>
      <w:r w:rsidRPr="00C21991">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14:paraId="57210EB2" w14:textId="77777777" w:rsidR="00897956" w:rsidRPr="00C21991" w:rsidRDefault="00897956">
      <w:pPr>
        <w:pStyle w:val="B1"/>
      </w:pPr>
      <w:r w:rsidRPr="00C21991">
        <w:t>4)</w:t>
      </w:r>
      <w:r w:rsidRPr="00C21991">
        <w:tab/>
        <w:t xml:space="preserve">set up the temporary set of security associations with a temporary SIP level lifetime between the UE and the P-CSCF for the user identified with the private user identity. The P-CSCF shall select UDP encapsulated tunnel mode and shall specify the same </w:t>
      </w:r>
      <w:proofErr w:type="spellStart"/>
      <w:r w:rsidRPr="00C21991">
        <w:t>port_Uenc</w:t>
      </w:r>
      <w:proofErr w:type="spellEnd"/>
      <w:r w:rsidRPr="00C21991">
        <w:t xml:space="preserve"> that was used in the old set of security associations. The P-CSCF shall set the temporary SIP level lifetime for the temporary set of security associations to the value of reg-await-auth timer; and</w:t>
      </w:r>
    </w:p>
    <w:p w14:paraId="2A3DB95A" w14:textId="77777777" w:rsidR="00897956" w:rsidRPr="00C21991" w:rsidRDefault="00897956">
      <w:pPr>
        <w:pStyle w:val="B1"/>
      </w:pPr>
      <w:r w:rsidRPr="00C21991">
        <w:t>5)</w:t>
      </w:r>
      <w:r w:rsidRPr="00C21991">
        <w:tab/>
        <w:t>send the 401 (Unauthorized) response to the UE using the old set of security associations.</w:t>
      </w:r>
    </w:p>
    <w:p w14:paraId="1CFC80BF" w14:textId="77777777" w:rsidR="008C7A40" w:rsidRPr="00C21991" w:rsidRDefault="00897956" w:rsidP="008C7A40">
      <w:r w:rsidRPr="00C21991">
        <w:t>Otherwise, when the P-CSCF receives a 401 (Unauthorized) response to an unprotected REGISTER request and</w:t>
      </w:r>
      <w:r w:rsidR="008C7A40" w:rsidRPr="00C21991">
        <w:t>:</w:t>
      </w:r>
    </w:p>
    <w:p w14:paraId="1DE3EB11" w14:textId="77777777" w:rsidR="008C7A40" w:rsidRPr="00C21991" w:rsidRDefault="008C7A40" w:rsidP="008C7A40">
      <w:pPr>
        <w:pStyle w:val="B1"/>
      </w:pPr>
      <w:r w:rsidRPr="00C21991">
        <w:t>-</w:t>
      </w:r>
      <w:r w:rsidRPr="00C21991">
        <w:tab/>
      </w:r>
      <w:r w:rsidR="00897956" w:rsidRPr="00C21991">
        <w:t xml:space="preserve">this response does not contain a </w:t>
      </w:r>
      <w:r w:rsidR="004E2115" w:rsidRPr="00C21991">
        <w:t>"</w:t>
      </w:r>
      <w:r w:rsidR="00897956" w:rsidRPr="00C21991">
        <w:t>received</w:t>
      </w:r>
      <w:r w:rsidR="004E2115" w:rsidRPr="00C21991">
        <w:t>" header field parameter</w:t>
      </w:r>
      <w:r w:rsidR="00897956" w:rsidRPr="00C21991">
        <w:t xml:space="preserve"> </w:t>
      </w:r>
      <w:r w:rsidRPr="00C21991">
        <w:t>in the Via header field associated with the UE;</w:t>
      </w:r>
    </w:p>
    <w:p w14:paraId="4BBDB02F" w14:textId="77777777" w:rsidR="008C7A40" w:rsidRPr="00C21991" w:rsidRDefault="008C7A40" w:rsidP="008C7A40">
      <w:pPr>
        <w:pStyle w:val="B1"/>
      </w:pPr>
      <w:r w:rsidRPr="00C21991">
        <w:t>-</w:t>
      </w:r>
      <w:r w:rsidRPr="00C21991">
        <w:tab/>
        <w:t xml:space="preserve">this response does not contain </w:t>
      </w:r>
      <w:r w:rsidR="004E2115" w:rsidRPr="00C21991">
        <w:t>"</w:t>
      </w:r>
      <w:proofErr w:type="spellStart"/>
      <w:r w:rsidR="00897956" w:rsidRPr="00C21991">
        <w:t>rport</w:t>
      </w:r>
      <w:proofErr w:type="spellEnd"/>
      <w:r w:rsidR="004E2115" w:rsidRPr="00C21991">
        <w:t>" header field</w:t>
      </w:r>
      <w:r w:rsidR="00897956" w:rsidRPr="00C21991">
        <w:t xml:space="preserve"> parameter </w:t>
      </w:r>
      <w:r w:rsidRPr="00C21991">
        <w:t xml:space="preserve">in the Via header field associated with the UE and the request associated with the response was received using UDP; </w:t>
      </w:r>
      <w:r w:rsidR="00897956" w:rsidRPr="00C21991">
        <w:t>or</w:t>
      </w:r>
    </w:p>
    <w:p w14:paraId="471CE014" w14:textId="77777777" w:rsidR="008C7A40" w:rsidRPr="00C21991" w:rsidRDefault="008C7A40" w:rsidP="008C7A40">
      <w:pPr>
        <w:pStyle w:val="B1"/>
      </w:pPr>
      <w:r w:rsidRPr="00C21991">
        <w:t>-</w:t>
      </w:r>
      <w:r w:rsidRPr="00C21991">
        <w:tab/>
      </w:r>
      <w:r w:rsidR="00897956" w:rsidRPr="00C21991">
        <w:t>when the P-CSCF receives a 401 (Unauthorized) response to a protected REGISTER request and that REGISTER request was protected by an old set of security associations that do not use UDP encapsulated tunnel mode</w:t>
      </w:r>
      <w:r w:rsidRPr="00C21991">
        <w:t>;</w:t>
      </w:r>
    </w:p>
    <w:p w14:paraId="39CD3369" w14:textId="77777777" w:rsidR="00897956" w:rsidRPr="00C21991" w:rsidRDefault="00897956" w:rsidP="008C7A40">
      <w:r w:rsidRPr="00C21991">
        <w:t>the P-CSCF shall proceed as described in subclause 5.2.2</w:t>
      </w:r>
      <w:r w:rsidR="001A79B7" w:rsidRPr="00C21991">
        <w:t>.2</w:t>
      </w:r>
      <w:r w:rsidRPr="00C21991">
        <w:t>.</w:t>
      </w:r>
    </w:p>
    <w:p w14:paraId="103A1C50" w14:textId="77777777" w:rsidR="003E56AD" w:rsidRPr="00C21991" w:rsidDel="0079599C" w:rsidRDefault="003E56AD" w:rsidP="005D46C4">
      <w:pPr>
        <w:pStyle w:val="Heading2"/>
      </w:pPr>
      <w:bookmarkStart w:id="4211" w:name="_CRF_2_3"/>
      <w:bookmarkStart w:id="4212" w:name="_Toc210128451"/>
      <w:bookmarkEnd w:id="4211"/>
      <w:r w:rsidRPr="00C21991">
        <w:t>F.2.3</w:t>
      </w:r>
      <w:r w:rsidRPr="00C21991">
        <w:tab/>
        <w:t>S-CSCF usage of SIP</w:t>
      </w:r>
      <w:bookmarkEnd w:id="4212"/>
    </w:p>
    <w:p w14:paraId="205CE263" w14:textId="77777777" w:rsidR="004758A2" w:rsidRPr="00C21991" w:rsidDel="0079599C" w:rsidRDefault="004758A2" w:rsidP="005D46C4">
      <w:pPr>
        <w:pStyle w:val="Heading3"/>
      </w:pPr>
      <w:bookmarkStart w:id="4213" w:name="_CRF_2_3_1"/>
      <w:bookmarkStart w:id="4214" w:name="_Toc210128452"/>
      <w:bookmarkEnd w:id="4213"/>
      <w:r w:rsidRPr="00C21991">
        <w:t>F.2.3.1</w:t>
      </w:r>
      <w:r w:rsidRPr="00C21991">
        <w:tab/>
        <w:t>S-CSCF usage of SIP</w:t>
      </w:r>
      <w:bookmarkEnd w:id="4214"/>
    </w:p>
    <w:p w14:paraId="2665A1B8" w14:textId="77777777" w:rsidR="004758A2" w:rsidRPr="00C21991" w:rsidRDefault="004758A2" w:rsidP="005D46C4">
      <w:pPr>
        <w:pStyle w:val="Heading4"/>
      </w:pPr>
      <w:bookmarkStart w:id="4215" w:name="_CRF_2_3_1_1"/>
      <w:bookmarkStart w:id="4216" w:name="_Toc210128453"/>
      <w:bookmarkEnd w:id="4215"/>
      <w:r w:rsidRPr="00C21991">
        <w:t>F.2.3.1.1</w:t>
      </w:r>
      <w:r w:rsidRPr="00C21991">
        <w:tab/>
        <w:t>Protected REGISTER with IMS AKA as a security mechanism</w:t>
      </w:r>
      <w:bookmarkEnd w:id="4216"/>
    </w:p>
    <w:p w14:paraId="23F9DAB3" w14:textId="77777777" w:rsidR="000B46B6" w:rsidRPr="00C21991" w:rsidRDefault="004758A2" w:rsidP="004758A2">
      <w:r w:rsidRPr="00C21991">
        <w:t>The procedures at the S-CSCF described in subclause 5.4.1.2.2 apply.</w:t>
      </w:r>
    </w:p>
    <w:p w14:paraId="4347CA1D" w14:textId="77777777" w:rsidR="000B46B6" w:rsidRPr="00C21991" w:rsidRDefault="004758A2" w:rsidP="004758A2">
      <w:pPr>
        <w:pStyle w:val="NO"/>
      </w:pPr>
      <w:r w:rsidRPr="00C21991">
        <w:t>NOTE:</w:t>
      </w:r>
      <w:r w:rsidRPr="00C21991">
        <w:tab/>
        <w:t xml:space="preserve">When two UEs that are behind the same </w:t>
      </w:r>
      <w:smartTag w:uri="urn:schemas-microsoft-com:office:smarttags" w:element="stockticker">
        <w:r w:rsidRPr="00C21991">
          <w:t>NAT</w:t>
        </w:r>
      </w:smartTag>
      <w:r w:rsidRPr="00C21991">
        <w:t xml:space="preserve"> register their contact addresses, the </w:t>
      </w:r>
      <w:smartTag w:uri="urn:schemas-microsoft-com:office:smarttags" w:element="stockticker">
        <w:r w:rsidRPr="00C21991">
          <w:t>NAT</w:t>
        </w:r>
      </w:smartTag>
      <w:r w:rsidRPr="00C21991">
        <w:t xml:space="preserve"> </w:t>
      </w:r>
      <w:r w:rsidR="00997E97" w:rsidRPr="00C21991">
        <w:t xml:space="preserve">can </w:t>
      </w:r>
      <w:r w:rsidRPr="00C21991">
        <w:t xml:space="preserve">assign to them the same public IP address (but different </w:t>
      </w:r>
      <w:smartTag w:uri="urn:schemas-microsoft-com:office:smarttags" w:element="stockticker">
        <w:r w:rsidRPr="00C21991">
          <w:t>NAT</w:t>
        </w:r>
      </w:smartTag>
      <w:r w:rsidRPr="00C21991">
        <w:t xml:space="preserve">'s ports). If these two UEs select the same protected server port number, and register via different P-CSCFs, then they will have the same contact addresses (i.e. same IP address and protected server port). However, any request targeted to either UE will be sent to the respective P-CSCF, hence not causing any ambiguity at the P-CSCF when forwarding the request via </w:t>
      </w:r>
      <w:smartTag w:uri="urn:schemas-microsoft-com:office:smarttags" w:element="stockticker">
        <w:r w:rsidRPr="00C21991">
          <w:t>NAT</w:t>
        </w:r>
      </w:smartTag>
      <w:r w:rsidRPr="00C21991">
        <w:t>.</w:t>
      </w:r>
    </w:p>
    <w:p w14:paraId="34218025" w14:textId="77777777" w:rsidR="00897956" w:rsidRPr="00C21991" w:rsidRDefault="00897956" w:rsidP="005D46C4">
      <w:pPr>
        <w:pStyle w:val="Heading1"/>
      </w:pPr>
      <w:bookmarkStart w:id="4217" w:name="_CRF_3"/>
      <w:bookmarkStart w:id="4218" w:name="_Toc210128454"/>
      <w:bookmarkEnd w:id="4217"/>
      <w:r w:rsidRPr="00C21991">
        <w:t>F.3</w:t>
      </w:r>
      <w:r w:rsidRPr="00C21991">
        <w:tab/>
      </w:r>
      <w:r w:rsidR="002476B3" w:rsidRPr="00C21991">
        <w:t>Void</w:t>
      </w:r>
      <w:bookmarkEnd w:id="4218"/>
    </w:p>
    <w:p w14:paraId="043DDB78" w14:textId="77777777" w:rsidR="000B46B6" w:rsidRPr="00C21991" w:rsidRDefault="00897956" w:rsidP="005D46C4">
      <w:pPr>
        <w:pStyle w:val="Heading1"/>
      </w:pPr>
      <w:bookmarkStart w:id="4219" w:name="_CRF_4"/>
      <w:bookmarkStart w:id="4220" w:name="_Toc210128455"/>
      <w:bookmarkEnd w:id="4219"/>
      <w:r w:rsidRPr="00C21991">
        <w:t>F.4</w:t>
      </w:r>
      <w:r w:rsidRPr="00C21991">
        <w:tab/>
        <w:t>P-CSCF usage of SIP in case UDP encapsulated IPsec is not employed</w:t>
      </w:r>
      <w:bookmarkEnd w:id="4220"/>
    </w:p>
    <w:p w14:paraId="54193DC5" w14:textId="77777777" w:rsidR="00897956" w:rsidRPr="00C21991" w:rsidRDefault="00897956" w:rsidP="005D46C4">
      <w:pPr>
        <w:pStyle w:val="Heading2"/>
      </w:pPr>
      <w:bookmarkStart w:id="4221" w:name="_CRF_4_1"/>
      <w:bookmarkStart w:id="4222" w:name="_Toc210128456"/>
      <w:bookmarkEnd w:id="4221"/>
      <w:r w:rsidRPr="00C21991">
        <w:t>F.4.1</w:t>
      </w:r>
      <w:r w:rsidRPr="00C21991">
        <w:tab/>
        <w:t>Introduction</w:t>
      </w:r>
      <w:bookmarkEnd w:id="4222"/>
    </w:p>
    <w:p w14:paraId="67638ABA" w14:textId="77777777" w:rsidR="00897956" w:rsidRPr="00C21991" w:rsidRDefault="00862F61">
      <w:r w:rsidRPr="00C21991">
        <w:t xml:space="preserve">The </w:t>
      </w:r>
      <w:r w:rsidR="00897956" w:rsidRPr="00C21991">
        <w:t xml:space="preserve">subclause </w:t>
      </w:r>
      <w:r w:rsidR="00954E06" w:rsidRPr="00C21991">
        <w:t xml:space="preserve">F.4 </w:t>
      </w:r>
      <w:r w:rsidR="00897956" w:rsidRPr="00C21991">
        <w:t xml:space="preserve">describes the SIP procedures for supporting hosted </w:t>
      </w:r>
      <w:smartTag w:uri="urn:schemas-microsoft-com:office:smarttags" w:element="stockticker">
        <w:r w:rsidR="00897956" w:rsidRPr="00C21991">
          <w:t>NAT</w:t>
        </w:r>
      </w:smartTag>
      <w:r w:rsidR="00897956" w:rsidRPr="00C21991">
        <w:t xml:space="preserve"> scenarios in case UDP encapsulated IPsec is not employed. In these scenarios the procedures for </w:t>
      </w:r>
      <w:smartTag w:uri="urn:schemas-microsoft-com:office:smarttags" w:element="stockticker">
        <w:r w:rsidR="00897956" w:rsidRPr="00C21991">
          <w:t>NAT</w:t>
        </w:r>
      </w:smartTag>
      <w:r w:rsidR="00897956" w:rsidRPr="00C21991">
        <w:t xml:space="preserve"> traversal must take into account that all SIP requests and responses are not protected by an IPsec security association.</w:t>
      </w:r>
      <w:r w:rsidR="00954E06" w:rsidRPr="00C21991">
        <w:t xml:space="preserve"> This subclause also assumes that </w:t>
      </w:r>
      <w:r w:rsidR="00954E06" w:rsidRPr="00C21991">
        <w:rPr>
          <w:kern w:val="2"/>
          <w:lang w:eastAsia="zh-CN"/>
        </w:rPr>
        <w:t xml:space="preserve">the UE transmits the SIP messages from the same IP address and port on which </w:t>
      </w:r>
      <w:r w:rsidR="00954E06" w:rsidRPr="00C21991">
        <w:t>the UE expects to receive SIP messages</w:t>
      </w:r>
      <w:r w:rsidR="00954E06" w:rsidRPr="00C21991">
        <w:rPr>
          <w:kern w:val="2"/>
          <w:lang w:eastAsia="zh-CN"/>
        </w:rPr>
        <w:t>.</w:t>
      </w:r>
    </w:p>
    <w:p w14:paraId="70CDEB71" w14:textId="77777777" w:rsidR="00897956" w:rsidRPr="00C21991" w:rsidRDefault="00897956" w:rsidP="005D46C4">
      <w:pPr>
        <w:pStyle w:val="Heading2"/>
      </w:pPr>
      <w:bookmarkStart w:id="4223" w:name="_CRF_4_2"/>
      <w:bookmarkStart w:id="4224" w:name="_Toc210128457"/>
      <w:bookmarkEnd w:id="4223"/>
      <w:r w:rsidRPr="00C21991">
        <w:t>F.4.2</w:t>
      </w:r>
      <w:r w:rsidRPr="00C21991">
        <w:tab/>
        <w:t>Registration</w:t>
      </w:r>
      <w:bookmarkEnd w:id="4224"/>
    </w:p>
    <w:p w14:paraId="26CE4124" w14:textId="77777777" w:rsidR="00897956" w:rsidRPr="00C21991" w:rsidRDefault="00897956" w:rsidP="000E3770">
      <w:r w:rsidRPr="00C21991">
        <w:t>The procedures described in subclause 5.2.2 apply with the additional procedures described in the present clause.</w:t>
      </w:r>
    </w:p>
    <w:p w14:paraId="51A5DBEB" w14:textId="77777777" w:rsidR="000B46B6" w:rsidRPr="00C21991" w:rsidRDefault="00897956" w:rsidP="00954E06">
      <w:r w:rsidRPr="00C21991">
        <w:t xml:space="preserve">When the P-CSCF receives a REGISTER request from the UE, the P-CSCF shall add the "received" </w:t>
      </w:r>
      <w:r w:rsidR="004E2115" w:rsidRPr="00C21991">
        <w:t xml:space="preserve">header field </w:t>
      </w:r>
      <w:r w:rsidR="00954E06" w:rsidRPr="00C21991">
        <w:t xml:space="preserve">parameter </w:t>
      </w:r>
      <w:r w:rsidRPr="00C21991">
        <w:t xml:space="preserve">to the Via header </w:t>
      </w:r>
      <w:r w:rsidR="004E2115" w:rsidRPr="00C21991">
        <w:t xml:space="preserve">field </w:t>
      </w:r>
      <w:r w:rsidRPr="00C21991">
        <w:t xml:space="preserve">set to the source IP address of the packet header in accordance with the procedure defined in RFC 3261 [26] and RFC 3581 [56A]. </w:t>
      </w:r>
      <w:r w:rsidR="008C7A40" w:rsidRPr="00C21991">
        <w:t>If the "</w:t>
      </w:r>
      <w:proofErr w:type="spellStart"/>
      <w:r w:rsidR="008C7A40" w:rsidRPr="00C21991">
        <w:t>rport</w:t>
      </w:r>
      <w:proofErr w:type="spellEnd"/>
      <w:r w:rsidR="008C7A40" w:rsidRPr="00C21991">
        <w:t>" header field parameter is included in the Via header field, t</w:t>
      </w:r>
      <w:r w:rsidR="00954E06" w:rsidRPr="00C21991">
        <w:t xml:space="preserve">he P-CSCF shall also </w:t>
      </w:r>
      <w:r w:rsidR="00954E06" w:rsidRPr="00C21991">
        <w:rPr>
          <w:rFonts w:eastAsia="MS Mincho"/>
        </w:rPr>
        <w:t>set the value of the "</w:t>
      </w:r>
      <w:proofErr w:type="spellStart"/>
      <w:r w:rsidR="00954E06" w:rsidRPr="00C21991">
        <w:rPr>
          <w:rFonts w:eastAsia="MS Mincho"/>
        </w:rPr>
        <w:t>rport</w:t>
      </w:r>
      <w:proofErr w:type="spellEnd"/>
      <w:r w:rsidR="00954E06" w:rsidRPr="00C21991">
        <w:rPr>
          <w:rFonts w:eastAsia="MS Mincho"/>
        </w:rPr>
        <w:t>" header field parameter to the source port of the request,</w:t>
      </w:r>
      <w:r w:rsidR="00954E06" w:rsidRPr="00C21991">
        <w:t xml:space="preserve"> in accordance with the procedure defined in RFC 3581 [56A].</w:t>
      </w:r>
    </w:p>
    <w:p w14:paraId="62F2980B" w14:textId="77777777" w:rsidR="00E16AFD" w:rsidRPr="00C21991" w:rsidRDefault="00954E06" w:rsidP="00954E06">
      <w:r w:rsidRPr="00C21991">
        <w:t xml:space="preserve">When the P-CSCF detects that the UE is behind a </w:t>
      </w:r>
      <w:smartTag w:uri="urn:schemas-microsoft-com:office:smarttags" w:element="stockticker">
        <w:r w:rsidRPr="00C21991">
          <w:t>NAT</w:t>
        </w:r>
      </w:smartTag>
      <w:r w:rsidR="00E16AFD" w:rsidRPr="00C21991">
        <w:t>:</w:t>
      </w:r>
    </w:p>
    <w:p w14:paraId="0FBFB764" w14:textId="77777777" w:rsidR="00E16AFD" w:rsidRPr="00C21991" w:rsidRDefault="00E16AFD" w:rsidP="00E16AFD">
      <w:pPr>
        <w:pStyle w:val="B1"/>
      </w:pPr>
      <w:r w:rsidRPr="00C21991">
        <w:t>-</w:t>
      </w:r>
      <w:r w:rsidRPr="00C21991">
        <w:tab/>
        <w:t xml:space="preserve">if </w:t>
      </w:r>
      <w:r w:rsidR="00954E06" w:rsidRPr="00C21991">
        <w:t xml:space="preserve">the UE has indicated </w:t>
      </w:r>
      <w:r w:rsidRPr="00C21991">
        <w:t xml:space="preserve">in the received REGISTER request </w:t>
      </w:r>
      <w:r w:rsidR="00954E06" w:rsidRPr="00C21991">
        <w:t xml:space="preserve">support of the keep-alive mechanism defined in </w:t>
      </w:r>
      <w:r w:rsidRPr="00C21991">
        <w:t xml:space="preserve">SIP outbound (RFC 5626 [92]) according to </w:t>
      </w:r>
      <w:r w:rsidR="00B07A35" w:rsidRPr="00C21991">
        <w:t>RFC 6223</w:t>
      </w:r>
      <w:r w:rsidR="00954E06" w:rsidRPr="00C21991">
        <w:t> [143], the P-CSCF shall indicate to the UE that it supports the keep-alive mechanism</w:t>
      </w:r>
      <w:r w:rsidRPr="00C21991">
        <w:t>; and</w:t>
      </w:r>
    </w:p>
    <w:p w14:paraId="48EB1F31" w14:textId="77777777" w:rsidR="00E16AFD" w:rsidRPr="00C21991" w:rsidRDefault="00E16AFD" w:rsidP="00E16AFD">
      <w:pPr>
        <w:pStyle w:val="B1"/>
      </w:pPr>
      <w:r w:rsidRPr="00C21991">
        <w:t>-</w:t>
      </w:r>
      <w:r w:rsidRPr="00C21991">
        <w:tab/>
        <w:t>if the UE has not indicated in the received REGISTER request support of the keep-alive mechanism defined in SIP outbound (RFC 5626 [92]) according to RFC 6223 [143]:</w:t>
      </w:r>
    </w:p>
    <w:p w14:paraId="7F18668D" w14:textId="77777777" w:rsidR="00E16AFD" w:rsidRPr="00C21991" w:rsidRDefault="00E16AFD" w:rsidP="00E16AFD">
      <w:pPr>
        <w:pStyle w:val="B2"/>
      </w:pPr>
      <w:r w:rsidRPr="00C21991">
        <w:t>a)</w:t>
      </w:r>
      <w:r w:rsidRPr="00C21991">
        <w:tab/>
        <w:t>if a P-CSCF registration timer is running, the P-CSCF should not forward the REGISTER request if received half of the time before expiry of the S-CSCF registration timer, unless the request is intended to update the UE</w:t>
      </w:r>
      <w:r w:rsidR="006E59FF" w:rsidRPr="00C21991">
        <w:t>'</w:t>
      </w:r>
      <w:r w:rsidRPr="00C21991">
        <w:t xml:space="preserve">s capabilities according to RFC 3840 [62] or to modify the ICSI values or IARI values that the UE intends to use in the </w:t>
      </w:r>
      <w:proofErr w:type="spellStart"/>
      <w:r w:rsidRPr="00C21991">
        <w:t>g.ims.app</w:t>
      </w:r>
      <w:proofErr w:type="spellEnd"/>
      <w:r w:rsidRPr="00C21991">
        <w:t xml:space="preserve">-ref feature tag. If the P-CSCF decides to not forward the REGISTER request, the P-CSCF shall build a 200 (OK) response based on the contents of the 200 (OK) response to the previous REGISTER request and send this response to the UE. If the P-CSCF decides to forward the REGISTER request, the P-CSCF shall set the registration expiration interval to the registration expiration interval value indicated in the received 200 (OK) response to the previous REGISTER request; and </w:t>
      </w:r>
    </w:p>
    <w:p w14:paraId="66232190" w14:textId="77777777" w:rsidR="00954E06" w:rsidRPr="00C21991" w:rsidRDefault="00E16AFD" w:rsidP="00E16AFD">
      <w:pPr>
        <w:pStyle w:val="B2"/>
      </w:pPr>
      <w:r w:rsidRPr="00C21991">
        <w:t>b)</w:t>
      </w:r>
      <w:r w:rsidRPr="00C21991">
        <w:tab/>
        <w:t>when the P-CSCF receives a 200 (OK) response to the REGISTER request, the P-CSCF shall modify the value of the Expires header field and/or Expires parameter in the Contact header according to the transport protocol. In order to minimize the number of REGISTER requests to the S-CSCF, the P-CSCF may also start a P-CSCF registration timer with a value of 600 seconds if the value received from the S-CSCF was for greater than 1200 seconds, or to half of the time otherwise</w:t>
      </w:r>
      <w:r w:rsidR="00954E06" w:rsidRPr="00C21991">
        <w:t>.</w:t>
      </w:r>
    </w:p>
    <w:p w14:paraId="6CCB7258" w14:textId="77777777" w:rsidR="00897956" w:rsidRPr="00C21991" w:rsidRDefault="00954E06" w:rsidP="00954E06">
      <w:r w:rsidRPr="00C21991">
        <w:t xml:space="preserve">If, upon receiving a REGISTER request from an unregistered user and the P-CSCF discovers that the UE is behind a </w:t>
      </w:r>
      <w:smartTag w:uri="urn:schemas-microsoft-com:office:smarttags" w:element="stockticker">
        <w:r w:rsidRPr="00C21991">
          <w:t>NAT</w:t>
        </w:r>
      </w:smartTag>
      <w:r w:rsidR="00897956" w:rsidRPr="00C21991">
        <w:t xml:space="preserve">, the P-CSCF performs the following actions on the Contact header </w:t>
      </w:r>
      <w:r w:rsidR="004E2115" w:rsidRPr="00C21991">
        <w:t xml:space="preserve">field </w:t>
      </w:r>
      <w:r w:rsidR="00897956" w:rsidRPr="00C21991">
        <w:t>depending on its content:</w:t>
      </w:r>
    </w:p>
    <w:p w14:paraId="53EE7C6C" w14:textId="77777777" w:rsidR="000B46B6" w:rsidRPr="00C21991" w:rsidRDefault="00897956">
      <w:pPr>
        <w:pStyle w:val="B1"/>
      </w:pPr>
      <w:r w:rsidRPr="00C21991">
        <w:t>-</w:t>
      </w:r>
      <w:r w:rsidRPr="00C21991">
        <w:tab/>
        <w:t xml:space="preserve">if the Contact header </w:t>
      </w:r>
      <w:r w:rsidR="004E2115" w:rsidRPr="00C21991">
        <w:t xml:space="preserve">field </w:t>
      </w:r>
      <w:r w:rsidRPr="00C21991">
        <w:t xml:space="preserve">contains a contact address in the form of an IP address (NOTE), the P-CSCF shall save </w:t>
      </w:r>
      <w:r w:rsidR="00954E06" w:rsidRPr="00C21991">
        <w:t xml:space="preserve">(for the duration of the registration) </w:t>
      </w:r>
      <w:r w:rsidRPr="00C21991">
        <w:t xml:space="preserve">this IP address </w:t>
      </w:r>
      <w:r w:rsidR="00954E06" w:rsidRPr="00C21991">
        <w:rPr>
          <w:rStyle w:val="B1Char"/>
        </w:rPr>
        <w:t>(i</w:t>
      </w:r>
      <w:r w:rsidR="00954E06" w:rsidRPr="00C21991">
        <w:t>.e. the private IP address of the UE) and associated port number (i.e. the private port of the UE)</w:t>
      </w:r>
      <w:r w:rsidR="00954E06" w:rsidRPr="00C21991" w:rsidDel="003B1A13">
        <w:t xml:space="preserve"> </w:t>
      </w:r>
      <w:r w:rsidRPr="00C21991">
        <w:t xml:space="preserve">and </w:t>
      </w:r>
      <w:r w:rsidR="00954E06" w:rsidRPr="00C21991">
        <w:t xml:space="preserve">bind them to </w:t>
      </w:r>
      <w:r w:rsidRPr="00C21991">
        <w:t xml:space="preserve">the source IP address </w:t>
      </w:r>
      <w:r w:rsidR="00954E06" w:rsidRPr="00C21991">
        <w:t xml:space="preserve">(i.e. the public IP address of the </w:t>
      </w:r>
      <w:smartTag w:uri="urn:schemas-microsoft-com:office:smarttags" w:element="stockticker">
        <w:r w:rsidR="00954E06" w:rsidRPr="00C21991">
          <w:t>NAT</w:t>
        </w:r>
      </w:smartTag>
      <w:r w:rsidR="00954E06" w:rsidRPr="00C21991">
        <w:t xml:space="preserve">) and the source port number (i.e. the port number of the </w:t>
      </w:r>
      <w:smartTag w:uri="urn:schemas-microsoft-com:office:smarttags" w:element="stockticker">
        <w:r w:rsidR="00954E06" w:rsidRPr="00C21991">
          <w:t>NAT</w:t>
        </w:r>
      </w:smartTag>
      <w:r w:rsidR="00954E06" w:rsidRPr="00C21991">
        <w:t xml:space="preserve">) </w:t>
      </w:r>
      <w:r w:rsidRPr="00C21991">
        <w:t xml:space="preserve">of the </w:t>
      </w:r>
      <w:r w:rsidR="00954E06" w:rsidRPr="00C21991">
        <w:t xml:space="preserve">IP </w:t>
      </w:r>
      <w:r w:rsidRPr="00C21991">
        <w:t xml:space="preserve">packet </w:t>
      </w:r>
      <w:r w:rsidR="00954E06" w:rsidRPr="00C21991">
        <w:t xml:space="preserve">that contained </w:t>
      </w:r>
      <w:r w:rsidRPr="00C21991">
        <w:t xml:space="preserve">the REGISTER request </w:t>
      </w:r>
      <w:r w:rsidR="00954E06" w:rsidRPr="00C21991">
        <w:t>and forward the REGISTER request</w:t>
      </w:r>
      <w:r w:rsidRPr="00C21991">
        <w:t>;</w:t>
      </w:r>
    </w:p>
    <w:p w14:paraId="7F282F25" w14:textId="77777777" w:rsidR="00897956" w:rsidRPr="00C21991" w:rsidRDefault="00897956">
      <w:pPr>
        <w:pStyle w:val="B1"/>
      </w:pPr>
      <w:r w:rsidRPr="00C21991">
        <w:t>-</w:t>
      </w:r>
      <w:r w:rsidRPr="00C21991">
        <w:tab/>
        <w:t xml:space="preserve">if the Contact header </w:t>
      </w:r>
      <w:r w:rsidR="004E2115" w:rsidRPr="00C21991">
        <w:t xml:space="preserve">field </w:t>
      </w:r>
      <w:r w:rsidRPr="00C21991">
        <w:t xml:space="preserve">contains more than one contact addresses in the form of an IP address, the P-CSCF shall apply the above procedure to one of those contact addresses by </w:t>
      </w:r>
      <w:r w:rsidR="0039748A" w:rsidRPr="00C21991">
        <w:t xml:space="preserve">choosing </w:t>
      </w:r>
      <w:r w:rsidRPr="00C21991">
        <w:t xml:space="preserve">the one with the </w:t>
      </w:r>
      <w:r w:rsidR="0039748A" w:rsidRPr="00C21991">
        <w:t xml:space="preserve">highest </w:t>
      </w:r>
      <w:proofErr w:type="spellStart"/>
      <w:r w:rsidRPr="00C21991">
        <w:t>qvalue</w:t>
      </w:r>
      <w:proofErr w:type="spellEnd"/>
      <w:r w:rsidRPr="00C21991">
        <w:t xml:space="preserve"> parameter) and delete any other contact addresses containing an IP address.</w:t>
      </w:r>
      <w:r w:rsidRPr="00C21991">
        <w:rPr>
          <w:i/>
        </w:rPr>
        <w:t xml:space="preserve"> </w:t>
      </w:r>
      <w:r w:rsidR="0039748A" w:rsidRPr="00C21991">
        <w:t xml:space="preserve">If the P-CSCF was unable to choose a contact address based on the </w:t>
      </w:r>
      <w:proofErr w:type="spellStart"/>
      <w:r w:rsidR="0039748A" w:rsidRPr="00C21991">
        <w:t>qvalue</w:t>
      </w:r>
      <w:proofErr w:type="spellEnd"/>
      <w:r w:rsidR="0039748A" w:rsidRPr="00C21991">
        <w:t>, the P-CSCF shall choose one based on local policy and delete any other contact addresses containing an IP address.</w:t>
      </w:r>
    </w:p>
    <w:p w14:paraId="43A59E92" w14:textId="77777777" w:rsidR="00897956" w:rsidRPr="00C21991" w:rsidRDefault="00897956">
      <w:pPr>
        <w:pStyle w:val="NO"/>
      </w:pPr>
      <w:r w:rsidRPr="00C21991">
        <w:t>NOTE:</w:t>
      </w:r>
      <w:r w:rsidRPr="00C21991">
        <w:tab/>
        <w:t xml:space="preserve">When the host parameter in the Contact address is in the form of a FQDN, the P-CSCF will resolve </w:t>
      </w:r>
      <w:r w:rsidR="00954E06" w:rsidRPr="00C21991">
        <w:t xml:space="preserve">the given FQDN </w:t>
      </w:r>
      <w:r w:rsidRPr="00C21991">
        <w:t>(by DNS lookup) to the IP address</w:t>
      </w:r>
      <w:r w:rsidR="00954E06" w:rsidRPr="00C21991">
        <w:t xml:space="preserve"> of the UE. When including the FQDN in the Contact header field the UE insures that the FQDN resolves to the IP address that the UE uses to send the REGISTER request</w:t>
      </w:r>
      <w:r w:rsidRPr="00C21991">
        <w:t>.</w:t>
      </w:r>
    </w:p>
    <w:p w14:paraId="43C111E4" w14:textId="77777777" w:rsidR="000B46B6" w:rsidRPr="00C21991" w:rsidRDefault="00897956" w:rsidP="000E3770">
      <w:r w:rsidRPr="00C21991">
        <w:t xml:space="preserve">When the P-CSCF received a response to the above request, </w:t>
      </w:r>
      <w:r w:rsidR="00954E06" w:rsidRPr="00C21991">
        <w:t>the P-CSCF shall forward the response to the UE using the mechanisms described in RFC 3581 [56A]. In case UDP is used, the P-CSCF shall send the response to the IP address indicated in the "received" header field parameter and to the port indicated in the "</w:t>
      </w:r>
      <w:proofErr w:type="spellStart"/>
      <w:r w:rsidR="00954E06" w:rsidRPr="00C21991">
        <w:t>rport</w:t>
      </w:r>
      <w:proofErr w:type="spellEnd"/>
      <w:r w:rsidR="00954E06" w:rsidRPr="00C21991">
        <w:t xml:space="preserve">" header field parameter of the Via header field in the response. If the REGISTER request received from the UE was received over a </w:t>
      </w:r>
      <w:smartTag w:uri="urn:schemas-microsoft-com:office:smarttags" w:element="stockticker">
        <w:r w:rsidR="00954E06" w:rsidRPr="00C21991">
          <w:t>TCP</w:t>
        </w:r>
      </w:smartTag>
      <w:r w:rsidR="00954E06" w:rsidRPr="00C21991">
        <w:t xml:space="preserve"> connection, the P-CSCF shall send </w:t>
      </w:r>
      <w:r w:rsidR="00954E06" w:rsidRPr="00C21991">
        <w:rPr>
          <w:kern w:val="2"/>
          <w:lang w:eastAsia="zh-CN"/>
        </w:rPr>
        <w:t xml:space="preserve">the </w:t>
      </w:r>
      <w:r w:rsidR="00954E06" w:rsidRPr="00C21991">
        <w:t xml:space="preserve">response to the UE over the same </w:t>
      </w:r>
      <w:smartTag w:uri="urn:schemas-microsoft-com:office:smarttags" w:element="stockticker">
        <w:r w:rsidR="00954E06" w:rsidRPr="00C21991">
          <w:t>TCP</w:t>
        </w:r>
      </w:smartTag>
      <w:r w:rsidR="00954E06" w:rsidRPr="00C21991">
        <w:t xml:space="preserve"> connection over which the request was received.</w:t>
      </w:r>
      <w:r w:rsidR="00954E06" w:rsidRPr="00C21991">
        <w:rPr>
          <w:kern w:val="2"/>
          <w:lang w:eastAsia="zh-CN"/>
        </w:rPr>
        <w:t xml:space="preserve"> The P-CSCF shall transmit the IP packet (containing the response) from the same IP address and port on which the </w:t>
      </w:r>
      <w:r w:rsidR="00954E06" w:rsidRPr="00C21991">
        <w:t>REGISTER request</w:t>
      </w:r>
      <w:r w:rsidR="00954E06" w:rsidRPr="00C21991">
        <w:rPr>
          <w:kern w:val="2"/>
          <w:lang w:eastAsia="zh-CN"/>
        </w:rPr>
        <w:t xml:space="preserve"> was received</w:t>
      </w:r>
      <w:r w:rsidRPr="00C21991">
        <w:t>.</w:t>
      </w:r>
    </w:p>
    <w:p w14:paraId="60D84346" w14:textId="77777777" w:rsidR="000B46B6" w:rsidRPr="00C21991" w:rsidRDefault="00897956" w:rsidP="005D46C4">
      <w:pPr>
        <w:pStyle w:val="Heading2"/>
      </w:pPr>
      <w:bookmarkStart w:id="4225" w:name="_CRF_4_3"/>
      <w:bookmarkStart w:id="4226" w:name="_Toc210128458"/>
      <w:bookmarkEnd w:id="4225"/>
      <w:r w:rsidRPr="00C21991">
        <w:t>F.4.3</w:t>
      </w:r>
      <w:r w:rsidRPr="00C21991">
        <w:tab/>
        <w:t>General treatment for all dialogs and standalone transactions excluding the REGISTER method</w:t>
      </w:r>
      <w:bookmarkEnd w:id="4226"/>
    </w:p>
    <w:p w14:paraId="6399C066" w14:textId="77777777" w:rsidR="00897956" w:rsidRPr="00C21991" w:rsidRDefault="00897956" w:rsidP="005D46C4">
      <w:pPr>
        <w:pStyle w:val="Heading3"/>
      </w:pPr>
      <w:bookmarkStart w:id="4227" w:name="_CRF_4_3_1"/>
      <w:bookmarkStart w:id="4228" w:name="_Toc210128459"/>
      <w:bookmarkEnd w:id="4227"/>
      <w:r w:rsidRPr="00C21991">
        <w:t>F.4.3.1</w:t>
      </w:r>
      <w:r w:rsidRPr="00C21991">
        <w:tab/>
        <w:t>Introduction</w:t>
      </w:r>
      <w:bookmarkEnd w:id="4228"/>
    </w:p>
    <w:p w14:paraId="1C76FF72" w14:textId="77777777" w:rsidR="00897956" w:rsidRPr="00C21991" w:rsidRDefault="00897956" w:rsidP="000E3770">
      <w:r w:rsidRPr="00C21991">
        <w:t>The procedures described in subclause 5.2.6 apply with the additional procedures described in subclause F.</w:t>
      </w:r>
      <w:r w:rsidR="003E56AD" w:rsidRPr="00C21991">
        <w:t>4</w:t>
      </w:r>
      <w:r w:rsidRPr="00C21991">
        <w:t>.3.</w:t>
      </w:r>
    </w:p>
    <w:p w14:paraId="1C326B98" w14:textId="77777777" w:rsidR="00897956" w:rsidRPr="00C21991" w:rsidRDefault="00897956" w:rsidP="005D46C4">
      <w:pPr>
        <w:pStyle w:val="Heading3"/>
      </w:pPr>
      <w:bookmarkStart w:id="4229" w:name="_CRF_4_3_2"/>
      <w:bookmarkStart w:id="4230" w:name="_Toc210128460"/>
      <w:bookmarkEnd w:id="4229"/>
      <w:r w:rsidRPr="00C21991">
        <w:t>F.4.3.2</w:t>
      </w:r>
      <w:r w:rsidRPr="00C21991">
        <w:tab/>
        <w:t>Request initiated by the UE</w:t>
      </w:r>
      <w:bookmarkEnd w:id="4230"/>
    </w:p>
    <w:p w14:paraId="55565C04" w14:textId="77777777" w:rsidR="00897956" w:rsidRPr="00C21991" w:rsidRDefault="00897956" w:rsidP="004E2115">
      <w:r w:rsidRPr="00C21991">
        <w:t>When the P-CSCF receives</w:t>
      </w:r>
      <w:r w:rsidR="00954E06" w:rsidRPr="00C21991">
        <w:t xml:space="preserve">, from the UE that is behind a </w:t>
      </w:r>
      <w:smartTag w:uri="urn:schemas-microsoft-com:office:smarttags" w:element="stockticker">
        <w:r w:rsidR="00954E06" w:rsidRPr="00C21991">
          <w:t>NAT</w:t>
        </w:r>
      </w:smartTag>
      <w:r w:rsidR="00954E06" w:rsidRPr="00C21991">
        <w:t>,</w:t>
      </w:r>
      <w:r w:rsidRPr="00C21991">
        <w:t xml:space="preserve"> an initial request for a dialog or a request for a standalone transaction, the P-CSCF shall</w:t>
      </w:r>
      <w:r w:rsidR="00954E06" w:rsidRPr="00C21991">
        <w:t>:</w:t>
      </w:r>
    </w:p>
    <w:p w14:paraId="6D14EF53" w14:textId="77777777" w:rsidR="008C7A40" w:rsidRPr="00C21991" w:rsidRDefault="00954E06" w:rsidP="00954E06">
      <w:pPr>
        <w:pStyle w:val="B1"/>
      </w:pPr>
      <w:r w:rsidRPr="00C21991">
        <w:t>a)</w:t>
      </w:r>
      <w:r w:rsidRPr="00C21991">
        <w:tab/>
      </w:r>
      <w:r w:rsidR="008C7A40" w:rsidRPr="00C21991">
        <w:t>if the "</w:t>
      </w:r>
      <w:proofErr w:type="spellStart"/>
      <w:r w:rsidR="008C7A40" w:rsidRPr="00C21991">
        <w:t>rport</w:t>
      </w:r>
      <w:proofErr w:type="spellEnd"/>
      <w:r w:rsidR="008C7A40" w:rsidRPr="00C21991">
        <w:t xml:space="preserve">" header field parameter is included in the Via header field, </w:t>
      </w:r>
      <w:r w:rsidRPr="00C21991">
        <w:t>set the value of the "</w:t>
      </w:r>
      <w:proofErr w:type="spellStart"/>
      <w:r w:rsidRPr="00C21991">
        <w:t>rport</w:t>
      </w:r>
      <w:proofErr w:type="spellEnd"/>
      <w:r w:rsidRPr="00C21991">
        <w:t>" header field parameter in the Via header field to the source port of the received IP packet that contained the request</w:t>
      </w:r>
      <w:r w:rsidR="008C7A40" w:rsidRPr="00C21991">
        <w:t>;</w:t>
      </w:r>
    </w:p>
    <w:p w14:paraId="572E363E" w14:textId="77777777" w:rsidR="000B46B6" w:rsidRPr="00C21991" w:rsidRDefault="008C7A40" w:rsidP="00954E06">
      <w:pPr>
        <w:pStyle w:val="B1"/>
      </w:pPr>
      <w:r w:rsidRPr="00C21991">
        <w:t>aa)</w:t>
      </w:r>
      <w:r w:rsidRPr="00C21991">
        <w:tab/>
      </w:r>
      <w:r w:rsidR="00954E06" w:rsidRPr="00C21991">
        <w:t>insert the "received" header field parameter in the Via header field containing the source IP address of the received IP packet (that contained the request), as defined in RFC-3581 [56A];</w:t>
      </w:r>
    </w:p>
    <w:p w14:paraId="22E3C25D" w14:textId="77777777" w:rsidR="00954E06" w:rsidRPr="00C21991" w:rsidRDefault="00954E06" w:rsidP="00954E06">
      <w:pPr>
        <w:pStyle w:val="B1"/>
      </w:pPr>
      <w:r w:rsidRPr="00C21991">
        <w:t>b)</w:t>
      </w:r>
      <w:r w:rsidRPr="00C21991">
        <w:tab/>
        <w:t xml:space="preserve">if the request is a dialog-forming request that was received over UDP, bind the source IP address (i.e. the public IP address of the </w:t>
      </w:r>
      <w:smartTag w:uri="urn:schemas-microsoft-com:office:smarttags" w:element="stockticker">
        <w:r w:rsidRPr="00C21991">
          <w:t>NAT</w:t>
        </w:r>
      </w:smartTag>
      <w:r w:rsidRPr="00C21991">
        <w:t xml:space="preserve">) and associated source port number (i.e. the port number of the </w:t>
      </w:r>
      <w:smartTag w:uri="urn:schemas-microsoft-com:office:smarttags" w:element="stockticker">
        <w:r w:rsidRPr="00C21991">
          <w:t>NAT</w:t>
        </w:r>
      </w:smartTag>
      <w:r w:rsidRPr="00C21991">
        <w:t>) of the received IP packet (that contained the initial dialog-forming request) to:</w:t>
      </w:r>
    </w:p>
    <w:p w14:paraId="16A43B76" w14:textId="77777777" w:rsidR="00954E06" w:rsidRPr="00C21991" w:rsidRDefault="00954E06" w:rsidP="00954E06">
      <w:pPr>
        <w:pStyle w:val="B2"/>
      </w:pPr>
      <w:r w:rsidRPr="00C21991">
        <w:t>-</w:t>
      </w:r>
      <w:r w:rsidRPr="00C21991">
        <w:tab/>
        <w:t>the IP a</w:t>
      </w:r>
      <w:r w:rsidRPr="00C21991">
        <w:rPr>
          <w:rStyle w:val="B1Char"/>
        </w:rPr>
        <w:t>ddress (i</w:t>
      </w:r>
      <w:r w:rsidRPr="00C21991">
        <w:t>.e. the private IP address of the UE) and associated port number (i.e. the private port of the UE) contained in the Contact header field of the received dialog-forming request, if the Contact header field contained an IP address and associated port number, and save the binding; or</w:t>
      </w:r>
    </w:p>
    <w:p w14:paraId="3589D0E5" w14:textId="77777777" w:rsidR="00954E06" w:rsidRPr="00C21991" w:rsidRDefault="00954E06" w:rsidP="00954E06">
      <w:pPr>
        <w:pStyle w:val="B2"/>
      </w:pPr>
      <w:r w:rsidRPr="00C21991">
        <w:t>-</w:t>
      </w:r>
      <w:r w:rsidRPr="00C21991">
        <w:tab/>
        <w:t>the saved IP a</w:t>
      </w:r>
      <w:r w:rsidRPr="00C21991">
        <w:rPr>
          <w:rStyle w:val="B1Char"/>
        </w:rPr>
        <w:t>ddress (i</w:t>
      </w:r>
      <w:r w:rsidRPr="00C21991">
        <w:t>.e. the private IP address of the UE) and associated port number (i.e. the private port of the UE) contained in the Contact header field of the REGISTER request, if the Contact header field of the received dialog-forming request contained a GRUU, and save the binding; and</w:t>
      </w:r>
    </w:p>
    <w:p w14:paraId="031FAF6C" w14:textId="77777777" w:rsidR="00954E06" w:rsidRPr="00C21991" w:rsidRDefault="00954E06" w:rsidP="00954E06">
      <w:pPr>
        <w:pStyle w:val="B1"/>
      </w:pPr>
      <w:r w:rsidRPr="00C21991">
        <w:t>c)</w:t>
      </w:r>
      <w:r w:rsidRPr="00C21991">
        <w:tab/>
        <w:t xml:space="preserve">if the dialog-forming request was received over </w:t>
      </w:r>
      <w:smartTag w:uri="urn:schemas-microsoft-com:office:smarttags" w:element="stockticker">
        <w:r w:rsidRPr="00C21991">
          <w:t>TCP</w:t>
        </w:r>
      </w:smartTag>
      <w:r w:rsidRPr="00C21991">
        <w:t xml:space="preserve"> connection, keep this </w:t>
      </w:r>
      <w:smartTag w:uri="urn:schemas-microsoft-com:office:smarttags" w:element="stockticker">
        <w:r w:rsidRPr="00C21991">
          <w:t>TCP</w:t>
        </w:r>
      </w:smartTag>
      <w:r w:rsidRPr="00C21991">
        <w:t xml:space="preserve"> connection up during the entire duration of the dialog;</w:t>
      </w:r>
    </w:p>
    <w:p w14:paraId="7199679F" w14:textId="77777777" w:rsidR="000B46B6" w:rsidRPr="00C21991" w:rsidRDefault="00954E06" w:rsidP="00954E06">
      <w:r w:rsidRPr="00C21991">
        <w:t>before forwarding the request, based on the topmost Route header field, in accordance with the procedures of RFC 3261 [26].</w:t>
      </w:r>
    </w:p>
    <w:p w14:paraId="2529311B" w14:textId="77777777" w:rsidR="00954E06" w:rsidRPr="00C21991" w:rsidRDefault="00954E06" w:rsidP="00954E06">
      <w:r w:rsidRPr="00C21991">
        <w:t>When the P-CSCF receives a response to the above request, the P-CSCF shall forward the response to the UE using the mechanisms described in RFC 3581 [56A]. In case UDP is used, the P-CSCF shall send the response to the IP address indicated in the "received" header field parameter and to the port indicated in the "</w:t>
      </w:r>
      <w:proofErr w:type="spellStart"/>
      <w:r w:rsidRPr="00C21991">
        <w:t>rport</w:t>
      </w:r>
      <w:proofErr w:type="spellEnd"/>
      <w:r w:rsidRPr="00C21991">
        <w:t xml:space="preserve">" header field parameter of the Via header field of the response. If the dialog-forming request received from the UE was received over the </w:t>
      </w:r>
      <w:smartTag w:uri="urn:schemas-microsoft-com:office:smarttags" w:element="stockticker">
        <w:r w:rsidRPr="00C21991">
          <w:t>TCP</w:t>
        </w:r>
      </w:smartTag>
      <w:r w:rsidRPr="00C21991">
        <w:t xml:space="preserve"> connection, the P-CSCF shall send </w:t>
      </w:r>
      <w:r w:rsidRPr="00C21991">
        <w:rPr>
          <w:kern w:val="2"/>
          <w:lang w:eastAsia="zh-CN"/>
        </w:rPr>
        <w:t xml:space="preserve">the </w:t>
      </w:r>
      <w:r w:rsidRPr="00C21991">
        <w:t xml:space="preserve">response to the UE over the same </w:t>
      </w:r>
      <w:smartTag w:uri="urn:schemas-microsoft-com:office:smarttags" w:element="stockticker">
        <w:r w:rsidRPr="00C21991">
          <w:t>TCP</w:t>
        </w:r>
      </w:smartTag>
      <w:r w:rsidRPr="00C21991">
        <w:t xml:space="preserve"> connection over which the dialog-forming request was received.</w:t>
      </w:r>
      <w:r w:rsidRPr="00C21991">
        <w:rPr>
          <w:kern w:val="2"/>
          <w:lang w:eastAsia="zh-CN"/>
        </w:rPr>
        <w:t xml:space="preserve"> The P-CSCF shall transmit the IP packet (containing the response) from the same IP address and port on which the </w:t>
      </w:r>
      <w:r w:rsidRPr="00C21991">
        <w:t>initial dialog-forming request</w:t>
      </w:r>
      <w:r w:rsidRPr="00C21991">
        <w:rPr>
          <w:kern w:val="2"/>
          <w:lang w:eastAsia="zh-CN"/>
        </w:rPr>
        <w:t xml:space="preserve"> was received.</w:t>
      </w:r>
    </w:p>
    <w:p w14:paraId="384DAA68" w14:textId="77777777" w:rsidR="008C7A40" w:rsidRPr="00C21991" w:rsidRDefault="00954E06" w:rsidP="008C7A40">
      <w:r w:rsidRPr="00C21991">
        <w:rPr>
          <w:kern w:val="2"/>
          <w:lang w:eastAsia="zh-CN"/>
        </w:rPr>
        <w:t>For all subsequent requests belonging to the dialog, received from the UE,</w:t>
      </w:r>
      <w:r w:rsidRPr="00C21991">
        <w:t xml:space="preserve"> the P-CSCF shall</w:t>
      </w:r>
      <w:r w:rsidR="008C7A40" w:rsidRPr="00C21991">
        <w:t>:</w:t>
      </w:r>
    </w:p>
    <w:p w14:paraId="168F2A35" w14:textId="77777777" w:rsidR="008C7A40" w:rsidRPr="00C21991" w:rsidRDefault="008C7A40" w:rsidP="008C7A40">
      <w:pPr>
        <w:pStyle w:val="B1"/>
        <w:ind w:left="284" w:firstLine="0"/>
      </w:pPr>
      <w:r w:rsidRPr="00C21991">
        <w:t>-</w:t>
      </w:r>
      <w:r w:rsidRPr="00C21991">
        <w:tab/>
      </w:r>
      <w:r w:rsidR="00954E06" w:rsidRPr="00C21991">
        <w:t xml:space="preserve">insert the "received" header field parameter </w:t>
      </w:r>
      <w:r w:rsidRPr="00C21991">
        <w:t>in the Via header field as described in RFC 3261 [26];</w:t>
      </w:r>
    </w:p>
    <w:p w14:paraId="0D52DF3E" w14:textId="77777777" w:rsidR="008C7A40" w:rsidRPr="00C21991" w:rsidRDefault="008C7A40" w:rsidP="008C7A40">
      <w:pPr>
        <w:pStyle w:val="B1"/>
      </w:pPr>
      <w:r w:rsidRPr="00C21991">
        <w:t>-</w:t>
      </w:r>
      <w:r w:rsidRPr="00C21991">
        <w:tab/>
        <w:t>if the "</w:t>
      </w:r>
      <w:proofErr w:type="spellStart"/>
      <w:r w:rsidRPr="00C21991">
        <w:t>rport</w:t>
      </w:r>
      <w:proofErr w:type="spellEnd"/>
      <w:r w:rsidRPr="00C21991">
        <w:t xml:space="preserve">" header field parameter is included in the Via header field, </w:t>
      </w:r>
      <w:r w:rsidR="00954E06" w:rsidRPr="00C21991">
        <w:t>set the value of the "</w:t>
      </w:r>
      <w:proofErr w:type="spellStart"/>
      <w:r w:rsidR="00954E06" w:rsidRPr="00C21991">
        <w:t>rport</w:t>
      </w:r>
      <w:proofErr w:type="spellEnd"/>
      <w:r w:rsidR="00954E06" w:rsidRPr="00C21991">
        <w:t>" header field parameter in the Via header field as defined in RFC 3581 [56A]</w:t>
      </w:r>
      <w:r w:rsidRPr="00C21991">
        <w:t>;</w:t>
      </w:r>
      <w:r w:rsidR="00954E06" w:rsidRPr="00C21991">
        <w:t xml:space="preserve"> and</w:t>
      </w:r>
    </w:p>
    <w:p w14:paraId="3F4AF28A" w14:textId="77777777" w:rsidR="008C7A40" w:rsidRPr="00C21991" w:rsidRDefault="008C7A40" w:rsidP="008C7A40">
      <w:pPr>
        <w:pStyle w:val="B1"/>
        <w:rPr>
          <w:kern w:val="2"/>
          <w:lang w:eastAsia="zh-CN"/>
        </w:rPr>
      </w:pPr>
      <w:r w:rsidRPr="00C21991">
        <w:t>-</w:t>
      </w:r>
      <w:r w:rsidRPr="00C21991">
        <w:tab/>
      </w:r>
      <w:r w:rsidR="00954E06" w:rsidRPr="00C21991">
        <w:t>forward the request as described in RFC 3261 [26].</w:t>
      </w:r>
    </w:p>
    <w:p w14:paraId="394767A2" w14:textId="77777777" w:rsidR="00954E06" w:rsidRPr="00C21991" w:rsidRDefault="00954E06" w:rsidP="008C7A40">
      <w:pPr>
        <w:rPr>
          <w:rStyle w:val="B2Char"/>
        </w:rPr>
      </w:pPr>
      <w:r w:rsidRPr="00C21991">
        <w:rPr>
          <w:kern w:val="2"/>
          <w:lang w:eastAsia="zh-CN"/>
        </w:rPr>
        <w:t xml:space="preserve">For all subsequent responses belonging to the dialog, destined </w:t>
      </w:r>
      <w:r w:rsidR="008C7A40" w:rsidRPr="00C21991">
        <w:rPr>
          <w:kern w:val="2"/>
          <w:lang w:eastAsia="zh-CN"/>
        </w:rPr>
        <w:t>f</w:t>
      </w:r>
      <w:r w:rsidRPr="00C21991">
        <w:rPr>
          <w:kern w:val="2"/>
          <w:lang w:eastAsia="zh-CN"/>
        </w:rPr>
        <w:t>or the UE,</w:t>
      </w:r>
      <w:r w:rsidRPr="00C21991">
        <w:t xml:space="preserve"> the P-CSCF shall forward the responses using the "received" header field parameter and </w:t>
      </w:r>
      <w:r w:rsidR="008C7A40" w:rsidRPr="00C21991">
        <w:t xml:space="preserve">if UDP is used, </w:t>
      </w:r>
      <w:r w:rsidRPr="00C21991">
        <w:t>set the value of the "</w:t>
      </w:r>
      <w:proofErr w:type="spellStart"/>
      <w:r w:rsidRPr="00C21991">
        <w:t>rport</w:t>
      </w:r>
      <w:proofErr w:type="spellEnd"/>
      <w:r w:rsidRPr="00C21991">
        <w:t>" header field parameter in the Via header field of the response as defined in RFC 3581 [56A].</w:t>
      </w:r>
    </w:p>
    <w:p w14:paraId="035F80FB" w14:textId="77777777" w:rsidR="00954E06" w:rsidRPr="00C21991" w:rsidRDefault="00954E06" w:rsidP="00954E06">
      <w:r w:rsidRPr="00C21991">
        <w:rPr>
          <w:kern w:val="2"/>
          <w:lang w:eastAsia="zh-CN"/>
        </w:rPr>
        <w:t xml:space="preserve">For all subsequent requests belonging to the dialog and destined for the UE (that contains the </w:t>
      </w:r>
      <w:r w:rsidRPr="00C21991">
        <w:t>private IP address and associated private port number in the Request-</w:t>
      </w:r>
      <w:smartTag w:uri="urn:schemas-microsoft-com:office:smarttags" w:element="stockticker">
        <w:r w:rsidRPr="00C21991">
          <w:t>URI</w:t>
        </w:r>
      </w:smartTag>
      <w:r w:rsidRPr="00C21991">
        <w:t>), the P-CSCF shall send the requests to the UE either:</w:t>
      </w:r>
    </w:p>
    <w:p w14:paraId="01E3C978" w14:textId="77777777" w:rsidR="00954E06" w:rsidRPr="00C21991" w:rsidRDefault="00954E06" w:rsidP="00954E06">
      <w:pPr>
        <w:pStyle w:val="B1"/>
      </w:pPr>
      <w:r w:rsidRPr="00C21991">
        <w:t>-</w:t>
      </w:r>
      <w:r w:rsidRPr="00C21991">
        <w:tab/>
        <w:t xml:space="preserve">over the </w:t>
      </w:r>
      <w:smartTag w:uri="urn:schemas-microsoft-com:office:smarttags" w:element="stockticker">
        <w:r w:rsidRPr="00C21991">
          <w:t>TCP</w:t>
        </w:r>
      </w:smartTag>
      <w:r w:rsidRPr="00C21991">
        <w:t xml:space="preserve"> connection that was established when the initial INVITE request was received; or</w:t>
      </w:r>
    </w:p>
    <w:p w14:paraId="1AB4C17C" w14:textId="77777777" w:rsidR="00954E06" w:rsidRPr="00C21991" w:rsidRDefault="00954E06" w:rsidP="00954E06">
      <w:pPr>
        <w:pStyle w:val="B1"/>
        <w:rPr>
          <w:kern w:val="2"/>
          <w:lang w:eastAsia="zh-CN"/>
        </w:rPr>
      </w:pPr>
      <w:r w:rsidRPr="00C21991">
        <w:t>-</w:t>
      </w:r>
      <w:r w:rsidRPr="00C21991">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C21991">
          <w:t>NAT</w:t>
        </w:r>
      </w:smartTag>
      <w:r w:rsidRPr="00C21991">
        <w:t xml:space="preserve">) and associated port number (i.e. the port number of the </w:t>
      </w:r>
      <w:smartTag w:uri="urn:schemas-microsoft-com:office:smarttags" w:element="stockticker">
        <w:r w:rsidRPr="00C21991">
          <w:t>NAT</w:t>
        </w:r>
      </w:smartTag>
      <w:r w:rsidRPr="00C21991">
        <w:t>).</w:t>
      </w:r>
      <w:r w:rsidRPr="00C21991">
        <w:rPr>
          <w:kern w:val="2"/>
          <w:lang w:eastAsia="zh-CN"/>
        </w:rPr>
        <w:t xml:space="preserve"> The P-CSCF shall transmit the IP packet (containing the request) from the same IP address and port on which the </w:t>
      </w:r>
      <w:r w:rsidRPr="00C21991">
        <w:t>REGISTER request</w:t>
      </w:r>
      <w:r w:rsidRPr="00C21991">
        <w:rPr>
          <w:kern w:val="2"/>
          <w:lang w:eastAsia="zh-CN"/>
        </w:rPr>
        <w:t xml:space="preserve"> was received.</w:t>
      </w:r>
    </w:p>
    <w:p w14:paraId="236F7111" w14:textId="77777777" w:rsidR="00954E06" w:rsidRPr="00C21991" w:rsidRDefault="00954E06" w:rsidP="00954E06">
      <w:pPr>
        <w:pStyle w:val="NO"/>
        <w:rPr>
          <w:kern w:val="2"/>
          <w:lang w:eastAsia="zh-CN"/>
        </w:rPr>
      </w:pPr>
      <w:r w:rsidRPr="00C21991">
        <w:t>NOTE:</w:t>
      </w:r>
      <w:r w:rsidRPr="00C21991">
        <w:tab/>
        <w:t xml:space="preserve">When inserting its SIP </w:t>
      </w:r>
      <w:smartTag w:uri="urn:schemas-microsoft-com:office:smarttags" w:element="stockticker">
        <w:r w:rsidRPr="00C21991">
          <w:t>URI</w:t>
        </w:r>
      </w:smartTag>
      <w:r w:rsidRPr="00C21991">
        <w:t xml:space="preserve"> in the Record-Route header field of the dialog-forming request received from the UE, the P-CSCF </w:t>
      </w:r>
      <w:r w:rsidR="00997E97" w:rsidRPr="00C21991">
        <w:t xml:space="preserve">can </w:t>
      </w:r>
      <w:r w:rsidRPr="00C21991">
        <w:t xml:space="preserve">include a pointer in the user part of its SIP </w:t>
      </w:r>
      <w:smartTag w:uri="urn:schemas-microsoft-com:office:smarttags" w:element="stockticker">
        <w:r w:rsidRPr="00C21991">
          <w:t>URI</w:t>
        </w:r>
      </w:smartTag>
      <w:r w:rsidRPr="00C21991">
        <w:t xml:space="preserve"> that points to the saved binding used to route the in-dialog requests to the UE. The Route header field of the in-dialog requests will contain the respective pointer in the user part of the P-</w:t>
      </w:r>
      <w:r w:rsidR="00C276A1" w:rsidRPr="00C21991">
        <w:t xml:space="preserve">CSCF's </w:t>
      </w:r>
      <w:r w:rsidRPr="00C21991">
        <w:t xml:space="preserve">SIP </w:t>
      </w:r>
      <w:smartTag w:uri="urn:schemas-microsoft-com:office:smarttags" w:element="stockticker">
        <w:r w:rsidRPr="00C21991">
          <w:t>URI</w:t>
        </w:r>
      </w:smartTag>
      <w:r w:rsidRPr="00C21991">
        <w:t>.</w:t>
      </w:r>
    </w:p>
    <w:p w14:paraId="05515A71" w14:textId="77777777" w:rsidR="00897956" w:rsidRPr="00C21991" w:rsidRDefault="00897956" w:rsidP="005D46C4">
      <w:pPr>
        <w:pStyle w:val="Heading3"/>
      </w:pPr>
      <w:bookmarkStart w:id="4231" w:name="_CRF_4_3_3"/>
      <w:bookmarkStart w:id="4232" w:name="_Toc210128461"/>
      <w:bookmarkEnd w:id="4231"/>
      <w:r w:rsidRPr="00C21991">
        <w:t>F.4.3.3</w:t>
      </w:r>
      <w:r w:rsidRPr="00C21991">
        <w:tab/>
        <w:t>Request terminated by the UE</w:t>
      </w:r>
      <w:bookmarkEnd w:id="4232"/>
    </w:p>
    <w:p w14:paraId="1D075C8C" w14:textId="77777777" w:rsidR="00954E06" w:rsidRPr="00C21991" w:rsidRDefault="00897956" w:rsidP="00954E06">
      <w:r w:rsidRPr="00C21991">
        <w:t>When the P-CSCF receives an initial request for a dialog or a request for a standalone transaction</w:t>
      </w:r>
      <w:r w:rsidR="00954E06" w:rsidRPr="00C21991">
        <w:rPr>
          <w:kern w:val="2"/>
          <w:lang w:eastAsia="zh-CN"/>
        </w:rPr>
        <w:t xml:space="preserve"> destined for the UE (it contains the </w:t>
      </w:r>
      <w:r w:rsidR="00954E06" w:rsidRPr="00C21991">
        <w:t>private IP address and associated private port number in the Request-</w:t>
      </w:r>
      <w:smartTag w:uri="urn:schemas-microsoft-com:office:smarttags" w:element="stockticker">
        <w:r w:rsidR="00954E06" w:rsidRPr="00C21991">
          <w:t>URI</w:t>
        </w:r>
      </w:smartTag>
      <w:r w:rsidR="00954E06" w:rsidRPr="00C21991">
        <w:t>), the P-CSCF shall send the requests to the UE either:</w:t>
      </w:r>
    </w:p>
    <w:p w14:paraId="3E7622E1" w14:textId="77777777" w:rsidR="00954E06" w:rsidRPr="00C21991" w:rsidRDefault="00954E06" w:rsidP="00954E06">
      <w:pPr>
        <w:pStyle w:val="B1"/>
      </w:pPr>
      <w:r w:rsidRPr="00C21991">
        <w:t>-</w:t>
      </w:r>
      <w:r w:rsidRPr="00C21991">
        <w:tab/>
        <w:t xml:space="preserve">over the </w:t>
      </w:r>
      <w:smartTag w:uri="urn:schemas-microsoft-com:office:smarttags" w:element="stockticker">
        <w:r w:rsidRPr="00C21991">
          <w:t>TCP</w:t>
        </w:r>
      </w:smartTag>
      <w:r w:rsidRPr="00C21991">
        <w:t xml:space="preserve"> connection</w:t>
      </w:r>
      <w:r w:rsidR="005262DC" w:rsidRPr="00C21991">
        <w:t xml:space="preserve"> for the related registration or registration flow (if the multiple registrations mechanism is used)</w:t>
      </w:r>
      <w:r w:rsidRPr="00C21991">
        <w:t xml:space="preserve">, if available (e.g. </w:t>
      </w:r>
      <w:smartTag w:uri="urn:schemas-microsoft-com:office:smarttags" w:element="stockticker">
        <w:r w:rsidRPr="00C21991">
          <w:t>TCP</w:t>
        </w:r>
      </w:smartTag>
      <w:r w:rsidRPr="00C21991">
        <w:t xml:space="preserve"> connection was established during the registration procedure); or</w:t>
      </w:r>
    </w:p>
    <w:p w14:paraId="5524D82B" w14:textId="77777777" w:rsidR="00954E06" w:rsidRPr="00C21991" w:rsidRDefault="00954E06" w:rsidP="00954E06">
      <w:pPr>
        <w:pStyle w:val="B1"/>
        <w:rPr>
          <w:kern w:val="2"/>
          <w:lang w:eastAsia="zh-CN"/>
        </w:rPr>
      </w:pPr>
      <w:r w:rsidRPr="00C21991">
        <w:t>-</w:t>
      </w:r>
      <w:r w:rsidRPr="00C21991">
        <w:tab/>
        <w:t xml:space="preserve">use UDP. When sending the request using UDP, the P-CSCF shall </w:t>
      </w:r>
      <w:r w:rsidR="005262DC" w:rsidRPr="00C21991">
        <w:t xml:space="preserve">send </w:t>
      </w:r>
      <w:r w:rsidRPr="00C21991">
        <w:t xml:space="preserve">the request to the saved IP address (i.e. the public IP address of the </w:t>
      </w:r>
      <w:smartTag w:uri="urn:schemas-microsoft-com:office:smarttags" w:element="stockticker">
        <w:r w:rsidRPr="00C21991">
          <w:t>NAT</w:t>
        </w:r>
      </w:smartTag>
      <w:r w:rsidRPr="00C21991">
        <w:t xml:space="preserve">) and associated port number (i.e. the port number of the </w:t>
      </w:r>
      <w:smartTag w:uri="urn:schemas-microsoft-com:office:smarttags" w:element="stockticker">
        <w:r w:rsidRPr="00C21991">
          <w:t>NAT</w:t>
        </w:r>
      </w:smartTag>
      <w:r w:rsidRPr="00C21991">
        <w:t xml:space="preserve">) </w:t>
      </w:r>
      <w:r w:rsidR="005262DC" w:rsidRPr="00C21991">
        <w:t xml:space="preserve">for the related registration or registration flow (if the multiple registrations mechanism is used) </w:t>
      </w:r>
      <w:r w:rsidRPr="00C21991">
        <w:t>that is bound to the private IP address and associated private port number indicated in the Request-</w:t>
      </w:r>
      <w:smartTag w:uri="urn:schemas-microsoft-com:office:smarttags" w:element="stockticker">
        <w:r w:rsidRPr="00C21991">
          <w:t>URI</w:t>
        </w:r>
      </w:smartTag>
      <w:r w:rsidRPr="00C21991">
        <w:t xml:space="preserve"> and save</w:t>
      </w:r>
      <w:r w:rsidR="005262DC" w:rsidRPr="00C21991">
        <w:t>d</w:t>
      </w:r>
      <w:r w:rsidRPr="00C21991">
        <w:t xml:space="preserve"> during the registration procedure.</w:t>
      </w:r>
      <w:r w:rsidRPr="00C21991">
        <w:rPr>
          <w:kern w:val="2"/>
          <w:lang w:eastAsia="zh-CN"/>
        </w:rPr>
        <w:t xml:space="preserve"> The P-CSCF shall transmit the IP packet (containing the request) from the same IP address and port on which the </w:t>
      </w:r>
      <w:r w:rsidRPr="00C21991">
        <w:t>REGISTER request</w:t>
      </w:r>
      <w:r w:rsidRPr="00C21991">
        <w:rPr>
          <w:kern w:val="2"/>
          <w:lang w:eastAsia="zh-CN"/>
        </w:rPr>
        <w:t xml:space="preserve"> was received.</w:t>
      </w:r>
    </w:p>
    <w:p w14:paraId="0185DFF0" w14:textId="77777777" w:rsidR="002F3A10" w:rsidRPr="00C21991" w:rsidRDefault="002F3A10" w:rsidP="002F3A10">
      <w:pPr>
        <w:pStyle w:val="NO"/>
        <w:rPr>
          <w:lang w:eastAsia="zh-CN"/>
        </w:rPr>
      </w:pPr>
      <w:r w:rsidRPr="00C21991">
        <w:rPr>
          <w:lang w:eastAsia="zh-CN"/>
        </w:rPr>
        <w:t>NOTE 1:</w:t>
      </w:r>
      <w:r w:rsidRPr="00C21991">
        <w:rPr>
          <w:lang w:eastAsia="zh-CN"/>
        </w:rPr>
        <w:tab/>
        <w:t>If the Contact bound to the terminating UE</w:t>
      </w:r>
      <w:r w:rsidR="006E59FF" w:rsidRPr="00C21991">
        <w:rPr>
          <w:lang w:eastAsia="zh-CN"/>
        </w:rPr>
        <w:t>'</w:t>
      </w:r>
      <w:r w:rsidRPr="00C21991">
        <w:rPr>
          <w:lang w:eastAsia="zh-CN"/>
        </w:rPr>
        <w:t>s registration state includes a transport=</w:t>
      </w:r>
      <w:proofErr w:type="spellStart"/>
      <w:r w:rsidRPr="00C21991">
        <w:rPr>
          <w:lang w:eastAsia="zh-CN"/>
        </w:rPr>
        <w:t>tcp</w:t>
      </w:r>
      <w:proofErr w:type="spellEnd"/>
      <w:r w:rsidRPr="00C21991">
        <w:rPr>
          <w:lang w:eastAsia="zh-CN"/>
        </w:rPr>
        <w:t xml:space="preserve"> </w:t>
      </w:r>
      <w:smartTag w:uri="urn:schemas-microsoft-com:office:smarttags" w:element="stockticker">
        <w:r w:rsidRPr="00C21991">
          <w:rPr>
            <w:lang w:eastAsia="zh-CN"/>
          </w:rPr>
          <w:t>URI</w:t>
        </w:r>
      </w:smartTag>
      <w:r w:rsidRPr="00C21991">
        <w:rPr>
          <w:lang w:eastAsia="zh-CN"/>
        </w:rPr>
        <w:t xml:space="preserve"> parameter, for the terminating requests, the P-CSCF follows the procedures specified in RFC 3261 [26] subclause 7 and RFC 3263 [27A] sub</w:t>
      </w:r>
      <w:r w:rsidR="004502C8" w:rsidRPr="00C21991">
        <w:rPr>
          <w:lang w:eastAsia="zh-CN"/>
        </w:rPr>
        <w:t>c</w:t>
      </w:r>
      <w:r w:rsidRPr="00C21991">
        <w:rPr>
          <w:lang w:eastAsia="zh-CN"/>
        </w:rPr>
        <w:t xml:space="preserve">lause 4.1 for selection of the transport, which recommend to use the </w:t>
      </w:r>
      <w:smartTag w:uri="urn:schemas-microsoft-com:office:smarttags" w:element="stockticker">
        <w:r w:rsidRPr="00C21991">
          <w:rPr>
            <w:lang w:eastAsia="zh-CN"/>
          </w:rPr>
          <w:t>TCP</w:t>
        </w:r>
      </w:smartTag>
      <w:r w:rsidRPr="00C21991">
        <w:rPr>
          <w:lang w:eastAsia="zh-CN"/>
        </w:rPr>
        <w:t xml:space="preserve"> connection.</w:t>
      </w:r>
    </w:p>
    <w:p w14:paraId="07ECA666" w14:textId="77777777" w:rsidR="008C7A40" w:rsidRPr="00C21991" w:rsidRDefault="00954E06" w:rsidP="00954E06">
      <w:r w:rsidRPr="00C21991">
        <w:rPr>
          <w:kern w:val="2"/>
          <w:lang w:eastAsia="zh-CN"/>
        </w:rPr>
        <w:t>For all subsequent requests belonging to the dialog that are received from the UE,</w:t>
      </w:r>
      <w:r w:rsidRPr="00C21991">
        <w:t xml:space="preserve"> the P-CSCF shall</w:t>
      </w:r>
      <w:r w:rsidR="008C7A40" w:rsidRPr="00C21991">
        <w:t>:</w:t>
      </w:r>
    </w:p>
    <w:p w14:paraId="1CB850FA" w14:textId="77777777" w:rsidR="008C7A40" w:rsidRPr="00C21991" w:rsidRDefault="008C7A40" w:rsidP="008C7A40">
      <w:pPr>
        <w:pStyle w:val="B1"/>
      </w:pPr>
      <w:r w:rsidRPr="00C21991">
        <w:t>-</w:t>
      </w:r>
      <w:r w:rsidRPr="00C21991">
        <w:tab/>
      </w:r>
      <w:r w:rsidR="00954E06" w:rsidRPr="00C21991">
        <w:t>insert the "received" header field parameter in the Via header field as defined in RFC </w:t>
      </w:r>
      <w:r w:rsidRPr="00C21991">
        <w:t>3261 </w:t>
      </w:r>
      <w:r w:rsidR="00954E06" w:rsidRPr="00C21991">
        <w:t>[</w:t>
      </w:r>
      <w:r w:rsidRPr="00C21991">
        <w:t>26</w:t>
      </w:r>
      <w:r w:rsidR="00954E06" w:rsidRPr="00C21991">
        <w:t>]</w:t>
      </w:r>
      <w:r w:rsidRPr="00C21991">
        <w:t>;</w:t>
      </w:r>
    </w:p>
    <w:p w14:paraId="66075575" w14:textId="77777777" w:rsidR="008C7A40" w:rsidRPr="00C21991" w:rsidRDefault="008C7A40" w:rsidP="008C7A40">
      <w:pPr>
        <w:pStyle w:val="B1"/>
      </w:pPr>
      <w:r w:rsidRPr="00C21991">
        <w:t>-</w:t>
      </w:r>
      <w:r w:rsidRPr="00C21991">
        <w:tab/>
        <w:t>if the "</w:t>
      </w:r>
      <w:proofErr w:type="spellStart"/>
      <w:r w:rsidRPr="00C21991">
        <w:t>rport</w:t>
      </w:r>
      <w:proofErr w:type="spellEnd"/>
      <w:r w:rsidRPr="00C21991">
        <w:t>" header field parameter is included in the Via header field, set the value of the "</w:t>
      </w:r>
      <w:proofErr w:type="spellStart"/>
      <w:r w:rsidRPr="00C21991">
        <w:t>rport</w:t>
      </w:r>
      <w:proofErr w:type="spellEnd"/>
      <w:r w:rsidRPr="00C21991">
        <w:t>" header field parameter in the Via header field as defined in RFC 3581 [56A]; and</w:t>
      </w:r>
    </w:p>
    <w:p w14:paraId="42664867" w14:textId="77777777" w:rsidR="008C7A40" w:rsidRPr="00C21991" w:rsidRDefault="008C7A40" w:rsidP="008C7A40">
      <w:pPr>
        <w:pStyle w:val="B1"/>
        <w:rPr>
          <w:kern w:val="2"/>
          <w:lang w:eastAsia="zh-CN"/>
        </w:rPr>
      </w:pPr>
      <w:r w:rsidRPr="00C21991">
        <w:t>-</w:t>
      </w:r>
      <w:r w:rsidRPr="00C21991">
        <w:tab/>
      </w:r>
      <w:r w:rsidR="00954E06" w:rsidRPr="00C21991">
        <w:t>forward the request as described in RFC 3261 [26].</w:t>
      </w:r>
    </w:p>
    <w:p w14:paraId="68F45FF2" w14:textId="77777777" w:rsidR="00954E06" w:rsidRPr="00C21991" w:rsidRDefault="00954E06" w:rsidP="008C7A40">
      <w:pPr>
        <w:rPr>
          <w:rStyle w:val="B2Char"/>
        </w:rPr>
      </w:pPr>
      <w:r w:rsidRPr="00C21991">
        <w:rPr>
          <w:kern w:val="2"/>
          <w:lang w:eastAsia="zh-CN"/>
        </w:rPr>
        <w:t>For all subsequent responses belonging to the dialog, destined or the UE,</w:t>
      </w:r>
      <w:r w:rsidRPr="00C21991">
        <w:t xml:space="preserve"> the P-CSCF shall forward the responses using the "received" header field parameter and </w:t>
      </w:r>
      <w:r w:rsidR="008C7A40" w:rsidRPr="00C21991">
        <w:t xml:space="preserve">if UDP is used, </w:t>
      </w:r>
      <w:r w:rsidRPr="00C21991">
        <w:t>set the value of the "</w:t>
      </w:r>
      <w:proofErr w:type="spellStart"/>
      <w:r w:rsidRPr="00C21991">
        <w:t>rport</w:t>
      </w:r>
      <w:proofErr w:type="spellEnd"/>
      <w:r w:rsidRPr="00C21991">
        <w:t>" header field parameter in the Via header field of the response as defined in RFC 3581 [56A].</w:t>
      </w:r>
    </w:p>
    <w:p w14:paraId="0211C087" w14:textId="77777777" w:rsidR="00954E06" w:rsidRPr="00C21991" w:rsidRDefault="00954E06" w:rsidP="00954E06">
      <w:r w:rsidRPr="00C21991">
        <w:rPr>
          <w:kern w:val="2"/>
          <w:lang w:eastAsia="zh-CN"/>
        </w:rPr>
        <w:t xml:space="preserve">For all subsequent requests belonging to the dialog and destined for the UE (that contains the </w:t>
      </w:r>
      <w:r w:rsidRPr="00C21991">
        <w:t>private IP address and associated private port number in the Request-</w:t>
      </w:r>
      <w:smartTag w:uri="urn:schemas-microsoft-com:office:smarttags" w:element="stockticker">
        <w:r w:rsidRPr="00C21991">
          <w:t>URI</w:t>
        </w:r>
      </w:smartTag>
      <w:r w:rsidRPr="00C21991">
        <w:t>), the P-CSCF shall send the requests to the UE either:</w:t>
      </w:r>
    </w:p>
    <w:p w14:paraId="7E13A6F3" w14:textId="77777777" w:rsidR="00954E06" w:rsidRPr="00C21991" w:rsidRDefault="00954E06" w:rsidP="00954E06">
      <w:pPr>
        <w:pStyle w:val="B1"/>
      </w:pPr>
      <w:r w:rsidRPr="00C21991">
        <w:t>-</w:t>
      </w:r>
      <w:r w:rsidRPr="00C21991">
        <w:tab/>
        <w:t xml:space="preserve">over the </w:t>
      </w:r>
      <w:smartTag w:uri="urn:schemas-microsoft-com:office:smarttags" w:element="stockticker">
        <w:r w:rsidRPr="00C21991">
          <w:t>TCP</w:t>
        </w:r>
      </w:smartTag>
      <w:r w:rsidRPr="00C21991">
        <w:t xml:space="preserve"> connection, if available; or</w:t>
      </w:r>
    </w:p>
    <w:p w14:paraId="52F8A30D" w14:textId="77777777" w:rsidR="00954E06" w:rsidRPr="00C21991" w:rsidRDefault="00954E06" w:rsidP="00954E06">
      <w:pPr>
        <w:pStyle w:val="B1"/>
        <w:rPr>
          <w:kern w:val="2"/>
          <w:lang w:eastAsia="zh-CN"/>
        </w:rPr>
      </w:pPr>
      <w:r w:rsidRPr="00C21991">
        <w:t>-</w:t>
      </w:r>
      <w:r w:rsidRPr="00C21991">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C21991">
          <w:t>NAT</w:t>
        </w:r>
      </w:smartTag>
      <w:r w:rsidRPr="00C21991">
        <w:t xml:space="preserve">) and associated port number (i.e. the port number of the </w:t>
      </w:r>
      <w:smartTag w:uri="urn:schemas-microsoft-com:office:smarttags" w:element="stockticker">
        <w:r w:rsidRPr="00C21991">
          <w:t>NAT</w:t>
        </w:r>
      </w:smartTag>
      <w:r w:rsidRPr="00C21991">
        <w:t>).</w:t>
      </w:r>
      <w:r w:rsidRPr="00C21991">
        <w:rPr>
          <w:kern w:val="2"/>
          <w:lang w:eastAsia="zh-CN"/>
        </w:rPr>
        <w:t xml:space="preserve"> The P-CSCF shall transmit the IP packet (containing the request) from the same IP address and port on which the </w:t>
      </w:r>
      <w:r w:rsidRPr="00C21991">
        <w:t>REGISTER request</w:t>
      </w:r>
      <w:r w:rsidRPr="00C21991">
        <w:rPr>
          <w:kern w:val="2"/>
          <w:lang w:eastAsia="zh-CN"/>
        </w:rPr>
        <w:t xml:space="preserve"> was received.</w:t>
      </w:r>
    </w:p>
    <w:p w14:paraId="27941459" w14:textId="77777777" w:rsidR="00897956" w:rsidRPr="00C21991" w:rsidRDefault="00954E06" w:rsidP="00954E06">
      <w:pPr>
        <w:pStyle w:val="NO"/>
        <w:rPr>
          <w:kern w:val="2"/>
          <w:lang w:eastAsia="zh-CN"/>
        </w:rPr>
      </w:pPr>
      <w:r w:rsidRPr="00C21991">
        <w:t>NOTE</w:t>
      </w:r>
      <w:r w:rsidR="002F3A10" w:rsidRPr="00C21991">
        <w:t> 2</w:t>
      </w:r>
      <w:r w:rsidRPr="00C21991">
        <w:t>:</w:t>
      </w:r>
      <w:r w:rsidRPr="00C21991">
        <w:tab/>
        <w:t xml:space="preserve">When inserting its SIP </w:t>
      </w:r>
      <w:smartTag w:uri="urn:schemas-microsoft-com:office:smarttags" w:element="stockticker">
        <w:r w:rsidRPr="00C21991">
          <w:t>URI</w:t>
        </w:r>
      </w:smartTag>
      <w:r w:rsidRPr="00C21991">
        <w:t xml:space="preserve"> in the Record-Route header field in a response to the dialog-forming request received from the UE, the P-CSCF </w:t>
      </w:r>
      <w:r w:rsidR="00997E97" w:rsidRPr="00C21991">
        <w:t xml:space="preserve">can </w:t>
      </w:r>
      <w:r w:rsidRPr="00C21991">
        <w:t xml:space="preserve">include a pointer in the user part of its SIP </w:t>
      </w:r>
      <w:smartTag w:uri="urn:schemas-microsoft-com:office:smarttags" w:element="stockticker">
        <w:r w:rsidRPr="00C21991">
          <w:t>URI</w:t>
        </w:r>
      </w:smartTag>
      <w:r w:rsidRPr="00C21991">
        <w:t xml:space="preserve"> that points to the saved binding used to route the in-dialog requests to the UE. The Route header field of the in-dialog requests will contain the respective pointer in the user part of the P-</w:t>
      </w:r>
      <w:r w:rsidR="00C276A1" w:rsidRPr="00C21991">
        <w:t xml:space="preserve">CSCF's </w:t>
      </w:r>
      <w:r w:rsidRPr="00C21991">
        <w:t xml:space="preserve">SIP </w:t>
      </w:r>
      <w:smartTag w:uri="urn:schemas-microsoft-com:office:smarttags" w:element="stockticker">
        <w:r w:rsidRPr="00C21991">
          <w:t>URI</w:t>
        </w:r>
      </w:smartTag>
      <w:r w:rsidRPr="00C21991">
        <w:t>.</w:t>
      </w:r>
    </w:p>
    <w:p w14:paraId="76DD6003" w14:textId="77777777" w:rsidR="00BE6568" w:rsidRPr="00C21991" w:rsidRDefault="00BE6568" w:rsidP="005D46C4">
      <w:pPr>
        <w:pStyle w:val="Heading1"/>
      </w:pPr>
      <w:bookmarkStart w:id="4233" w:name="_CRF_5"/>
      <w:bookmarkStart w:id="4234" w:name="_Toc210128462"/>
      <w:bookmarkEnd w:id="4233"/>
      <w:r w:rsidRPr="00C21991">
        <w:t>F.5</w:t>
      </w:r>
      <w:r w:rsidRPr="00C21991">
        <w:tab/>
      </w:r>
      <w:smartTag w:uri="urn:schemas-microsoft-com:office:smarttags" w:element="stockticker">
        <w:r w:rsidRPr="00C21991">
          <w:t>NAT</w:t>
        </w:r>
      </w:smartTag>
      <w:r w:rsidRPr="00C21991">
        <w:t xml:space="preserve"> traversal for media flows</w:t>
      </w:r>
      <w:bookmarkEnd w:id="4234"/>
    </w:p>
    <w:p w14:paraId="25B95072" w14:textId="77777777" w:rsidR="00BE6568" w:rsidRPr="00C21991" w:rsidRDefault="00BE6568" w:rsidP="00BE6568">
      <w:r w:rsidRPr="00C21991">
        <w:t>To allow the IMS access gateway to perform address latching, for a given UDP-based media stream, the UE shall use the same port number for sending and receiving packets.</w:t>
      </w:r>
    </w:p>
    <w:p w14:paraId="514FFAE8" w14:textId="77777777" w:rsidR="00BE6568" w:rsidRPr="00C21991" w:rsidRDefault="00BE6568" w:rsidP="00BE6568">
      <w:r w:rsidRPr="00C21991">
        <w:t>To allow early media flows, the UE shall send keepalive messages for each UDP-based media stream as soon as an SDP offer or answer is received in order to allow the IMS access gateway to perform address latching before the call is established.</w:t>
      </w:r>
    </w:p>
    <w:p w14:paraId="045979CA" w14:textId="77777777" w:rsidR="00BE6568" w:rsidRPr="00C21991" w:rsidRDefault="00BE6568" w:rsidP="00BE6568">
      <w:r w:rsidRPr="00C21991">
        <w:t xml:space="preserve">To keep </w:t>
      </w:r>
      <w:smartTag w:uri="urn:schemas-microsoft-com:office:smarttags" w:element="stockticker">
        <w:r w:rsidRPr="00C21991">
          <w:t>NAT</w:t>
        </w:r>
      </w:smartTag>
      <w:r w:rsidRPr="00C21991">
        <w:t xml:space="preserve"> bindings and firewall pinholes open for the UDP-based media streams, and enable the IMS access gateway to perform address latching, the UE shall send keepalive messages for each media stream as defined in subclause K.5.2.1.</w:t>
      </w:r>
    </w:p>
    <w:p w14:paraId="77A1F63F" w14:textId="77777777" w:rsidR="00897956" w:rsidRPr="00C21991" w:rsidRDefault="00897956" w:rsidP="005D46C4">
      <w:pPr>
        <w:pStyle w:val="Heading8"/>
      </w:pPr>
      <w:bookmarkStart w:id="4235" w:name="_CRAnnexGinformative"/>
      <w:bookmarkEnd w:id="4235"/>
      <w:r w:rsidRPr="00C21991">
        <w:br w:type="page"/>
      </w:r>
      <w:bookmarkStart w:id="4236" w:name="_Toc210128463"/>
      <w:r w:rsidRPr="00C21991">
        <w:t>Annex G</w:t>
      </w:r>
      <w:r w:rsidR="00A2630D" w:rsidRPr="00C21991">
        <w:t xml:space="preserve"> (informative)</w:t>
      </w:r>
      <w:r w:rsidRPr="00C21991">
        <w:t>:</w:t>
      </w:r>
      <w:r w:rsidRPr="00C21991">
        <w:br/>
      </w:r>
      <w:r w:rsidR="002C35F4" w:rsidRPr="00C21991">
        <w:t>Void</w:t>
      </w:r>
      <w:bookmarkEnd w:id="4236"/>
    </w:p>
    <w:p w14:paraId="1B70D41D" w14:textId="77777777" w:rsidR="00897956" w:rsidRPr="00C21991" w:rsidRDefault="00897956" w:rsidP="005D46C4">
      <w:pPr>
        <w:pStyle w:val="Heading8"/>
      </w:pPr>
      <w:bookmarkStart w:id="4237" w:name="_CRAnnexHnormative"/>
      <w:bookmarkEnd w:id="4237"/>
      <w:r w:rsidRPr="00C21991">
        <w:br w:type="page"/>
      </w:r>
      <w:bookmarkStart w:id="4238" w:name="_Toc210128464"/>
      <w:r w:rsidRPr="00C21991">
        <w:t>Annex H (normative):</w:t>
      </w:r>
      <w:r w:rsidRPr="00C21991">
        <w:br/>
        <w:t>IP-Connectivity Access Network specific concepts when using DOCSIS to access IM CN subsystem</w:t>
      </w:r>
      <w:bookmarkEnd w:id="4238"/>
    </w:p>
    <w:p w14:paraId="52860E83" w14:textId="77777777" w:rsidR="00897956" w:rsidRPr="00C21991" w:rsidRDefault="00897956" w:rsidP="005D46C4">
      <w:pPr>
        <w:pStyle w:val="Heading1"/>
      </w:pPr>
      <w:bookmarkStart w:id="4239" w:name="_CRH_1"/>
      <w:bookmarkStart w:id="4240" w:name="_Toc210128465"/>
      <w:bookmarkEnd w:id="4239"/>
      <w:r w:rsidRPr="00C21991">
        <w:t>H.1</w:t>
      </w:r>
      <w:r w:rsidRPr="00C21991">
        <w:tab/>
        <w:t>Scope</w:t>
      </w:r>
      <w:bookmarkEnd w:id="4240"/>
    </w:p>
    <w:p w14:paraId="7BE79758" w14:textId="77777777" w:rsidR="000B46B6" w:rsidRPr="00C21991" w:rsidRDefault="00897956">
      <w:r w:rsidRPr="00C21991">
        <w:t>The present annex defines IP-CAN specific requirements for a call control protocol for use in the IP Multimedia (IM) Core Network (CN) subsystem based on the Session Initiation Protocol (SIP), and the associated Session Description Protocol (SDP), where the IP-CAN is a DOCSIS cable access network.</w:t>
      </w:r>
    </w:p>
    <w:p w14:paraId="7EA6106A" w14:textId="77777777" w:rsidR="00897956" w:rsidRPr="00C21991" w:rsidRDefault="00897956">
      <w:r w:rsidRPr="00C21991">
        <w:t xml:space="preserve">DOCSIS (Data Over Cable Service Interface Specification) is a term referring to the </w:t>
      </w:r>
      <w:r w:rsidR="004014A4" w:rsidRPr="00C21991">
        <w:t>Recommendation ITU-T</w:t>
      </w:r>
      <w:r w:rsidRPr="00C21991">
        <w:t> J112 [87] Annex B standard for cable modem systems.</w:t>
      </w:r>
    </w:p>
    <w:p w14:paraId="43D09FAE" w14:textId="77777777" w:rsidR="00897956" w:rsidRPr="00C21991" w:rsidRDefault="00897956" w:rsidP="005D46C4">
      <w:pPr>
        <w:pStyle w:val="Heading1"/>
      </w:pPr>
      <w:bookmarkStart w:id="4241" w:name="_CRH_2"/>
      <w:bookmarkStart w:id="4242" w:name="_Toc210128466"/>
      <w:bookmarkEnd w:id="4241"/>
      <w:r w:rsidRPr="00C21991">
        <w:t>H.2</w:t>
      </w:r>
      <w:r w:rsidRPr="00C21991">
        <w:tab/>
        <w:t>DOCSIS aspects when connected to the IM CN subsystem</w:t>
      </w:r>
      <w:bookmarkEnd w:id="4242"/>
    </w:p>
    <w:p w14:paraId="358AA2B7" w14:textId="77777777" w:rsidR="00897956" w:rsidRPr="00C21991" w:rsidRDefault="00897956" w:rsidP="005D46C4">
      <w:pPr>
        <w:pStyle w:val="Heading2"/>
      </w:pPr>
      <w:bookmarkStart w:id="4243" w:name="_CRH_2_1"/>
      <w:bookmarkStart w:id="4244" w:name="_Toc210128467"/>
      <w:bookmarkEnd w:id="4243"/>
      <w:r w:rsidRPr="00C21991">
        <w:t>H.2.1</w:t>
      </w:r>
      <w:r w:rsidRPr="00C21991">
        <w:tab/>
        <w:t>Introduction</w:t>
      </w:r>
      <w:bookmarkEnd w:id="4244"/>
    </w:p>
    <w:p w14:paraId="22910B6B" w14:textId="77777777" w:rsidR="00897956" w:rsidRPr="00C21991" w:rsidRDefault="00897956">
      <w:r w:rsidRPr="00C21991">
        <w:t>A UE accessing the IM CN subsystem, and the IM CN subsystem itself, utilise the services provided by the DOCSIS cable access network to provide packet-mode communication between the UE and the IM CN subsystem.</w:t>
      </w:r>
    </w:p>
    <w:p w14:paraId="316FBF8B" w14:textId="77777777" w:rsidR="00897956" w:rsidRPr="00C21991" w:rsidRDefault="00897956">
      <w:r w:rsidRPr="00C21991">
        <w:t>From the perspective of the UE, the necessary IP-CAN bearer for signalling is transparently available to the UE.</w:t>
      </w:r>
    </w:p>
    <w:p w14:paraId="27140FC3" w14:textId="77777777" w:rsidR="00897956" w:rsidRPr="00C21991" w:rsidRDefault="00897956">
      <w:r w:rsidRPr="00C21991">
        <w:t>The UE is not directly involved in requests for IP-CAN bearer(s) for media flow(s). The IM CN interacts with the PCRF in the DOCSIS IP-CAN to establish IP-CAN bearer(s) for media flow(s), on behalf of the UE.</w:t>
      </w:r>
    </w:p>
    <w:p w14:paraId="47AD84A1" w14:textId="77777777" w:rsidR="00897956" w:rsidRPr="00C21991" w:rsidRDefault="00897956" w:rsidP="005D46C4">
      <w:pPr>
        <w:pStyle w:val="Heading2"/>
      </w:pPr>
      <w:bookmarkStart w:id="4245" w:name="_CRH_2_2"/>
      <w:bookmarkStart w:id="4246" w:name="_Toc210128468"/>
      <w:bookmarkEnd w:id="4245"/>
      <w:r w:rsidRPr="00C21991">
        <w:t>H.2.2</w:t>
      </w:r>
      <w:r w:rsidRPr="00C21991">
        <w:tab/>
        <w:t>Procedures at the UE</w:t>
      </w:r>
      <w:bookmarkEnd w:id="4246"/>
    </w:p>
    <w:p w14:paraId="66C5F7B1" w14:textId="77777777" w:rsidR="00897956" w:rsidRPr="00C21991" w:rsidRDefault="00897956" w:rsidP="005D46C4">
      <w:pPr>
        <w:pStyle w:val="Heading3"/>
      </w:pPr>
      <w:bookmarkStart w:id="4247" w:name="_CRH_2_2_1"/>
      <w:bookmarkStart w:id="4248" w:name="_Toc210128469"/>
      <w:bookmarkEnd w:id="4247"/>
      <w:r w:rsidRPr="00C21991">
        <w:t>H.2.2.1</w:t>
      </w:r>
      <w:r w:rsidRPr="00C21991">
        <w:tab/>
      </w:r>
      <w:r w:rsidR="00695365" w:rsidRPr="00C21991">
        <w:t xml:space="preserve">Activation and </w:t>
      </w:r>
      <w:r w:rsidRPr="00C21991">
        <w:t>P-CSCF discovery</w:t>
      </w:r>
      <w:bookmarkEnd w:id="4248"/>
    </w:p>
    <w:p w14:paraId="53BC2E05" w14:textId="77777777" w:rsidR="00897956" w:rsidRPr="00C21991" w:rsidRDefault="00897956">
      <w:r w:rsidRPr="00C21991">
        <w:t xml:space="preserve">Prior to communication with the IM CN subsystem, the UE shall perform a Network Attachment procedure as defined in the CableLabs </w:t>
      </w:r>
      <w:proofErr w:type="spellStart"/>
      <w:r w:rsidRPr="00C21991">
        <w:t>PacketCable</w:t>
      </w:r>
      <w:proofErr w:type="spellEnd"/>
      <w:r w:rsidRPr="00C21991">
        <w:t xml:space="preserve"> specifications </w:t>
      </w:r>
      <w:r w:rsidR="000A40B0" w:rsidRPr="00C21991">
        <w:t>PKT-TR-ARCH-FRM </w:t>
      </w:r>
      <w:r w:rsidRPr="00C21991">
        <w:t>[88]. When using DOCSIS, both IPv4 and IPv6 UEs may access the IM CN subsystem. The procedures for P-CSCF discovery defined in subclause 9.2.1 of this document apply.</w:t>
      </w:r>
    </w:p>
    <w:p w14:paraId="753E6528" w14:textId="77777777" w:rsidR="00AD2CB1" w:rsidRPr="00C21991" w:rsidRDefault="00AD2CB1" w:rsidP="005D46C4">
      <w:pPr>
        <w:pStyle w:val="Heading3"/>
      </w:pPr>
      <w:bookmarkStart w:id="4249" w:name="_CRH_2_2_1A"/>
      <w:bookmarkStart w:id="4250" w:name="_Toc210128470"/>
      <w:bookmarkEnd w:id="4249"/>
      <w:r w:rsidRPr="00C21991">
        <w:t>H.2.2.1A</w:t>
      </w:r>
      <w:r w:rsidRPr="00C21991">
        <w:tab/>
        <w:t>Modification of IP-CAN used for SIP signalling</w:t>
      </w:r>
      <w:bookmarkEnd w:id="4250"/>
    </w:p>
    <w:p w14:paraId="75BBAC95" w14:textId="77777777" w:rsidR="00AD2CB1" w:rsidRPr="00C21991" w:rsidRDefault="00AD2CB1" w:rsidP="00AD2CB1">
      <w:r w:rsidRPr="00C21991">
        <w:t>Not applicable.</w:t>
      </w:r>
    </w:p>
    <w:p w14:paraId="3BD8D67A" w14:textId="77777777" w:rsidR="00AD2CB1" w:rsidRPr="00C21991" w:rsidRDefault="00AD2CB1" w:rsidP="005D46C4">
      <w:pPr>
        <w:pStyle w:val="Heading3"/>
      </w:pPr>
      <w:bookmarkStart w:id="4251" w:name="_CRH_2_2_1B"/>
      <w:bookmarkStart w:id="4252" w:name="_Toc210128471"/>
      <w:bookmarkEnd w:id="4251"/>
      <w:r w:rsidRPr="00C21991">
        <w:t>H.2.2.1B</w:t>
      </w:r>
      <w:r w:rsidRPr="00C21991">
        <w:tab/>
        <w:t>Re-establishment of the IP-CAN used for SIP signalling</w:t>
      </w:r>
      <w:bookmarkEnd w:id="4252"/>
    </w:p>
    <w:p w14:paraId="08A8D406" w14:textId="77777777" w:rsidR="00AD2CB1" w:rsidRPr="00C21991" w:rsidRDefault="00AD2CB1" w:rsidP="00AD2CB1">
      <w:r w:rsidRPr="00C21991">
        <w:t>Not applicable.</w:t>
      </w:r>
    </w:p>
    <w:p w14:paraId="4FDAAB84" w14:textId="77777777" w:rsidR="00CF4CC6" w:rsidRPr="00C21991" w:rsidRDefault="00CF4CC6" w:rsidP="005D46C4">
      <w:pPr>
        <w:pStyle w:val="Heading3"/>
      </w:pPr>
      <w:bookmarkStart w:id="4253" w:name="_CRH_2_2_1C"/>
      <w:bookmarkStart w:id="4254" w:name="_Toc210128472"/>
      <w:bookmarkEnd w:id="4253"/>
      <w:r w:rsidRPr="00C21991">
        <w:t>H.2.2.1C</w:t>
      </w:r>
      <w:r w:rsidRPr="00C21991">
        <w:tab/>
        <w:t>P-CSCF restoration procedure</w:t>
      </w:r>
      <w:bookmarkEnd w:id="4254"/>
    </w:p>
    <w:p w14:paraId="12F2CFC8" w14:textId="77777777" w:rsidR="00CF4CC6" w:rsidRPr="00C21991" w:rsidRDefault="00F81BD4" w:rsidP="00CF4CC6">
      <w:r w:rsidRPr="00C21991">
        <w:t xml:space="preserve">A </w:t>
      </w:r>
      <w:r w:rsidR="00CF4CC6" w:rsidRPr="00C21991">
        <w:t xml:space="preserve">UE supporting the P-CSCF restoration procedure uses the keep-alive procedures described in </w:t>
      </w:r>
      <w:r w:rsidR="00B07A35" w:rsidRPr="00C21991">
        <w:t>RFC 6223</w:t>
      </w:r>
      <w:r w:rsidR="00CF4CC6" w:rsidRPr="00C21991">
        <w:t> [143].</w:t>
      </w:r>
    </w:p>
    <w:p w14:paraId="0819E38E" w14:textId="77777777" w:rsidR="00CF4CC6" w:rsidRPr="00C21991" w:rsidRDefault="00CF4CC6" w:rsidP="00CF4CC6">
      <w:r w:rsidRPr="00C21991">
        <w:t xml:space="preserve">If the P-CSCF fails to respond to the keep-alive request the UE shall </w:t>
      </w:r>
      <w:r w:rsidRPr="00C21991">
        <w:rPr>
          <w:color w:val="000000"/>
        </w:rPr>
        <w:t>acquire</w:t>
      </w:r>
      <w:r w:rsidRPr="00C21991">
        <w:t xml:space="preserve"> a </w:t>
      </w:r>
      <w:r w:rsidR="00F81BD4" w:rsidRPr="00C21991">
        <w:t xml:space="preserve">different </w:t>
      </w:r>
      <w:r w:rsidRPr="00C21991">
        <w:t xml:space="preserve">P-CSCF address using any of the methods described in the subclause H.2.2.1 and perform an initial </w:t>
      </w:r>
      <w:r w:rsidR="00F81BD4" w:rsidRPr="00C21991">
        <w:t xml:space="preserve">registration </w:t>
      </w:r>
      <w:r w:rsidRPr="00C21991">
        <w:t>as specified in subclause 5.1.</w:t>
      </w:r>
    </w:p>
    <w:p w14:paraId="643B8564" w14:textId="77777777" w:rsidR="00AD2CB1" w:rsidRPr="00C21991" w:rsidRDefault="00AD2CB1" w:rsidP="005D46C4">
      <w:pPr>
        <w:pStyle w:val="Heading3"/>
      </w:pPr>
      <w:bookmarkStart w:id="4255" w:name="_CRH_2_2_2"/>
      <w:bookmarkStart w:id="4256" w:name="_Toc210128473"/>
      <w:bookmarkEnd w:id="4255"/>
      <w:r w:rsidRPr="00C21991">
        <w:t>H.2.2.2</w:t>
      </w:r>
      <w:r w:rsidRPr="00C21991">
        <w:tab/>
        <w:t>Void</w:t>
      </w:r>
      <w:bookmarkEnd w:id="4256"/>
    </w:p>
    <w:p w14:paraId="5A79401E" w14:textId="77777777" w:rsidR="00AD2CB1" w:rsidRPr="00C21991" w:rsidRDefault="00AD2CB1" w:rsidP="005D46C4">
      <w:pPr>
        <w:pStyle w:val="Heading3"/>
      </w:pPr>
      <w:bookmarkStart w:id="4257" w:name="_CRH_2_2_3"/>
      <w:bookmarkStart w:id="4258" w:name="_Toc210128474"/>
      <w:bookmarkEnd w:id="4257"/>
      <w:r w:rsidRPr="00C21991">
        <w:t>H.2.2.3</w:t>
      </w:r>
      <w:r w:rsidRPr="00C21991">
        <w:tab/>
        <w:t>Void</w:t>
      </w:r>
      <w:bookmarkEnd w:id="4258"/>
    </w:p>
    <w:p w14:paraId="789DA339" w14:textId="77777777" w:rsidR="00AD2CB1" w:rsidRPr="00C21991" w:rsidRDefault="00AD2CB1" w:rsidP="005D46C4">
      <w:pPr>
        <w:pStyle w:val="Heading3"/>
      </w:pPr>
      <w:bookmarkStart w:id="4259" w:name="_CRH_2_2_4"/>
      <w:bookmarkStart w:id="4260" w:name="_Toc210128475"/>
      <w:bookmarkEnd w:id="4259"/>
      <w:r w:rsidRPr="00C21991">
        <w:t>H.2.2.4</w:t>
      </w:r>
      <w:r w:rsidRPr="00C21991">
        <w:tab/>
        <w:t>Void</w:t>
      </w:r>
      <w:bookmarkEnd w:id="4260"/>
    </w:p>
    <w:p w14:paraId="528BCA3A" w14:textId="77777777" w:rsidR="00897956" w:rsidRPr="00C21991" w:rsidRDefault="00897956" w:rsidP="005D46C4">
      <w:pPr>
        <w:pStyle w:val="Heading3"/>
      </w:pPr>
      <w:bookmarkStart w:id="4261" w:name="_CRH_2_2_5"/>
      <w:bookmarkStart w:id="4262" w:name="_Toc210128476"/>
      <w:bookmarkEnd w:id="4261"/>
      <w:r w:rsidRPr="00C21991">
        <w:t>H.2.2.</w:t>
      </w:r>
      <w:r w:rsidR="00AD2CB1" w:rsidRPr="00C21991">
        <w:t>5</w:t>
      </w:r>
      <w:r w:rsidRPr="00C21991">
        <w:tab/>
        <w:t>Handling of the IP-CAN</w:t>
      </w:r>
      <w:r w:rsidR="00AD2CB1" w:rsidRPr="00C21991">
        <w:t xml:space="preserve"> for media</w:t>
      </w:r>
      <w:bookmarkEnd w:id="4262"/>
    </w:p>
    <w:p w14:paraId="57D9EB1C" w14:textId="77777777" w:rsidR="00AD2CB1" w:rsidRPr="00C21991" w:rsidRDefault="00AD2CB1" w:rsidP="005D46C4">
      <w:pPr>
        <w:pStyle w:val="Heading4"/>
      </w:pPr>
      <w:bookmarkStart w:id="4263" w:name="_CRH_2_2_5_1"/>
      <w:bookmarkStart w:id="4264" w:name="_Toc210128477"/>
      <w:bookmarkEnd w:id="4263"/>
      <w:r w:rsidRPr="00C21991">
        <w:t>H.2.2.5.1</w:t>
      </w:r>
      <w:r w:rsidRPr="00C21991">
        <w:tab/>
        <w:t>General requirements</w:t>
      </w:r>
      <w:bookmarkEnd w:id="4264"/>
    </w:p>
    <w:p w14:paraId="5E1D7B6B" w14:textId="77777777" w:rsidR="000B46B6" w:rsidRPr="00C21991" w:rsidRDefault="00897956">
      <w:r w:rsidRPr="00C21991">
        <w:t>The UE does not directly request resources for media flow(s).</w:t>
      </w:r>
    </w:p>
    <w:p w14:paraId="2C14A771" w14:textId="77777777" w:rsidR="00AD2CB1" w:rsidRPr="00C21991" w:rsidRDefault="00AD2CB1" w:rsidP="005D46C4">
      <w:pPr>
        <w:pStyle w:val="Heading4"/>
      </w:pPr>
      <w:bookmarkStart w:id="4265" w:name="_CRH_2_2_5_1A"/>
      <w:bookmarkStart w:id="4266" w:name="_Toc210128478"/>
      <w:bookmarkEnd w:id="4265"/>
      <w:r w:rsidRPr="00C21991">
        <w:t>H.2.2.5.1A</w:t>
      </w:r>
      <w:r w:rsidRPr="00C21991">
        <w:tab/>
        <w:t>Activation or modification of IP-CAN for media by the UE</w:t>
      </w:r>
      <w:bookmarkEnd w:id="4266"/>
    </w:p>
    <w:p w14:paraId="2F685F49" w14:textId="77777777" w:rsidR="00AD2CB1" w:rsidRPr="00C21991" w:rsidRDefault="00AD2CB1" w:rsidP="00AD2CB1">
      <w:r w:rsidRPr="00C21991">
        <w:t>Not applicable.</w:t>
      </w:r>
    </w:p>
    <w:p w14:paraId="521C4710" w14:textId="77777777" w:rsidR="00AD2CB1" w:rsidRPr="00C21991" w:rsidRDefault="00AD2CB1" w:rsidP="005D46C4">
      <w:pPr>
        <w:pStyle w:val="Heading4"/>
      </w:pPr>
      <w:bookmarkStart w:id="4267" w:name="_CRH_2_2_5_1B"/>
      <w:bookmarkStart w:id="4268" w:name="_Toc210128479"/>
      <w:bookmarkEnd w:id="4267"/>
      <w:r w:rsidRPr="00C21991">
        <w:t>H.2.2.5.1B</w:t>
      </w:r>
      <w:r w:rsidRPr="00C21991">
        <w:tab/>
        <w:t>Activation or modification of IP-CAN for media by the network</w:t>
      </w:r>
      <w:bookmarkEnd w:id="4268"/>
    </w:p>
    <w:p w14:paraId="21DF1EF6" w14:textId="77777777" w:rsidR="00AD2CB1" w:rsidRPr="00C21991" w:rsidRDefault="00AD2CB1" w:rsidP="00AD2CB1">
      <w:r w:rsidRPr="00C21991">
        <w:t>Not applicable.</w:t>
      </w:r>
    </w:p>
    <w:p w14:paraId="07B3774C" w14:textId="77777777" w:rsidR="00EA2232" w:rsidRPr="00C21991" w:rsidRDefault="00EA2232" w:rsidP="005D46C4">
      <w:pPr>
        <w:pStyle w:val="Heading4"/>
      </w:pPr>
      <w:bookmarkStart w:id="4269" w:name="_CRH_2_2_5_1C"/>
      <w:bookmarkStart w:id="4270" w:name="_Toc210128480"/>
      <w:bookmarkEnd w:id="4269"/>
      <w:r w:rsidRPr="00C21991">
        <w:t>H.2.2.5.1C</w:t>
      </w:r>
      <w:r w:rsidRPr="00C21991">
        <w:tab/>
        <w:t>Deactivation of IP-CAN for media</w:t>
      </w:r>
      <w:bookmarkEnd w:id="4270"/>
    </w:p>
    <w:p w14:paraId="0AF44D5E" w14:textId="77777777" w:rsidR="00EA2232" w:rsidRPr="00C21991" w:rsidRDefault="00EA2232" w:rsidP="00EA2232">
      <w:r w:rsidRPr="00C21991">
        <w:t>Not applicable.</w:t>
      </w:r>
    </w:p>
    <w:p w14:paraId="5948CFCF" w14:textId="77777777" w:rsidR="00897956" w:rsidRPr="00C21991" w:rsidRDefault="00897956" w:rsidP="005D46C4">
      <w:pPr>
        <w:pStyle w:val="Heading4"/>
      </w:pPr>
      <w:bookmarkStart w:id="4271" w:name="_CRH_2_2_5_2"/>
      <w:bookmarkStart w:id="4272" w:name="_Toc210128481"/>
      <w:bookmarkEnd w:id="4271"/>
      <w:r w:rsidRPr="00C21991">
        <w:t>H.2.2.</w:t>
      </w:r>
      <w:r w:rsidR="00AD2CB1" w:rsidRPr="00C21991">
        <w:t>5.2</w:t>
      </w:r>
      <w:r w:rsidRPr="00C21991">
        <w:tab/>
        <w:t>Special requirements applying to forked responses</w:t>
      </w:r>
      <w:bookmarkEnd w:id="4272"/>
    </w:p>
    <w:p w14:paraId="59592F09" w14:textId="77777777" w:rsidR="00897956" w:rsidRPr="00C21991" w:rsidRDefault="00897956">
      <w:r w:rsidRPr="00C21991">
        <w:t>The UE does not directly request resources for media flow(s). As a result there are no special UE requirements applying to forked responses.</w:t>
      </w:r>
    </w:p>
    <w:p w14:paraId="4D6E4941" w14:textId="77777777" w:rsidR="00AD2CB1" w:rsidRPr="00C21991" w:rsidRDefault="00AD2CB1" w:rsidP="005D46C4">
      <w:pPr>
        <w:pStyle w:val="Heading4"/>
      </w:pPr>
      <w:bookmarkStart w:id="4273" w:name="_CRH_2_2_5_3"/>
      <w:bookmarkStart w:id="4274" w:name="_Toc210128482"/>
      <w:bookmarkEnd w:id="4273"/>
      <w:r w:rsidRPr="00C21991">
        <w:t>H.2.2.5.3</w:t>
      </w:r>
      <w:r w:rsidRPr="00C21991">
        <w:tab/>
        <w:t>Unsuccessful situations</w:t>
      </w:r>
      <w:bookmarkEnd w:id="4274"/>
    </w:p>
    <w:p w14:paraId="1AFD2C6A" w14:textId="77777777" w:rsidR="00AD2CB1" w:rsidRPr="00C21991" w:rsidRDefault="00AD2CB1" w:rsidP="00AD2CB1">
      <w:r w:rsidRPr="00C21991">
        <w:t>Not applicable.</w:t>
      </w:r>
    </w:p>
    <w:p w14:paraId="7D9DA443" w14:textId="77777777" w:rsidR="00BA4F31" w:rsidRPr="00C21991" w:rsidRDefault="00BA4F31" w:rsidP="005D46C4">
      <w:pPr>
        <w:pStyle w:val="Heading3"/>
      </w:pPr>
      <w:bookmarkStart w:id="4275" w:name="_CRH_2_2_6"/>
      <w:bookmarkStart w:id="4276" w:name="_Toc210128483"/>
      <w:bookmarkEnd w:id="4275"/>
      <w:r w:rsidRPr="00C21991">
        <w:t>H.2.2.</w:t>
      </w:r>
      <w:r w:rsidR="00AD2CB1" w:rsidRPr="00C21991">
        <w:t>6</w:t>
      </w:r>
      <w:r w:rsidRPr="00C21991">
        <w:tab/>
        <w:t>Emergency service</w:t>
      </w:r>
      <w:bookmarkEnd w:id="4276"/>
    </w:p>
    <w:p w14:paraId="23B3A2AA" w14:textId="77777777" w:rsidR="00C16614" w:rsidRPr="00C21991" w:rsidRDefault="00C16614" w:rsidP="005D46C4">
      <w:pPr>
        <w:pStyle w:val="Heading4"/>
      </w:pPr>
      <w:bookmarkStart w:id="4277" w:name="_CRH_2_2_6_1"/>
      <w:bookmarkStart w:id="4278" w:name="_Toc210128484"/>
      <w:bookmarkEnd w:id="4277"/>
      <w:r w:rsidRPr="00C21991">
        <w:t>H.2.2.6.1</w:t>
      </w:r>
      <w:r w:rsidRPr="00C21991">
        <w:tab/>
        <w:t>General</w:t>
      </w:r>
      <w:bookmarkEnd w:id="4278"/>
    </w:p>
    <w:p w14:paraId="3D742535" w14:textId="77777777" w:rsidR="00BA4F31" w:rsidRPr="00C21991" w:rsidRDefault="00C41A1B" w:rsidP="00BA4F31">
      <w:r w:rsidRPr="00C21991">
        <w:t>If attached to network via DOCSIS access technology, the UE shall always consider being attached to its home operator's network for the purpose of emergency calls.</w:t>
      </w:r>
    </w:p>
    <w:p w14:paraId="2BC426BD" w14:textId="77777777" w:rsidR="000B46B6" w:rsidRPr="00C21991" w:rsidRDefault="00C41A1B" w:rsidP="00C41A1B">
      <w:pPr>
        <w:pStyle w:val="NO"/>
      </w:pPr>
      <w:r w:rsidRPr="00C21991">
        <w:t>NOTE:</w:t>
      </w:r>
      <w:r w:rsidRPr="00C21991">
        <w:tab/>
        <w:t>In DOCSIS the UE is unable to receive any indication from the network, that would allow the UE to determine, whether it is currently attached to its home operator's network or to a different network, so the UE assumes itself always attached to the home operator's network when connected via DOCSIS access technology.</w:t>
      </w:r>
    </w:p>
    <w:p w14:paraId="1F0EFB40" w14:textId="77777777" w:rsidR="001E245D" w:rsidRPr="00C21991" w:rsidRDefault="001E245D" w:rsidP="005D46C4">
      <w:pPr>
        <w:pStyle w:val="Heading4"/>
        <w:rPr>
          <w:lang w:eastAsia="ja-JP"/>
        </w:rPr>
      </w:pPr>
      <w:bookmarkStart w:id="4279" w:name="_CRH_2_2_6_1A"/>
      <w:bookmarkStart w:id="4280" w:name="_Toc210128485"/>
      <w:bookmarkEnd w:id="4279"/>
      <w:r w:rsidRPr="00C21991">
        <w:t>H.2.2.6.1A</w:t>
      </w:r>
      <w:r w:rsidRPr="00C21991">
        <w:tab/>
      </w:r>
      <w:r w:rsidRPr="00C21991">
        <w:rPr>
          <w:lang w:eastAsia="ja-JP"/>
        </w:rPr>
        <w:t>Type of emergency service derived from emergency service category value</w:t>
      </w:r>
      <w:bookmarkEnd w:id="4280"/>
    </w:p>
    <w:p w14:paraId="1CC990E2" w14:textId="77777777" w:rsidR="001E245D" w:rsidRPr="00C21991" w:rsidRDefault="001E245D" w:rsidP="001E245D">
      <w:r w:rsidRPr="00C21991">
        <w:t>Not applicable.</w:t>
      </w:r>
    </w:p>
    <w:p w14:paraId="7BC7DE47" w14:textId="77777777" w:rsidR="001E245D" w:rsidRPr="00C21991" w:rsidRDefault="001E245D" w:rsidP="005D46C4">
      <w:pPr>
        <w:pStyle w:val="Heading4"/>
      </w:pPr>
      <w:bookmarkStart w:id="4281" w:name="_CRH_2_2_6_1B"/>
      <w:bookmarkStart w:id="4282" w:name="_Toc210128486"/>
      <w:bookmarkEnd w:id="4281"/>
      <w:r w:rsidRPr="00C21991">
        <w:t>H.2.2.6.1B</w:t>
      </w:r>
      <w:r w:rsidRPr="00C21991">
        <w:tab/>
      </w:r>
      <w:r w:rsidRPr="00C21991">
        <w:rPr>
          <w:lang w:eastAsia="ja-JP"/>
        </w:rPr>
        <w:t xml:space="preserve">Type of emergency service derived from extended local </w:t>
      </w:r>
      <w:r w:rsidRPr="00C21991">
        <w:t>emergency number list</w:t>
      </w:r>
      <w:bookmarkEnd w:id="4282"/>
    </w:p>
    <w:p w14:paraId="3DA74221" w14:textId="77777777" w:rsidR="001E245D" w:rsidRPr="00C21991" w:rsidRDefault="001E245D" w:rsidP="001E245D">
      <w:r w:rsidRPr="00C21991">
        <w:t>Not applicable.</w:t>
      </w:r>
    </w:p>
    <w:p w14:paraId="54A0BB09" w14:textId="77777777" w:rsidR="00C16614" w:rsidRPr="00C21991" w:rsidRDefault="00C16614" w:rsidP="005D46C4">
      <w:pPr>
        <w:pStyle w:val="Heading4"/>
      </w:pPr>
      <w:bookmarkStart w:id="4283" w:name="_CRH_2_2_6_2"/>
      <w:bookmarkStart w:id="4284" w:name="_Toc210128487"/>
      <w:bookmarkEnd w:id="4283"/>
      <w:r w:rsidRPr="00C21991">
        <w:t>H.2.2.6.2</w:t>
      </w:r>
      <w:r w:rsidRPr="00C21991">
        <w:tab/>
      </w:r>
      <w:proofErr w:type="spellStart"/>
      <w:r w:rsidRPr="00C21991">
        <w:t>eCall</w:t>
      </w:r>
      <w:proofErr w:type="spellEnd"/>
      <w:r w:rsidRPr="00C21991">
        <w:t xml:space="preserve"> type of emergency service</w:t>
      </w:r>
      <w:bookmarkEnd w:id="4284"/>
    </w:p>
    <w:p w14:paraId="35343A50" w14:textId="77777777" w:rsidR="00C16614" w:rsidRPr="00C21991" w:rsidRDefault="00C16614" w:rsidP="00C16614">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2FADD413" w14:textId="77777777" w:rsidR="00D246B1" w:rsidRPr="00C21991" w:rsidRDefault="00D246B1" w:rsidP="005D46C4">
      <w:pPr>
        <w:pStyle w:val="Heading4"/>
      </w:pPr>
      <w:bookmarkStart w:id="4285" w:name="_CRH_2_2_6_3"/>
      <w:bookmarkStart w:id="4286" w:name="_Toc210128488"/>
      <w:bookmarkEnd w:id="4285"/>
      <w:r w:rsidRPr="00C21991">
        <w:t>H.2.2.6.3</w:t>
      </w:r>
      <w:r w:rsidRPr="00C21991">
        <w:tab/>
        <w:t>Current location discovery during an emergency call</w:t>
      </w:r>
      <w:bookmarkEnd w:id="4286"/>
    </w:p>
    <w:p w14:paraId="3AAD9B8B" w14:textId="77777777" w:rsidR="00D246B1" w:rsidRPr="00C21991" w:rsidRDefault="00D246B1" w:rsidP="00D246B1">
      <w:r w:rsidRPr="00C21991">
        <w:t>Void.</w:t>
      </w:r>
    </w:p>
    <w:p w14:paraId="3134F7A4" w14:textId="77777777" w:rsidR="00FC0D48" w:rsidRPr="00C21991" w:rsidRDefault="00FC0D48" w:rsidP="005D46C4">
      <w:pPr>
        <w:pStyle w:val="Heading2"/>
      </w:pPr>
      <w:bookmarkStart w:id="4287" w:name="_CRH_2A"/>
      <w:bookmarkStart w:id="4288" w:name="_Toc210128489"/>
      <w:bookmarkEnd w:id="4287"/>
      <w:r w:rsidRPr="00C21991">
        <w:t>H.2A</w:t>
      </w:r>
      <w:r w:rsidRPr="00C21991">
        <w:tab/>
        <w:t>Usage of SDP</w:t>
      </w:r>
      <w:bookmarkEnd w:id="4288"/>
    </w:p>
    <w:p w14:paraId="580D27BE" w14:textId="77777777" w:rsidR="00717796" w:rsidRPr="00C21991" w:rsidRDefault="00717796" w:rsidP="005D46C4">
      <w:pPr>
        <w:pStyle w:val="Heading2"/>
        <w:rPr>
          <w:snapToGrid w:val="0"/>
        </w:rPr>
      </w:pPr>
      <w:bookmarkStart w:id="4289" w:name="_CRH_2A_0"/>
      <w:bookmarkStart w:id="4290" w:name="_Toc210128490"/>
      <w:bookmarkEnd w:id="4289"/>
      <w:r w:rsidRPr="00C21991">
        <w:t>H.2A.0</w:t>
      </w:r>
      <w:r w:rsidRPr="00C21991">
        <w:rPr>
          <w:snapToGrid w:val="0"/>
        </w:rPr>
        <w:tab/>
        <w:t>General</w:t>
      </w:r>
      <w:bookmarkEnd w:id="4290"/>
    </w:p>
    <w:p w14:paraId="0BBA83B6" w14:textId="77777777" w:rsidR="00717796" w:rsidRPr="00C21991" w:rsidRDefault="00717796" w:rsidP="00717796">
      <w:r w:rsidRPr="00C21991">
        <w:t>Not applicable.</w:t>
      </w:r>
    </w:p>
    <w:p w14:paraId="0D5B8EDF" w14:textId="77777777" w:rsidR="00FC0D48" w:rsidRPr="00C21991" w:rsidRDefault="00FC0D48" w:rsidP="005D46C4">
      <w:pPr>
        <w:pStyle w:val="Heading3"/>
      </w:pPr>
      <w:bookmarkStart w:id="4291" w:name="_CRH_2A_1"/>
      <w:bookmarkStart w:id="4292" w:name="_Toc210128491"/>
      <w:bookmarkEnd w:id="4291"/>
      <w:r w:rsidRPr="00C21991">
        <w:t>H.2A.1</w:t>
      </w:r>
      <w:r w:rsidRPr="00C21991">
        <w:tab/>
        <w:t>Impact on SDP offer / answer of activation or modification of IP-CAN for media by the network</w:t>
      </w:r>
      <w:bookmarkEnd w:id="4292"/>
    </w:p>
    <w:p w14:paraId="0C84CBDE" w14:textId="77777777" w:rsidR="00FC0D48" w:rsidRPr="00C21991" w:rsidRDefault="00FC0D48" w:rsidP="00FC0D48">
      <w:r w:rsidRPr="00C21991">
        <w:t>Not applicable.</w:t>
      </w:r>
    </w:p>
    <w:p w14:paraId="5D8DC8BB" w14:textId="77777777" w:rsidR="00FC0D48" w:rsidRPr="00C21991" w:rsidRDefault="00FC0D48" w:rsidP="005D46C4">
      <w:pPr>
        <w:pStyle w:val="Heading3"/>
      </w:pPr>
      <w:bookmarkStart w:id="4293" w:name="_CRH_2A_2"/>
      <w:bookmarkStart w:id="4294" w:name="_Toc210128492"/>
      <w:bookmarkEnd w:id="4293"/>
      <w:r w:rsidRPr="00C21991">
        <w:t>H.2A.2</w:t>
      </w:r>
      <w:r w:rsidRPr="00C21991">
        <w:tab/>
        <w:t>Handling of SDP at the terminating UE when originating UE has resources available and IP-CAN performs network-initiated resource reservation for terminating UE</w:t>
      </w:r>
      <w:bookmarkEnd w:id="4294"/>
    </w:p>
    <w:p w14:paraId="235A99E8" w14:textId="77777777" w:rsidR="00FC0D48" w:rsidRPr="00C21991" w:rsidRDefault="00FC0D48" w:rsidP="00FC0D48">
      <w:r w:rsidRPr="00C21991">
        <w:t>Not applicable.</w:t>
      </w:r>
    </w:p>
    <w:p w14:paraId="65CF294D" w14:textId="77777777" w:rsidR="00CD7EDA" w:rsidRPr="00C21991" w:rsidRDefault="00CD7EDA" w:rsidP="005D46C4">
      <w:pPr>
        <w:pStyle w:val="Heading2"/>
      </w:pPr>
      <w:bookmarkStart w:id="4295" w:name="_CRH_2A_3"/>
      <w:bookmarkStart w:id="4296" w:name="_Toc210128493"/>
      <w:bookmarkEnd w:id="4295"/>
      <w:r w:rsidRPr="00C21991">
        <w:t>H.2A.3</w:t>
      </w:r>
      <w:r w:rsidRPr="00C21991">
        <w:tab/>
        <w:t>Emergency service</w:t>
      </w:r>
      <w:bookmarkEnd w:id="4296"/>
    </w:p>
    <w:p w14:paraId="57706EE0" w14:textId="77777777" w:rsidR="00CD7EDA" w:rsidRPr="00C21991" w:rsidRDefault="00CD7EDA" w:rsidP="00CD7EDA">
      <w:r w:rsidRPr="00C21991">
        <w:t>No additional procedures defined.</w:t>
      </w:r>
    </w:p>
    <w:p w14:paraId="0F5A638A" w14:textId="77777777" w:rsidR="00897956" w:rsidRPr="00C21991" w:rsidRDefault="00897956" w:rsidP="005D46C4">
      <w:pPr>
        <w:pStyle w:val="Heading1"/>
      </w:pPr>
      <w:bookmarkStart w:id="4297" w:name="_CRH_3"/>
      <w:bookmarkStart w:id="4298" w:name="_Toc210128494"/>
      <w:bookmarkEnd w:id="4297"/>
      <w:r w:rsidRPr="00C21991">
        <w:t>H.3</w:t>
      </w:r>
      <w:r w:rsidRPr="00C21991">
        <w:tab/>
        <w:t>Application usage of SIP</w:t>
      </w:r>
      <w:bookmarkEnd w:id="4298"/>
    </w:p>
    <w:p w14:paraId="19A968A5" w14:textId="77777777" w:rsidR="00897956" w:rsidRPr="00C21991" w:rsidRDefault="00897956" w:rsidP="005D46C4">
      <w:pPr>
        <w:pStyle w:val="Heading2"/>
      </w:pPr>
      <w:bookmarkStart w:id="4299" w:name="_CRH_3_1"/>
      <w:bookmarkStart w:id="4300" w:name="_Toc210128495"/>
      <w:bookmarkEnd w:id="4299"/>
      <w:r w:rsidRPr="00C21991">
        <w:t>H.3.1</w:t>
      </w:r>
      <w:r w:rsidRPr="00C21991">
        <w:tab/>
        <w:t>Procedures at the UE</w:t>
      </w:r>
      <w:bookmarkEnd w:id="4300"/>
    </w:p>
    <w:p w14:paraId="13204EAC" w14:textId="77777777" w:rsidR="00E82293" w:rsidRPr="00C21991" w:rsidRDefault="00E82293" w:rsidP="005D46C4">
      <w:pPr>
        <w:pStyle w:val="Heading3"/>
      </w:pPr>
      <w:bookmarkStart w:id="4301" w:name="_CRH_3_1_0"/>
      <w:bookmarkStart w:id="4302" w:name="_Toc210128496"/>
      <w:bookmarkEnd w:id="4301"/>
      <w:r w:rsidRPr="00C21991">
        <w:t>H.3.1.0</w:t>
      </w:r>
      <w:r w:rsidRPr="00C21991">
        <w:tab/>
        <w:t>Void</w:t>
      </w:r>
      <w:bookmarkEnd w:id="4302"/>
    </w:p>
    <w:p w14:paraId="5976CFF5" w14:textId="77777777" w:rsidR="00D60AA2" w:rsidRPr="00C21991" w:rsidRDefault="00D60AA2" w:rsidP="005D46C4">
      <w:pPr>
        <w:pStyle w:val="Heading3"/>
        <w:rPr>
          <w:lang w:eastAsia="zh-CN"/>
        </w:rPr>
      </w:pPr>
      <w:bookmarkStart w:id="4303" w:name="_CRH_3_1_0a"/>
      <w:bookmarkStart w:id="4304" w:name="_Toc210128497"/>
      <w:bookmarkEnd w:id="4303"/>
      <w:r w:rsidRPr="00C21991">
        <w:rPr>
          <w:rFonts w:hint="eastAsia"/>
          <w:lang w:eastAsia="zh-CN"/>
        </w:rPr>
        <w:t>H</w:t>
      </w:r>
      <w:r w:rsidRPr="00C21991">
        <w:t>.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4304"/>
    </w:p>
    <w:p w14:paraId="3E14E20A" w14:textId="77777777" w:rsidR="00D60AA2" w:rsidRPr="00C21991" w:rsidRDefault="00D60AA2" w:rsidP="00D60AA2">
      <w:pPr>
        <w:rPr>
          <w:b/>
          <w:color w:val="365F91"/>
          <w:sz w:val="28"/>
          <w:lang w:eastAsia="zh-CN"/>
        </w:rPr>
      </w:pPr>
      <w:r w:rsidRPr="00C21991">
        <w:t>Not applicable</w:t>
      </w:r>
      <w:r w:rsidRPr="00C21991">
        <w:rPr>
          <w:rFonts w:hint="eastAsia"/>
          <w:lang w:eastAsia="zh-CN"/>
        </w:rPr>
        <w:t>.</w:t>
      </w:r>
    </w:p>
    <w:p w14:paraId="42307306" w14:textId="77777777" w:rsidR="00897956" w:rsidRPr="00C21991" w:rsidRDefault="00897956" w:rsidP="005D46C4">
      <w:pPr>
        <w:pStyle w:val="Heading3"/>
      </w:pPr>
      <w:bookmarkStart w:id="4305" w:name="_CRH_3_1_1"/>
      <w:bookmarkStart w:id="4306" w:name="_Toc210128498"/>
      <w:bookmarkEnd w:id="4305"/>
      <w:r w:rsidRPr="00C21991">
        <w:t>H.3.1.1</w:t>
      </w:r>
      <w:r w:rsidRPr="00C21991">
        <w:tab/>
        <w:t>P-Access-Network-Info header</w:t>
      </w:r>
      <w:r w:rsidR="004E2115" w:rsidRPr="00C21991">
        <w:t xml:space="preserve"> field</w:t>
      </w:r>
      <w:bookmarkEnd w:id="4306"/>
    </w:p>
    <w:p w14:paraId="57B97B67" w14:textId="77777777" w:rsidR="00897956" w:rsidRPr="00C21991" w:rsidRDefault="00897956">
      <w:r w:rsidRPr="00C21991">
        <w:t xml:space="preserve">If the UE is aware of the access technology, the UE shall include the P-Access-Network-Info header </w:t>
      </w:r>
      <w:r w:rsidR="004E2115" w:rsidRPr="00C21991">
        <w:t xml:space="preserve">field </w:t>
      </w:r>
      <w:r w:rsidRPr="00C21991">
        <w:t>where indicated in subclause 5.1.</w:t>
      </w:r>
    </w:p>
    <w:p w14:paraId="01C0108A" w14:textId="77777777" w:rsidR="00303096" w:rsidRPr="00C21991" w:rsidRDefault="00303096" w:rsidP="005D46C4">
      <w:pPr>
        <w:pStyle w:val="Heading3"/>
        <w:ind w:left="0" w:firstLine="0"/>
      </w:pPr>
      <w:bookmarkStart w:id="4307" w:name="_CRH_3_1_1A"/>
      <w:bookmarkStart w:id="4308" w:name="_Toc210128499"/>
      <w:bookmarkEnd w:id="4307"/>
      <w:r w:rsidRPr="00C21991">
        <w:t>H.3.1.1A</w:t>
      </w:r>
      <w:r w:rsidRPr="00C21991">
        <w:tab/>
      </w:r>
      <w:r w:rsidRPr="00C21991">
        <w:rPr>
          <w:lang w:eastAsia="zh-CN"/>
        </w:rPr>
        <w:t>Cellular-Network-Info</w:t>
      </w:r>
      <w:r w:rsidRPr="00C21991">
        <w:t xml:space="preserve"> header field</w:t>
      </w:r>
      <w:bookmarkEnd w:id="4308"/>
    </w:p>
    <w:p w14:paraId="404723BF" w14:textId="77777777" w:rsidR="00303096" w:rsidRPr="00C21991" w:rsidRDefault="00303096" w:rsidP="00303096">
      <w:r w:rsidRPr="00C21991">
        <w:t>Not applicable.</w:t>
      </w:r>
    </w:p>
    <w:p w14:paraId="04333746" w14:textId="77777777" w:rsidR="00B5429A" w:rsidRPr="00C21991" w:rsidRDefault="00B5429A" w:rsidP="005D46C4">
      <w:pPr>
        <w:pStyle w:val="Heading3"/>
      </w:pPr>
      <w:bookmarkStart w:id="4309" w:name="_CRH_3_1_2"/>
      <w:bookmarkStart w:id="4310" w:name="_Toc210128500"/>
      <w:bookmarkEnd w:id="4309"/>
      <w:r w:rsidRPr="00C21991">
        <w:t>H.3.1.2</w:t>
      </w:r>
      <w:r w:rsidRPr="00C21991">
        <w:tab/>
        <w:t>Availability for calls</w:t>
      </w:r>
      <w:bookmarkEnd w:id="4310"/>
    </w:p>
    <w:p w14:paraId="3BDC3D97" w14:textId="77777777" w:rsidR="00B5429A" w:rsidRPr="00C21991" w:rsidRDefault="00B5429A" w:rsidP="00B5429A">
      <w:r w:rsidRPr="00C21991">
        <w:t>Not applicable.</w:t>
      </w:r>
    </w:p>
    <w:p w14:paraId="0B339670" w14:textId="77777777" w:rsidR="00DA32BF" w:rsidRPr="00C21991" w:rsidRDefault="00DA32BF" w:rsidP="005D46C4">
      <w:pPr>
        <w:pStyle w:val="Heading3"/>
      </w:pPr>
      <w:bookmarkStart w:id="4311" w:name="_CRH_3_1_2A"/>
      <w:bookmarkStart w:id="4312" w:name="_Toc210128501"/>
      <w:bookmarkEnd w:id="4311"/>
      <w:r w:rsidRPr="00C21991">
        <w:t>H.3.1.2A</w:t>
      </w:r>
      <w:r w:rsidRPr="00C21991">
        <w:tab/>
        <w:t>Availability for SMS</w:t>
      </w:r>
      <w:bookmarkEnd w:id="4312"/>
    </w:p>
    <w:p w14:paraId="551EEC3A" w14:textId="77777777" w:rsidR="00DA32BF" w:rsidRPr="00C21991" w:rsidRDefault="00DA32BF" w:rsidP="00DA32BF">
      <w:r w:rsidRPr="00C21991">
        <w:t>Void.</w:t>
      </w:r>
    </w:p>
    <w:p w14:paraId="1E5946FD" w14:textId="77777777" w:rsidR="00A828D8" w:rsidRPr="00C21991" w:rsidRDefault="00A828D8" w:rsidP="005D46C4">
      <w:pPr>
        <w:pStyle w:val="Heading3"/>
      </w:pPr>
      <w:bookmarkStart w:id="4313" w:name="_CRH_3_1_3"/>
      <w:bookmarkStart w:id="4314" w:name="_Toc210128502"/>
      <w:bookmarkEnd w:id="4313"/>
      <w:r w:rsidRPr="00C21991">
        <w:t>H.3.1.3</w:t>
      </w:r>
      <w:r w:rsidRPr="00C21991">
        <w:tab/>
        <w:t>Authorization header field</w:t>
      </w:r>
      <w:bookmarkEnd w:id="4314"/>
    </w:p>
    <w:p w14:paraId="62050A2F" w14:textId="77777777" w:rsidR="00A828D8" w:rsidRPr="00C21991" w:rsidRDefault="00A828D8" w:rsidP="00A828D8">
      <w:r w:rsidRPr="00C21991">
        <w:t xml:space="preserve">When using SIP digest or SIP digest without </w:t>
      </w:r>
      <w:smartTag w:uri="urn:schemas-microsoft-com:office:smarttags" w:element="stockticker">
        <w:r w:rsidRPr="00C21991">
          <w:t>TLS</w:t>
        </w:r>
      </w:smartTag>
      <w:r w:rsidRPr="00C21991">
        <w:t>, the UE need not include an Authorization header field on sending a REGISTER request, as defined in subclause 5.1.1.2.1.</w:t>
      </w:r>
    </w:p>
    <w:p w14:paraId="7664A8B4" w14:textId="77777777" w:rsidR="00A828D8" w:rsidRPr="00C21991" w:rsidRDefault="00A828D8" w:rsidP="00A828D8">
      <w:pPr>
        <w:pStyle w:val="NO"/>
      </w:pPr>
      <w:r w:rsidRPr="00C21991">
        <w:t>NOTE:</w:t>
      </w:r>
      <w:r w:rsidRPr="00C21991">
        <w:tab/>
        <w:t xml:space="preserve">In case the Authorization header field is absent, </w:t>
      </w:r>
      <w:r w:rsidRPr="00C21991">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C21991">
          <w:rPr>
            <w:rFonts w:eastAsia="Arial Unicode MS"/>
          </w:rPr>
          <w:t>URI</w:t>
        </w:r>
      </w:smartTag>
      <w:r w:rsidRPr="00C21991">
        <w:rPr>
          <w:rFonts w:eastAsia="Arial Unicode MS"/>
        </w:rPr>
        <w:t xml:space="preserve"> scheme and the following parts of the SIP </w:t>
      </w:r>
      <w:smartTag w:uri="urn:schemas-microsoft-com:office:smarttags" w:element="stockticker">
        <w:r w:rsidRPr="00C21991">
          <w:rPr>
            <w:rFonts w:eastAsia="Arial Unicode MS"/>
          </w:rPr>
          <w:t>URI</w:t>
        </w:r>
      </w:smartTag>
      <w:r w:rsidRPr="00C21991">
        <w:rPr>
          <w:rFonts w:eastAsia="Arial Unicode MS"/>
        </w:rPr>
        <w:t xml:space="preserve"> if present: port number, </w:t>
      </w:r>
      <w:smartTag w:uri="urn:schemas-microsoft-com:office:smarttags" w:element="stockticker">
        <w:r w:rsidRPr="00C21991">
          <w:rPr>
            <w:rFonts w:eastAsia="Arial Unicode MS"/>
          </w:rPr>
          <w:t>URI</w:t>
        </w:r>
      </w:smartTag>
      <w:r w:rsidRPr="00C21991">
        <w:rPr>
          <w:rFonts w:eastAsia="Arial Unicode MS"/>
        </w:rPr>
        <w:t xml:space="preserve"> parameters, and To header field parameters.</w:t>
      </w:r>
      <w:r w:rsidRPr="00C21991">
        <w:t xml:space="preserve"> Therefore, the public user identity used for registration in this case cannot be shared across multiple UEs. Deployment scenarios that require public user identities to be shared across multiple UEs that </w:t>
      </w:r>
      <w:r w:rsidR="00C276A1" w:rsidRPr="00C21991">
        <w:t xml:space="preserve">don't </w:t>
      </w:r>
      <w:r w:rsidRPr="00C21991">
        <w:t>include an private user identity in the initial REGISTER request can be supported as follows:</w:t>
      </w:r>
    </w:p>
    <w:p w14:paraId="0EA8F65B" w14:textId="77777777" w:rsidR="00A828D8" w:rsidRPr="00C21991" w:rsidRDefault="00A828D8" w:rsidP="00A828D8">
      <w:pPr>
        <w:pStyle w:val="NO"/>
        <w:ind w:firstLine="0"/>
        <w:rPr>
          <w:rFonts w:eastAsia="Arial Unicode MS"/>
        </w:rPr>
      </w:pPr>
      <w:r w:rsidRPr="00C21991">
        <w:rPr>
          <w:rFonts w:eastAsia="Arial Unicode MS"/>
        </w:rPr>
        <w:t>- Assign each sharing UE a unique public user identity to be used for registration,</w:t>
      </w:r>
    </w:p>
    <w:p w14:paraId="02FFC95E" w14:textId="77777777" w:rsidR="00A828D8" w:rsidRPr="00C21991" w:rsidRDefault="00A828D8" w:rsidP="00A828D8">
      <w:pPr>
        <w:pStyle w:val="NO"/>
        <w:ind w:firstLine="0"/>
        <w:rPr>
          <w:rFonts w:eastAsia="Arial Unicode MS"/>
        </w:rPr>
      </w:pPr>
      <w:r w:rsidRPr="00C21991">
        <w:rPr>
          <w:rFonts w:eastAsia="Arial Unicode MS"/>
        </w:rPr>
        <w:t xml:space="preserve">- Assign the shared public user </w:t>
      </w:r>
      <w:proofErr w:type="spellStart"/>
      <w:r w:rsidRPr="00C21991">
        <w:rPr>
          <w:rFonts w:eastAsia="Arial Unicode MS"/>
        </w:rPr>
        <w:t>identitiess</w:t>
      </w:r>
      <w:proofErr w:type="spellEnd"/>
      <w:r w:rsidRPr="00C21991">
        <w:rPr>
          <w:rFonts w:eastAsia="Arial Unicode MS"/>
        </w:rPr>
        <w:t xml:space="preserve"> to the implicit registration set of the unique registering public user identities assigned to each sharing UE.</w:t>
      </w:r>
    </w:p>
    <w:p w14:paraId="29DCD97E" w14:textId="77777777" w:rsidR="009242F1" w:rsidRPr="00C21991" w:rsidRDefault="009242F1" w:rsidP="005D46C4">
      <w:pPr>
        <w:pStyle w:val="Heading3"/>
      </w:pPr>
      <w:bookmarkStart w:id="4315" w:name="_CRH_3_1_4"/>
      <w:bookmarkStart w:id="4316" w:name="_Toc210128503"/>
      <w:bookmarkEnd w:id="4315"/>
      <w:r w:rsidRPr="00C21991">
        <w:t>H.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4316"/>
    </w:p>
    <w:p w14:paraId="18906F0D" w14:textId="77777777" w:rsidR="009242F1" w:rsidRPr="00C21991" w:rsidRDefault="009242F1" w:rsidP="009242F1">
      <w:r w:rsidRPr="00C21991">
        <w:t>Not applicable.</w:t>
      </w:r>
    </w:p>
    <w:p w14:paraId="7800F9A5" w14:textId="77777777" w:rsidR="00F51832" w:rsidRPr="00C21991" w:rsidRDefault="00F51832" w:rsidP="005D46C4">
      <w:pPr>
        <w:pStyle w:val="Heading3"/>
      </w:pPr>
      <w:bookmarkStart w:id="4317" w:name="_CRH_3_1_5"/>
      <w:bookmarkStart w:id="4318" w:name="_Toc210128504"/>
      <w:bookmarkEnd w:id="4317"/>
      <w:r w:rsidRPr="00C21991">
        <w:t>H.3.1.5</w:t>
      </w:r>
      <w:r w:rsidRPr="00C21991">
        <w:tab/>
        <w:t>3GPP PS data off</w:t>
      </w:r>
      <w:bookmarkEnd w:id="4318"/>
    </w:p>
    <w:p w14:paraId="58762A6C" w14:textId="77777777" w:rsidR="00B6428F" w:rsidRPr="00C21991" w:rsidRDefault="00F51832" w:rsidP="00B6428F">
      <w:r w:rsidRPr="00C21991">
        <w:t>Not applicable.</w:t>
      </w:r>
    </w:p>
    <w:p w14:paraId="48465843" w14:textId="77777777" w:rsidR="00B6428F" w:rsidRPr="00C21991" w:rsidRDefault="00B6428F" w:rsidP="005D46C4">
      <w:pPr>
        <w:pStyle w:val="Heading3"/>
      </w:pPr>
      <w:bookmarkStart w:id="4319" w:name="_CRH_3_1_6"/>
      <w:bookmarkStart w:id="4320" w:name="_Toc210128505"/>
      <w:bookmarkEnd w:id="4319"/>
      <w:r w:rsidRPr="00C21991">
        <w:t>H.3.1.6</w:t>
      </w:r>
      <w:r w:rsidRPr="00C21991">
        <w:tab/>
        <w:t>Transport mechanisms</w:t>
      </w:r>
      <w:bookmarkEnd w:id="4320"/>
    </w:p>
    <w:p w14:paraId="4DB4D2D0" w14:textId="77777777" w:rsidR="00F51832" w:rsidRPr="00C21991" w:rsidRDefault="00B6428F" w:rsidP="00F51832">
      <w:r w:rsidRPr="00C21991">
        <w:t>No additional requirements are defined.</w:t>
      </w:r>
    </w:p>
    <w:p w14:paraId="2D08528D" w14:textId="77777777" w:rsidR="00DF1F12" w:rsidRPr="00C21991" w:rsidRDefault="00DF1F12" w:rsidP="005D46C4">
      <w:pPr>
        <w:pStyle w:val="Heading3"/>
      </w:pPr>
      <w:bookmarkStart w:id="4321" w:name="_CRH_3_1_7"/>
      <w:bookmarkStart w:id="4322" w:name="_Toc210128506"/>
      <w:bookmarkEnd w:id="4321"/>
      <w:r w:rsidRPr="00C21991">
        <w:t>H.3.1.7</w:t>
      </w:r>
      <w:r w:rsidRPr="00C21991">
        <w:tab/>
        <w:t>RLOS</w:t>
      </w:r>
      <w:bookmarkEnd w:id="4322"/>
    </w:p>
    <w:p w14:paraId="3353AEA9" w14:textId="77777777" w:rsidR="00DF1F12" w:rsidRPr="00C21991" w:rsidRDefault="00DF1F12" w:rsidP="00DF1F12">
      <w:r w:rsidRPr="00C21991">
        <w:t>Not applicable.</w:t>
      </w:r>
    </w:p>
    <w:p w14:paraId="2C604F27" w14:textId="77777777" w:rsidR="00D82C51" w:rsidRPr="00C21991" w:rsidRDefault="00D82C51" w:rsidP="005D46C4">
      <w:pPr>
        <w:pStyle w:val="Heading2"/>
      </w:pPr>
      <w:bookmarkStart w:id="4323" w:name="_CRH_3_2"/>
      <w:bookmarkStart w:id="4324" w:name="_Toc210128507"/>
      <w:bookmarkEnd w:id="4323"/>
      <w:r w:rsidRPr="00C21991">
        <w:t>H.3.2</w:t>
      </w:r>
      <w:r w:rsidRPr="00C21991">
        <w:tab/>
        <w:t>Procedures at the P-CSCF</w:t>
      </w:r>
      <w:bookmarkEnd w:id="4324"/>
    </w:p>
    <w:p w14:paraId="05C96922" w14:textId="77777777" w:rsidR="00D357EC" w:rsidRPr="00C21991" w:rsidRDefault="00D357EC" w:rsidP="005D46C4">
      <w:pPr>
        <w:pStyle w:val="Heading3"/>
      </w:pPr>
      <w:bookmarkStart w:id="4325" w:name="_CRH_3_2_0"/>
      <w:bookmarkStart w:id="4326" w:name="_Toc210128508"/>
      <w:bookmarkEnd w:id="4325"/>
      <w:r w:rsidRPr="00C21991">
        <w:t>H.3.2.0</w:t>
      </w:r>
      <w:r w:rsidRPr="00C21991">
        <w:tab/>
        <w:t>Registration and authentication</w:t>
      </w:r>
      <w:bookmarkEnd w:id="4326"/>
    </w:p>
    <w:p w14:paraId="1AD2E84A" w14:textId="77777777" w:rsidR="00D357EC" w:rsidRPr="00C21991" w:rsidRDefault="00D357EC" w:rsidP="00D357EC">
      <w:r w:rsidRPr="00C21991">
        <w:t>Void.</w:t>
      </w:r>
    </w:p>
    <w:p w14:paraId="2826156F" w14:textId="77777777" w:rsidR="00C271D3" w:rsidRPr="00C21991" w:rsidRDefault="00C271D3" w:rsidP="005D46C4">
      <w:pPr>
        <w:pStyle w:val="Heading3"/>
      </w:pPr>
      <w:bookmarkStart w:id="4327" w:name="_CRH_3_2_1"/>
      <w:bookmarkStart w:id="4328" w:name="_Toc210128509"/>
      <w:bookmarkEnd w:id="4327"/>
      <w:r w:rsidRPr="00C21991">
        <w:t>H.3.2.</w:t>
      </w:r>
      <w:r w:rsidR="00AD2CB1" w:rsidRPr="00C21991">
        <w:t>1</w:t>
      </w:r>
      <w:r w:rsidRPr="00C21991">
        <w:tab/>
      </w:r>
      <w:r w:rsidR="00FB4A95" w:rsidRPr="00C21991">
        <w:t>Determining network to which the originating user is attached</w:t>
      </w:r>
      <w:bookmarkEnd w:id="4328"/>
    </w:p>
    <w:p w14:paraId="5810FFCA" w14:textId="77777777" w:rsidR="00C271D3" w:rsidRPr="00C21991" w:rsidRDefault="00C271D3" w:rsidP="00C271D3">
      <w:r w:rsidRPr="00C21991">
        <w:t xml:space="preserve">If </w:t>
      </w:r>
      <w:r w:rsidR="00074644" w:rsidRPr="00C21991">
        <w:t xml:space="preserve">the </w:t>
      </w:r>
      <w:r w:rsidRPr="00C21991">
        <w:t>access</w:t>
      </w:r>
      <w:r w:rsidR="00074644" w:rsidRPr="00C21991">
        <w:t>-</w:t>
      </w:r>
      <w:r w:rsidRPr="00C21991">
        <w:t xml:space="preserve">type field in the P-Access-Network-Info header </w:t>
      </w:r>
      <w:r w:rsidR="00A43232" w:rsidRPr="00C21991">
        <w:t xml:space="preserve">field </w:t>
      </w:r>
      <w:r w:rsidRPr="00C21991">
        <w:t>indicated DOCSIS access the P-CSCF shall assume that the initial request for a dialog or standalone transaction or an unknown method destined for a PSAP is initiated in the same country.</w:t>
      </w:r>
    </w:p>
    <w:p w14:paraId="1F31D8A1" w14:textId="77777777" w:rsidR="00C271D3" w:rsidRPr="00C21991" w:rsidRDefault="00C271D3" w:rsidP="00C271D3">
      <w:pPr>
        <w:pStyle w:val="NO"/>
      </w:pPr>
      <w:r w:rsidRPr="00C21991">
        <w:t>NOTE 1:</w:t>
      </w:r>
      <w:r w:rsidRPr="00C21991">
        <w:tab/>
        <w:t xml:space="preserve">If local policy does not require the insertion of P-Access-Network-Info header </w:t>
      </w:r>
      <w:r w:rsidR="00A43232" w:rsidRPr="00C21991">
        <w:t xml:space="preserve">field </w:t>
      </w:r>
      <w:r w:rsidRPr="00C21991">
        <w:t>in the P-CSCF even if it is missing in the received initial request, the P-CSCF can assume that the request is initiated by fixed broadband UE in the same country.</w:t>
      </w:r>
    </w:p>
    <w:p w14:paraId="56504FB6" w14:textId="77777777" w:rsidR="00C271D3" w:rsidRPr="00C21991" w:rsidRDefault="00C271D3" w:rsidP="00C271D3">
      <w:pPr>
        <w:pStyle w:val="NO"/>
      </w:pPr>
      <w:r w:rsidRPr="00C21991">
        <w:t>NOTE 2:</w:t>
      </w:r>
      <w:r w:rsidRPr="00C21991">
        <w:tab/>
        <w:t>If the network provided and UE provided P-Access-Network-Info header</w:t>
      </w:r>
      <w:r w:rsidR="00A43232" w:rsidRPr="00C21991">
        <w:t xml:space="preserve"> field</w:t>
      </w:r>
      <w:r w:rsidRPr="00C21991">
        <w:t xml:space="preserve">s indicate different access types the P-CSCF ignores the information in either the network provided or the UE provided P-Access-Network-Info header </w:t>
      </w:r>
      <w:r w:rsidR="00A43232" w:rsidRPr="00C21991">
        <w:t xml:space="preserve">field </w:t>
      </w:r>
      <w:r w:rsidRPr="00C21991">
        <w:t>according to operator policy.</w:t>
      </w:r>
    </w:p>
    <w:p w14:paraId="620ECDEF" w14:textId="77777777" w:rsidR="00AD2CB1" w:rsidRPr="00C21991" w:rsidRDefault="00AD2CB1" w:rsidP="005D46C4">
      <w:pPr>
        <w:pStyle w:val="Heading3"/>
      </w:pPr>
      <w:bookmarkStart w:id="4329" w:name="_CRH_3_2_2"/>
      <w:bookmarkStart w:id="4330" w:name="_Toc210128510"/>
      <w:bookmarkEnd w:id="4329"/>
      <w:r w:rsidRPr="00C21991">
        <w:t>H.3.2.2</w:t>
      </w:r>
      <w:r w:rsidRPr="00C21991">
        <w:tab/>
        <w:t>Location information handling</w:t>
      </w:r>
      <w:bookmarkEnd w:id="4330"/>
    </w:p>
    <w:p w14:paraId="6CFF3B57" w14:textId="77777777" w:rsidR="00AD2CB1" w:rsidRPr="00C21991" w:rsidRDefault="00AD2CB1" w:rsidP="00AD2CB1">
      <w:r w:rsidRPr="00C21991">
        <w:t>Upon receipt of an initial request for a dialog or standalone transaction or an unknown method, the P-CSCF based on local policy may include a P-Access-Network-Info header</w:t>
      </w:r>
      <w:r w:rsidR="00A43232" w:rsidRPr="00C21991">
        <w:t xml:space="preserve"> field</w:t>
      </w:r>
      <w:r w:rsidRPr="00C21991">
        <w:t>.</w:t>
      </w:r>
    </w:p>
    <w:p w14:paraId="16945991" w14:textId="77777777" w:rsidR="00AD2CB1" w:rsidRPr="00C21991" w:rsidRDefault="00AD2CB1" w:rsidP="00AD2CB1">
      <w:pPr>
        <w:pStyle w:val="NO"/>
      </w:pPr>
      <w:r w:rsidRPr="00C21991">
        <w:t>NOTE:</w:t>
      </w:r>
      <w:r w:rsidRPr="00C21991">
        <w:tab/>
        <w:t>The way the P-CSCF deduces that the request comes from a UE connected through DOCSIS access is implementation dependent.</w:t>
      </w:r>
    </w:p>
    <w:p w14:paraId="543CC4F3" w14:textId="77777777" w:rsidR="00E82293" w:rsidRPr="00C21991" w:rsidRDefault="00E82293" w:rsidP="005D46C4">
      <w:pPr>
        <w:pStyle w:val="Heading3"/>
      </w:pPr>
      <w:bookmarkStart w:id="4331" w:name="_CRH_3_2_3"/>
      <w:bookmarkStart w:id="4332" w:name="_Toc210128511"/>
      <w:bookmarkEnd w:id="4331"/>
      <w:r w:rsidRPr="00C21991">
        <w:t>H.3.2.3</w:t>
      </w:r>
      <w:r w:rsidRPr="00C21991">
        <w:tab/>
        <w:t>Void</w:t>
      </w:r>
      <w:bookmarkEnd w:id="4332"/>
    </w:p>
    <w:p w14:paraId="3A5C7DBD" w14:textId="77777777" w:rsidR="00CE0749" w:rsidRPr="00C21991" w:rsidRDefault="00CE0749" w:rsidP="005D46C4">
      <w:pPr>
        <w:pStyle w:val="Heading3"/>
      </w:pPr>
      <w:bookmarkStart w:id="4333" w:name="_CRH_3_2_4"/>
      <w:bookmarkStart w:id="4334" w:name="_Toc210128512"/>
      <w:bookmarkEnd w:id="4333"/>
      <w:r w:rsidRPr="00C21991">
        <w:t>H.3.2.4</w:t>
      </w:r>
      <w:r w:rsidRPr="00C21991">
        <w:tab/>
        <w:t>Void</w:t>
      </w:r>
      <w:bookmarkEnd w:id="4334"/>
    </w:p>
    <w:p w14:paraId="09507EE0" w14:textId="77777777" w:rsidR="00822223" w:rsidRPr="00C21991" w:rsidRDefault="00822223" w:rsidP="005D46C4">
      <w:pPr>
        <w:pStyle w:val="Heading3"/>
      </w:pPr>
      <w:bookmarkStart w:id="4335" w:name="_CRH_3_2_5"/>
      <w:bookmarkStart w:id="4336" w:name="_Toc210128513"/>
      <w:bookmarkEnd w:id="4335"/>
      <w:r w:rsidRPr="00C21991">
        <w:t>H.3.2.5</w:t>
      </w:r>
      <w:r w:rsidRPr="00C21991">
        <w:tab/>
        <w:t>Void</w:t>
      </w:r>
      <w:bookmarkEnd w:id="4336"/>
    </w:p>
    <w:p w14:paraId="7020083A" w14:textId="77777777" w:rsidR="00822223" w:rsidRPr="00C21991" w:rsidRDefault="00822223" w:rsidP="005D46C4">
      <w:pPr>
        <w:pStyle w:val="Heading3"/>
      </w:pPr>
      <w:bookmarkStart w:id="4337" w:name="_CRH_3_2_6"/>
      <w:bookmarkStart w:id="4338" w:name="_Toc210128514"/>
      <w:bookmarkEnd w:id="4337"/>
      <w:r w:rsidRPr="00C21991">
        <w:t>H.3.2.6</w:t>
      </w:r>
      <w:r w:rsidRPr="00C21991">
        <w:tab/>
        <w:t>Resource sharing</w:t>
      </w:r>
      <w:bookmarkEnd w:id="4338"/>
    </w:p>
    <w:p w14:paraId="17E88365" w14:textId="77777777" w:rsidR="00822223" w:rsidRPr="00C21991" w:rsidRDefault="00822223" w:rsidP="00822223">
      <w:r w:rsidRPr="00C21991">
        <w:t>Not applicable.</w:t>
      </w:r>
    </w:p>
    <w:p w14:paraId="4E0589F0" w14:textId="77777777" w:rsidR="00DF1F12" w:rsidRPr="00C21991" w:rsidRDefault="00DF1F12" w:rsidP="005D46C4">
      <w:pPr>
        <w:pStyle w:val="Heading3"/>
      </w:pPr>
      <w:bookmarkStart w:id="4339" w:name="_CRH_3_2_7"/>
      <w:bookmarkStart w:id="4340" w:name="_Toc210128515"/>
      <w:bookmarkEnd w:id="4339"/>
      <w:r w:rsidRPr="00C21991">
        <w:t>H.3.2.7</w:t>
      </w:r>
      <w:r w:rsidRPr="00C21991">
        <w:tab/>
        <w:t>RLOS</w:t>
      </w:r>
      <w:bookmarkEnd w:id="4340"/>
    </w:p>
    <w:p w14:paraId="4589AAA2" w14:textId="77777777" w:rsidR="00DF1F12" w:rsidRPr="00C21991" w:rsidRDefault="00DF1F12" w:rsidP="00DF1F12">
      <w:r w:rsidRPr="00C21991">
        <w:t>Not applicable.</w:t>
      </w:r>
    </w:p>
    <w:p w14:paraId="4D63D8A6" w14:textId="77777777" w:rsidR="00B07C27" w:rsidRPr="00C21991" w:rsidRDefault="00B07C27" w:rsidP="005D46C4">
      <w:pPr>
        <w:pStyle w:val="Heading2"/>
      </w:pPr>
      <w:bookmarkStart w:id="4341" w:name="_CRH_3_3"/>
      <w:bookmarkStart w:id="4342" w:name="_Toc210128516"/>
      <w:bookmarkEnd w:id="4341"/>
      <w:r w:rsidRPr="00C21991">
        <w:t>H.3.3</w:t>
      </w:r>
      <w:r w:rsidRPr="00C21991">
        <w:tab/>
        <w:t>Procedures at the S-CSCF</w:t>
      </w:r>
      <w:bookmarkEnd w:id="4342"/>
    </w:p>
    <w:p w14:paraId="0A7B434E" w14:textId="77777777" w:rsidR="000B46B6" w:rsidRPr="00C21991" w:rsidRDefault="00B07C27" w:rsidP="005D46C4">
      <w:pPr>
        <w:pStyle w:val="Heading3"/>
      </w:pPr>
      <w:bookmarkStart w:id="4343" w:name="_CRH_3_3_1"/>
      <w:bookmarkStart w:id="4344" w:name="_Toc210128517"/>
      <w:bookmarkEnd w:id="4343"/>
      <w:r w:rsidRPr="00C21991">
        <w:t>H.3.3.1</w:t>
      </w:r>
      <w:r w:rsidRPr="00C21991">
        <w:tab/>
        <w:t>Notification of AS about registration status</w:t>
      </w:r>
      <w:bookmarkEnd w:id="4344"/>
    </w:p>
    <w:p w14:paraId="35D1C980" w14:textId="77777777" w:rsidR="00B07C27" w:rsidRPr="00C21991" w:rsidRDefault="00B07C27" w:rsidP="00B07C27">
      <w:r w:rsidRPr="00C21991">
        <w:t>Not applicable.</w:t>
      </w:r>
    </w:p>
    <w:p w14:paraId="4C2BF5E3" w14:textId="77777777" w:rsidR="00DF1F12" w:rsidRPr="00C21991" w:rsidRDefault="00DF1F12" w:rsidP="005D46C4">
      <w:pPr>
        <w:pStyle w:val="Heading3"/>
      </w:pPr>
      <w:bookmarkStart w:id="4345" w:name="_CRH_3_3_2"/>
      <w:bookmarkStart w:id="4346" w:name="_Toc210128518"/>
      <w:bookmarkEnd w:id="4345"/>
      <w:r w:rsidRPr="00C21991">
        <w:t>H.3.3.2</w:t>
      </w:r>
      <w:r w:rsidRPr="00C21991">
        <w:tab/>
        <w:t>RLOS</w:t>
      </w:r>
      <w:bookmarkEnd w:id="4346"/>
    </w:p>
    <w:p w14:paraId="4D84DCC1" w14:textId="77777777" w:rsidR="00DF1F12" w:rsidRPr="00C21991" w:rsidRDefault="00DF1F12" w:rsidP="00DF1F12">
      <w:r w:rsidRPr="00C21991">
        <w:t>Not applicable.</w:t>
      </w:r>
    </w:p>
    <w:p w14:paraId="7D15C967" w14:textId="77777777" w:rsidR="00AD2CB1" w:rsidRPr="00C21991" w:rsidRDefault="00AD2CB1" w:rsidP="005D46C4">
      <w:pPr>
        <w:pStyle w:val="Heading1"/>
      </w:pPr>
      <w:bookmarkStart w:id="4347" w:name="_CRH_4"/>
      <w:bookmarkStart w:id="4348" w:name="_Toc210128519"/>
      <w:bookmarkEnd w:id="4347"/>
      <w:r w:rsidRPr="00C21991">
        <w:t>H.4</w:t>
      </w:r>
      <w:r w:rsidRPr="00C21991">
        <w:tab/>
        <w:t xml:space="preserve">3GPP specific encoding for SIP header </w:t>
      </w:r>
      <w:r w:rsidR="00A43232" w:rsidRPr="00C21991">
        <w:t xml:space="preserve">field </w:t>
      </w:r>
      <w:r w:rsidRPr="00C21991">
        <w:t>extensions</w:t>
      </w:r>
      <w:bookmarkEnd w:id="4348"/>
    </w:p>
    <w:p w14:paraId="47DC66D5" w14:textId="77777777" w:rsidR="00345233" w:rsidRPr="00C21991" w:rsidRDefault="00345233" w:rsidP="005D46C4">
      <w:pPr>
        <w:pStyle w:val="Heading2"/>
      </w:pPr>
      <w:bookmarkStart w:id="4349" w:name="_CRH_4_1"/>
      <w:bookmarkStart w:id="4350" w:name="_Toc210128520"/>
      <w:bookmarkEnd w:id="4349"/>
      <w:r w:rsidRPr="00C21991">
        <w:t>H.4.1</w:t>
      </w:r>
      <w:r w:rsidRPr="00C21991">
        <w:tab/>
        <w:t>Void</w:t>
      </w:r>
      <w:bookmarkEnd w:id="4350"/>
    </w:p>
    <w:p w14:paraId="6D61E14D" w14:textId="77777777" w:rsidR="00FC0D48" w:rsidRPr="00C21991" w:rsidRDefault="00FC0D48" w:rsidP="005D46C4">
      <w:pPr>
        <w:pStyle w:val="Heading1"/>
      </w:pPr>
      <w:bookmarkStart w:id="4351" w:name="_CRH_5"/>
      <w:bookmarkStart w:id="4352" w:name="_Toc210128521"/>
      <w:bookmarkEnd w:id="4351"/>
      <w:r w:rsidRPr="00C21991">
        <w:t>H.5</w:t>
      </w:r>
      <w:r w:rsidRPr="00C21991">
        <w:tab/>
        <w:t>Use of circuit-switched domain</w:t>
      </w:r>
      <w:bookmarkEnd w:id="4352"/>
    </w:p>
    <w:p w14:paraId="5F0D44B3" w14:textId="77777777" w:rsidR="00FC0D48" w:rsidRPr="00C21991" w:rsidRDefault="00FC0D48" w:rsidP="00FC0D48">
      <w:pPr>
        <w:rPr>
          <w:lang w:eastAsia="ja-JP"/>
        </w:rPr>
      </w:pPr>
      <w:r w:rsidRPr="00C21991">
        <w:t xml:space="preserve">There is </w:t>
      </w:r>
      <w:r w:rsidR="00BA5B14" w:rsidRPr="00C21991">
        <w:t xml:space="preserve">no </w:t>
      </w:r>
      <w:r w:rsidRPr="00C21991">
        <w:t>CS domain in this access technology.</w:t>
      </w:r>
    </w:p>
    <w:p w14:paraId="1B117F71" w14:textId="77777777" w:rsidR="00914811" w:rsidRPr="00C21991" w:rsidRDefault="00914811" w:rsidP="005D46C4">
      <w:pPr>
        <w:pStyle w:val="Heading8"/>
      </w:pPr>
      <w:bookmarkStart w:id="4353" w:name="_CRAnnexInormative"/>
      <w:bookmarkEnd w:id="4353"/>
      <w:r w:rsidRPr="00C21991">
        <w:br w:type="page"/>
      </w:r>
      <w:bookmarkStart w:id="4354" w:name="_Toc210128522"/>
      <w:r w:rsidRPr="00C21991">
        <w:t>Annex I (normative):</w:t>
      </w:r>
      <w:r w:rsidRPr="00C21991">
        <w:br/>
        <w:t>Additional rout</w:t>
      </w:r>
      <w:r w:rsidR="00A4414E" w:rsidRPr="00C21991">
        <w:t>e</w:t>
      </w:r>
      <w:r w:rsidRPr="00C21991">
        <w:t xml:space="preserve">ing capabilities in support of </w:t>
      </w:r>
      <w:r w:rsidR="0004064D" w:rsidRPr="00C21991">
        <w:t xml:space="preserve">traffics </w:t>
      </w:r>
      <w:r w:rsidRPr="00C21991">
        <w:t>in IM CN subsystem</w:t>
      </w:r>
      <w:bookmarkEnd w:id="4354"/>
    </w:p>
    <w:p w14:paraId="0952C18F" w14:textId="77777777" w:rsidR="00914811" w:rsidRPr="00C21991" w:rsidRDefault="00914811" w:rsidP="005D46C4">
      <w:pPr>
        <w:pStyle w:val="Heading1"/>
      </w:pPr>
      <w:bookmarkStart w:id="4355" w:name="_CRI_1"/>
      <w:bookmarkStart w:id="4356" w:name="_Toc210128523"/>
      <w:bookmarkEnd w:id="4355"/>
      <w:r w:rsidRPr="00C21991">
        <w:t>I.1</w:t>
      </w:r>
      <w:r w:rsidRPr="00C21991">
        <w:tab/>
        <w:t>Scope</w:t>
      </w:r>
      <w:bookmarkEnd w:id="4356"/>
    </w:p>
    <w:p w14:paraId="46D84492" w14:textId="77777777" w:rsidR="00FA77C7" w:rsidRPr="00C21991" w:rsidRDefault="0004064D" w:rsidP="00914811">
      <w:r w:rsidRPr="00C21991">
        <w:t>Additional routeing functionality is necessary for support of</w:t>
      </w:r>
      <w:r w:rsidR="00FA77C7" w:rsidRPr="00C21991">
        <w:t>:</w:t>
      </w:r>
    </w:p>
    <w:p w14:paraId="71CB62A9" w14:textId="77777777" w:rsidR="00FA77C7" w:rsidRPr="00C21991" w:rsidRDefault="00FA77C7" w:rsidP="00FA77C7">
      <w:pPr>
        <w:pStyle w:val="B1"/>
      </w:pPr>
      <w:r w:rsidRPr="00C21991">
        <w:t>-</w:t>
      </w:r>
      <w:r w:rsidRPr="00C21991">
        <w:tab/>
      </w:r>
      <w:r w:rsidR="0004064D" w:rsidRPr="00C21991">
        <w:t xml:space="preserve">transit traffic as operators </w:t>
      </w:r>
      <w:r w:rsidR="00914811" w:rsidRPr="00C21991">
        <w:t xml:space="preserve">may use </w:t>
      </w:r>
      <w:r w:rsidR="003A1B89" w:rsidRPr="00C21991">
        <w:t xml:space="preserve">the </w:t>
      </w:r>
      <w:r w:rsidR="00914811" w:rsidRPr="00C21991">
        <w:t xml:space="preserve">IM CN subsystem as </w:t>
      </w:r>
      <w:r w:rsidR="003A1B89" w:rsidRPr="00C21991">
        <w:t xml:space="preserve">a </w:t>
      </w:r>
      <w:r w:rsidR="00914811" w:rsidRPr="00C21991">
        <w:t xml:space="preserve">transit network to provide transit functionality for their own CS </w:t>
      </w:r>
      <w:r w:rsidR="003A1B89" w:rsidRPr="00C21991">
        <w:t>networks</w:t>
      </w:r>
      <w:r w:rsidR="00914811" w:rsidRPr="00C21991">
        <w:t>, enterprise networks, or other network operators</w:t>
      </w:r>
      <w:r w:rsidRPr="00C21991">
        <w:t>;</w:t>
      </w:r>
    </w:p>
    <w:p w14:paraId="2294F47E" w14:textId="77777777" w:rsidR="00FA77C7" w:rsidRPr="00C21991" w:rsidRDefault="00FA77C7" w:rsidP="00FA77C7">
      <w:pPr>
        <w:pStyle w:val="B1"/>
      </w:pPr>
      <w:r w:rsidRPr="00C21991">
        <w:t>-</w:t>
      </w:r>
      <w:r w:rsidRPr="00C21991">
        <w:tab/>
      </w:r>
      <w:r w:rsidR="0004064D" w:rsidRPr="00C21991">
        <w:t>other traffics such as roaming traffic and incoming traffic destined to CSI UEs (Combining Circuit Switched (CS) and IP Multimedia Subsystem (IMS) services) traffics</w:t>
      </w:r>
      <w:r w:rsidRPr="00C21991">
        <w:t>;</w:t>
      </w:r>
    </w:p>
    <w:p w14:paraId="47744C6E" w14:textId="77777777" w:rsidR="00914811" w:rsidRPr="00C21991" w:rsidRDefault="00FA77C7" w:rsidP="00FA77C7">
      <w:pPr>
        <w:pStyle w:val="B1"/>
      </w:pPr>
      <w:r w:rsidRPr="00C21991">
        <w:t>-</w:t>
      </w:r>
      <w:r w:rsidRPr="00C21991">
        <w:tab/>
        <w:t>traffic for the roaming architecture for voice over IMS with local breakout</w:t>
      </w:r>
      <w:r w:rsidR="00D87C7D" w:rsidRPr="00C21991">
        <w:t>; and</w:t>
      </w:r>
    </w:p>
    <w:p w14:paraId="53A4FCD0" w14:textId="77777777" w:rsidR="00D87C7D" w:rsidRPr="00C21991" w:rsidRDefault="00D87C7D" w:rsidP="00D87C7D">
      <w:pPr>
        <w:pStyle w:val="B1"/>
      </w:pPr>
      <w:r w:rsidRPr="00C21991">
        <w:t>-</w:t>
      </w:r>
      <w:r w:rsidRPr="00C21991">
        <w:tab/>
        <w:t>originating traffic if required by local policy as specified in subclause 5.4.3.2.</w:t>
      </w:r>
    </w:p>
    <w:p w14:paraId="7B83A421" w14:textId="77777777" w:rsidR="00914811" w:rsidRPr="00C21991" w:rsidRDefault="00FA77C7" w:rsidP="00914811">
      <w:r w:rsidRPr="00C21991">
        <w:t xml:space="preserve">Depending on the </w:t>
      </w:r>
      <w:r w:rsidR="003A1B89" w:rsidRPr="00C21991">
        <w:t xml:space="preserve">additional routeing </w:t>
      </w:r>
      <w:r w:rsidRPr="00C21991">
        <w:t xml:space="preserve">functionalities, the required specific functions </w:t>
      </w:r>
      <w:r w:rsidR="008B4014" w:rsidRPr="00C21991">
        <w:t>may</w:t>
      </w:r>
      <w:r w:rsidR="00914811" w:rsidRPr="00C21991">
        <w:t xml:space="preserve"> reside in a stand-alone entity or </w:t>
      </w:r>
      <w:r w:rsidR="008B4014" w:rsidRPr="00C21991">
        <w:t>may</w:t>
      </w:r>
      <w:r w:rsidR="00914811" w:rsidRPr="00C21991">
        <w:t xml:space="preserve"> be collocated </w:t>
      </w:r>
      <w:r w:rsidR="008B4014" w:rsidRPr="00C21991">
        <w:t>with an MGCF, a BGCF, an I-CSCF, a</w:t>
      </w:r>
      <w:r w:rsidR="00BC4E11" w:rsidRPr="00C21991">
        <w:t>n</w:t>
      </w:r>
      <w:r w:rsidR="008B4014" w:rsidRPr="00C21991">
        <w:t xml:space="preserve"> S-CSCF, or an IBCF</w:t>
      </w:r>
      <w:r w:rsidR="00CC4134" w:rsidRPr="00C21991">
        <w:t xml:space="preserve"> as appropriate for the specific scenario</w:t>
      </w:r>
      <w:r w:rsidR="00914811" w:rsidRPr="00C21991">
        <w:t>.</w:t>
      </w:r>
    </w:p>
    <w:p w14:paraId="043C8DC3" w14:textId="77777777" w:rsidR="00914811" w:rsidRPr="00C21991" w:rsidRDefault="00914811" w:rsidP="00914811">
      <w:r w:rsidRPr="00C21991">
        <w:t xml:space="preserve">When </w:t>
      </w:r>
      <w:proofErr w:type="spellStart"/>
      <w:r w:rsidRPr="00C21991">
        <w:t>colocated</w:t>
      </w:r>
      <w:proofErr w:type="spellEnd"/>
      <w:r w:rsidRPr="00C21991">
        <w:t xml:space="preserve"> with an I-CSCF, the additional routeing capabilities may be performed in advance of I-CSCF procedures as </w:t>
      </w:r>
      <w:r w:rsidR="00FA77C7" w:rsidRPr="00C21991">
        <w:t xml:space="preserve">specified </w:t>
      </w:r>
      <w:r w:rsidRPr="00C21991">
        <w:t>in subclause 5.3, or after I-CSCF procedures have failed to identify an S-CSCF supporting the user identified by the Request-</w:t>
      </w:r>
      <w:smartTag w:uri="urn:schemas-microsoft-com:office:smarttags" w:element="stockticker">
        <w:r w:rsidRPr="00C21991">
          <w:t>URI</w:t>
        </w:r>
      </w:smartTag>
      <w:r w:rsidRPr="00C21991">
        <w:t>.</w:t>
      </w:r>
    </w:p>
    <w:p w14:paraId="22172A6A" w14:textId="77777777" w:rsidR="00914811" w:rsidRPr="00C21991" w:rsidRDefault="00914811" w:rsidP="00914811">
      <w:r w:rsidRPr="00C21991">
        <w:t xml:space="preserve">When </w:t>
      </w:r>
      <w:proofErr w:type="spellStart"/>
      <w:r w:rsidRPr="00C21991">
        <w:t>colocated</w:t>
      </w:r>
      <w:proofErr w:type="spellEnd"/>
      <w:r w:rsidRPr="00C21991">
        <w:t xml:space="preserve"> with an MGCF, the generated requests can be routed to an I-CSCF or to possible targets of the routeing procedures defined in subclause I.2.</w:t>
      </w:r>
    </w:p>
    <w:p w14:paraId="6DC2DD4D" w14:textId="77777777" w:rsidR="00914811" w:rsidRPr="00C21991" w:rsidRDefault="00914811" w:rsidP="00914811">
      <w:r w:rsidRPr="00C21991">
        <w:t>The BGCF procedures specified in subclause 5.6 are a subset of the more general routeing procedures provided in this annex.</w:t>
      </w:r>
    </w:p>
    <w:p w14:paraId="67B0C709" w14:textId="77777777" w:rsidR="003A1B89" w:rsidRPr="00C21991" w:rsidRDefault="003A1B89" w:rsidP="003A1B89">
      <w:pPr>
        <w:pStyle w:val="NO"/>
        <w:rPr>
          <w:rFonts w:eastAsia="SimSun"/>
        </w:rPr>
      </w:pPr>
      <w:r w:rsidRPr="00C21991">
        <w:rPr>
          <w:rFonts w:eastAsia="SimSun"/>
        </w:rPr>
        <w:t>NOTE:</w:t>
      </w:r>
      <w:r w:rsidRPr="00C21991">
        <w:rPr>
          <w:rFonts w:eastAsia="SimSun"/>
        </w:rPr>
        <w:tab/>
        <w:t>Depending on the host entity for the additional routeing functions, the functionality can be accessed as:</w:t>
      </w:r>
    </w:p>
    <w:p w14:paraId="03D08C0D" w14:textId="77777777" w:rsidR="003A1B89" w:rsidRPr="00C21991" w:rsidRDefault="003A1B89" w:rsidP="003A1B89">
      <w:pPr>
        <w:pStyle w:val="B4"/>
        <w:rPr>
          <w:rFonts w:eastAsia="SimSun"/>
        </w:rPr>
      </w:pPr>
      <w:r w:rsidRPr="00C21991">
        <w:rPr>
          <w:rFonts w:eastAsia="SimSun"/>
        </w:rPr>
        <w:t>a)</w:t>
      </w:r>
      <w:r w:rsidRPr="00C21991">
        <w:rPr>
          <w:rFonts w:eastAsia="SimSun"/>
        </w:rPr>
        <w:tab/>
        <w:t>the last set of functions on the host before forwarding a request (e.g., on an MGCF, an S-CSCF or an IBCF);</w:t>
      </w:r>
    </w:p>
    <w:p w14:paraId="729971C9" w14:textId="77777777" w:rsidR="003A1B89" w:rsidRPr="00C21991" w:rsidRDefault="003A1B89" w:rsidP="003A1B89">
      <w:pPr>
        <w:pStyle w:val="B4"/>
        <w:rPr>
          <w:rFonts w:eastAsia="SimSun"/>
        </w:rPr>
      </w:pPr>
      <w:r w:rsidRPr="00C21991">
        <w:rPr>
          <w:rFonts w:eastAsia="SimSun"/>
        </w:rPr>
        <w:t>b)</w:t>
      </w:r>
      <w:r w:rsidRPr="00C21991">
        <w:rPr>
          <w:rFonts w:eastAsia="SimSun"/>
        </w:rPr>
        <w:tab/>
        <w:t>the first set of functions performed by the host entity when receiving a request at the host entity's entry point (e.g., on a BGCF, I-CSCF or IBCF);</w:t>
      </w:r>
    </w:p>
    <w:p w14:paraId="03AF2C87" w14:textId="77777777" w:rsidR="003A1B89" w:rsidRPr="00C21991" w:rsidRDefault="003A1B89" w:rsidP="003A1B89">
      <w:pPr>
        <w:pStyle w:val="B4"/>
        <w:rPr>
          <w:rFonts w:eastAsia="SimSun"/>
        </w:rPr>
      </w:pPr>
      <w:r w:rsidRPr="00C21991">
        <w:rPr>
          <w:rFonts w:eastAsia="SimSun"/>
        </w:rPr>
        <w:t>c)</w:t>
      </w:r>
      <w:r w:rsidRPr="00C21991">
        <w:rPr>
          <w:rFonts w:eastAsia="SimSun"/>
        </w:rPr>
        <w:tab/>
        <w:t>a specified point in the logic of the host (e.g., on the I-CSCF at failure to identify an S-CSCF for the Request-</w:t>
      </w:r>
      <w:smartTag w:uri="urn:schemas-microsoft-com:office:smarttags" w:element="stockticker">
        <w:r w:rsidRPr="00C21991">
          <w:rPr>
            <w:rFonts w:eastAsia="SimSun"/>
          </w:rPr>
          <w:t>URI</w:t>
        </w:r>
      </w:smartTag>
      <w:r w:rsidRPr="00C21991">
        <w:rPr>
          <w:rFonts w:eastAsia="SimSun"/>
        </w:rPr>
        <w:t>); or</w:t>
      </w:r>
    </w:p>
    <w:p w14:paraId="724BD7EF" w14:textId="77777777" w:rsidR="003A1B89" w:rsidRPr="00C21991" w:rsidRDefault="003A1B89" w:rsidP="003A1B89">
      <w:pPr>
        <w:pStyle w:val="B4"/>
      </w:pPr>
      <w:r w:rsidRPr="00C21991">
        <w:rPr>
          <w:rFonts w:eastAsia="SimSun"/>
        </w:rPr>
        <w:t>d)</w:t>
      </w:r>
      <w:r w:rsidRPr="00C21991">
        <w:rPr>
          <w:rFonts w:eastAsia="SimSun"/>
        </w:rPr>
        <w:tab/>
        <w:t xml:space="preserve">a set of functions associated with a separate entry point (e.g., at a separate entry point associated with a BGCF, I-CSCF, IBCF or </w:t>
      </w:r>
      <w:r w:rsidR="008B4014" w:rsidRPr="00C21991">
        <w:t>stand-alone entity</w:t>
      </w:r>
      <w:r w:rsidRPr="00C21991">
        <w:rPr>
          <w:rFonts w:eastAsia="SimSun"/>
        </w:rPr>
        <w:t>).</w:t>
      </w:r>
    </w:p>
    <w:p w14:paraId="62A7E20F" w14:textId="77777777" w:rsidR="00FA77C7" w:rsidRPr="00C21991" w:rsidRDefault="00FA77C7" w:rsidP="005D46C4">
      <w:pPr>
        <w:pStyle w:val="Heading1"/>
      </w:pPr>
      <w:bookmarkStart w:id="4357" w:name="_CRI_1A"/>
      <w:bookmarkStart w:id="4358" w:name="_Toc210128524"/>
      <w:bookmarkEnd w:id="4357"/>
      <w:r w:rsidRPr="00C21991">
        <w:t>I.1A</w:t>
      </w:r>
      <w:r w:rsidRPr="00C21991">
        <w:tab/>
        <w:t>General</w:t>
      </w:r>
      <w:bookmarkEnd w:id="4358"/>
    </w:p>
    <w:p w14:paraId="5D984B90" w14:textId="77777777" w:rsidR="00755D7C" w:rsidRPr="00C21991" w:rsidRDefault="00FA77C7" w:rsidP="00755D7C">
      <w:r w:rsidRPr="00C21991">
        <w:t>For all SIP transactions identified, if priority is supported, as containing an authorised Resource-Priority header field, or, if such an option is supported, relating to a dialog which previously contained an authorised Resource-Priority header field. The additional routeing functionality shall give priority over other transactions or dialogs. This allows special treatment of such transactions or dialogs.</w:t>
      </w:r>
      <w:r w:rsidR="00755D7C" w:rsidRPr="00C21991">
        <w:t xml:space="preserve"> If priority is supported, the priority treatment of transactions or dialogs shall be adjusted according to the most recently received authorized Resource-Priority header field or backwards indication value.</w:t>
      </w:r>
    </w:p>
    <w:p w14:paraId="3697C5A7" w14:textId="77777777" w:rsidR="00FA77C7" w:rsidRPr="00C21991" w:rsidRDefault="00FA77C7" w:rsidP="00FA77C7">
      <w:pPr>
        <w:pStyle w:val="NO"/>
      </w:pPr>
      <w:r w:rsidRPr="00C21991">
        <w:t>NOTE 1:</w:t>
      </w:r>
      <w:r w:rsidRPr="00C21991">
        <w:tab/>
        <w:t>The special treatment can include filtering, higher priority processing, routeing, call gapping. The exact meaning of priority is not defined further in this document, but is left to national regulation and network configuration.</w:t>
      </w:r>
    </w:p>
    <w:p w14:paraId="7786788C" w14:textId="77777777" w:rsidR="00FA77C7" w:rsidRPr="00C21991" w:rsidRDefault="00FA77C7" w:rsidP="00FA77C7">
      <w:pPr>
        <w:pStyle w:val="NO"/>
      </w:pPr>
      <w:r w:rsidRPr="00C21991">
        <w:t>NOTE</w:t>
      </w:r>
      <w:r w:rsidR="00755D7C" w:rsidRPr="00C21991">
        <w:t> </w:t>
      </w:r>
      <w:r w:rsidRPr="00C21991">
        <w:t>2:</w:t>
      </w:r>
      <w:r w:rsidRPr="00C21991">
        <w:tab/>
        <w:t>These SIP transactions are exempt from network management controls.</w:t>
      </w:r>
    </w:p>
    <w:p w14:paraId="7CCB8DBD" w14:textId="77777777" w:rsidR="000B46B6" w:rsidRPr="00C21991" w:rsidRDefault="00FA77C7" w:rsidP="00FA77C7">
      <w:r w:rsidRPr="00C21991">
        <w:t xml:space="preserve">If logging is in progress for this dialog, check whether a trigger for stopping logging of SIP signalling has occurred, as described in </w:t>
      </w:r>
      <w:r w:rsidR="000C585F" w:rsidRPr="00C21991">
        <w:t>RFC 8497</w:t>
      </w:r>
      <w:r w:rsidR="004A34A8" w:rsidRPr="00C21991">
        <w:t xml:space="preserve"> [140] and </w:t>
      </w:r>
      <w:r w:rsidR="000C585F" w:rsidRPr="00C21991">
        <w:t xml:space="preserve">configured </w:t>
      </w:r>
      <w:r w:rsidR="004A34A8" w:rsidRPr="00C21991">
        <w:t>in the trace management object defined in 3GPP TS 24.323 [8K]</w:t>
      </w:r>
      <w:r w:rsidRPr="00C21991">
        <w:t>. If a stop trigger event has occurred then stop logging of signalling, else determine, by checking its debug configuration, whether to log the response.</w:t>
      </w:r>
    </w:p>
    <w:p w14:paraId="280987AB" w14:textId="77777777" w:rsidR="00FA77C7" w:rsidRPr="00C21991" w:rsidRDefault="00FA77C7" w:rsidP="00FA77C7">
      <w:r w:rsidRPr="00C21991">
        <w:t>With the exception of 305 (Use Proxy) responses, the additional routeing functionality shall not recurse on 3xx responses.</w:t>
      </w:r>
    </w:p>
    <w:p w14:paraId="10A67647" w14:textId="77777777" w:rsidR="00FA77C7" w:rsidRPr="00C21991" w:rsidDel="00B307FB" w:rsidRDefault="00FA77C7" w:rsidP="00FA77C7">
      <w:pPr>
        <w:rPr>
          <w:snapToGrid w:val="0"/>
        </w:rPr>
      </w:pPr>
      <w:r w:rsidRPr="00C21991" w:rsidDel="00B307FB">
        <w:t>If the additional routeing functionality inserts its own Record-Route header field, then the additional routeing functionality may require the periodic refreshment of the session to avoid hung states. If the network element requires the session to be refreshed, the additional routeing functionality shall apply the procedures described in RFC 4028 [58]</w:t>
      </w:r>
      <w:r w:rsidRPr="00C21991" w:rsidDel="00B307FB">
        <w:rPr>
          <w:snapToGrid w:val="0"/>
        </w:rPr>
        <w:t xml:space="preserve"> clause 8.</w:t>
      </w:r>
    </w:p>
    <w:p w14:paraId="5D143C63" w14:textId="77777777" w:rsidR="00FA77C7" w:rsidRPr="00C21991" w:rsidRDefault="00FA77C7" w:rsidP="00FA77C7">
      <w:pPr>
        <w:pStyle w:val="NO"/>
      </w:pPr>
      <w:r w:rsidRPr="00C21991">
        <w:t>NOTE 3</w:t>
      </w:r>
      <w:r w:rsidRPr="00C21991" w:rsidDel="00B307FB">
        <w:t>:</w:t>
      </w:r>
      <w:r w:rsidRPr="00C21991" w:rsidDel="00B307FB">
        <w:tab/>
        <w:t>Requesting the session to be refreshed requires support by at least one of the UEs. This functionality cannot automatically be granted, i.e. at least one of the involved UEs needs to support it.</w:t>
      </w:r>
    </w:p>
    <w:p w14:paraId="6C5D7D73" w14:textId="77777777" w:rsidR="00FA77C7" w:rsidRPr="00C21991" w:rsidRDefault="00FA77C7" w:rsidP="00FA77C7">
      <w:r w:rsidRPr="00C21991">
        <w:t>Based on local policy the additional routeing function shall add in requests and in responses in the P-Charging-Vector header field a "transit-</w:t>
      </w:r>
      <w:proofErr w:type="spellStart"/>
      <w:r w:rsidRPr="00C21991">
        <w:t>ioi</w:t>
      </w:r>
      <w:proofErr w:type="spellEnd"/>
      <w:r w:rsidRPr="00C21991">
        <w:t xml:space="preserve">" header field parameter with an entry which identifies the operator network which the request or response is </w:t>
      </w:r>
      <w:proofErr w:type="spellStart"/>
      <w:r w:rsidRPr="00C21991">
        <w:t>transitting</w:t>
      </w:r>
      <w:proofErr w:type="spellEnd"/>
      <w:r w:rsidRPr="00C21991">
        <w:t xml:space="preserve"> or with a void entry.</w:t>
      </w:r>
    </w:p>
    <w:p w14:paraId="59A29CA9" w14:textId="77777777" w:rsidR="00FA77C7" w:rsidRPr="00C21991" w:rsidRDefault="00FA77C7" w:rsidP="00FA77C7">
      <w:r w:rsidRPr="00C21991">
        <w:t>Based on local policy the additional routeing function shall delete or void in requests and in responses in the P-Charging-Vector header field any received "transit-</w:t>
      </w:r>
      <w:proofErr w:type="spellStart"/>
      <w:r w:rsidRPr="00C21991">
        <w:t>ioi</w:t>
      </w:r>
      <w:proofErr w:type="spellEnd"/>
      <w:r w:rsidRPr="00C21991">
        <w:t>" header field parameter</w:t>
      </w:r>
      <w:r w:rsidR="00DE28B5" w:rsidRPr="00C21991">
        <w:t xml:space="preserve"> value</w:t>
      </w:r>
      <w:r w:rsidRPr="00C21991">
        <w:t>.</w:t>
      </w:r>
    </w:p>
    <w:p w14:paraId="4E60F136" w14:textId="77777777" w:rsidR="00914811" w:rsidRPr="00C21991" w:rsidRDefault="00914811" w:rsidP="005D46C4">
      <w:pPr>
        <w:pStyle w:val="Heading1"/>
      </w:pPr>
      <w:bookmarkStart w:id="4359" w:name="_CRI_2"/>
      <w:bookmarkStart w:id="4360" w:name="_Toc210128525"/>
      <w:bookmarkEnd w:id="4359"/>
      <w:r w:rsidRPr="00C21991">
        <w:t>I.2</w:t>
      </w:r>
      <w:r w:rsidRPr="00C21991">
        <w:tab/>
      </w:r>
      <w:r w:rsidR="00D87C7D" w:rsidRPr="00C21991">
        <w:t xml:space="preserve">Originating, transit </w:t>
      </w:r>
      <w:r w:rsidR="00FA77C7" w:rsidRPr="00C21991">
        <w:t xml:space="preserve">and interconnection routeing </w:t>
      </w:r>
      <w:r w:rsidR="00CE0EA5" w:rsidRPr="00C21991">
        <w:t>procedures</w:t>
      </w:r>
      <w:bookmarkEnd w:id="4360"/>
    </w:p>
    <w:p w14:paraId="78127B15" w14:textId="77777777" w:rsidR="0004064D" w:rsidRPr="00C21991" w:rsidRDefault="00914811" w:rsidP="00914811">
      <w:r w:rsidRPr="00C21991">
        <w:t xml:space="preserve">The </w:t>
      </w:r>
      <w:r w:rsidR="003A1B89" w:rsidRPr="00C21991">
        <w:t xml:space="preserve">additional routeing functionality, or associated functional entity, </w:t>
      </w:r>
      <w:r w:rsidRPr="00C21991">
        <w:t xml:space="preserve">performing these additional routeing procedures should analyse the destination address, and determine whether to route to another network, </w:t>
      </w:r>
      <w:r w:rsidR="000D682A" w:rsidRPr="00C21991">
        <w:t xml:space="preserve">directly, or </w:t>
      </w:r>
      <w:r w:rsidRPr="00C21991">
        <w:t xml:space="preserve">via </w:t>
      </w:r>
      <w:r w:rsidR="003A1B89" w:rsidRPr="00C21991">
        <w:t xml:space="preserve">the </w:t>
      </w:r>
      <w:r w:rsidRPr="00C21991">
        <w:t xml:space="preserve">IBCF, or to </w:t>
      </w:r>
      <w:r w:rsidR="003A1B89" w:rsidRPr="00C21991">
        <w:t xml:space="preserve">the </w:t>
      </w:r>
      <w:r w:rsidRPr="00C21991">
        <w:t xml:space="preserve">BGCF, </w:t>
      </w:r>
      <w:r w:rsidR="008B4014" w:rsidRPr="00C21991">
        <w:t xml:space="preserve">the MGCF </w:t>
      </w:r>
      <w:r w:rsidRPr="00C21991">
        <w:t xml:space="preserve">or </w:t>
      </w:r>
      <w:r w:rsidR="003A1B89" w:rsidRPr="00C21991">
        <w:t xml:space="preserve">the </w:t>
      </w:r>
      <w:r w:rsidRPr="00C21991">
        <w:t>I-CSCF in its own network. This analysis may use public (e.g., DNS, ENUM) and/or private database lookups, and/or locally configured data</w:t>
      </w:r>
      <w:r w:rsidR="000D682A" w:rsidRPr="00C21991">
        <w:t xml:space="preserve"> </w:t>
      </w:r>
      <w:r w:rsidR="00D605FA" w:rsidRPr="00C21991">
        <w:t>and may, based on operator policy, modify the Request-</w:t>
      </w:r>
      <w:smartTag w:uri="urn:schemas-microsoft-com:office:smarttags" w:element="stockticker">
        <w:r w:rsidR="00D605FA" w:rsidRPr="00C21991">
          <w:t>URI</w:t>
        </w:r>
      </w:smartTag>
      <w:r w:rsidR="00D605FA" w:rsidRPr="00C21991">
        <w:t xml:space="preserve"> (e.g. to remove number prefixes, to translate local numbers to global numbers, </w:t>
      </w:r>
      <w:r w:rsidR="008B4014" w:rsidRPr="00C21991">
        <w:t xml:space="preserve">to update the Request-URI with the URI including an obtained ported-to routeing number, </w:t>
      </w:r>
      <w:r w:rsidR="00D605FA" w:rsidRPr="00C21991">
        <w:t>etc)</w:t>
      </w:r>
      <w:r w:rsidRPr="00C21991">
        <w:t>.</w:t>
      </w:r>
    </w:p>
    <w:p w14:paraId="7808C5FE" w14:textId="77777777" w:rsidR="00914811" w:rsidRPr="00C21991" w:rsidRDefault="00514917" w:rsidP="00914811">
      <w:r w:rsidRPr="00C21991">
        <w:t>In addition, and based upon local policy, the analysis may include the carrier identified by the "</w:t>
      </w:r>
      <w:proofErr w:type="spellStart"/>
      <w:r w:rsidRPr="00C21991">
        <w:t>cic</w:t>
      </w:r>
      <w:proofErr w:type="spellEnd"/>
      <w:r w:rsidRPr="00C21991">
        <w:t xml:space="preserve">" </w:t>
      </w:r>
      <w:proofErr w:type="spellStart"/>
      <w:r w:rsidRPr="00C21991">
        <w:t>tel</w:t>
      </w:r>
      <w:proofErr w:type="spellEnd"/>
      <w:r w:rsidR="008A028E" w:rsidRPr="00C21991">
        <w:t>-</w:t>
      </w:r>
      <w:smartTag w:uri="urn:schemas-microsoft-com:office:smarttags" w:element="stockticker">
        <w:r w:rsidRPr="00C21991">
          <w:t>URI</w:t>
        </w:r>
      </w:smartTag>
      <w:r w:rsidRPr="00C21991">
        <w:t xml:space="preserve"> parameter of the Request</w:t>
      </w:r>
      <w:r w:rsidR="008A028E" w:rsidRPr="00C21991">
        <w:t>-</w:t>
      </w:r>
      <w:smartTag w:uri="urn:schemas-microsoft-com:office:smarttags" w:element="stockticker">
        <w:r w:rsidRPr="00C21991">
          <w:t>URI</w:t>
        </w:r>
      </w:smartTag>
      <w:r w:rsidR="0004064D" w:rsidRPr="00C21991">
        <w:t xml:space="preserve"> and other signalling information from the incoming request</w:t>
      </w:r>
      <w:r w:rsidR="00260BA3" w:rsidRPr="00C21991">
        <w:t xml:space="preserve"> </w:t>
      </w:r>
      <w:r w:rsidRPr="00C21991">
        <w:t>as part of the route determination.</w:t>
      </w:r>
      <w:r w:rsidR="0004064D" w:rsidRPr="00C21991">
        <w:t xml:space="preserve"> Examples of other signalling information are: the content of the P-Access-Network-Info header field, the value of the "</w:t>
      </w:r>
      <w:proofErr w:type="spellStart"/>
      <w:r w:rsidR="0004064D" w:rsidRPr="00C21991">
        <w:t>cpc</w:t>
      </w:r>
      <w:proofErr w:type="spellEnd"/>
      <w:r w:rsidR="0004064D" w:rsidRPr="00C21991">
        <w:t xml:space="preserve">" </w:t>
      </w:r>
      <w:proofErr w:type="spellStart"/>
      <w:r w:rsidR="0004064D" w:rsidRPr="00C21991">
        <w:t>tel</w:t>
      </w:r>
      <w:proofErr w:type="spellEnd"/>
      <w:r w:rsidR="0004064D" w:rsidRPr="00C21991">
        <w:t xml:space="preserve"> </w:t>
      </w:r>
      <w:smartTag w:uri="urn:schemas-microsoft-com:office:smarttags" w:element="stockticker">
        <w:r w:rsidR="0004064D" w:rsidRPr="00C21991">
          <w:t>URI</w:t>
        </w:r>
      </w:smartTag>
      <w:r w:rsidR="0004064D" w:rsidRPr="00C21991">
        <w:t xml:space="preserve"> parameter of the P-Asserted-Identity header field, the value of the "phone-context" Tel </w:t>
      </w:r>
      <w:smartTag w:uri="urn:schemas-microsoft-com:office:smarttags" w:element="stockticker">
        <w:r w:rsidR="0004064D" w:rsidRPr="00C21991">
          <w:t>URI</w:t>
        </w:r>
      </w:smartTag>
      <w:r w:rsidR="0004064D" w:rsidRPr="00C21991">
        <w:t xml:space="preserve"> parameter of the Request-</w:t>
      </w:r>
      <w:smartTag w:uri="urn:schemas-microsoft-com:office:smarttags" w:element="stockticker">
        <w:r w:rsidR="0004064D" w:rsidRPr="00C21991">
          <w:t>URI</w:t>
        </w:r>
      </w:smartTag>
      <w:r w:rsidR="0004064D" w:rsidRPr="00C21991">
        <w:t>, the SDP content, the ICSI values in the Contact header field and the content of the P-Asserted-Service header field.</w:t>
      </w:r>
    </w:p>
    <w:p w14:paraId="03A09ABC" w14:textId="77777777" w:rsidR="00390317" w:rsidRPr="00C21991" w:rsidRDefault="00390317" w:rsidP="00390317">
      <w:r w:rsidRPr="00C21991">
        <w:t xml:space="preserve">If the additional routeing functionality decides that the request shall be routed via a specific entity (e.g. IBCF), it shall insert the </w:t>
      </w:r>
      <w:smartTag w:uri="urn:schemas-microsoft-com:office:smarttags" w:element="stockticker">
        <w:r w:rsidRPr="00C21991">
          <w:t>URI</w:t>
        </w:r>
      </w:smartTag>
      <w:r w:rsidRPr="00C21991">
        <w:t xml:space="preserve"> of this entity in the Route header of the request.</w:t>
      </w:r>
    </w:p>
    <w:p w14:paraId="435CE2B5" w14:textId="77777777" w:rsidR="00914811" w:rsidRPr="00C21991" w:rsidRDefault="00914811" w:rsidP="00914811">
      <w:r w:rsidRPr="00C21991">
        <w:t xml:space="preserve">When provided as a </w:t>
      </w:r>
      <w:r w:rsidR="008B4014" w:rsidRPr="00C21991">
        <w:t>stand-alone entity</w:t>
      </w:r>
      <w:r w:rsidRPr="00C21991">
        <w:t xml:space="preserve">, the network element performing these </w:t>
      </w:r>
      <w:r w:rsidR="003A1B89" w:rsidRPr="00C21991">
        <w:t xml:space="preserve">functions </w:t>
      </w:r>
      <w:r w:rsidRPr="00C21991">
        <w:t>need not Record-Route the INVITE request.</w:t>
      </w:r>
    </w:p>
    <w:p w14:paraId="5D720D5F" w14:textId="77777777" w:rsidR="00914811" w:rsidRPr="00C21991" w:rsidRDefault="00914811" w:rsidP="00914811">
      <w:r w:rsidRPr="00C21991">
        <w:t xml:space="preserve">When provided as a </w:t>
      </w:r>
      <w:r w:rsidR="008B4014" w:rsidRPr="00C21991">
        <w:t>stand-alone entity</w:t>
      </w:r>
      <w:r w:rsidRPr="00C21991">
        <w:t xml:space="preserve">, the network element performing these </w:t>
      </w:r>
      <w:r w:rsidR="003A1B89" w:rsidRPr="00C21991">
        <w:t xml:space="preserve">functions </w:t>
      </w:r>
      <w:r w:rsidRPr="00C21991">
        <w:t>shall not apply the procedures of RFC 3323 [33] relating to privacy.</w:t>
      </w:r>
    </w:p>
    <w:p w14:paraId="7B77EA9F" w14:textId="77777777" w:rsidR="00B77ACB" w:rsidRPr="00C21991" w:rsidRDefault="00B77ACB" w:rsidP="00B77ACB">
      <w:r w:rsidRPr="00C21991">
        <w:t>If overlap signalling using the multiple</w:t>
      </w:r>
      <w:r w:rsidR="0039239E" w:rsidRPr="00C21991">
        <w:t>-</w:t>
      </w:r>
      <w:r w:rsidRPr="00C21991">
        <w:t xml:space="preserve">INVITE method is supported as a network option, several INVITE requests with the same Call ID and same From header </w:t>
      </w:r>
      <w:r w:rsidR="00684200" w:rsidRPr="00C21991">
        <w:t xml:space="preserve">field </w:t>
      </w:r>
      <w:r w:rsidRPr="00C21991">
        <w:t xml:space="preserve">(including </w:t>
      </w:r>
      <w:r w:rsidR="003F47EB" w:rsidRPr="00C21991">
        <w:t>"</w:t>
      </w:r>
      <w:r w:rsidRPr="00C21991">
        <w:t>tag</w:t>
      </w:r>
      <w:r w:rsidR="003F47EB" w:rsidRPr="00C21991">
        <w:t>"</w:t>
      </w:r>
      <w:r w:rsidR="00684200" w:rsidRPr="00C21991">
        <w:t xml:space="preserve"> header field parameter</w:t>
      </w:r>
      <w:r w:rsidRPr="00C21991">
        <w:t xml:space="preserve">) can be received outside of an existing dialog. Such INVITE requests relate to the same call and the additional routeing function shall route such INVITE request received during a certain period of </w:t>
      </w:r>
      <w:proofErr w:type="spellStart"/>
      <w:r w:rsidRPr="00C21991">
        <w:t>timeto</w:t>
      </w:r>
      <w:proofErr w:type="spellEnd"/>
      <w:r w:rsidRPr="00C21991">
        <w:t xml:space="preserve"> the same next hop.</w:t>
      </w:r>
    </w:p>
    <w:p w14:paraId="4270D24B" w14:textId="77777777" w:rsidR="00366CF0" w:rsidRPr="00C21991" w:rsidRDefault="00366CF0" w:rsidP="00366CF0">
      <w:r w:rsidRPr="00C21991">
        <w:t xml:space="preserve">When </w:t>
      </w:r>
      <w:proofErr w:type="spellStart"/>
      <w:r w:rsidRPr="00C21991">
        <w:t>colocated</w:t>
      </w:r>
      <w:proofErr w:type="spellEnd"/>
      <w:r w:rsidRPr="00C21991">
        <w:t xml:space="preserve"> with a MGCF, based on local policy for calls originated from circuit-switched networks, if the circuit-switched is a transit network the additional routeing function shall add in requests in the P-Charging-Vector header field a "transit-</w:t>
      </w:r>
      <w:proofErr w:type="spellStart"/>
      <w:r w:rsidRPr="00C21991">
        <w:t>ioi</w:t>
      </w:r>
      <w:proofErr w:type="spellEnd"/>
      <w:r w:rsidRPr="00C21991">
        <w:t xml:space="preserve">" header field parameter with an entry which identifies the PSTN network which the request was </w:t>
      </w:r>
      <w:proofErr w:type="spellStart"/>
      <w:r w:rsidRPr="00C21991">
        <w:t>transitting</w:t>
      </w:r>
      <w:proofErr w:type="spellEnd"/>
      <w:r w:rsidRPr="00C21991">
        <w:t xml:space="preserve"> or with a void entry.</w:t>
      </w:r>
    </w:p>
    <w:p w14:paraId="7D405CE3" w14:textId="77777777" w:rsidR="00366CF0" w:rsidRPr="00C21991" w:rsidRDefault="00366CF0" w:rsidP="00366CF0">
      <w:pPr>
        <w:pStyle w:val="NO"/>
      </w:pPr>
      <w:r w:rsidRPr="00C21991">
        <w:t>NOTE 1:</w:t>
      </w:r>
      <w:r w:rsidRPr="00C21991">
        <w:tab/>
        <w:t>Only one "transit-</w:t>
      </w:r>
      <w:proofErr w:type="spellStart"/>
      <w:r w:rsidRPr="00C21991">
        <w:t>ioi</w:t>
      </w:r>
      <w:proofErr w:type="spellEnd"/>
      <w:r w:rsidRPr="00C21991">
        <w:t>" header field parameter entry is added per transit network.</w:t>
      </w:r>
    </w:p>
    <w:p w14:paraId="293861E8" w14:textId="77777777" w:rsidR="00366CF0" w:rsidRPr="00C21991" w:rsidRDefault="00366CF0" w:rsidP="00366CF0">
      <w:pPr>
        <w:pStyle w:val="NO"/>
      </w:pPr>
      <w:r w:rsidRPr="00C21991">
        <w:t>NOTE 2:</w:t>
      </w:r>
      <w:r w:rsidRPr="00C21991">
        <w:tab/>
        <w:t>The local policy can take bilateral agreements between operators into consideration.</w:t>
      </w:r>
    </w:p>
    <w:p w14:paraId="7310DB6B" w14:textId="77777777" w:rsidR="00FB2135" w:rsidRPr="00C21991" w:rsidRDefault="00FB2135" w:rsidP="00FB2135">
      <w:r w:rsidRPr="00C21991">
        <w:rPr>
          <w:rFonts w:ascii="Times" w:hAnsi="Times"/>
        </w:rPr>
        <w:t xml:space="preserve">The entity implementing the </w:t>
      </w:r>
      <w:r w:rsidRPr="00C21991">
        <w:t xml:space="preserve">additional routeing functionality shall </w:t>
      </w:r>
      <w:r w:rsidRPr="00C21991">
        <w:rPr>
          <w:rFonts w:ascii="Times" w:hAnsi="Times"/>
        </w:rPr>
        <w:t>remove the P-Served-User header field</w:t>
      </w:r>
      <w:r w:rsidRPr="00C21991">
        <w:t xml:space="preserve"> prior to forwarding the request</w:t>
      </w:r>
      <w:r w:rsidRPr="00C21991">
        <w:rPr>
          <w:rFonts w:ascii="Times" w:hAnsi="Times"/>
        </w:rPr>
        <w:t>.</w:t>
      </w:r>
    </w:p>
    <w:p w14:paraId="68BE856A" w14:textId="77777777" w:rsidR="003306ED" w:rsidRPr="00C21991" w:rsidRDefault="003306ED" w:rsidP="003306ED">
      <w:pPr>
        <w:rPr>
          <w:rFonts w:ascii="Times" w:hAnsi="Times"/>
        </w:rPr>
      </w:pPr>
      <w:r w:rsidRPr="00C21991">
        <w:rPr>
          <w:rFonts w:ascii="Times" w:hAnsi="Times"/>
        </w:rPr>
        <w:t>If</w:t>
      </w:r>
    </w:p>
    <w:p w14:paraId="701122EC" w14:textId="77777777" w:rsidR="003306ED" w:rsidRPr="00C21991" w:rsidRDefault="003306ED" w:rsidP="00295CDA">
      <w:pPr>
        <w:pStyle w:val="B1"/>
        <w:rPr>
          <w:rFonts w:ascii="Times" w:hAnsi="Times"/>
        </w:rPr>
      </w:pPr>
      <w:r w:rsidRPr="00C21991">
        <w:t>a)</w:t>
      </w:r>
      <w:r w:rsidRPr="00C21991">
        <w:tab/>
        <w:t xml:space="preserve">the additional routeing functionality supports indicating the traffic leg as specified in </w:t>
      </w:r>
      <w:r w:rsidR="00295CDA" w:rsidRPr="00C21991">
        <w:t>RFC 7549</w:t>
      </w:r>
      <w:r w:rsidRPr="00C21991">
        <w:t> [225];</w:t>
      </w:r>
    </w:p>
    <w:p w14:paraId="5C75BBC2" w14:textId="77777777" w:rsidR="003306ED" w:rsidRPr="00C21991" w:rsidRDefault="003306ED" w:rsidP="003306ED">
      <w:pPr>
        <w:pStyle w:val="B1"/>
        <w:rPr>
          <w:rFonts w:ascii="Times" w:hAnsi="Times"/>
        </w:rPr>
      </w:pPr>
      <w:r w:rsidRPr="00C21991">
        <w:rPr>
          <w:rFonts w:ascii="Times" w:hAnsi="Times"/>
        </w:rPr>
        <w:t>b)</w:t>
      </w:r>
      <w:r w:rsidRPr="00C21991">
        <w:rPr>
          <w:rFonts w:ascii="Times" w:hAnsi="Times"/>
        </w:rPr>
        <w:tab/>
        <w:t>the Request-</w:t>
      </w:r>
      <w:smartTag w:uri="urn:schemas-microsoft-com:office:smarttags" w:element="stockticker">
        <w:r w:rsidRPr="00C21991">
          <w:rPr>
            <w:rFonts w:ascii="Times" w:hAnsi="Times"/>
          </w:rPr>
          <w:t>URI</w:t>
        </w:r>
      </w:smartTag>
      <w:r w:rsidRPr="00C21991">
        <w:rPr>
          <w:rFonts w:ascii="Times" w:hAnsi="Times"/>
        </w:rPr>
        <w:t xml:space="preserve"> does not already include an "</w:t>
      </w:r>
      <w:proofErr w:type="spellStart"/>
      <w:r w:rsidRPr="00C21991">
        <w:rPr>
          <w:rFonts w:ascii="Times" w:hAnsi="Times"/>
        </w:rPr>
        <w:t>iotl</w:t>
      </w:r>
      <w:proofErr w:type="spellEnd"/>
      <w:r w:rsidRPr="00C21991">
        <w:rPr>
          <w:rFonts w:ascii="Times" w:hAnsi="Times"/>
        </w:rPr>
        <w:t xml:space="preserve">" SIP </w:t>
      </w:r>
      <w:smartTag w:uri="urn:schemas-microsoft-com:office:smarttags" w:element="stockticker">
        <w:r w:rsidRPr="00C21991">
          <w:rPr>
            <w:rFonts w:ascii="Times" w:hAnsi="Times"/>
          </w:rPr>
          <w:t>URI</w:t>
        </w:r>
      </w:smartTag>
      <w:r w:rsidRPr="00C21991">
        <w:rPr>
          <w:rFonts w:ascii="Times" w:hAnsi="Times"/>
        </w:rPr>
        <w:t xml:space="preserve"> parameter, and</w:t>
      </w:r>
    </w:p>
    <w:p w14:paraId="2BB0DD6A" w14:textId="77777777" w:rsidR="003306ED" w:rsidRPr="00C21991" w:rsidRDefault="003306ED" w:rsidP="003306ED">
      <w:pPr>
        <w:pStyle w:val="NO"/>
        <w:rPr>
          <w:rFonts w:ascii="Times" w:hAnsi="Times"/>
        </w:rPr>
      </w:pPr>
      <w:r w:rsidRPr="00C21991">
        <w:rPr>
          <w:rFonts w:ascii="Times" w:hAnsi="Times"/>
        </w:rPr>
        <w:t>NOTE 3:</w:t>
      </w:r>
      <w:r w:rsidRPr="00C21991">
        <w:rPr>
          <w:rFonts w:ascii="Times" w:hAnsi="Times"/>
        </w:rPr>
        <w:tab/>
        <w:t>If an "</w:t>
      </w:r>
      <w:proofErr w:type="spellStart"/>
      <w:r w:rsidRPr="00C21991">
        <w:rPr>
          <w:rFonts w:ascii="Times" w:hAnsi="Times"/>
        </w:rPr>
        <w:t>iotl</w:t>
      </w:r>
      <w:proofErr w:type="spellEnd"/>
      <w:r w:rsidRPr="00C21991">
        <w:rPr>
          <w:rFonts w:ascii="Times" w:hAnsi="Times"/>
        </w:rPr>
        <w:t xml:space="preserve">" SIP </w:t>
      </w:r>
      <w:smartTag w:uri="urn:schemas-microsoft-com:office:smarttags" w:element="stockticker">
        <w:r w:rsidRPr="00C21991">
          <w:rPr>
            <w:rFonts w:ascii="Times" w:hAnsi="Times"/>
          </w:rPr>
          <w:t>URI</w:t>
        </w:r>
      </w:smartTag>
      <w:r w:rsidRPr="00C21991">
        <w:rPr>
          <w:rFonts w:ascii="Times" w:hAnsi="Times"/>
        </w:rPr>
        <w:t xml:space="preserve"> parameter is included it contains the value "</w:t>
      </w:r>
      <w:proofErr w:type="spellStart"/>
      <w:r w:rsidRPr="00C21991">
        <w:rPr>
          <w:rFonts w:ascii="Times" w:hAnsi="Times"/>
        </w:rPr>
        <w:t>visitedA-homeB</w:t>
      </w:r>
      <w:proofErr w:type="spellEnd"/>
      <w:r w:rsidRPr="00C21991">
        <w:rPr>
          <w:rFonts w:ascii="Times" w:hAnsi="Times"/>
        </w:rPr>
        <w:t>" inserted by the TRF in the roaming architecture for voice over IMS with local breakout scenario.</w:t>
      </w:r>
    </w:p>
    <w:p w14:paraId="3B2B007A" w14:textId="77777777" w:rsidR="003306ED" w:rsidRPr="00C21991" w:rsidRDefault="003306ED" w:rsidP="003306ED">
      <w:pPr>
        <w:pStyle w:val="B1"/>
      </w:pPr>
      <w:r w:rsidRPr="00C21991">
        <w:rPr>
          <w:rFonts w:ascii="Times" w:hAnsi="Times"/>
        </w:rPr>
        <w:t>c)</w:t>
      </w:r>
      <w:r w:rsidRPr="00C21991">
        <w:rPr>
          <w:rFonts w:ascii="Times" w:hAnsi="Times"/>
        </w:rPr>
        <w:tab/>
      </w:r>
      <w:r w:rsidRPr="00C21991">
        <w:t>required by local policy;</w:t>
      </w:r>
    </w:p>
    <w:p w14:paraId="7BBE2168" w14:textId="77777777" w:rsidR="003306ED" w:rsidRPr="00C21991" w:rsidRDefault="003306ED" w:rsidP="003306ED">
      <w:r w:rsidRPr="00C21991">
        <w:rPr>
          <w:rFonts w:ascii="Times" w:hAnsi="Times"/>
        </w:rPr>
        <w:t>then</w:t>
      </w:r>
      <w:r w:rsidRPr="00C21991">
        <w:t xml:space="preserve"> the additional routeing functionality shall:</w:t>
      </w:r>
    </w:p>
    <w:p w14:paraId="481491DC" w14:textId="77777777" w:rsidR="003306ED" w:rsidRPr="00C21991" w:rsidRDefault="003306ED" w:rsidP="003306ED">
      <w:pPr>
        <w:pStyle w:val="B1"/>
        <w:rPr>
          <w:lang w:eastAsia="ja-JP"/>
        </w:rPr>
      </w:pPr>
      <w:r w:rsidRPr="00C21991">
        <w:t>a)</w:t>
      </w:r>
      <w:r w:rsidRPr="00C21991">
        <w:tab/>
        <w:t xml:space="preserve">if the </w:t>
      </w:r>
      <w:r w:rsidRPr="00C21991">
        <w:rPr>
          <w:lang w:eastAsia="ja-JP"/>
        </w:rPr>
        <w:t>Request-</w:t>
      </w:r>
      <w:smartTag w:uri="urn:schemas-microsoft-com:office:smarttags" w:element="stockticker">
        <w:r w:rsidRPr="00C21991">
          <w:rPr>
            <w:lang w:eastAsia="ja-JP"/>
          </w:rPr>
          <w:t>URI</w:t>
        </w:r>
      </w:smartTag>
      <w:r w:rsidRPr="00C21991">
        <w:rPr>
          <w:lang w:eastAsia="ja-JP"/>
        </w:rPr>
        <w:t xml:space="preserve"> contains a SIP </w:t>
      </w:r>
      <w:smartTag w:uri="urn:schemas-microsoft-com:office:smarttags" w:element="stockticker">
        <w:r w:rsidRPr="00C21991">
          <w:rPr>
            <w:lang w:eastAsia="ja-JP"/>
          </w:rPr>
          <w:t>URI</w:t>
        </w:r>
      </w:smartTag>
      <w:r w:rsidRPr="00C21991">
        <w:rPr>
          <w:lang w:eastAsia="ja-JP"/>
        </w:rPr>
        <w:t>, appen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set to "</w:t>
      </w:r>
      <w:proofErr w:type="spellStart"/>
      <w:r w:rsidRPr="00C21991">
        <w:rPr>
          <w:lang w:eastAsia="ja-JP"/>
        </w:rPr>
        <w:t>homeA-homeB</w:t>
      </w:r>
      <w:proofErr w:type="spellEnd"/>
      <w:r w:rsidRPr="00C21991">
        <w:rPr>
          <w:lang w:eastAsia="ja-JP"/>
        </w:rPr>
        <w:t xml:space="preserve">" to the </w:t>
      </w:r>
      <w:r w:rsidRPr="00C21991">
        <w:t>Request-</w:t>
      </w:r>
      <w:smartTag w:uri="urn:schemas-microsoft-com:office:smarttags" w:element="stockticker">
        <w:r w:rsidRPr="00C21991">
          <w:t>URI</w:t>
        </w:r>
      </w:smartTag>
      <w:r w:rsidRPr="00C21991">
        <w:rPr>
          <w:lang w:eastAsia="ja-JP"/>
        </w:rPr>
        <w:t>; and</w:t>
      </w:r>
    </w:p>
    <w:p w14:paraId="582C8128" w14:textId="77777777" w:rsidR="003306ED" w:rsidRPr="00C21991" w:rsidRDefault="003306ED" w:rsidP="003306ED">
      <w:pPr>
        <w:pStyle w:val="B1"/>
        <w:rPr>
          <w:lang w:eastAsia="ja-JP"/>
        </w:rPr>
      </w:pPr>
      <w:r w:rsidRPr="00C21991">
        <w:rPr>
          <w:lang w:eastAsia="ja-JP"/>
        </w:rPr>
        <w:t>b)</w:t>
      </w:r>
      <w:r w:rsidRPr="00C21991">
        <w:rPr>
          <w:lang w:eastAsia="ja-JP"/>
        </w:rPr>
        <w:tab/>
        <w:t>if the Request-</w:t>
      </w:r>
      <w:smartTag w:uri="urn:schemas-microsoft-com:office:smarttags" w:element="stockticker">
        <w:r w:rsidRPr="00C21991">
          <w:rPr>
            <w:lang w:eastAsia="ja-JP"/>
          </w:rPr>
          <w:t>URI</w:t>
        </w:r>
      </w:smartTag>
      <w:r w:rsidRPr="00C21991">
        <w:rPr>
          <w:lang w:eastAsia="ja-JP"/>
        </w:rPr>
        <w:t xml:space="preserve"> contains a </w:t>
      </w:r>
      <w:proofErr w:type="spellStart"/>
      <w:r w:rsidRPr="00C21991">
        <w:rPr>
          <w:lang w:eastAsia="ja-JP"/>
        </w:rPr>
        <w:t>tel</w:t>
      </w:r>
      <w:proofErr w:type="spellEnd"/>
      <w:r w:rsidRPr="00C21991">
        <w:rPr>
          <w:lang w:eastAsia="ja-JP"/>
        </w:rPr>
        <w:t xml:space="preserve"> </w:t>
      </w:r>
      <w:smartTag w:uri="urn:schemas-microsoft-com:office:smarttags" w:element="stockticker">
        <w:r w:rsidRPr="00C21991">
          <w:rPr>
            <w:lang w:eastAsia="ja-JP"/>
          </w:rPr>
          <w:t>URI</w:t>
        </w:r>
      </w:smartTag>
      <w:r w:rsidRPr="00C21991">
        <w:rPr>
          <w:lang w:eastAsia="ja-JP"/>
        </w:rPr>
        <w:t>:</w:t>
      </w:r>
    </w:p>
    <w:p w14:paraId="3E63CC60" w14:textId="77777777" w:rsidR="003306ED" w:rsidRPr="00C21991" w:rsidRDefault="003306ED" w:rsidP="003306ED">
      <w:pPr>
        <w:pStyle w:val="B2"/>
      </w:pPr>
      <w:r w:rsidRPr="00C21991">
        <w:rPr>
          <w:lang w:eastAsia="ja-JP"/>
        </w:rPr>
        <w:t>-</w:t>
      </w:r>
      <w:r w:rsidRPr="00C21991">
        <w:rPr>
          <w:lang w:eastAsia="ja-JP"/>
        </w:rPr>
        <w:tab/>
        <w:t xml:space="preserve">convert the </w:t>
      </w:r>
      <w:proofErr w:type="spellStart"/>
      <w:r w:rsidRPr="00C21991">
        <w:rPr>
          <w:lang w:eastAsia="ja-JP"/>
        </w:rPr>
        <w:t>tel</w:t>
      </w:r>
      <w:proofErr w:type="spellEnd"/>
      <w:r w:rsidRPr="00C21991">
        <w:rPr>
          <w:lang w:eastAsia="ja-JP"/>
        </w:rPr>
        <w:t xml:space="preserve"> </w:t>
      </w:r>
      <w:smartTag w:uri="urn:schemas-microsoft-com:office:smarttags" w:element="stockticker">
        <w:r w:rsidRPr="00C21991">
          <w:rPr>
            <w:lang w:eastAsia="ja-JP"/>
          </w:rPr>
          <w:t>URI</w:t>
        </w:r>
      </w:smartTag>
      <w:r w:rsidRPr="00C21991">
        <w:rPr>
          <w:lang w:eastAsia="ja-JP"/>
        </w:rPr>
        <w:t xml:space="preserve"> </w:t>
      </w:r>
      <w:r w:rsidRPr="00C21991">
        <w:t>in the Request-</w:t>
      </w:r>
      <w:smartTag w:uri="urn:schemas-microsoft-com:office:smarttags" w:element="stockticker">
        <w:r w:rsidRPr="00C21991">
          <w:t>URI</w:t>
        </w:r>
      </w:smartTag>
      <w:r w:rsidRPr="00C21991">
        <w:t xml:space="preserve"> to the form of a SIP </w:t>
      </w:r>
      <w:smartTag w:uri="urn:schemas-microsoft-com:office:smarttags" w:element="stockticker">
        <w:r w:rsidRPr="00C21991">
          <w:t>URI</w:t>
        </w:r>
      </w:smartTag>
      <w:r w:rsidRPr="00C21991">
        <w:t xml:space="preserve"> with user=phone</w:t>
      </w:r>
      <w:r w:rsidRPr="00C21991">
        <w:rPr>
          <w:lang w:eastAsia="ja-JP"/>
        </w:rPr>
        <w:t>; and</w:t>
      </w:r>
    </w:p>
    <w:p w14:paraId="15A4477C" w14:textId="77777777" w:rsidR="003306ED" w:rsidRPr="00C21991" w:rsidRDefault="003306ED" w:rsidP="003306ED">
      <w:pPr>
        <w:pStyle w:val="B2"/>
      </w:pPr>
      <w:r w:rsidRPr="00C21991">
        <w:t>-</w:t>
      </w:r>
      <w:r w:rsidRPr="00C21991">
        <w:tab/>
        <w:t>append</w:t>
      </w:r>
      <w:r w:rsidRPr="00C21991">
        <w:rPr>
          <w:lang w:eastAsia="ja-JP"/>
        </w:rPr>
        <w:t xml:space="preserve">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w:t>
      </w:r>
      <w:r w:rsidRPr="00C21991">
        <w:t xml:space="preserve">with a value </w:t>
      </w:r>
      <w:r w:rsidRPr="00C21991">
        <w:rPr>
          <w:lang w:eastAsia="ja-JP"/>
        </w:rPr>
        <w:t>set to "</w:t>
      </w:r>
      <w:proofErr w:type="spellStart"/>
      <w:r w:rsidRPr="00C21991">
        <w:rPr>
          <w:lang w:eastAsia="ja-JP"/>
        </w:rPr>
        <w:t>homeA-homeB</w:t>
      </w:r>
      <w:proofErr w:type="spellEnd"/>
      <w:r w:rsidRPr="00C21991">
        <w:rPr>
          <w:lang w:eastAsia="ja-JP"/>
        </w:rPr>
        <w:t>" in the Request-</w:t>
      </w:r>
      <w:smartTag w:uri="urn:schemas-microsoft-com:office:smarttags" w:element="stockticker">
        <w:r w:rsidRPr="00C21991">
          <w:rPr>
            <w:lang w:eastAsia="ja-JP"/>
          </w:rPr>
          <w:t>URI</w:t>
        </w:r>
      </w:smartTag>
      <w:r w:rsidRPr="00C21991">
        <w:rPr>
          <w:lang w:eastAsia="ja-JP"/>
        </w:rPr>
        <w:t>.</w:t>
      </w:r>
    </w:p>
    <w:p w14:paraId="5A5713E5" w14:textId="77777777" w:rsidR="00CE0EA5" w:rsidRPr="00C21991" w:rsidRDefault="00CE0EA5" w:rsidP="005D46C4">
      <w:pPr>
        <w:pStyle w:val="Heading1"/>
      </w:pPr>
      <w:bookmarkStart w:id="4361" w:name="_CRI_3"/>
      <w:bookmarkStart w:id="4362" w:name="_Toc210128526"/>
      <w:bookmarkEnd w:id="4361"/>
      <w:r w:rsidRPr="00C21991">
        <w:t>I.3</w:t>
      </w:r>
      <w:r w:rsidRPr="00C21991">
        <w:tab/>
        <w:t>Providing IMS application services in support of transit &amp; interconnection traffics</w:t>
      </w:r>
      <w:bookmarkEnd w:id="4362"/>
    </w:p>
    <w:p w14:paraId="59A32CB4" w14:textId="77777777" w:rsidR="00CE0EA5" w:rsidRPr="00C21991" w:rsidRDefault="00CE0EA5" w:rsidP="005D46C4">
      <w:pPr>
        <w:pStyle w:val="Heading2"/>
      </w:pPr>
      <w:bookmarkStart w:id="4363" w:name="_CRI_3_1"/>
      <w:bookmarkStart w:id="4364" w:name="_Toc210128527"/>
      <w:bookmarkEnd w:id="4363"/>
      <w:r w:rsidRPr="00C21991">
        <w:t>I.3.1</w:t>
      </w:r>
      <w:r w:rsidRPr="00C21991">
        <w:tab/>
        <w:t>Introduction</w:t>
      </w:r>
      <w:bookmarkEnd w:id="4364"/>
    </w:p>
    <w:p w14:paraId="63F6E089" w14:textId="77777777" w:rsidR="00CE0EA5" w:rsidRPr="00C21991" w:rsidRDefault="00CE0EA5" w:rsidP="00CE0EA5">
      <w:r w:rsidRPr="00C21991">
        <w:t>When the IM CN subsystem provides transit functionality to other operator networks or enterprise networks, it may also provide IMS applications services to the operator network or enterprise network.</w:t>
      </w:r>
    </w:p>
    <w:p w14:paraId="1110DE3C" w14:textId="77777777" w:rsidR="00CE0EA5" w:rsidRPr="00C21991" w:rsidRDefault="00CE0EA5" w:rsidP="00CE0EA5">
      <w:r w:rsidRPr="00C21991">
        <w:t>The transit service invocation, performed by a transit function, is performed based on local configured transit invocation criteria that are provided for the specific transit scenario.</w:t>
      </w:r>
    </w:p>
    <w:p w14:paraId="4F2A5DF1" w14:textId="77777777" w:rsidR="00CE0EA5" w:rsidRPr="00C21991" w:rsidRDefault="00CE0EA5" w:rsidP="00CE0EA5">
      <w:pPr>
        <w:pStyle w:val="NO"/>
      </w:pPr>
      <w:r w:rsidRPr="00C21991">
        <w:t>NOTE:</w:t>
      </w:r>
      <w:r w:rsidRPr="00C21991">
        <w:tab/>
        <w:t xml:space="preserve">The transit invocation criteria </w:t>
      </w:r>
      <w:r w:rsidRPr="00C21991" w:rsidDel="00D01179">
        <w:t xml:space="preserve">for invocation </w:t>
      </w:r>
      <w:r w:rsidRPr="00C21991" w:rsidDel="00265E73">
        <w:t xml:space="preserve">is </w:t>
      </w:r>
      <w:r w:rsidRPr="00C21991">
        <w:t>intended to be per served network basis, for which transit functionality is provided, and not per subscriber basis.</w:t>
      </w:r>
    </w:p>
    <w:p w14:paraId="2762BE98" w14:textId="77777777" w:rsidR="00CE0EA5" w:rsidRPr="00C21991" w:rsidRDefault="00CE0EA5" w:rsidP="00CE0EA5">
      <w:r w:rsidRPr="00C21991">
        <w:t>Similar to the initial filter criteria for a user profile, the transit invocation criteria may have service point triggers, used to generate an ordered list of transit invocation criteria to be applied to a request, based on different information in the request, SIP method, SIP header field, and SIP body. The service invocation procedure shall support suppression/avoidance of conflicting services, multiple invocations of the same service and loopback scenarios.</w:t>
      </w:r>
    </w:p>
    <w:p w14:paraId="1236911B" w14:textId="77777777" w:rsidR="00CE0EA5" w:rsidRPr="00C21991" w:rsidRDefault="00CE0EA5" w:rsidP="005D46C4">
      <w:pPr>
        <w:pStyle w:val="Heading2"/>
      </w:pPr>
      <w:bookmarkStart w:id="4365" w:name="_CRI_3_2"/>
      <w:bookmarkStart w:id="4366" w:name="_Toc210128528"/>
      <w:bookmarkEnd w:id="4365"/>
      <w:r w:rsidRPr="00C21991">
        <w:t>I.3.2</w:t>
      </w:r>
      <w:r w:rsidRPr="00C21991">
        <w:tab/>
        <w:t>Procedures</w:t>
      </w:r>
      <w:bookmarkEnd w:id="4366"/>
    </w:p>
    <w:p w14:paraId="52698203" w14:textId="77777777" w:rsidR="00CE0EA5" w:rsidRPr="00C21991" w:rsidRDefault="00CE0EA5" w:rsidP="005D46C4">
      <w:pPr>
        <w:pStyle w:val="Heading3"/>
      </w:pPr>
      <w:bookmarkStart w:id="4367" w:name="_CRI_3_2_1"/>
      <w:bookmarkStart w:id="4368" w:name="_Toc210128529"/>
      <w:bookmarkEnd w:id="4367"/>
      <w:r w:rsidRPr="00C21991">
        <w:t>I.3.2.1</w:t>
      </w:r>
      <w:r w:rsidRPr="00C21991">
        <w:tab/>
        <w:t>Treatment for dialog and standalone transactions</w:t>
      </w:r>
      <w:bookmarkEnd w:id="4368"/>
    </w:p>
    <w:p w14:paraId="34AD98B0" w14:textId="77777777" w:rsidR="00CE0EA5" w:rsidRPr="00C21991" w:rsidRDefault="00CE0EA5" w:rsidP="00CE0EA5">
      <w:r w:rsidRPr="00C21991">
        <w:t>When the transit function receives an initial request for a dialog, or a request for a standalone transaction, and the request is received either from a functional entity within the same trust domain or contains a valid original dialog identifier (see step</w:t>
      </w:r>
      <w:r w:rsidR="009A6BB1" w:rsidRPr="00C21991">
        <w:t> </w:t>
      </w:r>
      <w:r w:rsidRPr="00C21991">
        <w:t>3) or the dialog identifier (From, To and Call-ID header fields) relates to an existing request processed by the transit function, then prior to forwarding the request, the transit function shall:</w:t>
      </w:r>
    </w:p>
    <w:p w14:paraId="02C76B7D" w14:textId="77777777" w:rsidR="00CE0EA5" w:rsidRPr="00C21991" w:rsidRDefault="00CE0EA5" w:rsidP="00CE0EA5">
      <w:pPr>
        <w:pStyle w:val="B1"/>
      </w:pPr>
      <w:r w:rsidRPr="00C21991">
        <w:t>1)</w:t>
      </w:r>
      <w:r w:rsidRPr="00C21991">
        <w:tab/>
        <w:t>check if an original dialog identifier that the transit function previously placed in a Route header field is present in the topmost Route header field of the incoming request.</w:t>
      </w:r>
    </w:p>
    <w:p w14:paraId="37733BD4" w14:textId="77777777" w:rsidR="00CE0EA5" w:rsidRPr="00C21991" w:rsidRDefault="00CE0EA5" w:rsidP="00CE0EA5">
      <w:pPr>
        <w:pStyle w:val="B2"/>
      </w:pPr>
      <w:r w:rsidRPr="00C21991">
        <w:t>-</w:t>
      </w:r>
      <w:r w:rsidRPr="00C21991">
        <w:tab/>
        <w:t>If not present, the transit function shall build an ordered list of transit invocation criteria.</w:t>
      </w:r>
    </w:p>
    <w:p w14:paraId="5ACB0E4E" w14:textId="77777777" w:rsidR="00CE0EA5" w:rsidRPr="00C21991" w:rsidRDefault="00CE0EA5" w:rsidP="00CE0EA5">
      <w:pPr>
        <w:pStyle w:val="B2"/>
      </w:pPr>
      <w:r w:rsidRPr="00C21991">
        <w:t>-</w:t>
      </w:r>
      <w:r w:rsidRPr="00C21991">
        <w:tab/>
        <w:t>If present, the request has been sent from an AS in response to a previously sent request, an ordered list of transit invocation criteria already exists and the transit function shall not change the ordered list of transit invocation criteria.</w:t>
      </w:r>
    </w:p>
    <w:p w14:paraId="3AF0B275" w14:textId="77777777" w:rsidR="00CE0EA5" w:rsidRPr="00C21991" w:rsidRDefault="00CE0EA5" w:rsidP="00CE0EA5">
      <w:pPr>
        <w:pStyle w:val="B1"/>
      </w:pPr>
      <w:r w:rsidRPr="00C21991">
        <w:t>2)</w:t>
      </w:r>
      <w:r w:rsidRPr="00C21991">
        <w:tab/>
        <w:t xml:space="preserve">remove its own SIP </w:t>
      </w:r>
      <w:smartTag w:uri="urn:schemas-microsoft-com:office:smarttags" w:element="stockticker">
        <w:r w:rsidRPr="00C21991">
          <w:t>URI</w:t>
        </w:r>
      </w:smartTag>
      <w:r w:rsidRPr="00C21991">
        <w:t xml:space="preserve"> from the topmost Route header field;</w:t>
      </w:r>
    </w:p>
    <w:p w14:paraId="3EFB1077" w14:textId="77777777" w:rsidR="00CE0EA5" w:rsidRPr="00C21991" w:rsidRDefault="00CE0EA5" w:rsidP="00CE0EA5">
      <w:pPr>
        <w:pStyle w:val="B1"/>
      </w:pPr>
      <w:r w:rsidRPr="00C21991">
        <w:t>3)</w:t>
      </w:r>
      <w:r w:rsidRPr="00C21991">
        <w:tab/>
        <w:t xml:space="preserve">check whether the initial request matches any unexecuted transit invocation criteria. If there is a match, then the transit function shall select the first matching unexecuted transit invocation criteria from the ordered list of transit invocation criteria and the transit function shall insert the AS </w:t>
      </w:r>
      <w:smartTag w:uri="urn:schemas-microsoft-com:office:smarttags" w:element="stockticker">
        <w:r w:rsidRPr="00C21991">
          <w:t>URI</w:t>
        </w:r>
      </w:smartTag>
      <w:r w:rsidRPr="00C21991">
        <w:t xml:space="preserve"> to be contacted into the Route header field as the topmost entry followed by its own </w:t>
      </w:r>
      <w:smartTag w:uri="urn:schemas-microsoft-com:office:smarttags" w:element="stockticker">
        <w:r w:rsidRPr="00C21991">
          <w:t>URI</w:t>
        </w:r>
      </w:smartTag>
      <w:r w:rsidRPr="00C21991">
        <w:t xml:space="preserve"> populated;</w:t>
      </w:r>
    </w:p>
    <w:p w14:paraId="40B37687" w14:textId="77777777" w:rsidR="00CE0EA5" w:rsidRPr="00C21991" w:rsidRDefault="00CE0EA5" w:rsidP="00CE0EA5">
      <w:pPr>
        <w:pStyle w:val="NO"/>
      </w:pPr>
      <w:r w:rsidRPr="00C21991">
        <w:t>NOTE:</w:t>
      </w:r>
      <w:r w:rsidRPr="00C21991">
        <w:tab/>
        <w:t>Depending on the result of processing the transit invocation criteria the transit function can contact one or more AS(s) before processing the outgoing Request-</w:t>
      </w:r>
      <w:smartTag w:uri="urn:schemas-microsoft-com:office:smarttags" w:element="stockticker">
        <w:r w:rsidRPr="00C21991">
          <w:t>URI</w:t>
        </w:r>
      </w:smartTag>
      <w:r w:rsidRPr="00C21991">
        <w:t>.</w:t>
      </w:r>
    </w:p>
    <w:p w14:paraId="3FD6F5F4" w14:textId="77777777" w:rsidR="00CE0EA5" w:rsidRPr="00C21991" w:rsidRDefault="00CE0EA5" w:rsidP="00CE0EA5">
      <w:pPr>
        <w:pStyle w:val="B1"/>
      </w:pPr>
      <w:r w:rsidRPr="00C21991">
        <w:t>4)</w:t>
      </w:r>
      <w:r w:rsidRPr="00C21991">
        <w:tab/>
        <w:t>if the request is not forwarded to an AS and if local policy requires the application of other additional routeing capabilities, handled by entities other than the transit function, the transit function shall apply the additional routeing capabilities if they are locally available or forward the request to an entity that implements the additional routeing capabilities;</w:t>
      </w:r>
    </w:p>
    <w:p w14:paraId="34A67479" w14:textId="77777777" w:rsidR="00CE0EA5" w:rsidRPr="00C21991" w:rsidRDefault="00CE0EA5" w:rsidP="00CE0EA5">
      <w:pPr>
        <w:pStyle w:val="B1"/>
      </w:pPr>
      <w:r w:rsidRPr="00C21991">
        <w:t>5)</w:t>
      </w:r>
      <w:r w:rsidRPr="00C21991">
        <w:tab/>
        <w:t xml:space="preserve">determine the destination address (e.g. DNS access) using the </w:t>
      </w:r>
      <w:smartTag w:uri="urn:schemas-microsoft-com:office:smarttags" w:element="stockticker">
        <w:r w:rsidRPr="00C21991">
          <w:t>URI</w:t>
        </w:r>
      </w:smartTag>
      <w:r w:rsidRPr="00C21991">
        <w:t xml:space="preserve"> placed in the topmost Route header field if present, otherwise based on the Request-</w:t>
      </w:r>
      <w:smartTag w:uri="urn:schemas-microsoft-com:office:smarttags" w:element="stockticker">
        <w:r w:rsidRPr="00C21991">
          <w:t>URI</w:t>
        </w:r>
      </w:smartTag>
      <w:r w:rsidRPr="00C21991">
        <w:t>. If the destination requires interconnect functionalities (e.g. the destination address is of an IP address type other than the IP address type used in the IM CN subsystem), the transit function shall forward the request to the destination address via an IBCF in the same network;</w:t>
      </w:r>
    </w:p>
    <w:p w14:paraId="70CF0FD5" w14:textId="77777777" w:rsidR="00CE0EA5" w:rsidRPr="00C21991" w:rsidRDefault="00CE0EA5" w:rsidP="00CE0EA5">
      <w:pPr>
        <w:pStyle w:val="B1"/>
      </w:pPr>
      <w:r w:rsidRPr="00C21991">
        <w:t>6)</w:t>
      </w:r>
      <w:r w:rsidRPr="00C21991">
        <w:tab/>
        <w:t>in case of an initial request for a dialog, based on local policy record-route; and</w:t>
      </w:r>
    </w:p>
    <w:p w14:paraId="529F6254" w14:textId="77777777" w:rsidR="00CE0EA5" w:rsidRPr="00C21991" w:rsidRDefault="00CE0EA5" w:rsidP="00CE0EA5">
      <w:pPr>
        <w:pStyle w:val="B1"/>
      </w:pPr>
      <w:r w:rsidRPr="00C21991">
        <w:t>7)</w:t>
      </w:r>
      <w:r w:rsidRPr="00C21991">
        <w:tab/>
        <w:t>route the request based on SIP routeing procedures.</w:t>
      </w:r>
    </w:p>
    <w:p w14:paraId="478C0569" w14:textId="77777777" w:rsidR="00CE0EA5" w:rsidRPr="00C21991" w:rsidRDefault="00CE0EA5" w:rsidP="00CE0EA5">
      <w:r w:rsidRPr="00C21991">
        <w:t xml:space="preserve">When the transit function receives a target refresh request, or a </w:t>
      </w:r>
      <w:proofErr w:type="spellStart"/>
      <w:r w:rsidRPr="00C21991">
        <w:t>a</w:t>
      </w:r>
      <w:proofErr w:type="spellEnd"/>
      <w:r w:rsidRPr="00C21991">
        <w:t xml:space="preserve"> subsequent request other than target refresh request, for a dialog, prior to forwarding the request, the transit function shall:</w:t>
      </w:r>
    </w:p>
    <w:p w14:paraId="61B85F44" w14:textId="77777777" w:rsidR="00CE0EA5" w:rsidRPr="00C21991" w:rsidRDefault="00CE0EA5" w:rsidP="00CE0EA5">
      <w:pPr>
        <w:pStyle w:val="B1"/>
      </w:pPr>
      <w:r w:rsidRPr="00C21991">
        <w:t>1)</w:t>
      </w:r>
      <w:r w:rsidRPr="00C21991">
        <w:tab/>
        <w:t xml:space="preserve">remove its own </w:t>
      </w:r>
      <w:smartTag w:uri="urn:schemas-microsoft-com:office:smarttags" w:element="stockticker">
        <w:r w:rsidRPr="00C21991">
          <w:t>URI</w:t>
        </w:r>
      </w:smartTag>
      <w:r w:rsidRPr="00C21991">
        <w:t xml:space="preserve"> from the topmost Route header field; and</w:t>
      </w:r>
    </w:p>
    <w:p w14:paraId="792B9089" w14:textId="77777777" w:rsidR="00CE0EA5" w:rsidRPr="00C21991" w:rsidRDefault="00CE0EA5" w:rsidP="00CE0EA5">
      <w:pPr>
        <w:pStyle w:val="B1"/>
      </w:pPr>
      <w:r w:rsidRPr="00C21991">
        <w:t>2)</w:t>
      </w:r>
      <w:r w:rsidRPr="00C21991">
        <w:tab/>
        <w:t>forward the request based on the topmost Route header field.</w:t>
      </w:r>
    </w:p>
    <w:p w14:paraId="1754D9FF" w14:textId="77777777" w:rsidR="00CE0EA5" w:rsidRPr="00C21991" w:rsidRDefault="00CE0EA5" w:rsidP="00CE0EA5">
      <w:r w:rsidRPr="00C21991">
        <w:t>With the exception of 305 (Use Proxy) responses, the transit function shall not recurse on 3xx responses.</w:t>
      </w:r>
    </w:p>
    <w:p w14:paraId="2D3BD9CA" w14:textId="77777777" w:rsidR="0092426C" w:rsidRPr="00C21991" w:rsidRDefault="0092426C" w:rsidP="005D46C4">
      <w:pPr>
        <w:pStyle w:val="Heading3"/>
      </w:pPr>
      <w:bookmarkStart w:id="4369" w:name="_CRI_3_2_1A"/>
      <w:bookmarkStart w:id="4370" w:name="_Toc210128530"/>
      <w:bookmarkEnd w:id="4369"/>
      <w:r w:rsidRPr="00C21991">
        <w:t>I.3.2.1A</w:t>
      </w:r>
      <w:r w:rsidRPr="00C21991">
        <w:tab/>
        <w:t>Handling of header fields related to charging</w:t>
      </w:r>
      <w:bookmarkEnd w:id="4370"/>
    </w:p>
    <w:p w14:paraId="6C1EDF2A" w14:textId="77777777" w:rsidR="0092426C" w:rsidRPr="00C21991" w:rsidRDefault="0092426C" w:rsidP="0092426C">
      <w:r w:rsidRPr="00C21991">
        <w:t xml:space="preserve">When the transit function receives </w:t>
      </w:r>
      <w:r w:rsidR="00490863" w:rsidRPr="00C21991">
        <w:t xml:space="preserve">a </w:t>
      </w:r>
      <w:r w:rsidRPr="00C21991">
        <w:t>request from a functional entity that is not an AS and if the request is forwarded to an AS the transit function shall:</w:t>
      </w:r>
    </w:p>
    <w:p w14:paraId="776444B7" w14:textId="77777777" w:rsidR="0092426C" w:rsidRPr="00C21991" w:rsidRDefault="0092426C" w:rsidP="0092426C">
      <w:pPr>
        <w:pStyle w:val="B1"/>
      </w:pPr>
      <w:r w:rsidRPr="00C21991">
        <w:t>-</w:t>
      </w:r>
      <w:r w:rsidRPr="00C21991">
        <w:tab/>
        <w:t>store the value of the "</w:t>
      </w:r>
      <w:proofErr w:type="spellStart"/>
      <w:r w:rsidRPr="00C21991">
        <w:t>orig-ioi</w:t>
      </w:r>
      <w:proofErr w:type="spellEnd"/>
      <w:r w:rsidRPr="00C21991">
        <w:t>" header field parameter received in the P-Charging-Vector header field if present;</w:t>
      </w:r>
    </w:p>
    <w:p w14:paraId="5CAD276D" w14:textId="77777777" w:rsidR="0092426C" w:rsidRPr="00C21991" w:rsidRDefault="0092426C" w:rsidP="0092426C">
      <w:pPr>
        <w:pStyle w:val="NO"/>
      </w:pPr>
      <w:r w:rsidRPr="00C21991">
        <w:t>NOTE 1:</w:t>
      </w:r>
      <w:r w:rsidRPr="00C21991">
        <w:tab/>
        <w:t>Any received "</w:t>
      </w:r>
      <w:proofErr w:type="spellStart"/>
      <w:r w:rsidRPr="00C21991">
        <w:t>orig-ioi</w:t>
      </w:r>
      <w:proofErr w:type="spellEnd"/>
      <w:r w:rsidRPr="00C21991">
        <w:t>" header field parameter will be a type 2 IOI. The type 2 IOI identifies the service provider from which the request was sent.</w:t>
      </w:r>
    </w:p>
    <w:p w14:paraId="79CE5FAE" w14:textId="77777777" w:rsidR="0092426C" w:rsidRPr="00C21991" w:rsidRDefault="0092426C" w:rsidP="0092426C">
      <w:pPr>
        <w:pStyle w:val="B1"/>
      </w:pPr>
      <w:r w:rsidRPr="00C21991">
        <w:t>-</w:t>
      </w:r>
      <w:r w:rsidRPr="00C21991">
        <w:tab/>
        <w:t>remove the "</w:t>
      </w:r>
      <w:proofErr w:type="spellStart"/>
      <w:r w:rsidRPr="00C21991">
        <w:t>orig-ioi</w:t>
      </w:r>
      <w:proofErr w:type="spellEnd"/>
      <w:r w:rsidRPr="00C21991">
        <w:t>" header field parameter from the P-Charging-Vector header field, if present;</w:t>
      </w:r>
    </w:p>
    <w:p w14:paraId="7D39834E" w14:textId="77777777" w:rsidR="00642368" w:rsidRPr="00C21991" w:rsidRDefault="00642368" w:rsidP="00642368">
      <w:pPr>
        <w:pStyle w:val="B1"/>
      </w:pPr>
      <w:r w:rsidRPr="00C21991">
        <w:t>-</w:t>
      </w:r>
      <w:r w:rsidRPr="00C21991">
        <w:tab/>
        <w:t>store the value of the "transit-</w:t>
      </w:r>
      <w:proofErr w:type="spellStart"/>
      <w:r w:rsidRPr="00C21991">
        <w:t>ioi</w:t>
      </w:r>
      <w:proofErr w:type="spellEnd"/>
      <w:r w:rsidRPr="00C21991">
        <w:t>" header field parameter and remove the "transit-</w:t>
      </w:r>
      <w:proofErr w:type="spellStart"/>
      <w:r w:rsidRPr="00C21991">
        <w:t>ioi</w:t>
      </w:r>
      <w:proofErr w:type="spellEnd"/>
      <w:r w:rsidRPr="00C21991">
        <w:t>" header field parameter, if present; and</w:t>
      </w:r>
    </w:p>
    <w:p w14:paraId="226F3329" w14:textId="77777777" w:rsidR="0092426C" w:rsidRPr="00C21991" w:rsidRDefault="0092426C" w:rsidP="0092426C">
      <w:pPr>
        <w:pStyle w:val="B1"/>
      </w:pPr>
      <w:r w:rsidRPr="00C21991">
        <w:t>-</w:t>
      </w:r>
      <w:r w:rsidRPr="00C21991">
        <w:tab/>
        <w:t>insert in the P-Charging-Vector header field an IOI type 3 value in an "</w:t>
      </w:r>
      <w:proofErr w:type="spellStart"/>
      <w:r w:rsidRPr="00C21991">
        <w:t>orig-ioi</w:t>
      </w:r>
      <w:proofErr w:type="spellEnd"/>
      <w:r w:rsidRPr="00C21991">
        <w:t>" header field parameter identifying the network sending the request</w:t>
      </w:r>
      <w:r w:rsidR="00642368" w:rsidRPr="00C21991">
        <w:t xml:space="preserve"> and based on operator option a </w:t>
      </w:r>
      <w:r w:rsidR="00DF7003" w:rsidRPr="00C21991">
        <w:t xml:space="preserve">Relayed-Charge </w:t>
      </w:r>
      <w:r w:rsidR="00642368" w:rsidRPr="00C21991">
        <w:t xml:space="preserve">header field </w:t>
      </w:r>
      <w:r w:rsidR="00DF7003" w:rsidRPr="00C21991">
        <w:t xml:space="preserve">with contents </w:t>
      </w:r>
      <w:r w:rsidR="00642368" w:rsidRPr="00C21991">
        <w:t>set to the value of the received "transit-</w:t>
      </w:r>
      <w:proofErr w:type="spellStart"/>
      <w:r w:rsidR="00642368" w:rsidRPr="00C21991">
        <w:t>ioi</w:t>
      </w:r>
      <w:proofErr w:type="spellEnd"/>
      <w:r w:rsidR="00642368" w:rsidRPr="00C21991">
        <w:t>" header field parameter</w:t>
      </w:r>
      <w:r w:rsidRPr="00C21991">
        <w:t>.</w:t>
      </w:r>
    </w:p>
    <w:p w14:paraId="1F0A6E0F" w14:textId="77777777" w:rsidR="0092426C" w:rsidRPr="00C21991" w:rsidRDefault="0092426C" w:rsidP="0092426C">
      <w:r w:rsidRPr="00C21991">
        <w:t xml:space="preserve">When forwarding the request </w:t>
      </w:r>
      <w:r w:rsidR="00734976" w:rsidRPr="00C21991">
        <w:t xml:space="preserve">from an AS </w:t>
      </w:r>
      <w:r w:rsidRPr="00C21991">
        <w:t>to a functional entity that is not an AS the transit function shall:</w:t>
      </w:r>
    </w:p>
    <w:p w14:paraId="6E2CF7D5" w14:textId="77777777" w:rsidR="003245F1" w:rsidRPr="00C21991" w:rsidRDefault="003245F1" w:rsidP="003245F1">
      <w:pPr>
        <w:pStyle w:val="B1"/>
        <w:rPr>
          <w:lang w:eastAsia="ja-JP"/>
        </w:rPr>
      </w:pPr>
      <w:r w:rsidRPr="00C21991">
        <w:t>-</w:t>
      </w:r>
      <w:r w:rsidRPr="00C21991">
        <w:tab/>
        <w:t>store the</w:t>
      </w:r>
      <w:r w:rsidRPr="00C21991">
        <w:rPr>
          <w:rFonts w:hint="eastAsia"/>
          <w:lang w:eastAsia="ja-JP"/>
        </w:rPr>
        <w:t xml:space="preserve"> </w:t>
      </w:r>
      <w:r w:rsidRPr="00C21991">
        <w:t xml:space="preserve">value of </w:t>
      </w:r>
      <w:r w:rsidRPr="00C21991">
        <w:rPr>
          <w:rFonts w:hint="eastAsia"/>
          <w:lang w:eastAsia="ja-JP"/>
        </w:rPr>
        <w:t xml:space="preserve">the </w:t>
      </w:r>
      <w:r w:rsidRPr="00C21991">
        <w:t>"</w:t>
      </w:r>
      <w:proofErr w:type="spellStart"/>
      <w:r w:rsidRPr="00C21991">
        <w:t>orig-ioi</w:t>
      </w:r>
      <w:proofErr w:type="spellEnd"/>
      <w:r w:rsidRPr="00C21991">
        <w:t>" header field parameter received in the P-Charging-Vector header field if present;</w:t>
      </w:r>
    </w:p>
    <w:p w14:paraId="4E2CA408" w14:textId="77777777" w:rsidR="003245F1" w:rsidRPr="00C21991" w:rsidRDefault="003245F1" w:rsidP="003245F1">
      <w:pPr>
        <w:pStyle w:val="NO"/>
        <w:rPr>
          <w:lang w:eastAsia="ja-JP"/>
        </w:rPr>
      </w:pPr>
      <w:r w:rsidRPr="00C21991">
        <w:t>NOTE 2:</w:t>
      </w:r>
      <w:r w:rsidRPr="00C21991">
        <w:tab/>
        <w:t>Any received "</w:t>
      </w:r>
      <w:proofErr w:type="spellStart"/>
      <w:r w:rsidRPr="00C21991">
        <w:rPr>
          <w:rFonts w:hint="eastAsia"/>
          <w:lang w:eastAsia="ja-JP"/>
        </w:rPr>
        <w:t>orig</w:t>
      </w:r>
      <w:r w:rsidRPr="00C21991">
        <w:t>-ioi</w:t>
      </w:r>
      <w:proofErr w:type="spellEnd"/>
      <w:r w:rsidRPr="00C21991">
        <w:t xml:space="preserve">" header field parameter will be a type </w:t>
      </w:r>
      <w:r w:rsidRPr="00C21991">
        <w:rPr>
          <w:rFonts w:hint="eastAsia"/>
          <w:lang w:eastAsia="ja-JP"/>
        </w:rPr>
        <w:t>3</w:t>
      </w:r>
      <w:r w:rsidRPr="00C21991">
        <w:t xml:space="preserve"> IOI. The type </w:t>
      </w:r>
      <w:r w:rsidRPr="00C21991">
        <w:rPr>
          <w:rFonts w:hint="eastAsia"/>
          <w:lang w:eastAsia="ja-JP"/>
        </w:rPr>
        <w:t>3</w:t>
      </w:r>
      <w:r w:rsidRPr="00C21991">
        <w:t xml:space="preserve"> IOI identifies the service provider from which the </w:t>
      </w:r>
      <w:r w:rsidRPr="00C21991">
        <w:rPr>
          <w:rFonts w:hint="eastAsia"/>
          <w:lang w:eastAsia="ja-JP"/>
        </w:rPr>
        <w:t>request</w:t>
      </w:r>
      <w:r w:rsidRPr="00C21991">
        <w:t xml:space="preserve"> was sent.</w:t>
      </w:r>
    </w:p>
    <w:p w14:paraId="219DB846" w14:textId="77777777" w:rsidR="0092426C" w:rsidRPr="00C21991" w:rsidRDefault="0092426C" w:rsidP="0092426C">
      <w:pPr>
        <w:pStyle w:val="B1"/>
      </w:pPr>
      <w:r w:rsidRPr="00C21991">
        <w:t>-</w:t>
      </w:r>
      <w:r w:rsidRPr="00C21991">
        <w:tab/>
        <w:t xml:space="preserve">remove </w:t>
      </w:r>
      <w:r w:rsidR="003245F1" w:rsidRPr="00C21991">
        <w:t xml:space="preserve">the </w:t>
      </w:r>
      <w:r w:rsidRPr="00C21991">
        <w:t>"</w:t>
      </w:r>
      <w:proofErr w:type="spellStart"/>
      <w:r w:rsidRPr="00C21991">
        <w:t>orig-ioi</w:t>
      </w:r>
      <w:proofErr w:type="spellEnd"/>
      <w:r w:rsidRPr="00C21991">
        <w:t>" header field parameter from the P-Charging-Vector header field, if present; and</w:t>
      </w:r>
    </w:p>
    <w:p w14:paraId="3AB32873" w14:textId="77777777" w:rsidR="007B26E2" w:rsidRPr="00C21991" w:rsidRDefault="0092426C" w:rsidP="007B26E2">
      <w:pPr>
        <w:pStyle w:val="B1"/>
      </w:pPr>
      <w:r w:rsidRPr="00C21991">
        <w:t>-</w:t>
      </w:r>
      <w:r w:rsidRPr="00C21991">
        <w:tab/>
        <w:t>insert in the P-Charging-Vector header field the "</w:t>
      </w:r>
      <w:proofErr w:type="spellStart"/>
      <w:r w:rsidRPr="00C21991">
        <w:t>orig-ioi</w:t>
      </w:r>
      <w:proofErr w:type="spellEnd"/>
      <w:r w:rsidRPr="00C21991">
        <w:t>" header field parameter with the IOI type 2 value stored when the initial request for a dialog or the request for a standalone transaction was received from an entity that was not an AS</w:t>
      </w:r>
      <w:r w:rsidR="007B26E2" w:rsidRPr="00C21991">
        <w:t>;</w:t>
      </w:r>
    </w:p>
    <w:p w14:paraId="0623A783" w14:textId="77777777" w:rsidR="0092426C" w:rsidRPr="00C21991" w:rsidRDefault="007B26E2" w:rsidP="007B26E2">
      <w:pPr>
        <w:pStyle w:val="B1"/>
        <w:rPr>
          <w:rStyle w:val="CommentReference"/>
        </w:rPr>
      </w:pPr>
      <w:r w:rsidRPr="00C21991">
        <w:t>-</w:t>
      </w:r>
      <w:r w:rsidRPr="00C21991">
        <w:tab/>
      </w:r>
      <w:r w:rsidR="00642368" w:rsidRPr="00C21991">
        <w:t>insert the "transit-</w:t>
      </w:r>
      <w:proofErr w:type="spellStart"/>
      <w:r w:rsidR="00642368" w:rsidRPr="00C21991">
        <w:t>ioi</w:t>
      </w:r>
      <w:proofErr w:type="spellEnd"/>
      <w:r w:rsidR="00642368" w:rsidRPr="00C21991">
        <w:t>" header field parameter if previously stored</w:t>
      </w:r>
      <w:r w:rsidRPr="00C21991">
        <w:t>; and</w:t>
      </w:r>
    </w:p>
    <w:p w14:paraId="20DDF700" w14:textId="77777777" w:rsidR="007B26E2" w:rsidRPr="00C21991" w:rsidRDefault="007B26E2" w:rsidP="007B26E2">
      <w:pPr>
        <w:pStyle w:val="B1"/>
        <w:rPr>
          <w:rStyle w:val="CommentReference"/>
        </w:rPr>
      </w:pPr>
      <w:r w:rsidRPr="00C21991">
        <w:t>-</w:t>
      </w:r>
      <w:r w:rsidRPr="00C21991">
        <w:tab/>
        <w:t>remove the Relayed-Charge header field, if present</w:t>
      </w:r>
      <w:r w:rsidRPr="00C21991">
        <w:rPr>
          <w:rStyle w:val="CommentReference"/>
        </w:rPr>
        <w:t>.</w:t>
      </w:r>
    </w:p>
    <w:p w14:paraId="7E598D7E" w14:textId="77777777" w:rsidR="0092426C" w:rsidRPr="00C21991" w:rsidRDefault="0092426C" w:rsidP="0092426C">
      <w:r w:rsidRPr="00C21991">
        <w:t xml:space="preserve">When the transit function receives a 1xx or 2xx response to </w:t>
      </w:r>
      <w:r w:rsidR="00490863" w:rsidRPr="00C21991">
        <w:t xml:space="preserve">a </w:t>
      </w:r>
      <w:r w:rsidRPr="00C21991">
        <w:t>request from a functional entity that is not an AS and if the response is forwarded to an AS the transit function shall:</w:t>
      </w:r>
    </w:p>
    <w:p w14:paraId="4C961A73" w14:textId="77777777" w:rsidR="0092426C" w:rsidRPr="00C21991" w:rsidRDefault="0092426C" w:rsidP="0092426C">
      <w:pPr>
        <w:pStyle w:val="B1"/>
      </w:pPr>
      <w:r w:rsidRPr="00C21991">
        <w:t>-</w:t>
      </w:r>
      <w:r w:rsidRPr="00C21991">
        <w:tab/>
        <w:t xml:space="preserve">store the </w:t>
      </w:r>
      <w:r w:rsidR="003245F1" w:rsidRPr="00C21991">
        <w:t>value</w:t>
      </w:r>
      <w:r w:rsidR="003245F1" w:rsidRPr="00C21991">
        <w:rPr>
          <w:rFonts w:hint="eastAsia"/>
          <w:lang w:eastAsia="ja-JP"/>
        </w:rPr>
        <w:t>s</w:t>
      </w:r>
      <w:r w:rsidR="003245F1" w:rsidRPr="00C21991">
        <w:t xml:space="preserve"> of </w:t>
      </w:r>
      <w:r w:rsidR="003245F1" w:rsidRPr="00C21991">
        <w:rPr>
          <w:rFonts w:hint="eastAsia"/>
          <w:lang w:eastAsia="ja-JP"/>
        </w:rPr>
        <w:t>the "</w:t>
      </w:r>
      <w:proofErr w:type="spellStart"/>
      <w:r w:rsidR="003245F1" w:rsidRPr="00C21991">
        <w:rPr>
          <w:rFonts w:hint="eastAsia"/>
          <w:lang w:eastAsia="ja-JP"/>
        </w:rPr>
        <w:t>orig-ioi</w:t>
      </w:r>
      <w:proofErr w:type="spellEnd"/>
      <w:r w:rsidR="003245F1" w:rsidRPr="00C21991">
        <w:rPr>
          <w:rFonts w:hint="eastAsia"/>
          <w:lang w:eastAsia="ja-JP"/>
        </w:rPr>
        <w:t>"</w:t>
      </w:r>
      <w:r w:rsidR="00642368" w:rsidRPr="00C21991">
        <w:rPr>
          <w:lang w:eastAsia="ja-JP"/>
        </w:rPr>
        <w:t>,</w:t>
      </w:r>
      <w:r w:rsidR="003245F1" w:rsidRPr="00C21991">
        <w:rPr>
          <w:rFonts w:hint="eastAsia"/>
          <w:lang w:eastAsia="ja-JP"/>
        </w:rPr>
        <w:t xml:space="preserve"> </w:t>
      </w:r>
      <w:r w:rsidRPr="00C21991">
        <w:t>the "term-</w:t>
      </w:r>
      <w:proofErr w:type="spellStart"/>
      <w:r w:rsidRPr="00C21991">
        <w:t>ioi</w:t>
      </w:r>
      <w:proofErr w:type="spellEnd"/>
      <w:r w:rsidRPr="00C21991">
        <w:t xml:space="preserve">" </w:t>
      </w:r>
      <w:r w:rsidR="00642368" w:rsidRPr="00C21991">
        <w:t>and the "transit-</w:t>
      </w:r>
      <w:proofErr w:type="spellStart"/>
      <w:r w:rsidR="00642368" w:rsidRPr="00C21991">
        <w:t>ioi</w:t>
      </w:r>
      <w:proofErr w:type="spellEnd"/>
      <w:r w:rsidR="00642368" w:rsidRPr="00C21991">
        <w:t xml:space="preserve">" </w:t>
      </w:r>
      <w:r w:rsidRPr="00C21991">
        <w:t>header field parameter received in the P-Charging-Vector header field if present;</w:t>
      </w:r>
    </w:p>
    <w:p w14:paraId="35819B66" w14:textId="77777777" w:rsidR="0092426C" w:rsidRPr="00C21991" w:rsidRDefault="0092426C" w:rsidP="0092426C">
      <w:pPr>
        <w:pStyle w:val="NO"/>
      </w:pPr>
      <w:r w:rsidRPr="00C21991">
        <w:t>NOTE</w:t>
      </w:r>
      <w:r w:rsidR="003245F1" w:rsidRPr="00C21991">
        <w:t> 3</w:t>
      </w:r>
      <w:r w:rsidRPr="00C21991">
        <w:t>:</w:t>
      </w:r>
      <w:r w:rsidRPr="00C21991">
        <w:tab/>
        <w:t>Any received "term-</w:t>
      </w:r>
      <w:proofErr w:type="spellStart"/>
      <w:r w:rsidRPr="00C21991">
        <w:t>ioi</w:t>
      </w:r>
      <w:proofErr w:type="spellEnd"/>
      <w:r w:rsidRPr="00C21991">
        <w:t>" header field parameter will be a type 2 IOI. The type 2 IOI identifies the service provider from which the response was sent.</w:t>
      </w:r>
    </w:p>
    <w:p w14:paraId="483367EE" w14:textId="77777777" w:rsidR="0092426C" w:rsidRPr="00C21991" w:rsidRDefault="0092426C" w:rsidP="0092426C">
      <w:pPr>
        <w:pStyle w:val="B1"/>
      </w:pPr>
      <w:r w:rsidRPr="00C21991">
        <w:t>-</w:t>
      </w:r>
      <w:r w:rsidRPr="00C21991">
        <w:tab/>
        <w:t xml:space="preserve">remove </w:t>
      </w:r>
      <w:r w:rsidR="003245F1" w:rsidRPr="00C21991">
        <w:t>the "</w:t>
      </w:r>
      <w:proofErr w:type="spellStart"/>
      <w:r w:rsidR="003245F1" w:rsidRPr="00C21991">
        <w:t>orig-ioi</w:t>
      </w:r>
      <w:proofErr w:type="spellEnd"/>
      <w:r w:rsidR="003245F1" w:rsidRPr="00C21991">
        <w:t>"</w:t>
      </w:r>
      <w:r w:rsidR="00642368" w:rsidRPr="00C21991">
        <w:t>,</w:t>
      </w:r>
      <w:r w:rsidR="003245F1" w:rsidRPr="00C21991">
        <w:rPr>
          <w:rFonts w:hint="eastAsia"/>
          <w:lang w:eastAsia="ja-JP"/>
        </w:rPr>
        <w:t xml:space="preserve"> </w:t>
      </w:r>
      <w:r w:rsidRPr="00C21991">
        <w:t>the "term-</w:t>
      </w:r>
      <w:proofErr w:type="spellStart"/>
      <w:r w:rsidRPr="00C21991">
        <w:t>ioi</w:t>
      </w:r>
      <w:proofErr w:type="spellEnd"/>
      <w:r w:rsidRPr="00C21991">
        <w:t>"</w:t>
      </w:r>
      <w:r w:rsidR="00642368" w:rsidRPr="00C21991">
        <w:t>, and the "transit-</w:t>
      </w:r>
      <w:proofErr w:type="spellStart"/>
      <w:r w:rsidR="00642368" w:rsidRPr="00C21991">
        <w:t>ioi</w:t>
      </w:r>
      <w:proofErr w:type="spellEnd"/>
      <w:r w:rsidR="00642368" w:rsidRPr="00C21991">
        <w:t>"</w:t>
      </w:r>
      <w:r w:rsidRPr="00C21991">
        <w:t xml:space="preserve"> header field parameter</w:t>
      </w:r>
      <w:r w:rsidR="0083576F" w:rsidRPr="00C21991">
        <w:t>s</w:t>
      </w:r>
      <w:r w:rsidRPr="00C21991">
        <w:t xml:space="preserve"> from the P-Charging-Vector header field, if present; and</w:t>
      </w:r>
    </w:p>
    <w:p w14:paraId="7726E10F" w14:textId="77777777" w:rsidR="0092426C" w:rsidRPr="00C21991" w:rsidRDefault="0092426C" w:rsidP="0092426C">
      <w:pPr>
        <w:pStyle w:val="B1"/>
      </w:pPr>
      <w:r w:rsidRPr="00C21991">
        <w:t>-</w:t>
      </w:r>
      <w:r w:rsidRPr="00C21991">
        <w:tab/>
        <w:t>insert in the P-Charging-Vector header field an IOI type 3 value in a "term-</w:t>
      </w:r>
      <w:proofErr w:type="spellStart"/>
      <w:r w:rsidRPr="00C21991">
        <w:t>ioi</w:t>
      </w:r>
      <w:proofErr w:type="spellEnd"/>
      <w:r w:rsidRPr="00C21991">
        <w:t>" header field parameter identifying the network sending the response</w:t>
      </w:r>
      <w:r w:rsidR="00642368" w:rsidRPr="00C21991">
        <w:rPr>
          <w:lang w:eastAsia="ja-JP"/>
        </w:rPr>
        <w:t>,</w:t>
      </w:r>
      <w:r w:rsidR="003245F1" w:rsidRPr="00C21991">
        <w:rPr>
          <w:rFonts w:hint="eastAsia"/>
          <w:lang w:eastAsia="ja-JP"/>
        </w:rPr>
        <w:t xml:space="preserve"> </w:t>
      </w:r>
      <w:r w:rsidR="003245F1" w:rsidRPr="00C21991">
        <w:t>an IOI type 3 value in an "</w:t>
      </w:r>
      <w:proofErr w:type="spellStart"/>
      <w:r w:rsidR="003245F1" w:rsidRPr="00C21991">
        <w:rPr>
          <w:rFonts w:hint="eastAsia"/>
          <w:lang w:eastAsia="ja-JP"/>
        </w:rPr>
        <w:t>orig</w:t>
      </w:r>
      <w:r w:rsidR="003245F1" w:rsidRPr="00C21991">
        <w:t>-ioi</w:t>
      </w:r>
      <w:proofErr w:type="spellEnd"/>
      <w:r w:rsidR="003245F1" w:rsidRPr="00C21991">
        <w:t>" header field parameter stored when the request was received from an AS</w:t>
      </w:r>
      <w:r w:rsidR="00642368" w:rsidRPr="00C21991">
        <w:t xml:space="preserve">, and based on operator option a </w:t>
      </w:r>
      <w:r w:rsidR="00DF7003" w:rsidRPr="00C21991">
        <w:t xml:space="preserve">Relayed-Charge </w:t>
      </w:r>
      <w:r w:rsidR="00642368" w:rsidRPr="00C21991">
        <w:t xml:space="preserve">header field </w:t>
      </w:r>
      <w:r w:rsidR="00DF7003" w:rsidRPr="00C21991">
        <w:t xml:space="preserve">with contents </w:t>
      </w:r>
      <w:r w:rsidR="00642368" w:rsidRPr="00C21991">
        <w:t>set to the value of the received "transit-</w:t>
      </w:r>
      <w:proofErr w:type="spellStart"/>
      <w:r w:rsidR="00642368" w:rsidRPr="00C21991">
        <w:t>ioi</w:t>
      </w:r>
      <w:proofErr w:type="spellEnd"/>
      <w:r w:rsidR="00642368" w:rsidRPr="00C21991">
        <w:t>" header field parameter</w:t>
      </w:r>
      <w:r w:rsidRPr="00C21991">
        <w:t>.</w:t>
      </w:r>
    </w:p>
    <w:p w14:paraId="29950738" w14:textId="77777777" w:rsidR="007B26E2" w:rsidRPr="00C21991" w:rsidRDefault="007B26E2" w:rsidP="007B26E2">
      <w:r w:rsidRPr="00C21991">
        <w:t xml:space="preserve">When forwarding any response to </w:t>
      </w:r>
      <w:r w:rsidR="00490863" w:rsidRPr="00C21991">
        <w:t xml:space="preserve">a </w:t>
      </w:r>
      <w:r w:rsidRPr="00C21991">
        <w:t>request from an AS to a functional entity that is not an AS the transit function shall remove the Relayed-Charge header field, if present.</w:t>
      </w:r>
    </w:p>
    <w:p w14:paraId="5542B21B" w14:textId="77777777" w:rsidR="0092426C" w:rsidRPr="00C21991" w:rsidRDefault="0092426C" w:rsidP="0092426C">
      <w:r w:rsidRPr="00C21991">
        <w:t xml:space="preserve">When forwarding the 1xx or 2xx response to </w:t>
      </w:r>
      <w:r w:rsidR="00490863" w:rsidRPr="00C21991">
        <w:t xml:space="preserve">a </w:t>
      </w:r>
      <w:r w:rsidRPr="00C21991">
        <w:t xml:space="preserve">request </w:t>
      </w:r>
      <w:r w:rsidR="00734976" w:rsidRPr="00C21991">
        <w:t xml:space="preserve">from an AS </w:t>
      </w:r>
      <w:r w:rsidRPr="00C21991">
        <w:t>to a functional entity that is not an AS the transit function shall:</w:t>
      </w:r>
    </w:p>
    <w:p w14:paraId="7AB78993" w14:textId="77777777" w:rsidR="0092426C" w:rsidRPr="00C21991" w:rsidRDefault="0092426C" w:rsidP="0092426C">
      <w:pPr>
        <w:pStyle w:val="B1"/>
      </w:pPr>
      <w:r w:rsidRPr="00C21991">
        <w:t>-</w:t>
      </w:r>
      <w:r w:rsidRPr="00C21991">
        <w:tab/>
        <w:t xml:space="preserve">remove </w:t>
      </w:r>
      <w:r w:rsidR="003245F1" w:rsidRPr="00C21991">
        <w:rPr>
          <w:rFonts w:hint="eastAsia"/>
          <w:lang w:eastAsia="ja-JP"/>
        </w:rPr>
        <w:t>the</w:t>
      </w:r>
      <w:r w:rsidR="003245F1" w:rsidRPr="00C21991">
        <w:t xml:space="preserve"> "</w:t>
      </w:r>
      <w:proofErr w:type="spellStart"/>
      <w:r w:rsidR="003245F1" w:rsidRPr="00C21991">
        <w:rPr>
          <w:rFonts w:hint="eastAsia"/>
          <w:lang w:eastAsia="ja-JP"/>
        </w:rPr>
        <w:t>orig</w:t>
      </w:r>
      <w:r w:rsidR="003245F1" w:rsidRPr="00C21991">
        <w:t>-ioi</w:t>
      </w:r>
      <w:proofErr w:type="spellEnd"/>
      <w:r w:rsidR="003245F1" w:rsidRPr="00C21991">
        <w:t>"</w:t>
      </w:r>
      <w:r w:rsidR="003245F1" w:rsidRPr="00C21991">
        <w:rPr>
          <w:rFonts w:hint="eastAsia"/>
          <w:lang w:eastAsia="ja-JP"/>
        </w:rPr>
        <w:t xml:space="preserve"> and </w:t>
      </w:r>
      <w:r w:rsidR="003245F1" w:rsidRPr="00C21991">
        <w:rPr>
          <w:lang w:eastAsia="ja-JP"/>
        </w:rPr>
        <w:t xml:space="preserve">the </w:t>
      </w:r>
      <w:r w:rsidRPr="00C21991">
        <w:t>"term-</w:t>
      </w:r>
      <w:proofErr w:type="spellStart"/>
      <w:r w:rsidRPr="00C21991">
        <w:t>ioi</w:t>
      </w:r>
      <w:proofErr w:type="spellEnd"/>
      <w:r w:rsidRPr="00C21991">
        <w:t>" header field parameter from the P-Charging-Vector header field, if present; and</w:t>
      </w:r>
    </w:p>
    <w:p w14:paraId="6E25CF73" w14:textId="77777777" w:rsidR="003245F1" w:rsidRPr="00C21991" w:rsidDel="006904B9" w:rsidRDefault="003245F1" w:rsidP="003245F1">
      <w:pPr>
        <w:pStyle w:val="NO"/>
        <w:rPr>
          <w:lang w:eastAsia="ja-JP"/>
        </w:rPr>
      </w:pPr>
      <w:r w:rsidRPr="00C21991">
        <w:t>NOTE </w:t>
      </w:r>
      <w:r w:rsidRPr="00C21991">
        <w:rPr>
          <w:lang w:eastAsia="ja-JP"/>
        </w:rPr>
        <w:t>4</w:t>
      </w:r>
      <w:r w:rsidRPr="00C21991">
        <w:t>:</w:t>
      </w:r>
      <w:r w:rsidRPr="00C21991">
        <w:tab/>
        <w:t>Any received "term-</w:t>
      </w:r>
      <w:proofErr w:type="spellStart"/>
      <w:r w:rsidRPr="00C21991">
        <w:t>ioi</w:t>
      </w:r>
      <w:proofErr w:type="spellEnd"/>
      <w:r w:rsidRPr="00C21991">
        <w:t>"</w:t>
      </w:r>
      <w:r w:rsidRPr="00C21991">
        <w:rPr>
          <w:rFonts w:hint="eastAsia"/>
          <w:lang w:eastAsia="ja-JP"/>
        </w:rPr>
        <w:t xml:space="preserve"> and</w:t>
      </w:r>
      <w:r w:rsidRPr="00C21991">
        <w:t xml:space="preserve"> </w:t>
      </w:r>
      <w:r w:rsidRPr="00C21991">
        <w:rPr>
          <w:rFonts w:hint="eastAsia"/>
          <w:lang w:eastAsia="ja-JP"/>
        </w:rPr>
        <w:t>"</w:t>
      </w:r>
      <w:proofErr w:type="spellStart"/>
      <w:r w:rsidRPr="00C21991">
        <w:rPr>
          <w:rFonts w:hint="eastAsia"/>
          <w:lang w:eastAsia="ja-JP"/>
        </w:rPr>
        <w:t>orig-ioi</w:t>
      </w:r>
      <w:proofErr w:type="spellEnd"/>
      <w:r w:rsidRPr="00C21991">
        <w:rPr>
          <w:rFonts w:hint="eastAsia"/>
          <w:lang w:eastAsia="ja-JP"/>
        </w:rPr>
        <w:t xml:space="preserve">" </w:t>
      </w:r>
      <w:r w:rsidRPr="00C21991">
        <w:t xml:space="preserve">header field parameter will be a type </w:t>
      </w:r>
      <w:r w:rsidRPr="00C21991">
        <w:rPr>
          <w:rFonts w:hint="eastAsia"/>
          <w:lang w:eastAsia="ja-JP"/>
        </w:rPr>
        <w:t>3</w:t>
      </w:r>
      <w:r w:rsidRPr="00C21991">
        <w:t xml:space="preserve"> IOI. The type </w:t>
      </w:r>
      <w:r w:rsidRPr="00C21991">
        <w:rPr>
          <w:rFonts w:hint="eastAsia"/>
          <w:lang w:eastAsia="ja-JP"/>
        </w:rPr>
        <w:t>3</w:t>
      </w:r>
      <w:r w:rsidRPr="00C21991">
        <w:t xml:space="preserve"> IOI identifies the service provider from which the response was sent.</w:t>
      </w:r>
    </w:p>
    <w:p w14:paraId="3B946324" w14:textId="77777777" w:rsidR="0092426C" w:rsidRPr="00C21991" w:rsidRDefault="0092426C" w:rsidP="007B26E2">
      <w:pPr>
        <w:pStyle w:val="B1"/>
      </w:pPr>
      <w:r w:rsidRPr="00C21991">
        <w:t>-</w:t>
      </w:r>
      <w:r w:rsidRPr="00C21991">
        <w:tab/>
        <w:t xml:space="preserve">insert in the P-Charging-Vector header field </w:t>
      </w:r>
      <w:r w:rsidR="003245F1" w:rsidRPr="00C21991">
        <w:rPr>
          <w:rFonts w:hint="eastAsia"/>
          <w:lang w:eastAsia="ja-JP"/>
        </w:rPr>
        <w:t>an "</w:t>
      </w:r>
      <w:proofErr w:type="spellStart"/>
      <w:r w:rsidR="003245F1" w:rsidRPr="00C21991">
        <w:rPr>
          <w:rFonts w:hint="eastAsia"/>
          <w:lang w:eastAsia="ja-JP"/>
        </w:rPr>
        <w:t>orig-ioi</w:t>
      </w:r>
      <w:proofErr w:type="spellEnd"/>
      <w:r w:rsidR="003245F1" w:rsidRPr="00C21991">
        <w:rPr>
          <w:rFonts w:hint="eastAsia"/>
          <w:lang w:eastAsia="ja-JP"/>
        </w:rPr>
        <w:t xml:space="preserve">" </w:t>
      </w:r>
      <w:r w:rsidR="003245F1" w:rsidRPr="00C21991">
        <w:t>header field parameter with the IOI type 2 value</w:t>
      </w:r>
      <w:r w:rsidR="003245F1" w:rsidRPr="00C21991">
        <w:rPr>
          <w:rFonts w:hint="eastAsia"/>
          <w:lang w:eastAsia="ja-JP"/>
        </w:rPr>
        <w:t xml:space="preserve">, </w:t>
      </w:r>
      <w:r w:rsidRPr="00C21991">
        <w:t>an "term-</w:t>
      </w:r>
      <w:proofErr w:type="spellStart"/>
      <w:r w:rsidRPr="00C21991">
        <w:t>ioi</w:t>
      </w:r>
      <w:proofErr w:type="spellEnd"/>
      <w:r w:rsidRPr="00C21991">
        <w:t>" header field parameter with the IOI type 2 value received in the 1xx or 2xx response to the request from a functional entity that was not an AS</w:t>
      </w:r>
      <w:r w:rsidR="00642368" w:rsidRPr="00C21991">
        <w:t>, insert the "transit-</w:t>
      </w:r>
      <w:proofErr w:type="spellStart"/>
      <w:r w:rsidR="00642368" w:rsidRPr="00C21991">
        <w:t>ioi</w:t>
      </w:r>
      <w:proofErr w:type="spellEnd"/>
      <w:r w:rsidR="00642368" w:rsidRPr="00C21991">
        <w:t>" header field parameter if previously stored</w:t>
      </w:r>
      <w:r w:rsidRPr="00C21991">
        <w:t>.</w:t>
      </w:r>
    </w:p>
    <w:p w14:paraId="46AC395D" w14:textId="77777777" w:rsidR="00CE0EA5" w:rsidRPr="00C21991" w:rsidRDefault="00CE0EA5" w:rsidP="005D46C4">
      <w:pPr>
        <w:pStyle w:val="Heading3"/>
      </w:pPr>
      <w:bookmarkStart w:id="4371" w:name="_CRI_3_2_2"/>
      <w:bookmarkStart w:id="4372" w:name="_Toc210128531"/>
      <w:bookmarkEnd w:id="4371"/>
      <w:r w:rsidRPr="00C21991">
        <w:t>I.3.2.2</w:t>
      </w:r>
      <w:r w:rsidRPr="00C21991">
        <w:tab/>
        <w:t>Original dialog identifier for transit function</w:t>
      </w:r>
      <w:bookmarkEnd w:id="4372"/>
    </w:p>
    <w:p w14:paraId="58218418" w14:textId="77777777" w:rsidR="00CE0EA5" w:rsidRPr="00C21991" w:rsidRDefault="00CE0EA5" w:rsidP="00CE0EA5">
      <w:r w:rsidRPr="00C21991">
        <w:t xml:space="preserve">The original dialog identifier is an implementation specific token that the transit function encodes into the own transit function </w:t>
      </w:r>
      <w:smartTag w:uri="urn:schemas-microsoft-com:office:smarttags" w:element="stockticker">
        <w:r w:rsidRPr="00C21991">
          <w:t>URI</w:t>
        </w:r>
      </w:smartTag>
      <w:r w:rsidRPr="00C21991">
        <w:t xml:space="preserve"> in a Route header field, prior to forwarding the request to an AS. This is possible because the transit function is the only entity that creates and consumes the value.</w:t>
      </w:r>
    </w:p>
    <w:p w14:paraId="18D5685C" w14:textId="77777777" w:rsidR="00CE0EA5" w:rsidRPr="00C21991" w:rsidRDefault="00CE0EA5" w:rsidP="00CE0EA5">
      <w:r w:rsidRPr="00C21991">
        <w:t xml:space="preserve">The token may identify the original dialog of the request, so in case an AS acting as a B2BUA changes the dialog, the transit function is able to identify the original dialog when the request returns to the transit function. In a case of a standalone transaction, the token indicates that the request has been sent to the transit function from an AS in response to a previously sent request. The token can be encoded in different ways, such as e.g., a character string in the user-part of the transit function </w:t>
      </w:r>
      <w:smartTag w:uri="urn:schemas-microsoft-com:office:smarttags" w:element="stockticker">
        <w:r w:rsidRPr="00C21991">
          <w:t>URI</w:t>
        </w:r>
      </w:smartTag>
      <w:r w:rsidRPr="00C21991">
        <w:t xml:space="preserve">, a parameter in the transit function </w:t>
      </w:r>
      <w:smartTag w:uri="urn:schemas-microsoft-com:office:smarttags" w:element="stockticker">
        <w:r w:rsidRPr="00C21991">
          <w:t>URI</w:t>
        </w:r>
      </w:smartTag>
      <w:r w:rsidRPr="00C21991">
        <w:t xml:space="preserve"> or port number in the transit function </w:t>
      </w:r>
      <w:smartTag w:uri="urn:schemas-microsoft-com:office:smarttags" w:element="stockticker">
        <w:r w:rsidRPr="00C21991">
          <w:t>URI</w:t>
        </w:r>
      </w:smartTag>
      <w:r w:rsidRPr="00C21991">
        <w:t>.</w:t>
      </w:r>
    </w:p>
    <w:p w14:paraId="4E114A84" w14:textId="77777777" w:rsidR="00CE0EA5" w:rsidRPr="00C21991" w:rsidRDefault="00CE0EA5" w:rsidP="00CE0EA5">
      <w:r w:rsidRPr="00C21991">
        <w:t>The transit function shall ensure that the value chosen is unique, in order for the transit function to recognize the value when received in a subsequent message of one or more dialogs and make the proper association between related dialogs that pass through an AS.</w:t>
      </w:r>
    </w:p>
    <w:p w14:paraId="08649388" w14:textId="77777777" w:rsidR="00CE0EA5" w:rsidRPr="00C21991" w:rsidRDefault="00CE0EA5" w:rsidP="00CE0EA5">
      <w:r w:rsidRPr="00C21991">
        <w:rPr>
          <w:rFonts w:eastAsia="SimSun"/>
        </w:rPr>
        <w:t xml:space="preserve">An original dialog identifier is sent to each AS invoked due to </w:t>
      </w:r>
      <w:r w:rsidRPr="00C21991">
        <w:t>transit invocation criteria</w:t>
      </w:r>
      <w:r w:rsidRPr="00C21991">
        <w:rPr>
          <w:rFonts w:eastAsia="SimSun"/>
        </w:rPr>
        <w:t xml:space="preserve"> evaluation such that the transit function can associate requests as part of the same sequence that trigger </w:t>
      </w:r>
      <w:r w:rsidRPr="00C21991">
        <w:t>transit invocation criteria</w:t>
      </w:r>
      <w:r w:rsidRPr="00C21991">
        <w:rPr>
          <w:rFonts w:eastAsia="SimSun"/>
        </w:rPr>
        <w:t xml:space="preserve"> evaluation in priority order (and not rely on SIP dialog information that may change due to B2BUA AS).</w:t>
      </w:r>
    </w:p>
    <w:p w14:paraId="157C7943" w14:textId="77777777" w:rsidR="00CE0EA5" w:rsidRPr="00C21991" w:rsidDel="00011E70" w:rsidRDefault="00CE0EA5" w:rsidP="00CE0EA5">
      <w:pPr>
        <w:pStyle w:val="NO"/>
      </w:pPr>
      <w:r w:rsidRPr="00C21991">
        <w:t>NOTE:</w:t>
      </w:r>
      <w:r w:rsidRPr="00C21991">
        <w:tab/>
        <w:t>If the same original dialog identifier is included in more than one request from a particular AS (based on service logic in the AS), then the transit function will continue the transit invocation criteria evaluation sequence. If the AS wants transit invocation criteria evaluation to start from the beginning for a request, then AS does not include an original dialog identifier.</w:t>
      </w:r>
    </w:p>
    <w:p w14:paraId="6344C34C" w14:textId="77777777" w:rsidR="00FA77C7" w:rsidRPr="00C21991" w:rsidRDefault="00FA77C7" w:rsidP="005D46C4">
      <w:pPr>
        <w:pStyle w:val="Heading1"/>
      </w:pPr>
      <w:bookmarkStart w:id="4373" w:name="_CRI_4"/>
      <w:bookmarkStart w:id="4374" w:name="_Toc210128532"/>
      <w:bookmarkEnd w:id="4373"/>
      <w:r w:rsidRPr="00C21991">
        <w:t>I.4</w:t>
      </w:r>
      <w:r w:rsidRPr="00C21991">
        <w:tab/>
        <w:t>Loopback routeing procedures</w:t>
      </w:r>
      <w:bookmarkEnd w:id="4374"/>
    </w:p>
    <w:p w14:paraId="60053125" w14:textId="77777777" w:rsidR="00FA77C7" w:rsidRPr="00C21991" w:rsidRDefault="00FA77C7" w:rsidP="005D46C4">
      <w:pPr>
        <w:pStyle w:val="Heading2"/>
      </w:pPr>
      <w:bookmarkStart w:id="4375" w:name="_CRI_4_1"/>
      <w:bookmarkStart w:id="4376" w:name="_Toc210128533"/>
      <w:bookmarkEnd w:id="4375"/>
      <w:r w:rsidRPr="00C21991">
        <w:t>I.4.1</w:t>
      </w:r>
      <w:r w:rsidRPr="00C21991">
        <w:tab/>
        <w:t>Introduction</w:t>
      </w:r>
      <w:bookmarkEnd w:id="4376"/>
    </w:p>
    <w:p w14:paraId="423B3FEB" w14:textId="77777777" w:rsidR="00FA77C7" w:rsidRPr="00C21991" w:rsidRDefault="00FA77C7" w:rsidP="00FA77C7">
      <w:r w:rsidRPr="00C21991">
        <w:t>In order to support traffics for the roaming architecture for voice over IMS with local breakout the additional routeing functionality will perform the procedures described in this subclause. An additional routeing functionality performing the procedures in this subclause is always located in the visited PLMN and is referred to as Transit and Roaming Function (TRF).</w:t>
      </w:r>
    </w:p>
    <w:p w14:paraId="760FEE4A" w14:textId="77777777" w:rsidR="00FA77C7" w:rsidRPr="00C21991" w:rsidRDefault="00FA77C7" w:rsidP="00FA77C7">
      <w:r w:rsidRPr="00C21991">
        <w:t>The TRF performs local break out and routes the INVITE request via a specific entity e.g. IBCF or BGCF.</w:t>
      </w:r>
    </w:p>
    <w:p w14:paraId="5C357781" w14:textId="77777777" w:rsidR="00FA77C7" w:rsidRPr="00C21991" w:rsidRDefault="00FA77C7" w:rsidP="00FA77C7">
      <w:r w:rsidRPr="00C21991">
        <w:t>Loopback routeing requires support in the visited network and the home network. If the visited network supports loopback routeing then the P-CSCF will, based on local policy, express this support by adding a g.3gpp.trf feature</w:t>
      </w:r>
      <w:r w:rsidR="00400CA7" w:rsidRPr="00C21991">
        <w:t>-</w:t>
      </w:r>
      <w:r w:rsidR="00304512" w:rsidRPr="00C21991">
        <w:t xml:space="preserve">capability indicator </w:t>
      </w:r>
      <w:r w:rsidRPr="00C21991">
        <w:t xml:space="preserve">value to the </w:t>
      </w:r>
      <w:smartTag w:uri="urn:schemas-microsoft-com:office:smarttags" w:element="stockticker">
        <w:r w:rsidRPr="00C21991">
          <w:t>URI</w:t>
        </w:r>
      </w:smartTag>
      <w:r w:rsidRPr="00C21991">
        <w:t xml:space="preserve"> of the desired TRF.</w:t>
      </w:r>
    </w:p>
    <w:p w14:paraId="0A367BFD" w14:textId="77777777" w:rsidR="000B46B6" w:rsidRPr="00C21991" w:rsidRDefault="00FA77C7" w:rsidP="00FA77C7">
      <w:r w:rsidRPr="00C21991">
        <w:t>The home network decides based on local operator policy if loopback routeing shall be applied. If loopback routeing is applied, the home network routes the INVITE request back to the TRF located in the visited network indicating that loopback routeing is used by including the g.3gpp.loopback feature</w:t>
      </w:r>
      <w:r w:rsidR="00400CA7" w:rsidRPr="00C21991">
        <w:t>-</w:t>
      </w:r>
      <w:r w:rsidR="00304512" w:rsidRPr="00C21991">
        <w:t xml:space="preserve">capability indicator </w:t>
      </w:r>
      <w:r w:rsidRPr="00C21991">
        <w:t>in a Feature-Caps header field.</w:t>
      </w:r>
    </w:p>
    <w:p w14:paraId="673F5081" w14:textId="77777777" w:rsidR="000B46B6" w:rsidRPr="00C21991" w:rsidRDefault="00FA77C7" w:rsidP="00FA77C7">
      <w:r w:rsidRPr="00C21991">
        <w:t>In the loopback scenario OMR as specified in 3GPP TS 29.079 [11D] is used to determine the optimal media path between the visited network and the terminating network without passing through the home network.</w:t>
      </w:r>
    </w:p>
    <w:p w14:paraId="03005C87" w14:textId="77777777" w:rsidR="00FA77C7" w:rsidRPr="00C21991" w:rsidRDefault="00FA77C7" w:rsidP="005D46C4">
      <w:pPr>
        <w:pStyle w:val="Heading2"/>
      </w:pPr>
      <w:bookmarkStart w:id="4377" w:name="_CRI_4_2"/>
      <w:bookmarkStart w:id="4378" w:name="_Toc210128534"/>
      <w:bookmarkEnd w:id="4377"/>
      <w:r w:rsidRPr="00C21991">
        <w:t>I.4.2</w:t>
      </w:r>
      <w:r w:rsidRPr="00C21991">
        <w:tab/>
        <w:t>TRF procedure</w:t>
      </w:r>
      <w:bookmarkEnd w:id="4378"/>
    </w:p>
    <w:p w14:paraId="3FEA5D97" w14:textId="77777777" w:rsidR="00FA77C7" w:rsidRPr="00C21991" w:rsidRDefault="00CE5754" w:rsidP="00FA77C7">
      <w:r w:rsidRPr="00C21991">
        <w:t xml:space="preserve">When the TRF receives an initial request for a dialog, the </w:t>
      </w:r>
      <w:r w:rsidR="00FA77C7" w:rsidRPr="00C21991">
        <w:t>TRF shall:</w:t>
      </w:r>
    </w:p>
    <w:p w14:paraId="1D154CB1" w14:textId="77777777" w:rsidR="00FA77C7" w:rsidRPr="00C21991" w:rsidRDefault="00FA77C7" w:rsidP="00FA77C7">
      <w:pPr>
        <w:pStyle w:val="B1"/>
      </w:pPr>
      <w:r w:rsidRPr="00C21991">
        <w:t>1)</w:t>
      </w:r>
      <w:r w:rsidRPr="00C21991">
        <w:tab/>
        <w:t>retain the "</w:t>
      </w:r>
      <w:proofErr w:type="spellStart"/>
      <w:r w:rsidRPr="00C21991">
        <w:t>icid</w:t>
      </w:r>
      <w:proofErr w:type="spellEnd"/>
      <w:r w:rsidRPr="00C21991">
        <w:t>-value" header field parameter in the P-Charging-Vector header field;</w:t>
      </w:r>
    </w:p>
    <w:p w14:paraId="552BDCD2" w14:textId="77777777" w:rsidR="00CE5754" w:rsidRPr="00C21991" w:rsidRDefault="00CE5754" w:rsidP="00CE5754">
      <w:pPr>
        <w:pStyle w:val="B1"/>
      </w:pPr>
      <w:r w:rsidRPr="00C21991">
        <w:t>2)</w:t>
      </w:r>
      <w:r w:rsidRPr="00C21991">
        <w:tab/>
      </w:r>
      <w:r w:rsidR="00CF1FB0" w:rsidRPr="00C21991">
        <w:t xml:space="preserve">store the value of the </w:t>
      </w:r>
      <w:r w:rsidRPr="00C21991">
        <w:t>"</w:t>
      </w:r>
      <w:proofErr w:type="spellStart"/>
      <w:r w:rsidRPr="00C21991">
        <w:t>orig-ioi</w:t>
      </w:r>
      <w:proofErr w:type="spellEnd"/>
      <w:r w:rsidRPr="00C21991">
        <w:t>" header field parameter received in the P-Charging-Vector header field</w:t>
      </w:r>
      <w:r w:rsidR="00CF1FB0" w:rsidRPr="00C21991">
        <w:t>,</w:t>
      </w:r>
      <w:r w:rsidRPr="00C21991">
        <w:t xml:space="preserve"> if present</w:t>
      </w:r>
      <w:r w:rsidR="00CF1FB0" w:rsidRPr="00C21991">
        <w:t>, and remove the "</w:t>
      </w:r>
      <w:proofErr w:type="spellStart"/>
      <w:r w:rsidR="00CF1FB0" w:rsidRPr="00C21991">
        <w:t>orig-ioi</w:t>
      </w:r>
      <w:proofErr w:type="spellEnd"/>
      <w:r w:rsidR="00CF1FB0" w:rsidRPr="00C21991">
        <w:t>" header field parameter from the P-Charging-Vector header field</w:t>
      </w:r>
      <w:r w:rsidRPr="00C21991">
        <w:t>. Insert a type 2 "</w:t>
      </w:r>
      <w:proofErr w:type="spellStart"/>
      <w:r w:rsidRPr="00C21991">
        <w:t>orig-ioi</w:t>
      </w:r>
      <w:proofErr w:type="spellEnd"/>
      <w:r w:rsidRPr="00C21991">
        <w:t>" header field parameter into the P-Charging-Vector header field. Set the type 2 "</w:t>
      </w:r>
      <w:proofErr w:type="spellStart"/>
      <w:r w:rsidRPr="00C21991">
        <w:t>orig-ioi</w:t>
      </w:r>
      <w:proofErr w:type="spellEnd"/>
      <w:r w:rsidRPr="00C21991">
        <w:t>" header field parameter to a value that identifies the sending network</w:t>
      </w:r>
      <w:r w:rsidR="00CF1FB0" w:rsidRPr="00C21991">
        <w:t xml:space="preserve"> in which the TRF resides. The TRF shall not include the "term-</w:t>
      </w:r>
      <w:proofErr w:type="spellStart"/>
      <w:r w:rsidR="00CF1FB0" w:rsidRPr="00C21991">
        <w:t>ioi</w:t>
      </w:r>
      <w:proofErr w:type="spellEnd"/>
      <w:r w:rsidR="00CF1FB0" w:rsidRPr="00C21991">
        <w:t>" header field parameter</w:t>
      </w:r>
      <w:r w:rsidR="00DA695B" w:rsidRPr="00C21991">
        <w:t>. Store the value of a "transit-</w:t>
      </w:r>
      <w:proofErr w:type="spellStart"/>
      <w:r w:rsidR="00DA695B" w:rsidRPr="00C21991">
        <w:t>ioi</w:t>
      </w:r>
      <w:proofErr w:type="spellEnd"/>
      <w:r w:rsidR="00DA695B" w:rsidRPr="00C21991">
        <w:t>" header field parameter received in the P-Charging-Vector header field, if present, and remove the "transit-</w:t>
      </w:r>
      <w:proofErr w:type="spellStart"/>
      <w:r w:rsidR="00DA695B" w:rsidRPr="00C21991">
        <w:t>ioi</w:t>
      </w:r>
      <w:proofErr w:type="spellEnd"/>
      <w:r w:rsidR="00DA695B" w:rsidRPr="00C21991">
        <w:t>" header field parameter from the P-Charging-Vector header field before forwarding the request</w:t>
      </w:r>
      <w:r w:rsidRPr="00C21991">
        <w:t>;</w:t>
      </w:r>
    </w:p>
    <w:p w14:paraId="0EC338D0" w14:textId="77777777" w:rsidR="00FA77C7" w:rsidRPr="00C21991" w:rsidRDefault="00CE5754" w:rsidP="00FA77C7">
      <w:pPr>
        <w:pStyle w:val="B1"/>
      </w:pPr>
      <w:r w:rsidRPr="00C21991">
        <w:t>3</w:t>
      </w:r>
      <w:r w:rsidR="00FA77C7" w:rsidRPr="00C21991">
        <w:t>)</w:t>
      </w:r>
      <w:r w:rsidR="00FA77C7" w:rsidRPr="00C21991">
        <w:tab/>
        <w:t xml:space="preserve">if required by local policy, perform number normalization and </w:t>
      </w:r>
      <w:proofErr w:type="spellStart"/>
      <w:r w:rsidR="00FA77C7" w:rsidRPr="00C21991">
        <w:t>enum</w:t>
      </w:r>
      <w:proofErr w:type="spellEnd"/>
      <w:r w:rsidR="00FA77C7" w:rsidRPr="00C21991">
        <w:t xml:space="preserve"> translation in the same way as performed by S-CSCF in subclause 5.4.3.2 step 10);</w:t>
      </w:r>
    </w:p>
    <w:p w14:paraId="726732D7" w14:textId="77777777" w:rsidR="00FA77C7" w:rsidRPr="00C21991" w:rsidRDefault="00CE5754" w:rsidP="00FA77C7">
      <w:pPr>
        <w:pStyle w:val="B1"/>
      </w:pPr>
      <w:r w:rsidRPr="00C21991">
        <w:t>4</w:t>
      </w:r>
      <w:r w:rsidR="00FA77C7" w:rsidRPr="00C21991">
        <w:t>)</w:t>
      </w:r>
      <w:r w:rsidR="00FA77C7" w:rsidRPr="00C21991">
        <w:tab/>
        <w:t>if the P-Access-Network header field is available, determine the entity for local break out (e.g. IBCF or BGCF) using:</w:t>
      </w:r>
    </w:p>
    <w:p w14:paraId="7C16538B" w14:textId="77777777" w:rsidR="000B46B6" w:rsidRPr="00C21991" w:rsidRDefault="00FA77C7" w:rsidP="00FA77C7">
      <w:pPr>
        <w:pStyle w:val="B2"/>
      </w:pPr>
      <w:r w:rsidRPr="00C21991">
        <w:t>a)</w:t>
      </w:r>
      <w:r w:rsidRPr="00C21991">
        <w:tab/>
        <w:t>the location of the originating user; and</w:t>
      </w:r>
    </w:p>
    <w:p w14:paraId="7F8FFBFF" w14:textId="77777777" w:rsidR="00FA77C7" w:rsidRPr="00C21991" w:rsidRDefault="00FA77C7" w:rsidP="00FA77C7">
      <w:pPr>
        <w:pStyle w:val="B2"/>
      </w:pPr>
      <w:r w:rsidRPr="00C21991">
        <w:t>b)</w:t>
      </w:r>
      <w:r w:rsidRPr="00C21991">
        <w:tab/>
        <w:t>the destination address,</w:t>
      </w:r>
    </w:p>
    <w:p w14:paraId="51C35342" w14:textId="77777777" w:rsidR="00FA77C7" w:rsidRPr="00C21991" w:rsidRDefault="00FA77C7" w:rsidP="00FA77C7">
      <w:pPr>
        <w:pStyle w:val="B1"/>
      </w:pPr>
      <w:r w:rsidRPr="00C21991">
        <w:tab/>
        <w:t xml:space="preserve">then include a Route header field set to the </w:t>
      </w:r>
      <w:smartTag w:uri="urn:schemas-microsoft-com:office:smarttags" w:element="stockticker">
        <w:r w:rsidRPr="00C21991">
          <w:t>URI</w:t>
        </w:r>
      </w:smartTag>
      <w:r w:rsidRPr="00C21991">
        <w:t xml:space="preserve"> associated with the determined entity in the forwarded request;</w:t>
      </w:r>
    </w:p>
    <w:p w14:paraId="4D5DDAED" w14:textId="77777777" w:rsidR="00FA77C7" w:rsidRPr="00C21991" w:rsidRDefault="00CE5754" w:rsidP="00FA77C7">
      <w:pPr>
        <w:pStyle w:val="B1"/>
      </w:pPr>
      <w:r w:rsidRPr="00C21991">
        <w:t>5</w:t>
      </w:r>
      <w:r w:rsidR="00FA77C7" w:rsidRPr="00C21991">
        <w:t>)</w:t>
      </w:r>
      <w:r w:rsidR="00FA77C7" w:rsidRPr="00C21991">
        <w:tab/>
        <w:t xml:space="preserve">create a Record-Route header field containing the TRF own SIP </w:t>
      </w:r>
      <w:smartTag w:uri="urn:schemas-microsoft-com:office:smarttags" w:element="stockticker">
        <w:r w:rsidR="00FA77C7" w:rsidRPr="00C21991">
          <w:t>URI</w:t>
        </w:r>
      </w:smartTag>
      <w:r w:rsidR="00FA77C7" w:rsidRPr="00C21991">
        <w:t>;</w:t>
      </w:r>
    </w:p>
    <w:p w14:paraId="24A488AC" w14:textId="77777777" w:rsidR="00DB381A" w:rsidRPr="00C21991" w:rsidRDefault="00DB381A" w:rsidP="00FA77C7">
      <w:pPr>
        <w:pStyle w:val="B1"/>
      </w:pPr>
      <w:r w:rsidRPr="00C21991">
        <w:t>6)</w:t>
      </w:r>
      <w:r w:rsidRPr="00C21991">
        <w:tab/>
        <w:t>remove the "+g.3gpp.loopback" header field parameter from the Feature-Caps header field of the outgoing request;</w:t>
      </w:r>
    </w:p>
    <w:p w14:paraId="571BE867" w14:textId="77777777" w:rsidR="003838CE" w:rsidRPr="00C21991" w:rsidRDefault="003838CE" w:rsidP="00295CDA">
      <w:pPr>
        <w:pStyle w:val="B1"/>
      </w:pPr>
      <w:r w:rsidRPr="00C21991">
        <w:rPr>
          <w:rFonts w:ascii="Times" w:hAnsi="Times"/>
        </w:rPr>
        <w:t>6A)</w:t>
      </w:r>
      <w:r w:rsidRPr="00C21991">
        <w:rPr>
          <w:rFonts w:ascii="Times" w:hAnsi="Times"/>
        </w:rPr>
        <w:tab/>
        <w:t xml:space="preserve">if </w:t>
      </w:r>
      <w:r w:rsidRPr="00C21991">
        <w:t xml:space="preserve">the TRF supports indicating the traffic leg as specified in </w:t>
      </w:r>
      <w:r w:rsidR="00295CDA" w:rsidRPr="00C21991">
        <w:t>RFC 7549</w:t>
      </w:r>
      <w:r w:rsidRPr="00C21991">
        <w:t> [225] and required by local policy:</w:t>
      </w:r>
    </w:p>
    <w:p w14:paraId="64AFA0EA" w14:textId="77777777" w:rsidR="003838CE" w:rsidRPr="00C21991" w:rsidRDefault="003838CE" w:rsidP="003838CE">
      <w:pPr>
        <w:pStyle w:val="B2"/>
        <w:rPr>
          <w:lang w:eastAsia="ja-JP"/>
        </w:rPr>
      </w:pPr>
      <w:r w:rsidRPr="00C21991">
        <w:rPr>
          <w:lang w:eastAsia="ja-JP"/>
        </w:rPr>
        <w:t>a)</w:t>
      </w:r>
      <w:r w:rsidRPr="00C21991">
        <w:rPr>
          <w:lang w:eastAsia="ja-JP"/>
        </w:rPr>
        <w:tab/>
        <w:t>if the Request-</w:t>
      </w:r>
      <w:smartTag w:uri="urn:schemas-microsoft-com:office:smarttags" w:element="stockticker">
        <w:r w:rsidRPr="00C21991">
          <w:rPr>
            <w:lang w:eastAsia="ja-JP"/>
          </w:rPr>
          <w:t>URI</w:t>
        </w:r>
      </w:smartTag>
      <w:r w:rsidRPr="00C21991">
        <w:rPr>
          <w:lang w:eastAsia="ja-JP"/>
        </w:rPr>
        <w:t xml:space="preserve"> in the INVITE request contains a SIP </w:t>
      </w:r>
      <w:smartTag w:uri="urn:schemas-microsoft-com:office:smarttags" w:element="stockticker">
        <w:r w:rsidRPr="00C21991">
          <w:rPr>
            <w:lang w:eastAsia="ja-JP"/>
          </w:rPr>
          <w:t>URI</w:t>
        </w:r>
      </w:smartTag>
      <w:r w:rsidRPr="00C21991">
        <w:rPr>
          <w:lang w:eastAsia="ja-JP"/>
        </w:rPr>
        <w:t>, append an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set to "</w:t>
      </w:r>
      <w:proofErr w:type="spellStart"/>
      <w:r w:rsidRPr="00C21991">
        <w:rPr>
          <w:lang w:eastAsia="ja-JP"/>
        </w:rPr>
        <w:t>visitedA-homeB</w:t>
      </w:r>
      <w:proofErr w:type="spellEnd"/>
      <w:r w:rsidRPr="00C21991">
        <w:rPr>
          <w:lang w:eastAsia="ja-JP"/>
        </w:rPr>
        <w:t xml:space="preserve">" to the </w:t>
      </w:r>
      <w:r w:rsidRPr="00C21991">
        <w:t>Request-</w:t>
      </w:r>
      <w:smartTag w:uri="urn:schemas-microsoft-com:office:smarttags" w:element="stockticker">
        <w:r w:rsidRPr="00C21991">
          <w:t>URI</w:t>
        </w:r>
      </w:smartTag>
      <w:r w:rsidRPr="00C21991">
        <w:rPr>
          <w:lang w:eastAsia="ja-JP"/>
        </w:rPr>
        <w:t>; and</w:t>
      </w:r>
    </w:p>
    <w:p w14:paraId="40BD279F" w14:textId="77777777" w:rsidR="003838CE" w:rsidRPr="00C21991" w:rsidRDefault="003838CE" w:rsidP="003838CE">
      <w:pPr>
        <w:pStyle w:val="B2"/>
        <w:rPr>
          <w:lang w:eastAsia="ja-JP"/>
        </w:rPr>
      </w:pPr>
      <w:r w:rsidRPr="00C21991">
        <w:rPr>
          <w:lang w:eastAsia="ja-JP"/>
        </w:rPr>
        <w:t>b)</w:t>
      </w:r>
      <w:r w:rsidRPr="00C21991">
        <w:rPr>
          <w:lang w:eastAsia="ja-JP"/>
        </w:rPr>
        <w:tab/>
        <w:t>if the Request-</w:t>
      </w:r>
      <w:smartTag w:uri="urn:schemas-microsoft-com:office:smarttags" w:element="stockticker">
        <w:r w:rsidRPr="00C21991">
          <w:rPr>
            <w:lang w:eastAsia="ja-JP"/>
          </w:rPr>
          <w:t>URI</w:t>
        </w:r>
      </w:smartTag>
      <w:r w:rsidRPr="00C21991">
        <w:rPr>
          <w:lang w:eastAsia="ja-JP"/>
        </w:rPr>
        <w:t xml:space="preserve"> in the INVITE request contains </w:t>
      </w:r>
      <w:r w:rsidRPr="00C21991">
        <w:t xml:space="preserve">a </w:t>
      </w:r>
      <w:proofErr w:type="spellStart"/>
      <w:r w:rsidRPr="00C21991">
        <w:t>tel</w:t>
      </w:r>
      <w:proofErr w:type="spellEnd"/>
      <w:r w:rsidRPr="00C21991">
        <w:t xml:space="preserve"> </w:t>
      </w:r>
      <w:smartTag w:uri="urn:schemas-microsoft-com:office:smarttags" w:element="stockticker">
        <w:r w:rsidRPr="00C21991">
          <w:t>URI</w:t>
        </w:r>
      </w:smartTag>
      <w:r w:rsidRPr="00C21991">
        <w:rPr>
          <w:lang w:eastAsia="ja-JP"/>
        </w:rPr>
        <w:t>:</w:t>
      </w:r>
    </w:p>
    <w:p w14:paraId="33A5C6D8" w14:textId="77777777" w:rsidR="003838CE" w:rsidRPr="00C21991" w:rsidRDefault="003838CE" w:rsidP="003838CE">
      <w:pPr>
        <w:pStyle w:val="B3"/>
        <w:rPr>
          <w:lang w:eastAsia="ja-JP"/>
        </w:rPr>
      </w:pPr>
      <w:r w:rsidRPr="00C21991">
        <w:rPr>
          <w:lang w:eastAsia="ja-JP"/>
        </w:rPr>
        <w:t>-</w:t>
      </w:r>
      <w:r w:rsidRPr="00C21991">
        <w:rPr>
          <w:lang w:eastAsia="ja-JP"/>
        </w:rPr>
        <w:tab/>
        <w:t xml:space="preserve">convert the </w:t>
      </w:r>
      <w:proofErr w:type="spellStart"/>
      <w:r w:rsidRPr="00C21991">
        <w:rPr>
          <w:lang w:eastAsia="ja-JP"/>
        </w:rPr>
        <w:t>tel</w:t>
      </w:r>
      <w:proofErr w:type="spellEnd"/>
      <w:r w:rsidRPr="00C21991">
        <w:rPr>
          <w:lang w:eastAsia="ja-JP"/>
        </w:rPr>
        <w:t xml:space="preserve"> </w:t>
      </w:r>
      <w:smartTag w:uri="urn:schemas-microsoft-com:office:smarttags" w:element="stockticker">
        <w:r w:rsidRPr="00C21991">
          <w:rPr>
            <w:lang w:eastAsia="ja-JP"/>
          </w:rPr>
          <w:t>URI</w:t>
        </w:r>
      </w:smartTag>
      <w:r w:rsidRPr="00C21991">
        <w:rPr>
          <w:lang w:eastAsia="ja-JP"/>
        </w:rPr>
        <w:t xml:space="preserve"> in the Request-</w:t>
      </w:r>
      <w:smartTag w:uri="urn:schemas-microsoft-com:office:smarttags" w:element="stockticker">
        <w:r w:rsidRPr="00C21991">
          <w:rPr>
            <w:lang w:eastAsia="ja-JP"/>
          </w:rPr>
          <w:t>URI</w:t>
        </w:r>
      </w:smartTag>
      <w:r w:rsidRPr="00C21991">
        <w:rPr>
          <w:lang w:eastAsia="ja-JP"/>
        </w:rPr>
        <w:t xml:space="preserve"> to the form of a SIP </w:t>
      </w:r>
      <w:smartTag w:uri="urn:schemas-microsoft-com:office:smarttags" w:element="stockticker">
        <w:r w:rsidRPr="00C21991">
          <w:rPr>
            <w:lang w:eastAsia="ja-JP"/>
          </w:rPr>
          <w:t>URI</w:t>
        </w:r>
      </w:smartTag>
      <w:r w:rsidRPr="00C21991">
        <w:rPr>
          <w:lang w:eastAsia="ja-JP"/>
        </w:rPr>
        <w:t xml:space="preserve"> with user=phone; and</w:t>
      </w:r>
    </w:p>
    <w:p w14:paraId="79CA1C44" w14:textId="77777777" w:rsidR="003838CE" w:rsidRPr="00C21991" w:rsidRDefault="003838CE" w:rsidP="003838CE">
      <w:pPr>
        <w:pStyle w:val="B3"/>
      </w:pPr>
      <w:r w:rsidRPr="00C21991">
        <w:rPr>
          <w:lang w:eastAsia="ja-JP"/>
        </w:rPr>
        <w:t>-</w:t>
      </w:r>
      <w:r w:rsidRPr="00C21991">
        <w:rPr>
          <w:lang w:eastAsia="ja-JP"/>
        </w:rPr>
        <w:tab/>
        <w:t>append the "</w:t>
      </w:r>
      <w:proofErr w:type="spellStart"/>
      <w:r w:rsidRPr="00C21991">
        <w:rPr>
          <w:lang w:eastAsia="ja-JP"/>
        </w:rPr>
        <w:t>iotl</w:t>
      </w:r>
      <w:proofErr w:type="spellEnd"/>
      <w:r w:rsidRPr="00C21991">
        <w:rPr>
          <w:lang w:eastAsia="ja-JP"/>
        </w:rPr>
        <w:t xml:space="preserve">" SIP </w:t>
      </w:r>
      <w:smartTag w:uri="urn:schemas-microsoft-com:office:smarttags" w:element="stockticker">
        <w:r w:rsidRPr="00C21991">
          <w:rPr>
            <w:lang w:eastAsia="ja-JP"/>
          </w:rPr>
          <w:t>URI</w:t>
        </w:r>
      </w:smartTag>
      <w:r w:rsidRPr="00C21991">
        <w:rPr>
          <w:lang w:eastAsia="ja-JP"/>
        </w:rPr>
        <w:t xml:space="preserve"> parameter set to "</w:t>
      </w:r>
      <w:proofErr w:type="spellStart"/>
      <w:r w:rsidRPr="00C21991">
        <w:rPr>
          <w:lang w:eastAsia="ja-JP"/>
        </w:rPr>
        <w:t>visitedA-homeB</w:t>
      </w:r>
      <w:proofErr w:type="spellEnd"/>
      <w:r w:rsidRPr="00C21991">
        <w:rPr>
          <w:lang w:eastAsia="ja-JP"/>
        </w:rPr>
        <w:t>" in the Request-</w:t>
      </w:r>
      <w:smartTag w:uri="urn:schemas-microsoft-com:office:smarttags" w:element="stockticker">
        <w:r w:rsidRPr="00C21991">
          <w:rPr>
            <w:lang w:eastAsia="ja-JP"/>
          </w:rPr>
          <w:t>URI</w:t>
        </w:r>
      </w:smartTag>
      <w:r w:rsidRPr="00C21991">
        <w:rPr>
          <w:lang w:eastAsia="ja-JP"/>
        </w:rPr>
        <w:t>; and</w:t>
      </w:r>
    </w:p>
    <w:p w14:paraId="59AB47B3" w14:textId="77777777" w:rsidR="00FA77C7" w:rsidRPr="00C21991" w:rsidRDefault="00DB381A" w:rsidP="00FA77C7">
      <w:pPr>
        <w:pStyle w:val="B1"/>
      </w:pPr>
      <w:r w:rsidRPr="00C21991">
        <w:t>7</w:t>
      </w:r>
      <w:r w:rsidR="00FA77C7" w:rsidRPr="00C21991">
        <w:t>)</w:t>
      </w:r>
      <w:r w:rsidR="00FA77C7" w:rsidRPr="00C21991">
        <w:tab/>
        <w:t>route the request based on SIP routeing procedures.</w:t>
      </w:r>
    </w:p>
    <w:p w14:paraId="1AEA868E" w14:textId="77777777" w:rsidR="00CF1FB0" w:rsidRPr="00C21991" w:rsidRDefault="00FA77C7" w:rsidP="00FA77C7">
      <w:r w:rsidRPr="00C21991">
        <w:t>When the TRF receives a 1xx or 2xx response to the INVITE request above</w:t>
      </w:r>
      <w:r w:rsidR="00CE5754" w:rsidRPr="00C21991">
        <w:t xml:space="preserve">, </w:t>
      </w:r>
      <w:r w:rsidRPr="00C21991">
        <w:t>the TRF shall</w:t>
      </w:r>
      <w:r w:rsidR="00CF1FB0" w:rsidRPr="00C21991">
        <w:t>:</w:t>
      </w:r>
    </w:p>
    <w:p w14:paraId="3238B7F9" w14:textId="77777777" w:rsidR="00CF1FB0" w:rsidRPr="00C21991" w:rsidRDefault="00CF1FB0" w:rsidP="00CF1FB0">
      <w:pPr>
        <w:pStyle w:val="B1"/>
      </w:pPr>
      <w:r w:rsidRPr="00C21991">
        <w:t>-</w:t>
      </w:r>
      <w:r w:rsidRPr="00C21991">
        <w:tab/>
      </w:r>
      <w:r w:rsidR="00CE5754" w:rsidRPr="00C21991">
        <w:t xml:space="preserve">store </w:t>
      </w:r>
      <w:r w:rsidR="00DA695B" w:rsidRPr="00C21991">
        <w:t>the value of the "transit-</w:t>
      </w:r>
      <w:proofErr w:type="spellStart"/>
      <w:r w:rsidR="00DA695B" w:rsidRPr="00C21991">
        <w:t>ioi</w:t>
      </w:r>
      <w:proofErr w:type="spellEnd"/>
      <w:r w:rsidR="00DA695B" w:rsidRPr="00C21991">
        <w:t xml:space="preserve">" </w:t>
      </w:r>
      <w:r w:rsidR="00CE5754" w:rsidRPr="00C21991">
        <w:t>header field parameter received in the P-Charging-Vector header field</w:t>
      </w:r>
      <w:r w:rsidR="00DA695B" w:rsidRPr="00C21991">
        <w:t xml:space="preserve"> and remove the "transit-</w:t>
      </w:r>
      <w:proofErr w:type="spellStart"/>
      <w:r w:rsidR="00DA695B" w:rsidRPr="00C21991">
        <w:t>ioi</w:t>
      </w:r>
      <w:proofErr w:type="spellEnd"/>
      <w:r w:rsidR="00DA695B" w:rsidRPr="00C21991">
        <w:t>" header field parameter from the P-Charging-Vector header field</w:t>
      </w:r>
      <w:r w:rsidRPr="00C21991">
        <w:t>, if present;</w:t>
      </w:r>
    </w:p>
    <w:p w14:paraId="44F6A2C0" w14:textId="77777777" w:rsidR="00FA77C7" w:rsidRPr="00C21991" w:rsidRDefault="00CF1FB0" w:rsidP="00CF1FB0">
      <w:pPr>
        <w:pStyle w:val="B1"/>
      </w:pPr>
      <w:r w:rsidRPr="00C21991">
        <w:t>-</w:t>
      </w:r>
      <w:r w:rsidRPr="00C21991">
        <w:tab/>
        <w:t>remove the "</w:t>
      </w:r>
      <w:proofErr w:type="spellStart"/>
      <w:r w:rsidRPr="00C21991">
        <w:t>orig-ioi</w:t>
      </w:r>
      <w:proofErr w:type="spellEnd"/>
      <w:r w:rsidRPr="00C21991">
        <w:t>" header field parameter and the "term-</w:t>
      </w:r>
      <w:proofErr w:type="spellStart"/>
      <w:r w:rsidRPr="00C21991">
        <w:t>ioi</w:t>
      </w:r>
      <w:proofErr w:type="spellEnd"/>
      <w:r w:rsidRPr="00C21991">
        <w:t xml:space="preserve">" header field parameter from the P-Charging-Vector header field </w:t>
      </w:r>
      <w:r w:rsidR="00FA77C7" w:rsidRPr="00C21991">
        <w:t>before forwarding the response</w:t>
      </w:r>
      <w:r w:rsidRPr="00C21991">
        <w:t>; and</w:t>
      </w:r>
    </w:p>
    <w:p w14:paraId="44CE6AAE" w14:textId="77777777" w:rsidR="00CE5754" w:rsidRPr="00C21991" w:rsidRDefault="00CE5754" w:rsidP="00CE5754">
      <w:pPr>
        <w:pStyle w:val="NO"/>
      </w:pPr>
      <w:r w:rsidRPr="00C21991">
        <w:t>NOTE:</w:t>
      </w:r>
      <w:r w:rsidRPr="00C21991">
        <w:tab/>
        <w:t>Any received "term-</w:t>
      </w:r>
      <w:proofErr w:type="spellStart"/>
      <w:r w:rsidRPr="00C21991">
        <w:t>ioi</w:t>
      </w:r>
      <w:proofErr w:type="spellEnd"/>
      <w:r w:rsidRPr="00C21991">
        <w:t>" header field parameter will be a type 2 IOI identifying the sending network of the response.</w:t>
      </w:r>
    </w:p>
    <w:p w14:paraId="3DDF6143" w14:textId="77777777" w:rsidR="00CF1FB0" w:rsidRPr="00C21991" w:rsidRDefault="00CF1FB0" w:rsidP="00CF1FB0">
      <w:pPr>
        <w:pStyle w:val="B1"/>
      </w:pPr>
      <w:r w:rsidRPr="00C21991">
        <w:t>-</w:t>
      </w:r>
      <w:r w:rsidRPr="00C21991">
        <w:tab/>
        <w:t>insert in the P-Charging-Vector header field the "</w:t>
      </w:r>
      <w:proofErr w:type="spellStart"/>
      <w:r w:rsidRPr="00C21991">
        <w:t>orig-ioi</w:t>
      </w:r>
      <w:proofErr w:type="spellEnd"/>
      <w:r w:rsidRPr="00C21991">
        <w:t>" header field parameter, if received in the request, and the type 1 "term-</w:t>
      </w:r>
      <w:proofErr w:type="spellStart"/>
      <w:r w:rsidRPr="00C21991">
        <w:t>ioi</w:t>
      </w:r>
      <w:proofErr w:type="spellEnd"/>
      <w:r w:rsidRPr="00C21991">
        <w:t>" header field parameter in the response. The TRF shall set the type 1 "term-</w:t>
      </w:r>
      <w:proofErr w:type="spellStart"/>
      <w:r w:rsidRPr="00C21991">
        <w:t>ioi</w:t>
      </w:r>
      <w:proofErr w:type="spellEnd"/>
      <w:r w:rsidRPr="00C21991">
        <w:t>" header field parameter to a value that identifies the network in which the TRF resides and the type 1 "</w:t>
      </w:r>
      <w:proofErr w:type="spellStart"/>
      <w:r w:rsidRPr="00C21991">
        <w:t>orig-ioi</w:t>
      </w:r>
      <w:proofErr w:type="spellEnd"/>
      <w:r w:rsidRPr="00C21991">
        <w:t>" header field parameter is set to the previously received value of the type 1 "</w:t>
      </w:r>
      <w:proofErr w:type="spellStart"/>
      <w:r w:rsidRPr="00C21991">
        <w:t>orig-ioi</w:t>
      </w:r>
      <w:proofErr w:type="spellEnd"/>
      <w:r w:rsidRPr="00C21991">
        <w:t>" header field parameter.</w:t>
      </w:r>
    </w:p>
    <w:p w14:paraId="3DA32F31" w14:textId="77777777" w:rsidR="00DB381A" w:rsidRPr="00C21991" w:rsidRDefault="00DB381A" w:rsidP="00DB381A">
      <w:r w:rsidRPr="00C21991">
        <w:t>When the TRF receives subsequent requests or responses to subsequent requests containing the "+g.3gpp.loopback" header field parameter from the Feature-Caps header field, the TRF shall remove the "+g.3gpp.loopback" header field parameter from the Feature-Caps header field of the outgoing request or the outgoing response.</w:t>
      </w:r>
    </w:p>
    <w:p w14:paraId="38563B33" w14:textId="77777777" w:rsidR="003205BB" w:rsidRPr="00C21991" w:rsidRDefault="003205BB" w:rsidP="003205BB">
      <w:r w:rsidRPr="00C21991">
        <w:t>When the TRF receives responses to initial or subsequent requests from the terminating side, the TRF shall insert in the P-Charging-Vector header field, if present, the "loopback" header field parameter to the outgoing response.</w:t>
      </w:r>
    </w:p>
    <w:p w14:paraId="5F29E98B" w14:textId="77777777" w:rsidR="004F4E3C" w:rsidRPr="00C21991" w:rsidRDefault="004F4E3C" w:rsidP="004F4E3C">
      <w:r w:rsidRPr="00C21991">
        <w:t>When the TRF receives subsequent requests from the terminating side, the TRF shall insert in the P-Charging-Vector header field, if present, the "loopback" header field parameter to the outgoing request.</w:t>
      </w:r>
    </w:p>
    <w:p w14:paraId="65F1676A" w14:textId="77777777" w:rsidR="00490863" w:rsidRPr="00C21991" w:rsidRDefault="00490863" w:rsidP="00490863">
      <w:pPr>
        <w:rPr>
          <w:lang w:eastAsia="ja-JP"/>
        </w:rPr>
      </w:pPr>
      <w:r w:rsidRPr="00C21991">
        <w:t xml:space="preserve">When the TRF receives a </w:t>
      </w:r>
      <w:r w:rsidRPr="00C21991">
        <w:rPr>
          <w:rFonts w:hint="eastAsia"/>
          <w:lang w:eastAsia="ja-JP"/>
        </w:rPr>
        <w:t>subsequent</w:t>
      </w:r>
      <w:r w:rsidRPr="00C21991">
        <w:t xml:space="preserve"> request, the TRF shall:</w:t>
      </w:r>
    </w:p>
    <w:p w14:paraId="79193940" w14:textId="77777777" w:rsidR="00490863" w:rsidRPr="00C21991" w:rsidRDefault="00490863" w:rsidP="00490863">
      <w:pPr>
        <w:pStyle w:val="B1"/>
      </w:pPr>
      <w:r w:rsidRPr="00C21991">
        <w:rPr>
          <w:rFonts w:hint="eastAsia"/>
          <w:lang w:eastAsia="ja-JP"/>
        </w:rPr>
        <w:t>1)</w:t>
      </w:r>
      <w:r w:rsidRPr="00C21991">
        <w:tab/>
        <w:t>retain the "</w:t>
      </w:r>
      <w:proofErr w:type="spellStart"/>
      <w:r w:rsidRPr="00C21991">
        <w:t>icid</w:t>
      </w:r>
      <w:proofErr w:type="spellEnd"/>
      <w:r w:rsidRPr="00C21991">
        <w:t>-value" header field parameter in the P-Charging-Vector header field;</w:t>
      </w:r>
    </w:p>
    <w:p w14:paraId="57B65418" w14:textId="77777777" w:rsidR="00490863" w:rsidRPr="00C21991" w:rsidRDefault="00490863" w:rsidP="00490863">
      <w:pPr>
        <w:pStyle w:val="B1"/>
        <w:rPr>
          <w:lang w:eastAsia="ja-JP"/>
        </w:rPr>
      </w:pPr>
      <w:r w:rsidRPr="00C21991">
        <w:rPr>
          <w:rFonts w:hint="eastAsia"/>
          <w:lang w:eastAsia="ja-JP"/>
        </w:rPr>
        <w:t>2)</w:t>
      </w:r>
      <w:r w:rsidRPr="00C21991">
        <w:tab/>
        <w:t>store the value of the "</w:t>
      </w:r>
      <w:proofErr w:type="spellStart"/>
      <w:r w:rsidRPr="00C21991">
        <w:t>orig-ioi</w:t>
      </w:r>
      <w:proofErr w:type="spellEnd"/>
      <w:r w:rsidRPr="00C21991">
        <w:t xml:space="preserve">" header field parameter received in the P-Charging-Vector header field, if present, </w:t>
      </w:r>
      <w:r w:rsidRPr="00C21991">
        <w:rPr>
          <w:rFonts w:hint="eastAsia"/>
          <w:lang w:eastAsia="ja-JP"/>
        </w:rPr>
        <w:t xml:space="preserve">and </w:t>
      </w:r>
      <w:r w:rsidRPr="00C21991">
        <w:t>remove the "</w:t>
      </w:r>
      <w:proofErr w:type="spellStart"/>
      <w:r w:rsidRPr="00C21991">
        <w:t>orig-ioi</w:t>
      </w:r>
      <w:proofErr w:type="spellEnd"/>
      <w:r w:rsidRPr="00C21991">
        <w:t>" header field parameter from the P-Charging-Vector header field</w:t>
      </w:r>
      <w:r w:rsidRPr="00C21991">
        <w:rPr>
          <w:rFonts w:hint="eastAsia"/>
          <w:lang w:eastAsia="ja-JP"/>
        </w:rPr>
        <w:t>;</w:t>
      </w:r>
    </w:p>
    <w:p w14:paraId="08C502B3" w14:textId="77777777" w:rsidR="00490863" w:rsidRPr="00C21991" w:rsidRDefault="00490863" w:rsidP="00490863">
      <w:pPr>
        <w:pStyle w:val="B1"/>
        <w:rPr>
          <w:lang w:eastAsia="ja-JP"/>
        </w:rPr>
      </w:pPr>
      <w:r w:rsidRPr="00C21991">
        <w:rPr>
          <w:rFonts w:hint="eastAsia"/>
          <w:lang w:eastAsia="ja-JP"/>
        </w:rPr>
        <w:t>3)</w:t>
      </w:r>
      <w:r w:rsidRPr="00C21991">
        <w:rPr>
          <w:rFonts w:hint="eastAsia"/>
          <w:lang w:eastAsia="ja-JP"/>
        </w:rPr>
        <w:tab/>
        <w:t>if the subsequent request is:</w:t>
      </w:r>
    </w:p>
    <w:p w14:paraId="090548AD" w14:textId="77777777" w:rsidR="00490863" w:rsidRPr="00C21991" w:rsidRDefault="00490863" w:rsidP="00490863">
      <w:pPr>
        <w:pStyle w:val="B2"/>
        <w:rPr>
          <w:lang w:eastAsia="ja-JP"/>
        </w:rPr>
      </w:pPr>
      <w:r w:rsidRPr="00C21991">
        <w:rPr>
          <w:rFonts w:hint="eastAsia"/>
          <w:lang w:eastAsia="ja-JP"/>
        </w:rPr>
        <w:t>a)</w:t>
      </w:r>
      <w:r w:rsidRPr="00C21991">
        <w:rPr>
          <w:rFonts w:hint="eastAsia"/>
          <w:lang w:eastAsia="ja-JP"/>
        </w:rPr>
        <w:tab/>
        <w:t>received from originating home network and forwarded to terminating home network, i</w:t>
      </w:r>
      <w:r w:rsidRPr="00C21991">
        <w:t>nsert a type 2 "</w:t>
      </w:r>
      <w:proofErr w:type="spellStart"/>
      <w:r w:rsidRPr="00C21991">
        <w:t>orig-ioi</w:t>
      </w:r>
      <w:proofErr w:type="spellEnd"/>
      <w:r w:rsidRPr="00C21991">
        <w:t>" header field parameter into the P-Charging-Vector header field</w:t>
      </w:r>
      <w:r w:rsidRPr="00C21991">
        <w:rPr>
          <w:rFonts w:hint="eastAsia"/>
          <w:lang w:eastAsia="ja-JP"/>
        </w:rPr>
        <w:t>,</w:t>
      </w:r>
      <w:r w:rsidRPr="00C21991">
        <w:t xml:space="preserve"> </w:t>
      </w:r>
      <w:r w:rsidRPr="00C21991">
        <w:rPr>
          <w:rFonts w:hint="eastAsia"/>
          <w:lang w:eastAsia="ja-JP"/>
        </w:rPr>
        <w:t>and s</w:t>
      </w:r>
      <w:r w:rsidRPr="00C21991">
        <w:t>et the type 2 "</w:t>
      </w:r>
      <w:proofErr w:type="spellStart"/>
      <w:r w:rsidRPr="00C21991">
        <w:t>orig-ioi</w:t>
      </w:r>
      <w:proofErr w:type="spellEnd"/>
      <w:r w:rsidRPr="00C21991">
        <w:t>" header field parameter to a value that identifies the sending network in which the TRF resides. The TRF shall not include the "term-</w:t>
      </w:r>
      <w:proofErr w:type="spellStart"/>
      <w:r w:rsidRPr="00C21991">
        <w:t>ioi</w:t>
      </w:r>
      <w:proofErr w:type="spellEnd"/>
      <w:r w:rsidRPr="00C21991">
        <w:t>" header field parameter</w:t>
      </w:r>
      <w:r w:rsidRPr="00C21991">
        <w:rPr>
          <w:rFonts w:hint="eastAsia"/>
          <w:lang w:eastAsia="ja-JP"/>
        </w:rPr>
        <w:t>; or</w:t>
      </w:r>
    </w:p>
    <w:p w14:paraId="2AC1B871" w14:textId="77777777" w:rsidR="00490863" w:rsidRPr="00C21991" w:rsidRDefault="00490863" w:rsidP="00490863">
      <w:pPr>
        <w:pStyle w:val="B2"/>
        <w:rPr>
          <w:lang w:eastAsia="ja-JP"/>
        </w:rPr>
      </w:pPr>
      <w:r w:rsidRPr="00C21991">
        <w:rPr>
          <w:rFonts w:hint="eastAsia"/>
          <w:lang w:eastAsia="ja-JP"/>
        </w:rPr>
        <w:t>b)</w:t>
      </w:r>
      <w:r w:rsidRPr="00C21991">
        <w:rPr>
          <w:rFonts w:hint="eastAsia"/>
          <w:lang w:eastAsia="ja-JP"/>
        </w:rPr>
        <w:tab/>
      </w:r>
      <w:r w:rsidRPr="00C21991">
        <w:rPr>
          <w:lang w:eastAsia="ja-JP"/>
        </w:rPr>
        <w:t xml:space="preserve">received from </w:t>
      </w:r>
      <w:r w:rsidRPr="00C21991">
        <w:rPr>
          <w:rFonts w:hint="eastAsia"/>
          <w:lang w:eastAsia="ja-JP"/>
        </w:rPr>
        <w:t>terminating home</w:t>
      </w:r>
      <w:r w:rsidRPr="00C21991">
        <w:rPr>
          <w:lang w:eastAsia="ja-JP"/>
        </w:rPr>
        <w:t xml:space="preserve"> network and forwarded to </w:t>
      </w:r>
      <w:r w:rsidRPr="00C21991">
        <w:rPr>
          <w:rFonts w:hint="eastAsia"/>
          <w:lang w:eastAsia="ja-JP"/>
        </w:rPr>
        <w:t>originating</w:t>
      </w:r>
      <w:r w:rsidRPr="00C21991">
        <w:rPr>
          <w:lang w:eastAsia="ja-JP"/>
        </w:rPr>
        <w:t xml:space="preserve"> home network, insert a type </w:t>
      </w:r>
      <w:r w:rsidRPr="00C21991">
        <w:rPr>
          <w:rFonts w:hint="eastAsia"/>
          <w:lang w:eastAsia="ja-JP"/>
        </w:rPr>
        <w:t>1</w:t>
      </w:r>
      <w:r w:rsidRPr="00C21991">
        <w:rPr>
          <w:lang w:eastAsia="ja-JP"/>
        </w:rPr>
        <w:t xml:space="preserve"> "</w:t>
      </w:r>
      <w:proofErr w:type="spellStart"/>
      <w:r w:rsidRPr="00C21991">
        <w:rPr>
          <w:lang w:eastAsia="ja-JP"/>
        </w:rPr>
        <w:t>orig-ioi</w:t>
      </w:r>
      <w:proofErr w:type="spellEnd"/>
      <w:r w:rsidRPr="00C21991">
        <w:rPr>
          <w:lang w:eastAsia="ja-JP"/>
        </w:rPr>
        <w:t xml:space="preserve">" header field parameter into the P-Charging-Vector header field, and set the type </w:t>
      </w:r>
      <w:r w:rsidRPr="00C21991">
        <w:rPr>
          <w:rFonts w:hint="eastAsia"/>
          <w:lang w:eastAsia="ja-JP"/>
        </w:rPr>
        <w:t>1</w:t>
      </w:r>
      <w:r w:rsidRPr="00C21991">
        <w:rPr>
          <w:lang w:eastAsia="ja-JP"/>
        </w:rPr>
        <w:t xml:space="preserve"> "</w:t>
      </w:r>
      <w:proofErr w:type="spellStart"/>
      <w:r w:rsidRPr="00C21991">
        <w:rPr>
          <w:lang w:eastAsia="ja-JP"/>
        </w:rPr>
        <w:t>orig-ioi</w:t>
      </w:r>
      <w:proofErr w:type="spellEnd"/>
      <w:r w:rsidRPr="00C21991">
        <w:rPr>
          <w:lang w:eastAsia="ja-JP"/>
        </w:rPr>
        <w:t>" header field parameter to a value that identifies the sending network in which the TRF resides. The TRF shall not include the "term-</w:t>
      </w:r>
      <w:proofErr w:type="spellStart"/>
      <w:r w:rsidRPr="00C21991">
        <w:rPr>
          <w:lang w:eastAsia="ja-JP"/>
        </w:rPr>
        <w:t>ioi</w:t>
      </w:r>
      <w:proofErr w:type="spellEnd"/>
      <w:r w:rsidRPr="00C21991">
        <w:rPr>
          <w:lang w:eastAsia="ja-JP"/>
        </w:rPr>
        <w:t>" header field parameter;</w:t>
      </w:r>
      <w:r w:rsidRPr="00C21991">
        <w:rPr>
          <w:rFonts w:hint="eastAsia"/>
          <w:lang w:eastAsia="ja-JP"/>
        </w:rPr>
        <w:t xml:space="preserve"> and</w:t>
      </w:r>
    </w:p>
    <w:p w14:paraId="64CD853D" w14:textId="77777777" w:rsidR="00490863" w:rsidRPr="00C21991" w:rsidRDefault="00490863" w:rsidP="00490863">
      <w:pPr>
        <w:pStyle w:val="B1"/>
        <w:rPr>
          <w:lang w:eastAsia="ja-JP"/>
        </w:rPr>
      </w:pPr>
      <w:r w:rsidRPr="00C21991">
        <w:rPr>
          <w:rFonts w:hint="eastAsia"/>
          <w:lang w:eastAsia="ja-JP"/>
        </w:rPr>
        <w:t>4)</w:t>
      </w:r>
      <w:r w:rsidRPr="00C21991">
        <w:rPr>
          <w:rFonts w:hint="eastAsia"/>
          <w:lang w:eastAsia="ja-JP"/>
        </w:rPr>
        <w:tab/>
        <w:t>s</w:t>
      </w:r>
      <w:r w:rsidRPr="00C21991">
        <w:t>tore the value of a "transit-</w:t>
      </w:r>
      <w:proofErr w:type="spellStart"/>
      <w:r w:rsidRPr="00C21991">
        <w:t>ioi</w:t>
      </w:r>
      <w:proofErr w:type="spellEnd"/>
      <w:r w:rsidRPr="00C21991">
        <w:t>" header field parameter received in the P-Charging-Vector header field, if present, and remove the "transit-</w:t>
      </w:r>
      <w:proofErr w:type="spellStart"/>
      <w:r w:rsidRPr="00C21991">
        <w:t>ioi</w:t>
      </w:r>
      <w:proofErr w:type="spellEnd"/>
      <w:r w:rsidRPr="00C21991">
        <w:t>" header field parameter from the P-Charging-Vector header field before forwarding the request</w:t>
      </w:r>
      <w:r w:rsidRPr="00C21991">
        <w:rPr>
          <w:rFonts w:hint="eastAsia"/>
          <w:lang w:eastAsia="ja-JP"/>
        </w:rPr>
        <w:t>.</w:t>
      </w:r>
    </w:p>
    <w:p w14:paraId="3B7D6C39" w14:textId="77777777" w:rsidR="00490863" w:rsidRPr="00C21991" w:rsidRDefault="00490863" w:rsidP="00490863">
      <w:pPr>
        <w:rPr>
          <w:lang w:eastAsia="ja-JP"/>
        </w:rPr>
      </w:pPr>
      <w:r w:rsidRPr="00C21991">
        <w:t xml:space="preserve">When the TRF receives </w:t>
      </w:r>
      <w:r w:rsidRPr="00C21991">
        <w:rPr>
          <w:rFonts w:hint="eastAsia"/>
          <w:lang w:eastAsia="ja-JP"/>
        </w:rPr>
        <w:t xml:space="preserve">a </w:t>
      </w:r>
      <w:r w:rsidRPr="00C21991">
        <w:t>response to</w:t>
      </w:r>
      <w:r w:rsidRPr="00C21991">
        <w:rPr>
          <w:rFonts w:hint="eastAsia"/>
          <w:lang w:eastAsia="ja-JP"/>
        </w:rPr>
        <w:t xml:space="preserve"> a</w:t>
      </w:r>
      <w:r w:rsidRPr="00C21991">
        <w:t xml:space="preserve"> subsequent request, the TRF shall:</w:t>
      </w:r>
    </w:p>
    <w:p w14:paraId="55AD923C" w14:textId="77777777" w:rsidR="00490863" w:rsidRPr="00C21991" w:rsidRDefault="00490863" w:rsidP="00490863">
      <w:pPr>
        <w:ind w:left="568" w:hanging="284"/>
      </w:pPr>
      <w:r w:rsidRPr="00C21991">
        <w:rPr>
          <w:rFonts w:hint="eastAsia"/>
          <w:lang w:eastAsia="ja-JP"/>
        </w:rPr>
        <w:t>1)</w:t>
      </w:r>
      <w:r w:rsidRPr="00C21991">
        <w:tab/>
        <w:t>store the value of the "transit-</w:t>
      </w:r>
      <w:proofErr w:type="spellStart"/>
      <w:r w:rsidRPr="00C21991">
        <w:t>ioi</w:t>
      </w:r>
      <w:proofErr w:type="spellEnd"/>
      <w:r w:rsidRPr="00C21991">
        <w:t>" header field parameter received in the P-Charging-Vector header field and remove the "transit-</w:t>
      </w:r>
      <w:proofErr w:type="spellStart"/>
      <w:r w:rsidRPr="00C21991">
        <w:t>ioi</w:t>
      </w:r>
      <w:proofErr w:type="spellEnd"/>
      <w:r w:rsidRPr="00C21991">
        <w:t>" header field parameter from the P-Charging-Vector header field, if present;</w:t>
      </w:r>
    </w:p>
    <w:p w14:paraId="7ECFE53B" w14:textId="77777777" w:rsidR="00490863" w:rsidRPr="00C21991" w:rsidRDefault="00490863" w:rsidP="00490863">
      <w:pPr>
        <w:ind w:left="568" w:hanging="284"/>
        <w:rPr>
          <w:lang w:eastAsia="ja-JP"/>
        </w:rPr>
      </w:pPr>
      <w:r w:rsidRPr="00C21991">
        <w:t>2)</w:t>
      </w:r>
      <w:r w:rsidRPr="00C21991">
        <w:tab/>
        <w:t>remove the "</w:t>
      </w:r>
      <w:proofErr w:type="spellStart"/>
      <w:r w:rsidRPr="00C21991">
        <w:t>orig-ioi</w:t>
      </w:r>
      <w:proofErr w:type="spellEnd"/>
      <w:r w:rsidRPr="00C21991">
        <w:t>" header field parameter and the "term-</w:t>
      </w:r>
      <w:proofErr w:type="spellStart"/>
      <w:r w:rsidRPr="00C21991">
        <w:t>ioi</w:t>
      </w:r>
      <w:proofErr w:type="spellEnd"/>
      <w:r w:rsidRPr="00C21991">
        <w:t>" header field parameter from the P-Charging-Vector header field before forwarding the response</w:t>
      </w:r>
      <w:r w:rsidRPr="00C21991">
        <w:rPr>
          <w:rFonts w:hint="eastAsia"/>
          <w:lang w:eastAsia="ja-JP"/>
        </w:rPr>
        <w:t>; and</w:t>
      </w:r>
    </w:p>
    <w:p w14:paraId="0899F5AF" w14:textId="77777777" w:rsidR="00490863" w:rsidRPr="00C21991" w:rsidRDefault="00490863" w:rsidP="00490863">
      <w:pPr>
        <w:ind w:left="568" w:hanging="284"/>
        <w:rPr>
          <w:lang w:eastAsia="ja-JP"/>
        </w:rPr>
      </w:pPr>
      <w:r w:rsidRPr="00C21991">
        <w:rPr>
          <w:rFonts w:hint="eastAsia"/>
          <w:lang w:eastAsia="ja-JP"/>
        </w:rPr>
        <w:t>3)</w:t>
      </w:r>
      <w:r w:rsidRPr="00C21991">
        <w:tab/>
        <w:t xml:space="preserve">if the </w:t>
      </w:r>
      <w:r w:rsidRPr="00C21991">
        <w:rPr>
          <w:rFonts w:hint="eastAsia"/>
          <w:lang w:eastAsia="ja-JP"/>
        </w:rPr>
        <w:t xml:space="preserve">response to the </w:t>
      </w:r>
      <w:r w:rsidRPr="00C21991">
        <w:t>subsequent request is</w:t>
      </w:r>
      <w:r w:rsidRPr="00C21991">
        <w:rPr>
          <w:rFonts w:hint="eastAsia"/>
          <w:lang w:eastAsia="ja-JP"/>
        </w:rPr>
        <w:t>:</w:t>
      </w:r>
    </w:p>
    <w:p w14:paraId="1572E7C2" w14:textId="77777777" w:rsidR="00490863" w:rsidRPr="00C21991" w:rsidRDefault="00490863" w:rsidP="00490863">
      <w:pPr>
        <w:pStyle w:val="B2"/>
        <w:rPr>
          <w:lang w:eastAsia="ja-JP"/>
        </w:rPr>
      </w:pPr>
      <w:r w:rsidRPr="00C21991">
        <w:rPr>
          <w:rFonts w:hint="eastAsia"/>
          <w:lang w:eastAsia="ja-JP"/>
        </w:rPr>
        <w:t>a)</w:t>
      </w:r>
      <w:r w:rsidRPr="00C21991">
        <w:rPr>
          <w:rFonts w:hint="eastAsia"/>
          <w:lang w:eastAsia="ja-JP"/>
        </w:rPr>
        <w:tab/>
        <w:t>received from terminating home network</w:t>
      </w:r>
      <w:r w:rsidRPr="00C21991">
        <w:rPr>
          <w:lang w:eastAsia="ja-JP"/>
        </w:rPr>
        <w:t xml:space="preserve"> and forward</w:t>
      </w:r>
      <w:r w:rsidRPr="00C21991">
        <w:rPr>
          <w:rFonts w:hint="eastAsia"/>
          <w:lang w:eastAsia="ja-JP"/>
        </w:rPr>
        <w:t>ed</w:t>
      </w:r>
      <w:r w:rsidRPr="00C21991">
        <w:rPr>
          <w:lang w:eastAsia="ja-JP"/>
        </w:rPr>
        <w:t xml:space="preserve"> to </w:t>
      </w:r>
      <w:r w:rsidRPr="00C21991">
        <w:rPr>
          <w:rFonts w:hint="eastAsia"/>
          <w:lang w:eastAsia="ja-JP"/>
        </w:rPr>
        <w:t>origina</w:t>
      </w:r>
      <w:r w:rsidRPr="00C21991">
        <w:rPr>
          <w:lang w:eastAsia="ja-JP"/>
        </w:rPr>
        <w:t>ting home network</w:t>
      </w:r>
      <w:r w:rsidRPr="00C21991">
        <w:rPr>
          <w:rFonts w:hint="eastAsia"/>
          <w:lang w:eastAsia="ja-JP"/>
        </w:rPr>
        <w:t xml:space="preserve">, </w:t>
      </w:r>
      <w:r w:rsidRPr="00C21991">
        <w:t>insert in the P-Charging-Vector header field the "</w:t>
      </w:r>
      <w:proofErr w:type="spellStart"/>
      <w:r w:rsidRPr="00C21991">
        <w:t>orig-ioi</w:t>
      </w:r>
      <w:proofErr w:type="spellEnd"/>
      <w:r w:rsidRPr="00C21991">
        <w:t>" header field parameter, if received in the request, and the type 1 "term-</w:t>
      </w:r>
      <w:proofErr w:type="spellStart"/>
      <w:r w:rsidRPr="00C21991">
        <w:t>ioi</w:t>
      </w:r>
      <w:proofErr w:type="spellEnd"/>
      <w:r w:rsidRPr="00C21991">
        <w:t>" header field parameter in the response</w:t>
      </w:r>
      <w:r w:rsidRPr="00C21991">
        <w:rPr>
          <w:rFonts w:hint="eastAsia"/>
          <w:lang w:eastAsia="ja-JP"/>
        </w:rPr>
        <w:t xml:space="preserve">. The TRF shall </w:t>
      </w:r>
      <w:r w:rsidRPr="00C21991">
        <w:t>set the type 1 "term-</w:t>
      </w:r>
      <w:proofErr w:type="spellStart"/>
      <w:r w:rsidRPr="00C21991">
        <w:t>ioi</w:t>
      </w:r>
      <w:proofErr w:type="spellEnd"/>
      <w:r w:rsidRPr="00C21991">
        <w:t>" header field parameter to a value that identifies the network in which the TRF resides and the type 1 "</w:t>
      </w:r>
      <w:proofErr w:type="spellStart"/>
      <w:r w:rsidRPr="00C21991">
        <w:t>orig-ioi</w:t>
      </w:r>
      <w:proofErr w:type="spellEnd"/>
      <w:r w:rsidRPr="00C21991">
        <w:t>" header field parameter is set to the previously received value of the type 1 "</w:t>
      </w:r>
      <w:proofErr w:type="spellStart"/>
      <w:r w:rsidRPr="00C21991">
        <w:t>orig-ioi</w:t>
      </w:r>
      <w:proofErr w:type="spellEnd"/>
      <w:r w:rsidRPr="00C21991">
        <w:t>" header field parameter</w:t>
      </w:r>
      <w:r w:rsidRPr="00C21991">
        <w:rPr>
          <w:rFonts w:hint="eastAsia"/>
          <w:lang w:eastAsia="ja-JP"/>
        </w:rPr>
        <w:t>; and</w:t>
      </w:r>
    </w:p>
    <w:p w14:paraId="7431C541" w14:textId="77777777" w:rsidR="00490863" w:rsidRPr="00C21991" w:rsidRDefault="00490863" w:rsidP="00490863">
      <w:pPr>
        <w:pStyle w:val="B2"/>
        <w:rPr>
          <w:lang w:eastAsia="ja-JP"/>
        </w:rPr>
      </w:pPr>
      <w:r w:rsidRPr="00C21991">
        <w:rPr>
          <w:rFonts w:hint="eastAsia"/>
          <w:lang w:eastAsia="ja-JP"/>
        </w:rPr>
        <w:t>b)</w:t>
      </w:r>
      <w:r w:rsidRPr="00C21991">
        <w:rPr>
          <w:rFonts w:hint="eastAsia"/>
          <w:lang w:eastAsia="ja-JP"/>
        </w:rPr>
        <w:tab/>
        <w:t>received from originating home network</w:t>
      </w:r>
      <w:r w:rsidRPr="00C21991">
        <w:rPr>
          <w:lang w:eastAsia="ja-JP"/>
        </w:rPr>
        <w:t xml:space="preserve"> and forward</w:t>
      </w:r>
      <w:r w:rsidRPr="00C21991">
        <w:rPr>
          <w:rFonts w:hint="eastAsia"/>
          <w:lang w:eastAsia="ja-JP"/>
        </w:rPr>
        <w:t>ed</w:t>
      </w:r>
      <w:r w:rsidRPr="00C21991">
        <w:rPr>
          <w:lang w:eastAsia="ja-JP"/>
        </w:rPr>
        <w:t xml:space="preserve"> to terminating home network</w:t>
      </w:r>
      <w:r w:rsidRPr="00C21991">
        <w:rPr>
          <w:rFonts w:hint="eastAsia"/>
          <w:lang w:eastAsia="ja-JP"/>
        </w:rPr>
        <w:t xml:space="preserve">, </w:t>
      </w:r>
      <w:r w:rsidRPr="00C21991">
        <w:rPr>
          <w:lang w:eastAsia="ja-JP"/>
        </w:rPr>
        <w:t>insert in the P-Charging-Vector header field the "</w:t>
      </w:r>
      <w:proofErr w:type="spellStart"/>
      <w:r w:rsidRPr="00C21991">
        <w:rPr>
          <w:lang w:eastAsia="ja-JP"/>
        </w:rPr>
        <w:t>orig-ioi</w:t>
      </w:r>
      <w:proofErr w:type="spellEnd"/>
      <w:r w:rsidRPr="00C21991">
        <w:rPr>
          <w:lang w:eastAsia="ja-JP"/>
        </w:rPr>
        <w:t xml:space="preserve">" header field parameter, if received in the request, and the type </w:t>
      </w:r>
      <w:r w:rsidRPr="00C21991">
        <w:rPr>
          <w:rFonts w:hint="eastAsia"/>
          <w:lang w:eastAsia="ja-JP"/>
        </w:rPr>
        <w:t>2</w:t>
      </w:r>
      <w:r w:rsidRPr="00C21991">
        <w:rPr>
          <w:lang w:eastAsia="ja-JP"/>
        </w:rPr>
        <w:t xml:space="preserve"> "term-</w:t>
      </w:r>
      <w:proofErr w:type="spellStart"/>
      <w:r w:rsidRPr="00C21991">
        <w:rPr>
          <w:lang w:eastAsia="ja-JP"/>
        </w:rPr>
        <w:t>ioi</w:t>
      </w:r>
      <w:proofErr w:type="spellEnd"/>
      <w:r w:rsidRPr="00C21991">
        <w:rPr>
          <w:lang w:eastAsia="ja-JP"/>
        </w:rPr>
        <w:t>" header field parameter in the response</w:t>
      </w:r>
      <w:r w:rsidRPr="00C21991">
        <w:rPr>
          <w:rFonts w:hint="eastAsia"/>
          <w:lang w:eastAsia="ja-JP"/>
        </w:rPr>
        <w:t xml:space="preserve">. The TRF shall </w:t>
      </w:r>
      <w:r w:rsidRPr="00C21991">
        <w:rPr>
          <w:lang w:eastAsia="ja-JP"/>
        </w:rPr>
        <w:t xml:space="preserve">set the type </w:t>
      </w:r>
      <w:r w:rsidRPr="00C21991">
        <w:rPr>
          <w:rFonts w:hint="eastAsia"/>
          <w:lang w:eastAsia="ja-JP"/>
        </w:rPr>
        <w:t>2</w:t>
      </w:r>
      <w:r w:rsidRPr="00C21991">
        <w:rPr>
          <w:lang w:eastAsia="ja-JP"/>
        </w:rPr>
        <w:t xml:space="preserve"> "term-</w:t>
      </w:r>
      <w:proofErr w:type="spellStart"/>
      <w:r w:rsidRPr="00C21991">
        <w:rPr>
          <w:lang w:eastAsia="ja-JP"/>
        </w:rPr>
        <w:t>ioi</w:t>
      </w:r>
      <w:proofErr w:type="spellEnd"/>
      <w:r w:rsidRPr="00C21991">
        <w:rPr>
          <w:lang w:eastAsia="ja-JP"/>
        </w:rPr>
        <w:t xml:space="preserve">" header field parameter to a value that identifies the network in which the TRF resides and the type </w:t>
      </w:r>
      <w:r w:rsidRPr="00C21991">
        <w:rPr>
          <w:rFonts w:hint="eastAsia"/>
          <w:lang w:eastAsia="ja-JP"/>
        </w:rPr>
        <w:t>2</w:t>
      </w:r>
      <w:r w:rsidRPr="00C21991">
        <w:rPr>
          <w:lang w:eastAsia="ja-JP"/>
        </w:rPr>
        <w:t xml:space="preserve"> "</w:t>
      </w:r>
      <w:proofErr w:type="spellStart"/>
      <w:r w:rsidRPr="00C21991">
        <w:rPr>
          <w:lang w:eastAsia="ja-JP"/>
        </w:rPr>
        <w:t>orig-ioi</w:t>
      </w:r>
      <w:proofErr w:type="spellEnd"/>
      <w:r w:rsidRPr="00C21991">
        <w:rPr>
          <w:lang w:eastAsia="ja-JP"/>
        </w:rPr>
        <w:t xml:space="preserve">" header field parameter is set to the previously received value of the type </w:t>
      </w:r>
      <w:r w:rsidRPr="00C21991">
        <w:rPr>
          <w:rFonts w:hint="eastAsia"/>
          <w:lang w:eastAsia="ja-JP"/>
        </w:rPr>
        <w:t>2</w:t>
      </w:r>
      <w:r w:rsidRPr="00C21991">
        <w:rPr>
          <w:lang w:eastAsia="ja-JP"/>
        </w:rPr>
        <w:t xml:space="preserve"> "</w:t>
      </w:r>
      <w:proofErr w:type="spellStart"/>
      <w:r w:rsidRPr="00C21991">
        <w:rPr>
          <w:lang w:eastAsia="ja-JP"/>
        </w:rPr>
        <w:t>orig-ioi</w:t>
      </w:r>
      <w:proofErr w:type="spellEnd"/>
      <w:r w:rsidRPr="00C21991">
        <w:rPr>
          <w:lang w:eastAsia="ja-JP"/>
        </w:rPr>
        <w:t>" header field parameter.</w:t>
      </w:r>
    </w:p>
    <w:p w14:paraId="34694F44" w14:textId="77777777" w:rsidR="00013C62" w:rsidRPr="00C21991" w:rsidRDefault="00013C62" w:rsidP="005D46C4">
      <w:pPr>
        <w:pStyle w:val="Heading1"/>
      </w:pPr>
      <w:bookmarkStart w:id="4379" w:name="_CRI_5"/>
      <w:bookmarkStart w:id="4380" w:name="_Toc210128535"/>
      <w:bookmarkEnd w:id="4379"/>
      <w:r w:rsidRPr="00C21991">
        <w:t>I.5</w:t>
      </w:r>
      <w:r w:rsidRPr="00C21991">
        <w:tab/>
        <w:t>Overload control</w:t>
      </w:r>
      <w:bookmarkEnd w:id="4380"/>
    </w:p>
    <w:p w14:paraId="4712B8E6" w14:textId="77777777" w:rsidR="00013C62" w:rsidRPr="00C21991" w:rsidRDefault="00013C62" w:rsidP="005D46C4">
      <w:pPr>
        <w:pStyle w:val="Heading2"/>
      </w:pPr>
      <w:bookmarkStart w:id="4381" w:name="_CRI_5_1"/>
      <w:bookmarkStart w:id="4382" w:name="_Toc210128536"/>
      <w:bookmarkEnd w:id="4381"/>
      <w:r w:rsidRPr="00C21991">
        <w:t>I.5.1</w:t>
      </w:r>
      <w:r w:rsidRPr="00C21991">
        <w:tab/>
        <w:t>Introduction</w:t>
      </w:r>
      <w:bookmarkEnd w:id="4382"/>
    </w:p>
    <w:p w14:paraId="344C1730" w14:textId="77777777" w:rsidR="00013C62" w:rsidRPr="00C21991" w:rsidRDefault="00013C62" w:rsidP="00013C62">
      <w:r w:rsidRPr="00C21991">
        <w:t>The additional routeing functionality, or associated functional entity, performing additional routeing procedures described in I.3 may support the event-based overload control mechanism.</w:t>
      </w:r>
    </w:p>
    <w:p w14:paraId="662258CA" w14:textId="77777777" w:rsidR="00013C62" w:rsidRPr="00C21991" w:rsidRDefault="00013C62" w:rsidP="005D46C4">
      <w:pPr>
        <w:pStyle w:val="Heading2"/>
      </w:pPr>
      <w:bookmarkStart w:id="4383" w:name="_CRI_5_2"/>
      <w:bookmarkStart w:id="4384" w:name="_Toc210128537"/>
      <w:bookmarkEnd w:id="4383"/>
      <w:r w:rsidRPr="00C21991">
        <w:t>I.5.2</w:t>
      </w:r>
      <w:r w:rsidRPr="00C21991">
        <w:tab/>
      </w:r>
      <w:r w:rsidRPr="00C21991">
        <w:rPr>
          <w:rFonts w:eastAsia="SimSun"/>
        </w:rPr>
        <w:t>Outgoing subscriptions to load-control event</w:t>
      </w:r>
      <w:bookmarkEnd w:id="4384"/>
    </w:p>
    <w:p w14:paraId="4EB51ABE" w14:textId="77777777" w:rsidR="00013C62" w:rsidRPr="00C21991" w:rsidRDefault="00013C62" w:rsidP="00013C62">
      <w:r w:rsidRPr="00C21991">
        <w:t xml:space="preserve">Based on operator policy, the additional routeing functionality may subscribe to the load-control event package with one </w:t>
      </w:r>
      <w:proofErr w:type="spellStart"/>
      <w:r w:rsidRPr="00C21991">
        <w:t>ore</w:t>
      </w:r>
      <w:proofErr w:type="spellEnd"/>
      <w:r w:rsidRPr="00C21991">
        <w:t xml:space="preserve"> more target SIP entities. The list of target SIP entities is provisioned.</w:t>
      </w:r>
    </w:p>
    <w:p w14:paraId="14CFD14E" w14:textId="77777777" w:rsidR="00013C62" w:rsidRPr="00C21991" w:rsidRDefault="00013C62" w:rsidP="00013C62">
      <w:r w:rsidRPr="00C21991">
        <w:t>Subscription to the load-control event package is triggered by internal events (e.g. the physical device hosting the SIP entity is power-cycled) or through a management interface.</w:t>
      </w:r>
    </w:p>
    <w:p w14:paraId="039D4E7E" w14:textId="77777777" w:rsidR="00013C62" w:rsidRPr="00C21991" w:rsidRDefault="00013C62" w:rsidP="00013C62">
      <w:r w:rsidRPr="00C21991">
        <w:t>The AS shall perform subscriptions to the load-control event package to a target entity in accordance with RFC </w:t>
      </w:r>
      <w:r w:rsidR="00854CC5" w:rsidRPr="00C21991">
        <w:t>6665</w:t>
      </w:r>
      <w:r w:rsidRPr="00C21991">
        <w:t xml:space="preserve"> [28] and with </w:t>
      </w:r>
      <w:r w:rsidR="002E01BD" w:rsidRPr="00C21991">
        <w:t>RFC 7200</w:t>
      </w:r>
      <w:r w:rsidRPr="00C21991">
        <w:t> [201]. When subscribing to the load-control event, additional routeing functionality shall</w:t>
      </w:r>
      <w:r w:rsidR="00D2720D" w:rsidRPr="00C21991">
        <w:t>:</w:t>
      </w:r>
    </w:p>
    <w:p w14:paraId="44D8F13E" w14:textId="77777777" w:rsidR="00013C62" w:rsidRPr="00C21991" w:rsidRDefault="00013C62" w:rsidP="00013C62">
      <w:pPr>
        <w:pStyle w:val="B1"/>
      </w:pPr>
      <w:r w:rsidRPr="00C21991">
        <w:t>1)</w:t>
      </w:r>
      <w:r w:rsidRPr="00C21991">
        <w:tab/>
        <w:t>Send a SUBSCRIBE request in accordance with RFC </w:t>
      </w:r>
      <w:r w:rsidR="00854CC5" w:rsidRPr="00C21991">
        <w:t>6665</w:t>
      </w:r>
      <w:r w:rsidRPr="00C21991">
        <w:t xml:space="preserve"> [28] and with </w:t>
      </w:r>
      <w:r w:rsidR="002E01BD" w:rsidRPr="00C21991">
        <w:t>RFC 7200</w:t>
      </w:r>
      <w:r w:rsidRPr="00C21991">
        <w:t> [201] to the target entity, with the following elements:</w:t>
      </w:r>
    </w:p>
    <w:p w14:paraId="51ABBD93" w14:textId="77777777" w:rsidR="00013C62" w:rsidRPr="00C21991" w:rsidRDefault="00013C62" w:rsidP="00013C62">
      <w:pPr>
        <w:pStyle w:val="B2"/>
        <w:ind w:left="852"/>
      </w:pPr>
      <w:r w:rsidRPr="00C21991">
        <w:t>-</w:t>
      </w:r>
      <w:r w:rsidRPr="00C21991">
        <w:tab/>
        <w:t>an Expires header field set to a network specific value;</w:t>
      </w:r>
    </w:p>
    <w:p w14:paraId="44949960" w14:textId="77777777" w:rsidR="00013C62" w:rsidRPr="00C21991" w:rsidRDefault="00013C62" w:rsidP="00013C62">
      <w:pPr>
        <w:pStyle w:val="B1"/>
      </w:pPr>
      <w:r w:rsidRPr="00C21991">
        <w:t>2)</w:t>
      </w:r>
      <w:r w:rsidRPr="00C21991">
        <w:tab/>
        <w:t>If the target entity is located in a different network and local policy requires the application of IBCF capabilities, forward the request to an IBCF acting as an exit point.</w:t>
      </w:r>
    </w:p>
    <w:p w14:paraId="13CCE413" w14:textId="77777777" w:rsidR="00013C62" w:rsidRPr="00C21991" w:rsidRDefault="00013C62" w:rsidP="00013C62">
      <w:r w:rsidRPr="00C21991">
        <w:t xml:space="preserve">The additional routeing </w:t>
      </w:r>
      <w:proofErr w:type="spellStart"/>
      <w:r w:rsidRPr="00C21991">
        <w:t>functionalit</w:t>
      </w:r>
      <w:proofErr w:type="spellEnd"/>
      <w:r w:rsidRPr="00C21991">
        <w:t xml:space="preserve">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14:paraId="36566B78" w14:textId="77777777" w:rsidR="00013C62" w:rsidRPr="00C21991" w:rsidRDefault="00013C62" w:rsidP="00013C62">
      <w:r w:rsidRPr="00C21991">
        <w:t>The additional routeing functionality can terminate a subscription according to RFC </w:t>
      </w:r>
      <w:r w:rsidR="00854CC5" w:rsidRPr="00C21991">
        <w:t>6665</w:t>
      </w:r>
      <w:r w:rsidRPr="00C21991">
        <w:t> [28].</w:t>
      </w:r>
    </w:p>
    <w:p w14:paraId="2C65A7C5" w14:textId="77777777" w:rsidR="00584FD0" w:rsidRPr="00C21991" w:rsidRDefault="00897956" w:rsidP="005D46C4">
      <w:pPr>
        <w:pStyle w:val="Heading8"/>
      </w:pPr>
      <w:bookmarkStart w:id="4385" w:name="_CRAnnexJnormative"/>
      <w:bookmarkEnd w:id="4385"/>
      <w:r w:rsidRPr="00C21991">
        <w:br w:type="page"/>
      </w:r>
      <w:bookmarkStart w:id="4386" w:name="_Toc210128538"/>
      <w:r w:rsidR="00584FD0" w:rsidRPr="00C21991">
        <w:t>Annex J (normative):</w:t>
      </w:r>
      <w:r w:rsidR="00EF2420" w:rsidRPr="00C21991">
        <w:br/>
        <w:t>Void</w:t>
      </w:r>
      <w:bookmarkEnd w:id="4386"/>
    </w:p>
    <w:p w14:paraId="52E20DDA" w14:textId="77777777" w:rsidR="006939D9" w:rsidRPr="00C21991" w:rsidRDefault="006939D9" w:rsidP="005D46C4">
      <w:pPr>
        <w:pStyle w:val="Heading8"/>
      </w:pPr>
      <w:bookmarkStart w:id="4387" w:name="_CRAnnexKnormative"/>
      <w:bookmarkEnd w:id="4387"/>
      <w:r w:rsidRPr="00C21991">
        <w:br w:type="page"/>
      </w:r>
      <w:bookmarkStart w:id="4388" w:name="_Toc210128539"/>
      <w:r w:rsidRPr="00C21991">
        <w:t>Annex K (normative):</w:t>
      </w:r>
      <w:r w:rsidRPr="00C21991">
        <w:br/>
        <w:t xml:space="preserve">Additional procedures in support of UE managed </w:t>
      </w:r>
      <w:smartTag w:uri="urn:schemas-microsoft-com:office:smarttags" w:element="stockticker">
        <w:r w:rsidRPr="00C21991">
          <w:t>NAT</w:t>
        </w:r>
      </w:smartTag>
      <w:r w:rsidRPr="00C21991">
        <w:t xml:space="preserve"> traversal</w:t>
      </w:r>
      <w:bookmarkEnd w:id="4388"/>
    </w:p>
    <w:p w14:paraId="453A4381" w14:textId="77777777" w:rsidR="006939D9" w:rsidRPr="00C21991" w:rsidRDefault="006939D9" w:rsidP="005D46C4">
      <w:pPr>
        <w:pStyle w:val="Heading1"/>
      </w:pPr>
      <w:bookmarkStart w:id="4389" w:name="_CRK_1"/>
      <w:bookmarkStart w:id="4390" w:name="_Toc210128540"/>
      <w:bookmarkEnd w:id="4389"/>
      <w:r w:rsidRPr="00C21991">
        <w:t>K.1</w:t>
      </w:r>
      <w:r w:rsidRPr="00C21991">
        <w:tab/>
        <w:t>Scope</w:t>
      </w:r>
      <w:bookmarkEnd w:id="4390"/>
    </w:p>
    <w:p w14:paraId="673C8780" w14:textId="77777777" w:rsidR="006939D9" w:rsidRPr="00C21991" w:rsidRDefault="006939D9" w:rsidP="006939D9">
      <w:r w:rsidRPr="00C21991">
        <w:t xml:space="preserve">This annex describes the UE, P-CSCF, and S-CSCF procedures in support of UE managed </w:t>
      </w:r>
      <w:smartTag w:uri="urn:schemas-microsoft-com:office:smarttags" w:element="stockticker">
        <w:r w:rsidRPr="00C21991">
          <w:t>NAT</w:t>
        </w:r>
      </w:smartTag>
      <w:r w:rsidRPr="00C21991">
        <w:t xml:space="preserve"> traversal. </w:t>
      </w:r>
      <w:r w:rsidR="00CE5DB3" w:rsidRPr="00C21991">
        <w:t xml:space="preserve">For ICE, the IBCF procedures are also described. </w:t>
      </w:r>
      <w:r w:rsidRPr="00C21991">
        <w:t xml:space="preserve">In this scenario, both the media flows and the SIP signalling both traverse a </w:t>
      </w:r>
      <w:smartTag w:uri="urn:schemas-microsoft-com:office:smarttags" w:element="stockticker">
        <w:r w:rsidRPr="00C21991">
          <w:t>NA</w:t>
        </w:r>
      </w:smartTag>
      <w:r w:rsidRPr="00C21991">
        <w:t xml:space="preserve">(P)T device located in the customer premises domain. The term "hosted </w:t>
      </w:r>
      <w:smartTag w:uri="urn:schemas-microsoft-com:office:smarttags" w:element="stockticker">
        <w:r w:rsidRPr="00C21991">
          <w:t>NAT</w:t>
        </w:r>
      </w:smartTag>
      <w:r w:rsidRPr="00C21991">
        <w:t xml:space="preserve">" is used to address this function. This annex does not consider the case where the </w:t>
      </w:r>
      <w:smartTag w:uri="urn:schemas-microsoft-com:office:smarttags" w:element="stockticker">
        <w:r w:rsidRPr="00C21991">
          <w:t>NAT</w:t>
        </w:r>
      </w:smartTag>
      <w:r w:rsidRPr="00C21991">
        <w:t xml:space="preserve"> is behind the P-CSCF as different </w:t>
      </w:r>
      <w:smartTag w:uri="urn:schemas-microsoft-com:office:smarttags" w:element="stockticker">
        <w:r w:rsidRPr="00C21991">
          <w:t>NAT</w:t>
        </w:r>
      </w:smartTag>
      <w:r w:rsidRPr="00C21991">
        <w:t xml:space="preserve"> traversal procedures are necessary for this architectural scenario.</w:t>
      </w:r>
    </w:p>
    <w:p w14:paraId="182718F6" w14:textId="77777777" w:rsidR="006939D9" w:rsidRPr="00C21991" w:rsidRDefault="006939D9" w:rsidP="006939D9">
      <w:r w:rsidRPr="00C21991">
        <w:t xml:space="preserve">The procedures described in this subclause of this annex rely on the UE to manage the </w:t>
      </w:r>
      <w:smartTag w:uri="urn:schemas-microsoft-com:office:smarttags" w:element="stockticker">
        <w:r w:rsidRPr="00C21991">
          <w:t>NAT</w:t>
        </w:r>
      </w:smartTag>
      <w:r w:rsidRPr="00C21991">
        <w:t xml:space="preserve"> traversal process. As part of the UE management process, the UE can learn whether it is behind a </w:t>
      </w:r>
      <w:smartTag w:uri="urn:schemas-microsoft-com:office:smarttags" w:element="stockticker">
        <w:r w:rsidRPr="00C21991">
          <w:t>NAT</w:t>
        </w:r>
      </w:smartTag>
      <w:r w:rsidRPr="00C21991">
        <w:t xml:space="preserve"> or not, and choose whether the </w:t>
      </w:r>
      <w:proofErr w:type="spellStart"/>
      <w:r w:rsidRPr="00C21991">
        <w:t>proceedures</w:t>
      </w:r>
      <w:proofErr w:type="spellEnd"/>
      <w:r w:rsidRPr="00C21991">
        <w:t xml:space="preserve"> in this annex are applied or not.</w:t>
      </w:r>
    </w:p>
    <w:p w14:paraId="2EF55894" w14:textId="77777777" w:rsidR="006939D9" w:rsidRPr="00C21991" w:rsidRDefault="006939D9" w:rsidP="006939D9">
      <w:r w:rsidRPr="00C21991">
        <w:t xml:space="preserve">The protection of SIP messages is provided by applying </w:t>
      </w:r>
      <w:r w:rsidR="00683E1F" w:rsidRPr="00C21991">
        <w:t xml:space="preserve">either </w:t>
      </w:r>
      <w:r w:rsidRPr="00C21991">
        <w:t>UDP encapsulation to IPSec packets in accordance with RFC 3948 [63A] and as defined in 3GPP TS</w:t>
      </w:r>
      <w:r w:rsidR="003B7E6F" w:rsidRPr="00C21991">
        <w:t> </w:t>
      </w:r>
      <w:r w:rsidRPr="00C21991">
        <w:t>33.203 [19]</w:t>
      </w:r>
      <w:r w:rsidR="00683E1F" w:rsidRPr="00C21991">
        <w:t xml:space="preserve"> or by utilizing </w:t>
      </w:r>
      <w:smartTag w:uri="urn:schemas-microsoft-com:office:smarttags" w:element="stockticker">
        <w:r w:rsidR="00683E1F" w:rsidRPr="00C21991">
          <w:t>TLS</w:t>
        </w:r>
      </w:smartTag>
      <w:r w:rsidR="00683E1F" w:rsidRPr="00C21991">
        <w:t xml:space="preserve"> as defined in 3GPP TS 33.203 [19]</w:t>
      </w:r>
      <w:r w:rsidRPr="00C21991">
        <w:t>.</w:t>
      </w:r>
    </w:p>
    <w:p w14:paraId="1553FCFC" w14:textId="77777777" w:rsidR="006939D9" w:rsidRPr="00C21991" w:rsidRDefault="006939D9" w:rsidP="006939D9">
      <w:pPr>
        <w:pStyle w:val="NO"/>
      </w:pPr>
      <w:r w:rsidRPr="00C21991">
        <w:t>NOTE 1:</w:t>
      </w:r>
      <w:r w:rsidR="006E59FF" w:rsidRPr="00C21991">
        <w:tab/>
      </w:r>
      <w:r w:rsidRPr="00C21991">
        <w:t xml:space="preserve">This annex describes the mechanism for support of UE managed </w:t>
      </w:r>
      <w:smartTag w:uri="urn:schemas-microsoft-com:office:smarttags" w:element="stockticker">
        <w:r w:rsidRPr="00C21991">
          <w:t>NAT</w:t>
        </w:r>
      </w:smartTag>
      <w:r w:rsidRPr="00C21991">
        <w:t xml:space="preserve"> traversal scenario defined in 3GPP TS 23.228 [7]. This does not preclude other mechanisms but they are out of the scope of this annex.</w:t>
      </w:r>
    </w:p>
    <w:p w14:paraId="521D1382" w14:textId="77777777" w:rsidR="006939D9" w:rsidRPr="00C21991" w:rsidRDefault="006939D9" w:rsidP="006939D9">
      <w:pPr>
        <w:pStyle w:val="NO"/>
      </w:pPr>
      <w:r w:rsidRPr="00C21991">
        <w:t>NOTE 2:</w:t>
      </w:r>
      <w:r w:rsidRPr="00C21991">
        <w:tab/>
        <w:t xml:space="preserve">It is recognized that outbound can be useful for capabilities beyond </w:t>
      </w:r>
      <w:smartTag w:uri="urn:schemas-microsoft-com:office:smarttags" w:element="stockticker">
        <w:r w:rsidRPr="00C21991">
          <w:t>NAT</w:t>
        </w:r>
      </w:smartTag>
      <w:r w:rsidRPr="00C21991">
        <w:t xml:space="preserve"> traversal (e.g. multiple registrations) however this annex does not consider such capabilities at this time. Such </w:t>
      </w:r>
      <w:proofErr w:type="spellStart"/>
      <w:r w:rsidRPr="00C21991">
        <w:t>capabilites</w:t>
      </w:r>
      <w:proofErr w:type="spellEnd"/>
      <w:r w:rsidRPr="00C21991">
        <w:t xml:space="preserve"> can require additional information elements in the REGISTER request so that the P-CSCF and S-CSCF can distinguish whether to apply procedures as of annex F or annex K.</w:t>
      </w:r>
    </w:p>
    <w:p w14:paraId="40823266" w14:textId="77777777" w:rsidR="006939D9" w:rsidRPr="00C21991" w:rsidRDefault="006939D9" w:rsidP="005D46C4">
      <w:pPr>
        <w:pStyle w:val="Heading1"/>
      </w:pPr>
      <w:bookmarkStart w:id="4391" w:name="_CRK_2"/>
      <w:bookmarkStart w:id="4392" w:name="_Toc210128541"/>
      <w:bookmarkEnd w:id="4391"/>
      <w:r w:rsidRPr="00C21991">
        <w:t>K.2</w:t>
      </w:r>
      <w:r w:rsidRPr="00C21991">
        <w:tab/>
        <w:t>Application usage of SIP</w:t>
      </w:r>
      <w:bookmarkEnd w:id="4392"/>
    </w:p>
    <w:p w14:paraId="5DD45A87" w14:textId="77777777" w:rsidR="006939D9" w:rsidRPr="00C21991" w:rsidRDefault="006939D9" w:rsidP="005D46C4">
      <w:pPr>
        <w:pStyle w:val="Heading2"/>
      </w:pPr>
      <w:bookmarkStart w:id="4393" w:name="_CRK_2_1"/>
      <w:bookmarkStart w:id="4394" w:name="_Toc210128542"/>
      <w:bookmarkEnd w:id="4393"/>
      <w:r w:rsidRPr="00C21991">
        <w:t>K.2.1</w:t>
      </w:r>
      <w:r w:rsidRPr="00C21991">
        <w:tab/>
        <w:t>Procedures at the UE</w:t>
      </w:r>
      <w:bookmarkEnd w:id="4394"/>
    </w:p>
    <w:p w14:paraId="36A1E754" w14:textId="77777777" w:rsidR="006939D9" w:rsidRPr="00C21991" w:rsidRDefault="006939D9" w:rsidP="005D46C4">
      <w:pPr>
        <w:pStyle w:val="Heading3"/>
      </w:pPr>
      <w:bookmarkStart w:id="4395" w:name="_CRK_2_1_1"/>
      <w:bookmarkStart w:id="4396" w:name="_Toc210128543"/>
      <w:bookmarkEnd w:id="4395"/>
      <w:r w:rsidRPr="00C21991">
        <w:t>K.2.1.1</w:t>
      </w:r>
      <w:r w:rsidRPr="00C21991">
        <w:tab/>
        <w:t>General</w:t>
      </w:r>
      <w:bookmarkEnd w:id="4396"/>
    </w:p>
    <w:p w14:paraId="7C3445C6" w14:textId="77777777" w:rsidR="000B46B6" w:rsidRPr="00C21991" w:rsidRDefault="006939D9" w:rsidP="006939D9">
      <w:r w:rsidRPr="00C21991">
        <w:t xml:space="preserve">This subclause describes the UE SIP procedures for supporting a UE managed hosted </w:t>
      </w:r>
      <w:smartTag w:uri="urn:schemas-microsoft-com:office:smarttags" w:element="stockticker">
        <w:r w:rsidRPr="00C21991">
          <w:t>NAT</w:t>
        </w:r>
      </w:smartTag>
      <w:r w:rsidRPr="00C21991">
        <w:t xml:space="preserve"> traversal approach. The description enhances the procedures specified in subclause 5.1.</w:t>
      </w:r>
    </w:p>
    <w:p w14:paraId="7C65A8F9" w14:textId="77777777" w:rsidR="006939D9" w:rsidRPr="00C21991" w:rsidRDefault="006939D9" w:rsidP="005D46C4">
      <w:pPr>
        <w:pStyle w:val="Heading3"/>
      </w:pPr>
      <w:bookmarkStart w:id="4397" w:name="_CRK_2_1_2"/>
      <w:bookmarkStart w:id="4398" w:name="_Toc210128544"/>
      <w:bookmarkEnd w:id="4397"/>
      <w:r w:rsidRPr="00C21991">
        <w:t>K.2.1.2</w:t>
      </w:r>
      <w:r w:rsidRPr="00C21991">
        <w:tab/>
        <w:t>Registration and authentication</w:t>
      </w:r>
      <w:bookmarkEnd w:id="4398"/>
    </w:p>
    <w:p w14:paraId="631055F6" w14:textId="77777777" w:rsidR="006939D9" w:rsidRPr="00C21991" w:rsidRDefault="006939D9" w:rsidP="005D46C4">
      <w:pPr>
        <w:pStyle w:val="Heading4"/>
      </w:pPr>
      <w:bookmarkStart w:id="4399" w:name="_CRK_2_1_2_1"/>
      <w:bookmarkStart w:id="4400" w:name="_Toc210128545"/>
      <w:bookmarkEnd w:id="4399"/>
      <w:r w:rsidRPr="00C21991">
        <w:t>K.2.1.2.1</w:t>
      </w:r>
      <w:r w:rsidRPr="00C21991">
        <w:tab/>
        <w:t>General</w:t>
      </w:r>
      <w:bookmarkEnd w:id="4400"/>
    </w:p>
    <w:p w14:paraId="04BEA1CD" w14:textId="77777777" w:rsidR="006939D9" w:rsidRPr="00C21991" w:rsidRDefault="006939D9" w:rsidP="006939D9">
      <w:r w:rsidRPr="00C21991">
        <w:t>The text in subclause 5.1.1.1 applies without changes</w:t>
      </w:r>
      <w:r w:rsidR="004A0D17" w:rsidRPr="00C21991">
        <w:t>.</w:t>
      </w:r>
    </w:p>
    <w:p w14:paraId="2051EA60" w14:textId="77777777" w:rsidR="006939D9" w:rsidRPr="00C21991" w:rsidRDefault="006939D9" w:rsidP="005D46C4">
      <w:pPr>
        <w:pStyle w:val="Heading4"/>
      </w:pPr>
      <w:bookmarkStart w:id="4401" w:name="_CRK_2_1_2_1A"/>
      <w:bookmarkStart w:id="4402" w:name="_Toc210128546"/>
      <w:bookmarkEnd w:id="4401"/>
      <w:r w:rsidRPr="00C21991">
        <w:t>K.2.1.2.1A</w:t>
      </w:r>
      <w:r w:rsidRPr="00C21991">
        <w:tab/>
        <w:t>Parameters contained in the ISIM</w:t>
      </w:r>
      <w:bookmarkEnd w:id="4402"/>
    </w:p>
    <w:p w14:paraId="0199217F" w14:textId="77777777" w:rsidR="006939D9" w:rsidRPr="00C21991" w:rsidRDefault="006939D9" w:rsidP="006939D9">
      <w:r w:rsidRPr="00C21991">
        <w:t>The text in subclause 5.1.1.1A applies without changes</w:t>
      </w:r>
      <w:r w:rsidR="004A0D17" w:rsidRPr="00C21991">
        <w:t>.</w:t>
      </w:r>
    </w:p>
    <w:p w14:paraId="6AA6B696" w14:textId="77777777" w:rsidR="007D49E6" w:rsidRPr="00C21991" w:rsidRDefault="007D49E6" w:rsidP="005D46C4">
      <w:pPr>
        <w:pStyle w:val="Heading4"/>
      </w:pPr>
      <w:bookmarkStart w:id="4403" w:name="_CRK_2_1_2_1B"/>
      <w:bookmarkStart w:id="4404" w:name="_Toc210128547"/>
      <w:bookmarkEnd w:id="4403"/>
      <w:r w:rsidRPr="00C21991">
        <w:t>K.2.1.2.1B</w:t>
      </w:r>
      <w:r w:rsidRPr="00C21991">
        <w:tab/>
        <w:t>Parameters provisioned to a UE without ISIM or USIM</w:t>
      </w:r>
      <w:bookmarkEnd w:id="4404"/>
    </w:p>
    <w:p w14:paraId="18B79434" w14:textId="77777777" w:rsidR="007D49E6" w:rsidRPr="00C21991" w:rsidRDefault="007D49E6" w:rsidP="007D49E6">
      <w:r w:rsidRPr="00C21991">
        <w:t>The text in subclause 5.1.1.1B applies without changes</w:t>
      </w:r>
      <w:r w:rsidR="004A0D17" w:rsidRPr="00C21991">
        <w:t>.</w:t>
      </w:r>
    </w:p>
    <w:p w14:paraId="55BD498F" w14:textId="77777777" w:rsidR="006939D9" w:rsidRPr="00C21991" w:rsidRDefault="006939D9" w:rsidP="005D46C4">
      <w:pPr>
        <w:pStyle w:val="Heading4"/>
      </w:pPr>
      <w:bookmarkStart w:id="4405" w:name="_CRK_2_1_2_2"/>
      <w:bookmarkStart w:id="4406" w:name="_Toc210128548"/>
      <w:bookmarkEnd w:id="4405"/>
      <w:r w:rsidRPr="00C21991">
        <w:t>K.2.1.2.2</w:t>
      </w:r>
      <w:r w:rsidRPr="00C21991">
        <w:tab/>
        <w:t>Initial registration</w:t>
      </w:r>
      <w:bookmarkEnd w:id="4406"/>
    </w:p>
    <w:p w14:paraId="59BBD567" w14:textId="77777777" w:rsidR="004A0D17" w:rsidRPr="00C21991" w:rsidRDefault="004A0D17" w:rsidP="005D46C4">
      <w:pPr>
        <w:pStyle w:val="Heading5"/>
      </w:pPr>
      <w:bookmarkStart w:id="4407" w:name="_CRK_2_1_2_2_1"/>
      <w:bookmarkStart w:id="4408" w:name="_Toc210128549"/>
      <w:bookmarkEnd w:id="4407"/>
      <w:r w:rsidRPr="00C21991">
        <w:t>K.2.1.2.2.1</w:t>
      </w:r>
      <w:r w:rsidRPr="00C21991">
        <w:tab/>
        <w:t>General</w:t>
      </w:r>
      <w:bookmarkEnd w:id="4408"/>
    </w:p>
    <w:p w14:paraId="15F6C42F" w14:textId="77777777" w:rsidR="006939D9" w:rsidRPr="00C21991" w:rsidRDefault="006939D9" w:rsidP="006939D9">
      <w:r w:rsidRPr="00C21991">
        <w:t>The procedures described in subclause 5.1.1.2</w:t>
      </w:r>
      <w:r w:rsidR="004A0D17" w:rsidRPr="00C21991">
        <w:t>.1</w:t>
      </w:r>
      <w:r w:rsidRPr="00C21991">
        <w:t xml:space="preserve"> apply with the additional procedures described in the present subclause.</w:t>
      </w:r>
    </w:p>
    <w:p w14:paraId="36D10AE7" w14:textId="77777777" w:rsidR="006939D9" w:rsidRPr="00C21991" w:rsidRDefault="006939D9" w:rsidP="006939D9">
      <w:pPr>
        <w:pStyle w:val="NO"/>
      </w:pPr>
      <w:r w:rsidRPr="00C21991">
        <w:t>NOTE 1:</w:t>
      </w:r>
      <w:r w:rsidRPr="00C21991">
        <w:tab/>
        <w:t xml:space="preserve">In accordance with the definitions given in subclause 3.1 the IP address acquired initially by the UE in a hosted </w:t>
      </w:r>
      <w:smartTag w:uri="urn:schemas-microsoft-com:office:smarttags" w:element="stockticker">
        <w:r w:rsidRPr="00C21991">
          <w:t>NAT</w:t>
        </w:r>
      </w:smartTag>
      <w:r w:rsidRPr="00C21991">
        <w:t xml:space="preserve"> scenario is the UE private IP address.</w:t>
      </w:r>
    </w:p>
    <w:p w14:paraId="0C9C12DE" w14:textId="77777777" w:rsidR="006939D9" w:rsidRPr="00C21991" w:rsidRDefault="006939D9" w:rsidP="006939D9">
      <w:r w:rsidRPr="00C21991">
        <w:t xml:space="preserve">On sending a REGISTER request, the UE shall populate the header fields as indicated in subitems a) through j) of subclause 5.1.1.2 with the exceptions of subitems </w:t>
      </w:r>
      <w:r w:rsidR="004A0D17" w:rsidRPr="00C21991">
        <w:t xml:space="preserve">c) and </w:t>
      </w:r>
      <w:r w:rsidRPr="00C21991">
        <w:t>d) which are modified as follows</w:t>
      </w:r>
      <w:r w:rsidR="004A0D17" w:rsidRPr="00C21991">
        <w:t>.</w:t>
      </w:r>
    </w:p>
    <w:p w14:paraId="5A8C850C" w14:textId="77777777" w:rsidR="006939D9" w:rsidRPr="00C21991" w:rsidRDefault="006939D9" w:rsidP="006939D9">
      <w:r w:rsidRPr="00C21991">
        <w:t>The UE shall populate:</w:t>
      </w:r>
    </w:p>
    <w:p w14:paraId="5BD8F240" w14:textId="77777777" w:rsidR="006939D9" w:rsidRPr="00C21991" w:rsidRDefault="004A0D17" w:rsidP="006939D9">
      <w:pPr>
        <w:pStyle w:val="B1"/>
      </w:pPr>
      <w:r w:rsidRPr="00C21991">
        <w:t>c</w:t>
      </w:r>
      <w:r w:rsidR="006939D9" w:rsidRPr="00C21991">
        <w:t>)</w:t>
      </w:r>
      <w:r w:rsidR="006939D9" w:rsidRPr="00C21991">
        <w:tab/>
        <w:t xml:space="preserve">a Contact header </w:t>
      </w:r>
      <w:r w:rsidR="00A43232" w:rsidRPr="00C21991">
        <w:t xml:space="preserve">field </w:t>
      </w:r>
      <w:r w:rsidR="006939D9" w:rsidRPr="00C21991">
        <w:t xml:space="preserve">according to the following rules: the Contact header </w:t>
      </w:r>
      <w:r w:rsidR="00A43232" w:rsidRPr="00C21991">
        <w:t xml:space="preserve">field </w:t>
      </w:r>
      <w:r w:rsidR="006939D9" w:rsidRPr="00C21991">
        <w:t xml:space="preserve">shall be set to include SIP </w:t>
      </w:r>
      <w:smartTag w:uri="urn:schemas-microsoft-com:office:smarttags" w:element="stockticker">
        <w:r w:rsidR="006939D9" w:rsidRPr="00C21991">
          <w:t>URI</w:t>
        </w:r>
      </w:smartTag>
      <w:r w:rsidR="006939D9" w:rsidRPr="00C21991">
        <w:t xml:space="preserve">(s) containing the private IP address </w:t>
      </w:r>
      <w:r w:rsidRPr="00C21991">
        <w:t xml:space="preserve">or FQDN </w:t>
      </w:r>
      <w:r w:rsidR="006939D9" w:rsidRPr="00C21991">
        <w:t xml:space="preserve">of the UE in the </w:t>
      </w:r>
      <w:proofErr w:type="spellStart"/>
      <w:r w:rsidR="006939D9" w:rsidRPr="00C21991">
        <w:t>hostport</w:t>
      </w:r>
      <w:proofErr w:type="spellEnd"/>
      <w:r w:rsidR="006939D9" w:rsidRPr="00C21991">
        <w:t xml:space="preserve"> parameter. The UE shall also include an instance ID </w:t>
      </w:r>
      <w:r w:rsidR="008456D9" w:rsidRPr="00C21991">
        <w:t>(</w:t>
      </w:r>
      <w:r w:rsidR="00A43232" w:rsidRPr="00C21991">
        <w:t>"+</w:t>
      </w:r>
      <w:proofErr w:type="spellStart"/>
      <w:r w:rsidR="008456D9" w:rsidRPr="00C21991">
        <w:t>sip.instance</w:t>
      </w:r>
      <w:proofErr w:type="spellEnd"/>
      <w:r w:rsidR="00A43232" w:rsidRPr="00C21991">
        <w:t>" header field parameter</w:t>
      </w:r>
      <w:r w:rsidR="008456D9" w:rsidRPr="00C21991">
        <w:t xml:space="preserve">) </w:t>
      </w:r>
      <w:r w:rsidR="006939D9" w:rsidRPr="00C21991">
        <w:t xml:space="preserve">and </w:t>
      </w:r>
      <w:r w:rsidR="00A43232" w:rsidRPr="00C21991">
        <w:t>"</w:t>
      </w:r>
      <w:r w:rsidR="006939D9" w:rsidRPr="00C21991">
        <w:t>reg-id</w:t>
      </w:r>
      <w:r w:rsidR="00A43232" w:rsidRPr="00C21991">
        <w:t>" header field parameter</w:t>
      </w:r>
      <w:r w:rsidR="006939D9" w:rsidRPr="00C21991">
        <w:t xml:space="preserve"> as described in </w:t>
      </w:r>
      <w:r w:rsidR="001C77EE" w:rsidRPr="00C21991">
        <w:t>RFC 5626</w:t>
      </w:r>
      <w:r w:rsidR="006939D9" w:rsidRPr="00C21991">
        <w:t> [92]</w:t>
      </w:r>
      <w:r w:rsidRPr="00C21991">
        <w:t>. The UE shall include all supported ICSI values (</w:t>
      </w:r>
      <w:r w:rsidRPr="00C21991">
        <w:rPr>
          <w:lang w:eastAsia="zh-CN"/>
        </w:rPr>
        <w:t>coded as specified in subclause 7.2A.8.2) in a g.3gpp.icsi</w:t>
      </w:r>
      <w:r w:rsidR="003C6DA5" w:rsidRPr="00C21991">
        <w:rPr>
          <w:lang w:eastAsia="zh-CN"/>
        </w:rPr>
        <w:t>-</w:t>
      </w:r>
      <w:r w:rsidRPr="00C21991">
        <w:rPr>
          <w:lang w:eastAsia="zh-CN"/>
        </w:rPr>
        <w:t xml:space="preserve">ref </w:t>
      </w:r>
      <w:r w:rsidR="003F47EB" w:rsidRPr="00C21991">
        <w:rPr>
          <w:lang w:eastAsia="zh-CN"/>
        </w:rPr>
        <w:t xml:space="preserve">media </w:t>
      </w:r>
      <w:r w:rsidRPr="00C21991">
        <w:rPr>
          <w:lang w:eastAsia="zh-CN"/>
        </w:rPr>
        <w:t xml:space="preserve">feature tag as defined in subclause 7.9.2 </w:t>
      </w:r>
      <w:r w:rsidRPr="00C21991">
        <w:t>and RFC 3840 [62]</w:t>
      </w:r>
      <w:r w:rsidRPr="00C21991">
        <w:rPr>
          <w:lang w:eastAsia="zh-CN"/>
        </w:rPr>
        <w:t xml:space="preserve"> </w:t>
      </w:r>
      <w:r w:rsidRPr="00C21991">
        <w:t>for the IMS communication services it intends to use</w:t>
      </w:r>
      <w:r w:rsidRPr="00C21991">
        <w:rPr>
          <w:lang w:eastAsia="zh-CN"/>
        </w:rPr>
        <w:t xml:space="preserve">, </w:t>
      </w:r>
      <w:r w:rsidRPr="00C21991">
        <w:t>and IARI values (</w:t>
      </w:r>
      <w:r w:rsidRPr="00C21991">
        <w:rPr>
          <w:lang w:eastAsia="zh-CN"/>
        </w:rPr>
        <w:t xml:space="preserve">coded as specified in subclause 7.2A.9.2), </w:t>
      </w:r>
      <w:r w:rsidRPr="00C21991">
        <w:t xml:space="preserve">for </w:t>
      </w:r>
      <w:proofErr w:type="spellStart"/>
      <w:r w:rsidRPr="00C21991">
        <w:t>theIMS</w:t>
      </w:r>
      <w:proofErr w:type="spellEnd"/>
      <w:r w:rsidRPr="00C21991">
        <w:t xml:space="preserve"> applications it intends to use in a </w:t>
      </w:r>
      <w:r w:rsidRPr="00C21991">
        <w:rPr>
          <w:rFonts w:eastAsia="SimSun"/>
          <w:lang w:eastAsia="zh-CN"/>
        </w:rPr>
        <w:t>g.3gpp.iari</w:t>
      </w:r>
      <w:r w:rsidR="003C6DA5" w:rsidRPr="00C21991">
        <w:rPr>
          <w:rFonts w:eastAsia="SimSun"/>
          <w:lang w:eastAsia="zh-CN"/>
        </w:rPr>
        <w:t>-</w:t>
      </w:r>
      <w:r w:rsidRPr="00C21991">
        <w:rPr>
          <w:rFonts w:eastAsia="SimSun"/>
          <w:lang w:eastAsia="zh-CN"/>
        </w:rPr>
        <w:t xml:space="preserve">ref </w:t>
      </w:r>
      <w:r w:rsidR="003F47EB" w:rsidRPr="00C21991">
        <w:rPr>
          <w:rFonts w:eastAsia="SimSun"/>
          <w:lang w:eastAsia="zh-CN"/>
        </w:rPr>
        <w:t xml:space="preserve">media </w:t>
      </w:r>
      <w:r w:rsidRPr="00C21991">
        <w:t xml:space="preserve">feature tag as defined in subclause 7.9.3 and </w:t>
      </w:r>
      <w:r w:rsidRPr="00C21991">
        <w:rPr>
          <w:lang w:eastAsia="zh-CN"/>
        </w:rPr>
        <w:t>RFC 3840 [62]</w:t>
      </w:r>
      <w:r w:rsidR="006939D9" w:rsidRPr="00C21991">
        <w:t>;</w:t>
      </w:r>
    </w:p>
    <w:p w14:paraId="2CD279BC" w14:textId="77777777" w:rsidR="006939D9" w:rsidRPr="00C21991" w:rsidRDefault="004A0D17" w:rsidP="006939D9">
      <w:pPr>
        <w:pStyle w:val="B1"/>
      </w:pPr>
      <w:r w:rsidRPr="00C21991">
        <w:t>d</w:t>
      </w:r>
      <w:r w:rsidR="006939D9" w:rsidRPr="00C21991">
        <w:t>)</w:t>
      </w:r>
      <w:r w:rsidR="006939D9" w:rsidRPr="00C21991">
        <w:tab/>
        <w:t xml:space="preserve">a Via header </w:t>
      </w:r>
      <w:r w:rsidR="00A43232" w:rsidRPr="00C21991">
        <w:t xml:space="preserve">field </w:t>
      </w:r>
      <w:r w:rsidRPr="00C21991">
        <w:t xml:space="preserve">set to include the private IP address or FQDN of the UE in the sent-by field. For </w:t>
      </w:r>
      <w:smartTag w:uri="urn:schemas-microsoft-com:office:smarttags" w:element="stockticker">
        <w:r w:rsidRPr="00C21991">
          <w:t>TCP</w:t>
        </w:r>
      </w:smartTag>
      <w:r w:rsidRPr="00C21991">
        <w:t xml:space="preserve">, the response is received on the </w:t>
      </w:r>
      <w:smartTag w:uri="urn:schemas-microsoft-com:office:smarttags" w:element="stockticker">
        <w:r w:rsidRPr="00C21991">
          <w:t>TCP</w:t>
        </w:r>
      </w:smartTag>
      <w:r w:rsidRPr="00C21991">
        <w:t xml:space="preserve"> connection on which the request was sent. For UDP, the UE shall include the </w:t>
      </w:r>
      <w:r w:rsidR="00A43232" w:rsidRPr="00C21991">
        <w:t>"</w:t>
      </w:r>
      <w:proofErr w:type="spellStart"/>
      <w:r w:rsidRPr="00C21991">
        <w:t>rport</w:t>
      </w:r>
      <w:proofErr w:type="spellEnd"/>
      <w:r w:rsidR="00A43232" w:rsidRPr="00C21991">
        <w:t>" header field</w:t>
      </w:r>
      <w:r w:rsidRPr="00C21991">
        <w:t xml:space="preserve"> parameter as defined in RFC 3581 [56A].</w:t>
      </w:r>
    </w:p>
    <w:p w14:paraId="2194FE23" w14:textId="77777777" w:rsidR="000B46B6" w:rsidRPr="00C21991" w:rsidRDefault="006939D9" w:rsidP="006939D9">
      <w:pPr>
        <w:pStyle w:val="NO"/>
      </w:pPr>
      <w:r w:rsidRPr="00C21991">
        <w:t>NOTE 2:</w:t>
      </w:r>
      <w:r w:rsidRPr="00C21991">
        <w:tab/>
        <w:t xml:space="preserve">The UE will learn its public IP address from the </w:t>
      </w:r>
      <w:r w:rsidR="00A43232" w:rsidRPr="00C21991">
        <w:t>"</w:t>
      </w:r>
      <w:r w:rsidRPr="00C21991">
        <w:t>received</w:t>
      </w:r>
      <w:r w:rsidR="00A43232" w:rsidRPr="00C21991">
        <w:t>" header field</w:t>
      </w:r>
      <w:r w:rsidRPr="00C21991">
        <w:t xml:space="preserve"> parameter in the topmost Via header </w:t>
      </w:r>
      <w:r w:rsidR="00A43232" w:rsidRPr="00C21991">
        <w:t xml:space="preserve">field </w:t>
      </w:r>
      <w:r w:rsidRPr="00C21991">
        <w:t>in the 401 (Unauthorized) response to the unprotected REGISTER request.</w:t>
      </w:r>
    </w:p>
    <w:p w14:paraId="6BE63A36" w14:textId="77777777" w:rsidR="006939D9" w:rsidRPr="00C21991" w:rsidRDefault="006939D9" w:rsidP="006939D9">
      <w:pPr>
        <w:pStyle w:val="NO"/>
      </w:pPr>
      <w:r w:rsidRPr="00C21991">
        <w:t>NOTE 3:</w:t>
      </w:r>
      <w:r w:rsidRPr="00C21991">
        <w:tab/>
        <w:t xml:space="preserve">If the UE specifies a FQDN in the </w:t>
      </w:r>
      <w:proofErr w:type="spellStart"/>
      <w:r w:rsidR="004A0D17" w:rsidRPr="00C21991">
        <w:t>hostport</w:t>
      </w:r>
      <w:proofErr w:type="spellEnd"/>
      <w:r w:rsidR="004A0D17" w:rsidRPr="00C21991">
        <w:t xml:space="preserve"> </w:t>
      </w:r>
      <w:r w:rsidRPr="00C21991">
        <w:t xml:space="preserve">parameter in the Contact header </w:t>
      </w:r>
      <w:r w:rsidR="00CE4ECA" w:rsidRPr="00C21991">
        <w:t xml:space="preserve">field </w:t>
      </w:r>
      <w:r w:rsidRPr="00C21991">
        <w:t xml:space="preserve">and in the sent-by field in the Via header </w:t>
      </w:r>
      <w:r w:rsidR="00CE4ECA" w:rsidRPr="00C21991">
        <w:t xml:space="preserve">field </w:t>
      </w:r>
      <w:r w:rsidRPr="00C21991">
        <w:t>of an unprotected REGISTER request, this FQDN will not be subject to any processing by the P-CSCF or other IMS entities.</w:t>
      </w:r>
    </w:p>
    <w:p w14:paraId="7A541DFA" w14:textId="77777777" w:rsidR="004A0D17" w:rsidRPr="00C21991" w:rsidRDefault="004A0D17" w:rsidP="004A0D17">
      <w:r w:rsidRPr="00C21991">
        <w:t>When a 401 (Unauthorized) response to a REGISTER request is received with integrity protection the UE shall behave as described in subclause K.2.1.2.5.</w:t>
      </w:r>
    </w:p>
    <w:p w14:paraId="080F0379" w14:textId="77777777" w:rsidR="006939D9" w:rsidRPr="00C21991" w:rsidRDefault="006939D9" w:rsidP="006939D9">
      <w:r w:rsidRPr="00C21991">
        <w:t>When a 401 (Unauthorized) response to a REGISTER request is received and this response is received without integrity protection, the procedures described in subclause 5.1.1.2 apply with the following additions:</w:t>
      </w:r>
    </w:p>
    <w:p w14:paraId="4304F1FA" w14:textId="77777777" w:rsidR="000B46B6" w:rsidRPr="00C21991" w:rsidRDefault="00683E1F" w:rsidP="00683E1F">
      <w:r w:rsidRPr="00C21991">
        <w:t xml:space="preserve">The UE shall </w:t>
      </w:r>
      <w:r w:rsidR="004A0D17" w:rsidRPr="00C21991">
        <w:t xml:space="preserve">compare the </w:t>
      </w:r>
      <w:r w:rsidR="008C7A40" w:rsidRPr="00C21991">
        <w:t xml:space="preserve">IP address </w:t>
      </w:r>
      <w:r w:rsidR="004A0D17" w:rsidRPr="00C21991">
        <w:t xml:space="preserve">in the </w:t>
      </w:r>
      <w:r w:rsidR="00CE4ECA" w:rsidRPr="00C21991">
        <w:t>"</w:t>
      </w:r>
      <w:r w:rsidRPr="00C21991">
        <w:t>received</w:t>
      </w:r>
      <w:r w:rsidR="00CE4ECA" w:rsidRPr="00C21991">
        <w:t>" header field</w:t>
      </w:r>
      <w:r w:rsidRPr="00C21991">
        <w:t xml:space="preserve"> </w:t>
      </w:r>
      <w:r w:rsidR="004A0D17" w:rsidRPr="00C21991">
        <w:t xml:space="preserve">parameter with the corresponding value in the sent-by parameter </w:t>
      </w:r>
      <w:r w:rsidRPr="00C21991">
        <w:t>in the topmost Via header</w:t>
      </w:r>
      <w:r w:rsidR="004A0D17" w:rsidRPr="00C21991">
        <w:t xml:space="preserve"> </w:t>
      </w:r>
      <w:r w:rsidR="00CE4ECA" w:rsidRPr="00C21991">
        <w:t xml:space="preserve">field </w:t>
      </w:r>
      <w:r w:rsidR="004A0D17" w:rsidRPr="00C21991">
        <w:t xml:space="preserve">to detect if the UE is behind a </w:t>
      </w:r>
      <w:smartTag w:uri="urn:schemas-microsoft-com:office:smarttags" w:element="stockticker">
        <w:r w:rsidR="004A0D17" w:rsidRPr="00C21991">
          <w:t>NAT</w:t>
        </w:r>
      </w:smartTag>
      <w:r w:rsidR="004A0D17" w:rsidRPr="00C21991">
        <w:t xml:space="preserve">. If the comparison indicates that the respective values are the same, the UE concludes that it is not behind a </w:t>
      </w:r>
      <w:smartTag w:uri="urn:schemas-microsoft-com:office:smarttags" w:element="stockticker">
        <w:r w:rsidR="004A0D17" w:rsidRPr="00C21991">
          <w:t>NAT</w:t>
        </w:r>
      </w:smartTag>
      <w:r w:rsidRPr="00C21991">
        <w:t>.</w:t>
      </w:r>
    </w:p>
    <w:p w14:paraId="2FC3E66D" w14:textId="77777777" w:rsidR="00683E1F" w:rsidRPr="00C21991" w:rsidRDefault="00683E1F" w:rsidP="00683E1F">
      <w:pPr>
        <w:pStyle w:val="B1"/>
      </w:pPr>
      <w:r w:rsidRPr="00C21991">
        <w:t>-</w:t>
      </w:r>
      <w:r w:rsidRPr="00C21991">
        <w:tab/>
        <w:t xml:space="preserve">if </w:t>
      </w:r>
      <w:r w:rsidR="004A0D17" w:rsidRPr="00C21991">
        <w:t xml:space="preserve">the UE is not behind a </w:t>
      </w:r>
      <w:smartTag w:uri="urn:schemas-microsoft-com:office:smarttags" w:element="stockticker">
        <w:r w:rsidR="004A0D17" w:rsidRPr="00C21991">
          <w:t>NAT</w:t>
        </w:r>
      </w:smartTag>
      <w:r w:rsidR="004A0D17" w:rsidRPr="00C21991">
        <w:t xml:space="preserve"> </w:t>
      </w:r>
      <w:r w:rsidRPr="00C21991">
        <w:t>the UE shall proceed with the procedures described in subclause</w:t>
      </w:r>
      <w:r w:rsidR="0076593C" w:rsidRPr="00C21991">
        <w:t> </w:t>
      </w:r>
      <w:r w:rsidRPr="00C21991">
        <w:t>5.1;</w:t>
      </w:r>
    </w:p>
    <w:p w14:paraId="096BBEF0" w14:textId="77777777" w:rsidR="006939D9" w:rsidRPr="00C21991" w:rsidRDefault="006939D9" w:rsidP="006939D9">
      <w:pPr>
        <w:pStyle w:val="B1"/>
      </w:pPr>
      <w:r w:rsidRPr="00C21991">
        <w:t>-</w:t>
      </w:r>
      <w:r w:rsidRPr="00C21991">
        <w:tab/>
      </w:r>
      <w:r w:rsidR="00683E1F" w:rsidRPr="00C21991">
        <w:t xml:space="preserve">if </w:t>
      </w:r>
      <w:r w:rsidR="004A0D17" w:rsidRPr="00C21991">
        <w:t xml:space="preserve">the UE is behind a </w:t>
      </w:r>
      <w:smartTag w:uri="urn:schemas-microsoft-com:office:smarttags" w:element="stockticker">
        <w:r w:rsidR="004A0D17" w:rsidRPr="00C21991">
          <w:t>NAT</w:t>
        </w:r>
      </w:smartTag>
      <w:r w:rsidR="004A0D17" w:rsidRPr="00C21991">
        <w:t xml:space="preserve"> </w:t>
      </w:r>
      <w:r w:rsidR="00683E1F" w:rsidRPr="00C21991">
        <w:t xml:space="preserve">the </w:t>
      </w:r>
      <w:r w:rsidRPr="00C21991">
        <w:t xml:space="preserve">UE shall verify using the Security-Server header </w:t>
      </w:r>
      <w:r w:rsidR="00CE4ECA" w:rsidRPr="00C21991">
        <w:t xml:space="preserve">field </w:t>
      </w:r>
      <w:r w:rsidRPr="00C21991">
        <w:t xml:space="preserve">that </w:t>
      </w:r>
      <w:r w:rsidR="00683E1F" w:rsidRPr="00C21991">
        <w:t>either the mechanism-name "</w:t>
      </w:r>
      <w:proofErr w:type="spellStart"/>
      <w:r w:rsidR="00683E1F" w:rsidRPr="00C21991">
        <w:t>tls</w:t>
      </w:r>
      <w:proofErr w:type="spellEnd"/>
      <w:r w:rsidR="00683E1F" w:rsidRPr="00C21991">
        <w:t xml:space="preserve">" or "ipsec-3gpp" and the </w:t>
      </w:r>
      <w:r w:rsidRPr="00C21991">
        <w:t>mode "UDP-enc-tun" is selected. If the verification succeeds the UE shall behave as described in subclause K.2.1.2.5</w:t>
      </w:r>
      <w:r w:rsidR="00461587" w:rsidRPr="00C21991">
        <w:t xml:space="preserve"> </w:t>
      </w:r>
      <w:r w:rsidR="00683E1F" w:rsidRPr="00C21991">
        <w:t xml:space="preserve">and store the IP address contained in the </w:t>
      </w:r>
      <w:r w:rsidR="00CE4ECA" w:rsidRPr="00C21991">
        <w:t>"</w:t>
      </w:r>
      <w:r w:rsidR="00683E1F" w:rsidRPr="00C21991">
        <w:t>received</w:t>
      </w:r>
      <w:r w:rsidR="00CE4ECA" w:rsidRPr="00C21991">
        <w:t>" header field</w:t>
      </w:r>
      <w:r w:rsidR="00683E1F" w:rsidRPr="00C21991">
        <w:t xml:space="preserve"> parameter as the UE</w:t>
      </w:r>
      <w:r w:rsidR="00567329" w:rsidRPr="00C21991">
        <w:t>'</w:t>
      </w:r>
      <w:r w:rsidR="00683E1F" w:rsidRPr="00C21991">
        <w:t>s public IP address</w:t>
      </w:r>
      <w:r w:rsidRPr="00C21991">
        <w:t>. If the verification does not succeed the UE shall abort the registration.</w:t>
      </w:r>
    </w:p>
    <w:p w14:paraId="0588C0C7" w14:textId="77777777" w:rsidR="00D46AB2" w:rsidRPr="00C21991" w:rsidRDefault="00D46AB2" w:rsidP="00D46AB2">
      <w:r w:rsidRPr="00C21991">
        <w:t>On receiving the 200 (OK) response to the REGISTER request, the procedures described in subclause 5.1.1.2 apply with the following additions:</w:t>
      </w:r>
    </w:p>
    <w:p w14:paraId="6A583F9F" w14:textId="77777777" w:rsidR="00D46AB2" w:rsidRPr="00C21991" w:rsidRDefault="00D46AB2" w:rsidP="00D46AB2">
      <w:r w:rsidRPr="00C21991">
        <w:t xml:space="preserve">The UE shall determine the P-CSCFs ability to support the keep-alive procedures as described in </w:t>
      </w:r>
      <w:r w:rsidR="001C77EE" w:rsidRPr="00C21991">
        <w:t>RFC 5626</w:t>
      </w:r>
      <w:r w:rsidRPr="00C21991">
        <w:t xml:space="preserve"> [92] by checking whether the </w:t>
      </w:r>
      <w:r w:rsidR="00684200" w:rsidRPr="00C21991">
        <w:t>"</w:t>
      </w:r>
      <w:r w:rsidRPr="00C21991">
        <w:t>outbound</w:t>
      </w:r>
      <w:r w:rsidR="00684200" w:rsidRPr="00C21991">
        <w:t>"</w:t>
      </w:r>
      <w:r w:rsidRPr="00C21991">
        <w:t xml:space="preserve"> option</w:t>
      </w:r>
      <w:r w:rsidR="00CE4ECA" w:rsidRPr="00C21991">
        <w:t>-</w:t>
      </w:r>
      <w:r w:rsidRPr="00C21991">
        <w:t>tag is present in the Require header</w:t>
      </w:r>
      <w:r w:rsidR="00CE4ECA" w:rsidRPr="00C21991">
        <w:t xml:space="preserve"> field</w:t>
      </w:r>
      <w:r w:rsidRPr="00C21991">
        <w:t>:</w:t>
      </w:r>
    </w:p>
    <w:p w14:paraId="568DB2D8" w14:textId="77777777" w:rsidR="00D46AB2" w:rsidRPr="00C21991" w:rsidRDefault="00D46AB2" w:rsidP="00D46AB2">
      <w:pPr>
        <w:pStyle w:val="B1"/>
      </w:pPr>
      <w:r w:rsidRPr="00C21991">
        <w:t>-</w:t>
      </w:r>
      <w:r w:rsidRPr="00C21991">
        <w:tab/>
        <w:t xml:space="preserve">if no </w:t>
      </w:r>
      <w:r w:rsidR="00CE4ECA" w:rsidRPr="00C21991">
        <w:t>"</w:t>
      </w:r>
      <w:r w:rsidRPr="00C21991">
        <w:t>outbound</w:t>
      </w:r>
      <w:r w:rsidR="00CE4ECA" w:rsidRPr="00C21991">
        <w:t>"</w:t>
      </w:r>
      <w:r w:rsidRPr="00C21991">
        <w:t xml:space="preserve"> option-tag is present, the UE may use some other explicit indication in order to find out whether the P-CSCF supports the outbound edge proxy functionality. Such indication may be </w:t>
      </w:r>
      <w:proofErr w:type="spellStart"/>
      <w:r w:rsidRPr="00C21991">
        <w:t>acomplished</w:t>
      </w:r>
      <w:proofErr w:type="spellEnd"/>
      <w:r w:rsidRPr="00C21991">
        <w:t xml:space="preserve"> either through UE local configuration means or the UE can examine the 200 (OK) response to its REGISTER request for Path header</w:t>
      </w:r>
      <w:r w:rsidR="00CE4ECA" w:rsidRPr="00C21991">
        <w:t xml:space="preserve"> field</w:t>
      </w:r>
      <w:r w:rsidRPr="00C21991">
        <w:t xml:space="preserve">s, and if such are present check whether the bottommost Path header </w:t>
      </w:r>
      <w:r w:rsidR="00CE4ECA" w:rsidRPr="00C21991">
        <w:t xml:space="preserve">field </w:t>
      </w:r>
      <w:r w:rsidRPr="00C21991">
        <w:t>contains the "</w:t>
      </w:r>
      <w:proofErr w:type="spellStart"/>
      <w:r w:rsidRPr="00C21991">
        <w:t>ob</w:t>
      </w:r>
      <w:proofErr w:type="spellEnd"/>
      <w:r w:rsidRPr="00C21991">
        <w:t xml:space="preserve">" </w:t>
      </w:r>
      <w:r w:rsidR="00CE4ECA" w:rsidRPr="00C21991">
        <w:t xml:space="preserve">SIP </w:t>
      </w:r>
      <w:smartTag w:uri="urn:schemas-microsoft-com:office:smarttags" w:element="stockticker">
        <w:r w:rsidRPr="00C21991">
          <w:t>URI</w:t>
        </w:r>
      </w:smartTag>
      <w:r w:rsidRPr="00C21991">
        <w:t xml:space="preserve"> parameter. If the UE determines that the P-CSCF supports the outbound edge proxy functionality, the UE can use the keep-alive techniques defined in subclause K.2.1.5 and </w:t>
      </w:r>
      <w:r w:rsidR="001C77EE" w:rsidRPr="00C21991">
        <w:t>RFC 5626</w:t>
      </w:r>
      <w:r w:rsidRPr="00C21991">
        <w:t> [92] towards the P-CSCF; or</w:t>
      </w:r>
    </w:p>
    <w:p w14:paraId="1512DA85" w14:textId="77777777" w:rsidR="00D46AB2" w:rsidRPr="00C21991" w:rsidRDefault="00D46AB2" w:rsidP="00D46AB2">
      <w:pPr>
        <w:pStyle w:val="B1"/>
      </w:pPr>
      <w:r w:rsidRPr="00C21991">
        <w:t>-</w:t>
      </w:r>
      <w:r w:rsidRPr="00C21991">
        <w:tab/>
        <w:t xml:space="preserve">if an </w:t>
      </w:r>
      <w:r w:rsidR="00CE4ECA" w:rsidRPr="00C21991">
        <w:t>"</w:t>
      </w:r>
      <w:r w:rsidRPr="00C21991">
        <w:t>outbound</w:t>
      </w:r>
      <w:r w:rsidR="00CE4ECA" w:rsidRPr="00C21991">
        <w:t>"</w:t>
      </w:r>
      <w:r w:rsidRPr="00C21991">
        <w:t xml:space="preserve"> option-tag is present, the UE shall initiate keep-alive mechanisms as defined in subclause K.2.1.5 and </w:t>
      </w:r>
      <w:r w:rsidR="001C77EE" w:rsidRPr="00C21991">
        <w:t>RFC 5626</w:t>
      </w:r>
      <w:r w:rsidRPr="00C21991">
        <w:t> [92] towards the P-CSCF.</w:t>
      </w:r>
    </w:p>
    <w:p w14:paraId="0F55CFD3" w14:textId="77777777" w:rsidR="00D46AB2" w:rsidRPr="00C21991" w:rsidRDefault="00D46AB2" w:rsidP="00D46AB2">
      <w:pPr>
        <w:pStyle w:val="NO"/>
      </w:pPr>
      <w:r w:rsidRPr="00C21991">
        <w:t>NOTE 4:</w:t>
      </w:r>
      <w:r w:rsidRPr="00C21991">
        <w:tab/>
        <w:t xml:space="preserve">Presence of the </w:t>
      </w:r>
      <w:r w:rsidR="00CE4ECA" w:rsidRPr="00C21991">
        <w:t>"</w:t>
      </w:r>
      <w:r w:rsidRPr="00C21991">
        <w:t>outbound</w:t>
      </w:r>
      <w:r w:rsidR="00CE4ECA" w:rsidRPr="00C21991">
        <w:t>"</w:t>
      </w:r>
      <w:r w:rsidRPr="00C21991">
        <w:t xml:space="preserve"> option-tag in the Require header </w:t>
      </w:r>
      <w:r w:rsidR="00CE4ECA" w:rsidRPr="00C21991">
        <w:t xml:space="preserve">field </w:t>
      </w:r>
      <w:r w:rsidRPr="00C21991">
        <w:t>indicates that both the P-CSCF and S-CSCF fully support the outbound procedures. The number of subsequent outbound registrations for the same private user identity but with a different reg-id value is based on operator policy.</w:t>
      </w:r>
    </w:p>
    <w:p w14:paraId="6A128B45" w14:textId="77777777" w:rsidR="004A0D17" w:rsidRPr="00C21991" w:rsidRDefault="004A0D17" w:rsidP="005D46C4">
      <w:pPr>
        <w:pStyle w:val="Heading5"/>
      </w:pPr>
      <w:bookmarkStart w:id="4409" w:name="_CRK_2_1_2_2_2"/>
      <w:bookmarkStart w:id="4410" w:name="_Toc210128550"/>
      <w:bookmarkEnd w:id="4409"/>
      <w:r w:rsidRPr="00C21991">
        <w:t>K.2.1.2.2.2</w:t>
      </w:r>
      <w:r w:rsidRPr="00C21991">
        <w:tab/>
        <w:t>Initial registration using IMS AKA</w:t>
      </w:r>
      <w:bookmarkEnd w:id="4410"/>
    </w:p>
    <w:p w14:paraId="6475CA0E" w14:textId="77777777" w:rsidR="004A0D17" w:rsidRPr="00C21991" w:rsidRDefault="004A0D17" w:rsidP="004A0D17">
      <w:r w:rsidRPr="00C21991">
        <w:t>The procedures described in subclause 5.1.1.2.2 apply with the additional procedures described in the present subclause.</w:t>
      </w:r>
    </w:p>
    <w:p w14:paraId="15D55BD2" w14:textId="77777777" w:rsidR="004A0D17" w:rsidRPr="00C21991" w:rsidRDefault="004A0D17" w:rsidP="004A0D17">
      <w:r w:rsidRPr="00C21991">
        <w:t>On sending a REGISTER request, the UE shall populate the header fields as indicated in subclause 5.1.1.2.2 with the exceptions of the subitems which are modified as follows:</w:t>
      </w:r>
    </w:p>
    <w:p w14:paraId="35304DDF" w14:textId="77777777" w:rsidR="000B46B6" w:rsidRPr="00C21991" w:rsidRDefault="004A0D17" w:rsidP="004A0D17">
      <w:pPr>
        <w:pStyle w:val="B1"/>
      </w:pPr>
      <w:r w:rsidRPr="00C21991">
        <w:t>c)</w:t>
      </w:r>
      <w:r w:rsidRPr="00C21991">
        <w:tab/>
        <w:t>additionally for the Via header</w:t>
      </w:r>
      <w:r w:rsidR="00CE4ECA" w:rsidRPr="00C21991">
        <w:t xml:space="preserve"> field</w:t>
      </w:r>
      <w:r w:rsidRPr="00C21991">
        <w:t xml:space="preserve">, for UDP, if the REGISTER request is protected by a security association, include the public IP address or FQDN and the protected server port value in the sent-by field. For </w:t>
      </w:r>
      <w:smartTag w:uri="urn:schemas-microsoft-com:office:smarttags" w:element="stockticker">
        <w:r w:rsidRPr="00C21991">
          <w:t>TCP</w:t>
        </w:r>
      </w:smartTag>
      <w:r w:rsidRPr="00C21991">
        <w:t>, if the REGISTER request is protected by a security association, the UE shall include the public IP address or FQDN;</w:t>
      </w:r>
    </w:p>
    <w:p w14:paraId="192841E6" w14:textId="77777777" w:rsidR="004A0D17" w:rsidRPr="00C21991" w:rsidRDefault="004A0D17" w:rsidP="004A0D17">
      <w:pPr>
        <w:pStyle w:val="B1"/>
      </w:pPr>
      <w:r w:rsidRPr="00C21991">
        <w:t>d)</w:t>
      </w:r>
      <w:r w:rsidRPr="00C21991">
        <w:tab/>
        <w:t xml:space="preserve">the Security-Client header field set to specify the security </w:t>
      </w:r>
      <w:r w:rsidR="00077B24" w:rsidRPr="00C21991">
        <w:t xml:space="preserve">mechanisms </w:t>
      </w:r>
      <w:r w:rsidRPr="00C21991">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 3329 [48]. In addition to transport mode, the UE shall support UDP encapsulated tunnel mode as per RFC 3948 [73A] and shall announce support for both modes as described in 3GPP TS 33.203 [19];</w:t>
      </w:r>
    </w:p>
    <w:p w14:paraId="3874DEE2" w14:textId="77777777" w:rsidR="004A0D17" w:rsidRPr="00C21991" w:rsidRDefault="004A0D17" w:rsidP="005D46C4">
      <w:pPr>
        <w:pStyle w:val="Heading5"/>
      </w:pPr>
      <w:bookmarkStart w:id="4411" w:name="_CRK_2_1_2_2_3"/>
      <w:bookmarkStart w:id="4412" w:name="_Toc210128551"/>
      <w:bookmarkEnd w:id="4411"/>
      <w:r w:rsidRPr="00C21991">
        <w:t>K.2.1.2.2.3</w:t>
      </w:r>
      <w:r w:rsidRPr="00C21991">
        <w:tab/>
        <w:t xml:space="preserve">Initial registration using SIP digest without </w:t>
      </w:r>
      <w:smartTag w:uri="urn:schemas-microsoft-com:office:smarttags" w:element="stockticker">
        <w:r w:rsidRPr="00C21991">
          <w:t>TLS</w:t>
        </w:r>
      </w:smartTag>
      <w:bookmarkEnd w:id="4412"/>
    </w:p>
    <w:p w14:paraId="76976521" w14:textId="77777777" w:rsidR="004A0D17" w:rsidRPr="00C21991" w:rsidRDefault="004A0D17" w:rsidP="004A0D17">
      <w:r w:rsidRPr="00C21991">
        <w:t>The procedures described in subclause 5.1.1.2.3 apply without modification.</w:t>
      </w:r>
    </w:p>
    <w:p w14:paraId="290FABCF" w14:textId="77777777" w:rsidR="004A0D17" w:rsidRPr="00C21991" w:rsidRDefault="004A0D17" w:rsidP="005D46C4">
      <w:pPr>
        <w:pStyle w:val="Heading5"/>
      </w:pPr>
      <w:bookmarkStart w:id="4413" w:name="_CRK_2_1_2_2_4"/>
      <w:bookmarkStart w:id="4414" w:name="_Toc210128552"/>
      <w:bookmarkEnd w:id="4413"/>
      <w:r w:rsidRPr="00C21991">
        <w:t>K.2.1.2.2.4</w:t>
      </w:r>
      <w:r w:rsidRPr="00C21991">
        <w:tab/>
        <w:t xml:space="preserve">Initial registration using SIP digest with </w:t>
      </w:r>
      <w:smartTag w:uri="urn:schemas-microsoft-com:office:smarttags" w:element="stockticker">
        <w:r w:rsidRPr="00C21991">
          <w:t>TLS</w:t>
        </w:r>
      </w:smartTag>
      <w:bookmarkEnd w:id="4414"/>
    </w:p>
    <w:p w14:paraId="593EF1C0" w14:textId="77777777" w:rsidR="004A0D17" w:rsidRPr="00C21991" w:rsidRDefault="004A0D17" w:rsidP="004A0D17">
      <w:r w:rsidRPr="00C21991">
        <w:t>The procedures described in subclause 5.1.1.2.4 apply without modification.</w:t>
      </w:r>
    </w:p>
    <w:p w14:paraId="5ECD2C83" w14:textId="77777777" w:rsidR="004A0D17" w:rsidRPr="00C21991" w:rsidRDefault="004A0D17" w:rsidP="005D46C4">
      <w:pPr>
        <w:pStyle w:val="Heading5"/>
      </w:pPr>
      <w:bookmarkStart w:id="4415" w:name="_CRK_2_1_2_2_5"/>
      <w:bookmarkStart w:id="4416" w:name="_Toc210128553"/>
      <w:bookmarkEnd w:id="4415"/>
      <w:r w:rsidRPr="00C21991">
        <w:t>K.2.1.2.2.5</w:t>
      </w:r>
      <w:r w:rsidRPr="00C21991">
        <w:tab/>
        <w:t>Initial registration using NASS-IMS bundled authentication</w:t>
      </w:r>
      <w:bookmarkEnd w:id="4416"/>
    </w:p>
    <w:p w14:paraId="00318EA9" w14:textId="77777777" w:rsidR="004A0D17" w:rsidRPr="00C21991" w:rsidRDefault="004A0D17" w:rsidP="004A0D17">
      <w:r w:rsidRPr="00C21991">
        <w:t>The procedures described in subclause 5.1.1.2.5 apply without modification.</w:t>
      </w:r>
    </w:p>
    <w:p w14:paraId="083AA08C" w14:textId="77777777" w:rsidR="006939D9" w:rsidRPr="00C21991" w:rsidRDefault="006939D9" w:rsidP="005D46C4">
      <w:pPr>
        <w:pStyle w:val="Heading4"/>
      </w:pPr>
      <w:bookmarkStart w:id="4417" w:name="_CRK_2_1_2_3"/>
      <w:bookmarkStart w:id="4418" w:name="_Toc210128554"/>
      <w:bookmarkEnd w:id="4417"/>
      <w:r w:rsidRPr="00C21991">
        <w:t>K.2.1.2.3</w:t>
      </w:r>
      <w:r w:rsidRPr="00C21991">
        <w:tab/>
        <w:t>Initial subscription to the registration-state event package</w:t>
      </w:r>
      <w:bookmarkEnd w:id="4418"/>
    </w:p>
    <w:p w14:paraId="4C2DC259" w14:textId="77777777" w:rsidR="006939D9" w:rsidRPr="00C21991" w:rsidRDefault="006939D9" w:rsidP="006939D9">
      <w:r w:rsidRPr="00C21991">
        <w:t>The procedures described in subclause 5.1.1.3 apply with the additional procedures described in subclause</w:t>
      </w:r>
      <w:r w:rsidR="004E3AF4" w:rsidRPr="00C21991">
        <w:t xml:space="preserve"> K.2.1.4.1</w:t>
      </w:r>
      <w:r w:rsidRPr="00C21991">
        <w:t>.</w:t>
      </w:r>
    </w:p>
    <w:p w14:paraId="1285ADFC" w14:textId="77777777" w:rsidR="00AF49DB" w:rsidRPr="00C21991" w:rsidRDefault="00AF49DB" w:rsidP="00AF49DB">
      <w:pPr>
        <w:pStyle w:val="Heading4"/>
      </w:pPr>
      <w:bookmarkStart w:id="4419" w:name="_CRK_2_1_2_4"/>
      <w:bookmarkStart w:id="4420" w:name="_Toc132023775"/>
      <w:bookmarkStart w:id="4421" w:name="_Toc210128555"/>
      <w:bookmarkEnd w:id="4419"/>
      <w:r w:rsidRPr="00C21991">
        <w:t>K.2.1.2.4</w:t>
      </w:r>
      <w:r w:rsidRPr="00C21991">
        <w:tab/>
        <w:t>User-initiated reregistration</w:t>
      </w:r>
      <w:bookmarkEnd w:id="4420"/>
      <w:bookmarkEnd w:id="4421"/>
    </w:p>
    <w:p w14:paraId="2D70690D" w14:textId="77777777" w:rsidR="004A0D17" w:rsidRPr="00C21991" w:rsidRDefault="004A0D17" w:rsidP="005D46C4">
      <w:pPr>
        <w:pStyle w:val="Heading5"/>
      </w:pPr>
      <w:bookmarkStart w:id="4422" w:name="_CRK_2_1_2_4_1"/>
      <w:bookmarkStart w:id="4423" w:name="_Toc210128556"/>
      <w:bookmarkEnd w:id="4422"/>
      <w:r w:rsidRPr="00C21991">
        <w:t>K.2.1.2.4.1</w:t>
      </w:r>
      <w:r w:rsidRPr="00C21991">
        <w:tab/>
        <w:t>General</w:t>
      </w:r>
      <w:bookmarkEnd w:id="4423"/>
    </w:p>
    <w:p w14:paraId="4C7ADCA8" w14:textId="77777777" w:rsidR="006939D9" w:rsidRPr="00C21991" w:rsidRDefault="006939D9" w:rsidP="006939D9">
      <w:r w:rsidRPr="00C21991">
        <w:t>The procedures described in subclause 5.1.1.4 apply with the additional procedures described in the present subclause.</w:t>
      </w:r>
    </w:p>
    <w:p w14:paraId="206FF712" w14:textId="77777777" w:rsidR="006939D9" w:rsidRPr="00C21991" w:rsidRDefault="006939D9" w:rsidP="006939D9">
      <w:r w:rsidRPr="00C21991">
        <w:t>On sending a REGISTER request that does not contain a challenge response, the UE shall populate the header fields as indicated in subclause 5.1.1.4</w:t>
      </w:r>
      <w:r w:rsidR="004A0D17" w:rsidRPr="00C21991">
        <w:t>.1</w:t>
      </w:r>
      <w:r w:rsidRPr="00C21991">
        <w:t xml:space="preserve"> with the exception of subitems </w:t>
      </w:r>
      <w:r w:rsidR="004A0D17" w:rsidRPr="00C21991">
        <w:t>c</w:t>
      </w:r>
      <w:r w:rsidRPr="00C21991">
        <w:t xml:space="preserve">) and </w:t>
      </w:r>
      <w:r w:rsidR="004A0D17" w:rsidRPr="00C21991">
        <w:t>d</w:t>
      </w:r>
      <w:r w:rsidRPr="00C21991">
        <w:t>) which are modified as follows</w:t>
      </w:r>
      <w:r w:rsidR="004A0D17" w:rsidRPr="00C21991">
        <w:t>.</w:t>
      </w:r>
    </w:p>
    <w:p w14:paraId="02661F72" w14:textId="77777777" w:rsidR="006939D9" w:rsidRPr="00C21991" w:rsidRDefault="006939D9" w:rsidP="006939D9">
      <w:r w:rsidRPr="00C21991">
        <w:t>The UE shall populate:</w:t>
      </w:r>
    </w:p>
    <w:p w14:paraId="22D10AD8" w14:textId="77777777" w:rsidR="006939D9" w:rsidRPr="00C21991" w:rsidRDefault="004A0D17" w:rsidP="006939D9">
      <w:pPr>
        <w:pStyle w:val="B1"/>
      </w:pPr>
      <w:r w:rsidRPr="00C21991">
        <w:t>c</w:t>
      </w:r>
      <w:r w:rsidR="006939D9" w:rsidRPr="00C21991">
        <w:t>)</w:t>
      </w:r>
      <w:r w:rsidR="006939D9" w:rsidRPr="00C21991">
        <w:tab/>
        <w:t xml:space="preserve">a Contact header </w:t>
      </w:r>
      <w:r w:rsidR="00CE4ECA" w:rsidRPr="00C21991">
        <w:t xml:space="preserve">field </w:t>
      </w:r>
      <w:r w:rsidR="006939D9" w:rsidRPr="00C21991">
        <w:t xml:space="preserve">set to include SIP </w:t>
      </w:r>
      <w:smartTag w:uri="urn:schemas-microsoft-com:office:smarttags" w:element="stockticker">
        <w:r w:rsidR="006939D9" w:rsidRPr="00C21991">
          <w:t>URI</w:t>
        </w:r>
      </w:smartTag>
      <w:r w:rsidR="006939D9" w:rsidRPr="00C21991">
        <w:t xml:space="preserve">(s) that contain(s) in the </w:t>
      </w:r>
      <w:proofErr w:type="spellStart"/>
      <w:r w:rsidR="006939D9" w:rsidRPr="00C21991">
        <w:t>hostport</w:t>
      </w:r>
      <w:proofErr w:type="spellEnd"/>
      <w:r w:rsidR="006939D9" w:rsidRPr="00C21991">
        <w:t xml:space="preserve"> parameter the private IP address of the UE or FQDN, its instance ID </w:t>
      </w:r>
      <w:r w:rsidR="008456D9" w:rsidRPr="00C21991">
        <w:t>(</w:t>
      </w:r>
      <w:r w:rsidR="00CE4ECA" w:rsidRPr="00C21991">
        <w:t>"+</w:t>
      </w:r>
      <w:proofErr w:type="spellStart"/>
      <w:r w:rsidR="008456D9" w:rsidRPr="00C21991">
        <w:t>sip.instance</w:t>
      </w:r>
      <w:proofErr w:type="spellEnd"/>
      <w:r w:rsidR="00CE4ECA" w:rsidRPr="00C21991">
        <w:t>" header field parameter</w:t>
      </w:r>
      <w:r w:rsidR="008456D9" w:rsidRPr="00C21991">
        <w:t xml:space="preserve">) </w:t>
      </w:r>
      <w:r w:rsidR="006939D9" w:rsidRPr="00C21991">
        <w:t xml:space="preserve">along with the same </w:t>
      </w:r>
      <w:r w:rsidR="00CE4ECA" w:rsidRPr="00C21991">
        <w:t>"</w:t>
      </w:r>
      <w:r w:rsidR="008456D9" w:rsidRPr="00C21991">
        <w:t>reg-id</w:t>
      </w:r>
      <w:r w:rsidR="00CE4ECA" w:rsidRPr="00C21991">
        <w:t>" header field parameter</w:t>
      </w:r>
      <w:r w:rsidR="008456D9" w:rsidRPr="00C21991">
        <w:t xml:space="preserve"> </w:t>
      </w:r>
      <w:r w:rsidR="006939D9" w:rsidRPr="00C21991">
        <w:t xml:space="preserve">used for the initial, successful, registration for the given P-CSCF public identity combination as described in </w:t>
      </w:r>
      <w:r w:rsidR="001C77EE" w:rsidRPr="00C21991">
        <w:t>RFC 5626</w:t>
      </w:r>
      <w:r w:rsidR="006939D9" w:rsidRPr="00C21991">
        <w:t> [92]</w:t>
      </w:r>
      <w:r w:rsidR="007F79F8" w:rsidRPr="00C21991">
        <w:t>. The UE shall include all supported ICSI values (coded as specified in subclause 7.2A.8.2)</w:t>
      </w:r>
      <w:r w:rsidRPr="00C21991">
        <w:t xml:space="preserve"> </w:t>
      </w:r>
      <w:r w:rsidRPr="00C21991">
        <w:rPr>
          <w:lang w:eastAsia="zh-CN"/>
        </w:rPr>
        <w:t>in a g.3gpp.icsi</w:t>
      </w:r>
      <w:r w:rsidR="003C6DA5" w:rsidRPr="00C21991">
        <w:rPr>
          <w:lang w:eastAsia="zh-CN"/>
        </w:rPr>
        <w:t>-</w:t>
      </w:r>
      <w:r w:rsidRPr="00C21991">
        <w:rPr>
          <w:lang w:eastAsia="zh-CN"/>
        </w:rPr>
        <w:t xml:space="preserve">ref </w:t>
      </w:r>
      <w:r w:rsidR="003F47EB" w:rsidRPr="00C21991">
        <w:rPr>
          <w:lang w:eastAsia="zh-CN"/>
        </w:rPr>
        <w:t xml:space="preserve">media </w:t>
      </w:r>
      <w:r w:rsidRPr="00C21991">
        <w:rPr>
          <w:lang w:eastAsia="zh-CN"/>
        </w:rPr>
        <w:t>feature tag as defined in subclause 7.9.2</w:t>
      </w:r>
      <w:r w:rsidRPr="00C21991">
        <w:t xml:space="preserve"> and </w:t>
      </w:r>
      <w:r w:rsidRPr="00C21991">
        <w:rPr>
          <w:lang w:eastAsia="zh-CN"/>
        </w:rPr>
        <w:t>RFC 3840 [62]</w:t>
      </w:r>
      <w:r w:rsidRPr="00C21991">
        <w:t xml:space="preserve"> for the IMS communication services it intends to use</w:t>
      </w:r>
      <w:r w:rsidR="007F79F8" w:rsidRPr="00C21991">
        <w:t xml:space="preserve">, and IARI values (coded as specified in subclause 7.2A.9.2), for the IMS applications it intends to use in a </w:t>
      </w:r>
      <w:r w:rsidR="00F060AD" w:rsidRPr="00C21991">
        <w:rPr>
          <w:rFonts w:eastAsia="SimSun"/>
          <w:lang w:eastAsia="zh-CN"/>
        </w:rPr>
        <w:t>g.3gpp.</w:t>
      </w:r>
      <w:r w:rsidRPr="00C21991">
        <w:rPr>
          <w:rFonts w:eastAsia="SimSun"/>
          <w:lang w:eastAsia="zh-CN"/>
        </w:rPr>
        <w:t>iari</w:t>
      </w:r>
      <w:r w:rsidR="003C6DA5" w:rsidRPr="00C21991">
        <w:rPr>
          <w:rFonts w:eastAsia="SimSun"/>
          <w:lang w:eastAsia="zh-CN"/>
        </w:rPr>
        <w:t>-</w:t>
      </w:r>
      <w:r w:rsidR="00F060AD" w:rsidRPr="00C21991">
        <w:rPr>
          <w:rFonts w:eastAsia="SimSun"/>
          <w:lang w:eastAsia="zh-CN"/>
        </w:rPr>
        <w:t xml:space="preserve">ref </w:t>
      </w:r>
      <w:r w:rsidR="003F47EB" w:rsidRPr="00C21991">
        <w:rPr>
          <w:rFonts w:eastAsia="SimSun"/>
          <w:lang w:eastAsia="zh-CN"/>
        </w:rPr>
        <w:t xml:space="preserve">media </w:t>
      </w:r>
      <w:r w:rsidR="007F79F8" w:rsidRPr="00C21991">
        <w:t xml:space="preserve">feature tag </w:t>
      </w:r>
      <w:r w:rsidR="00F060AD" w:rsidRPr="00C21991">
        <w:t>as defined in subclause 7.9.</w:t>
      </w:r>
      <w:r w:rsidRPr="00C21991">
        <w:t>3</w:t>
      </w:r>
      <w:r w:rsidR="00F060AD" w:rsidRPr="00C21991">
        <w:t xml:space="preserve"> </w:t>
      </w:r>
      <w:r w:rsidR="007F79F8" w:rsidRPr="00C21991">
        <w:t>and RFC 3840 [62]</w:t>
      </w:r>
      <w:r w:rsidR="006939D9" w:rsidRPr="00C21991">
        <w:t>;</w:t>
      </w:r>
      <w:r w:rsidRPr="00C21991">
        <w:t xml:space="preserve"> and</w:t>
      </w:r>
    </w:p>
    <w:p w14:paraId="4899BD50" w14:textId="77777777" w:rsidR="000B46B6" w:rsidRPr="00C21991" w:rsidRDefault="004A0D17" w:rsidP="006939D9">
      <w:pPr>
        <w:pStyle w:val="B1"/>
      </w:pPr>
      <w:r w:rsidRPr="00C21991">
        <w:t>d</w:t>
      </w:r>
      <w:r w:rsidR="006939D9" w:rsidRPr="00C21991">
        <w:t>)</w:t>
      </w:r>
      <w:r w:rsidR="006939D9" w:rsidRPr="00C21991">
        <w:tab/>
        <w:t xml:space="preserve">a Via header </w:t>
      </w:r>
      <w:r w:rsidR="00CE4ECA" w:rsidRPr="00C21991">
        <w:t xml:space="preserve">field </w:t>
      </w:r>
      <w:r w:rsidR="006939D9" w:rsidRPr="00C21991">
        <w:t>according to the following rules:</w:t>
      </w:r>
    </w:p>
    <w:p w14:paraId="4D00836C" w14:textId="77777777" w:rsidR="006939D9" w:rsidRPr="00C21991" w:rsidRDefault="006939D9" w:rsidP="006939D9">
      <w:pPr>
        <w:pStyle w:val="B2"/>
      </w:pPr>
      <w:r w:rsidRPr="00C21991">
        <w:t>-</w:t>
      </w:r>
      <w:r w:rsidRPr="00C21991">
        <w:tab/>
        <w:t xml:space="preserve">For UDP, the UE shall include the public IP address or FQDN in the sent-by field. The UE shall also include the </w:t>
      </w:r>
      <w:r w:rsidR="00CE4ECA" w:rsidRPr="00C21991">
        <w:t>"</w:t>
      </w:r>
      <w:proofErr w:type="spellStart"/>
      <w:r w:rsidRPr="00C21991">
        <w:t>rport</w:t>
      </w:r>
      <w:proofErr w:type="spellEnd"/>
      <w:r w:rsidR="00CE4ECA" w:rsidRPr="00C21991">
        <w:t>" header field</w:t>
      </w:r>
      <w:r w:rsidRPr="00C21991">
        <w:t xml:space="preserve"> parameter as defined in RFC </w:t>
      </w:r>
      <w:r w:rsidR="007F79F8" w:rsidRPr="00C21991">
        <w:t>3581 </w:t>
      </w:r>
      <w:r w:rsidRPr="00C21991">
        <w:t xml:space="preserve">[56A]. The UE shall only use an FQDN, if it is ensured that the FQDN resolves to the public IP address of the </w:t>
      </w:r>
      <w:smartTag w:uri="urn:schemas-microsoft-com:office:smarttags" w:element="stockticker">
        <w:r w:rsidRPr="00C21991">
          <w:t>NAT</w:t>
        </w:r>
      </w:smartTag>
      <w:r w:rsidRPr="00C21991">
        <w:t>; or</w:t>
      </w:r>
    </w:p>
    <w:p w14:paraId="27BEAC83" w14:textId="77777777" w:rsidR="006939D9" w:rsidRPr="00C21991" w:rsidRDefault="006939D9" w:rsidP="006939D9">
      <w:pPr>
        <w:pStyle w:val="B2"/>
      </w:pPr>
      <w:r w:rsidRPr="00C21991">
        <w:t>-</w:t>
      </w:r>
      <w:r w:rsidRPr="00C21991">
        <w:tab/>
        <w:t>F</w:t>
      </w:r>
      <w:r w:rsidRPr="00C21991">
        <w:rPr>
          <w:rFonts w:eastAsia="MS Mincho"/>
        </w:rPr>
        <w:t xml:space="preserve">or </w:t>
      </w:r>
      <w:smartTag w:uri="urn:schemas-microsoft-com:office:smarttags" w:element="stockticker">
        <w:r w:rsidRPr="00C21991">
          <w:rPr>
            <w:rFonts w:eastAsia="MS Mincho"/>
          </w:rPr>
          <w:t>TCP</w:t>
        </w:r>
      </w:smartTag>
      <w:r w:rsidRPr="00C21991">
        <w:rPr>
          <w:rFonts w:eastAsia="MS Mincho"/>
        </w:rPr>
        <w:t xml:space="preserve">, the UE shall </w:t>
      </w:r>
      <w:r w:rsidRPr="00C21991">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C21991">
          <w:t>NAT</w:t>
        </w:r>
      </w:smartTag>
      <w:r w:rsidRPr="00C21991">
        <w:t>;</w:t>
      </w:r>
    </w:p>
    <w:p w14:paraId="58ECF51B" w14:textId="77777777" w:rsidR="000B46B6" w:rsidRPr="00C21991" w:rsidRDefault="007F79F8" w:rsidP="007F79F8">
      <w:r w:rsidRPr="00C21991">
        <w:t>When the timer F expires at the UE, the UE shall:</w:t>
      </w:r>
    </w:p>
    <w:p w14:paraId="1583ECA5" w14:textId="77777777" w:rsidR="007F79F8" w:rsidRPr="00C21991" w:rsidRDefault="007F79F8" w:rsidP="007F79F8">
      <w:pPr>
        <w:pStyle w:val="B1"/>
      </w:pPr>
      <w:r w:rsidRPr="00C21991">
        <w:t>1)</w:t>
      </w:r>
      <w:r w:rsidRPr="00C21991">
        <w:tab/>
        <w:t>stop processing of all ongoing dialogs and transactions associated with that</w:t>
      </w:r>
      <w:r w:rsidR="004A0D17" w:rsidRPr="00C21991">
        <w:t>, if any (i.e. no further SIP signalling will be sent by the UE on behalf of these transactions or dialogs); and</w:t>
      </w:r>
    </w:p>
    <w:p w14:paraId="011A35A2" w14:textId="77777777" w:rsidR="007F79F8" w:rsidRPr="00C21991" w:rsidRDefault="007F79F8" w:rsidP="007F79F8">
      <w:pPr>
        <w:pStyle w:val="B1"/>
      </w:pPr>
      <w:r w:rsidRPr="00C21991">
        <w:t>2)</w:t>
      </w:r>
      <w:r w:rsidRPr="00C21991">
        <w:tab/>
        <w:t xml:space="preserve">after releasing all IP-CAN bearers used for the transport of media according to the procedures in subclause 9.2.2, the UE shall follow the procedures in </w:t>
      </w:r>
      <w:r w:rsidR="001C77EE" w:rsidRPr="00C21991">
        <w:t>RFC 5626</w:t>
      </w:r>
      <w:r w:rsidR="00E26396" w:rsidRPr="00C21991">
        <w:t xml:space="preserve"> [92] </w:t>
      </w:r>
      <w:r w:rsidRPr="00C21991">
        <w:t>to form a new flow to replace the failed one. When registering to create a new flow to replace the failed one, procedures in subclause 5.1.1.2 apply.</w:t>
      </w:r>
    </w:p>
    <w:p w14:paraId="65884A76" w14:textId="77777777" w:rsidR="007F79F8" w:rsidRPr="00C21991" w:rsidRDefault="007F79F8" w:rsidP="007F79F8">
      <w:pPr>
        <w:pStyle w:val="NO"/>
      </w:pPr>
      <w:r w:rsidRPr="00C21991">
        <w:t>NOTE:</w:t>
      </w:r>
      <w:r w:rsidRPr="00C21991">
        <w:tab/>
        <w:t xml:space="preserve">These actions </w:t>
      </w:r>
      <w:r w:rsidR="00997E97" w:rsidRPr="00C21991">
        <w:t xml:space="preserve">can </w:t>
      </w:r>
      <w:r w:rsidRPr="00C21991">
        <w:t>also be triggered as a result of the failure of a STUN keep-alive. It is an implementation option whether these actions are also triggered by other means than expiration of timer F, e.g., based on ICMP messages.</w:t>
      </w:r>
    </w:p>
    <w:p w14:paraId="389D7D11" w14:textId="77777777" w:rsidR="007F79F8" w:rsidRPr="00C21991" w:rsidRDefault="007F79F8" w:rsidP="007F79F8">
      <w:r w:rsidRPr="00C21991">
        <w:t xml:space="preserve">If failed registration attempts occur in the process of creating a new flow, the flow recovery procedures defined in </w:t>
      </w:r>
      <w:r w:rsidR="001C77EE" w:rsidRPr="00C21991">
        <w:t>RFC 5626</w:t>
      </w:r>
      <w:r w:rsidRPr="00C21991">
        <w:t> [</w:t>
      </w:r>
      <w:r w:rsidR="001C77EE" w:rsidRPr="00C21991">
        <w:t>92</w:t>
      </w:r>
      <w:r w:rsidRPr="00C21991">
        <w:t>] shall apply.</w:t>
      </w:r>
    </w:p>
    <w:p w14:paraId="0CD3BF35" w14:textId="77777777" w:rsidR="0026595A" w:rsidRPr="00C21991" w:rsidRDefault="0026595A" w:rsidP="005D46C4">
      <w:pPr>
        <w:pStyle w:val="Heading5"/>
      </w:pPr>
      <w:bookmarkStart w:id="4424" w:name="_CRK_2_1_2_4_2"/>
      <w:bookmarkStart w:id="4425" w:name="_Toc210128557"/>
      <w:bookmarkEnd w:id="4424"/>
      <w:r w:rsidRPr="00C21991">
        <w:t>K.2.1.2.4.2</w:t>
      </w:r>
      <w:r w:rsidRPr="00C21991">
        <w:tab/>
        <w:t>IMS AKA as a security mechanism</w:t>
      </w:r>
      <w:bookmarkEnd w:id="4425"/>
    </w:p>
    <w:p w14:paraId="325B196A" w14:textId="77777777" w:rsidR="0026595A" w:rsidRPr="00C21991" w:rsidRDefault="0026595A" w:rsidP="0026595A">
      <w:r w:rsidRPr="00C21991">
        <w:t>The procedures described in subclause 5.1.1.4.2 apply without modification.</w:t>
      </w:r>
    </w:p>
    <w:p w14:paraId="6BEAC415" w14:textId="77777777" w:rsidR="0026595A" w:rsidRPr="00C21991" w:rsidRDefault="0026595A" w:rsidP="005D46C4">
      <w:pPr>
        <w:pStyle w:val="Heading5"/>
      </w:pPr>
      <w:bookmarkStart w:id="4426" w:name="_CRK_2_1_2_4_3"/>
      <w:bookmarkStart w:id="4427" w:name="_Toc210128558"/>
      <w:bookmarkEnd w:id="4426"/>
      <w:r w:rsidRPr="00C21991">
        <w:t>K.2.1.2.4.3</w:t>
      </w:r>
      <w:r w:rsidRPr="00C21991">
        <w:tab/>
        <w:t xml:space="preserve">SIP Digest without </w:t>
      </w:r>
      <w:smartTag w:uri="urn:schemas-microsoft-com:office:smarttags" w:element="stockticker">
        <w:r w:rsidRPr="00C21991">
          <w:t>TLS</w:t>
        </w:r>
      </w:smartTag>
      <w:r w:rsidRPr="00C21991">
        <w:t xml:space="preserve"> as a security mechanism</w:t>
      </w:r>
      <w:bookmarkEnd w:id="4427"/>
    </w:p>
    <w:p w14:paraId="28714BE5" w14:textId="77777777" w:rsidR="0026595A" w:rsidRPr="00C21991" w:rsidRDefault="0026595A" w:rsidP="0026595A">
      <w:r w:rsidRPr="00C21991">
        <w:t>The procedures described in subclause 5.1.1.4.3 apply without modification.</w:t>
      </w:r>
    </w:p>
    <w:p w14:paraId="1D796A2F" w14:textId="77777777" w:rsidR="0026595A" w:rsidRPr="00C21991" w:rsidRDefault="0026595A" w:rsidP="005D46C4">
      <w:pPr>
        <w:pStyle w:val="Heading5"/>
      </w:pPr>
      <w:bookmarkStart w:id="4428" w:name="_CRK_2_1_2_4_4"/>
      <w:bookmarkStart w:id="4429" w:name="_Toc210128559"/>
      <w:bookmarkEnd w:id="4428"/>
      <w:r w:rsidRPr="00C21991">
        <w:t>K.2.1.2.4.4</w:t>
      </w:r>
      <w:r w:rsidRPr="00C21991">
        <w:tab/>
        <w:t xml:space="preserve">SIP Digest with </w:t>
      </w:r>
      <w:smartTag w:uri="urn:schemas-microsoft-com:office:smarttags" w:element="stockticker">
        <w:r w:rsidRPr="00C21991">
          <w:t>TLS</w:t>
        </w:r>
      </w:smartTag>
      <w:r w:rsidRPr="00C21991">
        <w:t xml:space="preserve"> as a security mechanism</w:t>
      </w:r>
      <w:bookmarkEnd w:id="4429"/>
    </w:p>
    <w:p w14:paraId="55EB4652" w14:textId="77777777" w:rsidR="0026595A" w:rsidRPr="00C21991" w:rsidRDefault="0026595A" w:rsidP="0026595A">
      <w:r w:rsidRPr="00C21991">
        <w:t>The procedures described in subclause 5.1.1.4.4 apply without modification.</w:t>
      </w:r>
    </w:p>
    <w:p w14:paraId="3DF588F0" w14:textId="77777777" w:rsidR="0026595A" w:rsidRPr="00C21991" w:rsidRDefault="0026595A" w:rsidP="005D46C4">
      <w:pPr>
        <w:pStyle w:val="Heading5"/>
      </w:pPr>
      <w:bookmarkStart w:id="4430" w:name="_CRK_2_1_2_4_5"/>
      <w:bookmarkStart w:id="4431" w:name="_Toc210128560"/>
      <w:bookmarkEnd w:id="4430"/>
      <w:r w:rsidRPr="00C21991">
        <w:t>K.2.1.2.4.5</w:t>
      </w:r>
      <w:r w:rsidRPr="00C21991">
        <w:tab/>
        <w:t>NASS-IMS bundled authentication as a security mechanism</w:t>
      </w:r>
      <w:bookmarkEnd w:id="4431"/>
    </w:p>
    <w:p w14:paraId="0F932E2A" w14:textId="77777777" w:rsidR="0026595A" w:rsidRPr="00C21991" w:rsidRDefault="0026595A" w:rsidP="0026595A">
      <w:r w:rsidRPr="00C21991">
        <w:t>The procedures described in subclause 5.1.1.4.5 apply without modification.</w:t>
      </w:r>
    </w:p>
    <w:p w14:paraId="1C5EC5F8" w14:textId="77777777" w:rsidR="006939D9" w:rsidRPr="00C21991" w:rsidRDefault="006939D9" w:rsidP="005D46C4">
      <w:pPr>
        <w:pStyle w:val="Heading4"/>
      </w:pPr>
      <w:bookmarkStart w:id="4432" w:name="_CRK_2_1_2_5"/>
      <w:bookmarkStart w:id="4433" w:name="_Toc210128561"/>
      <w:bookmarkEnd w:id="4432"/>
      <w:r w:rsidRPr="00C21991">
        <w:t>K.2.1.2.5</w:t>
      </w:r>
      <w:r w:rsidRPr="00C21991">
        <w:tab/>
        <w:t>Authentication</w:t>
      </w:r>
      <w:bookmarkEnd w:id="4433"/>
    </w:p>
    <w:p w14:paraId="7ADD8438" w14:textId="77777777" w:rsidR="006939D9" w:rsidRPr="00C21991" w:rsidRDefault="006939D9" w:rsidP="005D46C4">
      <w:pPr>
        <w:pStyle w:val="Heading5"/>
      </w:pPr>
      <w:bookmarkStart w:id="4434" w:name="_CRK_2_1_2_5_1"/>
      <w:bookmarkStart w:id="4435" w:name="_Toc210128562"/>
      <w:bookmarkEnd w:id="4434"/>
      <w:r w:rsidRPr="00C21991">
        <w:t>K.2.1.2.5.1</w:t>
      </w:r>
      <w:r w:rsidRPr="00C21991">
        <w:tab/>
      </w:r>
      <w:r w:rsidR="0026595A" w:rsidRPr="00C21991">
        <w:t>IMS AKA – general</w:t>
      </w:r>
      <w:bookmarkEnd w:id="4435"/>
    </w:p>
    <w:p w14:paraId="1F266357" w14:textId="77777777" w:rsidR="000B46B6" w:rsidRPr="00C21991" w:rsidRDefault="006939D9" w:rsidP="006939D9">
      <w:r w:rsidRPr="00C21991">
        <w:t>The procedures of subclause 5.1.1.5.1 apply with the additional procedures described in the present subclause.</w:t>
      </w:r>
    </w:p>
    <w:p w14:paraId="1EBDB1FC" w14:textId="77777777" w:rsidR="000B46B6" w:rsidRPr="00C21991" w:rsidRDefault="006939D9" w:rsidP="006939D9">
      <w:r w:rsidRPr="00C21991">
        <w:t>On receiving a 401 (Unauthorized) response to the REGISTER request and the response is deemed to be valid</w:t>
      </w:r>
      <w:r w:rsidR="007F79F8" w:rsidRPr="00C21991">
        <w:t xml:space="preserve"> and signalling security is to be used</w:t>
      </w:r>
      <w:r w:rsidRPr="00C21991">
        <w:t>, the UE shall behave as of subclause 5.1.1.5.1 with the exception of subitem 3) which is modified as follows.</w:t>
      </w:r>
    </w:p>
    <w:p w14:paraId="6E61DEEB" w14:textId="77777777" w:rsidR="006939D9" w:rsidRPr="00C21991" w:rsidRDefault="006939D9" w:rsidP="006939D9">
      <w:r w:rsidRPr="00C21991">
        <w:t>The UE shall:</w:t>
      </w:r>
    </w:p>
    <w:p w14:paraId="3BB1DD6D" w14:textId="77777777" w:rsidR="006939D9" w:rsidRPr="00C21991" w:rsidRDefault="006939D9" w:rsidP="006939D9">
      <w:pPr>
        <w:pStyle w:val="B1"/>
      </w:pPr>
      <w:r w:rsidRPr="00C21991">
        <w:t>3)</w:t>
      </w:r>
      <w:r w:rsidRPr="00C21991">
        <w:tab/>
        <w:t xml:space="preserve">send another REGISTER request using the temporary set of security associations to protect the message. The header fields are populated as defined for the initial </w:t>
      </w:r>
      <w:r w:rsidR="0026595A" w:rsidRPr="00C21991">
        <w:t xml:space="preserve">registration </w:t>
      </w:r>
      <w:r w:rsidRPr="00C21991">
        <w:t xml:space="preserve">(see subclause K.2.1.2.2), with the addition that the UE shall include an Authorization header </w:t>
      </w:r>
      <w:r w:rsidR="00CE4ECA" w:rsidRPr="00C21991">
        <w:t xml:space="preserve">field </w:t>
      </w:r>
      <w:r w:rsidRPr="00C21991">
        <w:t xml:space="preserve">containing the private user identity and </w:t>
      </w:r>
      <w:r w:rsidR="007F79F8" w:rsidRPr="00C21991">
        <w:t xml:space="preserve">if the </w:t>
      </w:r>
      <w:r w:rsidR="00884CD9" w:rsidRPr="00C21991">
        <w:t>"</w:t>
      </w:r>
      <w:r w:rsidR="007F79F8" w:rsidRPr="00C21991">
        <w:t>algorithm</w:t>
      </w:r>
      <w:r w:rsidR="00884CD9" w:rsidRPr="00C21991">
        <w:t>" header field parameter</w:t>
      </w:r>
      <w:r w:rsidR="007F79F8" w:rsidRPr="00C21991">
        <w:t xml:space="preserve"> is </w:t>
      </w:r>
      <w:r w:rsidR="00884CD9" w:rsidRPr="00C21991">
        <w:t>"</w:t>
      </w:r>
      <w:r w:rsidR="007F79F8" w:rsidRPr="00C21991">
        <w:t>AKAv1-MD5</w:t>
      </w:r>
      <w:r w:rsidR="00884CD9" w:rsidRPr="00C21991">
        <w:t>"</w:t>
      </w:r>
      <w:r w:rsidR="005C280C" w:rsidRPr="00C21991">
        <w:t xml:space="preserve"> or "AKAv2-SHA-256"</w:t>
      </w:r>
      <w:r w:rsidR="007F79F8" w:rsidRPr="00C21991">
        <w:t xml:space="preserve">, </w:t>
      </w:r>
      <w:r w:rsidRPr="00C21991">
        <w:t xml:space="preserve">the authentication challenge response </w:t>
      </w:r>
      <w:r w:rsidR="007F79F8" w:rsidRPr="00C21991">
        <w:t xml:space="preserve">shall be </w:t>
      </w:r>
      <w:r w:rsidRPr="00C21991">
        <w:t xml:space="preserve">calculated by the UE using </w:t>
      </w:r>
      <w:smartTag w:uri="urn:schemas-microsoft-com:office:smarttags" w:element="stockticker">
        <w:r w:rsidRPr="00C21991">
          <w:t>RES</w:t>
        </w:r>
      </w:smartTag>
      <w:r w:rsidRPr="00C21991">
        <w:t xml:space="preserve"> and other parameters, as described in RFC</w:t>
      </w:r>
      <w:r w:rsidR="007F79F8" w:rsidRPr="00C21991">
        <w:t> </w:t>
      </w:r>
      <w:r w:rsidRPr="00C21991">
        <w:t>3310</w:t>
      </w:r>
      <w:r w:rsidR="007F79F8" w:rsidRPr="00C21991">
        <w:t> </w:t>
      </w:r>
      <w:r w:rsidRPr="00C21991">
        <w:t>[49]</w:t>
      </w:r>
      <w:r w:rsidR="005C280C" w:rsidRPr="00C21991">
        <w:t xml:space="preserve"> when AKAv1 is used or as described in RFC 4169 [227] when AKAv2 is used</w:t>
      </w:r>
      <w:r w:rsidRPr="00C21991">
        <w:t xml:space="preserve">. </w:t>
      </w:r>
      <w:r w:rsidR="007F79F8" w:rsidRPr="00C21991">
        <w:t xml:space="preserve">If the </w:t>
      </w:r>
      <w:r w:rsidR="00884CD9" w:rsidRPr="00C21991">
        <w:t>"</w:t>
      </w:r>
      <w:r w:rsidR="007F79F8" w:rsidRPr="00C21991">
        <w:t>algorithm</w:t>
      </w:r>
      <w:r w:rsidR="00884CD9" w:rsidRPr="00C21991">
        <w:t>" header field</w:t>
      </w:r>
      <w:r w:rsidR="007F79F8" w:rsidRPr="00C21991">
        <w:t xml:space="preserve"> parameter is </w:t>
      </w:r>
      <w:r w:rsidR="00884CD9" w:rsidRPr="00C21991">
        <w:t>"</w:t>
      </w:r>
      <w:r w:rsidR="007F79F8" w:rsidRPr="00C21991">
        <w:t>MD5</w:t>
      </w:r>
      <w:r w:rsidR="00884CD9" w:rsidRPr="00C21991">
        <w:t>"</w:t>
      </w:r>
      <w:r w:rsidR="005C280C" w:rsidRPr="00C21991">
        <w:t xml:space="preserve"> or "SHA-256"</w:t>
      </w:r>
      <w:r w:rsidR="007F79F8" w:rsidRPr="00C21991">
        <w:t xml:space="preserve">, the UE shall calculate SIP digest-response parameters as indicated in </w:t>
      </w:r>
      <w:r w:rsidR="00761ADF" w:rsidRPr="00C21991">
        <w:t>RFC 7616 [</w:t>
      </w:r>
      <w:r w:rsidR="005D3328" w:rsidRPr="00C21991">
        <w:t>286</w:t>
      </w:r>
      <w:r w:rsidR="00761ADF" w:rsidRPr="00C21991">
        <w:t>] and RFC 8760 [</w:t>
      </w:r>
      <w:r w:rsidR="005D3328" w:rsidRPr="00C21991">
        <w:t>287</w:t>
      </w:r>
      <w:r w:rsidR="00761ADF" w:rsidRPr="00C21991">
        <w:t>]</w:t>
      </w:r>
      <w:r w:rsidR="007F79F8" w:rsidRPr="00C21991">
        <w:t xml:space="preserve"> and shall build an Authorization header </w:t>
      </w:r>
      <w:r w:rsidR="00CE4ECA" w:rsidRPr="00C21991">
        <w:t xml:space="preserve">field </w:t>
      </w:r>
      <w:r w:rsidR="007F79F8" w:rsidRPr="00C21991">
        <w:t xml:space="preserve">based on these parameters. </w:t>
      </w:r>
      <w:r w:rsidRPr="00C21991">
        <w:t xml:space="preserve">The UE shall also insert the Security-Client header </w:t>
      </w:r>
      <w:r w:rsidR="00CE4ECA" w:rsidRPr="00C21991">
        <w:t xml:space="preserve">field </w:t>
      </w:r>
      <w:r w:rsidRPr="00C21991">
        <w:t xml:space="preserve">that is identical to the Security-Client header </w:t>
      </w:r>
      <w:r w:rsidR="00CE4ECA" w:rsidRPr="00C21991">
        <w:t xml:space="preserve">field </w:t>
      </w:r>
      <w:r w:rsidRPr="00C21991">
        <w:t xml:space="preserve">that was included in the previous REGISTER request (i.e. the REGISTER request that was challenged with the received 401 (Unauthorized) response). The UE shall also insert the Security-Verify header </w:t>
      </w:r>
      <w:r w:rsidR="00C662EE" w:rsidRPr="00C21991">
        <w:t xml:space="preserve">field </w:t>
      </w:r>
      <w:r w:rsidRPr="00C21991">
        <w:t xml:space="preserve">into the request, by mirroring in it the content of the Security-Server header </w:t>
      </w:r>
      <w:r w:rsidR="00C662EE" w:rsidRPr="00C21991">
        <w:t xml:space="preserve">field </w:t>
      </w:r>
      <w:r w:rsidRPr="00C21991">
        <w:t>received in the 401 (Unauthorized) response. The UE shall set the Call-ID of the integrity</w:t>
      </w:r>
      <w:r w:rsidR="003F47EB" w:rsidRPr="00C21991">
        <w:t>-</w:t>
      </w:r>
      <w:r w:rsidRPr="00C21991">
        <w:t>protected REGISTER request which carries the authentication challenge response to the same value as the Call-ID of the 401 (Unauthorized) response which carried the challenge.</w:t>
      </w:r>
    </w:p>
    <w:p w14:paraId="31886269" w14:textId="77777777" w:rsidR="005C280C" w:rsidRPr="00C21991" w:rsidRDefault="005C280C" w:rsidP="005C280C">
      <w:pPr>
        <w:pStyle w:val="NO"/>
      </w:pPr>
      <w:r w:rsidRPr="00C21991">
        <w:t>NOTE:</w:t>
      </w:r>
      <w:r w:rsidRPr="00C21991">
        <w:tab/>
      </w:r>
      <w:r w:rsidRPr="00C21991">
        <w:rPr>
          <w:lang w:eastAsia="zh-CN"/>
        </w:rPr>
        <w:t xml:space="preserve">The </w:t>
      </w:r>
      <w:r w:rsidRPr="00C21991">
        <w:t>"AKAv1-MD5"</w:t>
      </w:r>
      <w:r w:rsidRPr="00C21991">
        <w:rPr>
          <w:lang w:eastAsia="zh-CN"/>
        </w:rPr>
        <w:t xml:space="preserve"> and </w:t>
      </w:r>
      <w:r w:rsidRPr="00C21991">
        <w:t>"MD5" algorithms</w:t>
      </w:r>
      <w:r w:rsidRPr="00C21991">
        <w:rPr>
          <w:lang w:eastAsia="zh-CN"/>
        </w:rPr>
        <w:t xml:space="preserve"> are only supported for </w:t>
      </w:r>
      <w:r w:rsidRPr="00C21991">
        <w:t>backward compatibility</w:t>
      </w:r>
      <w:r w:rsidRPr="00C21991">
        <w:rPr>
          <w:lang w:eastAsia="zh-CN"/>
        </w:rPr>
        <w:t>.</w:t>
      </w:r>
    </w:p>
    <w:p w14:paraId="58341861" w14:textId="77777777" w:rsidR="006939D9" w:rsidRPr="00C21991" w:rsidRDefault="007F79F8" w:rsidP="006939D9">
      <w:r w:rsidRPr="00C21991">
        <w:t xml:space="preserve">For IPsec, if </w:t>
      </w:r>
      <w:r w:rsidR="006939D9" w:rsidRPr="00C21991">
        <w:t>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request according to the procedure specified in subclause K.2.1.2.2 if the UE considers the old set of security associations to be no longer active at the P-CSCF.</w:t>
      </w:r>
    </w:p>
    <w:p w14:paraId="619830F4" w14:textId="77777777" w:rsidR="006939D9" w:rsidRPr="00C21991" w:rsidRDefault="006939D9" w:rsidP="005D46C4">
      <w:pPr>
        <w:pStyle w:val="Heading5"/>
      </w:pPr>
      <w:bookmarkStart w:id="4436" w:name="_CRK_2_1_2_5_2"/>
      <w:bookmarkStart w:id="4437" w:name="_Toc210128563"/>
      <w:bookmarkEnd w:id="4436"/>
      <w:r w:rsidRPr="00C21991">
        <w:t>K.2.1.2.5.2</w:t>
      </w:r>
      <w:r w:rsidRPr="00C21991">
        <w:tab/>
      </w:r>
      <w:r w:rsidR="0026595A" w:rsidRPr="00C21991">
        <w:t>Void</w:t>
      </w:r>
      <w:bookmarkEnd w:id="4437"/>
    </w:p>
    <w:p w14:paraId="269AFA2D" w14:textId="77777777" w:rsidR="0026595A" w:rsidRPr="00C21991" w:rsidRDefault="0026595A" w:rsidP="005D46C4">
      <w:pPr>
        <w:pStyle w:val="Heading5"/>
      </w:pPr>
      <w:bookmarkStart w:id="4438" w:name="_CRK_2_1_2_5_3"/>
      <w:bookmarkStart w:id="4439" w:name="_Toc210128564"/>
      <w:bookmarkEnd w:id="4438"/>
      <w:r w:rsidRPr="00C21991">
        <w:t>K.2.1.2.5.3</w:t>
      </w:r>
      <w:r w:rsidRPr="00C21991">
        <w:tab/>
        <w:t>IMS AKA abnormal cases</w:t>
      </w:r>
      <w:bookmarkEnd w:id="4439"/>
    </w:p>
    <w:p w14:paraId="227C5BA7" w14:textId="77777777" w:rsidR="0026595A" w:rsidRPr="00C21991" w:rsidRDefault="0026595A" w:rsidP="0026595A">
      <w:r w:rsidRPr="00C21991">
        <w:t>The text in subclause 5.1.1.5.3 applies without changes.</w:t>
      </w:r>
    </w:p>
    <w:p w14:paraId="17D4DE34" w14:textId="77777777" w:rsidR="0026595A" w:rsidRPr="00C21991" w:rsidRDefault="0026595A" w:rsidP="005D46C4">
      <w:pPr>
        <w:pStyle w:val="Heading5"/>
      </w:pPr>
      <w:bookmarkStart w:id="4440" w:name="_CRK_2_1_2_5_4"/>
      <w:bookmarkStart w:id="4441" w:name="_Toc210128565"/>
      <w:bookmarkEnd w:id="4440"/>
      <w:r w:rsidRPr="00C21991">
        <w:t>K.2.1.2.5.4</w:t>
      </w:r>
      <w:r w:rsidRPr="00C21991">
        <w:tab/>
        <w:t xml:space="preserve">SIP digest without </w:t>
      </w:r>
      <w:smartTag w:uri="urn:schemas-microsoft-com:office:smarttags" w:element="stockticker">
        <w:r w:rsidRPr="00C21991">
          <w:t>TLS</w:t>
        </w:r>
      </w:smartTag>
      <w:r w:rsidRPr="00C21991">
        <w:t xml:space="preserve"> – general</w:t>
      </w:r>
      <w:bookmarkEnd w:id="4441"/>
    </w:p>
    <w:p w14:paraId="5C5D1DC5" w14:textId="77777777" w:rsidR="0026595A" w:rsidRPr="00C21991" w:rsidRDefault="0026595A" w:rsidP="0026595A">
      <w:r w:rsidRPr="00C21991">
        <w:t>The text in subclause 5.1.1.5.4 applies without changes.</w:t>
      </w:r>
    </w:p>
    <w:p w14:paraId="7B4C0733" w14:textId="77777777" w:rsidR="0026595A" w:rsidRPr="00C21991" w:rsidRDefault="0026595A" w:rsidP="005D46C4">
      <w:pPr>
        <w:pStyle w:val="Heading5"/>
      </w:pPr>
      <w:bookmarkStart w:id="4442" w:name="_CRK_2_1_2_5_5"/>
      <w:bookmarkStart w:id="4443" w:name="_Toc210128566"/>
      <w:bookmarkEnd w:id="4442"/>
      <w:r w:rsidRPr="00C21991">
        <w:t>K.2.1.2.5.5</w:t>
      </w:r>
      <w:r w:rsidRPr="00C21991">
        <w:tab/>
        <w:t xml:space="preserve">SIP digest without </w:t>
      </w:r>
      <w:smartTag w:uri="urn:schemas-microsoft-com:office:smarttags" w:element="stockticker">
        <w:r w:rsidRPr="00C21991">
          <w:t>TLS</w:t>
        </w:r>
      </w:smartTag>
      <w:r w:rsidRPr="00C21991">
        <w:t xml:space="preserve"> – abnormal procedures</w:t>
      </w:r>
      <w:bookmarkEnd w:id="4443"/>
    </w:p>
    <w:p w14:paraId="2EBD1A4D" w14:textId="77777777" w:rsidR="000B46B6" w:rsidRPr="00C21991" w:rsidRDefault="0026595A" w:rsidP="0026595A">
      <w:r w:rsidRPr="00C21991">
        <w:t>The procedures of subclause 5.1.1.5.5 apply with the additional procedures described in the present subclause.</w:t>
      </w:r>
    </w:p>
    <w:p w14:paraId="27A6CFAB" w14:textId="77777777" w:rsidR="0026595A" w:rsidRPr="00C21991" w:rsidRDefault="0026595A" w:rsidP="0026595A">
      <w:r w:rsidRPr="00C21991">
        <w:t xml:space="preserve">On receiving a 403 (Forbidden) response, the UE shall consider the registration to have failed. If performing SIP digest with </w:t>
      </w:r>
      <w:smartTag w:uri="urn:schemas-microsoft-com:office:smarttags" w:element="stockticker">
        <w:r w:rsidRPr="00C21991">
          <w:t>TLS</w:t>
        </w:r>
      </w:smartTag>
      <w:r w:rsidRPr="00C21991">
        <w:t xml:space="preserve">, the UE should send an initial REGISTER according to the procedure specified in subclause K.2.1.2.2 if the UE considers the </w:t>
      </w:r>
      <w:smartTag w:uri="urn:schemas-microsoft-com:office:smarttags" w:element="stockticker">
        <w:r w:rsidRPr="00C21991">
          <w:t>TLS</w:t>
        </w:r>
      </w:smartTag>
      <w:r w:rsidRPr="00C21991">
        <w:t xml:space="preserve"> session to be no longer active at the P-CSCF.</w:t>
      </w:r>
    </w:p>
    <w:p w14:paraId="4579A8D7" w14:textId="77777777" w:rsidR="0026595A" w:rsidRPr="00C21991" w:rsidRDefault="0026595A" w:rsidP="005D46C4">
      <w:pPr>
        <w:pStyle w:val="Heading5"/>
      </w:pPr>
      <w:bookmarkStart w:id="4444" w:name="_CRK_2_1_2_5_6"/>
      <w:bookmarkStart w:id="4445" w:name="_Toc210128567"/>
      <w:bookmarkEnd w:id="4444"/>
      <w:r w:rsidRPr="00C21991">
        <w:t>K.2.1.2.5.6</w:t>
      </w:r>
      <w:r w:rsidRPr="00C21991">
        <w:tab/>
        <w:t xml:space="preserve">SIP digest with </w:t>
      </w:r>
      <w:smartTag w:uri="urn:schemas-microsoft-com:office:smarttags" w:element="stockticker">
        <w:r w:rsidRPr="00C21991">
          <w:t>TLS</w:t>
        </w:r>
      </w:smartTag>
      <w:r w:rsidRPr="00C21991">
        <w:t xml:space="preserve"> – general</w:t>
      </w:r>
      <w:bookmarkEnd w:id="4445"/>
    </w:p>
    <w:p w14:paraId="674F1226" w14:textId="77777777" w:rsidR="0026595A" w:rsidRPr="00C21991" w:rsidRDefault="0026595A" w:rsidP="0026595A">
      <w:r w:rsidRPr="00C21991">
        <w:t>The text in subclause 5.1.1.5.6 applies without changes.</w:t>
      </w:r>
    </w:p>
    <w:p w14:paraId="5F783809" w14:textId="77777777" w:rsidR="0026595A" w:rsidRPr="00C21991" w:rsidRDefault="0026595A" w:rsidP="005D46C4">
      <w:pPr>
        <w:pStyle w:val="Heading5"/>
      </w:pPr>
      <w:bookmarkStart w:id="4446" w:name="_CRK_2_1_2_5_7"/>
      <w:bookmarkStart w:id="4447" w:name="_Toc210128568"/>
      <w:bookmarkEnd w:id="4446"/>
      <w:r w:rsidRPr="00C21991">
        <w:t>K.2.1.2.5.7</w:t>
      </w:r>
      <w:r w:rsidRPr="00C21991">
        <w:tab/>
        <w:t xml:space="preserve">SIP digest with </w:t>
      </w:r>
      <w:smartTag w:uri="urn:schemas-microsoft-com:office:smarttags" w:element="stockticker">
        <w:r w:rsidRPr="00C21991">
          <w:t>TLS</w:t>
        </w:r>
      </w:smartTag>
      <w:r w:rsidRPr="00C21991">
        <w:t xml:space="preserve"> – abnormal procedures</w:t>
      </w:r>
      <w:bookmarkEnd w:id="4447"/>
    </w:p>
    <w:p w14:paraId="220A9141" w14:textId="77777777" w:rsidR="0026595A" w:rsidRPr="00C21991" w:rsidRDefault="0026595A" w:rsidP="0026595A">
      <w:r w:rsidRPr="00C21991">
        <w:t>The text in subclause 5.1.1.5.7 applies without changes.</w:t>
      </w:r>
    </w:p>
    <w:p w14:paraId="0A73383E" w14:textId="77777777" w:rsidR="0026595A" w:rsidRPr="00C21991" w:rsidRDefault="0026595A" w:rsidP="005D46C4">
      <w:pPr>
        <w:pStyle w:val="Heading5"/>
      </w:pPr>
      <w:bookmarkStart w:id="4448" w:name="_CRK_2_1_2_5_8"/>
      <w:bookmarkStart w:id="4449" w:name="_Toc210128569"/>
      <w:bookmarkEnd w:id="4448"/>
      <w:r w:rsidRPr="00C21991">
        <w:t>K.2.1.2.5.8</w:t>
      </w:r>
      <w:r w:rsidRPr="00C21991">
        <w:tab/>
        <w:t>NASS-IMS bundled authentication – general</w:t>
      </w:r>
      <w:bookmarkEnd w:id="4449"/>
    </w:p>
    <w:p w14:paraId="01415CE6" w14:textId="77777777" w:rsidR="0026595A" w:rsidRPr="00C21991" w:rsidRDefault="0026595A" w:rsidP="0026595A">
      <w:r w:rsidRPr="00C21991">
        <w:t>The text in subclause 5.1.1.5.8 applies without changes.</w:t>
      </w:r>
    </w:p>
    <w:p w14:paraId="439583C6" w14:textId="77777777" w:rsidR="0026595A" w:rsidRPr="00C21991" w:rsidRDefault="0026595A" w:rsidP="005D46C4">
      <w:pPr>
        <w:pStyle w:val="Heading5"/>
      </w:pPr>
      <w:bookmarkStart w:id="4450" w:name="_CRK_2_1_2_5_9"/>
      <w:bookmarkStart w:id="4451" w:name="_Toc210128570"/>
      <w:bookmarkEnd w:id="4450"/>
      <w:r w:rsidRPr="00C21991">
        <w:t>K.2.1.2.5.9</w:t>
      </w:r>
      <w:r w:rsidRPr="00C21991">
        <w:tab/>
        <w:t>NASS-IMS bundled authentication – abnormal procedures</w:t>
      </w:r>
      <w:bookmarkEnd w:id="4451"/>
    </w:p>
    <w:p w14:paraId="59ED20D1" w14:textId="77777777" w:rsidR="0026595A" w:rsidRPr="00C21991" w:rsidRDefault="0026595A" w:rsidP="0026595A">
      <w:r w:rsidRPr="00C21991">
        <w:t>The text in subclause 5.1.1.5.9 applies without changes.</w:t>
      </w:r>
    </w:p>
    <w:p w14:paraId="7910C7B7" w14:textId="77777777" w:rsidR="0026595A" w:rsidRPr="00C21991" w:rsidRDefault="0026595A" w:rsidP="005D46C4">
      <w:pPr>
        <w:pStyle w:val="Heading5"/>
      </w:pPr>
      <w:bookmarkStart w:id="4452" w:name="_CRK_2_1_2_5_10"/>
      <w:bookmarkStart w:id="4453" w:name="_Toc210128571"/>
      <w:bookmarkEnd w:id="4452"/>
      <w:r w:rsidRPr="00C21991">
        <w:t>K.2.1.2.5.10</w:t>
      </w:r>
      <w:r w:rsidRPr="00C21991">
        <w:tab/>
        <w:t>Abnormal procedures for all security mechanisms</w:t>
      </w:r>
      <w:bookmarkEnd w:id="4453"/>
    </w:p>
    <w:p w14:paraId="13CAB6DD" w14:textId="77777777" w:rsidR="0026595A" w:rsidRPr="00C21991" w:rsidRDefault="0026595A" w:rsidP="0026595A">
      <w:r w:rsidRPr="00C21991">
        <w:t>The text in subclause 5.1.1.5.10 applies without changes.</w:t>
      </w:r>
    </w:p>
    <w:p w14:paraId="62D5E7AB" w14:textId="77777777" w:rsidR="00AF49DB" w:rsidRPr="00C21991" w:rsidRDefault="00AF49DB" w:rsidP="00AF49DB">
      <w:pPr>
        <w:pStyle w:val="Heading4"/>
      </w:pPr>
      <w:bookmarkStart w:id="4454" w:name="_CRK_2_1_2_5A"/>
      <w:bookmarkStart w:id="4455" w:name="_Toc132023776"/>
      <w:bookmarkStart w:id="4456" w:name="_Toc210128572"/>
      <w:bookmarkEnd w:id="4454"/>
      <w:r w:rsidRPr="00C21991">
        <w:t>K.2.1.2.5A</w:t>
      </w:r>
      <w:r w:rsidRPr="00C21991">
        <w:tab/>
        <w:t>Network-initiated re-authentication</w:t>
      </w:r>
      <w:bookmarkEnd w:id="4455"/>
      <w:bookmarkEnd w:id="4456"/>
    </w:p>
    <w:p w14:paraId="43256B7B" w14:textId="77777777" w:rsidR="00AF49DB" w:rsidRPr="00C21991" w:rsidRDefault="00AF49DB" w:rsidP="00AF49DB">
      <w:r w:rsidRPr="00C21991">
        <w:t>The procedures of subclause 5.1.1.5A apply with the additional procedures described in the present subclause.</w:t>
      </w:r>
    </w:p>
    <w:p w14:paraId="0D9917CB" w14:textId="77777777" w:rsidR="00AF49DB" w:rsidRPr="00C21991" w:rsidRDefault="00AF49DB" w:rsidP="00AF49DB">
      <w:r w:rsidRPr="00C21991">
        <w:t>On starting the re-authentication procedure sending a REGISTER request that does not contain a challenge response, the UE shall behave as of subclause 5.1.1.5A with the exception of subitem 2) which is modified as follows.</w:t>
      </w:r>
    </w:p>
    <w:p w14:paraId="45326C83" w14:textId="77777777" w:rsidR="00AF49DB" w:rsidRPr="00C21991" w:rsidRDefault="00AF49DB" w:rsidP="00AF49DB">
      <w:r w:rsidRPr="00C21991">
        <w:t>The UE shall:</w:t>
      </w:r>
    </w:p>
    <w:p w14:paraId="3A79A60C" w14:textId="77777777" w:rsidR="00AF49DB" w:rsidRPr="00C21991" w:rsidRDefault="00AF49DB" w:rsidP="00AF49DB">
      <w:pPr>
        <w:pStyle w:val="B1"/>
      </w:pPr>
      <w:r w:rsidRPr="00C21991">
        <w:t>2)</w:t>
      </w:r>
      <w:r w:rsidRPr="00C21991">
        <w:tab/>
        <w:t>start the re-authentication procedures at the appropriate time (as a result of the S-CSCF procedure described in subclause 5.4.1.6) by initiating a reregistration as described in subclause K.2.1.2.4, if required.</w:t>
      </w:r>
    </w:p>
    <w:p w14:paraId="67E3E6A2" w14:textId="77777777" w:rsidR="000B46B6" w:rsidRPr="00C21991" w:rsidRDefault="006939D9" w:rsidP="005D46C4">
      <w:pPr>
        <w:pStyle w:val="Heading4"/>
      </w:pPr>
      <w:bookmarkStart w:id="4457" w:name="_CRK_2_1_2_5B"/>
      <w:bookmarkStart w:id="4458" w:name="_Toc210128573"/>
      <w:bookmarkEnd w:id="4457"/>
      <w:r w:rsidRPr="00C21991">
        <w:t>K.2.1.2.</w:t>
      </w:r>
      <w:r w:rsidR="0026595A" w:rsidRPr="00C21991">
        <w:t>5B</w:t>
      </w:r>
      <w:r w:rsidRPr="00C21991">
        <w:tab/>
        <w:t>Change of IPv6 address due to privacy</w:t>
      </w:r>
      <w:bookmarkEnd w:id="4458"/>
    </w:p>
    <w:p w14:paraId="2D13D19C" w14:textId="77777777" w:rsidR="006939D9" w:rsidRPr="00C21991" w:rsidRDefault="006939D9" w:rsidP="006939D9">
      <w:r w:rsidRPr="00C21991">
        <w:t>The text in subclause 5.1.1.5</w:t>
      </w:r>
      <w:r w:rsidR="0026595A" w:rsidRPr="00C21991">
        <w:t>B</w:t>
      </w:r>
      <w:r w:rsidRPr="00C21991">
        <w:t xml:space="preserve"> applies without changes.</w:t>
      </w:r>
    </w:p>
    <w:p w14:paraId="6C5D11B4" w14:textId="77777777" w:rsidR="006939D9" w:rsidRPr="00C21991" w:rsidRDefault="006939D9" w:rsidP="005D46C4">
      <w:pPr>
        <w:pStyle w:val="Heading4"/>
      </w:pPr>
      <w:bookmarkStart w:id="4459" w:name="_CRK_2_1_2_6"/>
      <w:bookmarkStart w:id="4460" w:name="_Toc210128574"/>
      <w:bookmarkEnd w:id="4459"/>
      <w:r w:rsidRPr="00C21991">
        <w:t>K.2.1.2.</w:t>
      </w:r>
      <w:r w:rsidR="0026595A" w:rsidRPr="00C21991">
        <w:t>6</w:t>
      </w:r>
      <w:r w:rsidRPr="00C21991">
        <w:tab/>
        <w:t>User-initiated deregistration</w:t>
      </w:r>
      <w:bookmarkEnd w:id="4460"/>
    </w:p>
    <w:p w14:paraId="497D23E5" w14:textId="77777777" w:rsidR="0026595A" w:rsidRPr="00C21991" w:rsidRDefault="0026595A" w:rsidP="005D46C4">
      <w:pPr>
        <w:pStyle w:val="Heading5"/>
      </w:pPr>
      <w:bookmarkStart w:id="4461" w:name="_CRK_2_1_2_6_1"/>
      <w:bookmarkStart w:id="4462" w:name="_Toc210128575"/>
      <w:bookmarkEnd w:id="4461"/>
      <w:r w:rsidRPr="00C21991">
        <w:t>K.2.1.2.6.1</w:t>
      </w:r>
      <w:r w:rsidRPr="00C21991">
        <w:tab/>
        <w:t>General</w:t>
      </w:r>
      <w:bookmarkEnd w:id="4462"/>
    </w:p>
    <w:p w14:paraId="60D6EB9F" w14:textId="77777777" w:rsidR="006939D9" w:rsidRPr="00C21991" w:rsidRDefault="006939D9" w:rsidP="006939D9">
      <w:r w:rsidRPr="00C21991">
        <w:t>The procedures of subclause 5.1.1.6</w:t>
      </w:r>
      <w:r w:rsidR="0026595A" w:rsidRPr="00C21991">
        <w:t>.1</w:t>
      </w:r>
      <w:r w:rsidRPr="00C21991">
        <w:t xml:space="preserve"> apply with the additional procedures described in the present subclause.</w:t>
      </w:r>
    </w:p>
    <w:p w14:paraId="301A0E07" w14:textId="77777777" w:rsidR="000B46B6" w:rsidRPr="00C21991" w:rsidRDefault="006939D9" w:rsidP="006939D9">
      <w:r w:rsidRPr="00C21991">
        <w:t>On sending a REGISTER request, the UE shall populate the header fields as indicated in subclause 5.1.1.6</w:t>
      </w:r>
      <w:r w:rsidR="0026595A" w:rsidRPr="00C21991">
        <w:t>.1</w:t>
      </w:r>
      <w:r w:rsidRPr="00C21991">
        <w:t xml:space="preserve"> with the exception of subitems </w:t>
      </w:r>
      <w:r w:rsidR="0026595A" w:rsidRPr="00C21991">
        <w:t>c</w:t>
      </w:r>
      <w:r w:rsidRPr="00C21991">
        <w:t xml:space="preserve">) and </w:t>
      </w:r>
      <w:r w:rsidR="0026595A" w:rsidRPr="00C21991">
        <w:t>d</w:t>
      </w:r>
      <w:r w:rsidRPr="00C21991">
        <w:t>) which are modified as follows.</w:t>
      </w:r>
    </w:p>
    <w:p w14:paraId="7298DF28" w14:textId="77777777" w:rsidR="006939D9" w:rsidRPr="00C21991" w:rsidRDefault="006939D9" w:rsidP="006939D9">
      <w:r w:rsidRPr="00C21991">
        <w:t>The UE shall populate:</w:t>
      </w:r>
    </w:p>
    <w:p w14:paraId="6DB5FFB5" w14:textId="77777777" w:rsidR="006939D9" w:rsidRPr="00C21991" w:rsidRDefault="0026595A" w:rsidP="006939D9">
      <w:pPr>
        <w:pStyle w:val="B1"/>
      </w:pPr>
      <w:r w:rsidRPr="00C21991">
        <w:t>c</w:t>
      </w:r>
      <w:r w:rsidR="006939D9" w:rsidRPr="00C21991">
        <w:t>)</w:t>
      </w:r>
      <w:r w:rsidR="006939D9" w:rsidRPr="00C21991">
        <w:tab/>
        <w:t xml:space="preserve">a Contact header </w:t>
      </w:r>
      <w:r w:rsidR="00C662EE" w:rsidRPr="00C21991">
        <w:t xml:space="preserve">field </w:t>
      </w:r>
      <w:r w:rsidR="006939D9" w:rsidRPr="00C21991">
        <w:t xml:space="preserve">set to either the value of "*" or SIP </w:t>
      </w:r>
      <w:smartTag w:uri="urn:schemas-microsoft-com:office:smarttags" w:element="stockticker">
        <w:r w:rsidR="006939D9" w:rsidRPr="00C21991">
          <w:t>URI</w:t>
        </w:r>
      </w:smartTag>
      <w:r w:rsidR="006939D9" w:rsidRPr="00C21991">
        <w:t xml:space="preserve">(s) that contain(s) in the </w:t>
      </w:r>
      <w:proofErr w:type="spellStart"/>
      <w:r w:rsidR="006939D9" w:rsidRPr="00C21991">
        <w:t>hostport</w:t>
      </w:r>
      <w:proofErr w:type="spellEnd"/>
      <w:r w:rsidR="006939D9" w:rsidRPr="00C21991">
        <w:t xml:space="preserve"> parameter the IP address of the UE or FQDN, its instance ID </w:t>
      </w:r>
      <w:r w:rsidR="00632E48" w:rsidRPr="00C21991">
        <w:t>("+</w:t>
      </w:r>
      <w:proofErr w:type="spellStart"/>
      <w:r w:rsidR="00632E48" w:rsidRPr="00C21991">
        <w:t>sip.instance</w:t>
      </w:r>
      <w:proofErr w:type="spellEnd"/>
      <w:r w:rsidR="00632E48" w:rsidRPr="00C21991">
        <w:t xml:space="preserve">" header field parameter) </w:t>
      </w:r>
      <w:r w:rsidR="006939D9" w:rsidRPr="00C21991">
        <w:t xml:space="preserve">along with the same </w:t>
      </w:r>
      <w:r w:rsidR="00632E48" w:rsidRPr="00C21991">
        <w:t xml:space="preserve">"reg-id" header field parameter </w:t>
      </w:r>
      <w:r w:rsidR="006939D9" w:rsidRPr="00C21991">
        <w:t xml:space="preserve">used for the initial, successful, registration for the given P-CSCF public identity combination as described in </w:t>
      </w:r>
      <w:r w:rsidR="001C77EE" w:rsidRPr="00C21991">
        <w:t>RFC 5626</w:t>
      </w:r>
      <w:r w:rsidR="006939D9" w:rsidRPr="00C21991">
        <w:t xml:space="preserve"> [92];. The UE shall only use a FQDN, if it is ensured that the FQDN resolves to the public IP address of the </w:t>
      </w:r>
      <w:smartTag w:uri="urn:schemas-microsoft-com:office:smarttags" w:element="stockticker">
        <w:r w:rsidR="006939D9" w:rsidRPr="00C21991">
          <w:t>NAT</w:t>
        </w:r>
      </w:smartTag>
      <w:r w:rsidR="006939D9" w:rsidRPr="00C21991">
        <w:t>;</w:t>
      </w:r>
    </w:p>
    <w:p w14:paraId="7A1FBE75" w14:textId="77777777" w:rsidR="000B46B6" w:rsidRPr="00C21991" w:rsidRDefault="0026595A" w:rsidP="006939D9">
      <w:pPr>
        <w:pStyle w:val="B1"/>
      </w:pPr>
      <w:r w:rsidRPr="00C21991">
        <w:t>d</w:t>
      </w:r>
      <w:r w:rsidR="006939D9" w:rsidRPr="00C21991">
        <w:t>)</w:t>
      </w:r>
      <w:r w:rsidR="006939D9" w:rsidRPr="00C21991">
        <w:tab/>
        <w:t xml:space="preserve">a Via header </w:t>
      </w:r>
      <w:r w:rsidR="00632E48" w:rsidRPr="00C21991">
        <w:t xml:space="preserve">field </w:t>
      </w:r>
      <w:r w:rsidR="006939D9" w:rsidRPr="00C21991">
        <w:t>according to the following rules:</w:t>
      </w:r>
    </w:p>
    <w:p w14:paraId="2EDA8A83" w14:textId="77777777" w:rsidR="006939D9" w:rsidRPr="00C21991" w:rsidRDefault="006939D9" w:rsidP="006939D9">
      <w:pPr>
        <w:pStyle w:val="B2"/>
      </w:pPr>
      <w:r w:rsidRPr="00C21991">
        <w:t>-</w:t>
      </w:r>
      <w:r w:rsidRPr="00C21991">
        <w:tab/>
        <w:t xml:space="preserve">For UDP, the UE shall include the public IP address or FQDN. The UE shall also include the </w:t>
      </w:r>
      <w:r w:rsidR="00632E48" w:rsidRPr="00C21991">
        <w:t>"</w:t>
      </w:r>
      <w:proofErr w:type="spellStart"/>
      <w:r w:rsidRPr="00C21991">
        <w:t>rport</w:t>
      </w:r>
      <w:proofErr w:type="spellEnd"/>
      <w:r w:rsidR="00632E48" w:rsidRPr="00C21991">
        <w:t>" header field</w:t>
      </w:r>
      <w:r w:rsidRPr="00C21991">
        <w:t xml:space="preserve"> parameter as defined in RFC </w:t>
      </w:r>
      <w:r w:rsidR="007F79F8" w:rsidRPr="00C21991">
        <w:t>3581 </w:t>
      </w:r>
      <w:r w:rsidRPr="00C21991">
        <w:t xml:space="preserve">[56A]. The UE shall only use an FQDN, if it is ensured that the FQDN resolves to the public IP address of the </w:t>
      </w:r>
      <w:smartTag w:uri="urn:schemas-microsoft-com:office:smarttags" w:element="stockticker">
        <w:r w:rsidRPr="00C21991">
          <w:t>NAT</w:t>
        </w:r>
      </w:smartTag>
      <w:r w:rsidRPr="00C21991">
        <w:t>; or</w:t>
      </w:r>
    </w:p>
    <w:p w14:paraId="11008EBF" w14:textId="77777777" w:rsidR="006939D9" w:rsidRPr="00C21991" w:rsidRDefault="006939D9" w:rsidP="006939D9">
      <w:pPr>
        <w:pStyle w:val="B2"/>
      </w:pPr>
      <w:r w:rsidRPr="00C21991">
        <w:t>-</w:t>
      </w:r>
      <w:r w:rsidRPr="00C21991">
        <w:tab/>
        <w:t>F</w:t>
      </w:r>
      <w:r w:rsidRPr="00C21991">
        <w:rPr>
          <w:rFonts w:eastAsia="MS Mincho"/>
        </w:rPr>
        <w:t xml:space="preserve">or </w:t>
      </w:r>
      <w:smartTag w:uri="urn:schemas-microsoft-com:office:smarttags" w:element="stockticker">
        <w:r w:rsidRPr="00C21991">
          <w:rPr>
            <w:rFonts w:eastAsia="MS Mincho"/>
          </w:rPr>
          <w:t>TCP</w:t>
        </w:r>
      </w:smartTag>
      <w:r w:rsidRPr="00C21991">
        <w:rPr>
          <w:rFonts w:eastAsia="MS Mincho"/>
        </w:rPr>
        <w:t xml:space="preserve">, the UE shall </w:t>
      </w:r>
      <w:r w:rsidRPr="00C21991">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C21991">
          <w:t>NAT</w:t>
        </w:r>
      </w:smartTag>
      <w:r w:rsidRPr="00C21991">
        <w:t>;</w:t>
      </w:r>
    </w:p>
    <w:p w14:paraId="5D70EFFB" w14:textId="77777777" w:rsidR="006939D9" w:rsidRPr="00C21991" w:rsidRDefault="006939D9" w:rsidP="006939D9">
      <w:pPr>
        <w:pStyle w:val="NO"/>
      </w:pPr>
      <w:r w:rsidRPr="00C21991">
        <w:t>NOTE:</w:t>
      </w:r>
      <w:r w:rsidRPr="00C21991">
        <w:tab/>
        <w:t xml:space="preserve">In case of hosted </w:t>
      </w:r>
      <w:smartTag w:uri="urn:schemas-microsoft-com:office:smarttags" w:element="stockticker">
        <w:r w:rsidRPr="00C21991">
          <w:t>NAT</w:t>
        </w:r>
      </w:smartTag>
      <w:r w:rsidRPr="00C21991">
        <w:t xml:space="preserve"> traversal only the UE public IP addresses are bound to security associations</w:t>
      </w:r>
      <w:r w:rsidR="007F79F8" w:rsidRPr="00C21991">
        <w:t xml:space="preserve"> or </w:t>
      </w:r>
      <w:smartTag w:uri="urn:schemas-microsoft-com:office:smarttags" w:element="stockticker">
        <w:r w:rsidR="007F79F8" w:rsidRPr="00C21991">
          <w:t>TLS</w:t>
        </w:r>
      </w:smartTag>
      <w:r w:rsidR="007F79F8" w:rsidRPr="00C21991">
        <w:t xml:space="preserve"> session</w:t>
      </w:r>
      <w:r w:rsidRPr="00C21991">
        <w:t>.</w:t>
      </w:r>
    </w:p>
    <w:p w14:paraId="50B34BAC" w14:textId="77777777" w:rsidR="0026595A" w:rsidRPr="00C21991" w:rsidRDefault="0026595A" w:rsidP="005D46C4">
      <w:pPr>
        <w:pStyle w:val="Heading5"/>
      </w:pPr>
      <w:bookmarkStart w:id="4463" w:name="_CRK_2_1_2_6_2"/>
      <w:bookmarkStart w:id="4464" w:name="_Toc210128576"/>
      <w:bookmarkEnd w:id="4463"/>
      <w:r w:rsidRPr="00C21991">
        <w:t>K.2.1.2.6.2</w:t>
      </w:r>
      <w:r w:rsidRPr="00C21991">
        <w:tab/>
        <w:t>IMS AKA as a security mechanism</w:t>
      </w:r>
      <w:bookmarkEnd w:id="4464"/>
    </w:p>
    <w:p w14:paraId="096AD703" w14:textId="77777777" w:rsidR="0026595A" w:rsidRPr="00C21991" w:rsidRDefault="0026595A" w:rsidP="0026595A">
      <w:r w:rsidRPr="00C21991">
        <w:t>The text in subclause 5.1.1.6.2 applies without changes.</w:t>
      </w:r>
    </w:p>
    <w:p w14:paraId="62C7332D" w14:textId="77777777" w:rsidR="0026595A" w:rsidRPr="00C21991" w:rsidRDefault="0026595A" w:rsidP="005D46C4">
      <w:pPr>
        <w:pStyle w:val="Heading5"/>
      </w:pPr>
      <w:bookmarkStart w:id="4465" w:name="_CRK_2_1_2_6_3"/>
      <w:bookmarkStart w:id="4466" w:name="_Toc210128577"/>
      <w:bookmarkEnd w:id="4465"/>
      <w:r w:rsidRPr="00C21991">
        <w:t>K.2.1.2.6.3</w:t>
      </w:r>
      <w:r w:rsidRPr="00C21991">
        <w:tab/>
        <w:t>SIP digest as a security mechanism</w:t>
      </w:r>
      <w:bookmarkEnd w:id="4466"/>
    </w:p>
    <w:p w14:paraId="0F03422E" w14:textId="77777777" w:rsidR="0026595A" w:rsidRPr="00C21991" w:rsidRDefault="0026595A" w:rsidP="0026595A">
      <w:r w:rsidRPr="00C21991">
        <w:t>The text in subclause 5.1.1.6.3 applies without changes.</w:t>
      </w:r>
    </w:p>
    <w:p w14:paraId="0B0EA9B8" w14:textId="77777777" w:rsidR="0026595A" w:rsidRPr="00C21991" w:rsidRDefault="0026595A" w:rsidP="005D46C4">
      <w:pPr>
        <w:pStyle w:val="Heading5"/>
      </w:pPr>
      <w:bookmarkStart w:id="4467" w:name="_CRK_2_1_2_6_4"/>
      <w:bookmarkStart w:id="4468" w:name="_Toc210128578"/>
      <w:bookmarkEnd w:id="4467"/>
      <w:r w:rsidRPr="00C21991">
        <w:t>K.2.1.2.6.4</w:t>
      </w:r>
      <w:r w:rsidRPr="00C21991">
        <w:tab/>
        <w:t xml:space="preserve">SIP digest with </w:t>
      </w:r>
      <w:smartTag w:uri="urn:schemas-microsoft-com:office:smarttags" w:element="stockticker">
        <w:r w:rsidRPr="00C21991">
          <w:t>TLS</w:t>
        </w:r>
      </w:smartTag>
      <w:r w:rsidRPr="00C21991">
        <w:t xml:space="preserve"> as a security mechanism</w:t>
      </w:r>
      <w:bookmarkEnd w:id="4468"/>
    </w:p>
    <w:p w14:paraId="4C91A480" w14:textId="77777777" w:rsidR="0026595A" w:rsidRPr="00C21991" w:rsidRDefault="0026595A" w:rsidP="0026595A">
      <w:r w:rsidRPr="00C21991">
        <w:t>The text in subclause 5.1.1.6.4 applies without changes.</w:t>
      </w:r>
    </w:p>
    <w:p w14:paraId="0A60A63C" w14:textId="77777777" w:rsidR="0026595A" w:rsidRPr="00C21991" w:rsidRDefault="0026595A" w:rsidP="005D46C4">
      <w:pPr>
        <w:pStyle w:val="Heading5"/>
      </w:pPr>
      <w:bookmarkStart w:id="4469" w:name="_CRK_2_1_2_6_5"/>
      <w:bookmarkStart w:id="4470" w:name="_Toc210128579"/>
      <w:bookmarkEnd w:id="4469"/>
      <w:r w:rsidRPr="00C21991">
        <w:t>K.2.1.2.6.5</w:t>
      </w:r>
      <w:r w:rsidRPr="00C21991">
        <w:tab/>
        <w:t>Initial registration using NASS-IMS bundled authentication</w:t>
      </w:r>
      <w:bookmarkEnd w:id="4470"/>
    </w:p>
    <w:p w14:paraId="38D5F635" w14:textId="77777777" w:rsidR="0026595A" w:rsidRPr="00C21991" w:rsidRDefault="0026595A" w:rsidP="0026595A">
      <w:r w:rsidRPr="00C21991">
        <w:t>The text in subclause 5.1.1.6.5 applies without changes.</w:t>
      </w:r>
    </w:p>
    <w:p w14:paraId="035321C1" w14:textId="77777777" w:rsidR="006939D9" w:rsidRPr="00C21991" w:rsidRDefault="006939D9" w:rsidP="005D46C4">
      <w:pPr>
        <w:pStyle w:val="Heading4"/>
      </w:pPr>
      <w:bookmarkStart w:id="4471" w:name="_CRK_2_1_2_7"/>
      <w:bookmarkStart w:id="4472" w:name="_Toc210128580"/>
      <w:bookmarkEnd w:id="4471"/>
      <w:r w:rsidRPr="00C21991">
        <w:t>K.2.1.2.</w:t>
      </w:r>
      <w:r w:rsidR="0026595A" w:rsidRPr="00C21991">
        <w:t>7</w:t>
      </w:r>
      <w:r w:rsidRPr="00C21991">
        <w:tab/>
        <w:t>Network-initiated deregistration</w:t>
      </w:r>
      <w:bookmarkEnd w:id="4472"/>
    </w:p>
    <w:p w14:paraId="27429C11" w14:textId="77777777" w:rsidR="006939D9" w:rsidRPr="00C21991" w:rsidRDefault="006939D9" w:rsidP="006939D9">
      <w:r w:rsidRPr="00C21991">
        <w:t>The procedures of subclause 5.1.1.7 apply with the additional procedures described in the present subclause.</w:t>
      </w:r>
    </w:p>
    <w:p w14:paraId="4169FF6F" w14:textId="77777777" w:rsidR="006939D9" w:rsidRPr="00C21991" w:rsidRDefault="006939D9" w:rsidP="006939D9">
      <w:r w:rsidRPr="00C21991">
        <w:t>Upon receipt of a NOTIFY request on the dialog which was generated during subscription to the reg event package as described in subclause 5.1.1.3, including one or more &lt;registration&gt; element(s) which were registered by this UE with:</w:t>
      </w:r>
    </w:p>
    <w:p w14:paraId="1A792C34" w14:textId="77777777" w:rsidR="006939D9" w:rsidRPr="00C21991" w:rsidRDefault="006939D9" w:rsidP="006939D9">
      <w:pPr>
        <w:pStyle w:val="B1"/>
      </w:pPr>
      <w:r w:rsidRPr="00C21991">
        <w:t>-</w:t>
      </w:r>
      <w:r w:rsidRPr="00C21991">
        <w:tab/>
        <w:t>the state attribute set to "terminated" and the event attribute set to "rejected" or "deactivated"; or</w:t>
      </w:r>
    </w:p>
    <w:p w14:paraId="35A1896E" w14:textId="77777777" w:rsidR="006939D9" w:rsidRPr="00C21991" w:rsidRDefault="006939D9" w:rsidP="006939D9">
      <w:pPr>
        <w:pStyle w:val="B1"/>
      </w:pPr>
      <w:r w:rsidRPr="00C21991">
        <w:t>-</w:t>
      </w:r>
      <w:r w:rsidRPr="00C21991">
        <w:tab/>
        <w:t>the state attribute set to "active" and the state attribute within the &lt;contact&gt; element belonging to this UE set to "terminated", and associated event attribute element to "rejected" or "deactivated";</w:t>
      </w:r>
    </w:p>
    <w:p w14:paraId="1121FFD4" w14:textId="77777777" w:rsidR="006939D9" w:rsidRPr="00C21991" w:rsidRDefault="006939D9" w:rsidP="006939D9">
      <w:r w:rsidRPr="00C21991">
        <w:t>The UE shall remove all registration details relating to these public user identities. In case of a "deactivated" event attribute, the UE shall start the initial registration procedure as described in subclause K.2.1.2.2. In case of a "rejected" event attribute, the UE shall release all dialogs related to those public user identities.</w:t>
      </w:r>
    </w:p>
    <w:p w14:paraId="60602AB3" w14:textId="77777777" w:rsidR="006939D9" w:rsidRPr="00C21991" w:rsidRDefault="006939D9" w:rsidP="005D46C4">
      <w:pPr>
        <w:pStyle w:val="Heading3"/>
      </w:pPr>
      <w:bookmarkStart w:id="4473" w:name="_CRK_2_1_3"/>
      <w:bookmarkStart w:id="4474" w:name="_Toc210128581"/>
      <w:bookmarkEnd w:id="4473"/>
      <w:r w:rsidRPr="00C21991">
        <w:t>K.2.1.3</w:t>
      </w:r>
      <w:r w:rsidRPr="00C21991">
        <w:tab/>
        <w:t>Subscription and notification</w:t>
      </w:r>
      <w:bookmarkEnd w:id="4474"/>
    </w:p>
    <w:p w14:paraId="64530831" w14:textId="77777777" w:rsidR="006939D9" w:rsidRPr="00C21991" w:rsidRDefault="006939D9" w:rsidP="006939D9">
      <w:r w:rsidRPr="00C21991">
        <w:t>The text in subclause 5.1.2 applies without changes.</w:t>
      </w:r>
    </w:p>
    <w:p w14:paraId="606E209B" w14:textId="77777777" w:rsidR="006939D9" w:rsidRPr="00C21991" w:rsidRDefault="006939D9" w:rsidP="005D46C4">
      <w:pPr>
        <w:pStyle w:val="Heading3"/>
      </w:pPr>
      <w:bookmarkStart w:id="4475" w:name="_CRK_2_1_4"/>
      <w:bookmarkStart w:id="4476" w:name="_Toc210128582"/>
      <w:bookmarkEnd w:id="4475"/>
      <w:r w:rsidRPr="00C21991">
        <w:t>K.2.1.4</w:t>
      </w:r>
      <w:r w:rsidRPr="00C21991">
        <w:tab/>
        <w:t>Generic procedures applicable to all methods excluding the REGISTER method</w:t>
      </w:r>
      <w:bookmarkEnd w:id="4476"/>
    </w:p>
    <w:p w14:paraId="7BE5CE38" w14:textId="77777777" w:rsidR="006939D9" w:rsidRPr="00C21991" w:rsidRDefault="006939D9" w:rsidP="005D46C4">
      <w:pPr>
        <w:pStyle w:val="Heading4"/>
      </w:pPr>
      <w:bookmarkStart w:id="4477" w:name="_CRK_2_1_4_1"/>
      <w:bookmarkStart w:id="4478" w:name="_Toc210128583"/>
      <w:bookmarkEnd w:id="4477"/>
      <w:r w:rsidRPr="00C21991">
        <w:t>K.2.1.4.1</w:t>
      </w:r>
      <w:r w:rsidRPr="00C21991">
        <w:tab/>
      </w:r>
      <w:r w:rsidR="0026595A" w:rsidRPr="00C21991">
        <w:t>UE-</w:t>
      </w:r>
      <w:r w:rsidRPr="00C21991">
        <w:t>originating case</w:t>
      </w:r>
      <w:bookmarkEnd w:id="4478"/>
    </w:p>
    <w:p w14:paraId="3A253A79" w14:textId="77777777" w:rsidR="006939D9" w:rsidRPr="00C21991" w:rsidRDefault="006939D9" w:rsidP="006939D9">
      <w:r w:rsidRPr="00C21991">
        <w:t>The procedures described in subclause 5.1.2A.1 apply with the additional procedures described in the present subclause.</w:t>
      </w:r>
    </w:p>
    <w:p w14:paraId="4140FED0" w14:textId="77777777" w:rsidR="006939D9" w:rsidRPr="00C21991" w:rsidRDefault="006939D9" w:rsidP="006939D9">
      <w:r w:rsidRPr="00C21991">
        <w:t>When the UE sends any request, the requirements in subclause 5.1.2A.1 are extended by the following requirements. The UE shall include:</w:t>
      </w:r>
    </w:p>
    <w:p w14:paraId="757C36A5" w14:textId="77777777" w:rsidR="000B46B6" w:rsidRPr="00C21991" w:rsidRDefault="006939D9" w:rsidP="006939D9">
      <w:pPr>
        <w:pStyle w:val="B1"/>
      </w:pPr>
      <w:r w:rsidRPr="00C21991">
        <w:t>-</w:t>
      </w:r>
      <w:r w:rsidRPr="00C21991">
        <w:tab/>
        <w:t xml:space="preserve">a Via header </w:t>
      </w:r>
      <w:r w:rsidR="00632E48" w:rsidRPr="00C21991">
        <w:t xml:space="preserve">field </w:t>
      </w:r>
      <w:r w:rsidRPr="00C21991">
        <w:t>according to the following rules:</w:t>
      </w:r>
    </w:p>
    <w:p w14:paraId="394943EA" w14:textId="77777777" w:rsidR="006939D9" w:rsidRPr="00C21991" w:rsidRDefault="006939D9" w:rsidP="006939D9">
      <w:pPr>
        <w:pStyle w:val="B2"/>
      </w:pPr>
      <w:r w:rsidRPr="00C21991">
        <w:t>-</w:t>
      </w:r>
      <w:r w:rsidRPr="00C21991">
        <w:tab/>
        <w:t xml:space="preserve">For UDP, the UE shall include the public IP address or FQDN and the protected server port value in the sent-by field. The UE shall also include the </w:t>
      </w:r>
      <w:r w:rsidR="00632E48" w:rsidRPr="00C21991">
        <w:t>"</w:t>
      </w:r>
      <w:proofErr w:type="spellStart"/>
      <w:r w:rsidRPr="00C21991">
        <w:t>rport</w:t>
      </w:r>
      <w:proofErr w:type="spellEnd"/>
      <w:r w:rsidR="00632E48" w:rsidRPr="00C21991">
        <w:t>" header field</w:t>
      </w:r>
      <w:r w:rsidRPr="00C21991">
        <w:t xml:space="preserve"> parameter as defined in RFC </w:t>
      </w:r>
      <w:r w:rsidR="007F79F8" w:rsidRPr="00C21991">
        <w:t>3581 </w:t>
      </w:r>
      <w:r w:rsidRPr="00C21991">
        <w:t xml:space="preserve">[56A]. The UE shall only use an FQDN, if it is ensured that the FQDN resolves to the public IP address of the </w:t>
      </w:r>
      <w:smartTag w:uri="urn:schemas-microsoft-com:office:smarttags" w:element="stockticker">
        <w:r w:rsidRPr="00C21991">
          <w:t>NAT</w:t>
        </w:r>
      </w:smartTag>
      <w:r w:rsidRPr="00C21991">
        <w:t>; or</w:t>
      </w:r>
    </w:p>
    <w:p w14:paraId="4ABF381B" w14:textId="77777777" w:rsidR="006939D9" w:rsidRPr="00C21991" w:rsidRDefault="006939D9" w:rsidP="006939D9">
      <w:pPr>
        <w:pStyle w:val="B2"/>
      </w:pPr>
      <w:r w:rsidRPr="00C21991">
        <w:t>-</w:t>
      </w:r>
      <w:r w:rsidRPr="00C21991">
        <w:tab/>
        <w:t>F</w:t>
      </w:r>
      <w:r w:rsidRPr="00C21991">
        <w:rPr>
          <w:rFonts w:eastAsia="MS Mincho"/>
        </w:rPr>
        <w:t xml:space="preserve">or </w:t>
      </w:r>
      <w:smartTag w:uri="urn:schemas-microsoft-com:office:smarttags" w:element="stockticker">
        <w:r w:rsidRPr="00C21991">
          <w:rPr>
            <w:rFonts w:eastAsia="MS Mincho"/>
          </w:rPr>
          <w:t>TCP</w:t>
        </w:r>
      </w:smartTag>
      <w:r w:rsidRPr="00C21991">
        <w:rPr>
          <w:rFonts w:eastAsia="MS Mincho"/>
        </w:rPr>
        <w:t xml:space="preserve">, the UE shall </w:t>
      </w:r>
      <w:r w:rsidRPr="00C21991">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C21991">
          <w:t>NAT</w:t>
        </w:r>
      </w:smartTag>
      <w:r w:rsidRPr="00C21991">
        <w:t>; and</w:t>
      </w:r>
    </w:p>
    <w:p w14:paraId="24D84451" w14:textId="77777777" w:rsidR="00686D0B" w:rsidRPr="00C21991" w:rsidRDefault="00686D0B" w:rsidP="00686D0B">
      <w:pPr>
        <w:pStyle w:val="B1"/>
      </w:pPr>
      <w:r w:rsidRPr="00C21991">
        <w:t>-</w:t>
      </w:r>
      <w:r w:rsidRPr="00C21991">
        <w:tab/>
        <w:t>if the request contains a Contact header</w:t>
      </w:r>
      <w:r w:rsidR="00632E48" w:rsidRPr="00C21991">
        <w:t xml:space="preserve"> field</w:t>
      </w:r>
      <w:r w:rsidRPr="00C21991">
        <w:t xml:space="preserve">, include a Contact header </w:t>
      </w:r>
      <w:r w:rsidR="00632E48" w:rsidRPr="00C21991">
        <w:t xml:space="preserve">field </w:t>
      </w:r>
      <w:r w:rsidRPr="00C21991">
        <w:t>according to the following rules:</w:t>
      </w:r>
    </w:p>
    <w:p w14:paraId="17C1AF78" w14:textId="77777777" w:rsidR="00686D0B" w:rsidRPr="00C21991" w:rsidRDefault="00686D0B" w:rsidP="00686D0B">
      <w:pPr>
        <w:pStyle w:val="B2"/>
      </w:pPr>
      <w:r w:rsidRPr="00C21991">
        <w:t>-</w:t>
      </w:r>
      <w:r w:rsidRPr="00C21991">
        <w:tab/>
        <w:t>if this is a request for a new or existing dialog, and the UE did insert a GRUU in the Contact header</w:t>
      </w:r>
      <w:r w:rsidR="00632E48" w:rsidRPr="00C21991">
        <w:t xml:space="preserve"> field</w:t>
      </w:r>
      <w:r w:rsidRPr="00C21991">
        <w:t>, then the UE shall also include its instance ID (</w:t>
      </w:r>
      <w:r w:rsidR="00C1781A" w:rsidRPr="00C21991">
        <w:t>"+</w:t>
      </w:r>
      <w:proofErr w:type="spellStart"/>
      <w:r w:rsidRPr="00C21991">
        <w:t>sip.instance</w:t>
      </w:r>
      <w:proofErr w:type="spellEnd"/>
      <w:r w:rsidR="00C1781A" w:rsidRPr="00C21991">
        <w:t>" header field parameter</w:t>
      </w:r>
      <w:r w:rsidRPr="00C21991">
        <w:t>), and an "</w:t>
      </w:r>
      <w:proofErr w:type="spellStart"/>
      <w:r w:rsidRPr="00C21991">
        <w:t>ob</w:t>
      </w:r>
      <w:proofErr w:type="spellEnd"/>
      <w:r w:rsidRPr="00C21991">
        <w:t xml:space="preserve">" </w:t>
      </w:r>
      <w:r w:rsidR="00C1781A" w:rsidRPr="00C21991">
        <w:t xml:space="preserve">SIP </w:t>
      </w:r>
      <w:smartTag w:uri="urn:schemas-microsoft-com:office:smarttags" w:element="stockticker">
        <w:r w:rsidR="00C1781A" w:rsidRPr="00C21991">
          <w:t>URI</w:t>
        </w:r>
      </w:smartTag>
      <w:r w:rsidR="00C1781A" w:rsidRPr="00C21991">
        <w:t xml:space="preserve"> </w:t>
      </w:r>
      <w:r w:rsidRPr="00C21991">
        <w:t xml:space="preserve">parameter as described in </w:t>
      </w:r>
      <w:r w:rsidR="008B44C5" w:rsidRPr="00C21991">
        <w:t>RFC 5626</w:t>
      </w:r>
      <w:r w:rsidRPr="00C21991">
        <w:t> [92]; or</w:t>
      </w:r>
    </w:p>
    <w:p w14:paraId="7C75527A" w14:textId="77777777" w:rsidR="00686D0B" w:rsidRPr="00C21991" w:rsidRDefault="00686D0B" w:rsidP="00686D0B">
      <w:pPr>
        <w:pStyle w:val="B2"/>
      </w:pPr>
      <w:r w:rsidRPr="00C21991">
        <w:t>-</w:t>
      </w:r>
      <w:r w:rsidRPr="00C21991">
        <w:tab/>
        <w:t>if this is a request for a new or existing dialog, and the UE did not insert a GRUU in the Contact header</w:t>
      </w:r>
      <w:r w:rsidR="00C1781A" w:rsidRPr="00C21991">
        <w:t xml:space="preserve"> field</w:t>
      </w:r>
      <w:r w:rsidRPr="00C21991">
        <w:t xml:space="preserve">, then the UE shall include the public IP address of the UE or FQDN and the protected server port value bound to the security association or </w:t>
      </w:r>
      <w:smartTag w:uri="urn:schemas-microsoft-com:office:smarttags" w:element="stockticker">
        <w:r w:rsidRPr="00C21991">
          <w:t>TLS</w:t>
        </w:r>
      </w:smartTag>
      <w:r w:rsidRPr="00C21991">
        <w:t xml:space="preserve"> session in the </w:t>
      </w:r>
      <w:proofErr w:type="spellStart"/>
      <w:r w:rsidRPr="00C21991">
        <w:t>hostport</w:t>
      </w:r>
      <w:proofErr w:type="spellEnd"/>
      <w:r w:rsidRPr="00C21991">
        <w:t xml:space="preserve"> parameter along with its instance ID (</w:t>
      </w:r>
      <w:r w:rsidR="00C1781A" w:rsidRPr="00C21991">
        <w:t>"+</w:t>
      </w:r>
      <w:proofErr w:type="spellStart"/>
      <w:r w:rsidRPr="00C21991">
        <w:t>sip.instance</w:t>
      </w:r>
      <w:proofErr w:type="spellEnd"/>
      <w:r w:rsidR="00C1781A" w:rsidRPr="00C21991">
        <w:t>" header field parameter</w:t>
      </w:r>
      <w:r w:rsidRPr="00C21991">
        <w:t>), and an "</w:t>
      </w:r>
      <w:proofErr w:type="spellStart"/>
      <w:r w:rsidRPr="00C21991">
        <w:t>ob</w:t>
      </w:r>
      <w:proofErr w:type="spellEnd"/>
      <w:r w:rsidRPr="00C21991">
        <w:t xml:space="preserve">" </w:t>
      </w:r>
      <w:r w:rsidR="00C1781A" w:rsidRPr="00C21991">
        <w:t xml:space="preserve">SIP </w:t>
      </w:r>
      <w:smartTag w:uri="urn:schemas-microsoft-com:office:smarttags" w:element="stockticker">
        <w:r w:rsidR="00C1781A" w:rsidRPr="00C21991">
          <w:t>URI</w:t>
        </w:r>
      </w:smartTag>
      <w:r w:rsidR="00C1781A" w:rsidRPr="00C21991">
        <w:t xml:space="preserve"> </w:t>
      </w:r>
      <w:r w:rsidRPr="00C21991">
        <w:t xml:space="preserve">parameter as described in </w:t>
      </w:r>
      <w:r w:rsidR="008B44C5" w:rsidRPr="00C21991">
        <w:t>RFC 5626</w:t>
      </w:r>
      <w:r w:rsidRPr="00C21991">
        <w:t xml:space="preserve"> [92]. The UE shall only use a FQDN, if it is ensured that the FQDN resolves to the public IP address of the </w:t>
      </w:r>
      <w:smartTag w:uri="urn:schemas-microsoft-com:office:smarttags" w:element="stockticker">
        <w:r w:rsidRPr="00C21991">
          <w:t>NAT</w:t>
        </w:r>
      </w:smartTag>
      <w:r w:rsidRPr="00C21991">
        <w:t>.</w:t>
      </w:r>
    </w:p>
    <w:p w14:paraId="3BEA01E4" w14:textId="77777777" w:rsidR="00686D0B" w:rsidRPr="00C21991" w:rsidRDefault="00686D0B" w:rsidP="00686D0B">
      <w:pPr>
        <w:pStyle w:val="NO"/>
      </w:pPr>
      <w:r w:rsidRPr="00C21991">
        <w:t>NOTE:</w:t>
      </w:r>
      <w:r w:rsidRPr="00C21991">
        <w:tab/>
        <w:t xml:space="preserve">The means to ensure that the FQDN resolves to the public IP address of the </w:t>
      </w:r>
      <w:smartTag w:uri="urn:schemas-microsoft-com:office:smarttags" w:element="stockticker">
        <w:r w:rsidRPr="00C21991">
          <w:t>NAT</w:t>
        </w:r>
      </w:smartTag>
      <w:r w:rsidRPr="00C21991">
        <w:t xml:space="preserve"> are outside of the scope of this specification. One option for resolving this is local configuration.</w:t>
      </w:r>
    </w:p>
    <w:p w14:paraId="1B574D24" w14:textId="77777777" w:rsidR="006939D9" w:rsidRPr="00C21991" w:rsidRDefault="0026595A" w:rsidP="006939D9">
      <w:r w:rsidRPr="00C21991">
        <w:t xml:space="preserve">Where a security association or </w:t>
      </w:r>
      <w:smartTag w:uri="urn:schemas-microsoft-com:office:smarttags" w:element="stockticker">
        <w:r w:rsidRPr="00C21991">
          <w:t>TLS</w:t>
        </w:r>
      </w:smartTag>
      <w:r w:rsidRPr="00C21991">
        <w:t xml:space="preserve"> session exists, the UE shall discard any SIP response that is not protected by the security association or </w:t>
      </w:r>
      <w:smartTag w:uri="urn:schemas-microsoft-com:office:smarttags" w:element="stockticker">
        <w:r w:rsidRPr="00C21991">
          <w:t>TLS</w:t>
        </w:r>
      </w:smartTag>
      <w:r w:rsidRPr="00C21991">
        <w:t xml:space="preserve"> session and is received from the P-CSCF outside of the registration and authentication procedures. </w:t>
      </w:r>
      <w:r w:rsidR="006939D9" w:rsidRPr="00C21991">
        <w:t>The requirements on the UE within the registration and authentication procedures are defined in subclause K.2.1.2.</w:t>
      </w:r>
    </w:p>
    <w:p w14:paraId="7F37123A" w14:textId="77777777" w:rsidR="006939D9" w:rsidRPr="00C21991" w:rsidRDefault="006939D9" w:rsidP="006939D9">
      <w:r w:rsidRPr="00C21991">
        <w:t>When a SIP transaction times out, i.e. timer B, timer F or timer H expires at the UE, the UE may behave as if timer F expired, as described in subclause K.2.1.2.</w:t>
      </w:r>
      <w:r w:rsidR="00686D0B" w:rsidRPr="00C21991">
        <w:t>4</w:t>
      </w:r>
      <w:r w:rsidRPr="00C21991">
        <w:t>.</w:t>
      </w:r>
    </w:p>
    <w:p w14:paraId="7EC32517" w14:textId="77777777" w:rsidR="006939D9" w:rsidRPr="00C21991" w:rsidRDefault="006939D9" w:rsidP="005D46C4">
      <w:pPr>
        <w:pStyle w:val="Heading4"/>
      </w:pPr>
      <w:bookmarkStart w:id="4479" w:name="_CRK_2_1_4_2"/>
      <w:bookmarkStart w:id="4480" w:name="_Toc210128584"/>
      <w:bookmarkEnd w:id="4479"/>
      <w:r w:rsidRPr="00C21991">
        <w:t>K.2.1.4.2</w:t>
      </w:r>
      <w:r w:rsidRPr="00C21991">
        <w:tab/>
      </w:r>
      <w:r w:rsidR="0026595A" w:rsidRPr="00C21991">
        <w:t>UE-</w:t>
      </w:r>
      <w:r w:rsidRPr="00C21991">
        <w:t>terminating case</w:t>
      </w:r>
      <w:bookmarkEnd w:id="4480"/>
    </w:p>
    <w:p w14:paraId="1F72E476" w14:textId="77777777" w:rsidR="006939D9" w:rsidRPr="00C21991" w:rsidRDefault="006939D9" w:rsidP="006939D9">
      <w:r w:rsidRPr="00C21991">
        <w:t>The procedures described in subclause 5.1.2A.2 apply with the additional procedures described in the present subclause.</w:t>
      </w:r>
    </w:p>
    <w:p w14:paraId="15B33526" w14:textId="77777777" w:rsidR="006939D9" w:rsidRPr="00C21991" w:rsidRDefault="006939D9" w:rsidP="006939D9">
      <w:r w:rsidRPr="00C21991">
        <w:t>When the UE sends any response, the requirements in subclause 5.1.2A.</w:t>
      </w:r>
      <w:r w:rsidR="00686D0B" w:rsidRPr="00C21991">
        <w:t>2</w:t>
      </w:r>
      <w:r w:rsidRPr="00C21991">
        <w:t xml:space="preserve"> are extended by the following requirement. </w:t>
      </w:r>
      <w:r w:rsidR="00686D0B" w:rsidRPr="00C21991">
        <w:t>If the UE did not include a GRUU in the Contact header</w:t>
      </w:r>
      <w:r w:rsidR="00C1781A" w:rsidRPr="00C21991">
        <w:t xml:space="preserve"> field</w:t>
      </w:r>
      <w:r w:rsidR="00686D0B" w:rsidRPr="00C21991">
        <w:t xml:space="preserve">, then the </w:t>
      </w:r>
      <w:r w:rsidRPr="00C21991">
        <w:t>UE shall:</w:t>
      </w:r>
    </w:p>
    <w:p w14:paraId="170AA1B6" w14:textId="77777777" w:rsidR="006939D9" w:rsidRPr="00C21991" w:rsidRDefault="006939D9" w:rsidP="006939D9">
      <w:pPr>
        <w:pStyle w:val="B1"/>
      </w:pPr>
      <w:r w:rsidRPr="00C21991">
        <w:t>-</w:t>
      </w:r>
      <w:r w:rsidRPr="00C21991">
        <w:tab/>
        <w:t xml:space="preserve">include the </w:t>
      </w:r>
      <w:r w:rsidR="003F7C0B" w:rsidRPr="00C21991">
        <w:t xml:space="preserve">public </w:t>
      </w:r>
      <w:r w:rsidRPr="00C21991">
        <w:t>IP address of the UE or FQDN</w:t>
      </w:r>
      <w:r w:rsidR="00686D0B" w:rsidRPr="00C21991">
        <w:t xml:space="preserve"> and the protected server port value bound to the security association or </w:t>
      </w:r>
      <w:smartTag w:uri="urn:schemas-microsoft-com:office:smarttags" w:element="stockticker">
        <w:r w:rsidR="00686D0B" w:rsidRPr="00C21991">
          <w:t>TLS</w:t>
        </w:r>
      </w:smartTag>
      <w:r w:rsidR="00686D0B" w:rsidRPr="00C21991">
        <w:t xml:space="preserve"> session</w:t>
      </w:r>
      <w:r w:rsidRPr="00C21991">
        <w:t xml:space="preserve"> in the </w:t>
      </w:r>
      <w:proofErr w:type="spellStart"/>
      <w:r w:rsidRPr="00C21991">
        <w:t>hostport</w:t>
      </w:r>
      <w:proofErr w:type="spellEnd"/>
      <w:r w:rsidRPr="00C21991">
        <w:t xml:space="preserve"> parameter in any Contact header </w:t>
      </w:r>
      <w:r w:rsidR="00C1781A" w:rsidRPr="00C21991">
        <w:t xml:space="preserve">field </w:t>
      </w:r>
      <w:r w:rsidRPr="00C21991">
        <w:t xml:space="preserve">that is otherwise included. The UE shall only use a FQDN, if it is ensured that the FQDN resolves to the public IP address of the </w:t>
      </w:r>
      <w:smartTag w:uri="urn:schemas-microsoft-com:office:smarttags" w:element="stockticker">
        <w:r w:rsidRPr="00C21991">
          <w:t>NAT</w:t>
        </w:r>
      </w:smartTag>
      <w:r w:rsidRPr="00C21991">
        <w:t>.</w:t>
      </w:r>
    </w:p>
    <w:p w14:paraId="0DEA91B8" w14:textId="77777777" w:rsidR="006939D9" w:rsidRPr="00C21991" w:rsidRDefault="006939D9" w:rsidP="006939D9">
      <w:r w:rsidRPr="00C21991">
        <w:t>The UE shall discard any SIP request that is not integrity protected and is received from the P-CSCF outside of the registration and authentication procedures. The requirements on the UE within the registration and authentication procedures are defined in subclause K.2.1.2.</w:t>
      </w:r>
    </w:p>
    <w:p w14:paraId="7AE50812" w14:textId="77777777" w:rsidR="006939D9" w:rsidRPr="00C21991" w:rsidRDefault="006939D9" w:rsidP="005D46C4">
      <w:pPr>
        <w:pStyle w:val="Heading3"/>
      </w:pPr>
      <w:bookmarkStart w:id="4481" w:name="_CRK_2_1_5"/>
      <w:bookmarkStart w:id="4482" w:name="_Toc210128585"/>
      <w:bookmarkEnd w:id="4481"/>
      <w:r w:rsidRPr="00C21991">
        <w:t>K.2.1.5</w:t>
      </w:r>
      <w:r w:rsidRPr="00C21991">
        <w:tab/>
        <w:t>Maintaining flows and detecting flow failures</w:t>
      </w:r>
      <w:bookmarkEnd w:id="4482"/>
    </w:p>
    <w:p w14:paraId="3F739EA3" w14:textId="77777777" w:rsidR="000B46B6" w:rsidRPr="00C21991" w:rsidRDefault="006939D9" w:rsidP="006939D9">
      <w:r w:rsidRPr="00C21991">
        <w:t xml:space="preserve">STUN Binding Requests are used by the UE as a keep-alive mechanism to maintain </w:t>
      </w:r>
      <w:smartTag w:uri="urn:schemas-microsoft-com:office:smarttags" w:element="stockticker">
        <w:r w:rsidRPr="00C21991">
          <w:t>NAT</w:t>
        </w:r>
      </w:smartTag>
      <w:r w:rsidRPr="00C21991">
        <w:t xml:space="preserve"> bindings for signal</w:t>
      </w:r>
      <w:r w:rsidR="00917E7F" w:rsidRPr="00C21991">
        <w:t>l</w:t>
      </w:r>
      <w:r w:rsidRPr="00C21991">
        <w:t xml:space="preserve">ing flows </w:t>
      </w:r>
      <w:r w:rsidR="00D46AB2" w:rsidRPr="00C21991">
        <w:t xml:space="preserve">over connectionless transport </w:t>
      </w:r>
      <w:r w:rsidRPr="00C21991">
        <w:t xml:space="preserve">(for dialogs outside a registration as well as within a registration) as well as to determine whether a flow (as described in </w:t>
      </w:r>
      <w:r w:rsidR="008B44C5" w:rsidRPr="00C21991">
        <w:t>RFC 5626</w:t>
      </w:r>
      <w:r w:rsidR="003B7E6F" w:rsidRPr="00C21991">
        <w:t> </w:t>
      </w:r>
      <w:r w:rsidRPr="00C21991">
        <w:t xml:space="preserve">[92]) is still valid (e.g. a </w:t>
      </w:r>
      <w:smartTag w:uri="urn:schemas-microsoft-com:office:smarttags" w:element="stockticker">
        <w:r w:rsidRPr="00C21991">
          <w:t>NAT</w:t>
        </w:r>
      </w:smartTag>
      <w:r w:rsidRPr="00C21991">
        <w:t xml:space="preserve"> reboot could cause the transport parameters to change). As such, the UE acts as a STUN client and shall follow the requirements defined by </w:t>
      </w:r>
      <w:r w:rsidR="00F461F2" w:rsidRPr="00C21991">
        <w:t>RFC 8489 [</w:t>
      </w:r>
      <w:r w:rsidR="000D5821" w:rsidRPr="00C21991">
        <w:t>291</w:t>
      </w:r>
      <w:r w:rsidR="00F461F2" w:rsidRPr="00C21991">
        <w:t>]</w:t>
      </w:r>
      <w:r w:rsidRPr="00C21991">
        <w:t>. Further, when using UDP encapsulated IPsec, the keep-alive capabilities defined within should not be used.</w:t>
      </w:r>
    </w:p>
    <w:p w14:paraId="5199B60B" w14:textId="77777777" w:rsidR="00D46AB2" w:rsidRPr="00C21991" w:rsidRDefault="00D46AB2" w:rsidP="00D46AB2">
      <w:r w:rsidRPr="00C21991">
        <w:t xml:space="preserve">CRLF as defined in </w:t>
      </w:r>
      <w:r w:rsidR="008B44C5" w:rsidRPr="00C21991">
        <w:t>RFC 5626</w:t>
      </w:r>
      <w:r w:rsidRPr="00C21991">
        <w:t xml:space="preserve"> [92] is used by the UE as a keep-alive mechanism to maintain </w:t>
      </w:r>
      <w:smartTag w:uri="urn:schemas-microsoft-com:office:smarttags" w:element="stockticker">
        <w:r w:rsidRPr="00C21991">
          <w:t>NAT</w:t>
        </w:r>
      </w:smartTag>
      <w:r w:rsidRPr="00C21991">
        <w:t xml:space="preserve"> bindings for signal</w:t>
      </w:r>
      <w:r w:rsidR="00917E7F" w:rsidRPr="00C21991">
        <w:t>l</w:t>
      </w:r>
      <w:r w:rsidRPr="00C21991">
        <w:t xml:space="preserve">ing flows over connection oriented transports (for dialogs outside a registration as well as within a registration) as well as to determine whether a flow (as described in </w:t>
      </w:r>
      <w:r w:rsidR="008B44C5" w:rsidRPr="00C21991">
        <w:t>RFC 5626</w:t>
      </w:r>
      <w:r w:rsidRPr="00C21991">
        <w:t xml:space="preserve"> [92]) is still valid (e.g. a </w:t>
      </w:r>
      <w:smartTag w:uri="urn:schemas-microsoft-com:office:smarttags" w:element="stockticker">
        <w:r w:rsidRPr="00C21991">
          <w:t>NAT</w:t>
        </w:r>
      </w:smartTag>
      <w:r w:rsidRPr="00C21991">
        <w:t xml:space="preserve"> reboot could cause the transport parameters to change). As such, the UE shall follow the requirements defined by </w:t>
      </w:r>
      <w:r w:rsidR="008B44C5" w:rsidRPr="00C21991">
        <w:t>RFC 5626</w:t>
      </w:r>
      <w:r w:rsidRPr="00C21991">
        <w:t> [92].</w:t>
      </w:r>
    </w:p>
    <w:p w14:paraId="10E9B43E" w14:textId="77777777" w:rsidR="006939D9" w:rsidRPr="00C21991" w:rsidRDefault="006939D9" w:rsidP="006939D9">
      <w:r w:rsidRPr="00C21991">
        <w:t xml:space="preserve">If the UE determines that the flow to a given P-CSCF is no longer valid (the UE does not receive a STUN reply </w:t>
      </w:r>
      <w:r w:rsidR="00D46AB2" w:rsidRPr="00C21991">
        <w:t xml:space="preserve">(or CRLF) </w:t>
      </w:r>
      <w:r w:rsidRPr="00C21991">
        <w:t xml:space="preserve">or the reply indicates a new public IP Address) the UE shall consider the flow and any associated security associations invalid and perform the initial </w:t>
      </w:r>
      <w:r w:rsidR="0026595A" w:rsidRPr="00C21991">
        <w:t xml:space="preserve">registration </w:t>
      </w:r>
      <w:r w:rsidRPr="00C21991">
        <w:t>procedures defined in</w:t>
      </w:r>
      <w:r w:rsidR="00D46AB2" w:rsidRPr="00C21991">
        <w:t xml:space="preserve"> subclause</w:t>
      </w:r>
      <w:r w:rsidRPr="00C21991">
        <w:t> K.2.1.2.2.</w:t>
      </w:r>
    </w:p>
    <w:p w14:paraId="70B465BE" w14:textId="77777777" w:rsidR="000B46B6" w:rsidRPr="00C21991" w:rsidRDefault="006939D9" w:rsidP="006939D9">
      <w:r w:rsidRPr="00C21991">
        <w:t xml:space="preserve">When a </w:t>
      </w:r>
      <w:smartTag w:uri="urn:schemas-microsoft-com:office:smarttags" w:element="stockticker">
        <w:r w:rsidRPr="00C21991">
          <w:t>NAT</w:t>
        </w:r>
      </w:smartTag>
      <w:r w:rsidRPr="00C21991">
        <w:t xml:space="preserve"> is not present, it may not be desirable to send keep-alive requests (i.e. given battery considerations for wireless UEs). As such, if a UE can reliably determine that a </w:t>
      </w:r>
      <w:smartTag w:uri="urn:schemas-microsoft-com:office:smarttags" w:element="stockticker">
        <w:r w:rsidRPr="00C21991">
          <w:t>NAT</w:t>
        </w:r>
      </w:smartTag>
      <w:r w:rsidRPr="00C21991">
        <w:t xml:space="preserve"> is not present (i.e. by comparing the </w:t>
      </w:r>
      <w:r w:rsidR="00C1781A" w:rsidRPr="00C21991">
        <w:t>"</w:t>
      </w:r>
      <w:r w:rsidRPr="00C21991">
        <w:t>received</w:t>
      </w:r>
      <w:r w:rsidR="00C1781A" w:rsidRPr="00C21991">
        <w:t>"</w:t>
      </w:r>
      <w:r w:rsidRPr="00C21991">
        <w:t xml:space="preserve"> </w:t>
      </w:r>
      <w:r w:rsidR="00C1781A" w:rsidRPr="00C21991">
        <w:t xml:space="preserve">header field </w:t>
      </w:r>
      <w:r w:rsidRPr="00C21991">
        <w:t xml:space="preserve">parameter in the Via header </w:t>
      </w:r>
      <w:r w:rsidR="00C1781A" w:rsidRPr="00C21991">
        <w:t xml:space="preserve">field </w:t>
      </w:r>
      <w:r w:rsidRPr="00C21991">
        <w:t xml:space="preserve">in the response to the initial un-protected REGISTER request with the locally assigned IP </w:t>
      </w:r>
      <w:r w:rsidR="008C7A40" w:rsidRPr="00C21991">
        <w:t>a</w:t>
      </w:r>
      <w:r w:rsidRPr="00C21991">
        <w:t>ddress) then the UE may not perform the keep-alive procedures.</w:t>
      </w:r>
    </w:p>
    <w:p w14:paraId="53B02534" w14:textId="77777777" w:rsidR="000E37E8" w:rsidRPr="00C21991" w:rsidRDefault="000E37E8" w:rsidP="005D46C4">
      <w:pPr>
        <w:pStyle w:val="Heading3"/>
      </w:pPr>
      <w:bookmarkStart w:id="4483" w:name="_CRK_2_1_6"/>
      <w:bookmarkStart w:id="4484" w:name="_Toc210128586"/>
      <w:bookmarkEnd w:id="4483"/>
      <w:r w:rsidRPr="00C21991">
        <w:t>K.2.1.6</w:t>
      </w:r>
      <w:r w:rsidRPr="00C21991">
        <w:tab/>
        <w:t>Emergency services</w:t>
      </w:r>
      <w:bookmarkEnd w:id="4484"/>
    </w:p>
    <w:p w14:paraId="27902D69" w14:textId="77777777" w:rsidR="000E37E8" w:rsidRPr="00C21991" w:rsidRDefault="000E37E8" w:rsidP="005D46C4">
      <w:pPr>
        <w:pStyle w:val="Heading4"/>
      </w:pPr>
      <w:bookmarkStart w:id="4485" w:name="_CRK_2_1_6_1"/>
      <w:bookmarkStart w:id="4486" w:name="_Toc210128587"/>
      <w:bookmarkEnd w:id="4485"/>
      <w:r w:rsidRPr="00C21991">
        <w:t>K.2.1.6.1</w:t>
      </w:r>
      <w:r w:rsidRPr="00C21991">
        <w:tab/>
        <w:t>General</w:t>
      </w:r>
      <w:bookmarkEnd w:id="4486"/>
    </w:p>
    <w:p w14:paraId="612ACFBD" w14:textId="77777777" w:rsidR="000E37E8" w:rsidRPr="00C21991" w:rsidRDefault="000E37E8" w:rsidP="000E37E8">
      <w:r w:rsidRPr="00C21991">
        <w:t>In addition to the procedures in s</w:t>
      </w:r>
      <w:r w:rsidR="009517B7" w:rsidRPr="00C21991">
        <w:t>ubclause </w:t>
      </w:r>
      <w:r w:rsidRPr="00C21991">
        <w:t xml:space="preserve">5.1.6.1, the following additional procedures apply. When receiving and sending requests unprotected, the UE shall transmit and receive all SIP messages using the same IP </w:t>
      </w:r>
      <w:r w:rsidR="0026595A" w:rsidRPr="00C21991">
        <w:t>port</w:t>
      </w:r>
      <w:r w:rsidRPr="00C21991">
        <w:t>.</w:t>
      </w:r>
    </w:p>
    <w:p w14:paraId="42706126" w14:textId="77777777" w:rsidR="000E37E8" w:rsidRPr="00C21991" w:rsidRDefault="000E37E8" w:rsidP="005D46C4">
      <w:pPr>
        <w:pStyle w:val="Heading4"/>
      </w:pPr>
      <w:bookmarkStart w:id="4487" w:name="_CRK_2_1_6_2"/>
      <w:bookmarkStart w:id="4488" w:name="_Toc210128588"/>
      <w:bookmarkEnd w:id="4487"/>
      <w:r w:rsidRPr="00C21991">
        <w:t>K.2.1.6.2</w:t>
      </w:r>
      <w:r w:rsidRPr="00C21991">
        <w:tab/>
        <w:t>Initial emergency registration</w:t>
      </w:r>
      <w:bookmarkEnd w:id="4488"/>
    </w:p>
    <w:p w14:paraId="6C4BC053" w14:textId="77777777" w:rsidR="000E37E8" w:rsidRPr="00C21991" w:rsidRDefault="000E37E8" w:rsidP="000E37E8">
      <w:r w:rsidRPr="00C21991">
        <w:t>When a UE performs an initial emergency registration the UE shall perform the actions as specified in subc</w:t>
      </w:r>
      <w:r w:rsidR="009517B7" w:rsidRPr="00C21991">
        <w:t>lause </w:t>
      </w:r>
      <w:r w:rsidRPr="00C21991">
        <w:t>K.2.1.2.2. The remaining pr</w:t>
      </w:r>
      <w:r w:rsidR="009517B7" w:rsidRPr="00C21991">
        <w:t>ocedures described in subclause </w:t>
      </w:r>
      <w:r w:rsidRPr="00C21991">
        <w:t>5.1.6.2 apply without modification.</w:t>
      </w:r>
    </w:p>
    <w:p w14:paraId="311E21F8" w14:textId="77777777" w:rsidR="000E37E8" w:rsidRPr="00C21991" w:rsidRDefault="000E37E8" w:rsidP="005D46C4">
      <w:pPr>
        <w:pStyle w:val="Heading4"/>
      </w:pPr>
      <w:bookmarkStart w:id="4489" w:name="_CRK_2_1_6_2A"/>
      <w:bookmarkStart w:id="4490" w:name="_Toc210128589"/>
      <w:bookmarkEnd w:id="4489"/>
      <w:r w:rsidRPr="00C21991">
        <w:t>K.2.1.6.2A</w:t>
      </w:r>
      <w:r w:rsidRPr="00C21991">
        <w:tab/>
        <w:t>New initial emergency registration</w:t>
      </w:r>
      <w:bookmarkEnd w:id="4490"/>
    </w:p>
    <w:p w14:paraId="6C09FDA2" w14:textId="77777777" w:rsidR="000E37E8" w:rsidRPr="00C21991" w:rsidRDefault="009517B7" w:rsidP="000E37E8">
      <w:r w:rsidRPr="00C21991">
        <w:t>The text in subclause </w:t>
      </w:r>
      <w:r w:rsidR="000E37E8" w:rsidRPr="00C21991">
        <w:t>5.1.6.2A applies without changes.</w:t>
      </w:r>
    </w:p>
    <w:p w14:paraId="5654282F" w14:textId="77777777" w:rsidR="000E37E8" w:rsidRPr="00C21991" w:rsidRDefault="000E37E8" w:rsidP="005D46C4">
      <w:pPr>
        <w:pStyle w:val="Heading4"/>
      </w:pPr>
      <w:bookmarkStart w:id="4491" w:name="_CRK_2_1_6_3"/>
      <w:bookmarkStart w:id="4492" w:name="_Toc210128590"/>
      <w:bookmarkEnd w:id="4491"/>
      <w:r w:rsidRPr="00C21991">
        <w:t>K.2.1.</w:t>
      </w:r>
      <w:r w:rsidR="00D212C2" w:rsidRPr="00C21991">
        <w:t>6</w:t>
      </w:r>
      <w:r w:rsidRPr="00C21991">
        <w:t>.3</w:t>
      </w:r>
      <w:r w:rsidRPr="00C21991">
        <w:tab/>
        <w:t>Initial subscription to the registration-state event package</w:t>
      </w:r>
      <w:bookmarkEnd w:id="4492"/>
    </w:p>
    <w:p w14:paraId="7596887C" w14:textId="77777777" w:rsidR="000E37E8" w:rsidRPr="00C21991" w:rsidRDefault="009517B7" w:rsidP="000E37E8">
      <w:r w:rsidRPr="00C21991">
        <w:t>The text in subclause </w:t>
      </w:r>
      <w:r w:rsidR="000E37E8" w:rsidRPr="00C21991">
        <w:t>5.1.6.3 applies without changes.</w:t>
      </w:r>
    </w:p>
    <w:p w14:paraId="2AFEEF17" w14:textId="77777777" w:rsidR="000E37E8" w:rsidRPr="00C21991" w:rsidRDefault="000E37E8" w:rsidP="005D46C4">
      <w:pPr>
        <w:pStyle w:val="Heading4"/>
      </w:pPr>
      <w:bookmarkStart w:id="4493" w:name="_CRK_2_1_6_4"/>
      <w:bookmarkStart w:id="4494" w:name="_Toc210128591"/>
      <w:bookmarkEnd w:id="4493"/>
      <w:r w:rsidRPr="00C21991">
        <w:t>K.2.1.6.4</w:t>
      </w:r>
      <w:r w:rsidRPr="00C21991">
        <w:tab/>
        <w:t>User-initiated emergency reregistration</w:t>
      </w:r>
      <w:bookmarkEnd w:id="4494"/>
    </w:p>
    <w:p w14:paraId="11270A84" w14:textId="77777777" w:rsidR="000E37E8" w:rsidRPr="00C21991" w:rsidRDefault="000E37E8" w:rsidP="000E37E8">
      <w:r w:rsidRPr="00C21991">
        <w:t>The UE shall perform user-initiated emergency reregistration as specified in subc</w:t>
      </w:r>
      <w:r w:rsidR="009517B7" w:rsidRPr="00C21991">
        <w:t>lause </w:t>
      </w:r>
      <w:r w:rsidRPr="00C21991">
        <w:t>K.2.1.2.4. The remaining pr</w:t>
      </w:r>
      <w:r w:rsidR="009517B7" w:rsidRPr="00C21991">
        <w:t>ocedures described in subclause </w:t>
      </w:r>
      <w:r w:rsidRPr="00C21991">
        <w:t>5.1.6.4 apply without modification.</w:t>
      </w:r>
    </w:p>
    <w:p w14:paraId="21CB3688" w14:textId="77777777" w:rsidR="000E37E8" w:rsidRPr="00C21991" w:rsidRDefault="000E37E8" w:rsidP="005D46C4">
      <w:pPr>
        <w:pStyle w:val="Heading4"/>
      </w:pPr>
      <w:bookmarkStart w:id="4495" w:name="_CRK_2_1_6_5"/>
      <w:bookmarkStart w:id="4496" w:name="_Toc210128592"/>
      <w:bookmarkEnd w:id="4495"/>
      <w:r w:rsidRPr="00C21991">
        <w:t>K.2.1.6.5</w:t>
      </w:r>
      <w:r w:rsidRPr="00C21991">
        <w:tab/>
        <w:t>Authentication</w:t>
      </w:r>
      <w:bookmarkEnd w:id="4496"/>
    </w:p>
    <w:p w14:paraId="0BF7CB50" w14:textId="77777777" w:rsidR="000E37E8" w:rsidRPr="00C21991" w:rsidRDefault="000E37E8" w:rsidP="000E37E8">
      <w:r w:rsidRPr="00C21991">
        <w:t xml:space="preserve">The UE shall perform the authentication procedures as specified in </w:t>
      </w:r>
      <w:r w:rsidR="009517B7" w:rsidRPr="00C21991">
        <w:t>subclause </w:t>
      </w:r>
      <w:r w:rsidRPr="00C21991">
        <w:t>K.2.1.2.5. The remaining pr</w:t>
      </w:r>
      <w:r w:rsidR="009517B7" w:rsidRPr="00C21991">
        <w:t>ocedures described in subclause </w:t>
      </w:r>
      <w:r w:rsidRPr="00C21991">
        <w:t>5.1.6.5 apply without modification.</w:t>
      </w:r>
    </w:p>
    <w:p w14:paraId="3C3F6F9D" w14:textId="77777777" w:rsidR="000E37E8" w:rsidRPr="00C21991" w:rsidRDefault="000E37E8" w:rsidP="005D46C4">
      <w:pPr>
        <w:pStyle w:val="Heading4"/>
      </w:pPr>
      <w:bookmarkStart w:id="4497" w:name="_CRK_2_1_6_6"/>
      <w:bookmarkStart w:id="4498" w:name="_Toc210128593"/>
      <w:bookmarkEnd w:id="4497"/>
      <w:r w:rsidRPr="00C21991">
        <w:t>K.2.1.6.6</w:t>
      </w:r>
      <w:r w:rsidRPr="00C21991">
        <w:tab/>
        <w:t>User-initiated emergency deregistration</w:t>
      </w:r>
      <w:bookmarkEnd w:id="4498"/>
    </w:p>
    <w:p w14:paraId="68A9B2AC" w14:textId="77777777" w:rsidR="000E37E8" w:rsidRPr="00C21991" w:rsidRDefault="009517B7" w:rsidP="000E37E8">
      <w:r w:rsidRPr="00C21991">
        <w:t>The text in subclause </w:t>
      </w:r>
      <w:r w:rsidR="000E37E8" w:rsidRPr="00C21991">
        <w:t>5.1.6.6 applies without changes.</w:t>
      </w:r>
    </w:p>
    <w:p w14:paraId="51386C1E" w14:textId="77777777" w:rsidR="000E37E8" w:rsidRPr="00C21991" w:rsidRDefault="000E37E8" w:rsidP="005D46C4">
      <w:pPr>
        <w:pStyle w:val="Heading4"/>
      </w:pPr>
      <w:bookmarkStart w:id="4499" w:name="_CRK_2_1_6_7"/>
      <w:bookmarkStart w:id="4500" w:name="_Toc210128594"/>
      <w:bookmarkEnd w:id="4499"/>
      <w:r w:rsidRPr="00C21991">
        <w:t>K.2.1.6.7</w:t>
      </w:r>
      <w:r w:rsidRPr="00C21991">
        <w:tab/>
        <w:t>Network-initiated emergency deregistration</w:t>
      </w:r>
      <w:bookmarkEnd w:id="4500"/>
    </w:p>
    <w:p w14:paraId="7C98897F" w14:textId="77777777" w:rsidR="000E37E8" w:rsidRPr="00C21991" w:rsidRDefault="000E37E8" w:rsidP="000E37E8">
      <w:r w:rsidRPr="00C21991">
        <w:t>The text in subclaus</w:t>
      </w:r>
      <w:r w:rsidR="009517B7" w:rsidRPr="00C21991">
        <w:t>e </w:t>
      </w:r>
      <w:r w:rsidRPr="00C21991">
        <w:t>5.1.6.7 applies without changes.</w:t>
      </w:r>
    </w:p>
    <w:p w14:paraId="02DFBBBC" w14:textId="77777777" w:rsidR="000E37E8" w:rsidRPr="00C21991" w:rsidRDefault="000E37E8" w:rsidP="005D46C4">
      <w:pPr>
        <w:pStyle w:val="Heading4"/>
      </w:pPr>
      <w:bookmarkStart w:id="4501" w:name="_CRK_2_1_6_8"/>
      <w:bookmarkStart w:id="4502" w:name="_Toc210128595"/>
      <w:bookmarkEnd w:id="4501"/>
      <w:r w:rsidRPr="00C21991">
        <w:t>K.2.1.</w:t>
      </w:r>
      <w:r w:rsidR="00152375" w:rsidRPr="00C21991">
        <w:t>6</w:t>
      </w:r>
      <w:r w:rsidRPr="00C21991">
        <w:t>.8</w:t>
      </w:r>
      <w:r w:rsidRPr="00C21991">
        <w:tab/>
        <w:t>Emergency session setup</w:t>
      </w:r>
      <w:bookmarkEnd w:id="4502"/>
    </w:p>
    <w:p w14:paraId="5C31D2AB" w14:textId="77777777" w:rsidR="000E37E8" w:rsidRPr="00C21991" w:rsidRDefault="000E37E8" w:rsidP="005D46C4">
      <w:pPr>
        <w:pStyle w:val="Heading5"/>
      </w:pPr>
      <w:bookmarkStart w:id="4503" w:name="_CRK_2_1_6_8_1"/>
      <w:bookmarkStart w:id="4504" w:name="_Toc210128596"/>
      <w:bookmarkEnd w:id="4503"/>
      <w:r w:rsidRPr="00C21991">
        <w:t>K.2.1.6.8.1</w:t>
      </w:r>
      <w:r w:rsidRPr="00C21991">
        <w:tab/>
        <w:t>General</w:t>
      </w:r>
      <w:bookmarkEnd w:id="4504"/>
    </w:p>
    <w:p w14:paraId="7E6BCCE0" w14:textId="77777777" w:rsidR="000E37E8" w:rsidRPr="00C21991" w:rsidRDefault="009517B7" w:rsidP="000E37E8">
      <w:r w:rsidRPr="00C21991">
        <w:t>The text in subclause </w:t>
      </w:r>
      <w:r w:rsidR="000E37E8" w:rsidRPr="00C21991">
        <w:t>5.1.6.8.1 applies without changes.</w:t>
      </w:r>
    </w:p>
    <w:p w14:paraId="089FADA8" w14:textId="77777777" w:rsidR="000E37E8" w:rsidRPr="00C21991" w:rsidRDefault="000E37E8" w:rsidP="005D46C4">
      <w:pPr>
        <w:pStyle w:val="Heading5"/>
      </w:pPr>
      <w:bookmarkStart w:id="4505" w:name="_CRK_2_1_6_8_2"/>
      <w:bookmarkStart w:id="4506" w:name="_Toc210128597"/>
      <w:bookmarkEnd w:id="4505"/>
      <w:r w:rsidRPr="00C21991">
        <w:t>K.2.1.6.8.2</w:t>
      </w:r>
      <w:r w:rsidRPr="00C21991">
        <w:tab/>
        <w:t>Emergency session set-up in case of no registration</w:t>
      </w:r>
      <w:bookmarkEnd w:id="4506"/>
    </w:p>
    <w:p w14:paraId="70D5B84E" w14:textId="77777777" w:rsidR="00330300" w:rsidRPr="00C21991" w:rsidRDefault="00330300" w:rsidP="00330300">
      <w:r w:rsidRPr="00C21991">
        <w:t>The text in subclause 5.1.6.8.2 applies without changes.</w:t>
      </w:r>
    </w:p>
    <w:p w14:paraId="520C83F8" w14:textId="77777777" w:rsidR="000E37E8" w:rsidRPr="00C21991" w:rsidRDefault="000E37E8" w:rsidP="005D46C4">
      <w:pPr>
        <w:pStyle w:val="Heading5"/>
      </w:pPr>
      <w:bookmarkStart w:id="4507" w:name="_CRK_2_1_6_8_3"/>
      <w:bookmarkStart w:id="4508" w:name="_Toc210128598"/>
      <w:bookmarkEnd w:id="4507"/>
      <w:r w:rsidRPr="00C21991">
        <w:t>K.2.1.6.8.3</w:t>
      </w:r>
      <w:r w:rsidRPr="00C21991">
        <w:tab/>
        <w:t>Emergency session set-up with an emergency registration</w:t>
      </w:r>
      <w:bookmarkEnd w:id="4508"/>
    </w:p>
    <w:p w14:paraId="452F8FD8" w14:textId="77777777" w:rsidR="000E37E8" w:rsidRPr="00C21991" w:rsidRDefault="000E37E8" w:rsidP="000E37E8">
      <w:r w:rsidRPr="00C21991">
        <w:t>After a successful initial emergency registration, the UE shall apply the procedures as specified in subc</w:t>
      </w:r>
      <w:r w:rsidR="009517B7" w:rsidRPr="00C21991">
        <w:t>lause </w:t>
      </w:r>
      <w:r w:rsidRPr="00C21991">
        <w:t xml:space="preserve">K.2.1.4, </w:t>
      </w:r>
      <w:r w:rsidR="009517B7" w:rsidRPr="00C21991">
        <w:t>subclause </w:t>
      </w:r>
      <w:r w:rsidRPr="00C21991">
        <w:t xml:space="preserve">5.1.3, and </w:t>
      </w:r>
      <w:r w:rsidR="009517B7" w:rsidRPr="00C21991">
        <w:t>subclause </w:t>
      </w:r>
      <w:r w:rsidRPr="00C21991">
        <w:t>5.1.4. The remaining pr</w:t>
      </w:r>
      <w:r w:rsidR="009517B7" w:rsidRPr="00C21991">
        <w:t>ocedures described in subclause </w:t>
      </w:r>
      <w:r w:rsidRPr="00C21991">
        <w:t>5.1.6.8.3 apply without modification.</w:t>
      </w:r>
    </w:p>
    <w:p w14:paraId="4CAE27A3" w14:textId="77777777" w:rsidR="000E37E8" w:rsidRPr="00C21991" w:rsidRDefault="000E37E8" w:rsidP="005D46C4">
      <w:pPr>
        <w:pStyle w:val="Heading5"/>
      </w:pPr>
      <w:bookmarkStart w:id="4509" w:name="_CRK_2_1_6_8_4"/>
      <w:bookmarkStart w:id="4510" w:name="_Toc210128599"/>
      <w:bookmarkEnd w:id="4509"/>
      <w:r w:rsidRPr="00C21991">
        <w:t>K.2.1.6.8.4</w:t>
      </w:r>
      <w:r w:rsidRPr="00C21991">
        <w:tab/>
        <w:t>Emergency session set-up within a non-emergency registration</w:t>
      </w:r>
      <w:bookmarkEnd w:id="4510"/>
    </w:p>
    <w:p w14:paraId="50336DB5" w14:textId="77777777" w:rsidR="000E37E8" w:rsidRPr="00C21991" w:rsidRDefault="000E37E8" w:rsidP="000E37E8">
      <w:r w:rsidRPr="00C21991">
        <w:t>The UE shall apply the proce</w:t>
      </w:r>
      <w:r w:rsidR="009517B7" w:rsidRPr="00C21991">
        <w:t>dures as specified in subclause </w:t>
      </w:r>
      <w:r w:rsidRPr="00C21991">
        <w:t xml:space="preserve">K.2.1.4, </w:t>
      </w:r>
      <w:r w:rsidR="009517B7" w:rsidRPr="00C21991">
        <w:t>subclause </w:t>
      </w:r>
      <w:r w:rsidRPr="00C21991">
        <w:t xml:space="preserve">5.1.3, and </w:t>
      </w:r>
      <w:r w:rsidR="009517B7" w:rsidRPr="00C21991">
        <w:t>subclause </w:t>
      </w:r>
      <w:r w:rsidRPr="00C21991">
        <w:t>5.1.4. The remaining pr</w:t>
      </w:r>
      <w:r w:rsidR="009517B7" w:rsidRPr="00C21991">
        <w:t>ocedures described in subclause </w:t>
      </w:r>
      <w:r w:rsidRPr="00C21991">
        <w:t>5.1.6.8.</w:t>
      </w:r>
      <w:r w:rsidR="00E26396" w:rsidRPr="00C21991">
        <w:t>4</w:t>
      </w:r>
      <w:r w:rsidRPr="00C21991">
        <w:t xml:space="preserve"> apply without modification.</w:t>
      </w:r>
    </w:p>
    <w:p w14:paraId="60049C42" w14:textId="77777777" w:rsidR="000E37E8" w:rsidRPr="00C21991" w:rsidRDefault="000E37E8" w:rsidP="005D46C4">
      <w:pPr>
        <w:pStyle w:val="Heading4"/>
      </w:pPr>
      <w:bookmarkStart w:id="4511" w:name="_CRK_2_1_6_9"/>
      <w:bookmarkStart w:id="4512" w:name="_Toc210128600"/>
      <w:bookmarkEnd w:id="4511"/>
      <w:r w:rsidRPr="00C21991">
        <w:t>K.2.1.6.9</w:t>
      </w:r>
      <w:r w:rsidRPr="00C21991">
        <w:tab/>
        <w:t>Emergency session release</w:t>
      </w:r>
      <w:bookmarkEnd w:id="4512"/>
    </w:p>
    <w:p w14:paraId="2BEB7236" w14:textId="77777777" w:rsidR="000E37E8" w:rsidRPr="00C21991" w:rsidRDefault="009517B7" w:rsidP="000E37E8">
      <w:r w:rsidRPr="00C21991">
        <w:t>The text in subclause </w:t>
      </w:r>
      <w:r w:rsidR="000E37E8" w:rsidRPr="00C21991">
        <w:t>5.1.6.9 applies without changes.</w:t>
      </w:r>
    </w:p>
    <w:p w14:paraId="02893A1E" w14:textId="77777777" w:rsidR="006939D9" w:rsidRPr="00C21991" w:rsidRDefault="006939D9" w:rsidP="005D46C4">
      <w:pPr>
        <w:pStyle w:val="Heading2"/>
      </w:pPr>
      <w:bookmarkStart w:id="4513" w:name="_CRK_2_2"/>
      <w:bookmarkStart w:id="4514" w:name="_Toc210128601"/>
      <w:bookmarkEnd w:id="4513"/>
      <w:r w:rsidRPr="00C21991">
        <w:t>K.2.2</w:t>
      </w:r>
      <w:r w:rsidRPr="00C21991">
        <w:tab/>
        <w:t>Procedures at the P-CSCF</w:t>
      </w:r>
      <w:bookmarkEnd w:id="4514"/>
    </w:p>
    <w:p w14:paraId="658742B9" w14:textId="77777777" w:rsidR="006939D9" w:rsidRPr="00C21991" w:rsidRDefault="006939D9" w:rsidP="005D46C4">
      <w:pPr>
        <w:pStyle w:val="Heading3"/>
      </w:pPr>
      <w:bookmarkStart w:id="4515" w:name="_CRK_2_2_1"/>
      <w:bookmarkStart w:id="4516" w:name="_Toc210128602"/>
      <w:bookmarkEnd w:id="4515"/>
      <w:r w:rsidRPr="00C21991">
        <w:t>K.2.2.1</w:t>
      </w:r>
      <w:r w:rsidRPr="00C21991">
        <w:tab/>
        <w:t>Introduction</w:t>
      </w:r>
      <w:bookmarkEnd w:id="4516"/>
    </w:p>
    <w:p w14:paraId="1117AB66" w14:textId="77777777" w:rsidR="006939D9" w:rsidRPr="00C21991" w:rsidRDefault="006939D9" w:rsidP="006939D9">
      <w:r w:rsidRPr="00C21991">
        <w:t xml:space="preserve">This subclause describes the SIP procedures for supporting hosted </w:t>
      </w:r>
      <w:smartTag w:uri="urn:schemas-microsoft-com:office:smarttags" w:element="stockticker">
        <w:r w:rsidRPr="00C21991">
          <w:t>NAT</w:t>
        </w:r>
      </w:smartTag>
      <w:r w:rsidRPr="00C21991">
        <w:t xml:space="preserve"> scenarios.</w:t>
      </w:r>
    </w:p>
    <w:p w14:paraId="541719A8" w14:textId="77777777" w:rsidR="006939D9" w:rsidRPr="00C21991" w:rsidRDefault="006939D9" w:rsidP="006939D9">
      <w:r w:rsidRPr="00C21991">
        <w:t>The description enhances the procedures specified in subclause 5.2.</w:t>
      </w:r>
    </w:p>
    <w:p w14:paraId="15402550" w14:textId="77777777" w:rsidR="006939D9" w:rsidRPr="00C21991" w:rsidRDefault="006939D9" w:rsidP="005D46C4">
      <w:pPr>
        <w:pStyle w:val="Heading3"/>
      </w:pPr>
      <w:bookmarkStart w:id="4517" w:name="_CRK_2_2_2"/>
      <w:bookmarkStart w:id="4518" w:name="_Toc210128603"/>
      <w:bookmarkEnd w:id="4517"/>
      <w:r w:rsidRPr="00C21991">
        <w:t>K.2.2.2</w:t>
      </w:r>
      <w:r w:rsidRPr="00C21991">
        <w:tab/>
        <w:t>Registration</w:t>
      </w:r>
      <w:bookmarkEnd w:id="4518"/>
    </w:p>
    <w:p w14:paraId="58E43B63" w14:textId="77777777" w:rsidR="00152375" w:rsidRPr="00C21991" w:rsidRDefault="00152375" w:rsidP="005D46C4">
      <w:pPr>
        <w:pStyle w:val="Heading4"/>
      </w:pPr>
      <w:bookmarkStart w:id="4519" w:name="_CRK_2_2_2_1"/>
      <w:bookmarkStart w:id="4520" w:name="_Toc210128604"/>
      <w:bookmarkEnd w:id="4519"/>
      <w:r w:rsidRPr="00C21991">
        <w:t>K.2.2.2.1</w:t>
      </w:r>
      <w:r w:rsidRPr="00C21991">
        <w:tab/>
        <w:t>General</w:t>
      </w:r>
      <w:bookmarkEnd w:id="4520"/>
    </w:p>
    <w:p w14:paraId="46C73030" w14:textId="77777777" w:rsidR="006939D9" w:rsidRPr="00C21991" w:rsidRDefault="006939D9" w:rsidP="006939D9">
      <w:r w:rsidRPr="00C21991">
        <w:t>The procedures described in subclause 5.2.2</w:t>
      </w:r>
      <w:r w:rsidR="00152375" w:rsidRPr="00C21991">
        <w:t>.1</w:t>
      </w:r>
      <w:r w:rsidRPr="00C21991">
        <w:t xml:space="preserve"> apply </w:t>
      </w:r>
      <w:r w:rsidR="00E7079C" w:rsidRPr="00C21991">
        <w:t>without changes</w:t>
      </w:r>
      <w:r w:rsidRPr="00C21991">
        <w:t>.</w:t>
      </w:r>
    </w:p>
    <w:p w14:paraId="62907881" w14:textId="77777777" w:rsidR="00152375" w:rsidRPr="00C21991" w:rsidRDefault="00152375" w:rsidP="005D46C4">
      <w:pPr>
        <w:pStyle w:val="Heading4"/>
      </w:pPr>
      <w:bookmarkStart w:id="4521" w:name="_CRK_2_2_2_2"/>
      <w:bookmarkStart w:id="4522" w:name="_Toc210128605"/>
      <w:bookmarkEnd w:id="4521"/>
      <w:r w:rsidRPr="00C21991">
        <w:t>K.2.2.2.2</w:t>
      </w:r>
      <w:r w:rsidRPr="00C21991">
        <w:tab/>
        <w:t>IMS AKA as a security mechanism</w:t>
      </w:r>
      <w:bookmarkEnd w:id="4522"/>
    </w:p>
    <w:p w14:paraId="5B6BC940" w14:textId="77777777" w:rsidR="00152375" w:rsidRPr="00C21991" w:rsidRDefault="00152375" w:rsidP="00152375">
      <w:r w:rsidRPr="00C21991">
        <w:t>The procedures described in subclause 5.2.2.2 apply with the additional procedures described in the present subclause.</w:t>
      </w:r>
    </w:p>
    <w:p w14:paraId="511474AA" w14:textId="77777777" w:rsidR="00152375" w:rsidRPr="00C21991" w:rsidRDefault="00152375" w:rsidP="00152375">
      <w:r w:rsidRPr="00C21991">
        <w:t>When the P-CSCF receives a REGISTER request from the UE, the P-CSCF shall behave as in subclause 5.2.2.2 with the exception of subitems 2) and 3) which are modified as follows.</w:t>
      </w:r>
    </w:p>
    <w:p w14:paraId="18CC847D" w14:textId="77777777" w:rsidR="00152375" w:rsidRPr="00C21991" w:rsidRDefault="00152375" w:rsidP="00152375">
      <w:pPr>
        <w:pStyle w:val="B1"/>
      </w:pPr>
      <w:r w:rsidRPr="00C21991">
        <w:t>2)</w:t>
      </w:r>
      <w:r w:rsidRPr="00C21991">
        <w:tab/>
        <w:t>in case the REGISTER request was received without protection, then:</w:t>
      </w:r>
    </w:p>
    <w:p w14:paraId="79036402" w14:textId="77777777" w:rsidR="00152375" w:rsidRPr="00C21991" w:rsidRDefault="00152375" w:rsidP="00152375">
      <w:pPr>
        <w:pStyle w:val="B2"/>
      </w:pPr>
      <w:r w:rsidRPr="00C21991">
        <w:t>a)</w:t>
      </w:r>
      <w:r w:rsidRPr="00C21991">
        <w:tab/>
        <w:t>check the existence of the Security-Client header</w:t>
      </w:r>
      <w:r w:rsidR="00C1781A" w:rsidRPr="00C21991">
        <w:t xml:space="preserve"> field</w:t>
      </w:r>
      <w:r w:rsidRPr="00C21991">
        <w:t xml:space="preserve">. If the </w:t>
      </w:r>
      <w:r w:rsidR="00131FEA" w:rsidRPr="00C21991">
        <w:t xml:space="preserve">Security-Client </w:t>
      </w:r>
      <w:r w:rsidRPr="00C21991">
        <w:t xml:space="preserve">header </w:t>
      </w:r>
      <w:r w:rsidR="00131FEA" w:rsidRPr="00C21991">
        <w:t xml:space="preserve">field </w:t>
      </w:r>
      <w:r w:rsidRPr="00C21991">
        <w:t xml:space="preserve">is not present and signalling security is used, then the P-CSCF shall return a suitable 4xx response. If the </w:t>
      </w:r>
      <w:r w:rsidR="00131FEA" w:rsidRPr="00C21991">
        <w:t xml:space="preserve">Security-Client </w:t>
      </w:r>
      <w:r w:rsidRPr="00C21991">
        <w:t xml:space="preserve">header </w:t>
      </w:r>
      <w:r w:rsidR="00131FEA" w:rsidRPr="00C21991">
        <w:t xml:space="preserve">field </w:t>
      </w:r>
      <w:r w:rsidRPr="00C21991">
        <w:t>is present the P-CSCF shall:</w:t>
      </w:r>
    </w:p>
    <w:p w14:paraId="12208E33" w14:textId="77777777" w:rsidR="00152375" w:rsidRPr="00C21991" w:rsidRDefault="00152375" w:rsidP="00152375">
      <w:pPr>
        <w:pStyle w:val="B3"/>
      </w:pPr>
      <w:r w:rsidRPr="00C21991">
        <w:t>-</w:t>
      </w:r>
      <w:r w:rsidRPr="00C21991">
        <w:tab/>
        <w:t>in case the UE indicated support for "UDP-enc-tun" then remove and store it; or</w:t>
      </w:r>
    </w:p>
    <w:p w14:paraId="05FBFC8B" w14:textId="77777777" w:rsidR="000B46B6" w:rsidRPr="00C21991" w:rsidRDefault="00152375" w:rsidP="00152375">
      <w:pPr>
        <w:pStyle w:val="B3"/>
      </w:pPr>
      <w:r w:rsidRPr="00C21991">
        <w:t>-</w:t>
      </w:r>
      <w:r w:rsidRPr="00C21991">
        <w:tab/>
        <w:t>in case the UE does not indicate support for "UDP-enc-tun" then:</w:t>
      </w:r>
    </w:p>
    <w:p w14:paraId="2F1414F2" w14:textId="77777777" w:rsidR="00152375" w:rsidRPr="00C21991" w:rsidRDefault="00152375" w:rsidP="00152375">
      <w:pPr>
        <w:pStyle w:val="B4"/>
      </w:pPr>
      <w:r w:rsidRPr="00C21991">
        <w:t>-</w:t>
      </w:r>
      <w:r w:rsidRPr="00C21991">
        <w:tab/>
        <w:t xml:space="preserve">if the host portion of the sent-by field in the topmost Via header </w:t>
      </w:r>
      <w:r w:rsidR="00131FEA" w:rsidRPr="00C21991">
        <w:t xml:space="preserve">field </w:t>
      </w:r>
      <w:r w:rsidRPr="00C21991">
        <w:t>contains an IP address that differs from the source address of the IP packet, silently drop the REGISTER request;</w:t>
      </w:r>
    </w:p>
    <w:p w14:paraId="30746773" w14:textId="77777777" w:rsidR="00152375" w:rsidRPr="00C21991" w:rsidRDefault="00152375" w:rsidP="00152375">
      <w:pPr>
        <w:pStyle w:val="B3"/>
      </w:pPr>
      <w:r w:rsidRPr="00C21991">
        <w:t>-</w:t>
      </w:r>
      <w:r w:rsidRPr="00C21991">
        <w:tab/>
        <w:t>otherwise continue with procedures as of subclause 5.2.2.2;</w:t>
      </w:r>
    </w:p>
    <w:p w14:paraId="7CB170F4" w14:textId="77777777" w:rsidR="00152375" w:rsidRPr="00C21991" w:rsidRDefault="00152375" w:rsidP="00152375">
      <w:pPr>
        <w:pStyle w:val="NO"/>
      </w:pPr>
      <w:r w:rsidRPr="00C21991">
        <w:t>NOTE 2:</w:t>
      </w:r>
      <w:r w:rsidR="006E59FF" w:rsidRPr="00C21991">
        <w:tab/>
      </w:r>
      <w:r w:rsidRPr="00C21991">
        <w:t xml:space="preserve">If the UE does not indicate support for "UDP-enc-tun" and the P-CSCF detects that the UE is located behind a </w:t>
      </w:r>
      <w:smartTag w:uri="urn:schemas-microsoft-com:office:smarttags" w:element="stockticker">
        <w:r w:rsidRPr="00C21991">
          <w:t>NAT</w:t>
        </w:r>
      </w:smartTag>
      <w:r w:rsidRPr="00C21991">
        <w:t xml:space="preserve"> device, then the P-CSCF can just drop the REGISTER request to avoid unnecessary signalling traffic.</w:t>
      </w:r>
    </w:p>
    <w:p w14:paraId="3E473A1A" w14:textId="77777777" w:rsidR="00152375" w:rsidRPr="00C21991" w:rsidRDefault="00152375" w:rsidP="00152375">
      <w:pPr>
        <w:pStyle w:val="B1"/>
      </w:pPr>
      <w:r w:rsidRPr="00C21991">
        <w:t>3)</w:t>
      </w:r>
      <w:r w:rsidRPr="00C21991">
        <w:tab/>
        <w:t>in case the REGISTER request was received integrity protected, then the P-CSCF shall:</w:t>
      </w:r>
    </w:p>
    <w:p w14:paraId="4D8CBBDB" w14:textId="77777777" w:rsidR="00152375" w:rsidRPr="00C21991" w:rsidRDefault="00152375" w:rsidP="00152375">
      <w:pPr>
        <w:pStyle w:val="B2"/>
      </w:pPr>
      <w:r w:rsidRPr="00C21991">
        <w:t>a)</w:t>
      </w:r>
      <w:r w:rsidRPr="00C21991">
        <w:tab/>
        <w:t>check the security association which protected the request. If IPsec is used and the security association is a temporary one the P-CSCF shall:</w:t>
      </w:r>
    </w:p>
    <w:p w14:paraId="2B0F942E" w14:textId="77777777" w:rsidR="00152375" w:rsidRPr="00C21991" w:rsidRDefault="00152375" w:rsidP="00152375">
      <w:pPr>
        <w:pStyle w:val="B3"/>
      </w:pPr>
      <w:r w:rsidRPr="00C21991">
        <w:t>-</w:t>
      </w:r>
      <w:r w:rsidRPr="00C21991">
        <w:tab/>
        <w:t xml:space="preserve">in case the </w:t>
      </w:r>
      <w:proofErr w:type="spellStart"/>
      <w:r w:rsidRPr="00C21991">
        <w:t>hostport</w:t>
      </w:r>
      <w:proofErr w:type="spellEnd"/>
      <w:r w:rsidRPr="00C21991">
        <w:t xml:space="preserve"> parameter in the Contact address is in the form of a FQDN, ensure that the given FQDN will resolve (e.g., by reverse DNS lookup) to the IP address bound to the security association;</w:t>
      </w:r>
    </w:p>
    <w:p w14:paraId="0FB47777" w14:textId="77777777" w:rsidR="00152375" w:rsidRPr="00C21991" w:rsidRDefault="00152375" w:rsidP="00152375">
      <w:pPr>
        <w:pStyle w:val="B3"/>
      </w:pPr>
      <w:r w:rsidRPr="00C21991">
        <w:t>-</w:t>
      </w:r>
      <w:r w:rsidRPr="00C21991">
        <w:tab/>
        <w:t xml:space="preserve">in case the P-CSCF has detected earlier that the UE is located behind a </w:t>
      </w:r>
      <w:smartTag w:uri="urn:schemas-microsoft-com:office:smarttags" w:element="stockticker">
        <w:r w:rsidRPr="00C21991">
          <w:t>NAT</w:t>
        </w:r>
      </w:smartTag>
      <w:r w:rsidRPr="00C21991">
        <w:t xml:space="preserve"> and IPsec is being used, retrieve </w:t>
      </w:r>
      <w:proofErr w:type="spellStart"/>
      <w:r w:rsidRPr="00C21991">
        <w:t>port_Uenc</w:t>
      </w:r>
      <w:proofErr w:type="spellEnd"/>
      <w:r w:rsidRPr="00C21991">
        <w:t xml:space="preserve"> from the encapsulating UDP header of the packet received and complete configuration of the temporary set of security associations by configuring </w:t>
      </w:r>
      <w:proofErr w:type="spellStart"/>
      <w:r w:rsidRPr="00C21991">
        <w:t>port_Uenc</w:t>
      </w:r>
      <w:proofErr w:type="spellEnd"/>
      <w:r w:rsidRPr="00C21991">
        <w:t xml:space="preserve"> in each of the temporary security associations;</w:t>
      </w:r>
    </w:p>
    <w:p w14:paraId="1957C00A" w14:textId="77777777" w:rsidR="00152375" w:rsidRPr="00C21991" w:rsidRDefault="00152375" w:rsidP="00152375">
      <w:pPr>
        <w:pStyle w:val="B3"/>
      </w:pPr>
      <w:r w:rsidRPr="00C21991">
        <w:t>-</w:t>
      </w:r>
      <w:r w:rsidRPr="00C21991">
        <w:tab/>
        <w:t xml:space="preserve">check whether the request contains a Security-Verify header </w:t>
      </w:r>
      <w:r w:rsidR="00131FEA" w:rsidRPr="00C21991">
        <w:t xml:space="preserve">field </w:t>
      </w:r>
      <w:r w:rsidRPr="00C21991">
        <w:t>in addition to a Security-Client header</w:t>
      </w:r>
      <w:r w:rsidR="00131FEA" w:rsidRPr="00C21991">
        <w:t xml:space="preserve"> field</w:t>
      </w:r>
      <w:r w:rsidRPr="00C21991">
        <w:t>. If there are no such header</w:t>
      </w:r>
      <w:r w:rsidR="00131FEA" w:rsidRPr="00C21991">
        <w:t xml:space="preserve"> field</w:t>
      </w:r>
      <w:r w:rsidRPr="00C21991">
        <w:t>s, then the P-CSCF shall return a suitable 4xx response. If there are such header</w:t>
      </w:r>
      <w:r w:rsidR="00131FEA" w:rsidRPr="00C21991">
        <w:t xml:space="preserve"> field</w:t>
      </w:r>
      <w:r w:rsidRPr="00C21991">
        <w:t xml:space="preserve">s, then the P-CSCF shall compare the content of the Security-Verify header </w:t>
      </w:r>
      <w:r w:rsidR="00131FEA" w:rsidRPr="00C21991">
        <w:t xml:space="preserve">field </w:t>
      </w:r>
      <w:r w:rsidRPr="00C21991">
        <w:t xml:space="preserve">with the content of the Security-Server header </w:t>
      </w:r>
      <w:r w:rsidR="00131FEA" w:rsidRPr="00C21991">
        <w:t xml:space="preserve">field </w:t>
      </w:r>
      <w:r w:rsidRPr="00C21991">
        <w:t xml:space="preserve">sent earlier and the content of the Security-Client header </w:t>
      </w:r>
      <w:r w:rsidR="00131FEA" w:rsidRPr="00C21991">
        <w:t xml:space="preserve">field </w:t>
      </w:r>
      <w:r w:rsidRPr="00C21991">
        <w:t xml:space="preserve">with the content of the Security-Client header </w:t>
      </w:r>
      <w:r w:rsidR="00131FEA" w:rsidRPr="00C21991">
        <w:t xml:space="preserve">field </w:t>
      </w:r>
      <w:r w:rsidRPr="00C21991">
        <w:t>received in the challenged REGISTER request. If those do not match, then there is a potential man-in-the-middle attack. The request should be rejected by sending a suitable 4xx response. If the contents match, the P-CSCF shall remove the Security-Verify and the Security-Client header</w:t>
      </w:r>
      <w:r w:rsidR="00131FEA" w:rsidRPr="00C21991">
        <w:t xml:space="preserve"> field</w:t>
      </w:r>
      <w:r w:rsidRPr="00C21991">
        <w:t>;</w:t>
      </w:r>
    </w:p>
    <w:p w14:paraId="566EEEC3" w14:textId="77777777" w:rsidR="00152375" w:rsidRPr="00C21991" w:rsidRDefault="00152375" w:rsidP="00152375">
      <w:r w:rsidRPr="00C21991">
        <w:t xml:space="preserve">When the P-CSCF receives a 401 (Unauthorized) response to an unprotected REGISTER request and the P-CSCF previously determined that the UE is behind a </w:t>
      </w:r>
      <w:smartTag w:uri="urn:schemas-microsoft-com:office:smarttags" w:element="stockticker">
        <w:r w:rsidRPr="00C21991">
          <w:t>NAT</w:t>
        </w:r>
      </w:smartTag>
      <w:r w:rsidRPr="00C21991">
        <w:t xml:space="preserve"> and the UE indicated support for "UDP-enc-tun" IPsec mode, the P-CSCF shall:</w:t>
      </w:r>
    </w:p>
    <w:p w14:paraId="78CA9257" w14:textId="77777777" w:rsidR="00152375" w:rsidRPr="00C21991" w:rsidRDefault="00152375" w:rsidP="00152375">
      <w:pPr>
        <w:pStyle w:val="B1"/>
      </w:pPr>
      <w:r w:rsidRPr="00C21991">
        <w:t>1)</w:t>
      </w:r>
      <w:r w:rsidRPr="00C21991">
        <w:tab/>
        <w:t>delete any temporary set of security associations established towards the UE;</w:t>
      </w:r>
    </w:p>
    <w:p w14:paraId="0E5D1C34" w14:textId="77777777" w:rsidR="00152375" w:rsidRPr="00C21991" w:rsidRDefault="00152375" w:rsidP="00152375">
      <w:pPr>
        <w:pStyle w:val="B1"/>
      </w:pPr>
      <w:r w:rsidRPr="00C21991">
        <w:t>2)</w:t>
      </w:r>
      <w:r w:rsidRPr="00C21991">
        <w:tab/>
        <w:t xml:space="preserve">for IPsec, remove the </w:t>
      </w:r>
      <w:r w:rsidR="00684200" w:rsidRPr="00C21991">
        <w:t>"ck" and "</w:t>
      </w:r>
      <w:proofErr w:type="spellStart"/>
      <w:r w:rsidR="00684200" w:rsidRPr="00C21991">
        <w:t>ik</w:t>
      </w:r>
      <w:proofErr w:type="spellEnd"/>
      <w:r w:rsidR="00684200" w:rsidRPr="00C21991">
        <w:t xml:space="preserve">" </w:t>
      </w:r>
      <w:smartTag w:uri="urn:schemas-microsoft-com:office:smarttags" w:element="stockticker">
        <w:r w:rsidR="00684200" w:rsidRPr="00C21991">
          <w:t>WWW</w:t>
        </w:r>
      </w:smartTag>
      <w:r w:rsidR="00684200" w:rsidRPr="00C21991">
        <w:t xml:space="preserve">-Authenticate header field parameters </w:t>
      </w:r>
      <w:r w:rsidRPr="00C21991">
        <w:t xml:space="preserve">contained in the 401 (Unauthorized) response and bind </w:t>
      </w:r>
      <w:r w:rsidR="00684200" w:rsidRPr="00C21991">
        <w:t xml:space="preserve">the values </w:t>
      </w:r>
      <w:r w:rsidRPr="00C21991">
        <w:t xml:space="preserve">to the proper private user identity and to the temporary set of security associations which will be setup as a result of this challenge. The P-CSCF shall forward the 401 (Unauthorized) response to the UE if and only if the </w:t>
      </w:r>
      <w:r w:rsidR="00684200" w:rsidRPr="00C21991">
        <w:t>"ck" and "</w:t>
      </w:r>
      <w:proofErr w:type="spellStart"/>
      <w:r w:rsidR="00684200" w:rsidRPr="00C21991">
        <w:t>ik</w:t>
      </w:r>
      <w:proofErr w:type="spellEnd"/>
      <w:r w:rsidR="00684200" w:rsidRPr="00C21991">
        <w:t xml:space="preserve">" header field parameters </w:t>
      </w:r>
      <w:r w:rsidRPr="00C21991">
        <w:t>have been removed;</w:t>
      </w:r>
    </w:p>
    <w:p w14:paraId="250FAF77" w14:textId="77777777" w:rsidR="00152375" w:rsidRPr="00C21991" w:rsidRDefault="00152375" w:rsidP="00152375">
      <w:pPr>
        <w:pStyle w:val="B1"/>
      </w:pPr>
      <w:r w:rsidRPr="00C21991">
        <w:t>3)</w:t>
      </w:r>
      <w:r w:rsidRPr="00C21991">
        <w:tab/>
        <w:t xml:space="preserve">insert a Security-Server header </w:t>
      </w:r>
      <w:r w:rsidR="00131FEA" w:rsidRPr="00C21991">
        <w:t xml:space="preserve">field </w:t>
      </w:r>
      <w:r w:rsidRPr="00C21991">
        <w:t xml:space="preserve">in the response, containing the P-CSCF security list and the parameters </w:t>
      </w:r>
      <w:proofErr w:type="spellStart"/>
      <w:r w:rsidRPr="00C21991">
        <w:t>needed.The</w:t>
      </w:r>
      <w:proofErr w:type="spellEnd"/>
      <w:r w:rsidRPr="00C21991">
        <w:t xml:space="preserve"> P-CSCF shall support the setup of two pairs of security associations, as defined in 3GPP TS 33.203 [19]. The syntax of the parameters needed of the IPsec security association setup i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14:paraId="65CB2106" w14:textId="77777777" w:rsidR="00152375" w:rsidRPr="00C21991" w:rsidRDefault="00152375" w:rsidP="00152375">
      <w:pPr>
        <w:pStyle w:val="B1"/>
      </w:pPr>
      <w:r w:rsidRPr="00C21991">
        <w:t>4)</w:t>
      </w:r>
      <w:r w:rsidRPr="00C21991">
        <w:tab/>
        <w:t>set up the temporary set of security associations with a temporary SIP level lifetime between the UE and the P-CSCF for the user identified with the private user identity. The P-CSCF shall select UDP encapsulated tunnel mode and shall leave the value for port-</w:t>
      </w:r>
      <w:proofErr w:type="spellStart"/>
      <w:r w:rsidRPr="00C21991">
        <w:t>Uenc</w:t>
      </w:r>
      <w:proofErr w:type="spellEnd"/>
      <w:r w:rsidRPr="00C21991">
        <w:t xml:space="preserve"> unspecified in each of the temporary security associations. For further details see 3GPP TS 33.203 [19] and RFC 3329 [48]. The P-CSCF shall set the temporary SIP level lifetime for the temporary set of security associations to the value of reg-await-auth timer; and</w:t>
      </w:r>
    </w:p>
    <w:p w14:paraId="3CBED73E" w14:textId="77777777" w:rsidR="00152375" w:rsidRPr="00C21991" w:rsidRDefault="00152375" w:rsidP="00152375">
      <w:pPr>
        <w:pStyle w:val="B1"/>
      </w:pPr>
      <w:r w:rsidRPr="00C21991">
        <w:t>5)</w:t>
      </w:r>
      <w:r w:rsidRPr="00C21991">
        <w:tab/>
        <w:t xml:space="preserve">send the 401 (Unauthorized) response unprotected to the UE using the mechanisms described in RFC 3261 [26] and RFC 3581 [56A], i.e. the P-CSCF shall send the response to the IP address indicated in the </w:t>
      </w:r>
      <w:r w:rsidR="00131FEA" w:rsidRPr="00C21991">
        <w:t>"</w:t>
      </w:r>
      <w:r w:rsidRPr="00C21991">
        <w:t>received</w:t>
      </w:r>
      <w:r w:rsidR="00131FEA" w:rsidRPr="00C21991">
        <w:t>" header field</w:t>
      </w:r>
      <w:r w:rsidRPr="00C21991">
        <w:t xml:space="preserve"> parameter and, in case UDP is used, to the port indicated in the </w:t>
      </w:r>
      <w:r w:rsidR="00131FEA" w:rsidRPr="00C21991">
        <w:t>"</w:t>
      </w:r>
      <w:proofErr w:type="spellStart"/>
      <w:r w:rsidRPr="00C21991">
        <w:t>rport</w:t>
      </w:r>
      <w:proofErr w:type="spellEnd"/>
      <w:r w:rsidR="00131FEA" w:rsidRPr="00C21991">
        <w:t>" header field</w:t>
      </w:r>
      <w:r w:rsidRPr="00C21991">
        <w:t xml:space="preserve"> parameter (if present) of the Via header </w:t>
      </w:r>
      <w:r w:rsidR="00131FEA" w:rsidRPr="00C21991">
        <w:t xml:space="preserve">field </w:t>
      </w:r>
      <w:r w:rsidRPr="00C21991">
        <w:t xml:space="preserve">associated with the UE. In case </w:t>
      </w:r>
      <w:smartTag w:uri="urn:schemas-microsoft-com:office:smarttags" w:element="stockticker">
        <w:r w:rsidRPr="00C21991">
          <w:t>TCP</w:t>
        </w:r>
      </w:smartTag>
      <w:r w:rsidRPr="00C21991">
        <w:t xml:space="preserve"> is used as transport protocol, the P-CSCF shall use the port on which the REGISTER request was received as client port for sending the response back to the UE.</w:t>
      </w:r>
    </w:p>
    <w:p w14:paraId="00544D3A" w14:textId="77777777" w:rsidR="00152375" w:rsidRPr="00C21991" w:rsidRDefault="00152375" w:rsidP="00152375">
      <w:r w:rsidRPr="00C21991">
        <w:t xml:space="preserve">When the P-CSCF receives a 401 (Unauthorized) response to a protected REGISTER request and the P-CSCF previously determined that the UE is behind a </w:t>
      </w:r>
      <w:smartTag w:uri="urn:schemas-microsoft-com:office:smarttags" w:element="stockticker">
        <w:r w:rsidRPr="00C21991">
          <w:t>NAT</w:t>
        </w:r>
      </w:smartTag>
      <w:r w:rsidRPr="00C21991">
        <w:t xml:space="preserve"> and that REGISTER request was protected by an old set of security associations that use UDP encapsulated tunnel mode, the P-CSCF shall:</w:t>
      </w:r>
    </w:p>
    <w:p w14:paraId="3D236C88" w14:textId="77777777" w:rsidR="00152375" w:rsidRPr="00C21991" w:rsidRDefault="00152375" w:rsidP="00152375">
      <w:pPr>
        <w:pStyle w:val="B1"/>
      </w:pPr>
      <w:r w:rsidRPr="00C21991">
        <w:t>1)</w:t>
      </w:r>
      <w:r w:rsidRPr="00C21991">
        <w:tab/>
        <w:t>delete any temporary set of security associations established towards the UE;</w:t>
      </w:r>
    </w:p>
    <w:p w14:paraId="13077BAC" w14:textId="77777777" w:rsidR="00152375" w:rsidRPr="00C21991" w:rsidRDefault="00152375" w:rsidP="00152375">
      <w:pPr>
        <w:pStyle w:val="B1"/>
      </w:pPr>
      <w:r w:rsidRPr="00C21991">
        <w:t>2)</w:t>
      </w:r>
      <w:r w:rsidRPr="00C21991">
        <w:tab/>
        <w:t xml:space="preserve">remove the </w:t>
      </w:r>
      <w:r w:rsidR="00684200" w:rsidRPr="00C21991">
        <w:t>"ck" and "</w:t>
      </w:r>
      <w:proofErr w:type="spellStart"/>
      <w:r w:rsidR="00684200" w:rsidRPr="00C21991">
        <w:t>ik</w:t>
      </w:r>
      <w:proofErr w:type="spellEnd"/>
      <w:r w:rsidR="00684200" w:rsidRPr="00C21991">
        <w:t xml:space="preserve">" </w:t>
      </w:r>
      <w:smartTag w:uri="urn:schemas-microsoft-com:office:smarttags" w:element="stockticker">
        <w:r w:rsidR="00684200" w:rsidRPr="00C21991">
          <w:t>WWW</w:t>
        </w:r>
      </w:smartTag>
      <w:r w:rsidR="00684200" w:rsidRPr="00C21991">
        <w:t xml:space="preserve">-Authenticate header field parameters </w:t>
      </w:r>
      <w:r w:rsidRPr="00C21991">
        <w:t xml:space="preserve">contained in the 401 (Unauthorized) response and bind </w:t>
      </w:r>
      <w:r w:rsidR="00684200" w:rsidRPr="00C21991">
        <w:t xml:space="preserve">the values </w:t>
      </w:r>
      <w:r w:rsidRPr="00C21991">
        <w:t xml:space="preserve">to the proper private user identity and to the temporary set of security associations which will be setup as a result of this challenge. The P-CSCF shall forward the 401 (Unauthorized) response to the UE if and only if the </w:t>
      </w:r>
      <w:r w:rsidR="00684200" w:rsidRPr="00C21991">
        <w:t>"ck" and "</w:t>
      </w:r>
      <w:proofErr w:type="spellStart"/>
      <w:r w:rsidR="00684200" w:rsidRPr="00C21991">
        <w:t>ik</w:t>
      </w:r>
      <w:proofErr w:type="spellEnd"/>
      <w:r w:rsidR="00684200" w:rsidRPr="00C21991">
        <w:t xml:space="preserve">" header field parameters </w:t>
      </w:r>
      <w:r w:rsidRPr="00C21991">
        <w:t>have been removed;</w:t>
      </w:r>
    </w:p>
    <w:p w14:paraId="21202451" w14:textId="77777777" w:rsidR="00152375" w:rsidRPr="00C21991" w:rsidRDefault="00152375" w:rsidP="00152375">
      <w:pPr>
        <w:pStyle w:val="B1"/>
      </w:pPr>
      <w:r w:rsidRPr="00C21991">
        <w:t>3)</w:t>
      </w:r>
      <w:r w:rsidRPr="00C21991">
        <w:tab/>
        <w:t xml:space="preserve">insert a Security-Server header </w:t>
      </w:r>
      <w:r w:rsidR="00131FEA" w:rsidRPr="00C21991">
        <w:t xml:space="preserve">field </w:t>
      </w:r>
      <w:r w:rsidRPr="00C21991">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14:paraId="691DFF0E" w14:textId="77777777" w:rsidR="00152375" w:rsidRPr="00C21991" w:rsidRDefault="00152375" w:rsidP="00152375">
      <w:pPr>
        <w:pStyle w:val="B1"/>
      </w:pPr>
      <w:r w:rsidRPr="00C21991">
        <w:t>4)</w:t>
      </w:r>
      <w:r w:rsidRPr="00C21991">
        <w:tab/>
        <w:t xml:space="preserve">set up the temporary set of security associations with a temporary SIP level lifetime between the UE and the P-CSCF for the user identified with the private user identity. The P-CSCF shall select UDP encapsulated tunnel mode and shall specify the same </w:t>
      </w:r>
      <w:proofErr w:type="spellStart"/>
      <w:r w:rsidRPr="00C21991">
        <w:t>port_Uenc</w:t>
      </w:r>
      <w:proofErr w:type="spellEnd"/>
      <w:r w:rsidRPr="00C21991">
        <w:t xml:space="preserve"> that was used in the old set of security associations. The P-CSCF shall set the temporary SIP level lifetime for the temporary set of security associations to the value of reg-await-auth timer; and</w:t>
      </w:r>
    </w:p>
    <w:p w14:paraId="3ECEAECD" w14:textId="77777777" w:rsidR="008C7A40" w:rsidRPr="00C21991" w:rsidRDefault="00152375" w:rsidP="00152375">
      <w:pPr>
        <w:pStyle w:val="B1"/>
      </w:pPr>
      <w:r w:rsidRPr="00C21991">
        <w:t>5)</w:t>
      </w:r>
      <w:r w:rsidRPr="00C21991">
        <w:tab/>
        <w:t xml:space="preserve">send the 401 (Unauthorized) response to the UE using the old set of security associations and using the rules for sending responses as described in RFC 3261 [26] and RFC 3581 [56A], i.e. the P-CSCF shall send the response to the IP address indicated in the </w:t>
      </w:r>
      <w:r w:rsidR="00131FEA" w:rsidRPr="00C21991">
        <w:t>"</w:t>
      </w:r>
      <w:r w:rsidRPr="00C21991">
        <w:t>received</w:t>
      </w:r>
      <w:r w:rsidR="00131FEA" w:rsidRPr="00C21991">
        <w:t>" header field</w:t>
      </w:r>
      <w:r w:rsidRPr="00C21991">
        <w:t xml:space="preserve"> parameter and </w:t>
      </w:r>
      <w:r w:rsidR="008C7A40" w:rsidRPr="00C21991">
        <w:t xml:space="preserve">if UDP is used, </w:t>
      </w:r>
      <w:r w:rsidRPr="00C21991">
        <w:t xml:space="preserve">to the port indicated in the </w:t>
      </w:r>
      <w:r w:rsidR="00131FEA" w:rsidRPr="00C21991">
        <w:t>"</w:t>
      </w:r>
      <w:proofErr w:type="spellStart"/>
      <w:r w:rsidRPr="00C21991">
        <w:t>rport</w:t>
      </w:r>
      <w:proofErr w:type="spellEnd"/>
      <w:r w:rsidR="00131FEA" w:rsidRPr="00C21991">
        <w:t>" header field</w:t>
      </w:r>
      <w:r w:rsidRPr="00C21991">
        <w:t xml:space="preserve"> parameter (if present) of the Via header </w:t>
      </w:r>
      <w:r w:rsidR="00131FEA" w:rsidRPr="00C21991">
        <w:t xml:space="preserve">field </w:t>
      </w:r>
      <w:r w:rsidRPr="00C21991">
        <w:t>associated with the UE. Otherwise, when the P-CSCF receives a 401 (Unauthorized) response to an unprotected REGISTER request and</w:t>
      </w:r>
      <w:r w:rsidR="008C7A40" w:rsidRPr="00C21991">
        <w:t>:</w:t>
      </w:r>
    </w:p>
    <w:p w14:paraId="1A14CBD6" w14:textId="77777777" w:rsidR="008C7A40" w:rsidRPr="00C21991" w:rsidRDefault="008C7A40" w:rsidP="008C7A40">
      <w:pPr>
        <w:pStyle w:val="B2"/>
      </w:pPr>
      <w:r w:rsidRPr="00C21991">
        <w:t>-</w:t>
      </w:r>
      <w:r w:rsidRPr="00C21991">
        <w:tab/>
      </w:r>
      <w:r w:rsidR="00152375" w:rsidRPr="00C21991">
        <w:t xml:space="preserve">this response does not contain a </w:t>
      </w:r>
      <w:r w:rsidR="00131FEA" w:rsidRPr="00C21991">
        <w:t>"</w:t>
      </w:r>
      <w:r w:rsidR="00152375" w:rsidRPr="00C21991">
        <w:t>received</w:t>
      </w:r>
      <w:r w:rsidR="00131FEA" w:rsidRPr="00C21991">
        <w:t>" header field parameter</w:t>
      </w:r>
      <w:r w:rsidR="00152375" w:rsidRPr="00C21991">
        <w:t xml:space="preserve"> </w:t>
      </w:r>
      <w:r w:rsidRPr="00C21991">
        <w:t>in the Via header field associated with the UE;</w:t>
      </w:r>
    </w:p>
    <w:p w14:paraId="2ADC90A8" w14:textId="77777777" w:rsidR="008C7A40" w:rsidRPr="00C21991" w:rsidRDefault="008C7A40" w:rsidP="008C7A40">
      <w:pPr>
        <w:pStyle w:val="B2"/>
      </w:pPr>
      <w:r w:rsidRPr="00C21991">
        <w:t>-</w:t>
      </w:r>
      <w:r w:rsidRPr="00C21991">
        <w:tab/>
        <w:t xml:space="preserve">this response does not contain </w:t>
      </w:r>
      <w:r w:rsidR="00131FEA" w:rsidRPr="00C21991">
        <w:t>"</w:t>
      </w:r>
      <w:proofErr w:type="spellStart"/>
      <w:r w:rsidR="00152375" w:rsidRPr="00C21991">
        <w:t>rport</w:t>
      </w:r>
      <w:proofErr w:type="spellEnd"/>
      <w:r w:rsidR="00131FEA" w:rsidRPr="00C21991">
        <w:t>" header field</w:t>
      </w:r>
      <w:r w:rsidR="00152375" w:rsidRPr="00C21991">
        <w:t xml:space="preserve"> parameter</w:t>
      </w:r>
      <w:r w:rsidRPr="00C21991">
        <w:t xml:space="preserve"> in the Via header field associated with the UE and the request associated with the response was received using UDP;</w:t>
      </w:r>
      <w:r w:rsidR="00152375" w:rsidRPr="00C21991">
        <w:t xml:space="preserve"> or</w:t>
      </w:r>
    </w:p>
    <w:p w14:paraId="6AA6548C" w14:textId="77777777" w:rsidR="008C7A40" w:rsidRPr="00C21991" w:rsidRDefault="008C7A40" w:rsidP="008C7A40">
      <w:pPr>
        <w:pStyle w:val="B2"/>
      </w:pPr>
      <w:r w:rsidRPr="00C21991">
        <w:t>-</w:t>
      </w:r>
      <w:r w:rsidRPr="00C21991">
        <w:tab/>
      </w:r>
      <w:r w:rsidR="00152375" w:rsidRPr="00C21991">
        <w:t>when the P-CSCF receives a 401 (Unauthorized) response to a protected REGISTER request and that REGISTER request was protected by an old set of security associations that do not use UDP encapsulated tunnel mode</w:t>
      </w:r>
      <w:r w:rsidRPr="00C21991">
        <w:t>;</w:t>
      </w:r>
    </w:p>
    <w:p w14:paraId="0A065EB2" w14:textId="77777777" w:rsidR="00152375" w:rsidRPr="00C21991" w:rsidRDefault="008C7A40" w:rsidP="008C7A40">
      <w:pPr>
        <w:pStyle w:val="B1"/>
      </w:pPr>
      <w:r w:rsidRPr="00C21991">
        <w:tab/>
      </w:r>
      <w:r w:rsidR="00152375" w:rsidRPr="00C21991">
        <w:t>the P-CSCF shall proceed as described in subclause 5.2.2.2 of the main body of this specification.</w:t>
      </w:r>
    </w:p>
    <w:p w14:paraId="316B925B" w14:textId="77777777" w:rsidR="00152375" w:rsidRPr="00C21991" w:rsidRDefault="00152375" w:rsidP="005D46C4">
      <w:pPr>
        <w:pStyle w:val="Heading4"/>
      </w:pPr>
      <w:bookmarkStart w:id="4523" w:name="_CRK_2_2_2_3"/>
      <w:bookmarkStart w:id="4524" w:name="_Toc210128606"/>
      <w:bookmarkEnd w:id="4523"/>
      <w:r w:rsidRPr="00C21991">
        <w:t>K.2.2.2.3</w:t>
      </w:r>
      <w:r w:rsidRPr="00C21991">
        <w:tab/>
        <w:t xml:space="preserve">SIP digest </w:t>
      </w:r>
      <w:r w:rsidR="00E7079C" w:rsidRPr="00C21991">
        <w:t xml:space="preserve">without </w:t>
      </w:r>
      <w:smartTag w:uri="urn:schemas-microsoft-com:office:smarttags" w:element="stockticker">
        <w:r w:rsidR="00E7079C" w:rsidRPr="00C21991">
          <w:t>TLS</w:t>
        </w:r>
      </w:smartTag>
      <w:r w:rsidR="00E7079C" w:rsidRPr="00C21991">
        <w:t xml:space="preserve"> </w:t>
      </w:r>
      <w:r w:rsidRPr="00C21991">
        <w:t>as a security mechanism</w:t>
      </w:r>
      <w:bookmarkEnd w:id="4524"/>
    </w:p>
    <w:p w14:paraId="06DA6FAC" w14:textId="77777777" w:rsidR="00152375" w:rsidRPr="00C21991" w:rsidRDefault="00152375" w:rsidP="00152375">
      <w:r w:rsidRPr="00C21991">
        <w:t>The text in subclause 5.2.2.3 applies without changes.</w:t>
      </w:r>
    </w:p>
    <w:p w14:paraId="04FADF52" w14:textId="77777777" w:rsidR="00152375" w:rsidRPr="00C21991" w:rsidRDefault="00152375" w:rsidP="005D46C4">
      <w:pPr>
        <w:pStyle w:val="Heading4"/>
      </w:pPr>
      <w:bookmarkStart w:id="4525" w:name="_CRK_2_2_2_4"/>
      <w:bookmarkStart w:id="4526" w:name="_Toc210128607"/>
      <w:bookmarkEnd w:id="4525"/>
      <w:r w:rsidRPr="00C21991">
        <w:t>K.2.2.2.4</w:t>
      </w:r>
      <w:r w:rsidRPr="00C21991">
        <w:tab/>
        <w:t xml:space="preserve">SIP digest with </w:t>
      </w:r>
      <w:smartTag w:uri="urn:schemas-microsoft-com:office:smarttags" w:element="stockticker">
        <w:r w:rsidRPr="00C21991">
          <w:t>TLS</w:t>
        </w:r>
      </w:smartTag>
      <w:r w:rsidRPr="00C21991">
        <w:t xml:space="preserve"> as a security mechanism</w:t>
      </w:r>
      <w:bookmarkEnd w:id="4526"/>
    </w:p>
    <w:p w14:paraId="27560B5B" w14:textId="77777777" w:rsidR="00152375" w:rsidRPr="00C21991" w:rsidRDefault="00152375" w:rsidP="00152375">
      <w:r w:rsidRPr="00C21991">
        <w:t xml:space="preserve">The procedures described in subclause 5.2.2.4 apply </w:t>
      </w:r>
      <w:r w:rsidR="00E7079C" w:rsidRPr="00C21991">
        <w:t>without changes</w:t>
      </w:r>
      <w:r w:rsidRPr="00C21991">
        <w:t>.</w:t>
      </w:r>
    </w:p>
    <w:p w14:paraId="2AFE6F3D" w14:textId="77777777" w:rsidR="00152375" w:rsidRPr="00C21991" w:rsidRDefault="00152375" w:rsidP="005D46C4">
      <w:pPr>
        <w:pStyle w:val="Heading4"/>
      </w:pPr>
      <w:bookmarkStart w:id="4527" w:name="_CRK_2_2_2_5"/>
      <w:bookmarkStart w:id="4528" w:name="_Toc210128608"/>
      <w:bookmarkEnd w:id="4527"/>
      <w:r w:rsidRPr="00C21991">
        <w:t>K.2.2.2.5</w:t>
      </w:r>
      <w:r w:rsidRPr="00C21991">
        <w:tab/>
        <w:t>NASS-IMS bundled authentication as a security mechanism</w:t>
      </w:r>
      <w:bookmarkEnd w:id="4528"/>
    </w:p>
    <w:p w14:paraId="7DFE2E14" w14:textId="77777777" w:rsidR="00152375" w:rsidRPr="00C21991" w:rsidRDefault="00152375" w:rsidP="00152375">
      <w:r w:rsidRPr="00C21991">
        <w:t>The text in subclause 5.2.2.5 applies without changes.</w:t>
      </w:r>
    </w:p>
    <w:p w14:paraId="1B3ABAF1" w14:textId="77777777" w:rsidR="006939D9" w:rsidRPr="00C21991" w:rsidRDefault="006939D9" w:rsidP="005D46C4">
      <w:pPr>
        <w:pStyle w:val="Heading3"/>
      </w:pPr>
      <w:bookmarkStart w:id="4529" w:name="_CRK_2_2_3"/>
      <w:bookmarkStart w:id="4530" w:name="_Toc210128609"/>
      <w:bookmarkEnd w:id="4529"/>
      <w:r w:rsidRPr="00C21991">
        <w:t>K.2.2.3</w:t>
      </w:r>
      <w:r w:rsidRPr="00C21991">
        <w:tab/>
        <w:t>General treatment for all dialogs and standalone transactions excluding the REGISTER method</w:t>
      </w:r>
      <w:bookmarkEnd w:id="4530"/>
    </w:p>
    <w:p w14:paraId="372264D3" w14:textId="77777777" w:rsidR="006939D9" w:rsidRPr="00C21991" w:rsidRDefault="006939D9" w:rsidP="005D46C4">
      <w:pPr>
        <w:pStyle w:val="Heading4"/>
      </w:pPr>
      <w:bookmarkStart w:id="4531" w:name="_CRK_2_2_3_1"/>
      <w:bookmarkStart w:id="4532" w:name="_Toc210128610"/>
      <w:bookmarkEnd w:id="4531"/>
      <w:r w:rsidRPr="00C21991">
        <w:t>K.2.2.3.1</w:t>
      </w:r>
      <w:r w:rsidRPr="00C21991">
        <w:tab/>
        <w:t>Requests initiated by the UE</w:t>
      </w:r>
      <w:bookmarkEnd w:id="4532"/>
    </w:p>
    <w:p w14:paraId="3D82D21D" w14:textId="77777777" w:rsidR="00152375" w:rsidRPr="00C21991" w:rsidRDefault="00152375" w:rsidP="005D46C4">
      <w:pPr>
        <w:pStyle w:val="Heading5"/>
      </w:pPr>
      <w:bookmarkStart w:id="4533" w:name="_CRK_2_2_3_1_1"/>
      <w:bookmarkStart w:id="4534" w:name="_Toc210128611"/>
      <w:bookmarkEnd w:id="4533"/>
      <w:r w:rsidRPr="00C21991">
        <w:t>K.2.2.3.1.1</w:t>
      </w:r>
      <w:r w:rsidRPr="00C21991">
        <w:tab/>
        <w:t>General for all requests</w:t>
      </w:r>
      <w:bookmarkEnd w:id="4534"/>
    </w:p>
    <w:p w14:paraId="5EC365BF" w14:textId="77777777" w:rsidR="006939D9" w:rsidRPr="00C21991" w:rsidRDefault="006939D9" w:rsidP="006939D9">
      <w:r w:rsidRPr="00C21991">
        <w:t>The procedures described in subclause 5.2.6.3</w:t>
      </w:r>
      <w:r w:rsidR="00152375" w:rsidRPr="00C21991">
        <w:t>.1</w:t>
      </w:r>
      <w:r w:rsidRPr="00C21991">
        <w:t xml:space="preserve"> apply with the additional procedures described in the present subclause.</w:t>
      </w:r>
    </w:p>
    <w:p w14:paraId="0923279B" w14:textId="77777777" w:rsidR="000B46B6" w:rsidRPr="00C21991" w:rsidRDefault="006939D9" w:rsidP="006939D9">
      <w:r w:rsidRPr="00C21991">
        <w:t xml:space="preserve">When the P-CSCF receives from the UE </w:t>
      </w:r>
      <w:r w:rsidR="00E7079C" w:rsidRPr="00C21991">
        <w:t>an initial request for a dialog or a request for a standalone transaction</w:t>
      </w:r>
      <w:r w:rsidRPr="00C21991">
        <w:t>, the requirements are extended by the following requirements.</w:t>
      </w:r>
    </w:p>
    <w:p w14:paraId="24B32945" w14:textId="77777777" w:rsidR="006939D9" w:rsidRPr="00C21991" w:rsidRDefault="006939D9" w:rsidP="00E7079C">
      <w:r w:rsidRPr="00C21991">
        <w:t>Before forwarding the request, based on the topmost Route header</w:t>
      </w:r>
      <w:r w:rsidR="00131FEA" w:rsidRPr="00C21991">
        <w:t xml:space="preserve"> field</w:t>
      </w:r>
      <w:r w:rsidRPr="00C21991">
        <w:t>, in accordance with the procedures of RFC</w:t>
      </w:r>
      <w:r w:rsidR="003B7E6F" w:rsidRPr="00C21991">
        <w:t> </w:t>
      </w:r>
      <w:r w:rsidRPr="00C21991">
        <w:t>3261</w:t>
      </w:r>
      <w:r w:rsidR="003B7E6F" w:rsidRPr="00C21991">
        <w:t> </w:t>
      </w:r>
      <w:r w:rsidRPr="00C21991">
        <w:t xml:space="preserve">[26], the P-CSCF shall ensure that all signalling during the lifetime of the dialogue is sent over the same </w:t>
      </w:r>
      <w:r w:rsidR="003F7C0B" w:rsidRPr="00C21991">
        <w:t xml:space="preserve">IMS flow set </w:t>
      </w:r>
      <w:r w:rsidRPr="00C21991">
        <w:t>as the dialogue initiating request.</w:t>
      </w:r>
    </w:p>
    <w:p w14:paraId="08430C3E" w14:textId="77777777" w:rsidR="006939D9" w:rsidRPr="00C21991" w:rsidRDefault="006939D9" w:rsidP="006939D9">
      <w:pPr>
        <w:pStyle w:val="NO"/>
      </w:pPr>
      <w:r w:rsidRPr="00C21991">
        <w:t>NOTE:</w:t>
      </w:r>
      <w:r w:rsidRPr="00C21991">
        <w:tab/>
        <w:t>The suggested way to ensure all signal</w:t>
      </w:r>
      <w:r w:rsidR="00917E7F" w:rsidRPr="00C21991">
        <w:t>l</w:t>
      </w:r>
      <w:r w:rsidRPr="00C21991">
        <w:t xml:space="preserve">ing is sent over the same </w:t>
      </w:r>
      <w:r w:rsidR="003F7C0B" w:rsidRPr="00C21991">
        <w:t xml:space="preserve">IMS flow set </w:t>
      </w:r>
      <w:r w:rsidRPr="00C21991">
        <w:t xml:space="preserve">is to form </w:t>
      </w:r>
      <w:r w:rsidR="003F7C0B" w:rsidRPr="00C21991">
        <w:t xml:space="preserve">an IMS flow </w:t>
      </w:r>
      <w:r w:rsidRPr="00C21991">
        <w:t xml:space="preserve">token in the same way that a P-CSCF would form this for the Path header </w:t>
      </w:r>
      <w:r w:rsidR="00131FEA" w:rsidRPr="00C21991">
        <w:t xml:space="preserve">field </w:t>
      </w:r>
      <w:r w:rsidRPr="00C21991">
        <w:t xml:space="preserve">and insert this </w:t>
      </w:r>
      <w:r w:rsidR="003F7C0B" w:rsidRPr="00C21991">
        <w:t xml:space="preserve">IMS flow </w:t>
      </w:r>
      <w:r w:rsidRPr="00C21991">
        <w:t xml:space="preserve">token in the user portion of the </w:t>
      </w:r>
      <w:smartTag w:uri="urn:schemas-microsoft-com:office:smarttags" w:element="stockticker">
        <w:r w:rsidRPr="00C21991">
          <w:t>URI</w:t>
        </w:r>
      </w:smartTag>
      <w:r w:rsidRPr="00C21991">
        <w:t xml:space="preserve"> used in the record route header field value.</w:t>
      </w:r>
    </w:p>
    <w:p w14:paraId="0F3967A4" w14:textId="77777777" w:rsidR="00B22327" w:rsidRPr="00C21991" w:rsidRDefault="00B22327" w:rsidP="005D46C4">
      <w:pPr>
        <w:pStyle w:val="Heading5"/>
      </w:pPr>
      <w:bookmarkStart w:id="4535" w:name="_CRK_2_2_3_1_2"/>
      <w:bookmarkStart w:id="4536" w:name="_Toc210128612"/>
      <w:bookmarkEnd w:id="4535"/>
      <w:r w:rsidRPr="00C21991">
        <w:t>K.2.2.3.1.2</w:t>
      </w:r>
      <w:r w:rsidRPr="00C21991">
        <w:tab/>
        <w:t>General for all responses</w:t>
      </w:r>
      <w:bookmarkEnd w:id="4536"/>
    </w:p>
    <w:p w14:paraId="2849AC23" w14:textId="77777777" w:rsidR="00B22327" w:rsidRPr="00C21991" w:rsidRDefault="00B22327" w:rsidP="00B22327">
      <w:r w:rsidRPr="00C21991">
        <w:t xml:space="preserve">The procedures in subclause 5.2.6.3.2 apply </w:t>
      </w:r>
      <w:r w:rsidR="00E7079C" w:rsidRPr="00C21991">
        <w:t>without changes</w:t>
      </w:r>
      <w:r w:rsidRPr="00C21991">
        <w:t>.</w:t>
      </w:r>
    </w:p>
    <w:p w14:paraId="2D5D7EFA" w14:textId="77777777" w:rsidR="001B7D12" w:rsidRPr="00C21991" w:rsidRDefault="001B7D12" w:rsidP="005D46C4">
      <w:pPr>
        <w:pStyle w:val="Heading5"/>
      </w:pPr>
      <w:bookmarkStart w:id="4537" w:name="_CRK_2_2_3_1_2A"/>
      <w:bookmarkStart w:id="4538" w:name="_Toc210128613"/>
      <w:bookmarkEnd w:id="4537"/>
      <w:r w:rsidRPr="00C21991">
        <w:t>K.2.2.3.1.2A</w:t>
      </w:r>
      <w:r w:rsidRPr="00C21991">
        <w:tab/>
        <w:t>Abnormal cases</w:t>
      </w:r>
      <w:bookmarkEnd w:id="4538"/>
    </w:p>
    <w:p w14:paraId="76DD0280" w14:textId="77777777" w:rsidR="001B7D12" w:rsidRPr="00C21991" w:rsidRDefault="001B7D12" w:rsidP="001B7D12">
      <w:r w:rsidRPr="00C21991">
        <w:t>The text in subclause 5.2.6.3.2A applies without changes.</w:t>
      </w:r>
    </w:p>
    <w:p w14:paraId="17B5E5DC" w14:textId="77777777" w:rsidR="00B22327" w:rsidRPr="00C21991" w:rsidRDefault="00B22327" w:rsidP="005D46C4">
      <w:pPr>
        <w:pStyle w:val="Heading5"/>
      </w:pPr>
      <w:bookmarkStart w:id="4539" w:name="_CRK_2_2_3_1_3"/>
      <w:bookmarkStart w:id="4540" w:name="_Toc210128614"/>
      <w:bookmarkEnd w:id="4539"/>
      <w:r w:rsidRPr="00C21991">
        <w:t>K.2.2.3.1.3</w:t>
      </w:r>
      <w:r w:rsidRPr="00C21991">
        <w:tab/>
        <w:t>Initial request for a dialog</w:t>
      </w:r>
      <w:bookmarkEnd w:id="4540"/>
    </w:p>
    <w:p w14:paraId="383FD80D" w14:textId="77777777" w:rsidR="00B22327" w:rsidRPr="00C21991" w:rsidRDefault="00B22327" w:rsidP="00B22327">
      <w:r w:rsidRPr="00C21991">
        <w:t>The text in subclause 5.2.6.3.3 applies without changes.</w:t>
      </w:r>
    </w:p>
    <w:p w14:paraId="04504E3B" w14:textId="77777777" w:rsidR="00B22327" w:rsidRPr="00C21991" w:rsidRDefault="00B22327" w:rsidP="005D46C4">
      <w:pPr>
        <w:pStyle w:val="Heading5"/>
      </w:pPr>
      <w:bookmarkStart w:id="4541" w:name="_CRK_2_2_3_1_4"/>
      <w:bookmarkStart w:id="4542" w:name="_Toc210128615"/>
      <w:bookmarkEnd w:id="4541"/>
      <w:r w:rsidRPr="00C21991">
        <w:t>K.2.2.3.1.4</w:t>
      </w:r>
      <w:r w:rsidRPr="00C21991">
        <w:tab/>
        <w:t>Responses to an initial request for a dialog</w:t>
      </w:r>
      <w:bookmarkEnd w:id="4542"/>
    </w:p>
    <w:p w14:paraId="17D5E94E" w14:textId="77777777" w:rsidR="00B22327" w:rsidRPr="00C21991" w:rsidRDefault="00B22327" w:rsidP="00B22327">
      <w:r w:rsidRPr="00C21991">
        <w:t>The text in subclause 5.2.6.3.4 applies without changes.</w:t>
      </w:r>
    </w:p>
    <w:p w14:paraId="04640DD6" w14:textId="77777777" w:rsidR="00B22327" w:rsidRPr="00C21991" w:rsidRDefault="00B22327" w:rsidP="005D46C4">
      <w:pPr>
        <w:pStyle w:val="Heading5"/>
      </w:pPr>
      <w:bookmarkStart w:id="4543" w:name="_CRK_2_2_3_1_5"/>
      <w:bookmarkStart w:id="4544" w:name="_Toc210128616"/>
      <w:bookmarkEnd w:id="4543"/>
      <w:r w:rsidRPr="00C21991">
        <w:t>K.2.2.3.1.5</w:t>
      </w:r>
      <w:r w:rsidRPr="00C21991">
        <w:tab/>
        <w:t>Target refresh request for a dialog</w:t>
      </w:r>
      <w:bookmarkEnd w:id="4544"/>
    </w:p>
    <w:p w14:paraId="0D737C93" w14:textId="77777777" w:rsidR="00B22327" w:rsidRPr="00C21991" w:rsidRDefault="00B22327" w:rsidP="00B22327">
      <w:r w:rsidRPr="00C21991">
        <w:t>The text in subclause 5.2.6.3.5 applies without changes.</w:t>
      </w:r>
    </w:p>
    <w:p w14:paraId="227EBEDD" w14:textId="77777777" w:rsidR="00B22327" w:rsidRPr="00C21991" w:rsidRDefault="00B22327" w:rsidP="005D46C4">
      <w:pPr>
        <w:pStyle w:val="Heading5"/>
      </w:pPr>
      <w:bookmarkStart w:id="4545" w:name="_CRK_2_2_3_1_6"/>
      <w:bookmarkStart w:id="4546" w:name="_Toc210128617"/>
      <w:bookmarkEnd w:id="4545"/>
      <w:r w:rsidRPr="00C21991">
        <w:t>K.2.2.3.1.6</w:t>
      </w:r>
      <w:r w:rsidRPr="00C21991">
        <w:tab/>
        <w:t>Responses to a target refresh request for a dialog</w:t>
      </w:r>
      <w:bookmarkEnd w:id="4546"/>
    </w:p>
    <w:p w14:paraId="736CE53F" w14:textId="77777777" w:rsidR="00B22327" w:rsidRPr="00C21991" w:rsidRDefault="00B22327" w:rsidP="00B22327">
      <w:r w:rsidRPr="00C21991">
        <w:t>The text in subclause 5.2.6.3.6 applies without changes.</w:t>
      </w:r>
    </w:p>
    <w:p w14:paraId="33A38E3C" w14:textId="77777777" w:rsidR="00B22327" w:rsidRPr="00C21991" w:rsidRDefault="00B22327" w:rsidP="005D46C4">
      <w:pPr>
        <w:pStyle w:val="Heading5"/>
      </w:pPr>
      <w:bookmarkStart w:id="4547" w:name="_CRK_2_2_3_1_7"/>
      <w:bookmarkStart w:id="4548" w:name="_Toc210128618"/>
      <w:bookmarkEnd w:id="4547"/>
      <w:r w:rsidRPr="00C21991">
        <w:t>K.2.2.3.1.7</w:t>
      </w:r>
      <w:r w:rsidRPr="00C21991">
        <w:tab/>
        <w:t>Request for a standalone transaction</w:t>
      </w:r>
      <w:bookmarkEnd w:id="4548"/>
    </w:p>
    <w:p w14:paraId="24946073" w14:textId="77777777" w:rsidR="00B22327" w:rsidRPr="00C21991" w:rsidRDefault="00B22327" w:rsidP="00B22327">
      <w:r w:rsidRPr="00C21991">
        <w:t>The text in subclause 5.2.6.3.7 applies without changes.</w:t>
      </w:r>
    </w:p>
    <w:p w14:paraId="6B44EEA5" w14:textId="77777777" w:rsidR="00B22327" w:rsidRPr="00C21991" w:rsidRDefault="00B22327" w:rsidP="005D46C4">
      <w:pPr>
        <w:pStyle w:val="Heading5"/>
      </w:pPr>
      <w:bookmarkStart w:id="4549" w:name="_CRK_2_2_3_1_8"/>
      <w:bookmarkStart w:id="4550" w:name="_Toc210128619"/>
      <w:bookmarkEnd w:id="4549"/>
      <w:r w:rsidRPr="00C21991">
        <w:t>K.2.2.3.1.8</w:t>
      </w:r>
      <w:r w:rsidRPr="00C21991">
        <w:tab/>
        <w:t>Responses to a request for a standalone transaction</w:t>
      </w:r>
      <w:bookmarkEnd w:id="4550"/>
    </w:p>
    <w:p w14:paraId="4E842C19" w14:textId="77777777" w:rsidR="00B22327" w:rsidRPr="00C21991" w:rsidRDefault="00B22327" w:rsidP="00B22327">
      <w:r w:rsidRPr="00C21991">
        <w:t>The text in subclause 5.2.6.3.8 applies without changes.</w:t>
      </w:r>
    </w:p>
    <w:p w14:paraId="3F9C942C" w14:textId="77777777" w:rsidR="00B22327" w:rsidRPr="00C21991" w:rsidRDefault="00B22327" w:rsidP="005D46C4">
      <w:pPr>
        <w:pStyle w:val="Heading5"/>
      </w:pPr>
      <w:bookmarkStart w:id="4551" w:name="_CRK_2_2_3_1_9"/>
      <w:bookmarkStart w:id="4552" w:name="_Toc210128620"/>
      <w:bookmarkEnd w:id="4551"/>
      <w:r w:rsidRPr="00C21991">
        <w:t>K.2.2.3.1.9</w:t>
      </w:r>
      <w:r w:rsidRPr="00C21991">
        <w:tab/>
        <w:t>Subsequent request other than a target refresh request</w:t>
      </w:r>
      <w:bookmarkEnd w:id="4552"/>
    </w:p>
    <w:p w14:paraId="74ED34B2" w14:textId="77777777" w:rsidR="00B22327" w:rsidRPr="00C21991" w:rsidRDefault="00B22327" w:rsidP="00B22327">
      <w:r w:rsidRPr="00C21991">
        <w:t>The text in subclause 5.2.6.3.9 applies without changes.</w:t>
      </w:r>
    </w:p>
    <w:p w14:paraId="4B0B9344" w14:textId="77777777" w:rsidR="00B22327" w:rsidRPr="00C21991" w:rsidRDefault="00B22327" w:rsidP="005D46C4">
      <w:pPr>
        <w:pStyle w:val="Heading5"/>
      </w:pPr>
      <w:bookmarkStart w:id="4553" w:name="_CRK_2_2_3_1_10"/>
      <w:bookmarkStart w:id="4554" w:name="_Toc210128621"/>
      <w:bookmarkEnd w:id="4553"/>
      <w:r w:rsidRPr="00C21991">
        <w:t>K.2.2.3.1.10</w:t>
      </w:r>
      <w:r w:rsidRPr="00C21991">
        <w:tab/>
        <w:t>Responses to a subsequent request other than a target refresh request</w:t>
      </w:r>
      <w:bookmarkEnd w:id="4554"/>
    </w:p>
    <w:p w14:paraId="161D6242" w14:textId="77777777" w:rsidR="00B22327" w:rsidRPr="00C21991" w:rsidRDefault="00B22327" w:rsidP="00B22327">
      <w:r w:rsidRPr="00C21991">
        <w:t>Void</w:t>
      </w:r>
    </w:p>
    <w:p w14:paraId="004F4D8E" w14:textId="77777777" w:rsidR="00B22327" w:rsidRPr="00C21991" w:rsidRDefault="00B22327" w:rsidP="005D46C4">
      <w:pPr>
        <w:pStyle w:val="Heading5"/>
      </w:pPr>
      <w:bookmarkStart w:id="4555" w:name="_CRK_2_2_3_1_11"/>
      <w:bookmarkStart w:id="4556" w:name="_Toc210128622"/>
      <w:bookmarkEnd w:id="4555"/>
      <w:r w:rsidRPr="00C21991">
        <w:t>K.2.2.3.1.11</w:t>
      </w:r>
      <w:r w:rsidRPr="00C21991">
        <w:tab/>
        <w:t xml:space="preserve">Request for an </w:t>
      </w:r>
      <w:proofErr w:type="spellStart"/>
      <w:r w:rsidRPr="00C21991">
        <w:t>unkown</w:t>
      </w:r>
      <w:proofErr w:type="spellEnd"/>
      <w:r w:rsidRPr="00C21991">
        <w:t xml:space="preserve"> method that does not relate to an existing dialog</w:t>
      </w:r>
      <w:bookmarkEnd w:id="4556"/>
    </w:p>
    <w:p w14:paraId="7D5EF050" w14:textId="77777777" w:rsidR="00B22327" w:rsidRPr="00C21991" w:rsidRDefault="00B22327" w:rsidP="00B22327">
      <w:r w:rsidRPr="00C21991">
        <w:t>The text in subclause 5.2.6.3.11 applies without changes.</w:t>
      </w:r>
    </w:p>
    <w:p w14:paraId="3E3621F4" w14:textId="77777777" w:rsidR="00B22327" w:rsidRPr="00C21991" w:rsidRDefault="00B22327" w:rsidP="005D46C4">
      <w:pPr>
        <w:pStyle w:val="Heading5"/>
      </w:pPr>
      <w:bookmarkStart w:id="4557" w:name="_CRK_2_2_3_1_12"/>
      <w:bookmarkStart w:id="4558" w:name="_Toc210128623"/>
      <w:bookmarkEnd w:id="4557"/>
      <w:r w:rsidRPr="00C21991">
        <w:t>K.2.2.3.1.12</w:t>
      </w:r>
      <w:r w:rsidRPr="00C21991">
        <w:tab/>
        <w:t xml:space="preserve">Responses to a request for an </w:t>
      </w:r>
      <w:proofErr w:type="spellStart"/>
      <w:r w:rsidRPr="00C21991">
        <w:t>unkown</w:t>
      </w:r>
      <w:proofErr w:type="spellEnd"/>
      <w:r w:rsidRPr="00C21991">
        <w:t xml:space="preserve"> method that does not relate to an existing dialog</w:t>
      </w:r>
      <w:bookmarkEnd w:id="4558"/>
    </w:p>
    <w:p w14:paraId="3DC15D4A" w14:textId="77777777" w:rsidR="00B22327" w:rsidRPr="00C21991" w:rsidRDefault="00B22327" w:rsidP="00B22327">
      <w:r w:rsidRPr="00C21991">
        <w:t>Void</w:t>
      </w:r>
    </w:p>
    <w:p w14:paraId="3E24BCF2" w14:textId="77777777" w:rsidR="006939D9" w:rsidRPr="00C21991" w:rsidRDefault="006939D9" w:rsidP="005D46C4">
      <w:pPr>
        <w:pStyle w:val="Heading4"/>
      </w:pPr>
      <w:bookmarkStart w:id="4559" w:name="_CRK_2_2_3_2"/>
      <w:bookmarkStart w:id="4560" w:name="_Toc210128624"/>
      <w:bookmarkEnd w:id="4559"/>
      <w:r w:rsidRPr="00C21991">
        <w:t>K.2.2.3.2</w:t>
      </w:r>
      <w:r w:rsidRPr="00C21991">
        <w:tab/>
        <w:t>Requests terminated by the UE</w:t>
      </w:r>
      <w:bookmarkEnd w:id="4560"/>
    </w:p>
    <w:p w14:paraId="22715A52" w14:textId="77777777" w:rsidR="00B22327" w:rsidRPr="00C21991" w:rsidRDefault="00B22327" w:rsidP="005D46C4">
      <w:pPr>
        <w:pStyle w:val="Heading5"/>
      </w:pPr>
      <w:bookmarkStart w:id="4561" w:name="_CRK_2_2_3_2_1"/>
      <w:bookmarkStart w:id="4562" w:name="_Toc210128625"/>
      <w:bookmarkEnd w:id="4561"/>
      <w:r w:rsidRPr="00C21991">
        <w:t>K.2.2.3.2.1</w:t>
      </w:r>
      <w:r w:rsidRPr="00C21991">
        <w:tab/>
        <w:t>General for all requests</w:t>
      </w:r>
      <w:bookmarkEnd w:id="4562"/>
    </w:p>
    <w:p w14:paraId="71A2BD6C" w14:textId="77777777" w:rsidR="00B22327" w:rsidRPr="00C21991" w:rsidRDefault="00B22327" w:rsidP="00B22327">
      <w:r w:rsidRPr="00C21991">
        <w:t>Void</w:t>
      </w:r>
    </w:p>
    <w:p w14:paraId="0B49DCF0" w14:textId="77777777" w:rsidR="00B22327" w:rsidRPr="00C21991" w:rsidRDefault="00B22327" w:rsidP="005D46C4">
      <w:pPr>
        <w:pStyle w:val="Heading5"/>
      </w:pPr>
      <w:bookmarkStart w:id="4563" w:name="_CRK_2_2_3_2_2"/>
      <w:bookmarkStart w:id="4564" w:name="_Toc210128626"/>
      <w:bookmarkEnd w:id="4563"/>
      <w:r w:rsidRPr="00C21991">
        <w:t>K.2.2.3.2.2</w:t>
      </w:r>
      <w:r w:rsidRPr="00C21991">
        <w:tab/>
        <w:t>General for all responses</w:t>
      </w:r>
      <w:bookmarkEnd w:id="4564"/>
    </w:p>
    <w:p w14:paraId="2BAD8AAD" w14:textId="77777777" w:rsidR="00B22327" w:rsidRPr="00C21991" w:rsidRDefault="00B22327" w:rsidP="00B22327">
      <w:r w:rsidRPr="00C21991">
        <w:t>Void</w:t>
      </w:r>
    </w:p>
    <w:p w14:paraId="3BADDE1F" w14:textId="77777777" w:rsidR="00B22327" w:rsidRPr="00C21991" w:rsidRDefault="00B22327" w:rsidP="005D46C4">
      <w:pPr>
        <w:pStyle w:val="Heading5"/>
      </w:pPr>
      <w:bookmarkStart w:id="4565" w:name="_CRK_2_2_3_2_3"/>
      <w:bookmarkStart w:id="4566" w:name="_Toc210128627"/>
      <w:bookmarkEnd w:id="4565"/>
      <w:r w:rsidRPr="00C21991">
        <w:t>K.2.2.3.2.3</w:t>
      </w:r>
      <w:r w:rsidRPr="00C21991">
        <w:tab/>
        <w:t>Initial request for a dialog</w:t>
      </w:r>
      <w:bookmarkEnd w:id="4566"/>
    </w:p>
    <w:p w14:paraId="182F2BD9" w14:textId="77777777" w:rsidR="006939D9" w:rsidRPr="00C21991" w:rsidRDefault="006939D9" w:rsidP="006939D9">
      <w:r w:rsidRPr="00C21991">
        <w:t>The procedures described in subclause 5.2.6.4</w:t>
      </w:r>
      <w:r w:rsidR="00B22327" w:rsidRPr="00C21991">
        <w:t>.3</w:t>
      </w:r>
      <w:r w:rsidRPr="00C21991">
        <w:t xml:space="preserve"> apply with the additional procedures described in the present subclause.</w:t>
      </w:r>
    </w:p>
    <w:p w14:paraId="64B1DC7A" w14:textId="77777777" w:rsidR="006939D9" w:rsidRPr="00C21991" w:rsidRDefault="006939D9" w:rsidP="006939D9">
      <w:r w:rsidRPr="00C21991">
        <w:t xml:space="preserve">When the P-CSCF receives, </w:t>
      </w:r>
      <w:r w:rsidR="003F7C0B" w:rsidRPr="00C21991">
        <w:t xml:space="preserve">destined </w:t>
      </w:r>
      <w:r w:rsidRPr="00C21991">
        <w:t>for the UE, a request, the requirements are extended by the following requirements. The P-CSCF shall:</w:t>
      </w:r>
    </w:p>
    <w:p w14:paraId="16641A73" w14:textId="77777777" w:rsidR="006939D9" w:rsidRPr="00C21991" w:rsidRDefault="006939D9" w:rsidP="006939D9">
      <w:pPr>
        <w:pStyle w:val="B1"/>
      </w:pPr>
      <w:r w:rsidRPr="00C21991">
        <w:t>-</w:t>
      </w:r>
      <w:r w:rsidRPr="00C21991">
        <w:tab/>
      </w:r>
      <w:r w:rsidR="003F7C0B" w:rsidRPr="00C21991">
        <w:t xml:space="preserve">forward </w:t>
      </w:r>
      <w:r w:rsidRPr="00C21991">
        <w:t xml:space="preserve">the request to the terminating </w:t>
      </w:r>
      <w:r w:rsidR="00177399" w:rsidRPr="00C21991">
        <w:t xml:space="preserve">UE </w:t>
      </w:r>
      <w:r w:rsidRPr="00C21991">
        <w:t xml:space="preserve">over the </w:t>
      </w:r>
      <w:r w:rsidR="003F7C0B" w:rsidRPr="00C21991">
        <w:t xml:space="preserve">appropriate </w:t>
      </w:r>
      <w:r w:rsidRPr="00C21991">
        <w:t xml:space="preserve">flow </w:t>
      </w:r>
      <w:r w:rsidR="003F7C0B" w:rsidRPr="00C21991">
        <w:t>within the denoted IMS flow set</w:t>
      </w:r>
      <w:r w:rsidRPr="00C21991">
        <w:t>.</w:t>
      </w:r>
    </w:p>
    <w:p w14:paraId="1957775C" w14:textId="77777777" w:rsidR="00B22327" w:rsidRPr="00C21991" w:rsidRDefault="00B22327" w:rsidP="005D46C4">
      <w:pPr>
        <w:pStyle w:val="Heading5"/>
      </w:pPr>
      <w:bookmarkStart w:id="4567" w:name="_CRK_2_2_3_2_4"/>
      <w:bookmarkStart w:id="4568" w:name="_Toc210128628"/>
      <w:bookmarkEnd w:id="4567"/>
      <w:r w:rsidRPr="00C21991">
        <w:t>K.2.2.3.2.4</w:t>
      </w:r>
      <w:r w:rsidRPr="00C21991">
        <w:tab/>
        <w:t>Responses to an initial request for a dialog</w:t>
      </w:r>
      <w:bookmarkEnd w:id="4568"/>
    </w:p>
    <w:p w14:paraId="4B8AC622" w14:textId="77777777" w:rsidR="00B22327" w:rsidRPr="00C21991" w:rsidRDefault="00B22327" w:rsidP="00B22327">
      <w:r w:rsidRPr="00C21991">
        <w:t>The text in subclause 5.2.6.4.4 applies without changes.</w:t>
      </w:r>
    </w:p>
    <w:p w14:paraId="25DFEBA8" w14:textId="77777777" w:rsidR="00B22327" w:rsidRPr="00C21991" w:rsidRDefault="00B22327" w:rsidP="005D46C4">
      <w:pPr>
        <w:pStyle w:val="Heading5"/>
      </w:pPr>
      <w:bookmarkStart w:id="4569" w:name="_CRK_2_2_3_2_5"/>
      <w:bookmarkStart w:id="4570" w:name="_Toc210128629"/>
      <w:bookmarkEnd w:id="4569"/>
      <w:r w:rsidRPr="00C21991">
        <w:t>K.2.2.3.2.5</w:t>
      </w:r>
      <w:r w:rsidRPr="00C21991">
        <w:tab/>
        <w:t>Target refresh request for a dialog</w:t>
      </w:r>
      <w:bookmarkEnd w:id="4570"/>
    </w:p>
    <w:p w14:paraId="1A6055B0" w14:textId="77777777" w:rsidR="00B22327" w:rsidRPr="00C21991" w:rsidRDefault="00B22327" w:rsidP="00B22327">
      <w:r w:rsidRPr="00C21991">
        <w:t>The procedures described in subclause 5.2.6.4.5 apply with the additional procedures described in the present subclause.</w:t>
      </w:r>
    </w:p>
    <w:p w14:paraId="7CC4099D" w14:textId="77777777" w:rsidR="00B22327" w:rsidRPr="00C21991" w:rsidRDefault="00B22327" w:rsidP="00B22327">
      <w:r w:rsidRPr="00C21991">
        <w:t>When the P-CSCF receives, destined for the UE, a request, the requirements are extended by the following requirements. The P-CSCF shall:</w:t>
      </w:r>
    </w:p>
    <w:p w14:paraId="07B1D396" w14:textId="77777777" w:rsidR="00B22327" w:rsidRPr="00C21991" w:rsidRDefault="00B22327" w:rsidP="00B22327">
      <w:pPr>
        <w:pStyle w:val="B1"/>
      </w:pPr>
      <w:r w:rsidRPr="00C21991">
        <w:t>-</w:t>
      </w:r>
      <w:r w:rsidRPr="00C21991">
        <w:tab/>
        <w:t xml:space="preserve">forward the request to the terminating </w:t>
      </w:r>
      <w:r w:rsidR="00177399" w:rsidRPr="00C21991">
        <w:t xml:space="preserve">UE </w:t>
      </w:r>
      <w:r w:rsidRPr="00C21991">
        <w:t>over the appropriate flow within the denoted IMS flow set.</w:t>
      </w:r>
    </w:p>
    <w:p w14:paraId="4C0EC53C" w14:textId="77777777" w:rsidR="00B22327" w:rsidRPr="00C21991" w:rsidRDefault="00B22327" w:rsidP="005D46C4">
      <w:pPr>
        <w:pStyle w:val="Heading5"/>
      </w:pPr>
      <w:bookmarkStart w:id="4571" w:name="_CRK_2_2_3_2_6"/>
      <w:bookmarkStart w:id="4572" w:name="_Toc210128630"/>
      <w:bookmarkEnd w:id="4571"/>
      <w:r w:rsidRPr="00C21991">
        <w:t>K.2.2.3.2.6</w:t>
      </w:r>
      <w:r w:rsidRPr="00C21991">
        <w:tab/>
        <w:t>Responses to a target refresh request for a dialog</w:t>
      </w:r>
      <w:bookmarkEnd w:id="4572"/>
    </w:p>
    <w:p w14:paraId="6DB15AEC" w14:textId="77777777" w:rsidR="00B22327" w:rsidRPr="00C21991" w:rsidRDefault="00B22327" w:rsidP="00B22327">
      <w:r w:rsidRPr="00C21991">
        <w:t>The text in subclause 5.2.6.4.6 applies without changes.</w:t>
      </w:r>
    </w:p>
    <w:p w14:paraId="47F9FE8E" w14:textId="77777777" w:rsidR="00B22327" w:rsidRPr="00C21991" w:rsidRDefault="00B22327" w:rsidP="005D46C4">
      <w:pPr>
        <w:pStyle w:val="Heading5"/>
      </w:pPr>
      <w:bookmarkStart w:id="4573" w:name="_CRK_2_2_3_2_7"/>
      <w:bookmarkStart w:id="4574" w:name="_Toc210128631"/>
      <w:bookmarkEnd w:id="4573"/>
      <w:r w:rsidRPr="00C21991">
        <w:t>K.2.2.3.2.7</w:t>
      </w:r>
      <w:r w:rsidRPr="00C21991">
        <w:tab/>
        <w:t>Request for a standalone transaction</w:t>
      </w:r>
      <w:bookmarkEnd w:id="4574"/>
    </w:p>
    <w:p w14:paraId="5CA759F0" w14:textId="77777777" w:rsidR="00B22327" w:rsidRPr="00C21991" w:rsidRDefault="00B22327" w:rsidP="00B22327">
      <w:r w:rsidRPr="00C21991">
        <w:t>The procedures described in subclause 5.2.6.4.7 apply with the additional procedures described in the present subclause.</w:t>
      </w:r>
    </w:p>
    <w:p w14:paraId="1B32298D" w14:textId="77777777" w:rsidR="00B22327" w:rsidRPr="00C21991" w:rsidRDefault="00B22327" w:rsidP="00B22327">
      <w:r w:rsidRPr="00C21991">
        <w:t>When the P-CSCF receives, destined for the UE, a request, the requirements are extended by the following requirements. The P-CSCF shall:</w:t>
      </w:r>
    </w:p>
    <w:p w14:paraId="6E70C622" w14:textId="77777777" w:rsidR="00B22327" w:rsidRPr="00C21991" w:rsidRDefault="00B22327" w:rsidP="00B22327">
      <w:pPr>
        <w:pStyle w:val="B1"/>
      </w:pPr>
      <w:r w:rsidRPr="00C21991">
        <w:t>-</w:t>
      </w:r>
      <w:r w:rsidRPr="00C21991">
        <w:tab/>
        <w:t xml:space="preserve">forward the request to the terminating </w:t>
      </w:r>
      <w:r w:rsidR="00177399" w:rsidRPr="00C21991">
        <w:t xml:space="preserve">UE </w:t>
      </w:r>
      <w:r w:rsidRPr="00C21991">
        <w:t>over the appropriate flow within the denoted IMS flow set.</w:t>
      </w:r>
    </w:p>
    <w:p w14:paraId="776E043A" w14:textId="77777777" w:rsidR="00B22327" w:rsidRPr="00C21991" w:rsidRDefault="00B22327" w:rsidP="005D46C4">
      <w:pPr>
        <w:pStyle w:val="Heading5"/>
      </w:pPr>
      <w:bookmarkStart w:id="4575" w:name="_CRK_2_2_3_2_8"/>
      <w:bookmarkStart w:id="4576" w:name="_Toc210128632"/>
      <w:bookmarkEnd w:id="4575"/>
      <w:r w:rsidRPr="00C21991">
        <w:t>K.2.2.3.2.8</w:t>
      </w:r>
      <w:r w:rsidRPr="00C21991">
        <w:tab/>
        <w:t>Responses to a request for a standalone transaction</w:t>
      </w:r>
      <w:bookmarkEnd w:id="4576"/>
    </w:p>
    <w:p w14:paraId="52A52B44" w14:textId="77777777" w:rsidR="00B22327" w:rsidRPr="00C21991" w:rsidRDefault="00B22327" w:rsidP="00B22327">
      <w:r w:rsidRPr="00C21991">
        <w:t>The text in subclause 5.2.6.4.8 applies without changes.</w:t>
      </w:r>
    </w:p>
    <w:p w14:paraId="2579B5D5" w14:textId="77777777" w:rsidR="00B22327" w:rsidRPr="00C21991" w:rsidRDefault="00B22327" w:rsidP="005D46C4">
      <w:pPr>
        <w:pStyle w:val="Heading5"/>
      </w:pPr>
      <w:bookmarkStart w:id="4577" w:name="_CRK_2_2_3_2_9"/>
      <w:bookmarkStart w:id="4578" w:name="_Toc210128633"/>
      <w:bookmarkEnd w:id="4577"/>
      <w:r w:rsidRPr="00C21991">
        <w:t>K.2.2.3.2.9</w:t>
      </w:r>
      <w:r w:rsidRPr="00C21991">
        <w:tab/>
        <w:t>Subsequent request other than a target refresh request</w:t>
      </w:r>
      <w:bookmarkEnd w:id="4578"/>
    </w:p>
    <w:p w14:paraId="494175F5" w14:textId="77777777" w:rsidR="00B22327" w:rsidRPr="00C21991" w:rsidRDefault="00B22327" w:rsidP="00B22327">
      <w:r w:rsidRPr="00C21991">
        <w:t>The procedures described in subclause 5.2.6.4.9 apply with the additional procedures described in the present subclause.</w:t>
      </w:r>
    </w:p>
    <w:p w14:paraId="6F572014" w14:textId="77777777" w:rsidR="00B22327" w:rsidRPr="00C21991" w:rsidRDefault="00B22327" w:rsidP="00B22327">
      <w:r w:rsidRPr="00C21991">
        <w:t>When the P-CSCF receives, destined for the UE, a request, the requirements are extended by the following requirements. The P-CSCF shall:</w:t>
      </w:r>
    </w:p>
    <w:p w14:paraId="7C768491" w14:textId="77777777" w:rsidR="00B22327" w:rsidRPr="00C21991" w:rsidRDefault="00B22327" w:rsidP="00B22327">
      <w:pPr>
        <w:pStyle w:val="B1"/>
      </w:pPr>
      <w:r w:rsidRPr="00C21991">
        <w:t>-</w:t>
      </w:r>
      <w:r w:rsidRPr="00C21991">
        <w:tab/>
        <w:t xml:space="preserve">forward the request to the terminating </w:t>
      </w:r>
      <w:r w:rsidR="00177399" w:rsidRPr="00C21991">
        <w:t xml:space="preserve">UE </w:t>
      </w:r>
      <w:r w:rsidRPr="00C21991">
        <w:t>over the appropriate flow within the denoted IMS flow set.</w:t>
      </w:r>
    </w:p>
    <w:p w14:paraId="69C89EB1" w14:textId="77777777" w:rsidR="00B22327" w:rsidRPr="00C21991" w:rsidRDefault="00B22327" w:rsidP="005D46C4">
      <w:pPr>
        <w:pStyle w:val="Heading5"/>
      </w:pPr>
      <w:bookmarkStart w:id="4579" w:name="_CRK_2_2_3_2_10"/>
      <w:bookmarkStart w:id="4580" w:name="_Toc210128634"/>
      <w:bookmarkEnd w:id="4579"/>
      <w:r w:rsidRPr="00C21991">
        <w:t>K.2.2.3.2.10</w:t>
      </w:r>
      <w:r w:rsidRPr="00C21991">
        <w:tab/>
        <w:t>Responses to a subsequent request other than a target refresh request</w:t>
      </w:r>
      <w:bookmarkEnd w:id="4580"/>
    </w:p>
    <w:p w14:paraId="507CDB6B" w14:textId="77777777" w:rsidR="00B22327" w:rsidRPr="00C21991" w:rsidRDefault="00B22327" w:rsidP="00B22327">
      <w:r w:rsidRPr="00C21991">
        <w:t>The text in subclause 5.2.6.4.10 applies without changes.</w:t>
      </w:r>
    </w:p>
    <w:p w14:paraId="60FA8005" w14:textId="77777777" w:rsidR="00B22327" w:rsidRPr="00C21991" w:rsidRDefault="00B22327" w:rsidP="005D46C4">
      <w:pPr>
        <w:pStyle w:val="Heading5"/>
      </w:pPr>
      <w:bookmarkStart w:id="4581" w:name="_CRK_2_2_3_2_11"/>
      <w:bookmarkStart w:id="4582" w:name="_Toc210128635"/>
      <w:bookmarkEnd w:id="4581"/>
      <w:r w:rsidRPr="00C21991">
        <w:t>K.2.2.3.2.11</w:t>
      </w:r>
      <w:r w:rsidRPr="00C21991">
        <w:tab/>
        <w:t>Request for an unknown method that does not relate to an existing dialog</w:t>
      </w:r>
      <w:bookmarkEnd w:id="4582"/>
    </w:p>
    <w:p w14:paraId="050E2C17" w14:textId="77777777" w:rsidR="00B22327" w:rsidRPr="00C21991" w:rsidRDefault="00B22327" w:rsidP="00B22327">
      <w:r w:rsidRPr="00C21991">
        <w:t>Void</w:t>
      </w:r>
    </w:p>
    <w:p w14:paraId="0BBE33E4" w14:textId="77777777" w:rsidR="00B22327" w:rsidRPr="00C21991" w:rsidRDefault="00B22327" w:rsidP="005D46C4">
      <w:pPr>
        <w:pStyle w:val="Heading5"/>
      </w:pPr>
      <w:bookmarkStart w:id="4583" w:name="_CRK_2_2_3_2_12"/>
      <w:bookmarkStart w:id="4584" w:name="_Toc210128636"/>
      <w:bookmarkEnd w:id="4583"/>
      <w:r w:rsidRPr="00C21991">
        <w:t>K.2.2.3.2.12</w:t>
      </w:r>
      <w:r w:rsidRPr="00C21991">
        <w:tab/>
        <w:t>Responses to a request for an unknown method that does not relate to an existing dialog</w:t>
      </w:r>
      <w:bookmarkEnd w:id="4584"/>
    </w:p>
    <w:p w14:paraId="1AD97AE3" w14:textId="77777777" w:rsidR="00B22327" w:rsidRPr="00C21991" w:rsidRDefault="00B22327" w:rsidP="00B22327">
      <w:r w:rsidRPr="00C21991">
        <w:t>Void</w:t>
      </w:r>
    </w:p>
    <w:p w14:paraId="244C0DC4" w14:textId="77777777" w:rsidR="006939D9" w:rsidRPr="00C21991" w:rsidRDefault="006939D9" w:rsidP="005D46C4">
      <w:pPr>
        <w:pStyle w:val="Heading3"/>
      </w:pPr>
      <w:bookmarkStart w:id="4585" w:name="_CRK_2_2_4"/>
      <w:bookmarkStart w:id="4586" w:name="_Toc210128637"/>
      <w:bookmarkEnd w:id="4585"/>
      <w:r w:rsidRPr="00C21991">
        <w:t>K.2.2.4</w:t>
      </w:r>
      <w:r w:rsidRPr="00C21991">
        <w:tab/>
      </w:r>
      <w:r w:rsidR="00177399" w:rsidRPr="00C21991">
        <w:t>Void</w:t>
      </w:r>
      <w:bookmarkEnd w:id="4586"/>
    </w:p>
    <w:p w14:paraId="14B8CDA1" w14:textId="77777777" w:rsidR="009517B7" w:rsidRPr="00C21991" w:rsidRDefault="009517B7" w:rsidP="005D46C4">
      <w:pPr>
        <w:pStyle w:val="Heading3"/>
      </w:pPr>
      <w:bookmarkStart w:id="4587" w:name="_CRK_2_2_5"/>
      <w:bookmarkStart w:id="4588" w:name="_Toc210128638"/>
      <w:bookmarkEnd w:id="4587"/>
      <w:r w:rsidRPr="00C21991">
        <w:t>K.2.2.5</w:t>
      </w:r>
      <w:r w:rsidRPr="00C21991">
        <w:tab/>
        <w:t>Emergency services</w:t>
      </w:r>
      <w:bookmarkEnd w:id="4588"/>
    </w:p>
    <w:p w14:paraId="10B56086" w14:textId="77777777" w:rsidR="009517B7" w:rsidRPr="00C21991" w:rsidRDefault="009517B7" w:rsidP="005D46C4">
      <w:pPr>
        <w:pStyle w:val="Heading4"/>
      </w:pPr>
      <w:bookmarkStart w:id="4589" w:name="_CRK_2_2_5_1"/>
      <w:bookmarkStart w:id="4590" w:name="_Toc210128639"/>
      <w:bookmarkEnd w:id="4589"/>
      <w:r w:rsidRPr="00C21991">
        <w:t>K.2.2.5.1</w:t>
      </w:r>
      <w:r w:rsidRPr="00C21991">
        <w:tab/>
        <w:t>General</w:t>
      </w:r>
      <w:bookmarkEnd w:id="4590"/>
    </w:p>
    <w:p w14:paraId="1944AFA7" w14:textId="77777777" w:rsidR="00177399" w:rsidRPr="00C21991" w:rsidRDefault="00177399" w:rsidP="00177399">
      <w:r w:rsidRPr="00C21991">
        <w:t>The procedures described in subclause 5.2.10.1 apply without changes.</w:t>
      </w:r>
    </w:p>
    <w:p w14:paraId="7B134B44" w14:textId="77777777" w:rsidR="009517B7" w:rsidRPr="00C21991" w:rsidRDefault="009517B7" w:rsidP="005D46C4">
      <w:pPr>
        <w:pStyle w:val="Heading4"/>
      </w:pPr>
      <w:bookmarkStart w:id="4591" w:name="_CRK_2_2_5_2"/>
      <w:bookmarkStart w:id="4592" w:name="_Toc210128640"/>
      <w:bookmarkEnd w:id="4591"/>
      <w:r w:rsidRPr="00C21991">
        <w:t>K.2.2.5.2</w:t>
      </w:r>
      <w:r w:rsidRPr="00C21991">
        <w:tab/>
        <w:t>General treatment for all dialogs and standalone transactions excluding the REGISTER method – from an unregistered user</w:t>
      </w:r>
      <w:bookmarkEnd w:id="4592"/>
    </w:p>
    <w:p w14:paraId="2E3B7959" w14:textId="77777777" w:rsidR="00177399" w:rsidRPr="00C21991" w:rsidRDefault="00177399" w:rsidP="00177399">
      <w:r w:rsidRPr="00C21991">
        <w:t>The procedures described in subclause 5.2.10.2 apply with the additional procedures described in the present subclause.</w:t>
      </w:r>
    </w:p>
    <w:p w14:paraId="3AAB18BC" w14:textId="77777777" w:rsidR="000B46B6" w:rsidRPr="00C21991" w:rsidRDefault="00177399" w:rsidP="00177399">
      <w:r w:rsidRPr="00C21991">
        <w:t>When the P-CSCF receives from the UE an initial request for a dialog or a request for a standalone transaction, the requirements are extended by the following requirements.</w:t>
      </w:r>
    </w:p>
    <w:p w14:paraId="50E0B020" w14:textId="77777777" w:rsidR="009517B7" w:rsidRPr="00C21991" w:rsidRDefault="00177399" w:rsidP="00D46AB2">
      <w:r w:rsidRPr="00C21991">
        <w:t xml:space="preserve">Before </w:t>
      </w:r>
      <w:r w:rsidR="009517B7" w:rsidRPr="00C21991">
        <w:t>forwarding the request, based on the topmost Route header</w:t>
      </w:r>
      <w:r w:rsidR="00070DFF" w:rsidRPr="00C21991">
        <w:t xml:space="preserve"> field</w:t>
      </w:r>
      <w:r w:rsidR="009517B7" w:rsidRPr="00C21991">
        <w:t>, in accordance with the procedures of RFC</w:t>
      </w:r>
      <w:r w:rsidR="003B7E6F" w:rsidRPr="00C21991">
        <w:t> </w:t>
      </w:r>
      <w:r w:rsidR="009517B7" w:rsidRPr="00C21991">
        <w:t>3261</w:t>
      </w:r>
      <w:r w:rsidR="003B7E6F" w:rsidRPr="00C21991">
        <w:t> </w:t>
      </w:r>
      <w:r w:rsidR="009517B7" w:rsidRPr="00C21991">
        <w:t>[26]</w:t>
      </w:r>
      <w:r w:rsidR="00D46AB2" w:rsidRPr="00C21991">
        <w:t>, the P-CSCF shall ensure that all signalling during the lifetime of the dialogue is sent over the same IMS flow set as the dialogue initiating request.</w:t>
      </w:r>
    </w:p>
    <w:p w14:paraId="56D18E92" w14:textId="77777777" w:rsidR="00D46AB2" w:rsidRPr="00C21991" w:rsidRDefault="00D46AB2" w:rsidP="00D46AB2">
      <w:pPr>
        <w:pStyle w:val="NO"/>
      </w:pPr>
      <w:r w:rsidRPr="00C21991">
        <w:t>NOTE:</w:t>
      </w:r>
      <w:r w:rsidRPr="00C21991">
        <w:tab/>
        <w:t>The suggested way to ensure all signal</w:t>
      </w:r>
      <w:r w:rsidR="00917E7F" w:rsidRPr="00C21991">
        <w:t>l</w:t>
      </w:r>
      <w:r w:rsidRPr="00C21991">
        <w:t xml:space="preserve">ing is sent over the same IMS flow set is to form an IMS flow token in the same way that a P-CSCF would form this for the Path header </w:t>
      </w:r>
      <w:r w:rsidR="00070DFF" w:rsidRPr="00C21991">
        <w:t xml:space="preserve">field </w:t>
      </w:r>
      <w:r w:rsidRPr="00C21991">
        <w:t xml:space="preserve">and insert this IMS flow token in the user portion of the </w:t>
      </w:r>
      <w:smartTag w:uri="urn:schemas-microsoft-com:office:smarttags" w:element="stockticker">
        <w:r w:rsidRPr="00C21991">
          <w:t>URI</w:t>
        </w:r>
      </w:smartTag>
      <w:r w:rsidRPr="00C21991">
        <w:t xml:space="preserve"> used in the </w:t>
      </w:r>
      <w:r w:rsidR="00070DFF" w:rsidRPr="00C21991">
        <w:t xml:space="preserve">Record-Route </w:t>
      </w:r>
      <w:r w:rsidRPr="00C21991">
        <w:t>header field value.</w:t>
      </w:r>
    </w:p>
    <w:p w14:paraId="405753CD" w14:textId="77777777" w:rsidR="009517B7" w:rsidRPr="00C21991" w:rsidRDefault="009517B7" w:rsidP="005D46C4">
      <w:pPr>
        <w:pStyle w:val="Heading4"/>
      </w:pPr>
      <w:bookmarkStart w:id="4593" w:name="_CRK_2_2_5_3"/>
      <w:bookmarkStart w:id="4594" w:name="_Toc210128641"/>
      <w:bookmarkEnd w:id="4593"/>
      <w:r w:rsidRPr="00C21991">
        <w:t>K.2.2.5.3</w:t>
      </w:r>
      <w:r w:rsidRPr="00C21991">
        <w:tab/>
        <w:t>General treatment for all dialogs and standalone transactions excluding the REGISTER method after emergency registration</w:t>
      </w:r>
      <w:bookmarkEnd w:id="4594"/>
    </w:p>
    <w:p w14:paraId="7136B45D" w14:textId="77777777" w:rsidR="009517B7" w:rsidRPr="00C21991" w:rsidRDefault="009517B7" w:rsidP="009517B7">
      <w:r w:rsidRPr="00C21991">
        <w:t>The procedures described in subclause 5.2.10.3 apply with the additional procedures described in the present subclause.</w:t>
      </w:r>
    </w:p>
    <w:p w14:paraId="5AB24C45" w14:textId="77777777" w:rsidR="009517B7" w:rsidRPr="00C21991" w:rsidRDefault="009517B7" w:rsidP="009517B7">
      <w:r w:rsidRPr="00C21991">
        <w:t>When the P-CSCF receives from the UE</w:t>
      </w:r>
      <w:r w:rsidR="009057D0" w:rsidRPr="00C21991">
        <w:t xml:space="preserve"> an initial request for a dialog, or a standalone transaction, or an unknown method</w:t>
      </w:r>
      <w:r w:rsidRPr="00C21991">
        <w:t xml:space="preserve">, the </w:t>
      </w:r>
      <w:r w:rsidR="00980D5D" w:rsidRPr="00C21991">
        <w:t xml:space="preserve">following </w:t>
      </w:r>
      <w:r w:rsidRPr="00C21991">
        <w:t>requirements:</w:t>
      </w:r>
    </w:p>
    <w:p w14:paraId="0524CFE8" w14:textId="77777777" w:rsidR="00980D5D" w:rsidRPr="00C21991" w:rsidRDefault="00980D5D" w:rsidP="00980D5D">
      <w:pPr>
        <w:pStyle w:val="B1"/>
      </w:pPr>
      <w:r w:rsidRPr="00C21991">
        <w:t>1)</w:t>
      </w:r>
      <w:r w:rsidRPr="00C21991">
        <w:tab/>
        <w:t>include in the Request-</w:t>
      </w:r>
      <w:smartTag w:uri="urn:schemas-microsoft-com:office:smarttags" w:element="stockticker">
        <w:r w:rsidRPr="00C21991">
          <w:t>URI</w:t>
        </w:r>
      </w:smartTag>
      <w:r w:rsidRPr="00C21991">
        <w:t xml:space="preserve"> an emergency service URN, i.e. a service URN with a top-level service type of "</w:t>
      </w:r>
      <w:proofErr w:type="spellStart"/>
      <w:r w:rsidRPr="00C21991">
        <w:t>sos</w:t>
      </w:r>
      <w:proofErr w:type="spellEnd"/>
      <w:r w:rsidRPr="00C21991">
        <w:t>" as specified in RFC 5031 [69], if necessary, and execute the procedure described in step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C21991">
          <w:t>URI</w:t>
        </w:r>
      </w:smartTag>
      <w:r w:rsidRPr="00C21991">
        <w:t xml:space="preserve"> that the P-CSCF includes may either be:</w:t>
      </w:r>
    </w:p>
    <w:p w14:paraId="7048ACC7" w14:textId="77777777" w:rsidR="00980D5D" w:rsidRPr="00C21991" w:rsidRDefault="00980D5D" w:rsidP="00980D5D">
      <w:pPr>
        <w:pStyle w:val="B2"/>
      </w:pPr>
      <w:r w:rsidRPr="00C21991">
        <w:t>-</w:t>
      </w:r>
      <w:r w:rsidRPr="00C21991">
        <w:tab/>
        <w:t>as received from the UE in the Request-</w:t>
      </w:r>
      <w:smartTag w:uri="urn:schemas-microsoft-com:office:smarttags" w:element="stockticker">
        <w:r w:rsidRPr="00C21991">
          <w:t>URI</w:t>
        </w:r>
      </w:smartTag>
      <w:r w:rsidRPr="00C21991">
        <w:t xml:space="preserve"> in accordance with RFC 5031 [69]; or</w:t>
      </w:r>
    </w:p>
    <w:p w14:paraId="2F1942A8" w14:textId="77777777" w:rsidR="00980D5D" w:rsidRPr="00C21991" w:rsidRDefault="00980D5D" w:rsidP="00980D5D">
      <w:pPr>
        <w:pStyle w:val="B2"/>
      </w:pPr>
      <w:r w:rsidRPr="00C21991">
        <w:t>-</w:t>
      </w:r>
      <w:r w:rsidRPr="00C21991">
        <w:tab/>
        <w:t>as deduced from the Request-</w:t>
      </w:r>
      <w:smartTag w:uri="urn:schemas-microsoft-com:office:smarttags" w:element="stockticker">
        <w:r w:rsidRPr="00C21991">
          <w:t>URI</w:t>
        </w:r>
      </w:smartTag>
      <w:r w:rsidRPr="00C21991">
        <w:t xml:space="preserve"> received from the UE.</w:t>
      </w:r>
    </w:p>
    <w:p w14:paraId="771F0450" w14:textId="77777777" w:rsidR="009517B7" w:rsidRPr="00C21991" w:rsidRDefault="009517B7" w:rsidP="005D46C4">
      <w:pPr>
        <w:pStyle w:val="Heading4"/>
      </w:pPr>
      <w:bookmarkStart w:id="4595" w:name="_CRK_2_2_5_4"/>
      <w:bookmarkStart w:id="4596" w:name="_Toc210128642"/>
      <w:bookmarkEnd w:id="4595"/>
      <w:r w:rsidRPr="00C21991">
        <w:t>K.2.2.5.4</w:t>
      </w:r>
      <w:r w:rsidRPr="00C21991">
        <w:tab/>
        <w:t>General treatment for all dialogs and standalone transactions excluding the REGISTER method – non-emergency registration</w:t>
      </w:r>
      <w:bookmarkEnd w:id="4596"/>
    </w:p>
    <w:p w14:paraId="7BF576BB" w14:textId="77777777" w:rsidR="009517B7" w:rsidRPr="00C21991" w:rsidRDefault="009517B7" w:rsidP="009517B7">
      <w:r w:rsidRPr="00C21991">
        <w:t>The procedures described in subclause 5.2.10.4 apply with the additional procedures described in the present subclause.</w:t>
      </w:r>
    </w:p>
    <w:p w14:paraId="12D8E5F0" w14:textId="77777777" w:rsidR="009517B7" w:rsidRPr="00C21991" w:rsidRDefault="009517B7" w:rsidP="009517B7">
      <w:r w:rsidRPr="00C21991">
        <w:t>When the P-CSCF receives from the UE</w:t>
      </w:r>
      <w:r w:rsidR="009057D0" w:rsidRPr="00C21991">
        <w:t xml:space="preserve"> an initial request for a dialog, or a standalone transaction, or an unknown method</w:t>
      </w:r>
      <w:r w:rsidRPr="00C21991">
        <w:t xml:space="preserve">, the </w:t>
      </w:r>
      <w:r w:rsidR="00980D5D" w:rsidRPr="00C21991">
        <w:t xml:space="preserve">following </w:t>
      </w:r>
      <w:r w:rsidRPr="00C21991">
        <w:t>requirements are extended:</w:t>
      </w:r>
    </w:p>
    <w:p w14:paraId="25F9E15C" w14:textId="77777777" w:rsidR="00980D5D" w:rsidRPr="00C21991" w:rsidRDefault="00980D5D" w:rsidP="00980D5D">
      <w:pPr>
        <w:pStyle w:val="B1"/>
      </w:pPr>
      <w:r w:rsidRPr="00C21991">
        <w:t>1)</w:t>
      </w:r>
      <w:r w:rsidRPr="00C21991">
        <w:tab/>
        <w:t>include in the Request-</w:t>
      </w:r>
      <w:smartTag w:uri="urn:schemas-microsoft-com:office:smarttags" w:element="stockticker">
        <w:r w:rsidRPr="00C21991">
          <w:t>URI</w:t>
        </w:r>
      </w:smartTag>
      <w:r w:rsidRPr="00C21991">
        <w:t xml:space="preserve"> an emergency service URN, i.e. a service URN with a top-level service type of "</w:t>
      </w:r>
      <w:proofErr w:type="spellStart"/>
      <w:r w:rsidRPr="00C21991">
        <w:t>sos</w:t>
      </w:r>
      <w:proofErr w:type="spellEnd"/>
      <w:r w:rsidRPr="00C21991">
        <w:t>" as specified in RFC 5031 [69], if necessary, and execute the procedure described in step 3,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C21991">
          <w:t>URI</w:t>
        </w:r>
      </w:smartTag>
      <w:r w:rsidRPr="00C21991">
        <w:t xml:space="preserve"> that the P-CSCF includes may either be:</w:t>
      </w:r>
    </w:p>
    <w:p w14:paraId="7E475099" w14:textId="77777777" w:rsidR="00980D5D" w:rsidRPr="00C21991" w:rsidRDefault="00980D5D" w:rsidP="00980D5D">
      <w:pPr>
        <w:pStyle w:val="B2"/>
      </w:pPr>
      <w:r w:rsidRPr="00C21991">
        <w:t>-</w:t>
      </w:r>
      <w:r w:rsidRPr="00C21991">
        <w:tab/>
        <w:t>as received from the UE in the Request-</w:t>
      </w:r>
      <w:smartTag w:uri="urn:schemas-microsoft-com:office:smarttags" w:element="stockticker">
        <w:r w:rsidRPr="00C21991">
          <w:t>URI</w:t>
        </w:r>
      </w:smartTag>
      <w:r w:rsidRPr="00C21991">
        <w:t xml:space="preserve"> in accordance with RFC 5031 [69]; or</w:t>
      </w:r>
    </w:p>
    <w:p w14:paraId="10EBF70B" w14:textId="77777777" w:rsidR="00980D5D" w:rsidRPr="00C21991" w:rsidRDefault="00980D5D" w:rsidP="00980D5D">
      <w:pPr>
        <w:pStyle w:val="B2"/>
      </w:pPr>
      <w:r w:rsidRPr="00C21991">
        <w:t>-</w:t>
      </w:r>
      <w:r w:rsidRPr="00C21991">
        <w:tab/>
        <w:t>as deduced from the Request-</w:t>
      </w:r>
      <w:smartTag w:uri="urn:schemas-microsoft-com:office:smarttags" w:element="stockticker">
        <w:r w:rsidRPr="00C21991">
          <w:t>URI</w:t>
        </w:r>
      </w:smartTag>
      <w:r w:rsidRPr="00C21991">
        <w:t xml:space="preserve"> received from the UE; and</w:t>
      </w:r>
    </w:p>
    <w:p w14:paraId="47712568" w14:textId="77777777" w:rsidR="009517B7" w:rsidRPr="00C21991" w:rsidRDefault="009517B7" w:rsidP="005D46C4">
      <w:pPr>
        <w:pStyle w:val="Heading4"/>
      </w:pPr>
      <w:bookmarkStart w:id="4597" w:name="_CRK_2_2_5_5"/>
      <w:bookmarkStart w:id="4598" w:name="_Toc210128643"/>
      <w:bookmarkEnd w:id="4597"/>
      <w:r w:rsidRPr="00C21991">
        <w:t>K.2.2.5.5</w:t>
      </w:r>
      <w:r w:rsidRPr="00C21991">
        <w:tab/>
        <w:t>Abnormal cases</w:t>
      </w:r>
      <w:bookmarkEnd w:id="4598"/>
    </w:p>
    <w:p w14:paraId="5AB4DA66" w14:textId="77777777" w:rsidR="009517B7" w:rsidRPr="00C21991" w:rsidRDefault="009517B7" w:rsidP="009517B7">
      <w:r w:rsidRPr="00C21991">
        <w:t>The text in subclause 5.2.10.5 applies without changes.</w:t>
      </w:r>
    </w:p>
    <w:p w14:paraId="672B702A" w14:textId="77777777" w:rsidR="006939D9" w:rsidRPr="00C21991" w:rsidRDefault="006939D9" w:rsidP="005D46C4">
      <w:pPr>
        <w:pStyle w:val="Heading2"/>
      </w:pPr>
      <w:bookmarkStart w:id="4599" w:name="_CRK_2_3"/>
      <w:bookmarkStart w:id="4600" w:name="_Toc210128644"/>
      <w:bookmarkEnd w:id="4599"/>
      <w:r w:rsidRPr="00C21991">
        <w:t>K.2.3</w:t>
      </w:r>
      <w:r w:rsidRPr="00C21991">
        <w:tab/>
      </w:r>
      <w:r w:rsidR="00D64DAB" w:rsidRPr="00C21991">
        <w:t>Void</w:t>
      </w:r>
      <w:bookmarkEnd w:id="4600"/>
    </w:p>
    <w:p w14:paraId="087AF7CB" w14:textId="77777777" w:rsidR="00413AD1" w:rsidRPr="00C21991" w:rsidRDefault="00413AD1" w:rsidP="005D46C4">
      <w:pPr>
        <w:pStyle w:val="Heading2"/>
      </w:pPr>
      <w:bookmarkStart w:id="4601" w:name="_CRK_2_4"/>
      <w:bookmarkStart w:id="4602" w:name="_Toc210128645"/>
      <w:bookmarkEnd w:id="4601"/>
      <w:r w:rsidRPr="00C21991">
        <w:t>K.2.4</w:t>
      </w:r>
      <w:r w:rsidRPr="00C21991">
        <w:tab/>
      </w:r>
      <w:r w:rsidR="00CE5DB3" w:rsidRPr="00C21991">
        <w:t>Void</w:t>
      </w:r>
      <w:bookmarkEnd w:id="4602"/>
    </w:p>
    <w:p w14:paraId="7080D5E0" w14:textId="77777777" w:rsidR="006939D9" w:rsidRPr="00C21991" w:rsidRDefault="006939D9" w:rsidP="005D46C4">
      <w:pPr>
        <w:pStyle w:val="Heading1"/>
      </w:pPr>
      <w:bookmarkStart w:id="4603" w:name="_CRK_3"/>
      <w:bookmarkStart w:id="4604" w:name="_Toc210128646"/>
      <w:bookmarkEnd w:id="4603"/>
      <w:r w:rsidRPr="00C21991">
        <w:t>K.3</w:t>
      </w:r>
      <w:r w:rsidRPr="00C21991">
        <w:tab/>
        <w:t>Application usage of SDP</w:t>
      </w:r>
      <w:bookmarkEnd w:id="4604"/>
    </w:p>
    <w:p w14:paraId="1999D5E2" w14:textId="77777777" w:rsidR="006939D9" w:rsidRPr="00C21991" w:rsidRDefault="006939D9" w:rsidP="005D46C4">
      <w:pPr>
        <w:pStyle w:val="Heading2"/>
      </w:pPr>
      <w:bookmarkStart w:id="4605" w:name="_CRK_3_1"/>
      <w:bookmarkStart w:id="4606" w:name="_Toc210128647"/>
      <w:bookmarkEnd w:id="4605"/>
      <w:r w:rsidRPr="00C21991">
        <w:t>K.3.1</w:t>
      </w:r>
      <w:r w:rsidRPr="00C21991">
        <w:tab/>
        <w:t>UE usage of SDP</w:t>
      </w:r>
      <w:bookmarkEnd w:id="4606"/>
    </w:p>
    <w:p w14:paraId="3DAEFAF8" w14:textId="77777777" w:rsidR="006939D9" w:rsidRPr="00C21991" w:rsidRDefault="006939D9" w:rsidP="006939D9">
      <w:r w:rsidRPr="00C21991">
        <w:t>The procedures as of subclause 6.1 apply.</w:t>
      </w:r>
    </w:p>
    <w:p w14:paraId="7CDEDAF3" w14:textId="77777777" w:rsidR="006939D9" w:rsidRPr="00C21991" w:rsidRDefault="006939D9" w:rsidP="005D46C4">
      <w:pPr>
        <w:pStyle w:val="Heading2"/>
      </w:pPr>
      <w:bookmarkStart w:id="4607" w:name="_CRK_3_2"/>
      <w:bookmarkStart w:id="4608" w:name="_Toc210128648"/>
      <w:bookmarkEnd w:id="4607"/>
      <w:r w:rsidRPr="00C21991">
        <w:t>K.3.2</w:t>
      </w:r>
      <w:r w:rsidRPr="00C21991">
        <w:tab/>
        <w:t>P-CSCF usage of SDP</w:t>
      </w:r>
      <w:bookmarkEnd w:id="4608"/>
    </w:p>
    <w:p w14:paraId="0C829AD6" w14:textId="77777777" w:rsidR="00985FE1" w:rsidRPr="00C21991" w:rsidDel="0027515B" w:rsidRDefault="00985FE1" w:rsidP="00985FE1">
      <w:r w:rsidRPr="00C21991">
        <w:t>The procedures as of subclause 6.2 apply.</w:t>
      </w:r>
    </w:p>
    <w:p w14:paraId="097AAF47" w14:textId="77777777" w:rsidR="006939D9" w:rsidRPr="00C21991" w:rsidRDefault="006939D9" w:rsidP="005D46C4">
      <w:pPr>
        <w:pStyle w:val="Heading1"/>
      </w:pPr>
      <w:bookmarkStart w:id="4609" w:name="_CRK_4"/>
      <w:bookmarkStart w:id="4610" w:name="_Toc210128649"/>
      <w:bookmarkEnd w:id="4609"/>
      <w:r w:rsidRPr="00C21991">
        <w:t>K.4</w:t>
      </w:r>
      <w:r w:rsidRPr="00C21991">
        <w:tab/>
      </w:r>
      <w:r w:rsidR="00CC7E94" w:rsidRPr="00C21991">
        <w:t>Void</w:t>
      </w:r>
      <w:bookmarkEnd w:id="4610"/>
    </w:p>
    <w:p w14:paraId="42A2FEB9" w14:textId="77777777" w:rsidR="006939D9" w:rsidRPr="00C21991" w:rsidRDefault="006939D9" w:rsidP="005D46C4">
      <w:pPr>
        <w:pStyle w:val="Heading1"/>
      </w:pPr>
      <w:bookmarkStart w:id="4611" w:name="_CRK_5"/>
      <w:bookmarkStart w:id="4612" w:name="_Toc210128650"/>
      <w:bookmarkEnd w:id="4611"/>
      <w:r w:rsidRPr="00C21991">
        <w:t>K.5</w:t>
      </w:r>
      <w:r w:rsidRPr="00C21991">
        <w:tab/>
        <w:t>Application usage of ICE</w:t>
      </w:r>
      <w:bookmarkEnd w:id="4612"/>
    </w:p>
    <w:p w14:paraId="0212E770" w14:textId="77777777" w:rsidR="006939D9" w:rsidRPr="00C21991" w:rsidRDefault="006939D9" w:rsidP="005D46C4">
      <w:pPr>
        <w:pStyle w:val="Heading2"/>
      </w:pPr>
      <w:bookmarkStart w:id="4613" w:name="_CRK_5_1"/>
      <w:bookmarkStart w:id="4614" w:name="_Toc210128651"/>
      <w:bookmarkEnd w:id="4613"/>
      <w:r w:rsidRPr="00C21991">
        <w:t>K.5.1</w:t>
      </w:r>
      <w:r w:rsidRPr="00C21991">
        <w:tab/>
        <w:t>Introduction</w:t>
      </w:r>
      <w:bookmarkEnd w:id="4614"/>
    </w:p>
    <w:p w14:paraId="2A455A34" w14:textId="77777777" w:rsidR="006939D9" w:rsidRPr="00C21991" w:rsidRDefault="006939D9" w:rsidP="006939D9">
      <w:r w:rsidRPr="00C21991">
        <w:t xml:space="preserve">The following subclauses describe </w:t>
      </w:r>
      <w:r w:rsidR="00EC14F0" w:rsidRPr="00C21991">
        <w:t xml:space="preserve">the </w:t>
      </w:r>
      <w:r w:rsidRPr="00C21991">
        <w:t xml:space="preserve">usage of the Interactive Connectivity Establishment (ICE) procedures as documented in </w:t>
      </w:r>
      <w:r w:rsidR="00F461F2" w:rsidRPr="00C21991">
        <w:t>RFC 8445 [</w:t>
      </w:r>
      <w:r w:rsidR="00FC64AD" w:rsidRPr="00C21991">
        <w:t>289</w:t>
      </w:r>
      <w:r w:rsidR="00F461F2" w:rsidRPr="00C21991">
        <w:t>] and RFC 8839 [</w:t>
      </w:r>
      <w:r w:rsidR="00FC64AD" w:rsidRPr="00C21991">
        <w:t>290</w:t>
      </w:r>
      <w:r w:rsidR="00F461F2" w:rsidRPr="00C21991">
        <w:t>].</w:t>
      </w:r>
    </w:p>
    <w:p w14:paraId="41A23E4E" w14:textId="77777777" w:rsidR="006939D9" w:rsidRPr="00C21991" w:rsidRDefault="006939D9" w:rsidP="005D46C4">
      <w:pPr>
        <w:pStyle w:val="Heading2"/>
      </w:pPr>
      <w:bookmarkStart w:id="4615" w:name="_CRK_5_2"/>
      <w:bookmarkStart w:id="4616" w:name="_Toc210128652"/>
      <w:bookmarkEnd w:id="4615"/>
      <w:r w:rsidRPr="00C21991">
        <w:t>K.5.2</w:t>
      </w:r>
      <w:r w:rsidRPr="00C21991">
        <w:tab/>
        <w:t>UE usage of ICE</w:t>
      </w:r>
      <w:bookmarkEnd w:id="4616"/>
    </w:p>
    <w:p w14:paraId="083D16C6" w14:textId="77777777" w:rsidR="006939D9" w:rsidRPr="00C21991" w:rsidRDefault="006939D9" w:rsidP="005D46C4">
      <w:pPr>
        <w:pStyle w:val="Heading3"/>
      </w:pPr>
      <w:bookmarkStart w:id="4617" w:name="_CRK_5_2_1"/>
      <w:bookmarkStart w:id="4618" w:name="_Toc210128653"/>
      <w:bookmarkEnd w:id="4617"/>
      <w:r w:rsidRPr="00C21991">
        <w:t>K.5.2.1</w:t>
      </w:r>
      <w:r w:rsidR="002232D4" w:rsidRPr="00C21991">
        <w:tab/>
      </w:r>
      <w:r w:rsidRPr="00C21991">
        <w:t>General</w:t>
      </w:r>
      <w:bookmarkEnd w:id="4618"/>
    </w:p>
    <w:p w14:paraId="2A9F54A4" w14:textId="77777777" w:rsidR="006939D9" w:rsidRPr="00C21991" w:rsidRDefault="006939D9" w:rsidP="006939D9">
      <w:smartTag w:uri="urn:schemas-microsoft-com:office:smarttags" w:element="stockticker">
        <w:r w:rsidRPr="00C21991">
          <w:t>NAT</w:t>
        </w:r>
      </w:smartTag>
      <w:r w:rsidRPr="00C21991">
        <w:t xml:space="preserve"> bindings also need to be kept alive for media. </w:t>
      </w:r>
      <w:r w:rsidR="00F461F2" w:rsidRPr="00C21991">
        <w:t>RFC 8445 [</w:t>
      </w:r>
      <w:r w:rsidR="00FC64AD" w:rsidRPr="00C21991">
        <w:t>289</w:t>
      </w:r>
      <w:r w:rsidR="00F461F2" w:rsidRPr="00C21991">
        <w:t>]</w:t>
      </w:r>
      <w:r w:rsidRPr="00C21991">
        <w:t xml:space="preserve"> provides requirements for STUN based keepalive mechanisms. UEs that do not implement the ICE procedures as defined in </w:t>
      </w:r>
      <w:r w:rsidR="00F461F2" w:rsidRPr="00C21991">
        <w:t>RFC 8445 [</w:t>
      </w:r>
      <w:r w:rsidR="00FC64AD" w:rsidRPr="00C21991">
        <w:t>289</w:t>
      </w:r>
      <w:r w:rsidR="00F461F2" w:rsidRPr="00C21991">
        <w:t>]</w:t>
      </w:r>
      <w:r w:rsidRPr="00C21991">
        <w:t xml:space="preserve"> should implement the keepalive procedures defined in </w:t>
      </w:r>
      <w:r w:rsidR="00F461F2" w:rsidRPr="00C21991">
        <w:t>RFC 8445 [</w:t>
      </w:r>
      <w:r w:rsidR="00FC64AD" w:rsidRPr="00C21991">
        <w:t>289</w:t>
      </w:r>
      <w:r w:rsidR="00F461F2" w:rsidRPr="00C21991">
        <w:t>]</w:t>
      </w:r>
      <w:r w:rsidRPr="00C21991">
        <w:t>. In the case where keepalives are required and the other end does not support ICE (such that STUN cannot be used for a keepalive)</w:t>
      </w:r>
      <w:r w:rsidR="00EC14F0" w:rsidRPr="00C21991">
        <w:t xml:space="preserve"> or the UE </w:t>
      </w:r>
      <w:proofErr w:type="spellStart"/>
      <w:r w:rsidR="00EC14F0" w:rsidRPr="00C21991">
        <w:t>can not</w:t>
      </w:r>
      <w:proofErr w:type="spellEnd"/>
      <w:r w:rsidR="00EC14F0" w:rsidRPr="00C21991">
        <w:t xml:space="preserve"> discover STUN or TURN servers to gather candidates</w:t>
      </w:r>
      <w:r w:rsidRPr="00C21991">
        <w:t xml:space="preserve">, the UE shall send an empty (no payload) </w:t>
      </w:r>
      <w:smartTag w:uri="urn:schemas-microsoft-com:office:smarttags" w:element="stockticker">
        <w:r w:rsidRPr="00C21991">
          <w:t>RTP</w:t>
        </w:r>
      </w:smartTag>
      <w:r w:rsidRPr="00C21991">
        <w:t xml:space="preserve"> packet with a payload type of 20 as a keepalive as long as the other end has not negotiated the use of this value. If this value has already been negotiated, then some other unused static payload type from </w:t>
      </w:r>
      <w:r w:rsidR="003B7E6F" w:rsidRPr="00C21991">
        <w:t>table </w:t>
      </w:r>
      <w:r w:rsidRPr="00C21991">
        <w:t>5 of RFC</w:t>
      </w:r>
      <w:r w:rsidR="003B7E6F" w:rsidRPr="00C21991">
        <w:t> </w:t>
      </w:r>
      <w:r w:rsidRPr="00C21991">
        <w:t>3551</w:t>
      </w:r>
      <w:r w:rsidR="003B7E6F" w:rsidRPr="00C21991">
        <w:t> </w:t>
      </w:r>
      <w:r w:rsidRPr="00C21991">
        <w:t>[</w:t>
      </w:r>
      <w:r w:rsidR="00E04CDE" w:rsidRPr="00C21991">
        <w:t>55A</w:t>
      </w:r>
      <w:r w:rsidRPr="00C21991">
        <w:t xml:space="preserve">] shall be used. When sending an empty </w:t>
      </w:r>
      <w:smartTag w:uri="urn:schemas-microsoft-com:office:smarttags" w:element="stockticker">
        <w:r w:rsidRPr="00C21991">
          <w:t>RTP</w:t>
        </w:r>
      </w:smartTag>
      <w:r w:rsidRPr="00C21991">
        <w:t xml:space="preserve"> packet, the UE shall continue using the sequence number (SSRC) and timestamp as the negotiated </w:t>
      </w:r>
      <w:smartTag w:uri="urn:schemas-microsoft-com:office:smarttags" w:element="stockticker">
        <w:r w:rsidRPr="00C21991">
          <w:t>RTP</w:t>
        </w:r>
      </w:smartTag>
      <w:r w:rsidRPr="00C21991">
        <w:t xml:space="preserve"> steam.</w:t>
      </w:r>
    </w:p>
    <w:p w14:paraId="3D7EDF96" w14:textId="77777777" w:rsidR="006939D9" w:rsidRPr="00C21991" w:rsidRDefault="006939D9" w:rsidP="005D46C4">
      <w:pPr>
        <w:pStyle w:val="Heading3"/>
      </w:pPr>
      <w:bookmarkStart w:id="4619" w:name="_CRK_5_2_2"/>
      <w:bookmarkStart w:id="4620" w:name="_Toc210128654"/>
      <w:bookmarkEnd w:id="4619"/>
      <w:r w:rsidRPr="00C21991">
        <w:t>K.5.2.2</w:t>
      </w:r>
      <w:r w:rsidRPr="00C21991">
        <w:tab/>
        <w:t>Call initiation – UE-origination case</w:t>
      </w:r>
      <w:bookmarkEnd w:id="4620"/>
    </w:p>
    <w:p w14:paraId="47544653" w14:textId="77777777" w:rsidR="006939D9" w:rsidRPr="00C21991" w:rsidRDefault="006939D9" w:rsidP="006939D9">
      <w:r w:rsidRPr="00C21991">
        <w:t xml:space="preserve">The UE should support the agent requirements for ICE as defined by </w:t>
      </w:r>
      <w:r w:rsidR="00F461F2" w:rsidRPr="00C21991">
        <w:t>RFC 8445 [</w:t>
      </w:r>
      <w:r w:rsidR="00FC64AD" w:rsidRPr="00C21991">
        <w:t>289</w:t>
      </w:r>
      <w:r w:rsidR="00F461F2" w:rsidRPr="00C21991">
        <w:t>]</w:t>
      </w:r>
      <w:r w:rsidRPr="00C21991">
        <w:t xml:space="preserve"> when sending the initial INVITE request. </w:t>
      </w:r>
      <w:r w:rsidR="00F461F2" w:rsidRPr="00C21991">
        <w:t>RFC 8445 [</w:t>
      </w:r>
      <w:r w:rsidR="00FC64AD" w:rsidRPr="00C21991">
        <w:t>289</w:t>
      </w:r>
      <w:r w:rsidR="00F461F2" w:rsidRPr="00C21991">
        <w:t>] and RFC 8839 [</w:t>
      </w:r>
      <w:r w:rsidR="00FC64AD" w:rsidRPr="00C21991">
        <w:t>290</w:t>
      </w:r>
      <w:r w:rsidR="00F461F2" w:rsidRPr="00C21991">
        <w:t>]</w:t>
      </w:r>
      <w:r w:rsidRPr="00C21991">
        <w:t xml:space="preserve"> provide procedures for:</w:t>
      </w:r>
    </w:p>
    <w:p w14:paraId="071AA6E9" w14:textId="77777777" w:rsidR="006939D9" w:rsidRPr="00C21991" w:rsidRDefault="006939D9" w:rsidP="006939D9">
      <w:pPr>
        <w:pStyle w:val="B1"/>
      </w:pPr>
      <w:r w:rsidRPr="00C21991">
        <w:t>1)</w:t>
      </w:r>
      <w:r w:rsidRPr="00C21991">
        <w:tab/>
        <w:t xml:space="preserve">Gathering candidate addresses for </w:t>
      </w:r>
      <w:smartTag w:uri="urn:schemas-microsoft-com:office:smarttags" w:element="stockticker">
        <w:r w:rsidRPr="00C21991">
          <w:t>RTP</w:t>
        </w:r>
      </w:smartTag>
      <w:r w:rsidRPr="00C21991">
        <w:t xml:space="preserve"> and RTCP prior to sending the INVITE;</w:t>
      </w:r>
    </w:p>
    <w:p w14:paraId="2481FA6F" w14:textId="77777777" w:rsidR="006939D9" w:rsidRPr="00C21991" w:rsidRDefault="006939D9" w:rsidP="006939D9">
      <w:pPr>
        <w:pStyle w:val="B1"/>
      </w:pPr>
      <w:r w:rsidRPr="00C21991">
        <w:t>2)</w:t>
      </w:r>
      <w:r w:rsidRPr="00C21991">
        <w:tab/>
        <w:t>Encoding the candidate addresses in the SDP that is included with the INVITE;</w:t>
      </w:r>
    </w:p>
    <w:p w14:paraId="29713A3C" w14:textId="77777777" w:rsidR="006939D9" w:rsidRPr="00C21991" w:rsidRDefault="006939D9" w:rsidP="006939D9">
      <w:pPr>
        <w:pStyle w:val="B1"/>
      </w:pPr>
      <w:r w:rsidRPr="00C21991">
        <w:t>3)</w:t>
      </w:r>
      <w:r w:rsidRPr="00C21991">
        <w:tab/>
        <w:t>Acting as a STUN server to receive binding requests from the remote client when it does connectivity checks;</w:t>
      </w:r>
    </w:p>
    <w:p w14:paraId="77D3D554" w14:textId="77777777" w:rsidR="006939D9" w:rsidRPr="00C21991" w:rsidRDefault="006939D9" w:rsidP="006939D9">
      <w:pPr>
        <w:pStyle w:val="B1"/>
      </w:pPr>
      <w:r w:rsidRPr="00C21991">
        <w:t>4)</w:t>
      </w:r>
      <w:r w:rsidRPr="00C21991">
        <w:tab/>
        <w:t xml:space="preserve">Performing connectivity checks on received candidate addresses for </w:t>
      </w:r>
      <w:smartTag w:uri="urn:schemas-microsoft-com:office:smarttags" w:element="stockticker">
        <w:r w:rsidRPr="00C21991">
          <w:t>RTP</w:t>
        </w:r>
      </w:smartTag>
      <w:r w:rsidRPr="00C21991">
        <w:t xml:space="preserve"> and RTCP;</w:t>
      </w:r>
    </w:p>
    <w:p w14:paraId="14ABE6F0" w14:textId="77777777" w:rsidR="006939D9" w:rsidRPr="00C21991" w:rsidRDefault="006939D9" w:rsidP="006939D9">
      <w:pPr>
        <w:pStyle w:val="B1"/>
      </w:pPr>
      <w:r w:rsidRPr="00C21991">
        <w:t>5)</w:t>
      </w:r>
      <w:r w:rsidRPr="00C21991">
        <w:tab/>
        <w:t xml:space="preserve">Determining and possibly selecting a better active address based on the requirements in </w:t>
      </w:r>
      <w:r w:rsidR="00F461F2" w:rsidRPr="00C21991">
        <w:t>RFC 8445 [</w:t>
      </w:r>
      <w:r w:rsidR="00FC64AD" w:rsidRPr="00C21991">
        <w:t>289</w:t>
      </w:r>
      <w:r w:rsidR="00F461F2" w:rsidRPr="00C21991">
        <w:t>] and RFC 8839 [</w:t>
      </w:r>
      <w:r w:rsidR="00FC64AD" w:rsidRPr="00C21991">
        <w:t>290</w:t>
      </w:r>
      <w:r w:rsidR="00F461F2" w:rsidRPr="00C21991">
        <w:t>]</w:t>
      </w:r>
      <w:r w:rsidRPr="00C21991">
        <w:t>;</w:t>
      </w:r>
    </w:p>
    <w:p w14:paraId="21C73C90" w14:textId="77777777" w:rsidR="006939D9" w:rsidRPr="00C21991" w:rsidRDefault="006939D9" w:rsidP="006939D9">
      <w:pPr>
        <w:pStyle w:val="B1"/>
      </w:pPr>
      <w:r w:rsidRPr="00C21991">
        <w:t>6)</w:t>
      </w:r>
      <w:r w:rsidRPr="00C21991">
        <w:tab/>
        <w:t>Subsequent offer/answer exchanges; and</w:t>
      </w:r>
    </w:p>
    <w:p w14:paraId="736B1CB4" w14:textId="77777777" w:rsidR="006939D9" w:rsidRPr="00C21991" w:rsidRDefault="006939D9" w:rsidP="006939D9">
      <w:pPr>
        <w:pStyle w:val="B1"/>
      </w:pPr>
      <w:r w:rsidRPr="00C21991">
        <w:t>7)</w:t>
      </w:r>
      <w:r w:rsidRPr="00C21991">
        <w:tab/>
        <w:t>Sending media.</w:t>
      </w:r>
    </w:p>
    <w:p w14:paraId="6F390EAA" w14:textId="77777777" w:rsidR="006939D9" w:rsidRPr="00C21991" w:rsidRDefault="006939D9" w:rsidP="006939D9">
      <w:r w:rsidRPr="00C21991">
        <w:t xml:space="preserve">When supporting the ICE procedures, the UE shall also support the STUN agent requirements as described in </w:t>
      </w:r>
      <w:r w:rsidR="00F461F2" w:rsidRPr="00C21991">
        <w:t>RFC 8489 [</w:t>
      </w:r>
      <w:r w:rsidR="000D5821" w:rsidRPr="00C21991">
        <w:t>291</w:t>
      </w:r>
      <w:r w:rsidR="00F461F2" w:rsidRPr="00C21991">
        <w:t>]</w:t>
      </w:r>
      <w:r w:rsidRPr="00C21991">
        <w:t xml:space="preserve"> in order to gather STUN addresses, the </w:t>
      </w:r>
      <w:r w:rsidR="00CC7E94" w:rsidRPr="00C21991">
        <w:t xml:space="preserve">TURN </w:t>
      </w:r>
      <w:r w:rsidRPr="00C21991">
        <w:t xml:space="preserve">client requirements as described in </w:t>
      </w:r>
      <w:r w:rsidR="00F461F2" w:rsidRPr="00C21991">
        <w:t>RFC 8656 [</w:t>
      </w:r>
      <w:r w:rsidR="000D5821" w:rsidRPr="00C21991">
        <w:t>292</w:t>
      </w:r>
      <w:r w:rsidR="00F461F2" w:rsidRPr="00C21991">
        <w:t>]</w:t>
      </w:r>
      <w:r w:rsidRPr="00C21991">
        <w:t xml:space="preserve"> in order to gather </w:t>
      </w:r>
      <w:r w:rsidR="00CC7E94" w:rsidRPr="00C21991">
        <w:t xml:space="preserve">TURN </w:t>
      </w:r>
      <w:r w:rsidRPr="00C21991">
        <w:t xml:space="preserve">Server addresses and the STUN Server requirements defined in </w:t>
      </w:r>
      <w:r w:rsidR="00F461F2" w:rsidRPr="00C21991">
        <w:t>RFC 8445 [</w:t>
      </w:r>
      <w:r w:rsidR="00FC64AD" w:rsidRPr="00C21991">
        <w:t>289</w:t>
      </w:r>
      <w:r w:rsidR="00F461F2" w:rsidRPr="00C21991">
        <w:t>]</w:t>
      </w:r>
      <w:r w:rsidRPr="00C21991">
        <w:t xml:space="preserve"> as well as the requirements for STUN Servers defined in </w:t>
      </w:r>
      <w:r w:rsidR="00F461F2" w:rsidRPr="00C21991">
        <w:t>RFC 8489 [</w:t>
      </w:r>
      <w:r w:rsidR="000D5821" w:rsidRPr="00C21991">
        <w:t>291</w:t>
      </w:r>
      <w:r w:rsidR="00F461F2" w:rsidRPr="00C21991">
        <w:t>]</w:t>
      </w:r>
      <w:r w:rsidRPr="00C21991">
        <w:t xml:space="preserve"> for responding to connectivity checks.</w:t>
      </w:r>
    </w:p>
    <w:p w14:paraId="7AF47189" w14:textId="77777777" w:rsidR="006939D9" w:rsidRPr="00C21991" w:rsidRDefault="00F461F2" w:rsidP="006939D9">
      <w:r w:rsidRPr="00C21991">
        <w:t>RFC 8445 [</w:t>
      </w:r>
      <w:r w:rsidR="00FC64AD" w:rsidRPr="00C21991">
        <w:t>289</w:t>
      </w:r>
      <w:r w:rsidRPr="00C21991">
        <w:t>]</w:t>
      </w:r>
      <w:r w:rsidR="006939D9" w:rsidRPr="00C21991">
        <w:t xml:space="preserve"> </w:t>
      </w:r>
      <w:r w:rsidR="00762929" w:rsidRPr="00C21991">
        <w:t>provides an algorithm for determining the priority of a particular candidate</w:t>
      </w:r>
      <w:r w:rsidR="006939D9" w:rsidRPr="00C21991">
        <w:t xml:space="preserve">. The </w:t>
      </w:r>
      <w:r w:rsidR="00762929" w:rsidRPr="00C21991">
        <w:t xml:space="preserve">following additional </w:t>
      </w:r>
      <w:r w:rsidR="006939D9" w:rsidRPr="00C21991">
        <w:t xml:space="preserve">requirements </w:t>
      </w:r>
      <w:r w:rsidR="00762929" w:rsidRPr="00C21991">
        <w:t xml:space="preserve">are provided to </w:t>
      </w:r>
      <w:r w:rsidR="006939D9" w:rsidRPr="00C21991">
        <w:t>the UE:</w:t>
      </w:r>
    </w:p>
    <w:p w14:paraId="0EB496A0" w14:textId="77777777" w:rsidR="006939D9" w:rsidRPr="00C21991" w:rsidRDefault="00762929" w:rsidP="006939D9">
      <w:pPr>
        <w:pStyle w:val="B1"/>
      </w:pPr>
      <w:r w:rsidRPr="00C21991">
        <w:t>1</w:t>
      </w:r>
      <w:r w:rsidR="006939D9" w:rsidRPr="00C21991">
        <w:t>)</w:t>
      </w:r>
      <w:r w:rsidR="006939D9" w:rsidRPr="00C21991">
        <w:tab/>
        <w:t xml:space="preserve">The </w:t>
      </w:r>
      <w:r w:rsidRPr="00C21991">
        <w:t xml:space="preserve">type preference assigned for each type of candidate </w:t>
      </w:r>
      <w:r w:rsidR="006939D9" w:rsidRPr="00C21991">
        <w:t>from least to highest should be: Relayed Transport Address, STUN address, local address; and</w:t>
      </w:r>
    </w:p>
    <w:p w14:paraId="4103235C" w14:textId="77777777" w:rsidR="006939D9" w:rsidRPr="00C21991" w:rsidRDefault="00762929" w:rsidP="006939D9">
      <w:pPr>
        <w:pStyle w:val="B1"/>
      </w:pPr>
      <w:r w:rsidRPr="00C21991">
        <w:t>2</w:t>
      </w:r>
      <w:r w:rsidR="006939D9" w:rsidRPr="00C21991">
        <w:t>)</w:t>
      </w:r>
      <w:r w:rsidR="006939D9" w:rsidRPr="00C21991">
        <w:tab/>
        <w:t xml:space="preserve">If the UE has a dual IPv4/IPv6 stack, IPv6 addresses may be </w:t>
      </w:r>
      <w:r w:rsidRPr="00C21991">
        <w:t xml:space="preserve">assigned </w:t>
      </w:r>
      <w:r w:rsidR="006939D9" w:rsidRPr="00C21991">
        <w:t xml:space="preserve">a higher </w:t>
      </w:r>
      <w:r w:rsidRPr="00C21991">
        <w:t xml:space="preserve">local preference </w:t>
      </w:r>
      <w:r w:rsidR="006939D9" w:rsidRPr="00C21991">
        <w:t>than IPv4 addresses based on the operator's policy.</w:t>
      </w:r>
    </w:p>
    <w:p w14:paraId="307052D8" w14:textId="77777777" w:rsidR="00762929" w:rsidRPr="00C21991" w:rsidRDefault="00F461F2" w:rsidP="00762929">
      <w:r w:rsidRPr="00C21991">
        <w:t>RFC 8445 [</w:t>
      </w:r>
      <w:r w:rsidR="00FC64AD" w:rsidRPr="00C21991">
        <w:t>289</w:t>
      </w:r>
      <w:r w:rsidRPr="00C21991">
        <w:t>]</w:t>
      </w:r>
      <w:r w:rsidR="00762929" w:rsidRPr="00C21991">
        <w:t xml:space="preserve"> provides guidance on choosing the in-use candidate and recommends that a UE choose relayed candidates as the in-use address. The following additional requirements are provided to the UE:</w:t>
      </w:r>
    </w:p>
    <w:p w14:paraId="6026FAD0" w14:textId="77777777" w:rsidR="00762929" w:rsidRPr="00C21991" w:rsidRDefault="00762929" w:rsidP="00762929">
      <w:pPr>
        <w:pStyle w:val="B1"/>
      </w:pPr>
      <w:r w:rsidRPr="00C21991">
        <w:t>1)</w:t>
      </w:r>
      <w:r w:rsidRPr="00C21991">
        <w:tab/>
        <w:t xml:space="preserve">If a </w:t>
      </w:r>
      <w:r w:rsidR="00CC7E94" w:rsidRPr="00C21991">
        <w:t xml:space="preserve">TURN </w:t>
      </w:r>
      <w:r w:rsidRPr="00C21991">
        <w:t>server is available, the Relayed Transport Address should be used as the initial active transport address (i.e. as advertised in the m/c lines of the SDP); and</w:t>
      </w:r>
    </w:p>
    <w:p w14:paraId="5270EF4E" w14:textId="77777777" w:rsidR="00762929" w:rsidRPr="00C21991" w:rsidRDefault="00762929" w:rsidP="00762929">
      <w:pPr>
        <w:pStyle w:val="B1"/>
      </w:pPr>
      <w:r w:rsidRPr="00C21991">
        <w:t>2)</w:t>
      </w:r>
      <w:r w:rsidRPr="00C21991">
        <w:tab/>
        <w:t xml:space="preserve">If a </w:t>
      </w:r>
      <w:r w:rsidR="00CC7E94" w:rsidRPr="00C21991">
        <w:t xml:space="preserve">TURN </w:t>
      </w:r>
      <w:r w:rsidRPr="00C21991">
        <w:t>server is not available, an address obtained via STUN should be used as the initial active transport address.</w:t>
      </w:r>
    </w:p>
    <w:p w14:paraId="519952D6" w14:textId="77777777" w:rsidR="006939D9" w:rsidRPr="00C21991" w:rsidRDefault="006939D9" w:rsidP="006939D9">
      <w:r w:rsidRPr="00C21991">
        <w:t xml:space="preserve">Regardless of whether the UE supports the above procedures, the UE shall, upon receipt of an SDP answer with candidate addresses, perform connectivity checks on the candidate addresses as described in </w:t>
      </w:r>
      <w:r w:rsidR="00F461F2" w:rsidRPr="00C21991">
        <w:t>RFC 8445 [</w:t>
      </w:r>
      <w:r w:rsidR="00FC64AD" w:rsidRPr="00C21991">
        <w:t>289</w:t>
      </w:r>
      <w:r w:rsidR="00F461F2" w:rsidRPr="00C21991">
        <w:t>] and RFC 8839 [</w:t>
      </w:r>
      <w:r w:rsidR="00FC64AD" w:rsidRPr="00C21991">
        <w:t>290</w:t>
      </w:r>
      <w:r w:rsidR="00F461F2" w:rsidRPr="00C21991">
        <w:t>]</w:t>
      </w:r>
      <w:r w:rsidRPr="00C21991">
        <w:t xml:space="preserve">. In order to perform connectivity checks, the UE shall act as a STUN client as defined in </w:t>
      </w:r>
      <w:r w:rsidR="00F461F2" w:rsidRPr="00C21991">
        <w:t>RFC 8489 [</w:t>
      </w:r>
      <w:r w:rsidR="000D5821" w:rsidRPr="00C21991">
        <w:t>291</w:t>
      </w:r>
      <w:r w:rsidR="00F461F2" w:rsidRPr="00C21991">
        <w:t>]</w:t>
      </w:r>
      <w:r w:rsidRPr="00C21991">
        <w:t xml:space="preserve">. Further, the UE shall also follow the procedures in </w:t>
      </w:r>
      <w:r w:rsidR="00F461F2" w:rsidRPr="00C21991">
        <w:t>RFC 8445 [</w:t>
      </w:r>
      <w:r w:rsidR="00FC64AD" w:rsidRPr="00C21991">
        <w:t>289</w:t>
      </w:r>
      <w:r w:rsidR="00F461F2" w:rsidRPr="00C21991">
        <w:t>] and RFC 8839 [</w:t>
      </w:r>
      <w:r w:rsidR="00FC64AD" w:rsidRPr="00C21991">
        <w:t>290</w:t>
      </w:r>
      <w:r w:rsidR="00F461F2" w:rsidRPr="00C21991">
        <w:t>]</w:t>
      </w:r>
      <w:r w:rsidRPr="00C21991">
        <w:t xml:space="preserve"> when sending media.</w:t>
      </w:r>
    </w:p>
    <w:p w14:paraId="020BAADF" w14:textId="77777777" w:rsidR="006939D9" w:rsidRPr="00C21991" w:rsidRDefault="006939D9" w:rsidP="005D46C4">
      <w:pPr>
        <w:pStyle w:val="Heading3"/>
      </w:pPr>
      <w:bookmarkStart w:id="4621" w:name="_CRK_5_2_3"/>
      <w:bookmarkStart w:id="4622" w:name="_Toc210128655"/>
      <w:bookmarkEnd w:id="4621"/>
      <w:r w:rsidRPr="00C21991">
        <w:t>K.5.2.3</w:t>
      </w:r>
      <w:r w:rsidRPr="00C21991">
        <w:tab/>
        <w:t>Call termination – UE-termination case</w:t>
      </w:r>
      <w:bookmarkEnd w:id="4622"/>
    </w:p>
    <w:p w14:paraId="14A6D94C" w14:textId="77777777" w:rsidR="006939D9" w:rsidRPr="00C21991" w:rsidRDefault="006939D9" w:rsidP="006939D9">
      <w:r w:rsidRPr="00C21991">
        <w:t xml:space="preserve">The UE should support agent requirements for ICE as defined by </w:t>
      </w:r>
      <w:r w:rsidR="00F461F2" w:rsidRPr="00C21991">
        <w:t>RFC 8445 [</w:t>
      </w:r>
      <w:r w:rsidR="00FC64AD" w:rsidRPr="00C21991">
        <w:t>289</w:t>
      </w:r>
      <w:r w:rsidR="00F461F2" w:rsidRPr="00C21991">
        <w:t>]</w:t>
      </w:r>
      <w:r w:rsidRPr="00C21991">
        <w:t xml:space="preserve"> when receiving an initial INVITE request. </w:t>
      </w:r>
      <w:r w:rsidR="00F461F2" w:rsidRPr="00C21991">
        <w:t>RFC 8445 [</w:t>
      </w:r>
      <w:r w:rsidR="00FC64AD" w:rsidRPr="00C21991">
        <w:t>289</w:t>
      </w:r>
      <w:r w:rsidR="00F461F2" w:rsidRPr="00C21991">
        <w:t>] and RFC 8839 [</w:t>
      </w:r>
      <w:r w:rsidR="00FC64AD" w:rsidRPr="00C21991">
        <w:t>290</w:t>
      </w:r>
      <w:r w:rsidR="00F461F2" w:rsidRPr="00C21991">
        <w:t>]</w:t>
      </w:r>
      <w:r w:rsidRPr="00C21991">
        <w:t xml:space="preserve"> provide procedures for:</w:t>
      </w:r>
    </w:p>
    <w:p w14:paraId="5FEAF97F" w14:textId="77777777" w:rsidR="006939D9" w:rsidRPr="00C21991" w:rsidRDefault="006939D9" w:rsidP="006939D9">
      <w:pPr>
        <w:pStyle w:val="B1"/>
      </w:pPr>
      <w:r w:rsidRPr="00C21991">
        <w:t>1)</w:t>
      </w:r>
      <w:r w:rsidRPr="00C21991">
        <w:tab/>
        <w:t xml:space="preserve">Gathering candidate addresses for </w:t>
      </w:r>
      <w:smartTag w:uri="urn:schemas-microsoft-com:office:smarttags" w:element="stockticker">
        <w:r w:rsidRPr="00C21991">
          <w:t>RTP</w:t>
        </w:r>
      </w:smartTag>
      <w:r w:rsidRPr="00C21991">
        <w:t xml:space="preserve"> and RTCP prior to sending the answer as described in </w:t>
      </w:r>
      <w:r w:rsidR="00F461F2" w:rsidRPr="00C21991">
        <w:t>RFC 8445 [</w:t>
      </w:r>
      <w:r w:rsidR="00FC64AD" w:rsidRPr="00C21991">
        <w:t>289</w:t>
      </w:r>
      <w:r w:rsidR="00F461F2" w:rsidRPr="00C21991">
        <w:t>]</w:t>
      </w:r>
      <w:r w:rsidRPr="00C21991">
        <w:t>;</w:t>
      </w:r>
    </w:p>
    <w:p w14:paraId="54727984" w14:textId="77777777" w:rsidR="006939D9" w:rsidRPr="00C21991" w:rsidRDefault="006939D9" w:rsidP="006939D9">
      <w:pPr>
        <w:pStyle w:val="B1"/>
      </w:pPr>
      <w:r w:rsidRPr="00C21991">
        <w:t>2)</w:t>
      </w:r>
      <w:r w:rsidRPr="00C21991">
        <w:tab/>
        <w:t xml:space="preserve">Encoding the candidate addresses in the SDP answer as described in </w:t>
      </w:r>
      <w:r w:rsidR="00F461F2" w:rsidRPr="00C21991">
        <w:t>RFC 8839 [</w:t>
      </w:r>
      <w:r w:rsidR="00FC64AD" w:rsidRPr="00C21991">
        <w:t>290</w:t>
      </w:r>
      <w:r w:rsidR="00F461F2" w:rsidRPr="00C21991">
        <w:t>]</w:t>
      </w:r>
      <w:r w:rsidRPr="00C21991">
        <w:t>;</w:t>
      </w:r>
    </w:p>
    <w:p w14:paraId="46ACAADF" w14:textId="77777777" w:rsidR="006939D9" w:rsidRPr="00C21991" w:rsidRDefault="006939D9" w:rsidP="006939D9">
      <w:pPr>
        <w:pStyle w:val="B1"/>
      </w:pPr>
      <w:r w:rsidRPr="00C21991">
        <w:t>3)</w:t>
      </w:r>
      <w:r w:rsidRPr="00C21991">
        <w:tab/>
        <w:t>Acting as a STUN server to receive binding requests from the remote client when it does connectivity checks;</w:t>
      </w:r>
    </w:p>
    <w:p w14:paraId="692418C2" w14:textId="77777777" w:rsidR="006939D9" w:rsidRPr="00C21991" w:rsidRDefault="006939D9" w:rsidP="006939D9">
      <w:pPr>
        <w:pStyle w:val="B1"/>
      </w:pPr>
      <w:r w:rsidRPr="00C21991">
        <w:t>4)</w:t>
      </w:r>
      <w:r w:rsidRPr="00C21991">
        <w:tab/>
        <w:t xml:space="preserve">Performing connectivity checks on received candidate addresses for </w:t>
      </w:r>
      <w:smartTag w:uri="urn:schemas-microsoft-com:office:smarttags" w:element="stockticker">
        <w:r w:rsidRPr="00C21991">
          <w:t>RTP</w:t>
        </w:r>
      </w:smartTag>
      <w:r w:rsidRPr="00C21991">
        <w:t xml:space="preserve"> and RTCP;</w:t>
      </w:r>
    </w:p>
    <w:p w14:paraId="28D6ABF6" w14:textId="77777777" w:rsidR="006939D9" w:rsidRPr="00C21991" w:rsidRDefault="006939D9" w:rsidP="006939D9">
      <w:pPr>
        <w:pStyle w:val="B1"/>
      </w:pPr>
      <w:r w:rsidRPr="00C21991">
        <w:t>5)</w:t>
      </w:r>
      <w:r w:rsidRPr="00C21991">
        <w:tab/>
        <w:t xml:space="preserve">Determining and possibly selecting a better active address based on the requirements in </w:t>
      </w:r>
      <w:r w:rsidR="00F461F2" w:rsidRPr="00C21991">
        <w:t>RFC 8445 [</w:t>
      </w:r>
      <w:r w:rsidR="00FC64AD" w:rsidRPr="00C21991">
        <w:t>289</w:t>
      </w:r>
      <w:r w:rsidR="00F461F2" w:rsidRPr="00C21991">
        <w:t>] and RFC 8839 [</w:t>
      </w:r>
      <w:r w:rsidR="00FC64AD" w:rsidRPr="00C21991">
        <w:t>290</w:t>
      </w:r>
      <w:r w:rsidR="00F461F2" w:rsidRPr="00C21991">
        <w:t>]</w:t>
      </w:r>
      <w:r w:rsidRPr="00C21991">
        <w:t>;</w:t>
      </w:r>
    </w:p>
    <w:p w14:paraId="4E8FBBE8" w14:textId="77777777" w:rsidR="006939D9" w:rsidRPr="00C21991" w:rsidRDefault="006939D9" w:rsidP="006939D9">
      <w:pPr>
        <w:pStyle w:val="B1"/>
      </w:pPr>
      <w:r w:rsidRPr="00C21991">
        <w:t>6)</w:t>
      </w:r>
      <w:r w:rsidRPr="00C21991">
        <w:tab/>
        <w:t>Subsequent offer/answer exchanges; and</w:t>
      </w:r>
    </w:p>
    <w:p w14:paraId="7B288E51" w14:textId="77777777" w:rsidR="006939D9" w:rsidRPr="00C21991" w:rsidRDefault="006939D9" w:rsidP="006939D9">
      <w:pPr>
        <w:pStyle w:val="B1"/>
      </w:pPr>
      <w:r w:rsidRPr="00C21991">
        <w:t>7)</w:t>
      </w:r>
      <w:r w:rsidRPr="00C21991">
        <w:tab/>
        <w:t>Sending media.</w:t>
      </w:r>
    </w:p>
    <w:p w14:paraId="5DE8ADDD" w14:textId="77777777" w:rsidR="006939D9" w:rsidRPr="00C21991" w:rsidRDefault="006939D9" w:rsidP="006939D9">
      <w:r w:rsidRPr="00C21991">
        <w:t xml:space="preserve">When supporting the ICE procedures, the UE shall also support the STUN agent requirements as described in </w:t>
      </w:r>
      <w:r w:rsidR="00F461F2" w:rsidRPr="00C21991">
        <w:t>RFC 8489 [</w:t>
      </w:r>
      <w:r w:rsidR="000D5821" w:rsidRPr="00C21991">
        <w:t>291</w:t>
      </w:r>
      <w:r w:rsidR="00F461F2" w:rsidRPr="00C21991">
        <w:t>]</w:t>
      </w:r>
      <w:r w:rsidRPr="00C21991">
        <w:t xml:space="preserve"> in order to gather STUN addresses, the </w:t>
      </w:r>
      <w:r w:rsidR="00CC7E94" w:rsidRPr="00C21991">
        <w:t xml:space="preserve">TURN </w:t>
      </w:r>
      <w:r w:rsidRPr="00C21991">
        <w:t xml:space="preserve">client requirements as described in </w:t>
      </w:r>
      <w:r w:rsidR="00F461F2" w:rsidRPr="00C21991">
        <w:t>RFC 8656 [</w:t>
      </w:r>
      <w:r w:rsidR="000D5821" w:rsidRPr="00C21991">
        <w:t>292</w:t>
      </w:r>
      <w:r w:rsidR="00F461F2" w:rsidRPr="00C21991">
        <w:t>]</w:t>
      </w:r>
      <w:r w:rsidRPr="00C21991">
        <w:t xml:space="preserve"> in order to gather </w:t>
      </w:r>
      <w:r w:rsidR="00CC7E94" w:rsidRPr="00C21991">
        <w:t xml:space="preserve">TURN </w:t>
      </w:r>
      <w:r w:rsidRPr="00C21991">
        <w:t xml:space="preserve">Server addresses and the STUN Server requirements defined in </w:t>
      </w:r>
      <w:r w:rsidR="00F461F2" w:rsidRPr="00C21991">
        <w:t>RFC 8445 [</w:t>
      </w:r>
      <w:r w:rsidR="00FC64AD" w:rsidRPr="00C21991">
        <w:t>289</w:t>
      </w:r>
      <w:r w:rsidR="00F461F2" w:rsidRPr="00C21991">
        <w:t>]</w:t>
      </w:r>
      <w:r w:rsidRPr="00C21991">
        <w:t xml:space="preserve"> as well as the requirements for STUN Servers defined in </w:t>
      </w:r>
      <w:r w:rsidR="00F461F2" w:rsidRPr="00C21991">
        <w:t>RFC 8489 [</w:t>
      </w:r>
      <w:r w:rsidR="000D5821" w:rsidRPr="00C21991">
        <w:t>291</w:t>
      </w:r>
      <w:r w:rsidR="00F461F2" w:rsidRPr="00C21991">
        <w:t>]</w:t>
      </w:r>
      <w:r w:rsidRPr="00C21991">
        <w:t xml:space="preserve"> for responding to connectivity checks.</w:t>
      </w:r>
    </w:p>
    <w:p w14:paraId="4262DB9D" w14:textId="77777777" w:rsidR="006939D9" w:rsidRPr="00C21991" w:rsidRDefault="00F461F2" w:rsidP="006939D9">
      <w:r w:rsidRPr="00C21991">
        <w:t>RFC 8445 [</w:t>
      </w:r>
      <w:r w:rsidR="00FC64AD" w:rsidRPr="00C21991">
        <w:t>289</w:t>
      </w:r>
      <w:r w:rsidRPr="00C21991">
        <w:t>]</w:t>
      </w:r>
      <w:r w:rsidR="006939D9" w:rsidRPr="00C21991">
        <w:t xml:space="preserve"> </w:t>
      </w:r>
      <w:r w:rsidR="00762929" w:rsidRPr="00C21991">
        <w:t>provides an algorithm for determining the priority of a given candidate</w:t>
      </w:r>
      <w:r w:rsidR="006939D9" w:rsidRPr="00C21991">
        <w:t xml:space="preserve">. The </w:t>
      </w:r>
      <w:r w:rsidR="00762929" w:rsidRPr="00C21991">
        <w:t xml:space="preserve">additional </w:t>
      </w:r>
      <w:r w:rsidR="006939D9" w:rsidRPr="00C21991">
        <w:t>requirements for the UE:</w:t>
      </w:r>
    </w:p>
    <w:p w14:paraId="658FF830" w14:textId="77777777" w:rsidR="006939D9" w:rsidRPr="00C21991" w:rsidRDefault="00762929" w:rsidP="006939D9">
      <w:pPr>
        <w:pStyle w:val="B1"/>
      </w:pPr>
      <w:r w:rsidRPr="00C21991">
        <w:t>1</w:t>
      </w:r>
      <w:r w:rsidR="006939D9" w:rsidRPr="00C21991">
        <w:t>)</w:t>
      </w:r>
      <w:r w:rsidR="006939D9" w:rsidRPr="00C21991">
        <w:tab/>
        <w:t>The priority of candidate addresses from least to highest should be: Relayed Transport Address, STUN address, local address; and</w:t>
      </w:r>
    </w:p>
    <w:p w14:paraId="5F3147B1" w14:textId="77777777" w:rsidR="006939D9" w:rsidRPr="00C21991" w:rsidRDefault="00762929" w:rsidP="006939D9">
      <w:pPr>
        <w:pStyle w:val="B1"/>
      </w:pPr>
      <w:r w:rsidRPr="00C21991">
        <w:t>2</w:t>
      </w:r>
      <w:r w:rsidR="006939D9" w:rsidRPr="00C21991">
        <w:t>)</w:t>
      </w:r>
      <w:r w:rsidR="006939D9" w:rsidRPr="00C21991">
        <w:tab/>
        <w:t xml:space="preserve">If the UE has a dual IPv4/IPv6 stack, IPv6 addresses </w:t>
      </w:r>
      <w:smartTag w:uri="urn:schemas-microsoft-com:office:smarttags" w:element="stockticker">
        <w:r w:rsidR="006939D9" w:rsidRPr="00C21991">
          <w:t>MAY</w:t>
        </w:r>
      </w:smartTag>
      <w:r w:rsidR="006939D9" w:rsidRPr="00C21991">
        <w:t xml:space="preserve"> be placed at a higher priority than IPV4 addresses based on the operator's policy.</w:t>
      </w:r>
    </w:p>
    <w:p w14:paraId="00982D9E" w14:textId="77777777" w:rsidR="00762929" w:rsidRPr="00C21991" w:rsidRDefault="00F461F2" w:rsidP="00762929">
      <w:r w:rsidRPr="00C21991">
        <w:t>RFC 8445 [</w:t>
      </w:r>
      <w:r w:rsidR="00FC64AD" w:rsidRPr="00C21991">
        <w:t>289</w:t>
      </w:r>
      <w:r w:rsidRPr="00C21991">
        <w:t>]</w:t>
      </w:r>
      <w:r w:rsidR="00762929" w:rsidRPr="00C21991">
        <w:t xml:space="preserve"> provides guidance on choosing the in-use candidate and recommends that a UE choose relayed candidates as the in-use address. The following additional requirements are provided to the UE:</w:t>
      </w:r>
    </w:p>
    <w:p w14:paraId="691AB17B" w14:textId="77777777" w:rsidR="00762929" w:rsidRPr="00C21991" w:rsidRDefault="00762929" w:rsidP="00762929">
      <w:pPr>
        <w:pStyle w:val="B1"/>
      </w:pPr>
      <w:r w:rsidRPr="00C21991">
        <w:t>1)</w:t>
      </w:r>
      <w:r w:rsidRPr="00C21991">
        <w:tab/>
        <w:t xml:space="preserve">If a </w:t>
      </w:r>
      <w:r w:rsidR="00CC7E94" w:rsidRPr="00C21991">
        <w:t xml:space="preserve">TURN </w:t>
      </w:r>
      <w:r w:rsidRPr="00C21991">
        <w:t>server is available, the Relayed Transport Address should be used as the initial active transport address (i.e. as advertised in the m/c lines of the SDP); and</w:t>
      </w:r>
    </w:p>
    <w:p w14:paraId="4017A688" w14:textId="77777777" w:rsidR="00762929" w:rsidRPr="00C21991" w:rsidRDefault="00762929" w:rsidP="00762929">
      <w:pPr>
        <w:pStyle w:val="B1"/>
      </w:pPr>
      <w:r w:rsidRPr="00C21991">
        <w:t>2)</w:t>
      </w:r>
      <w:r w:rsidRPr="00C21991">
        <w:tab/>
        <w:t xml:space="preserve">If a </w:t>
      </w:r>
      <w:r w:rsidR="00CC7E94" w:rsidRPr="00C21991">
        <w:t xml:space="preserve">TURN </w:t>
      </w:r>
      <w:r w:rsidRPr="00C21991">
        <w:t>server is not available, an address obtained via STUN should be used as the initial active transport address.</w:t>
      </w:r>
    </w:p>
    <w:p w14:paraId="665C9575" w14:textId="77777777" w:rsidR="006939D9" w:rsidRPr="00C21991" w:rsidRDefault="006939D9" w:rsidP="006939D9">
      <w:r w:rsidRPr="00C21991">
        <w:t xml:space="preserve">Regardless of whether the UE supports the above procedures, the UE shall, upon receipt of an SDP offer with candidate addresses, perform connectivity checks on the candidate addresses as described in </w:t>
      </w:r>
      <w:r w:rsidR="00F461F2" w:rsidRPr="00C21991">
        <w:t>RFC 8445 [</w:t>
      </w:r>
      <w:r w:rsidR="00FC64AD" w:rsidRPr="00C21991">
        <w:t>289</w:t>
      </w:r>
      <w:r w:rsidR="00F461F2" w:rsidRPr="00C21991">
        <w:t>] and RFC 8839 [</w:t>
      </w:r>
      <w:r w:rsidR="00FC64AD" w:rsidRPr="00C21991">
        <w:t>290</w:t>
      </w:r>
      <w:r w:rsidR="00F461F2" w:rsidRPr="00C21991">
        <w:t>]</w:t>
      </w:r>
      <w:r w:rsidRPr="00C21991">
        <w:t xml:space="preserve">. In order to perform connectivity checks, the UE shall act as a STUN client as defined in </w:t>
      </w:r>
      <w:r w:rsidR="00F461F2" w:rsidRPr="00C21991">
        <w:t>RFC 8489 [</w:t>
      </w:r>
      <w:r w:rsidR="000D5821" w:rsidRPr="00C21991">
        <w:t>291</w:t>
      </w:r>
      <w:r w:rsidR="00F461F2" w:rsidRPr="00C21991">
        <w:t>]</w:t>
      </w:r>
      <w:r w:rsidRPr="00C21991">
        <w:t xml:space="preserve">. Further, the UE shall also follow the procedures in </w:t>
      </w:r>
      <w:r w:rsidR="00F461F2" w:rsidRPr="00C21991">
        <w:t>RFC 8445 [</w:t>
      </w:r>
      <w:r w:rsidR="00FC64AD" w:rsidRPr="00C21991">
        <w:t>289</w:t>
      </w:r>
      <w:r w:rsidR="00F461F2" w:rsidRPr="00C21991">
        <w:t>] and RFC 8839 [</w:t>
      </w:r>
      <w:r w:rsidR="00FC64AD" w:rsidRPr="00C21991">
        <w:t>290</w:t>
      </w:r>
      <w:r w:rsidR="00F461F2" w:rsidRPr="00C21991">
        <w:t>]</w:t>
      </w:r>
      <w:r w:rsidRPr="00C21991">
        <w:t xml:space="preserve"> when sending media.</w:t>
      </w:r>
    </w:p>
    <w:p w14:paraId="08DE927B" w14:textId="77777777" w:rsidR="00CC7E94" w:rsidRPr="00C21991" w:rsidRDefault="00CC7E94" w:rsidP="00CC7E94">
      <w:r w:rsidRPr="00C21991">
        <w:t xml:space="preserve">When receiving an SDP offer which does not indicate support for ICE, the UE aborts the ICE procedures and reverts to RFC 3264 [27B] offer/answer procedures; per </w:t>
      </w:r>
      <w:r w:rsidR="00F461F2" w:rsidRPr="00C21991">
        <w:t>RFC 8445 [</w:t>
      </w:r>
      <w:r w:rsidR="00FC64AD" w:rsidRPr="00C21991">
        <w:t>289</w:t>
      </w:r>
      <w:r w:rsidR="00F461F2" w:rsidRPr="00C21991">
        <w:t>] and RFC 8839 [</w:t>
      </w:r>
      <w:r w:rsidR="00FC64AD" w:rsidRPr="00C21991">
        <w:t>290</w:t>
      </w:r>
      <w:r w:rsidR="00F461F2" w:rsidRPr="00C21991">
        <w:t>]</w:t>
      </w:r>
      <w:r w:rsidRPr="00C21991">
        <w:t xml:space="preserve">. However, if the terminating UE is behind a </w:t>
      </w:r>
      <w:smartTag w:uri="urn:schemas-microsoft-com:office:smarttags" w:element="stockticker">
        <w:r w:rsidRPr="00C21991">
          <w:t>NA</w:t>
        </w:r>
      </w:smartTag>
      <w:r w:rsidRPr="00C21991">
        <w:t xml:space="preserve">(P)T device this may result in the inability to pass media for the session as the terminating UE will respond with its locally assigned IP address which is unreachable. In order to ensure successful media exchange, the terminating UE shall provide either a STUN derived IP address and port or a TURN provided IP address and port in the m/c lines of the SDP answer. If the provided address and port is a TURN address and port, the policy charging and control framework will be unable to establish proper filter criteria as the address is that of the TURN server and not that of the UE or </w:t>
      </w:r>
      <w:smartTag w:uri="urn:schemas-microsoft-com:office:smarttags" w:element="stockticker">
        <w:r w:rsidRPr="00C21991">
          <w:t>NAT</w:t>
        </w:r>
      </w:smartTag>
      <w:r w:rsidRPr="00C21991">
        <w:t xml:space="preserve"> in front of the UE; see </w:t>
      </w:r>
      <w:r w:rsidR="00F461F2" w:rsidRPr="00C21991">
        <w:t>RFC 8445 [</w:t>
      </w:r>
      <w:r w:rsidR="00FC64AD" w:rsidRPr="00C21991">
        <w:t>289</w:t>
      </w:r>
      <w:r w:rsidR="00F461F2" w:rsidRPr="00C21991">
        <w:t>]</w:t>
      </w:r>
      <w:r w:rsidRPr="00C21991">
        <w:t xml:space="preserve"> subclause</w:t>
      </w:r>
      <w:r w:rsidR="00F3148B" w:rsidRPr="00C21991">
        <w:t> </w:t>
      </w:r>
      <w:r w:rsidRPr="00C21991">
        <w:t xml:space="preserve">B.3 for further details. To rectify this issue, the terminating UE shall also include a candidate attribute as described in </w:t>
      </w:r>
      <w:r w:rsidR="00F461F2" w:rsidRPr="00C21991">
        <w:t>RFC 8445 [</w:t>
      </w:r>
      <w:r w:rsidR="00FC64AD" w:rsidRPr="00C21991">
        <w:t>289</w:t>
      </w:r>
      <w:r w:rsidR="00F461F2" w:rsidRPr="00C21991">
        <w:t>] and RFC 8839 [</w:t>
      </w:r>
      <w:r w:rsidR="00FC64AD" w:rsidRPr="00C21991">
        <w:t>290</w:t>
      </w:r>
      <w:r w:rsidR="00F461F2" w:rsidRPr="00C21991">
        <w:t>]</w:t>
      </w:r>
      <w:r w:rsidRPr="00C21991">
        <w:t xml:space="preserve"> identifying the server reflexive IP address and port (i.e. the IP address and port on the public side of the </w:t>
      </w:r>
      <w:smartTag w:uri="urn:schemas-microsoft-com:office:smarttags" w:element="stockticker">
        <w:r w:rsidRPr="00C21991">
          <w:t>NAT</w:t>
        </w:r>
      </w:smartTag>
      <w:r w:rsidRPr="00C21991">
        <w:t>) used when a TURN provided address and port is provided in the m/c line of the SDP answer.</w:t>
      </w:r>
    </w:p>
    <w:p w14:paraId="5DA63E84" w14:textId="77777777" w:rsidR="00EC14F0" w:rsidRPr="00C21991" w:rsidRDefault="00EC14F0" w:rsidP="005D46C4">
      <w:pPr>
        <w:pStyle w:val="Heading2"/>
      </w:pPr>
      <w:bookmarkStart w:id="4623" w:name="_CRK_5_3"/>
      <w:bookmarkStart w:id="4624" w:name="_Toc210128656"/>
      <w:bookmarkEnd w:id="4623"/>
      <w:r w:rsidRPr="00C21991">
        <w:t>K.5.3</w:t>
      </w:r>
      <w:r w:rsidRPr="00C21991">
        <w:tab/>
        <w:t>P-CSCF support of ICE</w:t>
      </w:r>
      <w:bookmarkEnd w:id="4624"/>
    </w:p>
    <w:p w14:paraId="4DB932E2" w14:textId="77777777" w:rsidR="00985FE1" w:rsidRPr="00C21991" w:rsidRDefault="00985FE1" w:rsidP="00985FE1">
      <w:r w:rsidRPr="00C21991">
        <w:t xml:space="preserve">The P-CSCF procedures to support ICE as </w:t>
      </w:r>
      <w:r w:rsidR="00AB0DD4" w:rsidRPr="00C21991">
        <w:t xml:space="preserve">specified </w:t>
      </w:r>
      <w:r w:rsidRPr="00C21991">
        <w:t xml:space="preserve">in </w:t>
      </w:r>
      <w:r w:rsidR="00F461F2" w:rsidRPr="00C21991">
        <w:t>RFC 8445 [</w:t>
      </w:r>
      <w:r w:rsidR="00FC64AD" w:rsidRPr="00C21991">
        <w:t>289</w:t>
      </w:r>
      <w:r w:rsidR="00F461F2" w:rsidRPr="00C21991">
        <w:t>] and RFC 8839 [</w:t>
      </w:r>
      <w:r w:rsidR="00FC64AD" w:rsidRPr="00C21991">
        <w:t>290</w:t>
      </w:r>
      <w:r w:rsidR="00F461F2" w:rsidRPr="00C21991">
        <w:t>]</w:t>
      </w:r>
      <w:r w:rsidRPr="00C21991">
        <w:t xml:space="preserve"> are defined in subclause </w:t>
      </w:r>
      <w:r w:rsidR="002C35F4" w:rsidRPr="00C21991">
        <w:t>6.7.2.7</w:t>
      </w:r>
      <w:r w:rsidRPr="00C21991">
        <w:t>.</w:t>
      </w:r>
    </w:p>
    <w:p w14:paraId="54E1D547" w14:textId="77777777" w:rsidR="004537AB" w:rsidRPr="00C21991" w:rsidRDefault="004537AB" w:rsidP="005D46C4">
      <w:pPr>
        <w:pStyle w:val="Heading2"/>
      </w:pPr>
      <w:bookmarkStart w:id="4625" w:name="_CRK_5_4"/>
      <w:bookmarkStart w:id="4626" w:name="_Toc210128657"/>
      <w:bookmarkEnd w:id="4625"/>
      <w:r w:rsidRPr="00C21991">
        <w:t>K.5.4</w:t>
      </w:r>
      <w:r w:rsidRPr="00C21991">
        <w:tab/>
      </w:r>
      <w:r w:rsidR="00EB3B39" w:rsidRPr="00C21991">
        <w:t>Void</w:t>
      </w:r>
      <w:bookmarkEnd w:id="4626"/>
    </w:p>
    <w:p w14:paraId="76BFE213" w14:textId="77777777" w:rsidR="00065DD8" w:rsidRPr="00C21991" w:rsidRDefault="0041321F" w:rsidP="005D46C4">
      <w:pPr>
        <w:pStyle w:val="Heading8"/>
      </w:pPr>
      <w:bookmarkStart w:id="4627" w:name="_CRAnnexLnormative"/>
      <w:bookmarkEnd w:id="4627"/>
      <w:r w:rsidRPr="00C21991">
        <w:br w:type="page"/>
      </w:r>
      <w:bookmarkStart w:id="4628" w:name="_Toc210128658"/>
      <w:r w:rsidR="00065DD8" w:rsidRPr="00C21991">
        <w:t>Annex L (normative):</w:t>
      </w:r>
      <w:r w:rsidR="00065DD8" w:rsidRPr="00C21991">
        <w:br/>
        <w:t>IP-Connectivity Access Network specific concepts when using EPS to access IM CN subsystem</w:t>
      </w:r>
      <w:bookmarkEnd w:id="4628"/>
    </w:p>
    <w:p w14:paraId="3A50F893" w14:textId="77777777" w:rsidR="00065DD8" w:rsidRPr="00C21991" w:rsidRDefault="00065DD8" w:rsidP="005D46C4">
      <w:pPr>
        <w:pStyle w:val="Heading1"/>
      </w:pPr>
      <w:bookmarkStart w:id="4629" w:name="_CRL_1"/>
      <w:bookmarkStart w:id="4630" w:name="_Toc210128659"/>
      <w:bookmarkEnd w:id="4629"/>
      <w:r w:rsidRPr="00C21991">
        <w:t>L.1</w:t>
      </w:r>
      <w:r w:rsidRPr="00C21991">
        <w:tab/>
        <w:t>Scope</w:t>
      </w:r>
      <w:bookmarkEnd w:id="4630"/>
    </w:p>
    <w:p w14:paraId="4F5CFB0A" w14:textId="77777777" w:rsidR="00065DD8" w:rsidRPr="00C21991" w:rsidRDefault="00065DD8" w:rsidP="00065DD8">
      <w:r w:rsidRPr="00C21991">
        <w:t>The present annex defines IP-CAN specific requirements for a call control protocol for use in the IP Multimedia (IM) Core Network (CN) subsystem based on the Session Initiation Protocol (SIP), and the associated Session Description Protocol (SDP), where the IP-CAN is Evolved Packet System (EPS).</w:t>
      </w:r>
      <w:r w:rsidR="008A11E5" w:rsidRPr="00C21991">
        <w:t xml:space="preserve"> The EPS IP-CAN has an EPS core network which can be supported by an</w:t>
      </w:r>
      <w:r w:rsidR="008A11E5" w:rsidRPr="00C21991">
        <w:rPr>
          <w:color w:val="FF0000"/>
        </w:rPr>
        <w:t xml:space="preserve"> </w:t>
      </w:r>
      <w:r w:rsidR="008A11E5" w:rsidRPr="00C21991">
        <w:t>E-UTRAN radio access network.</w:t>
      </w:r>
    </w:p>
    <w:p w14:paraId="3D178E18" w14:textId="77777777" w:rsidR="00065DD8" w:rsidRPr="00C21991" w:rsidRDefault="00065DD8" w:rsidP="005D46C4">
      <w:pPr>
        <w:pStyle w:val="Heading1"/>
      </w:pPr>
      <w:bookmarkStart w:id="4631" w:name="_CRL_2"/>
      <w:bookmarkStart w:id="4632" w:name="_Toc210128660"/>
      <w:bookmarkEnd w:id="4631"/>
      <w:r w:rsidRPr="00C21991">
        <w:t>L.2</w:t>
      </w:r>
      <w:r w:rsidRPr="00C21991">
        <w:tab/>
        <w:t>EPS aspects when connected to the IM CN subsystem</w:t>
      </w:r>
      <w:r w:rsidR="008550D0" w:rsidRPr="00C21991">
        <w:t xml:space="preserve"> via E-UTRAN</w:t>
      </w:r>
      <w:bookmarkEnd w:id="4632"/>
    </w:p>
    <w:p w14:paraId="4BB2F1EE" w14:textId="77777777" w:rsidR="00065DD8" w:rsidRPr="00C21991" w:rsidRDefault="00065DD8" w:rsidP="005D46C4">
      <w:pPr>
        <w:pStyle w:val="Heading2"/>
      </w:pPr>
      <w:bookmarkStart w:id="4633" w:name="_CRL_2_1"/>
      <w:bookmarkStart w:id="4634" w:name="_Toc210128661"/>
      <w:bookmarkEnd w:id="4633"/>
      <w:r w:rsidRPr="00C21991">
        <w:t>L.2.1</w:t>
      </w:r>
      <w:r w:rsidRPr="00C21991">
        <w:tab/>
        <w:t>Introduction</w:t>
      </w:r>
      <w:bookmarkEnd w:id="4634"/>
    </w:p>
    <w:p w14:paraId="2AF80EAE" w14:textId="77777777" w:rsidR="00065DD8" w:rsidRPr="00C21991" w:rsidRDefault="00065DD8" w:rsidP="00065DD8">
      <w:r w:rsidRPr="00C21991">
        <w:t>A UE accessing the IM CN subsystem, and the IM CN subsystem itself, utilise the services provided by EPS to provide packet-mode communication between the UE and the IM CN subsystem.</w:t>
      </w:r>
    </w:p>
    <w:p w14:paraId="0957ED2D" w14:textId="77777777" w:rsidR="00065DD8" w:rsidRPr="00C21991" w:rsidRDefault="00065DD8" w:rsidP="00065DD8">
      <w:r w:rsidRPr="00C21991">
        <w:t>Requirements for the UE on the use of these packet-mode services are specified in this clause. Requirements for the P-GW in support of this communication are specified in 3GPP TS 29.061 [11], and 3GPP TS 29.212 [13</w:t>
      </w:r>
      <w:r w:rsidR="008550D0" w:rsidRPr="00C21991">
        <w:t>B</w:t>
      </w:r>
      <w:r w:rsidRPr="00C21991">
        <w:t>].</w:t>
      </w:r>
    </w:p>
    <w:p w14:paraId="0D328129" w14:textId="77777777" w:rsidR="00065DD8" w:rsidRPr="00C21991" w:rsidRDefault="00065DD8" w:rsidP="00065DD8">
      <w:r w:rsidRPr="00C21991">
        <w:t>When using the EPS, each IP-CAN bearer is provided by an EPS bearer.</w:t>
      </w:r>
    </w:p>
    <w:p w14:paraId="6591C301" w14:textId="77777777" w:rsidR="00065DD8" w:rsidRPr="00C21991" w:rsidRDefault="00065DD8" w:rsidP="005D46C4">
      <w:pPr>
        <w:pStyle w:val="Heading2"/>
      </w:pPr>
      <w:bookmarkStart w:id="4635" w:name="_CRL_2_2"/>
      <w:bookmarkStart w:id="4636" w:name="_Toc210128662"/>
      <w:bookmarkEnd w:id="4635"/>
      <w:r w:rsidRPr="00C21991">
        <w:t>L.2.2</w:t>
      </w:r>
      <w:r w:rsidRPr="00C21991">
        <w:tab/>
        <w:t>Procedures at the UE</w:t>
      </w:r>
      <w:bookmarkEnd w:id="4636"/>
    </w:p>
    <w:p w14:paraId="23F2F7A6" w14:textId="77777777" w:rsidR="00065DD8" w:rsidRPr="00C21991" w:rsidRDefault="00065DD8" w:rsidP="005D46C4">
      <w:pPr>
        <w:pStyle w:val="Heading3"/>
      </w:pPr>
      <w:bookmarkStart w:id="4637" w:name="_CRL_2_2_1"/>
      <w:bookmarkStart w:id="4638" w:name="_Toc210128663"/>
      <w:bookmarkEnd w:id="4637"/>
      <w:r w:rsidRPr="00C21991">
        <w:t>L.2.2.1</w:t>
      </w:r>
      <w:r w:rsidRPr="00C21991">
        <w:tab/>
        <w:t>EPS bearer context activation and P-CSCF discovery</w:t>
      </w:r>
      <w:bookmarkEnd w:id="4638"/>
    </w:p>
    <w:p w14:paraId="3B135F91" w14:textId="77777777" w:rsidR="00035B0F" w:rsidRPr="00C21991" w:rsidRDefault="00035B0F" w:rsidP="00035B0F">
      <w:r w:rsidRPr="00C21991">
        <w:t>The policy on the PDN connection established during the EPS attach procedure identifies parameters for composing the ESM messages sent during the EPS attach procedure as specified in 3GPP TS 24.301 [8J], when the UE performs the EPS attach procedure in order to communicate with IM CN subsystem.</w:t>
      </w:r>
    </w:p>
    <w:p w14:paraId="7146035B" w14:textId="77777777" w:rsidR="00035B0F" w:rsidRPr="00C21991" w:rsidRDefault="00035B0F" w:rsidP="00035B0F">
      <w:r w:rsidRPr="00C21991">
        <w:t>The UE may support the policy on the PDN connection established during the EPS attach procedure.</w:t>
      </w:r>
    </w:p>
    <w:p w14:paraId="25FBB76A" w14:textId="77777777" w:rsidR="00AC5F97" w:rsidRPr="00C21991" w:rsidRDefault="00AC5F97" w:rsidP="00AC5F97">
      <w:r w:rsidRPr="00C21991">
        <w:t>If the UE supports the optional configuration parameter "</w:t>
      </w:r>
      <w:proofErr w:type="spellStart"/>
      <w:r w:rsidRPr="00C21991">
        <w:t>Access_Point_Name_Parameter_Reading_Rule</w:t>
      </w:r>
      <w:proofErr w:type="spellEnd"/>
      <w:r w:rsidRPr="00C21991">
        <w:t>", as defined in 3GPP TS 24.167 [8G] and has been configured with this parameter, then the UE shall use it to retrieve the access point name to use in the EPS bearer context activation procedure.</w:t>
      </w:r>
    </w:p>
    <w:p w14:paraId="44B83300" w14:textId="77777777" w:rsidR="00BF37D6" w:rsidRPr="00C21991" w:rsidRDefault="00035B0F" w:rsidP="00BF37D6">
      <w:r w:rsidRPr="00C21991">
        <w:t xml:space="preserve">If the UE supports the policy on the PDN connection established during the EPS attach procedure, the UE may support being configured with the policy on the PDN connection established during the EPS attach procedure </w:t>
      </w:r>
      <w:r w:rsidR="00BF37D6" w:rsidRPr="00C21991">
        <w:t>using one or more of the following methods:</w:t>
      </w:r>
    </w:p>
    <w:p w14:paraId="69896A81" w14:textId="77777777" w:rsidR="00BF37D6" w:rsidRPr="00C21991" w:rsidRDefault="00BF37D6" w:rsidP="00BF37D6">
      <w:pPr>
        <w:pStyle w:val="B1"/>
        <w:rPr>
          <w:lang w:eastAsia="zh-CN"/>
        </w:rPr>
      </w:pPr>
      <w:r w:rsidRPr="00C21991">
        <w:rPr>
          <w:lang w:eastAsia="zh-CN"/>
        </w:rPr>
        <w:t>a)</w:t>
      </w:r>
      <w:r w:rsidRPr="00C21991">
        <w:rPr>
          <w:lang w:eastAsia="zh-CN"/>
        </w:rPr>
        <w:tab/>
      </w:r>
      <w:r w:rsidRPr="00C21991">
        <w:t xml:space="preserve">the </w:t>
      </w:r>
      <w:proofErr w:type="spellStart"/>
      <w:r w:rsidRPr="00C21991">
        <w:t>EPS_initial_attach_ConRefs</w:t>
      </w:r>
      <w:proofErr w:type="spellEnd"/>
      <w:r w:rsidRPr="00C21991">
        <w:t xml:space="preserve"> node of </w:t>
      </w:r>
      <w:proofErr w:type="spellStart"/>
      <w:r w:rsidRPr="00C21991">
        <w:rPr>
          <w:lang w:eastAsia="zh-CN"/>
        </w:rPr>
        <w:t>EF</w:t>
      </w:r>
      <w:r w:rsidRPr="00C21991">
        <w:rPr>
          <w:vertAlign w:val="subscript"/>
          <w:lang w:eastAsia="zh-CN"/>
        </w:rPr>
        <w:t>IMSConfigDat</w:t>
      </w:r>
      <w:r w:rsidRPr="00C21991">
        <w:rPr>
          <w:lang w:eastAsia="zh-CN"/>
        </w:rPr>
        <w:t>a</w:t>
      </w:r>
      <w:proofErr w:type="spellEnd"/>
      <w:r w:rsidRPr="00C21991">
        <w:rPr>
          <w:lang w:eastAsia="zh-CN"/>
        </w:rPr>
        <w:t xml:space="preserve"> file described in 3GPP TS 31.102 [15C];</w:t>
      </w:r>
    </w:p>
    <w:p w14:paraId="57C7B918" w14:textId="77777777" w:rsidR="00BF37D6" w:rsidRPr="00C21991" w:rsidRDefault="00BF37D6" w:rsidP="00BF37D6">
      <w:pPr>
        <w:pStyle w:val="B1"/>
        <w:rPr>
          <w:lang w:eastAsia="zh-CN"/>
        </w:rPr>
      </w:pPr>
      <w:r w:rsidRPr="00C21991">
        <w:rPr>
          <w:lang w:eastAsia="zh-CN"/>
        </w:rPr>
        <w:t>b)</w:t>
      </w:r>
      <w:r w:rsidRPr="00C21991">
        <w:rPr>
          <w:lang w:eastAsia="zh-CN"/>
        </w:rPr>
        <w:tab/>
      </w:r>
      <w:r w:rsidRPr="00C21991">
        <w:t xml:space="preserve">the </w:t>
      </w:r>
      <w:proofErr w:type="spellStart"/>
      <w:r w:rsidRPr="00C21991">
        <w:t>EPS_initial_attach_ConRefs</w:t>
      </w:r>
      <w:proofErr w:type="spellEnd"/>
      <w:r w:rsidRPr="00C21991">
        <w:t xml:space="preserve"> node of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2414AC94" w14:textId="77777777" w:rsidR="00035B0F" w:rsidRPr="00C21991" w:rsidRDefault="00BF37D6" w:rsidP="00BF37D6">
      <w:pPr>
        <w:pStyle w:val="B1"/>
      </w:pPr>
      <w:r w:rsidRPr="00C21991">
        <w:t>c)</w:t>
      </w:r>
      <w:r w:rsidRPr="00C21991">
        <w:tab/>
      </w:r>
      <w:r w:rsidR="00035B0F" w:rsidRPr="00C21991">
        <w:t xml:space="preserve">the </w:t>
      </w:r>
      <w:proofErr w:type="spellStart"/>
      <w:r w:rsidR="00035B0F" w:rsidRPr="00C21991">
        <w:t>EPS_initial_attach_ConRefs</w:t>
      </w:r>
      <w:proofErr w:type="spellEnd"/>
      <w:r w:rsidR="00035B0F" w:rsidRPr="00C21991">
        <w:t xml:space="preserve"> node of </w:t>
      </w:r>
      <w:r w:rsidR="00035B0F" w:rsidRPr="00C21991">
        <w:rPr>
          <w:rFonts w:eastAsia="MS Mincho"/>
        </w:rPr>
        <w:t>3GPP TS 24.167 </w:t>
      </w:r>
      <w:r w:rsidR="00035B0F" w:rsidRPr="00C21991">
        <w:t>[8G].</w:t>
      </w:r>
    </w:p>
    <w:p w14:paraId="482D81F5" w14:textId="77777777" w:rsidR="00BF37D6" w:rsidRPr="00C21991" w:rsidRDefault="00BF37D6" w:rsidP="00BF37D6">
      <w:r w:rsidRPr="00C21991">
        <w:t xml:space="preserve">If the UE is configured with both the </w:t>
      </w:r>
      <w:proofErr w:type="spellStart"/>
      <w:r w:rsidRPr="00C21991">
        <w:t>EPS_initial_attach_ConRefs</w:t>
      </w:r>
      <w:proofErr w:type="spellEnd"/>
      <w:r w:rsidRPr="00C21991">
        <w:t xml:space="preserve"> node of </w:t>
      </w:r>
      <w:r w:rsidRPr="00C21991">
        <w:rPr>
          <w:rFonts w:eastAsia="MS Mincho"/>
        </w:rPr>
        <w:t>3GPP TS 24.167 </w:t>
      </w:r>
      <w:r w:rsidRPr="00C21991">
        <w:t xml:space="preserve">[8G] and the </w:t>
      </w:r>
      <w:proofErr w:type="spellStart"/>
      <w:r w:rsidRPr="00C21991">
        <w:t>EPS_initial_attach_ConRefs</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2 [15C] or 3GPP TS 31.103 [15B], then the </w:t>
      </w:r>
      <w:proofErr w:type="spellStart"/>
      <w:r w:rsidRPr="00C21991">
        <w:t>EPS_initial_attach_ConRefs</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shall take precedence.</w:t>
      </w:r>
    </w:p>
    <w:p w14:paraId="14DF65D4" w14:textId="77777777" w:rsidR="00BF37D6" w:rsidRPr="00C21991" w:rsidRDefault="00BF37D6" w:rsidP="00BF37D6">
      <w:pPr>
        <w:pStyle w:val="NO"/>
      </w:pPr>
      <w:r w:rsidRPr="00C21991">
        <w:t>NOTE 1:</w:t>
      </w:r>
      <w:r w:rsidRPr="00C21991">
        <w:tab/>
      </w:r>
      <w:r w:rsidRPr="00C21991">
        <w:rPr>
          <w:lang w:eastAsia="zh-CN"/>
        </w:rPr>
        <w:t>Precedence</w:t>
      </w:r>
      <w:r w:rsidRPr="00C21991">
        <w:t xml:space="preserve"> for files configured on both the USIM and ISIM is defined in 3GPP TS 31.103 [15B].</w:t>
      </w:r>
    </w:p>
    <w:p w14:paraId="595236FA" w14:textId="77777777" w:rsidR="00065DD8" w:rsidRPr="00C21991" w:rsidRDefault="00065DD8" w:rsidP="00065DD8">
      <w:r w:rsidRPr="00C21991">
        <w:t>Prior to communication with the IM CN subsystem, the UE shall:</w:t>
      </w:r>
    </w:p>
    <w:p w14:paraId="4214012B" w14:textId="77777777" w:rsidR="00065DD8" w:rsidRPr="00C21991" w:rsidRDefault="00065DD8" w:rsidP="00065DD8">
      <w:pPr>
        <w:pStyle w:val="B1"/>
      </w:pPr>
      <w:r w:rsidRPr="00C21991">
        <w:t>a)</w:t>
      </w:r>
      <w:r w:rsidRPr="00C21991">
        <w:tab/>
      </w:r>
      <w:r w:rsidR="00F15ADE" w:rsidRPr="00C21991">
        <w:t xml:space="preserve">if not attached for EPS services yet, </w:t>
      </w:r>
      <w:r w:rsidRPr="00C21991">
        <w:t>perform a EPS attach procedure</w:t>
      </w:r>
      <w:r w:rsidR="008550D0" w:rsidRPr="00C21991">
        <w:t xml:space="preserve"> as specified in 3GPP TS 24.301 [8J]</w:t>
      </w:r>
      <w:r w:rsidR="00035B0F" w:rsidRPr="00C21991">
        <w:t>. If the UE requests establishment of a PDN connection during the EPS attach procedure, and the UE supports and is configured with the policy on the PDN connection established during the EPS attach procedure, the UE shall compose the ESM messages sent during the EPS attach procedure, according to the policy on the PDN connection established during the EPS attach procedure</w:t>
      </w:r>
      <w:r w:rsidRPr="00C21991">
        <w:t>;</w:t>
      </w:r>
    </w:p>
    <w:p w14:paraId="147D9B20" w14:textId="77777777" w:rsidR="00065DD8" w:rsidRPr="00C21991" w:rsidRDefault="00065DD8" w:rsidP="00065DD8">
      <w:pPr>
        <w:pStyle w:val="B1"/>
      </w:pPr>
      <w:r w:rsidRPr="00C21991">
        <w:t>b)</w:t>
      </w:r>
      <w:r w:rsidRPr="00C21991">
        <w:tab/>
        <w:t xml:space="preserve">ensure that a EPS bearer context used for SIP signalling according to the </w:t>
      </w:r>
      <w:smartTag w:uri="urn:schemas-microsoft-com:office:smarttags" w:element="stockticker">
        <w:r w:rsidRPr="00C21991">
          <w:t>APN</w:t>
        </w:r>
      </w:smartTag>
      <w:r w:rsidRPr="00C21991">
        <w:t xml:space="preserve"> and P-GW selection criteria described in 3GPP TS 23.401 [7B]</w:t>
      </w:r>
      <w:r w:rsidR="008550D0" w:rsidRPr="00C21991">
        <w:t>,</w:t>
      </w:r>
      <w:r w:rsidRPr="00C21991">
        <w:t xml:space="preserve"> is available. This EPS bearer context shall remain active throughout the period the UE is connected to the IM CN subsystem, i.e. from the initial registration and at least until the deregistration. As a result, the EPS bearer context provides the UE with information that makes the UE able to construct an IPv4 or an IPv6 address;</w:t>
      </w:r>
    </w:p>
    <w:p w14:paraId="31B4DF8F" w14:textId="77777777" w:rsidR="00065DD8" w:rsidRPr="00C21991" w:rsidRDefault="00065DD8" w:rsidP="00065DD8">
      <w:pPr>
        <w:pStyle w:val="NO"/>
      </w:pPr>
      <w:r w:rsidRPr="00C21991">
        <w:t>NOTE </w:t>
      </w:r>
      <w:r w:rsidR="00BF37D6" w:rsidRPr="00C21991">
        <w:t>2</w:t>
      </w:r>
      <w:r w:rsidRPr="00C21991">
        <w:t>:</w:t>
      </w:r>
      <w:r w:rsidRPr="00C21991">
        <w:tab/>
        <w:t>The default EPS bearer context can also be used for SIP signalling as well as any other EPS bearer context.</w:t>
      </w:r>
    </w:p>
    <w:p w14:paraId="02F14EFD" w14:textId="77777777" w:rsidR="00065DD8" w:rsidRPr="00C21991" w:rsidRDefault="00065DD8" w:rsidP="00065DD8">
      <w:pPr>
        <w:pStyle w:val="B1"/>
      </w:pPr>
      <w:r w:rsidRPr="00C21991">
        <w:tab/>
        <w:t xml:space="preserve">When the </w:t>
      </w:r>
      <w:r w:rsidR="008550D0" w:rsidRPr="00C21991">
        <w:t xml:space="preserve">EPS bearer context establishment procedure for the SIP signalling </w:t>
      </w:r>
      <w:r w:rsidRPr="00C21991">
        <w:t>is initiated by the UE:</w:t>
      </w:r>
    </w:p>
    <w:p w14:paraId="7E6FF1CF" w14:textId="77777777" w:rsidR="00065DD8" w:rsidRPr="00C21991" w:rsidRDefault="00065DD8" w:rsidP="00065DD8">
      <w:pPr>
        <w:pStyle w:val="B2"/>
      </w:pPr>
      <w:r w:rsidRPr="00C21991">
        <w:t>I.</w:t>
      </w:r>
      <w:r w:rsidRPr="00C21991">
        <w:tab/>
      </w:r>
      <w:r w:rsidR="00E52D2E" w:rsidRPr="00C21991">
        <w:t xml:space="preserve">if a default EPS bearer context is not available with the selected P-GW, the </w:t>
      </w:r>
      <w:r w:rsidRPr="00C21991">
        <w:t xml:space="preserve">UE shall indicate to the </w:t>
      </w:r>
      <w:r w:rsidR="00E52D2E" w:rsidRPr="00C21991">
        <w:t>network</w:t>
      </w:r>
      <w:r w:rsidRPr="00C21991">
        <w:t xml:space="preserve"> in the </w:t>
      </w:r>
      <w:r w:rsidR="00A7456E" w:rsidRPr="00C21991">
        <w:t xml:space="preserve">PDN </w:t>
      </w:r>
      <w:r w:rsidR="00E52D2E" w:rsidRPr="00C21991">
        <w:t>CONNECTIVITY</w:t>
      </w:r>
      <w:r w:rsidR="00A7456E" w:rsidRPr="00C21991">
        <w:t xml:space="preserve"> </w:t>
      </w:r>
      <w:r w:rsidRPr="00C21991">
        <w:t xml:space="preserve">REQUEST that the </w:t>
      </w:r>
      <w:r w:rsidR="00E52D2E" w:rsidRPr="00C21991">
        <w:t xml:space="preserve">request </w:t>
      </w:r>
      <w:r w:rsidRPr="00C21991">
        <w:t xml:space="preserve">is for </w:t>
      </w:r>
      <w:r w:rsidR="00E52D2E" w:rsidRPr="00C21991">
        <w:t xml:space="preserve">SIP </w:t>
      </w:r>
      <w:r w:rsidRPr="00C21991">
        <w:t xml:space="preserve">signalling. If the request is authorized, the </w:t>
      </w:r>
      <w:r w:rsidR="00E52D2E" w:rsidRPr="00C21991">
        <w:t xml:space="preserve">network </w:t>
      </w:r>
      <w:r w:rsidRPr="00C21991">
        <w:t xml:space="preserve">establishes a bearer with the </w:t>
      </w:r>
      <w:r w:rsidR="00E52D2E" w:rsidRPr="00C21991">
        <w:t xml:space="preserve">appropriate </w:t>
      </w:r>
      <w:r w:rsidRPr="00C21991">
        <w:t>QCI as described in 3GPP TS 24.301 [8J]. The UE may also use this EPS bearer context for DNS and DHCP signalling;</w:t>
      </w:r>
    </w:p>
    <w:p w14:paraId="279C915B" w14:textId="77777777" w:rsidR="00E52D2E" w:rsidRPr="00C21991" w:rsidRDefault="00E52D2E" w:rsidP="00E52D2E">
      <w:pPr>
        <w:pStyle w:val="B2"/>
      </w:pPr>
      <w:r w:rsidRPr="00C21991">
        <w:t>II.</w:t>
      </w:r>
      <w:r w:rsidRPr="00C21991">
        <w:tab/>
        <w:t>if the default EPS bearer context is available with the selected P-GW, and is to be used for SIP signalling</w:t>
      </w:r>
      <w:r w:rsidR="00A7456E" w:rsidRPr="00C21991">
        <w:t xml:space="preserve"> </w:t>
      </w:r>
      <w:r w:rsidRPr="00C21991">
        <w:t>no additional steps are needed;</w:t>
      </w:r>
      <w:r w:rsidR="002F0A5F" w:rsidRPr="00C21991">
        <w:t xml:space="preserve"> and</w:t>
      </w:r>
    </w:p>
    <w:p w14:paraId="3C8123E7" w14:textId="77777777" w:rsidR="00065DD8" w:rsidRPr="00C21991" w:rsidRDefault="00E52D2E" w:rsidP="00065DD8">
      <w:pPr>
        <w:pStyle w:val="B2"/>
      </w:pPr>
      <w:r w:rsidRPr="00C21991">
        <w:t>III.</w:t>
      </w:r>
      <w:r w:rsidRPr="00C21991">
        <w:tab/>
        <w:t xml:space="preserve">if the default EPS bearer context is available with the selected P-GW and an EPS bearer for SIP signalling with the correct QCI and TFT is to be established, the </w:t>
      </w:r>
      <w:r w:rsidR="00065DD8" w:rsidRPr="00C21991">
        <w:t xml:space="preserve">UE shall </w:t>
      </w:r>
      <w:r w:rsidRPr="00C21991">
        <w:t xml:space="preserve">indicate to the network, by setting the IM CN Subsystem Signalling Flag in the Protocol Configuration Options information element </w:t>
      </w:r>
      <w:r w:rsidR="00065DD8" w:rsidRPr="00C21991">
        <w:t xml:space="preserve">in the </w:t>
      </w:r>
      <w:r w:rsidR="00524A23" w:rsidRPr="00C21991">
        <w:t>BEARER RESOURCE ALLOCATION REQUEST message</w:t>
      </w:r>
      <w:r w:rsidR="000603C6" w:rsidRPr="00C21991">
        <w:t>, that</w:t>
      </w:r>
      <w:r w:rsidR="00065DD8" w:rsidRPr="00C21991">
        <w:t xml:space="preserve"> the </w:t>
      </w:r>
      <w:r w:rsidR="000603C6" w:rsidRPr="00C21991">
        <w:t>request is for SIP signalling</w:t>
      </w:r>
      <w:r w:rsidR="00065DD8" w:rsidRPr="00C21991">
        <w:t xml:space="preserve">. If the request is authorized, the </w:t>
      </w:r>
      <w:r w:rsidR="000603C6" w:rsidRPr="00C21991">
        <w:t xml:space="preserve">network </w:t>
      </w:r>
      <w:r w:rsidR="00065DD8" w:rsidRPr="00C21991">
        <w:t xml:space="preserve">either establishes a new dedicated bearer or modifies an </w:t>
      </w:r>
      <w:proofErr w:type="spellStart"/>
      <w:r w:rsidR="00065DD8" w:rsidRPr="00C21991">
        <w:t>exisiting</w:t>
      </w:r>
      <w:proofErr w:type="spellEnd"/>
      <w:r w:rsidR="00065DD8" w:rsidRPr="00C21991">
        <w:t xml:space="preserve"> bearer with the </w:t>
      </w:r>
      <w:r w:rsidR="000603C6" w:rsidRPr="00C21991">
        <w:t xml:space="preserve">appropriate </w:t>
      </w:r>
      <w:r w:rsidR="00065DD8" w:rsidRPr="00C21991">
        <w:t xml:space="preserve">QCI </w:t>
      </w:r>
      <w:r w:rsidR="000603C6" w:rsidRPr="00C21991">
        <w:t xml:space="preserve">and TFT </w:t>
      </w:r>
      <w:r w:rsidR="00065DD8" w:rsidRPr="00C21991">
        <w:t>as described in 3GPP TS 24.301 [8J].</w:t>
      </w:r>
      <w:r w:rsidR="000603C6" w:rsidRPr="00C21991">
        <w:t xml:space="preserve"> The general QoS negotiation mechanism is described in 3GPP TS 24.301 [8J]</w:t>
      </w:r>
      <w:r w:rsidR="002F0A5F" w:rsidRPr="00C21991">
        <w:t>; and</w:t>
      </w:r>
    </w:p>
    <w:p w14:paraId="414B3893" w14:textId="77777777" w:rsidR="00065DD8" w:rsidRPr="00C21991" w:rsidRDefault="00065DD8" w:rsidP="00065DD8">
      <w:pPr>
        <w:pStyle w:val="NO"/>
      </w:pPr>
      <w:r w:rsidRPr="00C21991">
        <w:t>NOTE </w:t>
      </w:r>
      <w:r w:rsidR="00BF37D6" w:rsidRPr="00C21991">
        <w:t>3</w:t>
      </w:r>
      <w:r w:rsidRPr="00C21991">
        <w:t>:</w:t>
      </w:r>
      <w:r w:rsidRPr="00C21991">
        <w:tab/>
        <w:t>An EPS bearer with a QCI value other than the one for signalling can carry both IM CN subsystem signalling and media, in case the media does not need to be authorized by Policy and Charging control mechanisms as defined in 3GPP TS 29.212 [13</w:t>
      </w:r>
      <w:r w:rsidR="000603C6" w:rsidRPr="00C21991">
        <w:t>B</w:t>
      </w:r>
      <w:r w:rsidRPr="00C21991">
        <w:t>] and the media stream is not mandated by the P-CSCF to be carried in a separate EPS bearer.</w:t>
      </w:r>
    </w:p>
    <w:p w14:paraId="7DC62934" w14:textId="77777777" w:rsidR="00065DD8" w:rsidRPr="00C21991" w:rsidRDefault="00065DD8" w:rsidP="00065DD8">
      <w:pPr>
        <w:pStyle w:val="B1"/>
      </w:pPr>
      <w:r w:rsidRPr="00C21991">
        <w:t>c)</w:t>
      </w:r>
      <w:r w:rsidRPr="00C21991">
        <w:tab/>
        <w:t>acquire a P-CSCF address(es).</w:t>
      </w:r>
    </w:p>
    <w:p w14:paraId="3627ACDF" w14:textId="77777777" w:rsidR="00065DD8" w:rsidRPr="00C21991" w:rsidRDefault="002F0A5F" w:rsidP="002F0A5F">
      <w:pPr>
        <w:pStyle w:val="B1"/>
      </w:pPr>
      <w:r w:rsidRPr="00C21991">
        <w:tab/>
      </w:r>
      <w:r w:rsidR="00065DD8" w:rsidRPr="00C21991">
        <w:t>The methods for P-CSCF discovery are:</w:t>
      </w:r>
    </w:p>
    <w:p w14:paraId="2B1FBFF4" w14:textId="77777777" w:rsidR="00065DD8" w:rsidRPr="00C21991" w:rsidRDefault="00065DD8" w:rsidP="00065DD8">
      <w:pPr>
        <w:pStyle w:val="B2"/>
      </w:pPr>
      <w:r w:rsidRPr="00C21991">
        <w:t>I.</w:t>
      </w:r>
      <w:r w:rsidRPr="00C21991">
        <w:tab/>
        <w:t>When using IPv4, employ the Dynamic Host Configuration Protocol (DHCP) RFC 2132 [20F], the DHCPv4 options for SIP servers RFC 3361 [35A], and RFC 3263 [27A] as described in subclause 9.2.1. When using IPv6, employ Dynamic Host Configuration Protocol for IPv6 (DHCPv6) RFC </w:t>
      </w:r>
      <w:r w:rsidR="009475B3" w:rsidRPr="00C21991">
        <w:t>8415 </w:t>
      </w:r>
      <w:r w:rsidRPr="00C21991">
        <w:t>[40], the DHCPv6 options for SIP servers RFC 3319 [41] and DHCPv6 options for Domain Name Servers (DNS) RFC 3646 [56C] as described in subclause 9.2.1.</w:t>
      </w:r>
    </w:p>
    <w:p w14:paraId="7C13BE6A" w14:textId="77777777" w:rsidR="00065DD8" w:rsidRPr="00C21991" w:rsidRDefault="00065DD8" w:rsidP="00065DD8">
      <w:pPr>
        <w:pStyle w:val="B2"/>
      </w:pPr>
      <w:r w:rsidRPr="00C21991">
        <w:t>II.</w:t>
      </w:r>
      <w:r w:rsidRPr="00C21991">
        <w:tab/>
        <w:t>Transfer P-CSCF address(es) within the EPS bearer context activation procedure.</w:t>
      </w:r>
    </w:p>
    <w:p w14:paraId="1C7CF35A" w14:textId="77777777" w:rsidR="00065DD8" w:rsidRPr="00C21991" w:rsidRDefault="00065DD8" w:rsidP="00065DD8">
      <w:pPr>
        <w:pStyle w:val="B2"/>
      </w:pPr>
      <w:r w:rsidRPr="00C21991">
        <w:tab/>
        <w:t xml:space="preserve">The UE shall indicate the request for a P-CSCF address to the </w:t>
      </w:r>
      <w:r w:rsidR="000603C6" w:rsidRPr="00C21991">
        <w:t xml:space="preserve">network </w:t>
      </w:r>
      <w:r w:rsidRPr="00C21991">
        <w:t xml:space="preserve">within the Protocol Configuration Options </w:t>
      </w:r>
      <w:r w:rsidR="0027734D" w:rsidRPr="00C21991">
        <w:t xml:space="preserve">information element </w:t>
      </w:r>
      <w:r w:rsidRPr="00C21991">
        <w:t xml:space="preserve">of the PDN CONNECTIVITY REQUEST message or </w:t>
      </w:r>
      <w:r w:rsidR="00524A23" w:rsidRPr="00C21991">
        <w:t xml:space="preserve">BEARER RESOURCE ALLOCATION REQUEST </w:t>
      </w:r>
      <w:r w:rsidRPr="00C21991">
        <w:t>message.</w:t>
      </w:r>
    </w:p>
    <w:p w14:paraId="00908D81" w14:textId="77777777" w:rsidR="00065DD8" w:rsidRPr="00C21991" w:rsidRDefault="00065DD8" w:rsidP="00496912">
      <w:pPr>
        <w:pStyle w:val="B2"/>
      </w:pPr>
      <w:r w:rsidRPr="00C21991">
        <w:tab/>
        <w:t xml:space="preserve">If the </w:t>
      </w:r>
      <w:r w:rsidR="000603C6" w:rsidRPr="00C21991">
        <w:t xml:space="preserve">network </w:t>
      </w:r>
      <w:r w:rsidRPr="00C21991">
        <w:t xml:space="preserve">provides the UE with a list of P-CSCF IPv4 or IPv6 addresses in the ACTIVATE DEFAULT EPS BEARER CONTEXT REQUEST message or ACTIVATE DEDICATED EPS BEARER CONTEXT REQUEST message, the UE shall assume that the list is </w:t>
      </w:r>
      <w:r w:rsidR="00496912" w:rsidRPr="00C21991">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C21991">
        <w:t>.</w:t>
      </w:r>
    </w:p>
    <w:p w14:paraId="44913E1E" w14:textId="77777777" w:rsidR="00466468" w:rsidRPr="00C21991" w:rsidRDefault="00466468" w:rsidP="00466468">
      <w:pPr>
        <w:pStyle w:val="B2"/>
      </w:pPr>
      <w:r w:rsidRPr="00C21991">
        <w:t>III.</w:t>
      </w:r>
      <w:r w:rsidRPr="00C21991">
        <w:tab/>
        <w:t>The UE selects a P-CSCF from the list (see 3GPP TS 31.103 [15B]) stored in the ISIM.</w:t>
      </w:r>
    </w:p>
    <w:p w14:paraId="1308DDD8" w14:textId="77777777" w:rsidR="00466468" w:rsidRPr="00C21991" w:rsidRDefault="00466468" w:rsidP="00466468">
      <w:pPr>
        <w:pStyle w:val="B2"/>
      </w:pPr>
      <w:r w:rsidRPr="00C21991">
        <w:t>IV.</w:t>
      </w:r>
      <w:r w:rsidRPr="00C21991">
        <w:tab/>
        <w:t>The UE selects a P-CSCF from the list in IMS management object.</w:t>
      </w:r>
    </w:p>
    <w:p w14:paraId="56335759" w14:textId="77777777" w:rsidR="00466468" w:rsidRPr="00C21991" w:rsidRDefault="002F0A5F" w:rsidP="002F0A5F">
      <w:pPr>
        <w:pStyle w:val="B1"/>
      </w:pPr>
      <w:r w:rsidRPr="00C21991">
        <w:tab/>
      </w:r>
      <w:r w:rsidR="00466468" w:rsidRPr="00C21991">
        <w:t>The UE shall use method IV to select a P-CSCF, if</w:t>
      </w:r>
    </w:p>
    <w:p w14:paraId="0AAACDCC" w14:textId="77777777" w:rsidR="00466468" w:rsidRPr="00C21991" w:rsidRDefault="00466468" w:rsidP="002F0A5F">
      <w:pPr>
        <w:pStyle w:val="B2"/>
      </w:pPr>
      <w:r w:rsidRPr="00C21991">
        <w:t>-</w:t>
      </w:r>
      <w:r w:rsidRPr="00C21991">
        <w:tab/>
        <w:t>a P-CSCF is to be discovered in the home network;</w:t>
      </w:r>
    </w:p>
    <w:p w14:paraId="55A5C421" w14:textId="77777777" w:rsidR="00466468" w:rsidRPr="00C21991" w:rsidRDefault="00466468" w:rsidP="002F0A5F">
      <w:pPr>
        <w:pStyle w:val="B2"/>
      </w:pPr>
      <w:r w:rsidRPr="00C21991">
        <w:t>-</w:t>
      </w:r>
      <w:r w:rsidRPr="00C21991">
        <w:tab/>
        <w:t>the UE is roaming; and</w:t>
      </w:r>
    </w:p>
    <w:p w14:paraId="53620898" w14:textId="77777777" w:rsidR="00466468" w:rsidRPr="00C21991" w:rsidRDefault="00466468" w:rsidP="002F0A5F">
      <w:pPr>
        <w:pStyle w:val="B2"/>
      </w:pPr>
      <w:r w:rsidRPr="00C21991">
        <w:t>-</w:t>
      </w:r>
      <w:r w:rsidRPr="00C21991">
        <w:tab/>
        <w:t>the IMS management object contains the P-CSCF list.</w:t>
      </w:r>
    </w:p>
    <w:p w14:paraId="72F08A8E" w14:textId="77777777" w:rsidR="00466468" w:rsidRPr="00C21991" w:rsidRDefault="002F0A5F" w:rsidP="002F0A5F">
      <w:pPr>
        <w:pStyle w:val="B1"/>
      </w:pPr>
      <w:r w:rsidRPr="00C21991">
        <w:tab/>
      </w:r>
      <w:r w:rsidR="00466468" w:rsidRPr="00C21991">
        <w:t>The UE shall use method III to select the P-CSCF, if:</w:t>
      </w:r>
    </w:p>
    <w:p w14:paraId="1100538A" w14:textId="77777777" w:rsidR="00466468" w:rsidRPr="00C21991" w:rsidRDefault="00466468" w:rsidP="002F0A5F">
      <w:pPr>
        <w:pStyle w:val="B2"/>
      </w:pPr>
      <w:r w:rsidRPr="00C21991">
        <w:t>-</w:t>
      </w:r>
      <w:r w:rsidRPr="00C21991">
        <w:tab/>
        <w:t>a P-CSCF is to be discovered in the home network;</w:t>
      </w:r>
    </w:p>
    <w:p w14:paraId="5491829D" w14:textId="77777777" w:rsidR="00466468" w:rsidRPr="00C21991" w:rsidRDefault="00466468" w:rsidP="002F0A5F">
      <w:pPr>
        <w:pStyle w:val="B2"/>
      </w:pPr>
      <w:r w:rsidRPr="00C21991">
        <w:t>-</w:t>
      </w:r>
      <w:r w:rsidRPr="00C21991">
        <w:tab/>
        <w:t>the UE is roaming;</w:t>
      </w:r>
    </w:p>
    <w:p w14:paraId="6D4CA4B0" w14:textId="77777777" w:rsidR="00466468" w:rsidRPr="00C21991" w:rsidRDefault="00466468" w:rsidP="002F0A5F">
      <w:pPr>
        <w:pStyle w:val="B2"/>
      </w:pPr>
      <w:r w:rsidRPr="00C21991">
        <w:t>-</w:t>
      </w:r>
      <w:r w:rsidRPr="00C21991">
        <w:tab/>
        <w:t>either the UE does not contain the IMS management object, or the UE contains the IMS management object but the IMS management object does not contain the P-CSCF list; and</w:t>
      </w:r>
    </w:p>
    <w:p w14:paraId="3056E41B" w14:textId="77777777" w:rsidR="00466468" w:rsidRPr="00C21991" w:rsidRDefault="00466468" w:rsidP="002F0A5F">
      <w:pPr>
        <w:pStyle w:val="B2"/>
      </w:pPr>
      <w:r w:rsidRPr="00C21991">
        <w:t>-</w:t>
      </w:r>
      <w:r w:rsidRPr="00C21991">
        <w:tab/>
        <w:t>the ISIM residing in the UICC supports the P-CSCF list.</w:t>
      </w:r>
    </w:p>
    <w:p w14:paraId="1079B681" w14:textId="77777777" w:rsidR="00466468" w:rsidRPr="00C21991" w:rsidRDefault="00466468" w:rsidP="00466468">
      <w:r w:rsidRPr="00C21991">
        <w:t>The UE can freely select method I or II for P-CSCF discovery, if:</w:t>
      </w:r>
    </w:p>
    <w:p w14:paraId="285B2C69" w14:textId="77777777" w:rsidR="000B46B6" w:rsidRPr="00C21991" w:rsidRDefault="00466468" w:rsidP="00466468">
      <w:pPr>
        <w:pStyle w:val="B1"/>
      </w:pPr>
      <w:r w:rsidRPr="00C21991">
        <w:t>-</w:t>
      </w:r>
      <w:r w:rsidRPr="00C21991">
        <w:tab/>
        <w:t>the UE is in the home network; or</w:t>
      </w:r>
    </w:p>
    <w:p w14:paraId="4CC37ECD" w14:textId="77777777" w:rsidR="00466468" w:rsidRPr="00C21991" w:rsidRDefault="00466468" w:rsidP="00466468">
      <w:pPr>
        <w:pStyle w:val="B1"/>
      </w:pPr>
      <w:r w:rsidRPr="00C21991">
        <w:t>-</w:t>
      </w:r>
      <w:r w:rsidRPr="00C21991">
        <w:tab/>
        <w:t>the UE is roaming and the P-CSCF is to be discovered in the visited network.</w:t>
      </w:r>
    </w:p>
    <w:p w14:paraId="02E46355" w14:textId="77777777" w:rsidR="00F46D21" w:rsidRPr="00C21991" w:rsidRDefault="00F46D21" w:rsidP="00F46D21">
      <w:r w:rsidRPr="00C21991">
        <w:t>The UE can select method IV, if:</w:t>
      </w:r>
    </w:p>
    <w:p w14:paraId="0EC353BA" w14:textId="77777777" w:rsidR="000B46B6" w:rsidRPr="00C21991" w:rsidRDefault="00F46D21" w:rsidP="00F46D21">
      <w:pPr>
        <w:pStyle w:val="B1"/>
      </w:pPr>
      <w:r w:rsidRPr="00C21991">
        <w:t>-</w:t>
      </w:r>
      <w:r w:rsidRPr="00C21991">
        <w:tab/>
        <w:t>the UE is in the home network; and</w:t>
      </w:r>
    </w:p>
    <w:p w14:paraId="766FC19D" w14:textId="77777777" w:rsidR="00F46D21" w:rsidRPr="00C21991" w:rsidRDefault="00F46D21" w:rsidP="00F46D21">
      <w:pPr>
        <w:pStyle w:val="B1"/>
      </w:pPr>
      <w:r w:rsidRPr="00C21991">
        <w:t>-</w:t>
      </w:r>
      <w:r w:rsidRPr="00C21991">
        <w:tab/>
        <w:t>the IMS management object contains the P-CSCF list.</w:t>
      </w:r>
    </w:p>
    <w:p w14:paraId="386399F9" w14:textId="77777777" w:rsidR="00065DD8" w:rsidRPr="00C21991" w:rsidRDefault="00065DD8" w:rsidP="00065DD8">
      <w:r w:rsidRPr="00C21991">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14:paraId="6016BBB3" w14:textId="77777777" w:rsidR="00466468" w:rsidRPr="00C21991" w:rsidDel="00E348B6" w:rsidRDefault="00466468" w:rsidP="00466468">
      <w:pPr>
        <w:pStyle w:val="NO"/>
      </w:pPr>
      <w:r w:rsidRPr="00C21991">
        <w:t>NOTE</w:t>
      </w:r>
      <w:r w:rsidR="000603C6" w:rsidRPr="00C21991">
        <w:t> </w:t>
      </w:r>
      <w:r w:rsidR="00BF37D6" w:rsidRPr="00C21991">
        <w:t>4</w:t>
      </w:r>
      <w:r w:rsidRPr="00C21991">
        <w:t>:</w:t>
      </w:r>
      <w:r w:rsidRPr="00C21991">
        <w:tab/>
        <w:t>The UE decides whether the P-CSCF is to be discovered in the serving network or in the home network based on local configuration, e.g. whether the application on the UE is permitted to use local breakout.</w:t>
      </w:r>
    </w:p>
    <w:p w14:paraId="632B9E7D" w14:textId="77777777" w:rsidR="00065DD8" w:rsidRPr="00C21991" w:rsidRDefault="00065DD8" w:rsidP="00065DD8">
      <w:r w:rsidRPr="00C21991">
        <w:t>If the UE is designed to use I above, but receives P-CSCF address(es) according to II, then the UE shall either ignore the received address(es), or use the address(es) in accordance with II, and not proceed with the DHCP request according to I.</w:t>
      </w:r>
    </w:p>
    <w:p w14:paraId="1B6C00CC" w14:textId="77777777" w:rsidR="00A32A18" w:rsidRPr="00C21991" w:rsidRDefault="00A32A18" w:rsidP="00A32A18">
      <w:r w:rsidRPr="00C21991">
        <w:t xml:space="preserve">If the UE is </w:t>
      </w:r>
      <w:r w:rsidRPr="00C21991">
        <w:rPr>
          <w:rFonts w:hint="eastAsia"/>
        </w:rPr>
        <w:t xml:space="preserve">configured </w:t>
      </w:r>
      <w:r w:rsidRPr="00C21991">
        <w:t xml:space="preserve">to use </w:t>
      </w:r>
      <w:r w:rsidRPr="00C21991">
        <w:rPr>
          <w:rFonts w:hint="eastAsia"/>
        </w:rPr>
        <w:t xml:space="preserve">Option </w:t>
      </w:r>
      <w:r w:rsidRPr="00C21991">
        <w:t>II above</w:t>
      </w:r>
      <w:r w:rsidRPr="00C21991">
        <w:rPr>
          <w:rFonts w:hint="eastAsia"/>
        </w:rPr>
        <w:t xml:space="preserve"> and detects that </w:t>
      </w:r>
      <w:r w:rsidRPr="00C21991">
        <w:t>all P-CSCFs known by the UE</w:t>
      </w:r>
      <w:r w:rsidRPr="00C21991">
        <w:rPr>
          <w:rFonts w:hint="eastAsia"/>
        </w:rPr>
        <w:t xml:space="preserve"> have been used when the UE selects a different P-CSCF as a result of:</w:t>
      </w:r>
    </w:p>
    <w:p w14:paraId="19674E5B" w14:textId="77777777" w:rsidR="00A32A18" w:rsidRPr="00C21991" w:rsidRDefault="00A32A18" w:rsidP="00A32A18">
      <w:pPr>
        <w:pStyle w:val="B1"/>
      </w:pPr>
      <w:r w:rsidRPr="00C21991">
        <w:rPr>
          <w:rFonts w:hint="eastAsia"/>
        </w:rPr>
        <w:t>-</w:t>
      </w:r>
      <w:r w:rsidRPr="00C21991">
        <w:rPr>
          <w:rFonts w:hint="eastAsia"/>
        </w:rPr>
        <w:tab/>
        <w:t xml:space="preserve">receiving </w:t>
      </w:r>
      <w:r w:rsidRPr="00C21991">
        <w:t>305</w:t>
      </w:r>
      <w:r w:rsidRPr="00C21991">
        <w:rPr>
          <w:rFonts w:hint="eastAsia"/>
        </w:rPr>
        <w:t xml:space="preserve"> </w:t>
      </w:r>
      <w:r w:rsidRPr="00C21991">
        <w:t>(Use Proxy) to the REGISTER request</w:t>
      </w:r>
      <w:r w:rsidRPr="00C21991">
        <w:rPr>
          <w:rFonts w:hint="eastAsia"/>
        </w:rPr>
        <w:t>;</w:t>
      </w:r>
    </w:p>
    <w:p w14:paraId="2B35AE09" w14:textId="77777777" w:rsidR="00A32A18" w:rsidRPr="00C21991" w:rsidRDefault="00A32A18" w:rsidP="00A32A18">
      <w:pPr>
        <w:pStyle w:val="B1"/>
      </w:pPr>
      <w:r w:rsidRPr="00C21991">
        <w:rPr>
          <w:rFonts w:hint="eastAsia"/>
        </w:rPr>
        <w:t>-</w:t>
      </w:r>
      <w:r w:rsidRPr="00C21991">
        <w:rPr>
          <w:rFonts w:hint="eastAsia"/>
        </w:rPr>
        <w:tab/>
        <w:t xml:space="preserve">receiving </w:t>
      </w:r>
      <w:r w:rsidRPr="00C21991">
        <w:t>504</w:t>
      </w:r>
      <w:r w:rsidRPr="00C21991">
        <w:rPr>
          <w:rFonts w:hint="eastAsia"/>
        </w:rPr>
        <w:t xml:space="preserve"> </w:t>
      </w:r>
      <w:r w:rsidRPr="00C21991">
        <w:t>(Server Time-out)</w:t>
      </w:r>
      <w:r w:rsidRPr="00C21991">
        <w:rPr>
          <w:rFonts w:hint="eastAsia"/>
        </w:rPr>
        <w:t>; o</w:t>
      </w:r>
      <w:r w:rsidRPr="00C21991">
        <w:t>r</w:t>
      </w:r>
    </w:p>
    <w:p w14:paraId="456252DB" w14:textId="77777777" w:rsidR="00A32A18" w:rsidRPr="00C21991" w:rsidRDefault="00A32A18" w:rsidP="00A32A18">
      <w:pPr>
        <w:pStyle w:val="B1"/>
      </w:pPr>
      <w:r w:rsidRPr="00C21991">
        <w:rPr>
          <w:rFonts w:hint="eastAsia"/>
        </w:rPr>
        <w:t>-</w:t>
      </w:r>
      <w:r w:rsidRPr="00C21991">
        <w:rPr>
          <w:rFonts w:hint="eastAsia"/>
        </w:rPr>
        <w:tab/>
        <w:t xml:space="preserve">expiration of </w:t>
      </w:r>
      <w:r w:rsidRPr="00C21991">
        <w:t>the timer F at the UE</w:t>
      </w:r>
      <w:r w:rsidRPr="00C21991">
        <w:rPr>
          <w:rFonts w:hint="eastAsia"/>
        </w:rPr>
        <w:t>,</w:t>
      </w:r>
    </w:p>
    <w:p w14:paraId="68116F40" w14:textId="77777777" w:rsidR="00A32A18" w:rsidRPr="00C21991" w:rsidRDefault="00A32A18" w:rsidP="00A32A18">
      <w:r w:rsidRPr="00C21991">
        <w:rPr>
          <w:rFonts w:hint="eastAsia"/>
        </w:rPr>
        <w:t xml:space="preserve">then </w:t>
      </w:r>
      <w:r w:rsidR="0081115C" w:rsidRPr="00C21991">
        <w:rPr>
          <w:rFonts w:hint="eastAsia"/>
          <w:lang w:eastAsia="ja-JP"/>
        </w:rPr>
        <w:t xml:space="preserve">if there are more than one PDN connection that UE is connected to and unless </w:t>
      </w:r>
      <w:r w:rsidR="0081115C" w:rsidRPr="00C21991">
        <w:rPr>
          <w:rFonts w:hint="eastAsia"/>
        </w:rPr>
        <w:t>the IP-CAN bearer is in use by other applications</w:t>
      </w:r>
      <w:r w:rsidR="0081115C" w:rsidRPr="00C21991">
        <w:rPr>
          <w:rFonts w:hint="eastAsia"/>
          <w:lang w:eastAsia="ja-JP"/>
        </w:rPr>
        <w:t xml:space="preserve">, </w:t>
      </w:r>
      <w:r w:rsidRPr="00C21991">
        <w:rPr>
          <w:rFonts w:hint="eastAsia"/>
        </w:rPr>
        <w:t>the UE</w:t>
      </w:r>
      <w:r w:rsidR="0081115C" w:rsidRPr="00C21991">
        <w:t xml:space="preserve"> shall</w:t>
      </w:r>
      <w:r w:rsidRPr="00C21991">
        <w:rPr>
          <w:rFonts w:hint="eastAsia"/>
        </w:rPr>
        <w:t>:</w:t>
      </w:r>
    </w:p>
    <w:p w14:paraId="7FE5E654" w14:textId="77777777" w:rsidR="00A32A18" w:rsidRPr="00C21991" w:rsidRDefault="0081115C" w:rsidP="00A32A18">
      <w:pPr>
        <w:pStyle w:val="B1"/>
      </w:pPr>
      <w:r w:rsidRPr="00C21991">
        <w:t>1)</w:t>
      </w:r>
      <w:r w:rsidR="00A32A18" w:rsidRPr="00C21991">
        <w:rPr>
          <w:rFonts w:hint="eastAsia"/>
        </w:rPr>
        <w:tab/>
      </w:r>
      <w:r w:rsidR="00A32A18" w:rsidRPr="00C21991">
        <w:t xml:space="preserve">release IP-CAN </w:t>
      </w:r>
      <w:r w:rsidRPr="00C21991">
        <w:t xml:space="preserve">bearer </w:t>
      </w:r>
      <w:r w:rsidR="00A32A18" w:rsidRPr="00C21991">
        <w:rPr>
          <w:rFonts w:hint="eastAsia"/>
        </w:rPr>
        <w:t xml:space="preserve">that </w:t>
      </w:r>
      <w:r w:rsidRPr="00C21991">
        <w:t xml:space="preserve">is </w:t>
      </w:r>
      <w:r w:rsidR="00A32A18" w:rsidRPr="00C21991">
        <w:t xml:space="preserve">used </w:t>
      </w:r>
      <w:r w:rsidR="00A32A18" w:rsidRPr="00C21991">
        <w:rPr>
          <w:rFonts w:hint="eastAsia"/>
        </w:rPr>
        <w:t xml:space="preserve">only </w:t>
      </w:r>
      <w:r w:rsidR="00A32A18" w:rsidRPr="00C21991">
        <w:t>for the transport of SIP signalling</w:t>
      </w:r>
      <w:r w:rsidR="00A32A18" w:rsidRPr="00C21991">
        <w:rPr>
          <w:rFonts w:hint="eastAsia"/>
        </w:rPr>
        <w:t xml:space="preserve"> and that are not used for other non-IMS applications, but shall not release emergency IP-CAN bearers;</w:t>
      </w:r>
      <w:r w:rsidRPr="00C21991">
        <w:t xml:space="preserve"> and</w:t>
      </w:r>
    </w:p>
    <w:p w14:paraId="31C21CED" w14:textId="77777777" w:rsidR="0081115C" w:rsidRPr="00C21991" w:rsidRDefault="0081115C" w:rsidP="0081115C">
      <w:pPr>
        <w:pStyle w:val="B1"/>
        <w:rPr>
          <w:lang w:eastAsia="ja-JP"/>
        </w:rPr>
      </w:pPr>
      <w:r w:rsidRPr="00C21991">
        <w:t>2)</w:t>
      </w:r>
      <w:r w:rsidRPr="00C21991">
        <w:tab/>
      </w:r>
      <w:r w:rsidRPr="00C21991">
        <w:rPr>
          <w:rFonts w:hint="eastAsia"/>
          <w:lang w:eastAsia="ja-JP"/>
        </w:rPr>
        <w:t>unless the UE decides the service is no longer needed,</w:t>
      </w:r>
    </w:p>
    <w:p w14:paraId="7EDC8609" w14:textId="77777777" w:rsidR="000B46B6" w:rsidRPr="00C21991" w:rsidRDefault="0081115C" w:rsidP="0081115C">
      <w:pPr>
        <w:pStyle w:val="B2"/>
      </w:pPr>
      <w:r w:rsidRPr="00C21991">
        <w:t>a)</w:t>
      </w:r>
      <w:r w:rsidR="00A32A18" w:rsidRPr="00C21991">
        <w:rPr>
          <w:rFonts w:hint="eastAsia"/>
        </w:rPr>
        <w:tab/>
      </w:r>
      <w:r w:rsidR="00A32A18" w:rsidRPr="00C21991">
        <w:t xml:space="preserve">perform a new P-CSCF discovery procedure as described in </w:t>
      </w:r>
      <w:proofErr w:type="spellStart"/>
      <w:r w:rsidR="00A32A18" w:rsidRPr="00C21991">
        <w:t>subslause</w:t>
      </w:r>
      <w:proofErr w:type="spellEnd"/>
      <w:r w:rsidR="00A32A18" w:rsidRPr="00C21991">
        <w:t xml:space="preserve"> 9.2.1</w:t>
      </w:r>
      <w:r w:rsidR="00A32A18" w:rsidRPr="00C21991">
        <w:rPr>
          <w:rFonts w:hint="eastAsia"/>
        </w:rPr>
        <w:t>; and</w:t>
      </w:r>
    </w:p>
    <w:p w14:paraId="6D0F1495" w14:textId="77777777" w:rsidR="00A32A18" w:rsidRPr="00C21991" w:rsidRDefault="0081115C" w:rsidP="0081115C">
      <w:pPr>
        <w:pStyle w:val="B2"/>
      </w:pPr>
      <w:r w:rsidRPr="00C21991">
        <w:t>b)</w:t>
      </w:r>
      <w:r w:rsidR="00A32A18" w:rsidRPr="00C21991">
        <w:rPr>
          <w:rFonts w:hint="eastAsia"/>
        </w:rPr>
        <w:tab/>
      </w:r>
      <w:r w:rsidR="00A32A18" w:rsidRPr="00C21991">
        <w:t>perform the procedures for initial registration as described in subclause 5.1.1.2</w:t>
      </w:r>
      <w:r w:rsidR="00A32A18" w:rsidRPr="00C21991">
        <w:rPr>
          <w:rFonts w:hint="eastAsia"/>
        </w:rPr>
        <w:t>.</w:t>
      </w:r>
    </w:p>
    <w:p w14:paraId="76958825" w14:textId="77777777" w:rsidR="00065DD8" w:rsidRPr="00C21991" w:rsidRDefault="00065DD8" w:rsidP="00065DD8">
      <w:r w:rsidRPr="00C21991">
        <w:t xml:space="preserve">When using IPv4, the UE may request a DNS Server IPv4 address(es) via RFC 2132 [20F] or by the Protocol Configuration Options </w:t>
      </w:r>
      <w:r w:rsidR="0027734D" w:rsidRPr="00C21991">
        <w:t xml:space="preserve">information element </w:t>
      </w:r>
      <w:r w:rsidRPr="00C21991">
        <w:t>when activating a EPS bearer context according to 3GPP TS </w:t>
      </w:r>
      <w:r w:rsidR="000603C6" w:rsidRPr="00C21991">
        <w:t>24.301 [8J]</w:t>
      </w:r>
      <w:r w:rsidRPr="00C21991">
        <w:t>.</w:t>
      </w:r>
    </w:p>
    <w:p w14:paraId="6194E28F" w14:textId="77777777" w:rsidR="00065DD8" w:rsidRPr="00C21991" w:rsidRDefault="00065DD8" w:rsidP="00065DD8">
      <w:r w:rsidRPr="00C21991">
        <w:t>When using IPv6, the UE may request a DNS Server IPv6 address(es) via RFC </w:t>
      </w:r>
      <w:r w:rsidR="009475B3" w:rsidRPr="00C21991">
        <w:t>8415 </w:t>
      </w:r>
      <w:r w:rsidRPr="00C21991">
        <w:t xml:space="preserve">[40] and RFC 3646 [56C] or by the Protocol Configuration Options </w:t>
      </w:r>
      <w:r w:rsidR="0027734D" w:rsidRPr="00C21991">
        <w:t xml:space="preserve">information element </w:t>
      </w:r>
      <w:r w:rsidRPr="00C21991">
        <w:t>when activating a EPS bearer context according to 3GPP TS </w:t>
      </w:r>
      <w:r w:rsidR="000603C6" w:rsidRPr="00C21991">
        <w:t>24.301 [8J]</w:t>
      </w:r>
      <w:r w:rsidRPr="00C21991">
        <w:t>.</w:t>
      </w:r>
    </w:p>
    <w:p w14:paraId="27C4702D" w14:textId="77777777" w:rsidR="00065DD8" w:rsidRPr="00C21991" w:rsidRDefault="00065DD8" w:rsidP="00065DD8">
      <w:r w:rsidRPr="00C21991">
        <w:t xml:space="preserve">The encoding of the request and response for IPv4 or IPv6 address(es) for DNS server(s) and list of P-CSCF address(es) within the Protocol Configuration Options </w:t>
      </w:r>
      <w:r w:rsidR="0027734D" w:rsidRPr="00C21991">
        <w:t xml:space="preserve">information element </w:t>
      </w:r>
      <w:r w:rsidRPr="00C21991">
        <w:t>is described in 3GPP TS 24.301 [8J].</w:t>
      </w:r>
    </w:p>
    <w:p w14:paraId="36103B3A" w14:textId="77777777" w:rsidR="001E0BD3" w:rsidRPr="00C21991" w:rsidRDefault="001E0BD3" w:rsidP="001E0BD3">
      <w:pPr>
        <w:rPr>
          <w:rFonts w:eastAsia="BatangChe"/>
        </w:rPr>
      </w:pPr>
      <w:r w:rsidRPr="00C21991">
        <w:rPr>
          <w:rFonts w:eastAsia="BatangChe"/>
        </w:rPr>
        <w:t>When:</w:t>
      </w:r>
    </w:p>
    <w:p w14:paraId="27BCE17C" w14:textId="77777777" w:rsidR="001E0BD3" w:rsidRPr="00C21991" w:rsidRDefault="001E0BD3" w:rsidP="001E0BD3">
      <w:pPr>
        <w:pStyle w:val="B1"/>
        <w:rPr>
          <w:rFonts w:eastAsia="BatangChe"/>
        </w:rPr>
      </w:pPr>
      <w:r w:rsidRPr="00C21991">
        <w:rPr>
          <w:rFonts w:eastAsia="BatangChe"/>
        </w:rPr>
        <w:t>-</w:t>
      </w:r>
      <w:r w:rsidRPr="00C21991">
        <w:rPr>
          <w:rFonts w:eastAsia="BatangChe"/>
        </w:rPr>
        <w:tab/>
        <w:t xml:space="preserve">the UE obtains </w:t>
      </w:r>
      <w:r w:rsidRPr="00C21991">
        <w:t>an EPS bearer context used for SIP signalling</w:t>
      </w:r>
      <w:r w:rsidRPr="00C21991">
        <w:rPr>
          <w:rFonts w:eastAsia="BatangChe"/>
        </w:rPr>
        <w:t xml:space="preserve"> by performing handover of the connection from another IP-CAN;</w:t>
      </w:r>
    </w:p>
    <w:p w14:paraId="14231B7B" w14:textId="77777777" w:rsidR="001E0BD3" w:rsidRPr="00C21991" w:rsidRDefault="001E0BD3" w:rsidP="001E0BD3">
      <w:pPr>
        <w:pStyle w:val="B1"/>
        <w:rPr>
          <w:rFonts w:eastAsia="BatangChe"/>
        </w:rPr>
      </w:pPr>
      <w:r w:rsidRPr="00C21991">
        <w:rPr>
          <w:rFonts w:eastAsia="BatangChe"/>
        </w:rPr>
        <w:t>-</w:t>
      </w:r>
      <w:r w:rsidRPr="00C21991">
        <w:rPr>
          <w:rFonts w:eastAsia="BatangChe"/>
        </w:rPr>
        <w:tab/>
        <w:t>IP address of the UE is not changed during the handover; and</w:t>
      </w:r>
    </w:p>
    <w:p w14:paraId="21E1F176" w14:textId="77777777" w:rsidR="001E0BD3" w:rsidRPr="00C21991" w:rsidRDefault="001E0BD3" w:rsidP="001E0BD3">
      <w:pPr>
        <w:pStyle w:val="B1"/>
      </w:pPr>
      <w:r w:rsidRPr="00C21991">
        <w:rPr>
          <w:rFonts w:eastAsia="BatangChe"/>
        </w:rPr>
        <w:t>-</w:t>
      </w:r>
      <w:r w:rsidRPr="00C21991">
        <w:rPr>
          <w:rFonts w:eastAsia="BatangChe"/>
        </w:rPr>
        <w:tab/>
        <w:t xml:space="preserve">the UE already </w:t>
      </w:r>
      <w:r w:rsidRPr="00C21991">
        <w:t xml:space="preserve">communicates with the IM CN subsystem via the connection with the other IP-CAN, e.g. </w:t>
      </w:r>
      <w:r w:rsidRPr="00C21991">
        <w:rPr>
          <w:rFonts w:eastAsia="SimSun"/>
          <w:lang w:eastAsia="zh-CN"/>
        </w:rPr>
        <w:t xml:space="preserve">the UE </w:t>
      </w:r>
      <w:r w:rsidRPr="00C21991">
        <w:t xml:space="preserve">determines that its </w:t>
      </w:r>
      <w:r w:rsidRPr="00C21991">
        <w:rPr>
          <w:rFonts w:eastAsia="SimSun"/>
          <w:lang w:eastAsia="zh-CN"/>
        </w:rPr>
        <w:t xml:space="preserve">contact </w:t>
      </w:r>
      <w:r w:rsidRPr="00C21991">
        <w:t xml:space="preserve">with host portion set to the UE IP address (or FQDN of the UE) associated with the </w:t>
      </w:r>
      <w:r w:rsidRPr="00C21991">
        <w:rPr>
          <w:rFonts w:eastAsia="BatangChe"/>
        </w:rPr>
        <w:t xml:space="preserve">connection </w:t>
      </w:r>
      <w:r w:rsidRPr="00C21991">
        <w:t xml:space="preserve">with the other IP-CAN has been bound to a </w:t>
      </w:r>
      <w:r w:rsidRPr="00C21991">
        <w:rPr>
          <w:rFonts w:eastAsia="SimSun"/>
          <w:lang w:eastAsia="zh-CN"/>
        </w:rPr>
        <w:t>public user identity;</w:t>
      </w:r>
    </w:p>
    <w:p w14:paraId="73F9030C" w14:textId="77777777" w:rsidR="008E646D" w:rsidRPr="00C21991" w:rsidRDefault="001E0BD3" w:rsidP="008E646D">
      <w:r w:rsidRPr="00C21991">
        <w:t xml:space="preserve">the UE shall continue using the P-CSCF address(es) acquired in the </w:t>
      </w:r>
      <w:r w:rsidRPr="00C21991">
        <w:rPr>
          <w:rFonts w:eastAsia="BatangChe"/>
        </w:rPr>
        <w:t>other IP-CAN</w:t>
      </w:r>
      <w:r w:rsidRPr="00C21991">
        <w:t>.</w:t>
      </w:r>
    </w:p>
    <w:p w14:paraId="32F6D2A1" w14:textId="77777777" w:rsidR="00815EC3" w:rsidRPr="00C21991" w:rsidRDefault="00815EC3" w:rsidP="00815EC3">
      <w:r w:rsidRPr="00C21991">
        <w:t>The UE may support the policy on when a UE roaming in a VPLMN is allowed to transfer the PDN connection providing access to IMS between EPC via WLAN and EPS.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C via WLAN to EPS.</w:t>
      </w:r>
    </w:p>
    <w:p w14:paraId="41FB3A4A" w14:textId="77777777" w:rsidR="00815EC3" w:rsidRPr="00C21991" w:rsidRDefault="00815EC3" w:rsidP="00815EC3">
      <w:r w:rsidRPr="00C21991">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C via WLAN to EPS.</w:t>
      </w:r>
    </w:p>
    <w:p w14:paraId="5DF7ED84" w14:textId="77777777" w:rsidR="00815EC3" w:rsidRPr="00C21991" w:rsidRDefault="00815EC3" w:rsidP="00815EC3">
      <w:r w:rsidRPr="00C21991">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C via WLAN to EPS.</w:t>
      </w:r>
      <w:r w:rsidR="00403357" w:rsidRPr="00C21991">
        <w:t xml:space="preserve"> The UE can re-establish a new PDN connection to another IP-CAN type in idle mode, e.g. due to UE domain preference.</w:t>
      </w:r>
    </w:p>
    <w:p w14:paraId="0B5FC97B" w14:textId="77777777" w:rsidR="00815EC3" w:rsidRPr="00C21991" w:rsidRDefault="00815EC3" w:rsidP="00815EC3">
      <w:r w:rsidRPr="00C21991">
        <w:t>If the UE supports the policy on whether a roaming UE when in a session is allowed to transfer the PDN connection providing access to IMS between EPC via WLAN and EPS, the UE may support being configured with the policy on whether a roaming UE when in a session is allowed to transfer the PDN connection providing access to IMS between EPC via WLAN EPS using one or more of the following methods:</w:t>
      </w:r>
    </w:p>
    <w:p w14:paraId="74C13611" w14:textId="77777777" w:rsidR="00815EC3" w:rsidRPr="00C21991" w:rsidRDefault="00815EC3" w:rsidP="00815EC3">
      <w:pPr>
        <w:pStyle w:val="B1"/>
        <w:rPr>
          <w:lang w:eastAsia="zh-CN"/>
        </w:rPr>
      </w:pPr>
      <w:r w:rsidRPr="00C21991">
        <w:rPr>
          <w:lang w:eastAsia="zh-CN"/>
        </w:rPr>
        <w:t>a)</w:t>
      </w:r>
      <w:r w:rsidRPr="00C21991">
        <w:rPr>
          <w:lang w:eastAsia="zh-CN"/>
        </w:rPr>
        <w:tab/>
      </w:r>
      <w:r w:rsidRPr="00C21991">
        <w:t xml:space="preserve">the </w:t>
      </w:r>
      <w:proofErr w:type="spellStart"/>
      <w:r w:rsidRPr="00C21991">
        <w:t>Allow_Handover_PDN_connection_WLAN_And_EPS</w:t>
      </w:r>
      <w:proofErr w:type="spellEnd"/>
      <w:r w:rsidRPr="00C21991">
        <w:t xml:space="preserve"> node of </w:t>
      </w:r>
      <w:proofErr w:type="spellStart"/>
      <w:r w:rsidRPr="00C21991">
        <w:rPr>
          <w:lang w:eastAsia="zh-CN"/>
        </w:rPr>
        <w:t>EF</w:t>
      </w:r>
      <w:r w:rsidRPr="00C21991">
        <w:rPr>
          <w:vertAlign w:val="subscript"/>
          <w:lang w:eastAsia="zh-CN"/>
        </w:rPr>
        <w:t>IMSConfigDat</w:t>
      </w:r>
      <w:r w:rsidRPr="00C21991">
        <w:rPr>
          <w:lang w:eastAsia="zh-CN"/>
        </w:rPr>
        <w:t>a</w:t>
      </w:r>
      <w:proofErr w:type="spellEnd"/>
      <w:r w:rsidRPr="00C21991">
        <w:rPr>
          <w:lang w:eastAsia="zh-CN"/>
        </w:rPr>
        <w:t xml:space="preserve"> file described in 3GPP TS 31.102 [15C];</w:t>
      </w:r>
    </w:p>
    <w:p w14:paraId="334427D5" w14:textId="77777777" w:rsidR="00815EC3" w:rsidRPr="00C21991" w:rsidRDefault="00815EC3" w:rsidP="00815EC3">
      <w:pPr>
        <w:pStyle w:val="B1"/>
        <w:rPr>
          <w:lang w:eastAsia="zh-CN"/>
        </w:rPr>
      </w:pPr>
      <w:r w:rsidRPr="00C21991">
        <w:rPr>
          <w:lang w:eastAsia="zh-CN"/>
        </w:rPr>
        <w:t>b)</w:t>
      </w:r>
      <w:r w:rsidRPr="00C21991">
        <w:rPr>
          <w:lang w:eastAsia="zh-CN"/>
        </w:rPr>
        <w:tab/>
      </w:r>
      <w:r w:rsidRPr="00C21991">
        <w:t xml:space="preserve">the </w:t>
      </w:r>
      <w:proofErr w:type="spellStart"/>
      <w:r w:rsidRPr="00C21991">
        <w:t>Allow_Handover_PDN_connection_WLAN_And_EPS</w:t>
      </w:r>
      <w:proofErr w:type="spellEnd"/>
      <w:r w:rsidRPr="00C21991">
        <w:t xml:space="preserve"> node of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58B8E162" w14:textId="77777777" w:rsidR="00815EC3" w:rsidRPr="00C21991" w:rsidRDefault="00815EC3" w:rsidP="00815EC3">
      <w:pPr>
        <w:pStyle w:val="B1"/>
      </w:pPr>
      <w:r w:rsidRPr="00C21991">
        <w:t>c)</w:t>
      </w:r>
      <w:r w:rsidRPr="00C21991">
        <w:tab/>
        <w:t xml:space="preserve">the </w:t>
      </w:r>
      <w:proofErr w:type="spellStart"/>
      <w:r w:rsidRPr="00C21991">
        <w:t>Allow_Handover_PDN_connection_WLAN_And_EPS</w:t>
      </w:r>
      <w:proofErr w:type="spellEnd"/>
      <w:r w:rsidRPr="00C21991">
        <w:t xml:space="preserve"> node of </w:t>
      </w:r>
      <w:r w:rsidRPr="00C21991">
        <w:rPr>
          <w:rFonts w:eastAsia="MS Mincho"/>
        </w:rPr>
        <w:t>3GPP TS 24.167 </w:t>
      </w:r>
      <w:r w:rsidRPr="00C21991">
        <w:t>[8G].</w:t>
      </w:r>
    </w:p>
    <w:p w14:paraId="47AB3F9F" w14:textId="77777777" w:rsidR="00815EC3" w:rsidRPr="00C21991" w:rsidRDefault="00815EC3" w:rsidP="00815EC3">
      <w:r w:rsidRPr="00C21991">
        <w:t xml:space="preserve">If the UE is configured with both the </w:t>
      </w:r>
      <w:proofErr w:type="spellStart"/>
      <w:r w:rsidRPr="00C21991">
        <w:t>Allow_Handover_PDN_connection_WLAN_And_EPS</w:t>
      </w:r>
      <w:proofErr w:type="spellEnd"/>
      <w:r w:rsidRPr="00C21991">
        <w:t xml:space="preserve"> node of </w:t>
      </w:r>
      <w:r w:rsidRPr="00C21991">
        <w:rPr>
          <w:rFonts w:eastAsia="MS Mincho"/>
        </w:rPr>
        <w:t>3GPP TS 24.167 </w:t>
      </w:r>
      <w:r w:rsidRPr="00C21991">
        <w:t xml:space="preserve">[8G] and the </w:t>
      </w:r>
      <w:proofErr w:type="spellStart"/>
      <w:r w:rsidRPr="00C21991">
        <w:t>Allow_Handover_PDN_connection_WLAN_And_EPS</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2 [15C] or 3GPP TS 31.103 [15B], then the </w:t>
      </w:r>
      <w:proofErr w:type="spellStart"/>
      <w:r w:rsidRPr="00C21991">
        <w:t>Allow_Handover_PDN_connection_WLAN_And_EPS</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shall take precedence.</w:t>
      </w:r>
    </w:p>
    <w:p w14:paraId="0FB49A7F" w14:textId="77777777" w:rsidR="00403357" w:rsidRPr="00C21991" w:rsidRDefault="00815EC3" w:rsidP="00403357">
      <w:pPr>
        <w:pStyle w:val="NO"/>
      </w:pPr>
      <w:r w:rsidRPr="00C21991">
        <w:t>NOTE 5:</w:t>
      </w:r>
      <w:r w:rsidRPr="00C21991">
        <w:tab/>
      </w:r>
      <w:r w:rsidRPr="00C21991">
        <w:rPr>
          <w:lang w:eastAsia="zh-CN"/>
        </w:rPr>
        <w:t>Precedence</w:t>
      </w:r>
      <w:r w:rsidRPr="00C21991">
        <w:t xml:space="preserve"> for files configured on both the USIM and ISIM is defined in 3GPP TS 31.103 [15B].</w:t>
      </w:r>
    </w:p>
    <w:p w14:paraId="1E97A48C" w14:textId="77777777" w:rsidR="00065DD8" w:rsidRPr="00C21991" w:rsidRDefault="00065DD8" w:rsidP="005D46C4">
      <w:pPr>
        <w:pStyle w:val="Heading3"/>
      </w:pPr>
      <w:bookmarkStart w:id="4639" w:name="_CRL_2_2_1A"/>
      <w:bookmarkStart w:id="4640" w:name="_Toc210128664"/>
      <w:bookmarkEnd w:id="4639"/>
      <w:r w:rsidRPr="00C21991">
        <w:t>L.2.2.1A</w:t>
      </w:r>
      <w:r w:rsidRPr="00C21991">
        <w:tab/>
        <w:t>Modification of a EPS bearer context used for SIP signalling</w:t>
      </w:r>
      <w:bookmarkEnd w:id="4640"/>
    </w:p>
    <w:p w14:paraId="3A90615B" w14:textId="77777777" w:rsidR="000603C6" w:rsidRPr="00C21991" w:rsidRDefault="000603C6" w:rsidP="000603C6">
      <w:r w:rsidRPr="00C21991">
        <w:t xml:space="preserve">The EPS bearer context shall not be modified from being used exclusively for SIP signalling to a general purpose EPS bearer. After the establishment of an EPS bearer context used for SIP signalling, the UE shall not set the IM CN Subsystem Signalling Flag in the Protocol Configuration Options information element of any subsequent BEARER RESOURCE MODIFICATION REQUEST message for that </w:t>
      </w:r>
      <w:smartTag w:uri="urn:schemas-microsoft-com:office:smarttags" w:element="stockticker">
        <w:r w:rsidRPr="00C21991">
          <w:t>APN</w:t>
        </w:r>
      </w:smartTag>
      <w:r w:rsidRPr="00C21991">
        <w:t>. The UE shall ignore the IM CN Subsystem Signalling Flag if received from the network in the Protocol Configuration Options information element.</w:t>
      </w:r>
    </w:p>
    <w:p w14:paraId="4FF3B95F" w14:textId="77777777" w:rsidR="000603C6" w:rsidRPr="00C21991" w:rsidRDefault="000603C6" w:rsidP="000603C6">
      <w:r w:rsidRPr="00C21991">
        <w:t xml:space="preserve">After the establishment of a EPS bearer context used for SIP signalling, the UE shall not indicate the request for a P-CSCF address to the network within the Protocol Configuration Options information element of any subsequent BEARER RESOURCE MODIFICATION REQUEST message for that </w:t>
      </w:r>
      <w:smartTag w:uri="urn:schemas-microsoft-com:office:smarttags" w:element="stockticker">
        <w:r w:rsidRPr="00C21991">
          <w:t>APN</w:t>
        </w:r>
      </w:smartTag>
      <w:r w:rsidRPr="00C21991">
        <w:t>. The UE shall ignore P-CSCF address(es) if received from the network in the Protocol Configuration Options information element.</w:t>
      </w:r>
    </w:p>
    <w:p w14:paraId="541B5F22" w14:textId="77777777" w:rsidR="00065DD8" w:rsidRPr="00C21991" w:rsidRDefault="00065DD8" w:rsidP="005D46C4">
      <w:pPr>
        <w:pStyle w:val="Heading3"/>
      </w:pPr>
      <w:bookmarkStart w:id="4641" w:name="_CRL_2_2_1B"/>
      <w:bookmarkStart w:id="4642" w:name="_Toc210128665"/>
      <w:bookmarkEnd w:id="4641"/>
      <w:r w:rsidRPr="00C21991">
        <w:t>L.2.2.1B</w:t>
      </w:r>
      <w:r w:rsidRPr="00C21991">
        <w:tab/>
        <w:t>Re-establishment of the EPS bearer context for SIP signalling</w:t>
      </w:r>
      <w:bookmarkEnd w:id="4642"/>
    </w:p>
    <w:p w14:paraId="391D6B3A" w14:textId="77777777" w:rsidR="000603C6" w:rsidRPr="00C21991" w:rsidRDefault="000603C6" w:rsidP="000603C6">
      <w:r w:rsidRPr="00C21991">
        <w:t xml:space="preserve">If </w:t>
      </w:r>
      <w:r w:rsidR="00F15ADE" w:rsidRPr="00C21991">
        <w:t xml:space="preserve">the </w:t>
      </w:r>
      <w:r w:rsidR="00F15ADE" w:rsidRPr="00C21991">
        <w:rPr>
          <w:lang w:eastAsia="zh-CN"/>
        </w:rPr>
        <w:t xml:space="preserve">UE registered a </w:t>
      </w:r>
      <w:r w:rsidR="00F15ADE" w:rsidRPr="00C21991">
        <w:t xml:space="preserve">public user identity with an </w:t>
      </w:r>
      <w:r w:rsidR="00F15ADE" w:rsidRPr="00C21991">
        <w:rPr>
          <w:lang w:eastAsia="zh-CN"/>
        </w:rPr>
        <w:t xml:space="preserve">IP address allocated for the </w:t>
      </w:r>
      <w:smartTag w:uri="urn:schemas-microsoft-com:office:smarttags" w:element="stockticker">
        <w:r w:rsidR="00F15ADE" w:rsidRPr="00C21991">
          <w:rPr>
            <w:lang w:eastAsia="zh-CN"/>
          </w:rPr>
          <w:t>APN</w:t>
        </w:r>
      </w:smartTag>
      <w:r w:rsidR="00F15ADE" w:rsidRPr="00C21991">
        <w:rPr>
          <w:lang w:eastAsia="zh-CN"/>
        </w:rPr>
        <w:t xml:space="preserve"> of the </w:t>
      </w:r>
      <w:r w:rsidR="00F15ADE" w:rsidRPr="00C21991">
        <w:t xml:space="preserve">EPS bearer context used for SIP signalling, </w:t>
      </w:r>
      <w:r w:rsidRPr="00C21991">
        <w:t xml:space="preserve">the EPS bearer context </w:t>
      </w:r>
      <w:r w:rsidR="00F15ADE" w:rsidRPr="00C21991">
        <w:t xml:space="preserve">used </w:t>
      </w:r>
      <w:r w:rsidRPr="00C21991">
        <w:t xml:space="preserve">for SIP signalling </w:t>
      </w:r>
      <w:r w:rsidR="00D706AC" w:rsidRPr="00C21991">
        <w:t xml:space="preserve">is </w:t>
      </w:r>
      <w:r w:rsidR="00F15ADE" w:rsidRPr="00C21991">
        <w:t>deactivated as result of signalling from the network</w:t>
      </w:r>
      <w:r w:rsidR="00F15ADE" w:rsidRPr="00C21991">
        <w:rPr>
          <w:lang w:eastAsia="zh-CN"/>
        </w:rPr>
        <w:t xml:space="preserve"> and</w:t>
      </w:r>
      <w:r w:rsidRPr="00C21991">
        <w:t>:</w:t>
      </w:r>
    </w:p>
    <w:p w14:paraId="38A75BAC" w14:textId="77777777" w:rsidR="00F15ADE" w:rsidRPr="00C21991" w:rsidRDefault="00F15ADE" w:rsidP="00F15ADE">
      <w:pPr>
        <w:pStyle w:val="B1"/>
      </w:pPr>
      <w:proofErr w:type="spellStart"/>
      <w:r w:rsidRPr="00C21991">
        <w:rPr>
          <w:lang w:eastAsia="zh-CN"/>
        </w:rPr>
        <w:t>i</w:t>
      </w:r>
      <w:proofErr w:type="spellEnd"/>
      <w:r w:rsidRPr="00C21991">
        <w:rPr>
          <w:lang w:eastAsia="zh-CN"/>
        </w:rPr>
        <w:t>)</w:t>
      </w:r>
      <w:r w:rsidRPr="00C21991">
        <w:rPr>
          <w:lang w:eastAsia="zh-CN"/>
        </w:rPr>
        <w:tab/>
        <w:t xml:space="preserve">if </w:t>
      </w:r>
      <w:r w:rsidRPr="00C21991">
        <w:t>the UE is required to perform an initial registration according to subclause L.3.1.2;</w:t>
      </w:r>
    </w:p>
    <w:p w14:paraId="0774B9E4" w14:textId="77777777" w:rsidR="00F15ADE" w:rsidRPr="00C21991" w:rsidRDefault="00F15ADE" w:rsidP="00F15ADE">
      <w:pPr>
        <w:pStyle w:val="B1"/>
      </w:pPr>
      <w:r w:rsidRPr="00C21991">
        <w:rPr>
          <w:lang w:eastAsia="zh-CN"/>
        </w:rPr>
        <w:t>ii)</w:t>
      </w:r>
      <w:r w:rsidRPr="00C21991">
        <w:rPr>
          <w:lang w:eastAsia="zh-CN"/>
        </w:rPr>
        <w:tab/>
        <w:t>if the signalling from the network results in requiring the UE to initiate activation of the PDN connection of the EPS bearer context used for SIP signalling</w:t>
      </w:r>
      <w:r w:rsidRPr="00C21991">
        <w:t>; or</w:t>
      </w:r>
    </w:p>
    <w:p w14:paraId="240C2297" w14:textId="77777777" w:rsidR="00F15ADE" w:rsidRPr="00C21991" w:rsidRDefault="00F15ADE" w:rsidP="00F15ADE">
      <w:pPr>
        <w:pStyle w:val="B1"/>
      </w:pPr>
      <w:r w:rsidRPr="00C21991">
        <w:rPr>
          <w:lang w:eastAsia="zh-CN"/>
        </w:rPr>
        <w:t>iii)</w:t>
      </w:r>
      <w:r w:rsidRPr="00C21991">
        <w:rPr>
          <w:lang w:eastAsia="zh-CN"/>
        </w:rPr>
        <w:tab/>
      </w:r>
      <w:r w:rsidRPr="00C21991">
        <w:t xml:space="preserve">if the UE needs to continue having a public user identity registered with an IP address allocated for the </w:t>
      </w:r>
      <w:smartTag w:uri="urn:schemas-microsoft-com:office:smarttags" w:element="stockticker">
        <w:r w:rsidRPr="00C21991">
          <w:t>APN</w:t>
        </w:r>
      </w:smartTag>
      <w:r w:rsidRPr="00C21991">
        <w:t>;</w:t>
      </w:r>
    </w:p>
    <w:p w14:paraId="0097CEA1" w14:textId="77777777" w:rsidR="00F15ADE" w:rsidRPr="00C21991" w:rsidRDefault="00F15ADE" w:rsidP="00F15ADE">
      <w:r w:rsidRPr="00C21991">
        <w:t>the UE shall:</w:t>
      </w:r>
    </w:p>
    <w:p w14:paraId="5ADEACCF" w14:textId="77777777" w:rsidR="00F15ADE" w:rsidRPr="00C21991" w:rsidRDefault="00F15ADE" w:rsidP="00F15ADE">
      <w:pPr>
        <w:pStyle w:val="B1"/>
      </w:pPr>
      <w:r w:rsidRPr="00C21991">
        <w:t>A)</w:t>
      </w:r>
      <w:r w:rsidRPr="00C21991">
        <w:tab/>
        <w:t xml:space="preserve">if the </w:t>
      </w:r>
      <w:r w:rsidRPr="00C21991">
        <w:rPr>
          <w:rFonts w:eastAsia="SimSun"/>
        </w:rPr>
        <w:t xml:space="preserve">non-access stratum is performing the UE requested PDN connectivity procedure and the </w:t>
      </w:r>
      <w:r w:rsidRPr="00C21991">
        <w:t xml:space="preserve">EPS bearer context activation procedure(s) </w:t>
      </w:r>
      <w:r w:rsidRPr="00C21991">
        <w:rPr>
          <w:rFonts w:eastAsia="SimSun"/>
        </w:rPr>
        <w:t xml:space="preserve">for the </w:t>
      </w:r>
      <w:smartTag w:uri="urn:schemas-microsoft-com:office:smarttags" w:element="stockticker">
        <w:r w:rsidRPr="00C21991">
          <w:rPr>
            <w:rFonts w:eastAsia="SimSun"/>
          </w:rPr>
          <w:t>APN</w:t>
        </w:r>
      </w:smartTag>
      <w:r w:rsidRPr="00C21991">
        <w:rPr>
          <w:rFonts w:eastAsia="SimSun"/>
        </w:rPr>
        <w:t xml:space="preserve"> triggered as result of </w:t>
      </w:r>
      <w:r w:rsidRPr="00C21991">
        <w:rPr>
          <w:lang w:eastAsia="zh-CN"/>
        </w:rPr>
        <w:t>the signalling from the network</w:t>
      </w:r>
      <w:r w:rsidRPr="00C21991">
        <w:rPr>
          <w:rFonts w:eastAsia="SimSun"/>
        </w:rPr>
        <w:t xml:space="preserve">, wait until the UE requested PDN connectivity procedure and the </w:t>
      </w:r>
      <w:r w:rsidRPr="00C21991">
        <w:t xml:space="preserve">EPS bearer context activation procedure(s) </w:t>
      </w:r>
      <w:r w:rsidRPr="00C21991">
        <w:rPr>
          <w:rFonts w:eastAsia="SimSun"/>
        </w:rPr>
        <w:t xml:space="preserve">for the </w:t>
      </w:r>
      <w:smartTag w:uri="urn:schemas-microsoft-com:office:smarttags" w:element="stockticker">
        <w:r w:rsidRPr="00C21991">
          <w:rPr>
            <w:rFonts w:eastAsia="SimSun"/>
          </w:rPr>
          <w:t>APN</w:t>
        </w:r>
      </w:smartTag>
      <w:r w:rsidRPr="00C21991">
        <w:rPr>
          <w:rFonts w:eastAsia="SimSun"/>
        </w:rPr>
        <w:t xml:space="preserve"> finish</w:t>
      </w:r>
      <w:r w:rsidRPr="00C21991">
        <w:t>; and</w:t>
      </w:r>
    </w:p>
    <w:p w14:paraId="2B98757E" w14:textId="77777777" w:rsidR="00F15ADE" w:rsidRPr="00C21991" w:rsidRDefault="00F15ADE" w:rsidP="00F15ADE">
      <w:pPr>
        <w:pStyle w:val="B1"/>
      </w:pPr>
      <w:r w:rsidRPr="00C21991">
        <w:t>B)</w:t>
      </w:r>
      <w:r w:rsidRPr="00C21991">
        <w:tab/>
        <w:t>perform the procedures in subclause L.2.2.1, bullets a), b) and c).</w:t>
      </w:r>
    </w:p>
    <w:p w14:paraId="12E01E1F" w14:textId="77777777" w:rsidR="00F15ADE" w:rsidRPr="00C21991" w:rsidRDefault="00F15ADE" w:rsidP="00F15ADE">
      <w:r w:rsidRPr="00C21991">
        <w:t xml:space="preserve">If none of the bullets </w:t>
      </w:r>
      <w:proofErr w:type="spellStart"/>
      <w:r w:rsidRPr="00C21991">
        <w:rPr>
          <w:lang w:eastAsia="zh-CN"/>
        </w:rPr>
        <w:t>i</w:t>
      </w:r>
      <w:proofErr w:type="spellEnd"/>
      <w:r w:rsidRPr="00C21991">
        <w:rPr>
          <w:lang w:eastAsia="zh-CN"/>
        </w:rPr>
        <w:t xml:space="preserve">), ii) and iii) </w:t>
      </w:r>
      <w:r w:rsidRPr="00C21991">
        <w:t>of this subclause evaluate to true</w:t>
      </w:r>
      <w:r w:rsidRPr="00C21991">
        <w:rPr>
          <w:lang w:eastAsia="zh-CN"/>
        </w:rPr>
        <w:t xml:space="preserve">, or </w:t>
      </w:r>
      <w:r w:rsidRPr="00C21991">
        <w:t>the procedures in bullet B) of this subclause were unable to ensure that the EPS bearer context used for SIP signalling is available or were unable to acquire any P-CSCF address(es):</w:t>
      </w:r>
    </w:p>
    <w:p w14:paraId="3AF03958" w14:textId="77777777" w:rsidR="000603C6" w:rsidRPr="00C21991" w:rsidRDefault="00F15ADE" w:rsidP="000603C6">
      <w:pPr>
        <w:pStyle w:val="B1"/>
      </w:pPr>
      <w:r w:rsidRPr="00C21991">
        <w:t>1)</w:t>
      </w:r>
      <w:r w:rsidR="000603C6" w:rsidRPr="00C21991">
        <w:tab/>
        <w:t>if the SIP signalling was carried over a dedicated EPS bearer</w:t>
      </w:r>
      <w:r w:rsidRPr="00C21991">
        <w:t xml:space="preserve"> context</w:t>
      </w:r>
      <w:r w:rsidR="000603C6" w:rsidRPr="00C21991">
        <w:t>, the UE shall release all resources established as a result of SIP signalling by sending to the network either:</w:t>
      </w:r>
    </w:p>
    <w:p w14:paraId="2CD4B3A5" w14:textId="77777777" w:rsidR="000603C6" w:rsidRPr="00C21991" w:rsidRDefault="00F15ADE" w:rsidP="000603C6">
      <w:pPr>
        <w:pStyle w:val="B2"/>
      </w:pPr>
      <w:r w:rsidRPr="00C21991">
        <w:t>a</w:t>
      </w:r>
      <w:r w:rsidR="005F2DEA" w:rsidRPr="00C21991">
        <w:t>)</w:t>
      </w:r>
      <w:r w:rsidR="000603C6" w:rsidRPr="00C21991">
        <w:tab/>
        <w:t>a BEARER RESOURCE MODIFICATION REQUEST message, if there are EPS bearer</w:t>
      </w:r>
      <w:r w:rsidRPr="00C21991">
        <w:t xml:space="preserve"> context</w:t>
      </w:r>
      <w:r w:rsidR="000603C6" w:rsidRPr="00C21991">
        <w:t>s to this PDN that are not related SIP sessions; or</w:t>
      </w:r>
    </w:p>
    <w:p w14:paraId="76FC9023" w14:textId="77777777" w:rsidR="000603C6" w:rsidRPr="00C21991" w:rsidRDefault="00F15ADE" w:rsidP="000603C6">
      <w:pPr>
        <w:pStyle w:val="B2"/>
      </w:pPr>
      <w:r w:rsidRPr="00C21991">
        <w:t>b</w:t>
      </w:r>
      <w:r w:rsidR="005F2DEA" w:rsidRPr="00C21991">
        <w:t>)</w:t>
      </w:r>
      <w:r w:rsidR="000603C6" w:rsidRPr="00C21991">
        <w:tab/>
        <w:t xml:space="preserve">a PDN DISCONNECT REQUEST message if all the </w:t>
      </w:r>
      <w:r w:rsidRPr="00C21991">
        <w:t xml:space="preserve">EPS </w:t>
      </w:r>
      <w:r w:rsidR="000603C6" w:rsidRPr="00C21991">
        <w:t>bearer</w:t>
      </w:r>
      <w:r w:rsidRPr="00C21991">
        <w:t xml:space="preserve"> context</w:t>
      </w:r>
      <w:r w:rsidR="000603C6" w:rsidRPr="00C21991">
        <w:t>s to this PDN are related to SIP sessions.</w:t>
      </w:r>
    </w:p>
    <w:p w14:paraId="52328EB1" w14:textId="77777777" w:rsidR="000603C6" w:rsidRPr="00C21991" w:rsidRDefault="000603C6" w:rsidP="000603C6">
      <w:pPr>
        <w:pStyle w:val="NO"/>
      </w:pPr>
      <w:r w:rsidRPr="00C21991">
        <w:t>NOTE:</w:t>
      </w:r>
      <w:r w:rsidRPr="00C21991">
        <w:tab/>
        <w:t>If the SIP signalling was carried over the default EPS bearer</w:t>
      </w:r>
      <w:r w:rsidR="00F15ADE" w:rsidRPr="00C21991">
        <w:t xml:space="preserve"> context</w:t>
      </w:r>
      <w:r w:rsidRPr="00C21991">
        <w:t>, all the resources established as a result of SIP signalling are released without any explicit NAS signalling.</w:t>
      </w:r>
    </w:p>
    <w:p w14:paraId="7898FF6E" w14:textId="77777777" w:rsidR="00F15ADE" w:rsidRPr="00C21991" w:rsidRDefault="00F15ADE" w:rsidP="00F15ADE">
      <w:r w:rsidRPr="00C21991">
        <w:t>If the default EPS bearer context of the PDN connection of the EPS bearer context used for SIP signalling was deactivated at the start of this subclause, and the procedures in bullet B) of this subclause ensured that the EPS bearer context used for SIP signalling is available and acquired the P-CSCF address(es), the UE shall perform a new initial registration according to subclause 5.1.1.2.</w:t>
      </w:r>
    </w:p>
    <w:p w14:paraId="208C04B7" w14:textId="77777777" w:rsidR="00CF4CC6" w:rsidRPr="00C21991" w:rsidRDefault="00CF4CC6" w:rsidP="005D46C4">
      <w:pPr>
        <w:pStyle w:val="Heading3"/>
      </w:pPr>
      <w:bookmarkStart w:id="4643" w:name="_CRL_2_2_1C"/>
      <w:bookmarkStart w:id="4644" w:name="_Toc210128666"/>
      <w:bookmarkEnd w:id="4643"/>
      <w:r w:rsidRPr="00C21991">
        <w:t>L.2.2.1C</w:t>
      </w:r>
      <w:r w:rsidRPr="00C21991">
        <w:tab/>
        <w:t>P-CSCF restoration procedure</w:t>
      </w:r>
      <w:bookmarkEnd w:id="4644"/>
    </w:p>
    <w:p w14:paraId="369DADBC" w14:textId="77777777" w:rsidR="00CF4CC6" w:rsidRPr="00C21991" w:rsidRDefault="00F81BD4" w:rsidP="00CF4CC6">
      <w:r w:rsidRPr="00C21991">
        <w:t xml:space="preserve">A </w:t>
      </w:r>
      <w:r w:rsidR="00CF4CC6" w:rsidRPr="00C21991">
        <w:t xml:space="preserve">UE supporting the P-CSCF restoration procedure </w:t>
      </w:r>
      <w:r w:rsidRPr="00C21991">
        <w:t xml:space="preserve">performs </w:t>
      </w:r>
      <w:r w:rsidR="00CF4CC6" w:rsidRPr="00C21991">
        <w:t xml:space="preserve">one of the following </w:t>
      </w:r>
      <w:r w:rsidRPr="00C21991">
        <w:t>procedures</w:t>
      </w:r>
      <w:r w:rsidR="00CF4CC6" w:rsidRPr="00C21991">
        <w:t>:</w:t>
      </w:r>
    </w:p>
    <w:p w14:paraId="5A1EC330" w14:textId="77777777" w:rsidR="00CF4CC6" w:rsidRPr="00C21991" w:rsidRDefault="00CF4CC6" w:rsidP="00CF4CC6">
      <w:pPr>
        <w:pStyle w:val="B1"/>
      </w:pPr>
      <w:r w:rsidRPr="00C21991">
        <w:t>A</w:t>
      </w:r>
      <w:r w:rsidRPr="00C21991">
        <w:tab/>
        <w:t xml:space="preserve">if the UE used </w:t>
      </w:r>
      <w:r w:rsidR="00F81BD4" w:rsidRPr="00C21991">
        <w:t xml:space="preserve">method II for P-CSCF discovery </w:t>
      </w:r>
      <w:r w:rsidRPr="00C21991">
        <w:t xml:space="preserve">and if the UE receives </w:t>
      </w:r>
      <w:r w:rsidR="00F81BD4" w:rsidRPr="00C21991">
        <w:t xml:space="preserve">one or more P-CSCF address(es) in the Protocol Configuration Options information element of </w:t>
      </w:r>
      <w:r w:rsidR="008E6624" w:rsidRPr="00C21991">
        <w:t xml:space="preserve">a </w:t>
      </w:r>
      <w:r w:rsidRPr="00C21991">
        <w:t xml:space="preserve">Modify EPS Bearer Context Request message </w:t>
      </w:r>
      <w:r w:rsidR="00F81BD4" w:rsidRPr="00C21991">
        <w:t xml:space="preserve">the one or more </w:t>
      </w:r>
      <w:r w:rsidRPr="00C21991">
        <w:t xml:space="preserve">P-CSCF </w:t>
      </w:r>
      <w:proofErr w:type="spellStart"/>
      <w:r w:rsidRPr="00C21991">
        <w:t>addresse</w:t>
      </w:r>
      <w:proofErr w:type="spellEnd"/>
      <w:r w:rsidR="00F81BD4" w:rsidRPr="00C21991">
        <w:t>(</w:t>
      </w:r>
      <w:r w:rsidRPr="00C21991">
        <w:t>s</w:t>
      </w:r>
      <w:r w:rsidR="00F81BD4" w:rsidRPr="00C21991">
        <w:t>)</w:t>
      </w:r>
      <w:r w:rsidRPr="00C21991">
        <w:t xml:space="preserve"> </w:t>
      </w:r>
      <w:r w:rsidR="00F81BD4" w:rsidRPr="00C21991">
        <w:t xml:space="preserve">do </w:t>
      </w:r>
      <w:r w:rsidRPr="00C21991">
        <w:t xml:space="preserve">not include the address of the currently used P-CSCF, then the UE shall acquire </w:t>
      </w:r>
      <w:r w:rsidR="00F81BD4" w:rsidRPr="00C21991">
        <w:t xml:space="preserve">a different </w:t>
      </w:r>
      <w:r w:rsidRPr="00C21991">
        <w:t xml:space="preserve">P-CSCF address </w:t>
      </w:r>
      <w:r w:rsidR="00F81BD4" w:rsidRPr="00C21991">
        <w:t xml:space="preserve">from </w:t>
      </w:r>
      <w:r w:rsidRPr="00C21991">
        <w:t xml:space="preserve">the </w:t>
      </w:r>
      <w:r w:rsidR="00F81BD4" w:rsidRPr="00C21991">
        <w:t xml:space="preserve">one or more </w:t>
      </w:r>
      <w:r w:rsidRPr="00C21991">
        <w:t xml:space="preserve">P-CSCF </w:t>
      </w:r>
      <w:proofErr w:type="spellStart"/>
      <w:r w:rsidRPr="00C21991">
        <w:t>addresse</w:t>
      </w:r>
      <w:proofErr w:type="spellEnd"/>
      <w:r w:rsidR="00F81BD4" w:rsidRPr="00C21991">
        <w:t>(</w:t>
      </w:r>
      <w:r w:rsidRPr="00C21991">
        <w:t>s</w:t>
      </w:r>
      <w:r w:rsidR="00F81BD4" w:rsidRPr="00C21991">
        <w:t>)</w:t>
      </w:r>
      <w:r w:rsidRPr="00C21991">
        <w:t xml:space="preserve"> in the Modify EPS Bearer Context Request message. </w:t>
      </w:r>
      <w:r w:rsidR="00F81BD4" w:rsidRPr="00C21991">
        <w:t xml:space="preserve">If more </w:t>
      </w:r>
      <w:r w:rsidR="008E6624" w:rsidRPr="00C21991">
        <w:t xml:space="preserve">than </w:t>
      </w:r>
      <w:r w:rsidR="00F81BD4" w:rsidRPr="00C21991">
        <w:t>one P-CSCF address with the same container identifier (i.e. "</w:t>
      </w:r>
      <w:r w:rsidR="00F81BD4" w:rsidRPr="00C21991">
        <w:rPr>
          <w:rFonts w:cs="Arial"/>
        </w:rPr>
        <w:t>P-CSCF IPv6 Address</w:t>
      </w:r>
      <w:r w:rsidR="00F81BD4" w:rsidRPr="00C21991">
        <w:t>"</w:t>
      </w:r>
      <w:r w:rsidR="00F81BD4" w:rsidRPr="00C21991">
        <w:rPr>
          <w:rFonts w:cs="Arial"/>
        </w:rPr>
        <w:t xml:space="preserve"> or </w:t>
      </w:r>
      <w:r w:rsidR="00F81BD4" w:rsidRPr="00C21991">
        <w:t>"</w:t>
      </w:r>
      <w:r w:rsidR="00F81BD4" w:rsidRPr="00C21991">
        <w:rPr>
          <w:rFonts w:cs="Arial"/>
        </w:rPr>
        <w:t>P-CSCF IPv4 Address</w:t>
      </w:r>
      <w:r w:rsidR="00F81BD4" w:rsidRPr="00C21991">
        <w:t xml:space="preserve">") are included, then the </w:t>
      </w:r>
      <w:r w:rsidRPr="00C21991">
        <w:t xml:space="preserve">UE shall assume that the </w:t>
      </w:r>
      <w:r w:rsidR="00F81BD4" w:rsidRPr="00C21991">
        <w:t xml:space="preserve">more </w:t>
      </w:r>
      <w:r w:rsidR="008E6624" w:rsidRPr="00C21991">
        <w:t xml:space="preserve">than </w:t>
      </w:r>
      <w:r w:rsidR="00F81BD4" w:rsidRPr="00C21991">
        <w:t xml:space="preserve">one P-CSCF addresses with the same container identifier are </w:t>
      </w:r>
      <w:r w:rsidRPr="00C21991">
        <w:t xml:space="preserve">prioritised with the first </w:t>
      </w:r>
      <w:r w:rsidR="00F81BD4" w:rsidRPr="00C21991">
        <w:t xml:space="preserve">P-CSCF </w:t>
      </w:r>
      <w:r w:rsidRPr="00C21991">
        <w:t xml:space="preserve">address </w:t>
      </w:r>
      <w:r w:rsidR="00F81BD4" w:rsidRPr="00C21991">
        <w:t xml:space="preserve">with the same container identifier </w:t>
      </w:r>
      <w:r w:rsidRPr="00C21991">
        <w:t>within the Protocol Configuration Options information element as the P-CSCF address with the highest priority</w:t>
      </w:r>
      <w:r w:rsidR="009C559B" w:rsidRPr="00C21991">
        <w:t>.</w:t>
      </w:r>
    </w:p>
    <w:p w14:paraId="6932E39F" w14:textId="77777777" w:rsidR="009C559B" w:rsidRPr="00C21991" w:rsidRDefault="00013B7E" w:rsidP="00013B7E">
      <w:pPr>
        <w:pStyle w:val="B1"/>
      </w:pPr>
      <w:r w:rsidRPr="00C21991">
        <w:tab/>
      </w:r>
      <w:r w:rsidR="009C559B" w:rsidRPr="00C21991">
        <w:t xml:space="preserve">If the UE used method II for P-CSCF discovery and if the UE has previously sent the "P-CSCF Re-selection support" </w:t>
      </w:r>
      <w:smartTag w:uri="urn:schemas-microsoft-com:office:smarttags" w:element="stockticker">
        <w:r w:rsidR="009C559B" w:rsidRPr="00C21991">
          <w:t>PCO</w:t>
        </w:r>
      </w:smartTag>
      <w:r w:rsidR="009C559B" w:rsidRPr="00C21991">
        <w:t xml:space="preserve"> indicator at PDN creation and if the UE receives one or more P-CSCF address(es) in the Protocol Configuration Options information element of a Modify EPS Bearer Context Request message, then the UE shall acquire a P-CSCF address from the one or more P-CSCF </w:t>
      </w:r>
      <w:proofErr w:type="spellStart"/>
      <w:r w:rsidR="009C559B" w:rsidRPr="00C21991">
        <w:t>addresse</w:t>
      </w:r>
      <w:proofErr w:type="spellEnd"/>
      <w:r w:rsidR="009C559B" w:rsidRPr="00C21991">
        <w:t>(s) in the Modify EPS Bearer Context Request message. If more than one P-CSCF address with the same container identifier (i.e. "</w:t>
      </w:r>
      <w:r w:rsidR="009C559B" w:rsidRPr="00C21991">
        <w:rPr>
          <w:rFonts w:cs="Arial"/>
        </w:rPr>
        <w:t>P-CSCF IPv6 Address</w:t>
      </w:r>
      <w:r w:rsidR="009C559B" w:rsidRPr="00C21991">
        <w:t>"</w:t>
      </w:r>
      <w:r w:rsidR="009C559B" w:rsidRPr="00C21991">
        <w:rPr>
          <w:rFonts w:cs="Arial"/>
        </w:rPr>
        <w:t xml:space="preserve"> or </w:t>
      </w:r>
      <w:r w:rsidR="009C559B" w:rsidRPr="00C21991">
        <w:t>"</w:t>
      </w:r>
      <w:r w:rsidR="009C559B" w:rsidRPr="00C21991">
        <w:rPr>
          <w:rFonts w:cs="Arial"/>
        </w:rPr>
        <w:t>P-CSCF IPv4 Address</w:t>
      </w:r>
      <w:r w:rsidR="009C559B" w:rsidRPr="00C21991">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60534D23" w14:textId="77777777" w:rsidR="00CF4CC6" w:rsidRPr="00C21991" w:rsidRDefault="00CF4CC6" w:rsidP="00CF4CC6">
      <w:pPr>
        <w:pStyle w:val="B1"/>
      </w:pPr>
      <w:r w:rsidRPr="00C21991">
        <w:t>B</w:t>
      </w:r>
      <w:r w:rsidRPr="00C21991">
        <w:tab/>
        <w:t xml:space="preserve">if the UE </w:t>
      </w:r>
      <w:r w:rsidR="00F81BD4" w:rsidRPr="00C21991">
        <w:t xml:space="preserve">uses </w:t>
      </w:r>
      <w:r w:rsidR="00B07A35" w:rsidRPr="00C21991">
        <w:t>RFC 6223</w:t>
      </w:r>
      <w:r w:rsidRPr="00C21991">
        <w:t xml:space="preserve"> [143] </w:t>
      </w:r>
      <w:r w:rsidR="00F81BD4" w:rsidRPr="00C21991">
        <w:t xml:space="preserve">as part of P-CSCF restoration procedures, </w:t>
      </w:r>
      <w:r w:rsidRPr="00C21991">
        <w:t xml:space="preserve">and if the P-CSCF fails to respond to a keep-alive request, then the UE shall </w:t>
      </w:r>
      <w:r w:rsidRPr="00C21991">
        <w:rPr>
          <w:color w:val="000000"/>
        </w:rPr>
        <w:t>acquire</w:t>
      </w:r>
      <w:r w:rsidRPr="00C21991">
        <w:t xml:space="preserve"> a </w:t>
      </w:r>
      <w:r w:rsidR="00F81BD4" w:rsidRPr="00C21991">
        <w:t xml:space="preserve">different </w:t>
      </w:r>
      <w:r w:rsidRPr="00C21991">
        <w:t>P-CSCF address using one of the methods I, III and IV for P-CSCF discovery described in the subclause L.2.2.1.</w:t>
      </w:r>
    </w:p>
    <w:p w14:paraId="76C313A6" w14:textId="77777777" w:rsidR="00556C74" w:rsidRPr="00C21991" w:rsidRDefault="00556C74" w:rsidP="00556C74">
      <w:r w:rsidRPr="00C21991">
        <w:t>If the UE has an ongoing session and acquired the new P-CSCF address by using procedure A described above, the UE may wait until the UE has detected that the ongoing session has ended before performing an initial registration as specified in subclause 5.1.</w:t>
      </w:r>
    </w:p>
    <w:p w14:paraId="34D5C2A3" w14:textId="77777777" w:rsidR="00CF4CC6" w:rsidRPr="00C21991" w:rsidRDefault="00556C74" w:rsidP="00CF4CC6">
      <w:r w:rsidRPr="00C21991">
        <w:t>In all other cases, w</w:t>
      </w:r>
      <w:r w:rsidR="00CF4CC6" w:rsidRPr="00C21991">
        <w:t xml:space="preserve">hen the UE </w:t>
      </w:r>
      <w:r w:rsidR="009C559B" w:rsidRPr="00C21991">
        <w:t xml:space="preserve">has acquired the P-CSCF address, the UE </w:t>
      </w:r>
      <w:r w:rsidRPr="00C21991">
        <w:t xml:space="preserve">not having an ongoing session </w:t>
      </w:r>
      <w:r w:rsidR="00CF4CC6" w:rsidRPr="00C21991">
        <w:t>shall perform an initial registration as specified in subclause</w:t>
      </w:r>
      <w:r w:rsidR="00F81BD4" w:rsidRPr="00C21991">
        <w:t> </w:t>
      </w:r>
      <w:r w:rsidR="00CF4CC6" w:rsidRPr="00C21991">
        <w:t>5.1.</w:t>
      </w:r>
    </w:p>
    <w:p w14:paraId="0798C075" w14:textId="77777777" w:rsidR="009C559B" w:rsidRPr="00C21991" w:rsidRDefault="009C559B" w:rsidP="009C559B">
      <w:pPr>
        <w:pStyle w:val="NO"/>
      </w:pPr>
      <w:r w:rsidRPr="00C21991">
        <w:t>NOTE</w:t>
      </w:r>
      <w:r w:rsidR="00556C74" w:rsidRPr="00C21991">
        <w:t> 1</w:t>
      </w:r>
      <w:r w:rsidRPr="00C21991">
        <w:t>:</w:t>
      </w:r>
      <w:r w:rsidRPr="00C21991">
        <w:tab/>
        <w:t>For UEs using procedure A described above, the network ensures that P-CSCF address(es) in the Protocol Configuration Options information element of a Modify EPS Bearer Context Request message is sent only during P-CSCF restoration procedures as defined in subclause 5 of 3GPP TS 23.380 [7D].</w:t>
      </w:r>
    </w:p>
    <w:p w14:paraId="0A1C08CC" w14:textId="77777777" w:rsidR="00556C74" w:rsidRPr="00C21991" w:rsidRDefault="00556C74" w:rsidP="00556C74">
      <w:pPr>
        <w:pStyle w:val="NO"/>
      </w:pPr>
      <w:r w:rsidRPr="00C21991">
        <w:t>NOTE 2:</w:t>
      </w:r>
      <w:r w:rsidRPr="00C21991">
        <w:tab/>
        <w:t>The P-CSCF can be completely unreachable, so it is up to UE implementation to detect the end of an ongoing session, e.g. using media plane inactivity detection. Services depending on signalling such as CW and MT calls will not work during this time.</w:t>
      </w:r>
    </w:p>
    <w:p w14:paraId="708A27BD" w14:textId="77777777" w:rsidR="00065DD8" w:rsidRPr="00C21991" w:rsidRDefault="00065DD8" w:rsidP="005D46C4">
      <w:pPr>
        <w:pStyle w:val="Heading3"/>
      </w:pPr>
      <w:bookmarkStart w:id="4645" w:name="_CRL_2_2_2"/>
      <w:bookmarkStart w:id="4646" w:name="_Toc210128667"/>
      <w:bookmarkEnd w:id="4645"/>
      <w:r w:rsidRPr="00C21991">
        <w:t>L.2.2.2</w:t>
      </w:r>
      <w:r w:rsidRPr="00C21991">
        <w:tab/>
        <w:t>Session management procedures</w:t>
      </w:r>
      <w:bookmarkEnd w:id="4646"/>
    </w:p>
    <w:p w14:paraId="7F236F3F" w14:textId="77777777" w:rsidR="00065DD8" w:rsidRPr="00C21991" w:rsidRDefault="00065DD8" w:rsidP="00065DD8">
      <w:r w:rsidRPr="00C21991">
        <w:t>The existing procedures for session management as described in 3GPP TS 24.301 [8J] shall apply while the UE is connected to the IM CN subsystem.</w:t>
      </w:r>
    </w:p>
    <w:p w14:paraId="0D6FD22E" w14:textId="77777777" w:rsidR="00065DD8" w:rsidRPr="00C21991" w:rsidRDefault="00065DD8" w:rsidP="005D46C4">
      <w:pPr>
        <w:pStyle w:val="Heading3"/>
      </w:pPr>
      <w:bookmarkStart w:id="4647" w:name="_CRL_2_2_3"/>
      <w:bookmarkStart w:id="4648" w:name="_Toc210128668"/>
      <w:bookmarkEnd w:id="4647"/>
      <w:r w:rsidRPr="00C21991">
        <w:t>L.2.2.3</w:t>
      </w:r>
      <w:r w:rsidRPr="00C21991">
        <w:tab/>
        <w:t>Mobility management procedures</w:t>
      </w:r>
      <w:bookmarkEnd w:id="4648"/>
    </w:p>
    <w:p w14:paraId="15DEDFCB" w14:textId="77777777" w:rsidR="00065DD8" w:rsidRPr="00C21991" w:rsidRDefault="00065DD8" w:rsidP="00065DD8">
      <w:pPr>
        <w:spacing w:after="120"/>
      </w:pPr>
      <w:r w:rsidRPr="00C21991">
        <w:t>The existing procedures for mobility management as described in 3GPP TS 24.301 [8J] shall apply while the UE is connected to the IM CN subsystem.</w:t>
      </w:r>
    </w:p>
    <w:p w14:paraId="223C2140" w14:textId="77777777" w:rsidR="000B46B6" w:rsidRPr="00C21991" w:rsidRDefault="00065DD8" w:rsidP="005D46C4">
      <w:pPr>
        <w:pStyle w:val="Heading3"/>
      </w:pPr>
      <w:bookmarkStart w:id="4649" w:name="_CRL_2_2_4"/>
      <w:bookmarkStart w:id="4650" w:name="_Toc210128669"/>
      <w:bookmarkEnd w:id="4649"/>
      <w:r w:rsidRPr="00C21991">
        <w:t>L.2.2.4</w:t>
      </w:r>
      <w:r w:rsidRPr="00C21991">
        <w:tab/>
        <w:t>Cell selection and lack of coverage</w:t>
      </w:r>
      <w:bookmarkEnd w:id="4650"/>
    </w:p>
    <w:p w14:paraId="77D4580F" w14:textId="77777777" w:rsidR="00065DD8" w:rsidRPr="00C21991" w:rsidRDefault="00065DD8" w:rsidP="00065DD8">
      <w:r w:rsidRPr="00C21991">
        <w:t>The existing mechanisms and criteria for cell selection as described in 3GPP TS 36.304 [19B] shall apply while the UE is connected to the IM CN subsystem.</w:t>
      </w:r>
    </w:p>
    <w:p w14:paraId="2843200D" w14:textId="77777777" w:rsidR="00065DD8" w:rsidRPr="00C21991" w:rsidRDefault="00065DD8" w:rsidP="005D46C4">
      <w:pPr>
        <w:pStyle w:val="Heading3"/>
      </w:pPr>
      <w:bookmarkStart w:id="4651" w:name="_CRL_2_2_5"/>
      <w:bookmarkStart w:id="4652" w:name="_Toc210128670"/>
      <w:bookmarkEnd w:id="4651"/>
      <w:r w:rsidRPr="00C21991">
        <w:t>L.2.2.5</w:t>
      </w:r>
      <w:r w:rsidRPr="00C21991">
        <w:tab/>
        <w:t>EPS bearer contexts for media</w:t>
      </w:r>
      <w:bookmarkEnd w:id="4652"/>
    </w:p>
    <w:p w14:paraId="32315C14" w14:textId="77777777" w:rsidR="00065DD8" w:rsidRPr="00C21991" w:rsidRDefault="00065DD8" w:rsidP="005D46C4">
      <w:pPr>
        <w:pStyle w:val="Heading4"/>
      </w:pPr>
      <w:bookmarkStart w:id="4653" w:name="_CRL_2_2_5_1"/>
      <w:bookmarkStart w:id="4654" w:name="_Toc210128671"/>
      <w:bookmarkEnd w:id="4653"/>
      <w:r w:rsidRPr="00C21991">
        <w:t>L.2.2.5.1</w:t>
      </w:r>
      <w:r w:rsidRPr="00C21991">
        <w:tab/>
        <w:t>General requirements</w:t>
      </w:r>
      <w:bookmarkEnd w:id="4654"/>
    </w:p>
    <w:p w14:paraId="2AA63E70" w14:textId="77777777" w:rsidR="00065DD8" w:rsidRPr="00C21991" w:rsidRDefault="00065DD8" w:rsidP="00065DD8">
      <w:pPr>
        <w:pStyle w:val="NO"/>
      </w:pPr>
      <w:r w:rsidRPr="00C21991">
        <w:t>NOTE 1:</w:t>
      </w:r>
      <w:r w:rsidRPr="00C21991">
        <w:tab/>
        <w:t xml:space="preserve">In EPS, the UE cannot control whether media streams belonging to different SIP sessions are established on the same EPS bearer context or not. During establishment of a session, the UE establishes data streams(s) for media related to the session. Such data stream(s) can result in activation of additional EPS bearer context(s). Either the UE or the </w:t>
      </w:r>
      <w:r w:rsidR="000603C6" w:rsidRPr="00C21991">
        <w:t xml:space="preserve">network </w:t>
      </w:r>
      <w:r w:rsidRPr="00C21991">
        <w:t xml:space="preserve">can request for resource allocations for media, but the establishment and modification of the EPS bearer is controlled by the </w:t>
      </w:r>
      <w:r w:rsidR="000603C6" w:rsidRPr="00C21991">
        <w:t xml:space="preserve">network </w:t>
      </w:r>
      <w:r w:rsidRPr="00C21991">
        <w:t>as described in 3GPP TS 24.301 [8J].</w:t>
      </w:r>
    </w:p>
    <w:p w14:paraId="46B619FE" w14:textId="77777777" w:rsidR="00065DD8" w:rsidRPr="00C21991" w:rsidRDefault="00065DD8" w:rsidP="00065DD8">
      <w:pPr>
        <w:pStyle w:val="NO"/>
      </w:pPr>
      <w:r w:rsidRPr="00C21991">
        <w:t>NOTE 2:</w:t>
      </w:r>
      <w:r w:rsidRPr="00C21991">
        <w:tab/>
        <w:t xml:space="preserve">When the UE wishes to allocate bandwidth for </w:t>
      </w:r>
      <w:smartTag w:uri="urn:schemas-microsoft-com:office:smarttags" w:element="stockticker">
        <w:r w:rsidRPr="00C21991">
          <w:t>RTP</w:t>
        </w:r>
      </w:smartTag>
      <w:r w:rsidRPr="00C21991">
        <w:t xml:space="preserve"> and RTCP, the UE uses the rules as those outlined in 3GPP TS 29.213 [13C].</w:t>
      </w:r>
    </w:p>
    <w:p w14:paraId="530FEDCE" w14:textId="77777777" w:rsidR="000603C6" w:rsidRPr="00C21991" w:rsidRDefault="000603C6" w:rsidP="000603C6">
      <w:r w:rsidRPr="00C21991">
        <w:t>If the resource allocation is initiated by the UE, the UE starts reserving resources whenever it has sufficient information about the media streams, and used codecs available as specified in 3GPP TS 24.301 [8J].</w:t>
      </w:r>
    </w:p>
    <w:p w14:paraId="2522CB15" w14:textId="77777777" w:rsidR="000603C6" w:rsidRPr="00C21991" w:rsidRDefault="000603C6" w:rsidP="000603C6">
      <w:pPr>
        <w:pStyle w:val="NO"/>
      </w:pPr>
      <w:r w:rsidRPr="00C21991">
        <w:t>NOTE 3:</w:t>
      </w:r>
      <w:r w:rsidRPr="00C21991">
        <w:tab/>
        <w:t>If the resource reservation requests are initiated by the EPS IP CAN, then the bearer establishment is initiated by the network after the P-CSCF has authorised the respective IP flows and provided the QoS requirements over the Rx interface to the PCRF as described in 3GPP TS 29.214 [13D].</w:t>
      </w:r>
    </w:p>
    <w:p w14:paraId="42D5B6E6" w14:textId="77777777" w:rsidR="00065DD8" w:rsidRPr="00C21991" w:rsidRDefault="00065DD8" w:rsidP="005D46C4">
      <w:pPr>
        <w:pStyle w:val="Heading4"/>
      </w:pPr>
      <w:bookmarkStart w:id="4655" w:name="_CRL_2_2_5_1A"/>
      <w:bookmarkStart w:id="4656" w:name="_Toc210128672"/>
      <w:bookmarkEnd w:id="4655"/>
      <w:r w:rsidRPr="00C21991">
        <w:t>L.2.2.5.1A</w:t>
      </w:r>
      <w:r w:rsidRPr="00C21991">
        <w:tab/>
        <w:t>Activation or modification of EPS bearer contexts for media by the UE</w:t>
      </w:r>
      <w:bookmarkEnd w:id="4656"/>
    </w:p>
    <w:p w14:paraId="1BD68054" w14:textId="77777777" w:rsidR="001C2367" w:rsidRPr="00C21991" w:rsidRDefault="001C2367" w:rsidP="001C2367">
      <w:r w:rsidRPr="00C21991">
        <w:t>If the UE is configured not to initiate resource allocation for media according to 3GPP TS 24.167 [8G], then the UE shall refrain from requesting additional EPS bearer context(s) for media until the UE considers that the network did not initiate resource allocation for the media.</w:t>
      </w:r>
    </w:p>
    <w:p w14:paraId="0F05EA24" w14:textId="77777777" w:rsidR="00065DD8" w:rsidRPr="00C21991" w:rsidRDefault="00065DD8" w:rsidP="005D46C4">
      <w:pPr>
        <w:pStyle w:val="Heading4"/>
      </w:pPr>
      <w:bookmarkStart w:id="4657" w:name="_CRL_2_2_5_1B"/>
      <w:bookmarkStart w:id="4658" w:name="_Toc210128673"/>
      <w:bookmarkEnd w:id="4657"/>
      <w:r w:rsidRPr="00C21991">
        <w:t>L.2.2.5.1B</w:t>
      </w:r>
      <w:r w:rsidRPr="00C21991">
        <w:tab/>
        <w:t xml:space="preserve">Activation or modification of EPS bearer contexts for media by the </w:t>
      </w:r>
      <w:r w:rsidR="0054694C" w:rsidRPr="00C21991">
        <w:t>network</w:t>
      </w:r>
      <w:bookmarkEnd w:id="4658"/>
    </w:p>
    <w:p w14:paraId="70F40F76" w14:textId="77777777" w:rsidR="000B46B6" w:rsidRPr="00C21991" w:rsidRDefault="00065DD8" w:rsidP="00065DD8">
      <w:r w:rsidRPr="00C21991">
        <w:t xml:space="preserve">If the UE receives an activation request from the </w:t>
      </w:r>
      <w:r w:rsidR="0054694C" w:rsidRPr="00C21991">
        <w:t xml:space="preserve">network </w:t>
      </w:r>
      <w:r w:rsidRPr="00C21991">
        <w:t xml:space="preserve">for a EPS bearer context which is associated with the EPS bearer context used for signalling, the UE shall, based on the information contained in the Traffic Flow Template </w:t>
      </w:r>
      <w:r w:rsidR="0027734D" w:rsidRPr="00C21991">
        <w:t>information element</w:t>
      </w:r>
      <w:r w:rsidRPr="00C21991">
        <w:t>, correlate the media EPS bearer context with a currently ongoing SIP session establishment or SIP session modification.</w:t>
      </w:r>
    </w:p>
    <w:p w14:paraId="5E021E66" w14:textId="77777777" w:rsidR="00065DD8" w:rsidRPr="00C21991" w:rsidRDefault="00065DD8" w:rsidP="00065DD8">
      <w:r w:rsidRPr="00C21991">
        <w:t xml:space="preserve">If the UE receives a modification request from the </w:t>
      </w:r>
      <w:r w:rsidR="0054694C" w:rsidRPr="00C21991">
        <w:t xml:space="preserve">network </w:t>
      </w:r>
      <w:r w:rsidRPr="00C21991">
        <w:t>for a EPS bearer context that is used for one or more media streams in an ongoing SIP session, the UE shall:</w:t>
      </w:r>
    </w:p>
    <w:p w14:paraId="125504B3" w14:textId="77777777" w:rsidR="00065DD8" w:rsidRPr="00C21991" w:rsidRDefault="00065DD8" w:rsidP="00065DD8">
      <w:pPr>
        <w:pStyle w:val="B1"/>
      </w:pPr>
      <w:r w:rsidRPr="00C21991">
        <w:t>1)</w:t>
      </w:r>
      <w:r w:rsidRPr="00C21991">
        <w:tab/>
        <w:t xml:space="preserve">modify the related EPS bearer context in accordance with the request received from the </w:t>
      </w:r>
      <w:r w:rsidR="0054694C" w:rsidRPr="00C21991">
        <w:t>network</w:t>
      </w:r>
      <w:r w:rsidRPr="00C21991">
        <w:t>.</w:t>
      </w:r>
    </w:p>
    <w:p w14:paraId="62A2121B" w14:textId="77777777" w:rsidR="00EA2232" w:rsidRPr="00C21991" w:rsidRDefault="00EA2232" w:rsidP="005D46C4">
      <w:pPr>
        <w:pStyle w:val="Heading4"/>
      </w:pPr>
      <w:bookmarkStart w:id="4659" w:name="_CRL_2_2_5_1C"/>
      <w:bookmarkStart w:id="4660" w:name="_Toc210128674"/>
      <w:bookmarkEnd w:id="4659"/>
      <w:r w:rsidRPr="00C21991">
        <w:t>L.2.2.5.1C</w:t>
      </w:r>
      <w:r w:rsidRPr="00C21991">
        <w:tab/>
        <w:t>Deactivation of EPS bearer context for media</w:t>
      </w:r>
      <w:bookmarkEnd w:id="4660"/>
    </w:p>
    <w:p w14:paraId="7E9D6FCB" w14:textId="77777777" w:rsidR="00EA2232" w:rsidRPr="00C21991" w:rsidRDefault="00EA2232" w:rsidP="00EA2232">
      <w:r w:rsidRPr="00C21991">
        <w:t>When a data stream for media related to a session is released, if the EPS bearer resource transporting the data stream is no longer needed and allocation of the EPS bearer resource was requested by the UE, then the UE releases the EPS bearer resource.</w:t>
      </w:r>
    </w:p>
    <w:p w14:paraId="78D6C4B7" w14:textId="77777777" w:rsidR="00EA2232" w:rsidRPr="00C21991" w:rsidRDefault="00EA2232" w:rsidP="00EA2232">
      <w:pPr>
        <w:pStyle w:val="NO"/>
      </w:pPr>
      <w:r w:rsidRPr="00C21991">
        <w:t>NOTE:</w:t>
      </w:r>
      <w:r w:rsidRPr="00C21991">
        <w:tab/>
        <w:t>The EPS bearer resource can be needed e.g. for other data streams of a session or for other applications in the UE.</w:t>
      </w:r>
    </w:p>
    <w:p w14:paraId="624597FD" w14:textId="77777777" w:rsidR="0063111F" w:rsidRPr="00C21991" w:rsidRDefault="0063111F" w:rsidP="005D46C4">
      <w:pPr>
        <w:pStyle w:val="Heading4"/>
      </w:pPr>
      <w:bookmarkStart w:id="4661" w:name="_CRL_2_2_5_1D"/>
      <w:bookmarkStart w:id="4662" w:name="_Toc210128675"/>
      <w:bookmarkEnd w:id="4661"/>
      <w:r w:rsidRPr="00C21991">
        <w:t>L.2.2.5.1D</w:t>
      </w:r>
      <w:r w:rsidRPr="00C21991">
        <w:tab/>
        <w:t>Default EPS bearer context usage restriction policy</w:t>
      </w:r>
      <w:bookmarkEnd w:id="4662"/>
    </w:p>
    <w:p w14:paraId="22E4BA53" w14:textId="77777777" w:rsidR="0063111F" w:rsidRPr="00C21991" w:rsidRDefault="0063111F" w:rsidP="0063111F">
      <w:r w:rsidRPr="00C21991">
        <w:t>The default EPS bearer context usage restriction policy consists of zero or more default EPS bearer context usage restriction policy parts.</w:t>
      </w:r>
    </w:p>
    <w:p w14:paraId="3BCCCDD5" w14:textId="77777777" w:rsidR="000D6172" w:rsidRPr="00C21991" w:rsidRDefault="0063111F" w:rsidP="000D6172">
      <w:r w:rsidRPr="00C21991">
        <w:t>The default EPS bearer context usage restriction policy part consists of a mandatory media type condition and an optional ICSI condition.</w:t>
      </w:r>
    </w:p>
    <w:p w14:paraId="3B012963" w14:textId="77777777" w:rsidR="0063111F" w:rsidRPr="00C21991" w:rsidRDefault="000D6172" w:rsidP="000D6172">
      <w:r w:rsidRPr="00C21991">
        <w:t>The default EPS bearer context usage restriction policy does not apply to UE detected emergency calls.</w:t>
      </w:r>
    </w:p>
    <w:p w14:paraId="369D9FF8" w14:textId="77777777" w:rsidR="0063111F" w:rsidRPr="00C21991" w:rsidRDefault="0063111F" w:rsidP="0063111F">
      <w:r w:rsidRPr="00C21991">
        <w:t>Sending media is restricted according to the default EPS bearer context usage restriction policy, if sending media is restricted according to at least one default EPS bearer context usage restriction policy part of the default EPS bearer context usage restriction policy</w:t>
      </w:r>
      <w:r w:rsidR="00A60B0B" w:rsidRPr="00C21991">
        <w:t xml:space="preserve"> or if the UE is roaming</w:t>
      </w:r>
      <w:r w:rsidRPr="00C21991">
        <w:t>.</w:t>
      </w:r>
    </w:p>
    <w:p w14:paraId="580EC13D" w14:textId="77777777" w:rsidR="0063111F" w:rsidRPr="00C21991" w:rsidRDefault="0063111F" w:rsidP="0063111F">
      <w:r w:rsidRPr="00C21991">
        <w:t>Sending media is restricted according to the default EPS bearer context usage restriction policy part if:</w:t>
      </w:r>
    </w:p>
    <w:p w14:paraId="49181A53" w14:textId="77777777" w:rsidR="0063111F" w:rsidRPr="00C21991" w:rsidRDefault="0063111F" w:rsidP="0063111F">
      <w:pPr>
        <w:pStyle w:val="B1"/>
      </w:pPr>
      <w:r w:rsidRPr="00C21991">
        <w:t>1)</w:t>
      </w:r>
      <w:r w:rsidRPr="00C21991">
        <w:tab/>
        <w:t>the media is to be sent for a media stream negotiated in a session offered or established by SIP signalling;</w:t>
      </w:r>
    </w:p>
    <w:p w14:paraId="3CB6C1D6" w14:textId="77777777" w:rsidR="0063111F" w:rsidRPr="00C21991" w:rsidRDefault="0063111F" w:rsidP="0063111F">
      <w:pPr>
        <w:pStyle w:val="B1"/>
      </w:pPr>
      <w:r w:rsidRPr="00C21991">
        <w:t>2)</w:t>
      </w:r>
      <w:r w:rsidRPr="00C21991">
        <w:tab/>
        <w:t>the media stream is of a media type indicated in the media type condition of the EPS bearer context usage restriction policy part;</w:t>
      </w:r>
    </w:p>
    <w:p w14:paraId="4A3706DC" w14:textId="77777777" w:rsidR="0063111F" w:rsidRPr="00C21991" w:rsidRDefault="0063111F" w:rsidP="0063111F">
      <w:pPr>
        <w:pStyle w:val="B1"/>
      </w:pPr>
      <w:r w:rsidRPr="00C21991">
        <w:t>3)</w:t>
      </w:r>
      <w:r w:rsidRPr="00C21991">
        <w:tab/>
        <w:t>the following is true:</w:t>
      </w:r>
    </w:p>
    <w:p w14:paraId="3C0EF0C7" w14:textId="77777777" w:rsidR="0063111F" w:rsidRPr="00C21991" w:rsidRDefault="0063111F" w:rsidP="0063111F">
      <w:pPr>
        <w:pStyle w:val="B2"/>
      </w:pPr>
      <w:r w:rsidRPr="00C21991">
        <w:t>a)</w:t>
      </w:r>
      <w:r w:rsidRPr="00C21991">
        <w:tab/>
        <w:t>the default EPS bearer context usage restriction policy part does not have the ICSI condition; or</w:t>
      </w:r>
    </w:p>
    <w:p w14:paraId="2437C761" w14:textId="77777777" w:rsidR="0063111F" w:rsidRPr="00C21991" w:rsidRDefault="0063111F" w:rsidP="0063111F">
      <w:pPr>
        <w:pStyle w:val="B2"/>
      </w:pPr>
      <w:r w:rsidRPr="00C21991">
        <w:t>b)</w:t>
      </w:r>
      <w:r w:rsidRPr="00C21991">
        <w:tab/>
        <w:t>the session is offered or established by SIP signalling related to an IMS communication service identified in the ICSI condition of the default EPS bearer context usage restriction policy part; and</w:t>
      </w:r>
    </w:p>
    <w:p w14:paraId="0AE899DA" w14:textId="77777777" w:rsidR="0063111F" w:rsidRPr="00C21991" w:rsidRDefault="0063111F" w:rsidP="0063111F">
      <w:pPr>
        <w:pStyle w:val="B1"/>
      </w:pPr>
      <w:r w:rsidRPr="00C21991">
        <w:t>4)</w:t>
      </w:r>
      <w:r w:rsidRPr="00C21991">
        <w:tab/>
        <w:t>the media is to be sent via the default EPS bearer context of the PDN connection for SIP signalling.</w:t>
      </w:r>
    </w:p>
    <w:p w14:paraId="1862E9DC" w14:textId="77777777" w:rsidR="0063111F" w:rsidRPr="00C21991" w:rsidRDefault="0063111F" w:rsidP="0063111F">
      <w:r w:rsidRPr="00C21991">
        <w:t>The UE may support the default EPS bearer context usage restriction policy.</w:t>
      </w:r>
    </w:p>
    <w:p w14:paraId="25B2501A" w14:textId="77777777" w:rsidR="0063111F" w:rsidRPr="00C21991" w:rsidRDefault="0063111F" w:rsidP="0063111F">
      <w:r w:rsidRPr="00C21991">
        <w:t>If the UE supports the default EPS bearer context usage restriction policy:</w:t>
      </w:r>
    </w:p>
    <w:p w14:paraId="44B7AB3E" w14:textId="77777777" w:rsidR="0063111F" w:rsidRPr="00C21991" w:rsidRDefault="0063111F" w:rsidP="0063111F">
      <w:pPr>
        <w:pStyle w:val="B1"/>
      </w:pPr>
      <w:r w:rsidRPr="00C21991">
        <w:t>1)</w:t>
      </w:r>
      <w:r w:rsidRPr="00C21991">
        <w:tab/>
        <w:t>the UE shall not send media restricted according to the default EPS bearer context usage restriction policy; and</w:t>
      </w:r>
    </w:p>
    <w:p w14:paraId="55315365" w14:textId="77777777" w:rsidR="006B2E73" w:rsidRPr="00C21991" w:rsidRDefault="0063111F" w:rsidP="006B2E73">
      <w:pPr>
        <w:pStyle w:val="B1"/>
      </w:pPr>
      <w:r w:rsidRPr="00C21991">
        <w:t>2)</w:t>
      </w:r>
      <w:r w:rsidRPr="00C21991">
        <w:tab/>
        <w:t xml:space="preserve">the UE may support being configured with the default EPS bearer context usage restriction policy </w:t>
      </w:r>
      <w:r w:rsidR="006B2E73" w:rsidRPr="00C21991">
        <w:t xml:space="preserve">using one or more of </w:t>
      </w:r>
      <w:r w:rsidRPr="00C21991">
        <w:t>the</w:t>
      </w:r>
      <w:r w:rsidR="006B2E73" w:rsidRPr="00C21991">
        <w:t xml:space="preserve"> following methods:</w:t>
      </w:r>
    </w:p>
    <w:p w14:paraId="60593CC8" w14:textId="77777777" w:rsidR="006B2E73" w:rsidRPr="00C21991" w:rsidRDefault="006B2E73" w:rsidP="006B2E73">
      <w:pPr>
        <w:pStyle w:val="B2"/>
      </w:pPr>
      <w:r w:rsidRPr="00C21991">
        <w:t>a)</w:t>
      </w:r>
      <w:r w:rsidRPr="00C21991">
        <w:tab/>
      </w:r>
      <w:r w:rsidR="00BF37D6" w:rsidRPr="00C21991">
        <w:t xml:space="preserve">the </w:t>
      </w:r>
      <w:proofErr w:type="spellStart"/>
      <w:r w:rsidR="00BF37D6" w:rsidRPr="00C21991">
        <w:t>Default_EPS_bearer_context_usage_restriction_policy</w:t>
      </w:r>
      <w:proofErr w:type="spellEnd"/>
      <w:r w:rsidR="00BF37D6"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2 [15C];</w:t>
      </w:r>
    </w:p>
    <w:p w14:paraId="5A7D9E7E" w14:textId="77777777" w:rsidR="006B2E73" w:rsidRPr="00C21991" w:rsidRDefault="006B2E73" w:rsidP="006B2E73">
      <w:pPr>
        <w:pStyle w:val="B2"/>
      </w:pPr>
      <w:r w:rsidRPr="00C21991">
        <w:t>b)</w:t>
      </w:r>
      <w:r w:rsidRPr="00C21991">
        <w:tab/>
      </w:r>
      <w:r w:rsidR="00BF37D6" w:rsidRPr="00C21991">
        <w:t xml:space="preserve">the </w:t>
      </w:r>
      <w:proofErr w:type="spellStart"/>
      <w:r w:rsidR="00BF37D6" w:rsidRPr="00C21991">
        <w:t>Default_EPS_bearer_context_usage_restriction_policy</w:t>
      </w:r>
      <w:proofErr w:type="spellEnd"/>
      <w:r w:rsidR="00BF37D6"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3 [15B]; and</w:t>
      </w:r>
    </w:p>
    <w:p w14:paraId="20363FD0" w14:textId="77777777" w:rsidR="0063111F" w:rsidRPr="00C21991" w:rsidRDefault="006B2E73" w:rsidP="00F70D7E">
      <w:pPr>
        <w:pStyle w:val="B2"/>
      </w:pPr>
      <w:r w:rsidRPr="00C21991">
        <w:t>c)</w:t>
      </w:r>
      <w:r w:rsidRPr="00C21991">
        <w:tab/>
      </w:r>
      <w:proofErr w:type="spellStart"/>
      <w:r w:rsidR="0063111F" w:rsidRPr="00C21991">
        <w:t>Default_EPS_bearer_context_usage_restriction_policy</w:t>
      </w:r>
      <w:proofErr w:type="spellEnd"/>
      <w:r w:rsidR="0063111F" w:rsidRPr="00C21991">
        <w:t xml:space="preserve"> node of </w:t>
      </w:r>
      <w:r w:rsidR="0063111F" w:rsidRPr="00C21991">
        <w:rPr>
          <w:rFonts w:eastAsia="MS Mincho"/>
        </w:rPr>
        <w:t>3GPP TS 24.167 </w:t>
      </w:r>
      <w:r w:rsidR="0063111F" w:rsidRPr="00C21991">
        <w:t>[8G].</w:t>
      </w:r>
    </w:p>
    <w:p w14:paraId="5C3AC196" w14:textId="77777777" w:rsidR="006B2E73" w:rsidRPr="00C21991" w:rsidRDefault="006B2E73" w:rsidP="006B2E73">
      <w:pPr>
        <w:pStyle w:val="B1"/>
      </w:pPr>
      <w:r w:rsidRPr="00C21991">
        <w:tab/>
        <w:t xml:space="preserve">If the UE is configured with both the </w:t>
      </w:r>
      <w:proofErr w:type="spellStart"/>
      <w:r w:rsidR="00BF37D6" w:rsidRPr="00C21991">
        <w:t>the</w:t>
      </w:r>
      <w:proofErr w:type="spellEnd"/>
      <w:r w:rsidR="00BF37D6" w:rsidRPr="00C21991">
        <w:t xml:space="preserve"> </w:t>
      </w:r>
      <w:proofErr w:type="spellStart"/>
      <w:r w:rsidR="00BF37D6" w:rsidRPr="00C21991">
        <w:t>Default_EPS_bearer_context_usage_restriction_policy</w:t>
      </w:r>
      <w:proofErr w:type="spellEnd"/>
      <w:r w:rsidR="00BF37D6" w:rsidRPr="00C21991">
        <w:t xml:space="preserve"> node of </w:t>
      </w:r>
      <w:proofErr w:type="spellStart"/>
      <w:r w:rsidRPr="00C21991">
        <w:t>Default_EPS_bearer_context_usage_restriction_policy</w:t>
      </w:r>
      <w:proofErr w:type="spellEnd"/>
      <w:r w:rsidRPr="00C21991">
        <w:t xml:space="preserve"> node of </w:t>
      </w:r>
      <w:r w:rsidRPr="00C21991">
        <w:rPr>
          <w:rFonts w:eastAsia="MS Mincho"/>
        </w:rPr>
        <w:t>3GPP TS 24.167 </w:t>
      </w:r>
      <w:r w:rsidRPr="00C21991">
        <w:t>[8G] and the E</w:t>
      </w:r>
      <w:r w:rsidR="00BF37D6" w:rsidRPr="00C21991">
        <w:t xml:space="preserve">the </w:t>
      </w:r>
      <w:proofErr w:type="spellStart"/>
      <w:r w:rsidR="00BF37D6" w:rsidRPr="00C21991">
        <w:t>Default_EPS_bearer_context_usage_restriction_policy</w:t>
      </w:r>
      <w:proofErr w:type="spellEnd"/>
      <w:r w:rsidR="00BF37D6" w:rsidRPr="00C21991">
        <w:t xml:space="preserve"> node of </w:t>
      </w:r>
      <w:proofErr w:type="spellStart"/>
      <w:r w:rsidRPr="00C21991">
        <w:t>F</w:t>
      </w:r>
      <w:r w:rsidRPr="00C21991">
        <w:rPr>
          <w:vertAlign w:val="subscript"/>
        </w:rPr>
        <w:t>IMSConfigData</w:t>
      </w:r>
      <w:proofErr w:type="spellEnd"/>
      <w:r w:rsidRPr="00C21991">
        <w:t xml:space="preserve"> file described in 3GPP TS 31.102 [15C] or 3GPP TS 31.103 [15B], then the </w:t>
      </w:r>
      <w:proofErr w:type="spellStart"/>
      <w:r w:rsidRPr="00C21991">
        <w:t>EF</w:t>
      </w:r>
      <w:r w:rsidRPr="00C21991">
        <w:rPr>
          <w:vertAlign w:val="subscript"/>
        </w:rPr>
        <w:t>IMSConfigData</w:t>
      </w:r>
      <w:proofErr w:type="spellEnd"/>
      <w:r w:rsidRPr="00C21991">
        <w:t xml:space="preserve"> file shall take precedence.</w:t>
      </w:r>
    </w:p>
    <w:p w14:paraId="55218C14" w14:textId="77777777" w:rsidR="006B2E73" w:rsidRPr="00C21991" w:rsidRDefault="006B2E73" w:rsidP="006B2E73">
      <w:pPr>
        <w:pStyle w:val="NO"/>
      </w:pPr>
      <w:r w:rsidRPr="00C21991">
        <w:t>NOTE:</w:t>
      </w:r>
      <w:r w:rsidRPr="00C21991">
        <w:tab/>
        <w:t>Precedence for files configured on both the USIM and ISIM is defined in 3GPP TS 31.103 [15B].</w:t>
      </w:r>
    </w:p>
    <w:p w14:paraId="0307CD63" w14:textId="77777777" w:rsidR="00065DD8" w:rsidRPr="00C21991" w:rsidRDefault="00065DD8" w:rsidP="005D46C4">
      <w:pPr>
        <w:pStyle w:val="Heading4"/>
      </w:pPr>
      <w:bookmarkStart w:id="4663" w:name="_CRL_2_2_5_2"/>
      <w:bookmarkStart w:id="4664" w:name="_Toc210128676"/>
      <w:bookmarkEnd w:id="4663"/>
      <w:r w:rsidRPr="00C21991">
        <w:t>L.2.2.5.2</w:t>
      </w:r>
      <w:r w:rsidRPr="00C21991">
        <w:tab/>
        <w:t>Special requirements applying to forked responses</w:t>
      </w:r>
      <w:bookmarkEnd w:id="4664"/>
    </w:p>
    <w:p w14:paraId="5D5EF494" w14:textId="77777777" w:rsidR="004D0F25" w:rsidRPr="00C21991" w:rsidRDefault="004D0F25" w:rsidP="004D0F25">
      <w:pPr>
        <w:pStyle w:val="NO"/>
      </w:pPr>
      <w:r w:rsidRPr="00C21991">
        <w:t>NOTE 1:</w:t>
      </w:r>
      <w:r w:rsidRPr="00C21991">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14:paraId="1ED9B2A7" w14:textId="77777777" w:rsidR="00065DD8" w:rsidRPr="00C21991" w:rsidRDefault="00065DD8" w:rsidP="00065DD8">
      <w:r w:rsidRPr="00C21991">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20A775D4" w14:textId="77777777" w:rsidR="00065DD8" w:rsidRPr="00C21991" w:rsidRDefault="00065DD8" w:rsidP="00065DD8">
      <w:pPr>
        <w:pStyle w:val="B1"/>
      </w:pPr>
      <w:r w:rsidRPr="00C21991">
        <w:t>1)</w:t>
      </w:r>
      <w:r w:rsidRPr="00C21991">
        <w:tab/>
      </w:r>
      <w:r w:rsidRPr="00C21991">
        <w:rPr>
          <w:bCs/>
        </w:rPr>
        <w:t xml:space="preserve">the bearer requirements of the subsequent SDP can be accommodated by the existing resources requested. </w:t>
      </w:r>
      <w:r w:rsidRPr="00C21991">
        <w:t>The UE performs no further resource requests.</w:t>
      </w:r>
    </w:p>
    <w:p w14:paraId="53601297" w14:textId="77777777" w:rsidR="00065DD8" w:rsidRPr="00C21991" w:rsidRDefault="00065DD8" w:rsidP="00065DD8">
      <w:pPr>
        <w:pStyle w:val="B1"/>
      </w:pPr>
      <w:r w:rsidRPr="00C21991">
        <w:t>2)</w:t>
      </w:r>
      <w:r w:rsidRPr="00C21991">
        <w:tab/>
      </w:r>
      <w:r w:rsidRPr="00C21991">
        <w:rPr>
          <w:bCs/>
        </w:rPr>
        <w:t xml:space="preserve">the subsequent SDP introduces different QoS requirements or additional IP flows. </w:t>
      </w:r>
      <w:r w:rsidRPr="00C21991">
        <w:t>The UE requests further resource allocation according to subclause L.2.2.5.1.</w:t>
      </w:r>
    </w:p>
    <w:p w14:paraId="27B61D1F" w14:textId="77777777" w:rsidR="00065DD8" w:rsidRPr="00C21991" w:rsidRDefault="00065DD8" w:rsidP="00065DD8">
      <w:pPr>
        <w:pStyle w:val="B1"/>
      </w:pPr>
      <w:r w:rsidRPr="00C21991">
        <w:t>3)</w:t>
      </w:r>
      <w:r w:rsidRPr="00C21991">
        <w:tab/>
      </w:r>
      <w:r w:rsidRPr="00C21991">
        <w:rPr>
          <w:bCs/>
        </w:rPr>
        <w:t xml:space="preserve">the subsequent SDP introduces one or more additional IP flows. </w:t>
      </w:r>
      <w:r w:rsidRPr="00C21991">
        <w:t>The UE requests further resource allocation according to subclause L.2.2.5.1.</w:t>
      </w:r>
    </w:p>
    <w:p w14:paraId="1088082E" w14:textId="77777777" w:rsidR="00065DD8" w:rsidRPr="00C21991" w:rsidRDefault="00065DD8" w:rsidP="00065DD8">
      <w:pPr>
        <w:pStyle w:val="NO"/>
      </w:pPr>
      <w:r w:rsidRPr="00C21991">
        <w:t>NOTE</w:t>
      </w:r>
      <w:r w:rsidR="004D0F25" w:rsidRPr="00C21991">
        <w:t> 2</w:t>
      </w:r>
      <w:r w:rsidRPr="00C21991">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4DAE7EFD" w14:textId="77777777" w:rsidR="000B46B6" w:rsidRPr="00C21991" w:rsidRDefault="00065DD8" w:rsidP="00065DD8">
      <w:r w:rsidRPr="00C21991">
        <w:t xml:space="preserve">When a final answer is received for one of the early </w:t>
      </w:r>
      <w:r w:rsidR="00B6428F" w:rsidRPr="00C21991">
        <w:t>dialogs</w:t>
      </w:r>
      <w:r w:rsidRPr="00C21991">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3A4A852E" w14:textId="77777777" w:rsidR="00065DD8" w:rsidRPr="00C21991" w:rsidRDefault="00065DD8" w:rsidP="00065DD8">
      <w:pPr>
        <w:pStyle w:val="B1"/>
      </w:pPr>
      <w:r w:rsidRPr="00C21991">
        <w:t>1)</w:t>
      </w:r>
      <w:r w:rsidRPr="00C21991">
        <w:tab/>
        <w:t>in case resources were established or modified as a consequence of the INVITE request and forked provisional responses that are not related to the accepted 200 (OK) response, send release request to release the unneeded resources.</w:t>
      </w:r>
    </w:p>
    <w:p w14:paraId="57E4044F" w14:textId="77777777" w:rsidR="00065DD8" w:rsidRPr="00C21991" w:rsidRDefault="00065DD8" w:rsidP="005D46C4">
      <w:pPr>
        <w:pStyle w:val="Heading4"/>
      </w:pPr>
      <w:bookmarkStart w:id="4665" w:name="_CRL_2_2_5_3"/>
      <w:bookmarkStart w:id="4666" w:name="_Toc210128677"/>
      <w:bookmarkEnd w:id="4665"/>
      <w:r w:rsidRPr="00C21991">
        <w:t>L.2.2.5.3</w:t>
      </w:r>
      <w:r w:rsidRPr="00C21991">
        <w:tab/>
        <w:t>Unsuccessful situations</w:t>
      </w:r>
      <w:bookmarkEnd w:id="4666"/>
    </w:p>
    <w:p w14:paraId="6186394B" w14:textId="77777777" w:rsidR="00065DD8" w:rsidRPr="00C21991" w:rsidRDefault="00065DD8" w:rsidP="00065DD8">
      <w:r w:rsidRPr="00C21991">
        <w:t xml:space="preserve">One of the Rx and Gx interface related error codes can be received by the UE in </w:t>
      </w:r>
      <w:r w:rsidR="0054694C" w:rsidRPr="00C21991">
        <w:t>either the PDN CONNECTIVITY REJECT message</w:t>
      </w:r>
      <w:r w:rsidR="00524A23" w:rsidRPr="00C21991">
        <w:t>,</w:t>
      </w:r>
      <w:r w:rsidR="0054694C" w:rsidRPr="00C21991">
        <w:t xml:space="preserve"> </w:t>
      </w:r>
      <w:r w:rsidRPr="00C21991">
        <w:t xml:space="preserve">the BEARER RESOURCE </w:t>
      </w:r>
      <w:r w:rsidR="0054694C" w:rsidRPr="00C21991">
        <w:t xml:space="preserve">MODIFICATION </w:t>
      </w:r>
      <w:r w:rsidRPr="00C21991">
        <w:t>REJECT message</w:t>
      </w:r>
      <w:r w:rsidR="00524A23" w:rsidRPr="00C21991">
        <w:t>, or the BEARER RESOURCE ALLOCATION REJECT message</w:t>
      </w:r>
      <w:r w:rsidRPr="00C21991">
        <w:t xml:space="preserve">. If the UE receives a Rx and Gx interface related error code, the UE shall either </w:t>
      </w:r>
      <w:r w:rsidR="00461C77" w:rsidRPr="00C21991">
        <w:t>handle the resource reservation failure as described in subclause</w:t>
      </w:r>
      <w:r w:rsidR="00AF661A" w:rsidRPr="00C21991">
        <w:t> </w:t>
      </w:r>
      <w:r w:rsidR="00461C77" w:rsidRPr="00C21991">
        <w:t xml:space="preserve">6.1.1 </w:t>
      </w:r>
      <w:r w:rsidRPr="00C21991">
        <w:t>or retransmit the message up to three times. The Rx and Gx interface related error codes are further specified in 3GPP TS 29.214 [13D] and 3GPP TS 29.212 [13</w:t>
      </w:r>
      <w:r w:rsidR="0054694C" w:rsidRPr="00C21991">
        <w:t>B</w:t>
      </w:r>
      <w:r w:rsidRPr="00C21991">
        <w:t>].</w:t>
      </w:r>
    </w:p>
    <w:p w14:paraId="7550CFFA" w14:textId="77777777" w:rsidR="00065DD8" w:rsidRPr="00C21991" w:rsidRDefault="00065DD8" w:rsidP="005D46C4">
      <w:pPr>
        <w:pStyle w:val="Heading3"/>
      </w:pPr>
      <w:bookmarkStart w:id="4667" w:name="_CRL_2_2_6"/>
      <w:bookmarkStart w:id="4668" w:name="_Toc210128678"/>
      <w:bookmarkEnd w:id="4667"/>
      <w:r w:rsidRPr="00C21991">
        <w:t>L.2.2.6</w:t>
      </w:r>
      <w:r w:rsidRPr="00C21991">
        <w:tab/>
        <w:t>Emergency service</w:t>
      </w:r>
      <w:bookmarkEnd w:id="4668"/>
    </w:p>
    <w:p w14:paraId="3847B2F1" w14:textId="77777777" w:rsidR="00C16614" w:rsidRPr="00C21991" w:rsidRDefault="00C16614" w:rsidP="005D46C4">
      <w:pPr>
        <w:pStyle w:val="Heading4"/>
      </w:pPr>
      <w:bookmarkStart w:id="4669" w:name="_CRL_2_2_6_1"/>
      <w:bookmarkStart w:id="4670" w:name="_Toc210128679"/>
      <w:bookmarkEnd w:id="4669"/>
      <w:r w:rsidRPr="00C21991">
        <w:t>L.2.2.6.1</w:t>
      </w:r>
      <w:r w:rsidRPr="00C21991">
        <w:tab/>
        <w:t>General</w:t>
      </w:r>
      <w:bookmarkEnd w:id="4670"/>
    </w:p>
    <w:p w14:paraId="31A88A9D" w14:textId="77777777" w:rsidR="0021627F" w:rsidRPr="00C21991" w:rsidRDefault="0021627F" w:rsidP="0021627F">
      <w:r w:rsidRPr="00C21991">
        <w:t>Emergency bearers are defined for use in emergency calls in EPS</w:t>
      </w:r>
      <w:r w:rsidR="00C77793" w:rsidRPr="00C21991">
        <w:t xml:space="preserve"> and core network support of these bearers is indicated to the UE in NAS signalling</w:t>
      </w:r>
      <w:r w:rsidRPr="00C21991">
        <w:t>. Where the UE recognises that a call request is an emergency call</w:t>
      </w:r>
      <w:r w:rsidR="00C77793" w:rsidRPr="00C21991">
        <w:t xml:space="preserve"> and the core network supports emergency bearers</w:t>
      </w:r>
      <w:r w:rsidRPr="00C21991">
        <w:t>, the UE shall use these EPS bearer contexts for both signalling and media for emergency calls made using the IM CN subsystem.</w:t>
      </w:r>
    </w:p>
    <w:p w14:paraId="29DA7251" w14:textId="77777777" w:rsidR="0021627F" w:rsidRPr="00C21991" w:rsidRDefault="0021627F" w:rsidP="0021627F">
      <w:r w:rsidRPr="00C21991">
        <w:t>Some jurisdictions allow emergency calls to be made when the UE does not contain an ISIM or USIM, or where the credentials are not accepted. Additionally</w:t>
      </w:r>
      <w:r w:rsidR="00E057B6" w:rsidRPr="00C21991">
        <w:t>,</w:t>
      </w:r>
      <w:r w:rsidRPr="00C21991">
        <w:t xml:space="preserve"> where the UE is in state EMM-REGISTERED.LIMITED-SERVICE and EMM-REGISTERED.PLMN-SEARCH, a normal ATTACH has been attempted </w:t>
      </w:r>
      <w:r w:rsidR="00EC061A" w:rsidRPr="00C21991">
        <w:rPr>
          <w:rFonts w:hint="eastAsia"/>
          <w:lang w:eastAsia="ja-JP"/>
        </w:rPr>
        <w:t>but</w:t>
      </w:r>
      <w:r w:rsidRPr="00C21991">
        <w:t xml:space="preserve"> it can also be assumed that a registration in the IM CN subsystem will also fail. In such cases, </w:t>
      </w:r>
      <w:r w:rsidR="0039676F" w:rsidRPr="00C21991">
        <w:t>subject to the lower layers indicating that the network does support</w:t>
      </w:r>
      <w:r w:rsidR="0039676F" w:rsidRPr="00C21991">
        <w:rPr>
          <w:rFonts w:hint="eastAsia"/>
        </w:rPr>
        <w:t xml:space="preserve"> </w:t>
      </w:r>
      <w:r w:rsidR="0039676F" w:rsidRPr="00C21991">
        <w:t xml:space="preserve">emergency bearer services in limited service state (see 3GPP TS 36.331 [19F]), </w:t>
      </w:r>
      <w:r w:rsidRPr="00C21991">
        <w:t xml:space="preserve">the procedures for emergency calls without registration </w:t>
      </w:r>
      <w:r w:rsidR="00EC061A" w:rsidRPr="00C21991">
        <w:rPr>
          <w:rFonts w:hint="eastAsia"/>
          <w:lang w:eastAsia="ja-JP"/>
        </w:rPr>
        <w:t xml:space="preserve">can be </w:t>
      </w:r>
      <w:r w:rsidRPr="00C21991">
        <w:t>appl</w:t>
      </w:r>
      <w:r w:rsidR="00EC061A" w:rsidRPr="00C21991">
        <w:rPr>
          <w:rFonts w:hint="eastAsia"/>
          <w:lang w:eastAsia="ja-JP"/>
        </w:rPr>
        <w:t>ied</w:t>
      </w:r>
      <w:r w:rsidRPr="00C21991">
        <w:t>, as defined in subclause 5.1.6.8.2.</w:t>
      </w:r>
      <w:r w:rsidR="00EC061A" w:rsidRPr="00C21991">
        <w:rPr>
          <w:rFonts w:hint="eastAsia"/>
          <w:lang w:eastAsia="ja-JP"/>
        </w:rPr>
        <w:t xml:space="preserve"> If the</w:t>
      </w:r>
      <w:r w:rsidR="00E17B15" w:rsidRPr="00C21991">
        <w:rPr>
          <w:lang w:eastAsia="ja-JP"/>
        </w:rPr>
        <w:t xml:space="preserve"> </w:t>
      </w:r>
      <w:r w:rsidR="00EC061A" w:rsidRPr="00C21991">
        <w:rPr>
          <w:rFonts w:hint="eastAsia"/>
          <w:lang w:eastAsia="ja-JP"/>
        </w:rPr>
        <w:t xml:space="preserve">EPS authentication procedure has already succeeded during the latest normal or emergency ATTACH procedure, the UE shall </w:t>
      </w:r>
      <w:r w:rsidR="00EC061A" w:rsidRPr="00C21991">
        <w:rPr>
          <w:lang w:eastAsia="ja-JP"/>
        </w:rPr>
        <w:t>perform an initial emergency registration, as described in subclause 5.1.6.2</w:t>
      </w:r>
      <w:r w:rsidR="00EC061A" w:rsidRPr="00C21991">
        <w:rPr>
          <w:rFonts w:hint="eastAsia"/>
          <w:lang w:eastAsia="ja-JP"/>
        </w:rPr>
        <w:t xml:space="preserve"> before </w:t>
      </w:r>
      <w:r w:rsidR="00EC061A" w:rsidRPr="00C21991">
        <w:rPr>
          <w:lang w:eastAsia="ja-JP"/>
        </w:rPr>
        <w:t>attempt</w:t>
      </w:r>
      <w:r w:rsidR="00EC061A" w:rsidRPr="00C21991">
        <w:rPr>
          <w:rFonts w:hint="eastAsia"/>
          <w:lang w:eastAsia="ja-JP"/>
        </w:rPr>
        <w:t>ing</w:t>
      </w:r>
      <w:r w:rsidR="00EC061A" w:rsidRPr="00C21991">
        <w:rPr>
          <w:lang w:eastAsia="ja-JP"/>
        </w:rPr>
        <w:t xml:space="preserve"> an emergency call as described in subclause 5.1.6.8.3.</w:t>
      </w:r>
    </w:p>
    <w:p w14:paraId="3C6059A1" w14:textId="77777777" w:rsidR="00E17B15" w:rsidRPr="00C21991" w:rsidRDefault="00E17B15" w:rsidP="00E17B15">
      <w:pPr>
        <w:pStyle w:val="NO"/>
        <w:rPr>
          <w:rFonts w:eastAsia="MS Mincho"/>
          <w:lang w:eastAsia="ar-SA"/>
        </w:rPr>
      </w:pPr>
      <w:r w:rsidRPr="00C21991">
        <w:rPr>
          <w:rFonts w:eastAsia="MS Mincho"/>
          <w:lang w:eastAsia="ar-SA"/>
        </w:rPr>
        <w:t>NOTE 1:</w:t>
      </w:r>
      <w:r w:rsidR="006E59FF" w:rsidRPr="00C21991">
        <w:rPr>
          <w:rFonts w:eastAsia="MS Mincho"/>
          <w:lang w:eastAsia="ar-SA"/>
        </w:rPr>
        <w:tab/>
      </w:r>
      <w:r w:rsidRPr="00C21991">
        <w:rPr>
          <w:rFonts w:eastAsia="MS Mincho"/>
          <w:lang w:eastAsia="ar-SA"/>
        </w:rPr>
        <w:t xml:space="preserve">The </w:t>
      </w:r>
      <w:r w:rsidRPr="00C21991">
        <w:rPr>
          <w:lang w:eastAsia="ar-SA"/>
        </w:rPr>
        <w:t xml:space="preserve">UE can determine that </w:t>
      </w:r>
      <w:r w:rsidRPr="00C21991">
        <w:rPr>
          <w:lang w:eastAsia="ja-JP"/>
        </w:rPr>
        <w:t xml:space="preserve">EPS authentication procedure has succeeded during the emergency ATTACH procedure when </w:t>
      </w:r>
      <w:r w:rsidR="00503AF7" w:rsidRPr="00C21991">
        <w:rPr>
          <w:lang w:eastAsia="ja-JP"/>
        </w:rPr>
        <w:t xml:space="preserve">a </w:t>
      </w:r>
      <w:r w:rsidRPr="00C21991">
        <w:rPr>
          <w:lang w:eastAsia="ar-SA"/>
        </w:rPr>
        <w:t xml:space="preserve">non-null integrity protection algorithm (i.e. other than EIA0 algorithm) </w:t>
      </w:r>
      <w:r w:rsidR="00503AF7" w:rsidRPr="00C21991">
        <w:rPr>
          <w:lang w:eastAsia="ar-SA"/>
        </w:rPr>
        <w:t xml:space="preserve">is </w:t>
      </w:r>
      <w:r w:rsidRPr="00C21991">
        <w:rPr>
          <w:lang w:eastAsia="ar-SA"/>
        </w:rPr>
        <w:t>received in the NAS signalling SECURITY MODE COMMAND message.</w:t>
      </w:r>
    </w:p>
    <w:p w14:paraId="575B44E9" w14:textId="77777777" w:rsidR="0021627F" w:rsidRPr="00C21991" w:rsidRDefault="0021627F" w:rsidP="0021627F">
      <w:r w:rsidRPr="00C21991">
        <w:t>When</w:t>
      </w:r>
      <w:r w:rsidRPr="00C21991" w:rsidDel="003C4951">
        <w:t xml:space="preserve"> </w:t>
      </w:r>
      <w:r w:rsidRPr="00C21991">
        <w:t xml:space="preserve">activating </w:t>
      </w:r>
      <w:r w:rsidR="00636C09" w:rsidRPr="00C21991">
        <w:t xml:space="preserve">an </w:t>
      </w:r>
      <w:r w:rsidRPr="00C21991">
        <w:t xml:space="preserve">EPS bearer context to perform emergency registration, the UE </w:t>
      </w:r>
      <w:r w:rsidR="00F60F44" w:rsidRPr="00C21991">
        <w:t>shall request a PDN connection for emergency bearer services as described in 3GPP TS 24.301 [8J]</w:t>
      </w:r>
      <w:r w:rsidRPr="00C21991">
        <w:t>. The procedures for EPS bearer context activation and P-CSCF discovery, as described in subclause L.2.2.1 of this specification apply accordingly.</w:t>
      </w:r>
    </w:p>
    <w:p w14:paraId="636F8D29" w14:textId="77777777" w:rsidR="0021627F" w:rsidRPr="00C21991" w:rsidRDefault="0021627F" w:rsidP="0021627F">
      <w:r w:rsidRPr="00C21991">
        <w:t xml:space="preserve">In order to find out whether the UE is attached to the home PLMN or to the visited PLMN, the UE shall compare the </w:t>
      </w:r>
      <w:smartTag w:uri="urn:schemas-microsoft-com:office:smarttags" w:element="stockticker">
        <w:r w:rsidRPr="00C21991">
          <w:t>MCC</w:t>
        </w:r>
      </w:smartTag>
      <w:r w:rsidRPr="00C21991">
        <w:t xml:space="preserve"> </w:t>
      </w:r>
      <w:r w:rsidR="008B54FB" w:rsidRPr="00C21991">
        <w:t xml:space="preserve">and </w:t>
      </w:r>
      <w:smartTag w:uri="urn:schemas-microsoft-com:office:smarttags" w:element="stockticker">
        <w:r w:rsidR="008B54FB" w:rsidRPr="00C21991">
          <w:t>MNC</w:t>
        </w:r>
      </w:smartTag>
      <w:r w:rsidR="008B54FB" w:rsidRPr="00C21991">
        <w:t xml:space="preserve"> </w:t>
      </w:r>
      <w:r w:rsidRPr="00C21991">
        <w:t xml:space="preserve">values derived from its </w:t>
      </w:r>
      <w:smartTag w:uri="urn:schemas-microsoft-com:office:smarttags" w:element="stockticker">
        <w:r w:rsidRPr="00C21991">
          <w:t>IMSI</w:t>
        </w:r>
      </w:smartTag>
      <w:r w:rsidRPr="00C21991">
        <w:t xml:space="preserve"> with the </w:t>
      </w:r>
      <w:smartTag w:uri="urn:schemas-microsoft-com:office:smarttags" w:element="stockticker">
        <w:r w:rsidRPr="00C21991">
          <w:t>MCC</w:t>
        </w:r>
      </w:smartTag>
      <w:r w:rsidRPr="00C21991">
        <w:t xml:space="preserve"> </w:t>
      </w:r>
      <w:r w:rsidR="008B54FB" w:rsidRPr="00C21991">
        <w:t xml:space="preserve">and </w:t>
      </w:r>
      <w:smartTag w:uri="urn:schemas-microsoft-com:office:smarttags" w:element="stockticker">
        <w:r w:rsidR="008B54FB" w:rsidRPr="00C21991">
          <w:t>MNC</w:t>
        </w:r>
      </w:smartTag>
      <w:r w:rsidR="008B54FB" w:rsidRPr="00C21991">
        <w:t xml:space="preserve"> </w:t>
      </w:r>
      <w:r w:rsidRPr="00C21991">
        <w:t xml:space="preserve">of the PLMN the UE is attached to. If the </w:t>
      </w:r>
      <w:smartTag w:uri="urn:schemas-microsoft-com:office:smarttags" w:element="stockticker">
        <w:r w:rsidRPr="00C21991">
          <w:t>MCC</w:t>
        </w:r>
      </w:smartTag>
      <w:r w:rsidRPr="00C21991">
        <w:t xml:space="preserve"> </w:t>
      </w:r>
      <w:r w:rsidR="008B54FB" w:rsidRPr="00C21991">
        <w:t xml:space="preserve">and </w:t>
      </w:r>
      <w:smartTag w:uri="urn:schemas-microsoft-com:office:smarttags" w:element="stockticker">
        <w:r w:rsidR="008B54FB" w:rsidRPr="00C21991">
          <w:t>MNC</w:t>
        </w:r>
      </w:smartTag>
      <w:r w:rsidR="008B54FB" w:rsidRPr="00C21991">
        <w:t xml:space="preserve"> </w:t>
      </w:r>
      <w:r w:rsidRPr="00C21991">
        <w:t xml:space="preserve">of the PLMN the UE is attached to </w:t>
      </w:r>
      <w:r w:rsidR="008B54FB" w:rsidRPr="00C21991">
        <w:t xml:space="preserve">do </w:t>
      </w:r>
      <w:r w:rsidRPr="00C21991">
        <w:t xml:space="preserve">not match with the </w:t>
      </w:r>
      <w:smartTag w:uri="urn:schemas-microsoft-com:office:smarttags" w:element="stockticker">
        <w:r w:rsidRPr="00C21991">
          <w:t>MCC</w:t>
        </w:r>
      </w:smartTag>
      <w:r w:rsidRPr="00C21991">
        <w:t xml:space="preserve"> </w:t>
      </w:r>
      <w:r w:rsidR="008B54FB" w:rsidRPr="00C21991">
        <w:t xml:space="preserve">and </w:t>
      </w:r>
      <w:smartTag w:uri="urn:schemas-microsoft-com:office:smarttags" w:element="stockticker">
        <w:r w:rsidR="008B54FB" w:rsidRPr="00C21991">
          <w:t>MNC</w:t>
        </w:r>
      </w:smartTag>
      <w:r w:rsidR="008B54FB" w:rsidRPr="00C21991">
        <w:t xml:space="preserve"> </w:t>
      </w:r>
      <w:r w:rsidRPr="00C21991">
        <w:t xml:space="preserve">derived from the </w:t>
      </w:r>
      <w:smartTag w:uri="urn:schemas-microsoft-com:office:smarttags" w:element="stockticker">
        <w:r w:rsidRPr="00C21991">
          <w:t>IMSI</w:t>
        </w:r>
      </w:smartTag>
      <w:r w:rsidRPr="00C21991">
        <w:t>, then for the purpose of emergency calls in the IM CN subsystem the UE shall consider to be attached to a VPLMN.</w:t>
      </w:r>
    </w:p>
    <w:p w14:paraId="49875B06" w14:textId="77777777" w:rsidR="0021627F" w:rsidRPr="00C21991" w:rsidRDefault="0021627F" w:rsidP="0021627F">
      <w:pPr>
        <w:pStyle w:val="NO"/>
      </w:pPr>
      <w:r w:rsidRPr="00C21991">
        <w:t>NOTE</w:t>
      </w:r>
      <w:r w:rsidR="000229A5" w:rsidRPr="00C21991">
        <w:t> </w:t>
      </w:r>
      <w:r w:rsidR="00E17B15" w:rsidRPr="00C21991">
        <w:t>2</w:t>
      </w:r>
      <w:r w:rsidRPr="00C21991">
        <w:t>:</w:t>
      </w:r>
      <w:r w:rsidRPr="00C21991">
        <w:tab/>
        <w:t>In this respect an equivalent HPLMN, as defined in 3GPP TS 23.122 [4C] will be considered as a visited network.</w:t>
      </w:r>
    </w:p>
    <w:p w14:paraId="68BBDC0E" w14:textId="77777777" w:rsidR="000D6172" w:rsidRPr="00C21991" w:rsidRDefault="000D6172" w:rsidP="000D6172">
      <w:pPr>
        <w:pStyle w:val="NO"/>
      </w:pPr>
      <w:r w:rsidRPr="00C21991">
        <w:t>NOTE 3:</w:t>
      </w:r>
      <w:r w:rsidRPr="00C21991">
        <w:tab/>
        <w:t>The UE verifies if a detected emergency number is still present in the Extended Local Emergency Number List after attach to a different PLMN. It is possible for the number to no longer be present in the Extended Local Emergency Number List if:</w:t>
      </w:r>
    </w:p>
    <w:p w14:paraId="09F5EDFD" w14:textId="77777777" w:rsidR="000D6172" w:rsidRPr="00C21991" w:rsidRDefault="000D6172" w:rsidP="000D6172">
      <w:pPr>
        <w:pStyle w:val="B5"/>
      </w:pPr>
      <w:r w:rsidRPr="00C21991">
        <w:t>-</w:t>
      </w:r>
      <w:r w:rsidRPr="00C21991">
        <w:tab/>
        <w:t xml:space="preserve">the PLMN attached to relies on the Local Emergency Number List for deriving a URN; or </w:t>
      </w:r>
    </w:p>
    <w:p w14:paraId="3AB7C1C7" w14:textId="77777777" w:rsidR="000D6172" w:rsidRPr="00C21991" w:rsidRDefault="000D6172" w:rsidP="000D6172">
      <w:pPr>
        <w:pStyle w:val="B5"/>
      </w:pPr>
      <w:r w:rsidRPr="00C21991">
        <w:t>-</w:t>
      </w:r>
      <w:r w:rsidRPr="00C21991">
        <w:tab/>
        <w:t>the previously received Extended Emergency Number List Validity field indicated "Extended Local Emergency Numbers List is valid only in the PLMN from which this IE is received".</w:t>
      </w:r>
    </w:p>
    <w:p w14:paraId="3691B1FB" w14:textId="77777777" w:rsidR="000D6172" w:rsidRPr="00C21991" w:rsidRDefault="000D6172" w:rsidP="000D6172">
      <w:r w:rsidRPr="00C21991">
        <w:t>If the UE detected an</w:t>
      </w:r>
      <w:r w:rsidRPr="00C21991">
        <w:rPr>
          <w:lang w:eastAsia="ja-JP"/>
        </w:rPr>
        <w:t xml:space="preserve"> emergency number</w:t>
      </w:r>
      <w:r w:rsidRPr="00C21991">
        <w:t>, the UE subsequently performs an attach</w:t>
      </w:r>
      <w:r w:rsidRPr="00C21991">
        <w:rPr>
          <w:lang w:eastAsia="ja-JP"/>
        </w:rPr>
        <w:t xml:space="preserve"> </w:t>
      </w:r>
      <w:r w:rsidRPr="00C21991">
        <w:rPr>
          <w:rFonts w:hint="eastAsia"/>
          <w:lang w:eastAsia="ja-JP"/>
        </w:rPr>
        <w:t>procedure</w:t>
      </w:r>
      <w:r w:rsidRPr="00C21991">
        <w:t xml:space="preserve"> or an emergency attach</w:t>
      </w:r>
      <w:r w:rsidRPr="00C21991">
        <w:rPr>
          <w:lang w:eastAsia="ja-JP"/>
        </w:rPr>
        <w:t xml:space="preserve"> </w:t>
      </w:r>
      <w:r w:rsidRPr="00C21991">
        <w:rPr>
          <w:rFonts w:hint="eastAsia"/>
          <w:lang w:eastAsia="ja-JP"/>
        </w:rPr>
        <w:t>procedure</w:t>
      </w:r>
      <w:r w:rsidRPr="00C21991">
        <w:rPr>
          <w:lang w:eastAsia="ja-JP"/>
        </w:rPr>
        <w:t xml:space="preserve"> with a different PLMN than the PLMN from which the UE received the last </w:t>
      </w:r>
      <w:r w:rsidRPr="00C21991">
        <w:t xml:space="preserve">Extended Local Emergency Number List, </w:t>
      </w:r>
      <w:r w:rsidRPr="00C21991">
        <w:rPr>
          <w:lang w:eastAsia="ja-JP"/>
        </w:rPr>
        <w:t xml:space="preserve">the dialled number is not stored in the </w:t>
      </w:r>
      <w:r w:rsidRPr="00C21991">
        <w:rPr>
          <w:lang w:eastAsia="zh-CN"/>
        </w:rPr>
        <w:t xml:space="preserve">ME, in the USIM and in the </w:t>
      </w:r>
      <w:r w:rsidRPr="00C21991">
        <w:t>Local Emergency Number List; and</w:t>
      </w:r>
    </w:p>
    <w:p w14:paraId="0E65B6FD" w14:textId="77777777" w:rsidR="000D6172" w:rsidRPr="00C21991" w:rsidRDefault="000D6172" w:rsidP="000D6172">
      <w:pPr>
        <w:pStyle w:val="B1"/>
      </w:pPr>
      <w:r w:rsidRPr="00C21991">
        <w:t>-</w:t>
      </w:r>
      <w:r w:rsidRPr="00C21991">
        <w:tab/>
        <w:t>the ATTACH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L.2.2.6.1B; and</w:t>
      </w:r>
    </w:p>
    <w:p w14:paraId="6F29C25A" w14:textId="77777777" w:rsidR="000D6172" w:rsidRPr="00C21991" w:rsidRDefault="000D6172" w:rsidP="000D6172">
      <w:pPr>
        <w:pStyle w:val="B1"/>
      </w:pPr>
      <w:r w:rsidRPr="00C21991">
        <w:t>-</w:t>
      </w:r>
      <w:r w:rsidRPr="00C21991">
        <w:tab/>
        <w:t>the ATTACH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w:t>
      </w:r>
      <w:proofErr w:type="spellStart"/>
      <w:r w:rsidRPr="00C21991">
        <w:t>urn:service:sos</w:t>
      </w:r>
      <w:proofErr w:type="spellEnd"/>
      <w:r w:rsidRPr="00C21991">
        <w:t>".</w:t>
      </w:r>
    </w:p>
    <w:p w14:paraId="3011EA9C" w14:textId="77777777" w:rsidR="00C213EA" w:rsidRPr="00C21991" w:rsidRDefault="00C213EA" w:rsidP="00C213EA">
      <w:pPr>
        <w:rPr>
          <w:lang w:eastAsia="zh-CN"/>
        </w:rPr>
      </w:pPr>
      <w:r w:rsidRPr="00C21991">
        <w:rPr>
          <w:lang w:eastAsia="ja-JP"/>
        </w:rPr>
        <w:t>If the dialled number is equal to a local emergency number stored in</w:t>
      </w:r>
      <w:r w:rsidRPr="00C21991">
        <w:rPr>
          <w:lang w:eastAsia="zh-CN"/>
        </w:rPr>
        <w:t xml:space="preserve"> the Extended </w:t>
      </w:r>
      <w:r w:rsidRPr="00C21991">
        <w:t>Local Emergency Number List (as defined in 3GPP TS 24.301 [</w:t>
      </w:r>
      <w:r w:rsidRPr="00C21991">
        <w:rPr>
          <w:lang w:eastAsia="zh-CN"/>
        </w:rPr>
        <w:t>8J]), then</w:t>
      </w:r>
      <w:r w:rsidRPr="00C21991">
        <w:rPr>
          <w:lang w:eastAsia="ja-JP"/>
        </w:rPr>
        <w:t xml:space="preserve"> the UE shall recognize such a</w:t>
      </w:r>
      <w:r w:rsidRPr="00C21991">
        <w:rPr>
          <w:lang w:eastAsia="zh-CN"/>
        </w:rPr>
        <w:t xml:space="preserve"> number as for an emergency call and:</w:t>
      </w:r>
    </w:p>
    <w:p w14:paraId="3A623C83" w14:textId="77777777" w:rsidR="00C213EA" w:rsidRPr="00C21991" w:rsidRDefault="00C213EA" w:rsidP="00C40678">
      <w:pPr>
        <w:pStyle w:val="B1"/>
      </w:pPr>
      <w:r w:rsidRPr="00C21991">
        <w:rPr>
          <w:lang w:eastAsia="zh-CN"/>
        </w:rPr>
        <w:t>-</w:t>
      </w:r>
      <w:r w:rsidRPr="00C21991">
        <w:rPr>
          <w:lang w:eastAsia="zh-CN"/>
        </w:rPr>
        <w:tab/>
        <w:t xml:space="preserve">if the dialled number is equal to an emergency number stored in the ME, or in the USIM, then the UE shall perform either procedures in the subclause L.2.2.6.1B or </w:t>
      </w:r>
      <w:r w:rsidRPr="00C21991">
        <w:t>the procedures in subclause L.2.2.6.1A; and</w:t>
      </w:r>
    </w:p>
    <w:p w14:paraId="65B83F42" w14:textId="77777777" w:rsidR="00C213EA" w:rsidRPr="00C21991" w:rsidRDefault="00C213EA" w:rsidP="00C40678">
      <w:pPr>
        <w:pStyle w:val="B1"/>
      </w:pPr>
      <w:r w:rsidRPr="00C21991">
        <w:t>-</w:t>
      </w:r>
      <w:r w:rsidRPr="00C21991">
        <w:tab/>
        <w:t>if the dialled number in not equal to an emergency number stored in the ME, or in the USIM, then the UE shall perform procedures in the subclause L.2.2.6.1B.</w:t>
      </w:r>
    </w:p>
    <w:p w14:paraId="685FC6BA" w14:textId="77777777" w:rsidR="00C213EA" w:rsidRPr="00C21991" w:rsidRDefault="00C213EA" w:rsidP="00C213EA">
      <w:pPr>
        <w:rPr>
          <w:lang w:eastAsia="zh-CN"/>
        </w:rPr>
      </w:pPr>
      <w:r w:rsidRPr="00C21991">
        <w:t>If the dialled number is not equal to a local emergency number stored in the Extended Local Emergency Number List (as defined in 3GPP TS 24.301 [</w:t>
      </w:r>
      <w:r w:rsidRPr="00C21991">
        <w:rPr>
          <w:lang w:eastAsia="zh-CN"/>
        </w:rPr>
        <w:t>8J]) and:</w:t>
      </w:r>
    </w:p>
    <w:p w14:paraId="3D57C229" w14:textId="77777777" w:rsidR="00C213EA" w:rsidRPr="00C21991" w:rsidRDefault="00C213EA" w:rsidP="00C40678">
      <w:pPr>
        <w:pStyle w:val="B1"/>
      </w:pPr>
      <w:r w:rsidRPr="00C21991">
        <w:rPr>
          <w:lang w:eastAsia="ja-JP"/>
        </w:rPr>
        <w:t>-</w:t>
      </w:r>
      <w:r w:rsidRPr="00C21991">
        <w:rPr>
          <w:lang w:eastAsia="ja-JP"/>
        </w:rPr>
        <w:tab/>
        <w:t xml:space="preserve">if the dialled number is equal to an emergency number stored in the </w:t>
      </w:r>
      <w:r w:rsidRPr="00C21991">
        <w:rPr>
          <w:lang w:eastAsia="zh-CN"/>
        </w:rPr>
        <w:t xml:space="preserve">ME, in the USIM or in the </w:t>
      </w:r>
      <w:r w:rsidRPr="00C21991">
        <w:t>Local Emergency Number List (as defined in 3GPP TS 24.008 [</w:t>
      </w:r>
      <w:r w:rsidRPr="00C21991">
        <w:rPr>
          <w:lang w:eastAsia="zh-CN"/>
        </w:rPr>
        <w:t>8]), then</w:t>
      </w:r>
      <w:r w:rsidRPr="00C21991">
        <w:rPr>
          <w:lang w:eastAsia="ja-JP"/>
        </w:rPr>
        <w:t xml:space="preserve"> the UE shall recognize such a</w:t>
      </w:r>
      <w:r w:rsidRPr="00C21991">
        <w:rPr>
          <w:lang w:eastAsia="zh-CN"/>
        </w:rPr>
        <w:t xml:space="preserve"> number as for an emergency call and </w:t>
      </w:r>
      <w:r w:rsidRPr="00C21991">
        <w:t>performs the procedures in subclause L.2.2.6.1A.</w:t>
      </w:r>
    </w:p>
    <w:p w14:paraId="6AC06AA5" w14:textId="77777777" w:rsidR="001E245D" w:rsidRPr="00C21991" w:rsidRDefault="001E245D" w:rsidP="001E245D">
      <w:pPr>
        <w:rPr>
          <w:lang w:eastAsia="ja-JP"/>
        </w:rPr>
      </w:pPr>
      <w:r w:rsidRPr="00C21991">
        <w:rPr>
          <w:lang w:eastAsia="ja-JP"/>
        </w:rPr>
        <w:t>U</w:t>
      </w:r>
      <w:r w:rsidRPr="00C21991">
        <w:rPr>
          <w:rFonts w:hint="eastAsia"/>
          <w:lang w:eastAsia="ja-JP"/>
        </w:rPr>
        <w:t xml:space="preserve">pon reception of </w:t>
      </w:r>
      <w:r w:rsidRPr="00C21991">
        <w:t xml:space="preserve">a 380 (Alternative Service) response to an INVITE request </w:t>
      </w:r>
      <w:r w:rsidRPr="00C21991">
        <w:rPr>
          <w:rFonts w:hint="eastAsia"/>
          <w:lang w:eastAsia="ja-JP"/>
        </w:rPr>
        <w:t xml:space="preserve">as defined in </w:t>
      </w:r>
      <w:r w:rsidRPr="00C21991">
        <w:t>subclause 5.1.</w:t>
      </w:r>
      <w:r w:rsidRPr="00C21991">
        <w:rPr>
          <w:rFonts w:hint="eastAsia"/>
          <w:lang w:eastAsia="ja-JP"/>
        </w:rPr>
        <w:t>2A.1</w:t>
      </w:r>
      <w:r w:rsidRPr="00C21991">
        <w:t>.1</w:t>
      </w:r>
      <w:r w:rsidRPr="00C21991">
        <w:rPr>
          <w:rFonts w:hint="eastAsia"/>
          <w:lang w:eastAsia="ja-JP"/>
        </w:rPr>
        <w:t xml:space="preserve"> and </w:t>
      </w:r>
      <w:r w:rsidRPr="00C21991">
        <w:t>subclause 5.1.</w:t>
      </w:r>
      <w:r w:rsidRPr="00C21991">
        <w:rPr>
          <w:rFonts w:hint="eastAsia"/>
          <w:lang w:eastAsia="ja-JP"/>
        </w:rPr>
        <w:t>3</w:t>
      </w:r>
      <w:r w:rsidRPr="00C21991">
        <w:t>.1</w:t>
      </w:r>
      <w:r w:rsidRPr="00C21991">
        <w:rPr>
          <w:rFonts w:hint="eastAsia"/>
          <w:lang w:eastAsia="ja-JP"/>
        </w:rPr>
        <w:t xml:space="preserve">, </w:t>
      </w:r>
      <w:r w:rsidRPr="00C21991">
        <w:rPr>
          <w:lang w:eastAsia="ja-JP"/>
        </w:rPr>
        <w:t xml:space="preserve">if: </w:t>
      </w:r>
    </w:p>
    <w:p w14:paraId="72C82E47" w14:textId="77777777" w:rsidR="001E245D" w:rsidRPr="00C21991" w:rsidRDefault="001E245D" w:rsidP="001E245D">
      <w:pPr>
        <w:pStyle w:val="B1"/>
        <w:rPr>
          <w:lang w:eastAsia="ja-JP"/>
        </w:rPr>
      </w:pPr>
      <w:r w:rsidRPr="00C21991">
        <w:rPr>
          <w:lang w:eastAsia="ja-JP"/>
        </w:rPr>
        <w:t>-</w:t>
      </w:r>
      <w:r w:rsidRPr="00C21991">
        <w:rPr>
          <w:lang w:eastAsia="ja-JP"/>
        </w:rPr>
        <w:tab/>
        <w:t>the 380 (Alternate Service) response contains a Contact header field;</w:t>
      </w:r>
    </w:p>
    <w:p w14:paraId="04A4610B" w14:textId="77777777" w:rsidR="001E245D" w:rsidRPr="00C21991" w:rsidRDefault="001E245D" w:rsidP="001E245D">
      <w:pPr>
        <w:pStyle w:val="B1"/>
        <w:rPr>
          <w:lang w:eastAsia="ja-JP"/>
        </w:rPr>
      </w:pPr>
      <w:r w:rsidRPr="00C21991">
        <w:rPr>
          <w:lang w:eastAsia="ja-JP"/>
        </w:rPr>
        <w:t>-</w:t>
      </w:r>
      <w:r w:rsidRPr="00C21991">
        <w:rPr>
          <w:lang w:eastAsia="ja-JP"/>
        </w:rPr>
        <w:tab/>
        <w:t>the value of the Contact header field is a service URN; and</w:t>
      </w:r>
    </w:p>
    <w:p w14:paraId="312B913A" w14:textId="77777777" w:rsidR="001E245D" w:rsidRPr="00C21991" w:rsidRDefault="001E245D" w:rsidP="001E245D">
      <w:pPr>
        <w:pStyle w:val="B1"/>
        <w:rPr>
          <w:lang w:eastAsia="ja-JP"/>
        </w:rPr>
      </w:pPr>
      <w:r w:rsidRPr="00C21991">
        <w:rPr>
          <w:lang w:eastAsia="ja-JP"/>
        </w:rPr>
        <w:t>-</w:t>
      </w:r>
      <w:r w:rsidRPr="00C21991">
        <w:rPr>
          <w:lang w:eastAsia="ja-JP"/>
        </w:rPr>
        <w:tab/>
        <w:t xml:space="preserve">the service URN has a top-level service type of </w:t>
      </w:r>
      <w:r w:rsidRPr="00C21991">
        <w:rPr>
          <w:rFonts w:hint="eastAsia"/>
          <w:lang w:eastAsia="ja-JP"/>
        </w:rPr>
        <w:t>"</w:t>
      </w:r>
      <w:proofErr w:type="spellStart"/>
      <w:r w:rsidRPr="00C21991">
        <w:rPr>
          <w:lang w:eastAsia="ja-JP"/>
        </w:rPr>
        <w:t>sos</w:t>
      </w:r>
      <w:proofErr w:type="spellEnd"/>
      <w:r w:rsidRPr="00C21991">
        <w:rPr>
          <w:rFonts w:hint="eastAsia"/>
          <w:lang w:eastAsia="ja-JP"/>
        </w:rPr>
        <w:t>"</w:t>
      </w:r>
      <w:r w:rsidRPr="00C21991">
        <w:rPr>
          <w:lang w:eastAsia="ja-JP"/>
        </w:rPr>
        <w:t>;</w:t>
      </w:r>
    </w:p>
    <w:p w14:paraId="6F6F3AAE" w14:textId="77777777" w:rsidR="001E245D" w:rsidRPr="00C21991" w:rsidRDefault="001E245D" w:rsidP="001E245D">
      <w:r w:rsidRPr="00C21991">
        <w:rPr>
          <w:lang w:eastAsia="ja-JP"/>
        </w:rPr>
        <w:t xml:space="preserve">then the UE determines that "emergency service information is included" </w:t>
      </w:r>
      <w:r w:rsidRPr="00C21991">
        <w:t>as described 3GPP TS 23.167 [4B].</w:t>
      </w:r>
    </w:p>
    <w:p w14:paraId="192B1289" w14:textId="77777777" w:rsidR="001E245D" w:rsidRPr="00C21991" w:rsidRDefault="001E245D" w:rsidP="001E245D">
      <w:pPr>
        <w:rPr>
          <w:lang w:eastAsia="ja-JP"/>
        </w:rPr>
      </w:pPr>
      <w:r w:rsidRPr="00C21991">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C21991">
        <w:rPr>
          <w:lang w:eastAsia="ja-JP"/>
        </w:rPr>
        <w:t>sos</w:t>
      </w:r>
      <w:proofErr w:type="spellEnd"/>
      <w:r w:rsidRPr="00C21991">
        <w:rPr>
          <w:lang w:eastAsia="ja-JP"/>
        </w:rPr>
        <w:t>"</w:t>
      </w:r>
      <w:r w:rsidRPr="00C21991">
        <w:t>,</w:t>
      </w:r>
      <w:r w:rsidRPr="00C21991">
        <w:rPr>
          <w:lang w:eastAsia="ja-JP"/>
        </w:rPr>
        <w:t xml:space="preserve"> then the UE determines that "no emergency service information is included" as described </w:t>
      </w:r>
      <w:r w:rsidRPr="00C21991">
        <w:t>3GPP TS 23.167 [4B</w:t>
      </w:r>
      <w:r w:rsidRPr="00C21991">
        <w:rPr>
          <w:lang w:eastAsia="ja-JP"/>
        </w:rPr>
        <w:t>].</w:t>
      </w:r>
    </w:p>
    <w:p w14:paraId="2472C5D9" w14:textId="77777777" w:rsidR="001E245D" w:rsidRPr="00C21991" w:rsidRDefault="001E245D" w:rsidP="001E245D">
      <w:pPr>
        <w:rPr>
          <w:lang w:eastAsia="ja-JP"/>
        </w:rPr>
      </w:pPr>
      <w:r w:rsidRPr="00C21991">
        <w:rPr>
          <w:lang w:eastAsia="ja-JP"/>
        </w:rPr>
        <w:t xml:space="preserve">If the "emergency service information is included" </w:t>
      </w:r>
      <w:r w:rsidRPr="00C21991">
        <w:t>as described 3GPP TS 23.167 [4B]</w:t>
      </w:r>
      <w:r w:rsidRPr="00C21991">
        <w:rPr>
          <w:lang w:eastAsia="ja-JP"/>
        </w:rPr>
        <w:t>:</w:t>
      </w:r>
    </w:p>
    <w:p w14:paraId="621CD286" w14:textId="77777777" w:rsidR="001E245D" w:rsidRPr="00C21991" w:rsidRDefault="001E245D" w:rsidP="001E245D">
      <w:pPr>
        <w:pStyle w:val="B1"/>
        <w:rPr>
          <w:lang w:eastAsia="ja-JP"/>
        </w:rPr>
      </w:pPr>
      <w:r w:rsidRPr="00C21991">
        <w:rPr>
          <w:lang w:eastAsia="ja-JP"/>
        </w:rPr>
        <w:t>1)</w:t>
      </w:r>
      <w:r w:rsidRPr="00C21991">
        <w:rPr>
          <w:lang w:eastAsia="ja-JP"/>
        </w:rPr>
        <w:tab/>
        <w:t xml:space="preserve">if the URN in the Contact header field matches an emergency service URN in </w:t>
      </w:r>
      <w:r w:rsidRPr="00C21991">
        <w:t>table </w:t>
      </w:r>
      <w:r w:rsidRPr="00C21991">
        <w:rPr>
          <w:rFonts w:hint="eastAsia"/>
          <w:lang w:eastAsia="ja-JP"/>
        </w:rPr>
        <w:t>L</w:t>
      </w:r>
      <w:r w:rsidRPr="00C21991">
        <w:t>.2.2.6.1</w:t>
      </w:r>
      <w:r w:rsidRPr="00C21991">
        <w:rPr>
          <w:lang w:eastAsia="ja-JP"/>
        </w:rPr>
        <w:t xml:space="preserve">, then the type of emergency service is the value corresponding to the matching entry in </w:t>
      </w:r>
      <w:r w:rsidRPr="00C21991">
        <w:t>table </w:t>
      </w:r>
      <w:r w:rsidRPr="00C21991">
        <w:rPr>
          <w:rFonts w:hint="eastAsia"/>
          <w:lang w:eastAsia="ja-JP"/>
        </w:rPr>
        <w:t>L</w:t>
      </w:r>
      <w:r w:rsidRPr="00C21991">
        <w:t>.2.2.6.1</w:t>
      </w:r>
      <w:r w:rsidRPr="00C21991">
        <w:rPr>
          <w:lang w:eastAsia="ja-JP"/>
        </w:rPr>
        <w:t>;</w:t>
      </w:r>
      <w:r w:rsidRPr="00C21991">
        <w:rPr>
          <w:rFonts w:hint="eastAsia"/>
          <w:lang w:eastAsia="ja-JP"/>
        </w:rPr>
        <w:t xml:space="preserve"> and</w:t>
      </w:r>
    </w:p>
    <w:p w14:paraId="06C53D78" w14:textId="77777777" w:rsidR="001E245D" w:rsidRPr="00C21991" w:rsidRDefault="001E245D" w:rsidP="001E245D">
      <w:pPr>
        <w:pStyle w:val="B1"/>
        <w:rPr>
          <w:lang w:eastAsia="ja-JP"/>
        </w:rPr>
      </w:pPr>
      <w:r w:rsidRPr="00C21991">
        <w:rPr>
          <w:lang w:eastAsia="ja-JP"/>
        </w:rPr>
        <w:t>2)</w:t>
      </w:r>
      <w:r w:rsidRPr="00C21991">
        <w:rPr>
          <w:lang w:eastAsia="ja-JP"/>
        </w:rPr>
        <w:tab/>
        <w:t xml:space="preserve">if the URN in the Contact header field does not match any emergency service URN in </w:t>
      </w:r>
      <w:r w:rsidRPr="00C21991">
        <w:t>table </w:t>
      </w:r>
      <w:r w:rsidRPr="00C21991">
        <w:rPr>
          <w:rFonts w:hint="eastAsia"/>
          <w:lang w:eastAsia="ja-JP"/>
        </w:rPr>
        <w:t>L</w:t>
      </w:r>
      <w:r w:rsidRPr="00C21991">
        <w:t>.2.2.6.1</w:t>
      </w:r>
      <w:r w:rsidRPr="00C21991">
        <w:rPr>
          <w:lang w:eastAsia="ja-JP"/>
        </w:rPr>
        <w:t xml:space="preserve">, then </w:t>
      </w:r>
      <w:r w:rsidRPr="00C21991">
        <w:rPr>
          <w:rFonts w:hint="eastAsia"/>
          <w:lang w:eastAsia="ja-JP"/>
        </w:rPr>
        <w:t xml:space="preserve">the </w:t>
      </w:r>
      <w:r w:rsidRPr="00C21991">
        <w:rPr>
          <w:lang w:eastAsia="ja-JP"/>
        </w:rPr>
        <w:t>type of emergency service is not identified.</w:t>
      </w:r>
    </w:p>
    <w:p w14:paraId="57D3CF74" w14:textId="77777777" w:rsidR="001E245D" w:rsidRPr="00C21991" w:rsidRDefault="001E245D" w:rsidP="001E245D">
      <w:pPr>
        <w:pStyle w:val="NO"/>
      </w:pPr>
      <w:r w:rsidRPr="00C21991">
        <w:t>NOTE </w:t>
      </w:r>
      <w:r w:rsidR="00D00C49" w:rsidRPr="00C21991">
        <w:t>4</w:t>
      </w:r>
      <w:r w:rsidRPr="00C21991">
        <w:t>:</w:t>
      </w:r>
      <w:r w:rsidRPr="00C21991">
        <w:tab/>
      </w:r>
      <w:r w:rsidRPr="00C21991">
        <w:rPr>
          <w:rFonts w:hint="eastAsia"/>
          <w:lang w:eastAsia="ja-JP"/>
        </w:rPr>
        <w:t>I</w:t>
      </w:r>
      <w:r w:rsidRPr="00C21991">
        <w:rPr>
          <w:lang w:eastAsia="ja-JP"/>
        </w:rPr>
        <w:t xml:space="preserve">n </w:t>
      </w:r>
      <w:r w:rsidRPr="00C21991">
        <w:t>bullet </w:t>
      </w:r>
      <w:r w:rsidRPr="00C21991">
        <w:rPr>
          <w:lang w:eastAsia="ja-JP"/>
        </w:rPr>
        <w:t>2), the URN in the Contact header field either contains "</w:t>
      </w:r>
      <w:r w:rsidRPr="00C21991">
        <w:t xml:space="preserve">no emergency subservice type" as described </w:t>
      </w:r>
      <w:r w:rsidRPr="00C21991">
        <w:rPr>
          <w:rFonts w:hint="eastAsia"/>
          <w:lang w:eastAsia="ja-JP"/>
        </w:rPr>
        <w:t xml:space="preserve">in </w:t>
      </w:r>
      <w:r w:rsidRPr="00C21991">
        <w:t xml:space="preserve">3GPP TS 23.167 [4B] triggering </w:t>
      </w:r>
      <w:r w:rsidRPr="00C21991">
        <w:rPr>
          <w:rFonts w:hint="eastAsia"/>
          <w:lang w:eastAsia="ja-JP"/>
        </w:rPr>
        <w:t>an emergency call</w:t>
      </w:r>
      <w:r w:rsidRPr="00C21991">
        <w:rPr>
          <w:lang w:eastAsia="ja-JP"/>
        </w:rPr>
        <w:t>,</w:t>
      </w:r>
      <w:r w:rsidRPr="00C21991">
        <w:t xml:space="preserve"> or contains an "emergency subservice type that does not map into an emergency service category for the CS domain" as described </w:t>
      </w:r>
      <w:r w:rsidRPr="00C21991">
        <w:rPr>
          <w:rFonts w:hint="eastAsia"/>
        </w:rPr>
        <w:t xml:space="preserve">in </w:t>
      </w:r>
      <w:r w:rsidRPr="00C21991">
        <w:t>3GPP TS 23.167 [4B] triggering a normal</w:t>
      </w:r>
      <w:r w:rsidRPr="00C21991">
        <w:rPr>
          <w:rFonts w:hint="eastAsia"/>
        </w:rPr>
        <w:t xml:space="preserve"> call</w:t>
      </w:r>
      <w:r w:rsidRPr="00C21991">
        <w:t xml:space="preserve"> when the dialled number is available or triggering </w:t>
      </w:r>
      <w:r w:rsidRPr="00C21991">
        <w:rPr>
          <w:rFonts w:hint="eastAsia"/>
        </w:rPr>
        <w:t>a</w:t>
      </w:r>
      <w:r w:rsidRPr="00C21991">
        <w:t>n</w:t>
      </w:r>
      <w:r w:rsidRPr="00C21991">
        <w:rPr>
          <w:rFonts w:hint="eastAsia"/>
        </w:rPr>
        <w:t xml:space="preserve"> </w:t>
      </w:r>
      <w:r w:rsidRPr="00C21991">
        <w:t>e</w:t>
      </w:r>
      <w:r w:rsidRPr="00C21991">
        <w:rPr>
          <w:rFonts w:hint="eastAsia"/>
        </w:rPr>
        <w:t>m</w:t>
      </w:r>
      <w:r w:rsidRPr="00C21991">
        <w:t>ergency</w:t>
      </w:r>
      <w:r w:rsidRPr="00C21991">
        <w:rPr>
          <w:rFonts w:hint="eastAsia"/>
        </w:rPr>
        <w:t xml:space="preserve"> call</w:t>
      </w:r>
      <w:r w:rsidRPr="00C21991">
        <w:t xml:space="preserve"> when the dialled number is not available</w:t>
      </w:r>
      <w:r w:rsidRPr="00C21991">
        <w:rPr>
          <w:rFonts w:hint="eastAsia"/>
        </w:rPr>
        <w:t>.</w:t>
      </w:r>
      <w:r w:rsidRPr="00C21991">
        <w:t xml:space="preserve"> The country specific URN is an example of a "emergency subservice type that does not map into an emergency service category for the CS domain".</w:t>
      </w:r>
    </w:p>
    <w:p w14:paraId="73CA6B15" w14:textId="77777777" w:rsidR="001E245D" w:rsidRPr="00C21991" w:rsidRDefault="001E245D" w:rsidP="001E245D">
      <w:r w:rsidRPr="00C21991">
        <w:t>When</w:t>
      </w:r>
      <w:r w:rsidRPr="00C21991" w:rsidDel="003C4951">
        <w:t xml:space="preserve"> </w:t>
      </w:r>
      <w:r w:rsidRPr="00C21991">
        <w:t>the emergency registration expires, the UE should disconnect the PDN connection for emergency bearer services as described in 3GPP TS 24.301 [8J].</w:t>
      </w:r>
    </w:p>
    <w:p w14:paraId="377AEB95" w14:textId="77777777" w:rsidR="001E245D" w:rsidRPr="00C21991" w:rsidRDefault="001E245D" w:rsidP="001E245D">
      <w:pPr>
        <w:rPr>
          <w:lang w:eastAsia="ja-JP"/>
        </w:rPr>
      </w:pPr>
      <w:r w:rsidRPr="00C21991">
        <w:rPr>
          <w:rFonts w:hint="eastAsia"/>
          <w:lang w:eastAsia="ja-JP"/>
        </w:rPr>
        <w:t xml:space="preserve">Upon receiving a </w:t>
      </w:r>
      <w:r w:rsidRPr="00C21991">
        <w:rPr>
          <w:lang w:eastAsia="ja-JP"/>
        </w:rPr>
        <w:t xml:space="preserve">3xx other than 380 (Alternative service), 4xx, 5xx or </w:t>
      </w:r>
      <w:r w:rsidRPr="00C21991">
        <w:rPr>
          <w:rFonts w:hint="eastAsia"/>
          <w:lang w:eastAsia="ja-JP"/>
        </w:rPr>
        <w:t>6</w:t>
      </w:r>
      <w:r w:rsidRPr="00C21991">
        <w:rPr>
          <w:lang w:eastAsia="ja-JP"/>
        </w:rPr>
        <w:t>xx</w:t>
      </w:r>
      <w:r w:rsidRPr="00C21991">
        <w:rPr>
          <w:rFonts w:hint="eastAsia"/>
          <w:lang w:eastAsia="ja-JP"/>
        </w:rPr>
        <w:t xml:space="preserve"> response to an INVITE request for a UE detectable emergency call, the UE shall </w:t>
      </w:r>
      <w:r w:rsidRPr="00C21991">
        <w:rPr>
          <w:lang w:eastAsia="ja-JP"/>
        </w:rPr>
        <w:t>perf</w:t>
      </w:r>
      <w:r w:rsidRPr="00C21991">
        <w:rPr>
          <w:rFonts w:hint="eastAsia"/>
          <w:lang w:eastAsia="ja-JP"/>
        </w:rPr>
        <w:t xml:space="preserve">orm domain selection as specified in </w:t>
      </w:r>
      <w:r w:rsidRPr="00C21991">
        <w:rPr>
          <w:lang w:eastAsia="ja-JP"/>
        </w:rPr>
        <w:t>3GPP</w:t>
      </w:r>
      <w:r w:rsidRPr="00C21991">
        <w:t> </w:t>
      </w:r>
      <w:r w:rsidRPr="00C21991">
        <w:rPr>
          <w:lang w:eastAsia="ja-JP"/>
        </w:rPr>
        <w:t>TS</w:t>
      </w:r>
      <w:r w:rsidRPr="00C21991">
        <w:t> </w:t>
      </w:r>
      <w:r w:rsidRPr="00C21991">
        <w:rPr>
          <w:lang w:eastAsia="ja-JP"/>
        </w:rPr>
        <w:t>23.167</w:t>
      </w:r>
      <w:r w:rsidRPr="00C21991">
        <w:t> </w:t>
      </w:r>
      <w:r w:rsidRPr="00C21991">
        <w:rPr>
          <w:lang w:eastAsia="ja-JP"/>
        </w:rPr>
        <w:t>[4B]</w:t>
      </w:r>
      <w:r w:rsidRPr="00C21991">
        <w:rPr>
          <w:rFonts w:hint="eastAsia"/>
          <w:lang w:eastAsia="ja-JP"/>
        </w:rPr>
        <w:t xml:space="preserve"> annex</w:t>
      </w:r>
      <w:r w:rsidRPr="00C21991">
        <w:t> </w:t>
      </w:r>
      <w:r w:rsidRPr="00C21991">
        <w:rPr>
          <w:rFonts w:hint="eastAsia"/>
          <w:lang w:eastAsia="ja-JP"/>
        </w:rPr>
        <w:t>H,</w:t>
      </w:r>
      <w:r w:rsidRPr="00C21991" w:rsidDel="002259C3">
        <w:rPr>
          <w:rFonts w:hint="eastAsia"/>
          <w:lang w:eastAsia="ja-JP"/>
        </w:rPr>
        <w:t xml:space="preserve"> </w:t>
      </w:r>
      <w:r w:rsidRPr="00C21991">
        <w:rPr>
          <w:rFonts w:hint="eastAsia"/>
          <w:lang w:eastAsia="ja-JP"/>
        </w:rPr>
        <w:t xml:space="preserve">to re-attempt the </w:t>
      </w:r>
      <w:r w:rsidRPr="00C21991">
        <w:rPr>
          <w:lang w:eastAsia="ja-JP"/>
        </w:rPr>
        <w:t>emergency</w:t>
      </w:r>
      <w:r w:rsidRPr="00C21991">
        <w:rPr>
          <w:rFonts w:hint="eastAsia"/>
          <w:lang w:eastAsia="ja-JP"/>
        </w:rPr>
        <w:t xml:space="preserve"> call.</w:t>
      </w:r>
    </w:p>
    <w:p w14:paraId="01AC7CCA" w14:textId="77777777" w:rsidR="001E245D" w:rsidRPr="00C21991" w:rsidRDefault="001E245D" w:rsidP="005D46C4">
      <w:pPr>
        <w:pStyle w:val="Heading4"/>
      </w:pPr>
      <w:bookmarkStart w:id="4671" w:name="_CRL_2_2_6_1A"/>
      <w:bookmarkStart w:id="4672" w:name="_Toc210128680"/>
      <w:bookmarkEnd w:id="4671"/>
      <w:r w:rsidRPr="00C21991">
        <w:t>L.2.2.6.1A</w:t>
      </w:r>
      <w:r w:rsidRPr="00C21991">
        <w:tab/>
      </w:r>
      <w:r w:rsidRPr="00C21991">
        <w:rPr>
          <w:lang w:eastAsia="ja-JP"/>
        </w:rPr>
        <w:t>Type of emergency service derived from emergency service category value</w:t>
      </w:r>
      <w:bookmarkEnd w:id="4672"/>
    </w:p>
    <w:p w14:paraId="513BF3B3" w14:textId="77777777" w:rsidR="000229A5" w:rsidRPr="00C21991" w:rsidDel="00914A14" w:rsidRDefault="000229A5" w:rsidP="000229A5">
      <w:pPr>
        <w:rPr>
          <w:lang w:eastAsia="ja-JP"/>
        </w:rPr>
      </w:pPr>
      <w:r w:rsidRPr="00C21991">
        <w:rPr>
          <w:lang w:eastAsia="ja-JP"/>
        </w:rPr>
        <w:t>The type of emergency service for an emergency number is derived from the settings of the emergency service category value (</w:t>
      </w:r>
      <w:r w:rsidR="00881914" w:rsidRPr="00C21991">
        <w:t xml:space="preserve">bits 1 to 5 of the emergency service category value as specified in subclause 10.5.4.33 of </w:t>
      </w:r>
      <w:r w:rsidRPr="00C21991">
        <w:rPr>
          <w:lang w:eastAsia="ja-JP"/>
        </w:rPr>
        <w:t>3GPP </w:t>
      </w:r>
      <w:r w:rsidRPr="00C21991">
        <w:t>TS 24.008 [8]). Table L.2.2.6.1 below specifies mappings between a type of e</w:t>
      </w:r>
      <w:r w:rsidRPr="00C21991">
        <w:rPr>
          <w:rFonts w:hint="eastAsia"/>
          <w:lang w:eastAsia="ja-JP"/>
        </w:rPr>
        <w:t xml:space="preserve">mergency </w:t>
      </w:r>
      <w:r w:rsidRPr="00C21991">
        <w:rPr>
          <w:lang w:eastAsia="ja-JP"/>
        </w:rPr>
        <w:t>s</w:t>
      </w:r>
      <w:r w:rsidRPr="00C21991">
        <w:rPr>
          <w:rFonts w:hint="eastAsia"/>
          <w:lang w:eastAsia="ja-JP"/>
        </w:rPr>
        <w:t xml:space="preserve">ervice </w:t>
      </w:r>
      <w:r w:rsidRPr="00C21991">
        <w:rPr>
          <w:lang w:eastAsia="ja-JP"/>
        </w:rPr>
        <w:t>and an e</w:t>
      </w:r>
      <w:r w:rsidRPr="00C21991">
        <w:rPr>
          <w:rFonts w:hint="eastAsia"/>
          <w:lang w:eastAsia="ja-JP"/>
        </w:rPr>
        <w:t xml:space="preserve">mergency </w:t>
      </w:r>
      <w:r w:rsidRPr="00C21991">
        <w:rPr>
          <w:lang w:eastAsia="ja-JP"/>
        </w:rPr>
        <w:t>s</w:t>
      </w:r>
      <w:r w:rsidRPr="00C21991">
        <w:rPr>
          <w:rFonts w:hint="eastAsia"/>
          <w:lang w:eastAsia="ja-JP"/>
        </w:rPr>
        <w:t>ervice URN</w:t>
      </w:r>
      <w:r w:rsidRPr="00C21991">
        <w:rPr>
          <w:lang w:eastAsia="ja-JP"/>
        </w:rPr>
        <w:t>. The UE shall use the mapping to match an e</w:t>
      </w:r>
      <w:r w:rsidRPr="00C21991">
        <w:rPr>
          <w:rFonts w:hint="eastAsia"/>
          <w:lang w:eastAsia="ja-JP"/>
        </w:rPr>
        <w:t xml:space="preserve">mergency </w:t>
      </w:r>
      <w:r w:rsidRPr="00C21991">
        <w:rPr>
          <w:lang w:eastAsia="ja-JP"/>
        </w:rPr>
        <w:t>s</w:t>
      </w:r>
      <w:r w:rsidRPr="00C21991">
        <w:rPr>
          <w:rFonts w:hint="eastAsia"/>
          <w:lang w:eastAsia="ja-JP"/>
        </w:rPr>
        <w:t>ervice URN</w:t>
      </w:r>
      <w:r w:rsidRPr="00C21991">
        <w:rPr>
          <w:lang w:eastAsia="ja-JP"/>
        </w:rPr>
        <w:t xml:space="preserve"> and a type of emergency</w:t>
      </w:r>
      <w:r w:rsidRPr="00C21991">
        <w:rPr>
          <w:rFonts w:hint="eastAsia"/>
          <w:lang w:eastAsia="ja-JP"/>
        </w:rPr>
        <w:t xml:space="preserve"> </w:t>
      </w:r>
      <w:r w:rsidRPr="00C21991">
        <w:rPr>
          <w:lang w:eastAsia="ja-JP"/>
        </w:rPr>
        <w:t>s</w:t>
      </w:r>
      <w:r w:rsidRPr="00C21991">
        <w:rPr>
          <w:rFonts w:hint="eastAsia"/>
          <w:lang w:eastAsia="ja-JP"/>
        </w:rPr>
        <w:t>ervice</w:t>
      </w:r>
      <w:r w:rsidRPr="00C21991">
        <w:rPr>
          <w:lang w:eastAsia="ja-JP"/>
        </w:rPr>
        <w:t>. If a dialled number is an emergency number but does not map to a type of emergency service the service URN shall be "</w:t>
      </w:r>
      <w:proofErr w:type="spellStart"/>
      <w:r w:rsidRPr="00C21991">
        <w:rPr>
          <w:lang w:eastAsia="ja-JP"/>
        </w:rPr>
        <w:t>urn:service:sos</w:t>
      </w:r>
      <w:proofErr w:type="spellEnd"/>
      <w:r w:rsidRPr="00C21991">
        <w:rPr>
          <w:lang w:eastAsia="ja-JP"/>
        </w:rPr>
        <w:t>".</w:t>
      </w:r>
    </w:p>
    <w:p w14:paraId="0400FB37" w14:textId="77777777" w:rsidR="000229A5" w:rsidRPr="00C21991" w:rsidRDefault="000229A5" w:rsidP="000229A5">
      <w:pPr>
        <w:pStyle w:val="TH"/>
        <w:rPr>
          <w:lang w:eastAsia="ja-JP"/>
        </w:rPr>
      </w:pPr>
      <w:bookmarkStart w:id="4673" w:name="_CRTableL_2_2_6_1"/>
      <w:r w:rsidRPr="00C21991">
        <w:rPr>
          <w:rFonts w:hint="eastAsia"/>
          <w:lang w:eastAsia="ja-JP"/>
        </w:rPr>
        <w:t>Table</w:t>
      </w:r>
      <w:r w:rsidRPr="00C21991">
        <w:t> </w:t>
      </w:r>
      <w:bookmarkEnd w:id="4673"/>
      <w:r w:rsidRPr="00C21991">
        <w:rPr>
          <w:lang w:eastAsia="ja-JP"/>
        </w:rPr>
        <w:t>L.2</w:t>
      </w:r>
      <w:r w:rsidRPr="00C21991">
        <w:rPr>
          <w:rFonts w:hint="eastAsia"/>
          <w:lang w:eastAsia="ja-JP"/>
        </w:rPr>
        <w:t>.2</w:t>
      </w:r>
      <w:r w:rsidRPr="00C21991">
        <w:rPr>
          <w:lang w:eastAsia="ja-JP"/>
        </w:rPr>
        <w:t>.6.1</w:t>
      </w:r>
      <w:r w:rsidRPr="00C21991">
        <w:rPr>
          <w:rFonts w:hint="eastAsia"/>
          <w:lang w:eastAsia="ja-JP"/>
        </w:rPr>
        <w:t xml:space="preserve">: </w:t>
      </w:r>
      <w:r w:rsidRPr="00C21991">
        <w:rPr>
          <w:lang w:eastAsia="ja-JP"/>
        </w:rPr>
        <w:t>Mapping</w:t>
      </w:r>
      <w:r w:rsidRPr="00C21991">
        <w:rPr>
          <w:rFonts w:hint="eastAsia"/>
          <w:lang w:eastAsia="ja-JP"/>
        </w:rPr>
        <w:t xml:space="preserve"> </w:t>
      </w:r>
      <w:r w:rsidRPr="00C21991">
        <w:rPr>
          <w:lang w:eastAsia="ja-JP"/>
        </w:rPr>
        <w:t>between type of emergency service and e</w:t>
      </w:r>
      <w:r w:rsidRPr="00C21991">
        <w:rPr>
          <w:rFonts w:hint="eastAsia"/>
          <w:lang w:eastAsia="ja-JP"/>
        </w:rPr>
        <w:t xml:space="preserve">mergency </w:t>
      </w:r>
      <w:r w:rsidRPr="00C21991">
        <w:rPr>
          <w:lang w:eastAsia="ja-JP"/>
        </w:rPr>
        <w:t>s</w:t>
      </w:r>
      <w:r w:rsidRPr="00C21991">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C21991" w14:paraId="12591F3E" w14:textId="77777777" w:rsidTr="00C02720">
        <w:tc>
          <w:tcPr>
            <w:tcW w:w="4918" w:type="dxa"/>
            <w:shd w:val="clear" w:color="auto" w:fill="auto"/>
          </w:tcPr>
          <w:p w14:paraId="34B227A6" w14:textId="77777777" w:rsidR="000229A5" w:rsidRPr="00C21991" w:rsidRDefault="000229A5" w:rsidP="000229A5">
            <w:pPr>
              <w:pStyle w:val="TAH"/>
              <w:rPr>
                <w:lang w:eastAsia="ja-JP"/>
              </w:rPr>
            </w:pPr>
            <w:r w:rsidRPr="00C21991">
              <w:rPr>
                <w:lang w:eastAsia="ja-JP"/>
              </w:rPr>
              <w:t>Type of e</w:t>
            </w:r>
            <w:r w:rsidRPr="00C21991">
              <w:rPr>
                <w:rFonts w:hint="eastAsia"/>
                <w:lang w:eastAsia="ja-JP"/>
              </w:rPr>
              <w:t xml:space="preserve">mergency </w:t>
            </w:r>
            <w:r w:rsidRPr="00C21991">
              <w:rPr>
                <w:lang w:eastAsia="ja-JP"/>
              </w:rPr>
              <w:t>s</w:t>
            </w:r>
            <w:r w:rsidRPr="00C21991">
              <w:rPr>
                <w:rFonts w:hint="eastAsia"/>
                <w:lang w:eastAsia="ja-JP"/>
              </w:rPr>
              <w:t>ervice</w:t>
            </w:r>
          </w:p>
        </w:tc>
        <w:tc>
          <w:tcPr>
            <w:tcW w:w="4919" w:type="dxa"/>
            <w:shd w:val="clear" w:color="auto" w:fill="auto"/>
          </w:tcPr>
          <w:p w14:paraId="31A7EDC3" w14:textId="77777777" w:rsidR="000229A5" w:rsidRPr="00C21991" w:rsidRDefault="000229A5" w:rsidP="000229A5">
            <w:pPr>
              <w:pStyle w:val="TAH"/>
              <w:rPr>
                <w:lang w:eastAsia="ja-JP"/>
              </w:rPr>
            </w:pPr>
            <w:r w:rsidRPr="00C21991">
              <w:rPr>
                <w:rFonts w:hint="eastAsia"/>
                <w:lang w:eastAsia="ja-JP"/>
              </w:rPr>
              <w:t xml:space="preserve">Emergency </w:t>
            </w:r>
            <w:r w:rsidRPr="00C21991">
              <w:rPr>
                <w:lang w:eastAsia="ja-JP"/>
              </w:rPr>
              <w:t>s</w:t>
            </w:r>
            <w:r w:rsidRPr="00C21991">
              <w:rPr>
                <w:rFonts w:hint="eastAsia"/>
                <w:lang w:eastAsia="ja-JP"/>
              </w:rPr>
              <w:t>ervice URN</w:t>
            </w:r>
          </w:p>
        </w:tc>
      </w:tr>
      <w:tr w:rsidR="000229A5" w:rsidRPr="00C21991" w14:paraId="60F90457" w14:textId="77777777" w:rsidTr="00C02720">
        <w:tc>
          <w:tcPr>
            <w:tcW w:w="4918" w:type="dxa"/>
            <w:shd w:val="clear" w:color="auto" w:fill="auto"/>
          </w:tcPr>
          <w:p w14:paraId="0010595B" w14:textId="77777777" w:rsidR="000229A5" w:rsidRPr="00C21991" w:rsidRDefault="000229A5" w:rsidP="000229A5">
            <w:pPr>
              <w:pStyle w:val="TAL"/>
              <w:rPr>
                <w:lang w:eastAsia="ja-JP"/>
              </w:rPr>
            </w:pPr>
            <w:r w:rsidRPr="00C21991">
              <w:rPr>
                <w:rFonts w:hint="eastAsia"/>
                <w:lang w:eastAsia="ja-JP"/>
              </w:rPr>
              <w:t>Police</w:t>
            </w:r>
            <w:r w:rsidRPr="00C21991">
              <w:rPr>
                <w:lang w:eastAsia="ja-JP"/>
              </w:rPr>
              <w:t xml:space="preserve"> </w:t>
            </w:r>
          </w:p>
        </w:tc>
        <w:tc>
          <w:tcPr>
            <w:tcW w:w="4919" w:type="dxa"/>
            <w:shd w:val="clear" w:color="auto" w:fill="auto"/>
          </w:tcPr>
          <w:p w14:paraId="0E40A4A5"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police</w:t>
            </w:r>
            <w:proofErr w:type="spellEnd"/>
          </w:p>
        </w:tc>
      </w:tr>
      <w:tr w:rsidR="000229A5" w:rsidRPr="00C21991" w14:paraId="75973D33" w14:textId="77777777" w:rsidTr="00C02720">
        <w:tc>
          <w:tcPr>
            <w:tcW w:w="4918" w:type="dxa"/>
            <w:shd w:val="clear" w:color="auto" w:fill="auto"/>
          </w:tcPr>
          <w:p w14:paraId="4C286028" w14:textId="77777777" w:rsidR="000229A5" w:rsidRPr="00C21991" w:rsidRDefault="000229A5" w:rsidP="000229A5">
            <w:pPr>
              <w:pStyle w:val="TAL"/>
              <w:rPr>
                <w:lang w:eastAsia="ja-JP"/>
              </w:rPr>
            </w:pPr>
            <w:r w:rsidRPr="00C21991">
              <w:rPr>
                <w:rFonts w:hint="eastAsia"/>
                <w:lang w:eastAsia="ja-JP"/>
              </w:rPr>
              <w:t>Ambulance</w:t>
            </w:r>
            <w:r w:rsidRPr="00C21991">
              <w:rPr>
                <w:lang w:eastAsia="ja-JP"/>
              </w:rPr>
              <w:t xml:space="preserve"> </w:t>
            </w:r>
          </w:p>
        </w:tc>
        <w:tc>
          <w:tcPr>
            <w:tcW w:w="4919" w:type="dxa"/>
            <w:shd w:val="clear" w:color="auto" w:fill="auto"/>
          </w:tcPr>
          <w:p w14:paraId="43FDAB08"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ambulance</w:t>
            </w:r>
            <w:proofErr w:type="spellEnd"/>
          </w:p>
        </w:tc>
      </w:tr>
      <w:tr w:rsidR="000229A5" w:rsidRPr="00C21991" w14:paraId="3F332D72" w14:textId="77777777" w:rsidTr="00C02720">
        <w:tc>
          <w:tcPr>
            <w:tcW w:w="4918" w:type="dxa"/>
            <w:shd w:val="clear" w:color="auto" w:fill="auto"/>
          </w:tcPr>
          <w:p w14:paraId="4613D1ED" w14:textId="77777777" w:rsidR="000229A5" w:rsidRPr="00C21991" w:rsidRDefault="000229A5" w:rsidP="000229A5">
            <w:pPr>
              <w:pStyle w:val="TAL"/>
              <w:rPr>
                <w:lang w:eastAsia="ja-JP"/>
              </w:rPr>
            </w:pPr>
            <w:r w:rsidRPr="00C21991">
              <w:rPr>
                <w:rFonts w:hint="eastAsia"/>
                <w:lang w:eastAsia="ja-JP"/>
              </w:rPr>
              <w:t>Fire Brigade</w:t>
            </w:r>
            <w:r w:rsidRPr="00C21991">
              <w:rPr>
                <w:lang w:eastAsia="ja-JP"/>
              </w:rPr>
              <w:t xml:space="preserve"> </w:t>
            </w:r>
          </w:p>
        </w:tc>
        <w:tc>
          <w:tcPr>
            <w:tcW w:w="4919" w:type="dxa"/>
            <w:shd w:val="clear" w:color="auto" w:fill="auto"/>
          </w:tcPr>
          <w:p w14:paraId="01694971"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fire</w:t>
            </w:r>
            <w:proofErr w:type="spellEnd"/>
          </w:p>
        </w:tc>
      </w:tr>
      <w:tr w:rsidR="000229A5" w:rsidRPr="00C21991" w14:paraId="77980577" w14:textId="77777777" w:rsidTr="00C02720">
        <w:tc>
          <w:tcPr>
            <w:tcW w:w="4918" w:type="dxa"/>
            <w:shd w:val="clear" w:color="auto" w:fill="auto"/>
          </w:tcPr>
          <w:p w14:paraId="29634D80" w14:textId="77777777" w:rsidR="000229A5" w:rsidRPr="00C21991" w:rsidRDefault="000229A5" w:rsidP="000229A5">
            <w:pPr>
              <w:pStyle w:val="TAL"/>
              <w:rPr>
                <w:lang w:eastAsia="ja-JP"/>
              </w:rPr>
            </w:pPr>
            <w:r w:rsidRPr="00C21991">
              <w:rPr>
                <w:rFonts w:hint="eastAsia"/>
                <w:lang w:eastAsia="ja-JP"/>
              </w:rPr>
              <w:t>Marine Guard</w:t>
            </w:r>
            <w:r w:rsidRPr="00C21991">
              <w:rPr>
                <w:lang w:eastAsia="ja-JP"/>
              </w:rPr>
              <w:t xml:space="preserve"> </w:t>
            </w:r>
          </w:p>
        </w:tc>
        <w:tc>
          <w:tcPr>
            <w:tcW w:w="4919" w:type="dxa"/>
            <w:shd w:val="clear" w:color="auto" w:fill="auto"/>
          </w:tcPr>
          <w:p w14:paraId="61A0F9B2"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marine</w:t>
            </w:r>
            <w:proofErr w:type="spellEnd"/>
          </w:p>
        </w:tc>
      </w:tr>
      <w:tr w:rsidR="000229A5" w:rsidRPr="00C21991" w14:paraId="769D77F5" w14:textId="77777777" w:rsidTr="00C02720">
        <w:tc>
          <w:tcPr>
            <w:tcW w:w="4918" w:type="dxa"/>
            <w:shd w:val="clear" w:color="auto" w:fill="auto"/>
          </w:tcPr>
          <w:p w14:paraId="1E16A456" w14:textId="77777777" w:rsidR="000229A5" w:rsidRPr="00C21991" w:rsidRDefault="000229A5" w:rsidP="000229A5">
            <w:pPr>
              <w:pStyle w:val="TAL"/>
              <w:rPr>
                <w:lang w:eastAsia="ja-JP"/>
              </w:rPr>
            </w:pPr>
            <w:r w:rsidRPr="00C21991">
              <w:rPr>
                <w:rFonts w:hint="eastAsia"/>
                <w:lang w:eastAsia="ja-JP"/>
              </w:rPr>
              <w:t>Mountain Rescue</w:t>
            </w:r>
            <w:r w:rsidRPr="00C21991">
              <w:rPr>
                <w:lang w:eastAsia="ja-JP"/>
              </w:rPr>
              <w:t xml:space="preserve"> </w:t>
            </w:r>
          </w:p>
        </w:tc>
        <w:tc>
          <w:tcPr>
            <w:tcW w:w="4919" w:type="dxa"/>
            <w:shd w:val="clear" w:color="auto" w:fill="auto"/>
          </w:tcPr>
          <w:p w14:paraId="65AB45B1" w14:textId="77777777" w:rsidR="000229A5" w:rsidRPr="00C21991" w:rsidRDefault="000229A5" w:rsidP="000229A5">
            <w:pPr>
              <w:pStyle w:val="TAL"/>
              <w:rPr>
                <w:lang w:eastAsia="ja-JP"/>
              </w:rPr>
            </w:pPr>
            <w:proofErr w:type="spellStart"/>
            <w:r w:rsidRPr="00C21991">
              <w:rPr>
                <w:lang w:eastAsia="ja-JP"/>
              </w:rPr>
              <w:t>urn:service:</w:t>
            </w:r>
            <w:r w:rsidRPr="00C21991">
              <w:rPr>
                <w:rFonts w:hint="eastAsia"/>
                <w:lang w:eastAsia="ja-JP"/>
              </w:rPr>
              <w:t>sos.mountain</w:t>
            </w:r>
            <w:proofErr w:type="spellEnd"/>
          </w:p>
        </w:tc>
      </w:tr>
    </w:tbl>
    <w:p w14:paraId="120FD7FC" w14:textId="77777777" w:rsidR="000229A5" w:rsidRPr="00C21991" w:rsidRDefault="000229A5" w:rsidP="000229A5"/>
    <w:p w14:paraId="04DD9A45" w14:textId="77777777" w:rsidR="006074DA" w:rsidRPr="00C21991" w:rsidRDefault="006074DA" w:rsidP="006074DA">
      <w:pPr>
        <w:pStyle w:val="NO"/>
        <w:rPr>
          <w:rFonts w:eastAsia="MS Mincho"/>
          <w:lang w:eastAsia="ar-SA"/>
        </w:rPr>
      </w:pPr>
      <w:r w:rsidRPr="00C21991">
        <w:rPr>
          <w:rFonts w:eastAsia="MS Mincho"/>
          <w:lang w:eastAsia="ar-SA"/>
        </w:rPr>
        <w:t>NOTE </w:t>
      </w:r>
      <w:r w:rsidR="001E245D" w:rsidRPr="00C21991">
        <w:rPr>
          <w:rFonts w:eastAsia="MS Mincho"/>
          <w:lang w:eastAsia="ar-SA"/>
        </w:rPr>
        <w:t>1</w:t>
      </w:r>
      <w:r w:rsidRPr="00C21991">
        <w:rPr>
          <w:rFonts w:eastAsia="MS Mincho"/>
          <w:lang w:eastAsia="ar-SA"/>
        </w:rPr>
        <w:t>:</w:t>
      </w:r>
      <w:r w:rsidRPr="00C21991">
        <w:rPr>
          <w:rFonts w:eastAsia="MS Mincho"/>
          <w:lang w:eastAsia="ar-SA"/>
        </w:rPr>
        <w:tab/>
        <w:t>It is not possible for a UE to indicate more than one type of emergency service in an emergency service URN.</w:t>
      </w:r>
    </w:p>
    <w:p w14:paraId="4473F3A0" w14:textId="77777777" w:rsidR="00881914" w:rsidRPr="00C21991" w:rsidRDefault="00881914" w:rsidP="00881914">
      <w:r w:rsidRPr="00C21991">
        <w:t xml:space="preserve">If </w:t>
      </w:r>
      <w:r w:rsidR="00BE0995" w:rsidRPr="00C21991">
        <w:rPr>
          <w:color w:val="000000"/>
        </w:rPr>
        <w:t>an</w:t>
      </w:r>
      <w:r w:rsidRPr="00C21991">
        <w:t xml:space="preserve"> IP-CAN</w:t>
      </w:r>
      <w:r w:rsidR="00BE0995" w:rsidRPr="00C21991">
        <w:rPr>
          <w:color w:val="000000"/>
        </w:rPr>
        <w:t>, capable of providing local emergency numbers,</w:t>
      </w:r>
      <w:r w:rsidRPr="00C21991">
        <w:t xml:space="preserve"> did not provide a local emergency number that matches the dialled number (see subclause 5.1.6.1) and multiple types of emergency service can be derived for a dialled number from the information configured on the USIM then:</w:t>
      </w:r>
    </w:p>
    <w:p w14:paraId="2F56218F" w14:textId="77777777" w:rsidR="00881914" w:rsidRPr="00C21991" w:rsidRDefault="00881914" w:rsidP="00881914">
      <w:pPr>
        <w:pStyle w:val="B1"/>
      </w:pPr>
      <w:r w:rsidRPr="00C21991">
        <w:t>-</w:t>
      </w:r>
      <w:r w:rsidRPr="00C21991">
        <w:tab/>
        <w:t>if the UE is in the HPLMN, the UE shall map any one of these types of emergency service to an emergency service URN as specified in table L.2.2.6.1; and</w:t>
      </w:r>
    </w:p>
    <w:p w14:paraId="16523C06" w14:textId="77777777" w:rsidR="00881914" w:rsidRPr="00C21991" w:rsidRDefault="00881914" w:rsidP="00881914">
      <w:pPr>
        <w:pStyle w:val="B1"/>
      </w:pPr>
      <w:r w:rsidRPr="00C21991">
        <w:t>-</w:t>
      </w:r>
      <w:r w:rsidRPr="00C21991">
        <w:tab/>
        <w:t>if the UE is in the VPLMN, the UE shall select "</w:t>
      </w:r>
      <w:proofErr w:type="spellStart"/>
      <w:r w:rsidRPr="00C21991">
        <w:t>urn:service:sos</w:t>
      </w:r>
      <w:proofErr w:type="spellEnd"/>
      <w:r w:rsidRPr="00C21991">
        <w:t>".</w:t>
      </w:r>
    </w:p>
    <w:p w14:paraId="6BD57A2F" w14:textId="77777777" w:rsidR="00AB6B74" w:rsidRPr="00C21991" w:rsidRDefault="00AB6B74" w:rsidP="00AB6B74">
      <w:pPr>
        <w:pStyle w:val="NO"/>
      </w:pPr>
      <w:r w:rsidRPr="00C21991">
        <w:t>NOTE </w:t>
      </w:r>
      <w:r w:rsidR="001E245D" w:rsidRPr="00C21991">
        <w:t>2</w:t>
      </w:r>
      <w:r w:rsidRPr="00C21991">
        <w:t>:</w:t>
      </w:r>
      <w:r w:rsidRPr="00C21991">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77BD4C44" w14:textId="77777777" w:rsidR="00881914" w:rsidRPr="00C21991" w:rsidRDefault="00881914" w:rsidP="00881914">
      <w:r w:rsidRPr="00C21991">
        <w:t xml:space="preserve">If </w:t>
      </w:r>
      <w:r w:rsidR="00BE0995" w:rsidRPr="00C21991">
        <w:rPr>
          <w:color w:val="000000"/>
        </w:rPr>
        <w:t>an</w:t>
      </w:r>
      <w:r w:rsidRPr="00C21991">
        <w:t xml:space="preserve"> IP-CAN</w:t>
      </w:r>
      <w:r w:rsidR="00BE0995" w:rsidRPr="00C21991">
        <w:rPr>
          <w:color w:val="000000"/>
        </w:rPr>
        <w:t>, capable of providing local emergency numbers,</w:t>
      </w:r>
      <w:r w:rsidRPr="00C21991">
        <w:t xml:space="preserve"> provided a local emergency number that matches the dialled number (see subclause 5.1.6.1), and:</w:t>
      </w:r>
    </w:p>
    <w:p w14:paraId="3423BBD3" w14:textId="77777777" w:rsidR="00881914" w:rsidRPr="00C21991" w:rsidRDefault="00881914" w:rsidP="00881914">
      <w:pPr>
        <w:pStyle w:val="B1"/>
      </w:pPr>
      <w:r w:rsidRPr="00C21991">
        <w:t>-</w:t>
      </w:r>
      <w:r w:rsidRPr="00C21991">
        <w:tab/>
        <w:t>if the UE can derive one or more types of emergency service from the information received from the IP-CAN for the dialled number and the UE cannot derive types of emergency service from the information configured on the USIM for the dialled number; or</w:t>
      </w:r>
    </w:p>
    <w:p w14:paraId="59E94F83" w14:textId="77777777" w:rsidR="00881914" w:rsidRPr="00C21991" w:rsidRDefault="00881914" w:rsidP="00881914">
      <w:pPr>
        <w:pStyle w:val="B1"/>
      </w:pPr>
      <w:r w:rsidRPr="00C21991">
        <w:t>-</w:t>
      </w:r>
      <w:r w:rsidRPr="00C21991">
        <w:tab/>
        <w:t>if the UE is able to derive identical types of emergency service from both the information received from the IP-CAN for the dialled number and from the information configured on the USIM for the dialled number,</w:t>
      </w:r>
    </w:p>
    <w:p w14:paraId="669C47D4" w14:textId="77777777" w:rsidR="00881914" w:rsidRPr="00C21991" w:rsidRDefault="00881914" w:rsidP="00881914">
      <w:r w:rsidRPr="00C21991">
        <w:t>then the UE shall map any one of these emergency service types to an e</w:t>
      </w:r>
      <w:r w:rsidRPr="00C21991">
        <w:rPr>
          <w:rFonts w:eastAsia="MS Mincho" w:hint="eastAsia"/>
          <w:lang w:eastAsia="ja-JP"/>
        </w:rPr>
        <w:t xml:space="preserve">mergency </w:t>
      </w:r>
      <w:r w:rsidRPr="00C21991">
        <w:rPr>
          <w:rFonts w:eastAsia="MS Mincho"/>
          <w:lang w:eastAsia="ja-JP"/>
        </w:rPr>
        <w:t>s</w:t>
      </w:r>
      <w:r w:rsidRPr="00C21991">
        <w:rPr>
          <w:rFonts w:eastAsia="MS Mincho" w:hint="eastAsia"/>
          <w:lang w:eastAsia="ja-JP"/>
        </w:rPr>
        <w:t>ervice URN</w:t>
      </w:r>
      <w:r w:rsidRPr="00C21991">
        <w:rPr>
          <w:rFonts w:eastAsia="MS Mincho"/>
          <w:lang w:eastAsia="ja-JP"/>
        </w:rPr>
        <w:t xml:space="preserve"> </w:t>
      </w:r>
      <w:r w:rsidRPr="00C21991">
        <w:t>as specified in table L.2.2.6.1.</w:t>
      </w:r>
    </w:p>
    <w:p w14:paraId="147C77CB" w14:textId="77777777" w:rsidR="000229A5" w:rsidRPr="00C21991" w:rsidRDefault="000229A5" w:rsidP="000229A5">
      <w:pPr>
        <w:pStyle w:val="NO"/>
      </w:pPr>
      <w:r w:rsidRPr="00C21991">
        <w:t>NOTE </w:t>
      </w:r>
      <w:r w:rsidR="001E245D" w:rsidRPr="00C21991">
        <w:t>3</w:t>
      </w:r>
      <w:r w:rsidRPr="00C21991">
        <w:t>:</w:t>
      </w:r>
      <w:r w:rsidRPr="00C21991">
        <w:tab/>
        <w:t xml:space="preserve">How the UE resolves clashes where an emergency number is associated with one or more different </w:t>
      </w:r>
      <w:r w:rsidR="00881914" w:rsidRPr="00C21991">
        <w:t xml:space="preserve">types of </w:t>
      </w:r>
      <w:r w:rsidRPr="00C21991">
        <w:t>emergency service configured in the USIM and in information received from the access network, is implementation dependent.</w:t>
      </w:r>
    </w:p>
    <w:p w14:paraId="060C702E" w14:textId="77777777" w:rsidR="001E245D" w:rsidRPr="00C21991" w:rsidRDefault="001E245D" w:rsidP="005D46C4">
      <w:pPr>
        <w:pStyle w:val="Heading4"/>
      </w:pPr>
      <w:bookmarkStart w:id="4674" w:name="_CRL_2_2_6_1B"/>
      <w:bookmarkStart w:id="4675" w:name="_Toc210128681"/>
      <w:bookmarkEnd w:id="4674"/>
      <w:r w:rsidRPr="00C21991">
        <w:t>L.2.2.6.1B</w:t>
      </w:r>
      <w:r w:rsidRPr="00C21991">
        <w:tab/>
      </w:r>
      <w:r w:rsidRPr="00C21991">
        <w:rPr>
          <w:lang w:eastAsia="ja-JP"/>
        </w:rPr>
        <w:t xml:space="preserve">Type of emergency service derived from extended local </w:t>
      </w:r>
      <w:r w:rsidRPr="00C21991">
        <w:t>emergency number list</w:t>
      </w:r>
      <w:bookmarkEnd w:id="4675"/>
    </w:p>
    <w:p w14:paraId="2638487D" w14:textId="77777777" w:rsidR="00900E48" w:rsidRPr="00C21991" w:rsidRDefault="00900E48" w:rsidP="00900E48">
      <w:r w:rsidRPr="00C21991">
        <w:rPr>
          <w:rFonts w:eastAsia="MS Mincho"/>
          <w:lang w:eastAsia="ja-JP"/>
        </w:rPr>
        <w:t xml:space="preserve">The Extended Local Emergency Number List (defined in </w:t>
      </w:r>
      <w:r w:rsidRPr="00C21991">
        <w:t>3GPP TS 24.301 [</w:t>
      </w:r>
      <w:r w:rsidRPr="00C21991">
        <w:rPr>
          <w:lang w:eastAsia="zh-CN"/>
        </w:rPr>
        <w:t>8J]) can contain</w:t>
      </w:r>
      <w:r w:rsidRPr="00C21991">
        <w:t xml:space="preserve"> sub-services of the associated emergency service URN for the detected emergency number. </w:t>
      </w:r>
    </w:p>
    <w:p w14:paraId="5841AA97" w14:textId="77777777" w:rsidR="00900E48" w:rsidRPr="00C21991" w:rsidRDefault="00900E48" w:rsidP="00900E48">
      <w:r w:rsidRPr="00C21991">
        <w:t>If:</w:t>
      </w:r>
    </w:p>
    <w:p w14:paraId="6A3A521F" w14:textId="77777777" w:rsidR="00900E48" w:rsidRPr="00C21991" w:rsidRDefault="00900E48" w:rsidP="00900E48">
      <w:pPr>
        <w:pStyle w:val="B1"/>
      </w:pPr>
      <w:r w:rsidRPr="00C21991">
        <w:t>-</w:t>
      </w:r>
      <w:r w:rsidRPr="00C21991">
        <w:tab/>
        <w:t>the length of sub-services field is greater than "0", the UE shall construct the emergency service URN using "</w:t>
      </w:r>
      <w:proofErr w:type="spellStart"/>
      <w:r w:rsidRPr="00C21991">
        <w:t>urn:service:sos</w:t>
      </w:r>
      <w:proofErr w:type="spellEnd"/>
      <w:r w:rsidRPr="00C21991">
        <w:t>" followed by adding a dot followed by the content of the sub-services field; and</w:t>
      </w:r>
    </w:p>
    <w:p w14:paraId="5A6D6559" w14:textId="77777777" w:rsidR="00900E48" w:rsidRPr="00C21991" w:rsidRDefault="00900E48" w:rsidP="00900E48">
      <w:pPr>
        <w:pStyle w:val="B1"/>
      </w:pPr>
      <w:r w:rsidRPr="00C21991">
        <w:t>-</w:t>
      </w:r>
      <w:r w:rsidRPr="00C21991">
        <w:tab/>
        <w:t>the length of sub-services field is "0", the UE shall use the emergency service URN "</w:t>
      </w:r>
      <w:proofErr w:type="spellStart"/>
      <w:r w:rsidRPr="00C21991">
        <w:t>urn:service:sos</w:t>
      </w:r>
      <w:proofErr w:type="spellEnd"/>
      <w:r w:rsidRPr="00C21991">
        <w:t>".</w:t>
      </w:r>
    </w:p>
    <w:p w14:paraId="31D5EB5D" w14:textId="77777777" w:rsidR="00900E48" w:rsidRPr="00C21991" w:rsidRDefault="00900E48" w:rsidP="00900E48">
      <w:pPr>
        <w:pStyle w:val="EX"/>
      </w:pPr>
      <w:r w:rsidRPr="00C21991">
        <w:rPr>
          <w:lang w:eastAsia="zh-CN"/>
        </w:rPr>
        <w:t>EXAMPLE 1:</w:t>
      </w:r>
      <w:r w:rsidRPr="00C21991">
        <w:rPr>
          <w:lang w:eastAsia="zh-CN"/>
        </w:rPr>
        <w:tab/>
      </w:r>
      <w:r w:rsidRPr="00C21991">
        <w:t>For a detected number, if the sub-service is "gas", then the UE constructs "</w:t>
      </w:r>
      <w:proofErr w:type="spellStart"/>
      <w:r w:rsidRPr="00C21991">
        <w:t>urn:service:sos.gas</w:t>
      </w:r>
      <w:proofErr w:type="spellEnd"/>
      <w:r w:rsidRPr="00C21991">
        <w:t>" as the associated emergency service URN.</w:t>
      </w:r>
    </w:p>
    <w:p w14:paraId="76B31511" w14:textId="77777777" w:rsidR="00900E48" w:rsidRPr="00C21991" w:rsidRDefault="00900E48" w:rsidP="00900E48">
      <w:pPr>
        <w:pStyle w:val="EX"/>
        <w:rPr>
          <w:lang w:eastAsia="zh-CN"/>
        </w:rPr>
      </w:pPr>
      <w:r w:rsidRPr="00C21991">
        <w:rPr>
          <w:lang w:eastAsia="zh-CN"/>
        </w:rPr>
        <w:t>EXAMPLE 2:</w:t>
      </w:r>
      <w:r w:rsidRPr="00C21991">
        <w:rPr>
          <w:lang w:eastAsia="zh-CN"/>
        </w:rPr>
        <w:tab/>
      </w:r>
      <w:r w:rsidRPr="00C21991">
        <w:t>For a detected number, if no sub-service is provided, then the UE uses "</w:t>
      </w:r>
      <w:proofErr w:type="spellStart"/>
      <w:r w:rsidRPr="00C21991">
        <w:t>urn:service:sos</w:t>
      </w:r>
      <w:proofErr w:type="spellEnd"/>
      <w:r w:rsidRPr="00C21991">
        <w:t>" as the associated emergency service URN</w:t>
      </w:r>
      <w:r w:rsidRPr="00C21991">
        <w:rPr>
          <w:lang w:eastAsia="zh-CN"/>
        </w:rPr>
        <w:t>.</w:t>
      </w:r>
    </w:p>
    <w:p w14:paraId="4F3C158D" w14:textId="77777777" w:rsidR="00C16614" w:rsidRPr="00C21991" w:rsidRDefault="00C16614" w:rsidP="005D46C4">
      <w:pPr>
        <w:pStyle w:val="Heading4"/>
      </w:pPr>
      <w:bookmarkStart w:id="4676" w:name="_CRL_2_2_6_2"/>
      <w:bookmarkStart w:id="4677" w:name="_Toc210128682"/>
      <w:bookmarkEnd w:id="4676"/>
      <w:r w:rsidRPr="00C21991">
        <w:t>L.2.2.6.2</w:t>
      </w:r>
      <w:r w:rsidRPr="00C21991">
        <w:tab/>
      </w:r>
      <w:proofErr w:type="spellStart"/>
      <w:r w:rsidRPr="00C21991">
        <w:t>eCall</w:t>
      </w:r>
      <w:proofErr w:type="spellEnd"/>
      <w:r w:rsidRPr="00C21991">
        <w:t xml:space="preserve"> type of emergency service</w:t>
      </w:r>
      <w:bookmarkEnd w:id="4677"/>
    </w:p>
    <w:p w14:paraId="4F139D1C" w14:textId="77777777" w:rsidR="000D32E1" w:rsidRPr="00C21991" w:rsidRDefault="000D32E1" w:rsidP="000D32E1">
      <w:r w:rsidRPr="00C21991">
        <w:t xml:space="preserve">If the IP-CAN indicates the </w:t>
      </w:r>
      <w:proofErr w:type="spellStart"/>
      <w:r w:rsidRPr="00C21991">
        <w:t>eCall</w:t>
      </w:r>
      <w:proofErr w:type="spellEnd"/>
      <w:r w:rsidRPr="00C21991">
        <w:t xml:space="preserve"> over IMS support defined in 3GPP TS 36.331 [19F] or in 3GPP TS 38.331 [19G], or the CS domain is not available to the UE, the UE can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3E7F21AD" w14:textId="77777777" w:rsidR="00C16614" w:rsidRPr="00C21991" w:rsidRDefault="00C16614" w:rsidP="00C16614">
      <w:r w:rsidRPr="00C21991">
        <w:t xml:space="preserve">If the IP-CAN does not indicates the </w:t>
      </w:r>
      <w:proofErr w:type="spellStart"/>
      <w:r w:rsidRPr="00C21991">
        <w:t>eCall</w:t>
      </w:r>
      <w:proofErr w:type="spellEnd"/>
      <w:r w:rsidRPr="00C21991">
        <w:t xml:space="preserve"> support indication and the CS domain is available to the UE, 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2E3BAFE8" w14:textId="77777777" w:rsidR="00D246B1" w:rsidRPr="00C21991" w:rsidRDefault="00D246B1" w:rsidP="005D46C4">
      <w:pPr>
        <w:pStyle w:val="Heading4"/>
      </w:pPr>
      <w:bookmarkStart w:id="4678" w:name="_CRL_2_2_6_3"/>
      <w:bookmarkStart w:id="4679" w:name="_Toc210128683"/>
      <w:bookmarkEnd w:id="4678"/>
      <w:r w:rsidRPr="00C21991">
        <w:t>L.2.2.6.3</w:t>
      </w:r>
      <w:r w:rsidRPr="00C21991">
        <w:tab/>
        <w:t>Current location discovery during an emergency call</w:t>
      </w:r>
      <w:bookmarkEnd w:id="4679"/>
    </w:p>
    <w:p w14:paraId="42D82AC0" w14:textId="77777777" w:rsidR="00D246B1" w:rsidRPr="00C21991" w:rsidRDefault="00D246B1" w:rsidP="00D246B1">
      <w:r w:rsidRPr="00C21991">
        <w:t>Void.</w:t>
      </w:r>
    </w:p>
    <w:p w14:paraId="79ECEEEC" w14:textId="77777777" w:rsidR="00065DD8" w:rsidRPr="00C21991" w:rsidRDefault="00065DD8" w:rsidP="005D46C4">
      <w:pPr>
        <w:pStyle w:val="Heading1"/>
      </w:pPr>
      <w:bookmarkStart w:id="4680" w:name="_CRL_2A"/>
      <w:bookmarkStart w:id="4681" w:name="_Toc210128684"/>
      <w:bookmarkEnd w:id="4680"/>
      <w:r w:rsidRPr="00C21991">
        <w:t>L.2A</w:t>
      </w:r>
      <w:r w:rsidRPr="00C21991">
        <w:tab/>
        <w:t>Usage of SDP</w:t>
      </w:r>
      <w:bookmarkEnd w:id="4681"/>
    </w:p>
    <w:p w14:paraId="1196D883" w14:textId="77777777" w:rsidR="00717796" w:rsidRPr="00C21991" w:rsidRDefault="00717796" w:rsidP="005D46C4">
      <w:pPr>
        <w:pStyle w:val="Heading2"/>
        <w:rPr>
          <w:snapToGrid w:val="0"/>
        </w:rPr>
      </w:pPr>
      <w:bookmarkStart w:id="4682" w:name="_CRL_2A_0"/>
      <w:bookmarkStart w:id="4683" w:name="_Toc210128685"/>
      <w:bookmarkEnd w:id="4682"/>
      <w:r w:rsidRPr="00C21991">
        <w:t>L.2A.0</w:t>
      </w:r>
      <w:r w:rsidRPr="00C21991">
        <w:rPr>
          <w:snapToGrid w:val="0"/>
        </w:rPr>
        <w:tab/>
        <w:t>General</w:t>
      </w:r>
      <w:bookmarkEnd w:id="4683"/>
    </w:p>
    <w:p w14:paraId="62FCC7F8" w14:textId="77777777" w:rsidR="00CD7EDA" w:rsidRPr="00C21991" w:rsidRDefault="00717796" w:rsidP="00CD7EDA">
      <w:pPr>
        <w:pStyle w:val="NO"/>
      </w:pPr>
      <w:r w:rsidRPr="00C21991">
        <w:t>NOTE</w:t>
      </w:r>
      <w:r w:rsidR="008B6793" w:rsidRPr="00C21991">
        <w:t> 1</w:t>
      </w:r>
      <w:r w:rsidRPr="00C21991">
        <w:t>:</w:t>
      </w:r>
      <w:r w:rsidRPr="00C21991">
        <w:tab/>
      </w:r>
      <w:r w:rsidR="00CD7EDA" w:rsidRPr="00C21991">
        <w:t>When:</w:t>
      </w:r>
    </w:p>
    <w:p w14:paraId="16905FA5" w14:textId="77777777" w:rsidR="00CD7EDA" w:rsidRPr="00C21991" w:rsidRDefault="00CD7EDA" w:rsidP="00CD7EDA">
      <w:pPr>
        <w:pStyle w:val="B4"/>
      </w:pPr>
      <w:r w:rsidRPr="00C21991">
        <w:t>-</w:t>
      </w:r>
      <w:r w:rsidRPr="00C21991">
        <w:tab/>
        <w:t>establishing a session which is not an emergency session; or</w:t>
      </w:r>
    </w:p>
    <w:p w14:paraId="3BB1FBA8" w14:textId="77777777" w:rsidR="00CD7EDA" w:rsidRPr="00C21991" w:rsidRDefault="00CD7EDA" w:rsidP="00CD7EDA">
      <w:pPr>
        <w:pStyle w:val="B4"/>
      </w:pPr>
      <w:r w:rsidRPr="00C21991">
        <w:t>-</w:t>
      </w:r>
      <w:r w:rsidRPr="00C21991">
        <w:tab/>
        <w:t>modifying a session which is not an emergency session;</w:t>
      </w:r>
    </w:p>
    <w:p w14:paraId="36103725" w14:textId="77777777" w:rsidR="00717796" w:rsidRPr="00C21991" w:rsidRDefault="00CD7EDA" w:rsidP="00CD7EDA">
      <w:pPr>
        <w:pStyle w:val="NO"/>
      </w:pPr>
      <w:r w:rsidRPr="00C21991">
        <w:tab/>
        <w:t xml:space="preserve">and if the </w:t>
      </w:r>
      <w:proofErr w:type="spellStart"/>
      <w:r w:rsidRPr="00C21991">
        <w:t>IMSVoPS</w:t>
      </w:r>
      <w:proofErr w:type="spellEnd"/>
      <w:r w:rsidRPr="00C21991">
        <w:t xml:space="preserve"> indicator is received in the EPS network feature support information element (see 3GPP TS 24.301 [8J])</w:t>
      </w:r>
      <w:r w:rsidR="008B6793" w:rsidRPr="00C21991">
        <w:t xml:space="preserve"> and no persistent EPS bearer context exists at the UE</w:t>
      </w:r>
      <w:r w:rsidRPr="00C21991">
        <w:t xml:space="preserve">, the </w:t>
      </w:r>
      <w:r w:rsidR="00717796" w:rsidRPr="00C21991">
        <w:t xml:space="preserve">UE constructs SDP based on the restrictions indicated in the </w:t>
      </w:r>
      <w:proofErr w:type="spellStart"/>
      <w:r w:rsidR="00717796" w:rsidRPr="00C21991">
        <w:t>IMSVoPS</w:t>
      </w:r>
      <w:proofErr w:type="spellEnd"/>
      <w:r w:rsidR="00717796" w:rsidRPr="00C21991">
        <w:t xml:space="preserve"> indicator. Regardless whether the </w:t>
      </w:r>
      <w:proofErr w:type="spellStart"/>
      <w:r w:rsidR="00717796" w:rsidRPr="00C21991">
        <w:t>IMSVoPS</w:t>
      </w:r>
      <w:proofErr w:type="spellEnd"/>
      <w:r w:rsidR="00717796" w:rsidRPr="00C21991">
        <w:t xml:space="preserve"> indicator indicating voice is supported or not, m-lines can be set to "audio" and exclude voice code</w:t>
      </w:r>
      <w:r w:rsidR="00630EA8" w:rsidRPr="00C21991">
        <w:t>c</w:t>
      </w:r>
      <w:r w:rsidR="00717796" w:rsidRPr="00C21991">
        <w:t>s from the SDP answer or SDP offer.</w:t>
      </w:r>
      <w:r w:rsidR="008B6793" w:rsidRPr="00C21991">
        <w:t xml:space="preserve"> When a persistent EPS bearer context exists, m-lines can be set to "audio" and include voice codecs in the SDP answer or SDP offer.</w:t>
      </w:r>
    </w:p>
    <w:p w14:paraId="27205B7D" w14:textId="77777777" w:rsidR="008B6793" w:rsidRPr="00C21991" w:rsidRDefault="008B6793" w:rsidP="008B6793">
      <w:pPr>
        <w:pStyle w:val="NO"/>
      </w:pPr>
      <w:r w:rsidRPr="00C21991">
        <w:t>NOTE 2:</w:t>
      </w:r>
      <w:r w:rsidRPr="00C21991">
        <w:tab/>
        <w:t>When the UE is accessing the IM CN subsystem via E-UTRAN, the appropriate specification for access domain selection is 3GPP TS 23.221 [6].</w:t>
      </w:r>
    </w:p>
    <w:p w14:paraId="1F62841B" w14:textId="77777777" w:rsidR="00065DD8" w:rsidRPr="00C21991" w:rsidRDefault="00065DD8" w:rsidP="005D46C4">
      <w:pPr>
        <w:pStyle w:val="Heading2"/>
      </w:pPr>
      <w:bookmarkStart w:id="4684" w:name="_CRL_2A_1"/>
      <w:bookmarkStart w:id="4685" w:name="_Toc210128686"/>
      <w:bookmarkEnd w:id="4684"/>
      <w:r w:rsidRPr="00C21991">
        <w:t>L.2A.1</w:t>
      </w:r>
      <w:r w:rsidRPr="00C21991">
        <w:tab/>
        <w:t>Impact on SDP offer / answer of activation or modification of EPS bearer context for media by the network</w:t>
      </w:r>
      <w:bookmarkEnd w:id="4685"/>
    </w:p>
    <w:p w14:paraId="2172D468" w14:textId="77777777" w:rsidR="00065DD8" w:rsidRPr="00C21991" w:rsidRDefault="00065DD8" w:rsidP="00065DD8">
      <w:r w:rsidRPr="00C21991">
        <w:t>If</w:t>
      </w:r>
      <w:r w:rsidR="0054694C" w:rsidRPr="00C21991">
        <w:t>,</w:t>
      </w:r>
      <w:r w:rsidRPr="00C21991">
        <w:t xml:space="preserve"> due to the activation of EPS bearer context from the network the related SDP media description needs to be changed</w:t>
      </w:r>
      <w:r w:rsidR="0054694C" w:rsidRPr="00C21991">
        <w:t>,</w:t>
      </w:r>
      <w:r w:rsidRPr="00C21991">
        <w:t xml:space="preserve"> the UE shall update the related SDP information by sending</w:t>
      </w:r>
      <w:r w:rsidR="00B6428F" w:rsidRPr="00C21991">
        <w:t>, within a SIP request,</w:t>
      </w:r>
      <w:r w:rsidRPr="00C21991">
        <w:t xml:space="preserve"> a new SDP offer</w:t>
      </w:r>
      <w:r w:rsidR="00B6428F" w:rsidRPr="00C21991">
        <w:t xml:space="preserve"> for each of the existing SIP dialogs</w:t>
      </w:r>
      <w:r w:rsidRPr="00C21991">
        <w:t>,</w:t>
      </w:r>
    </w:p>
    <w:p w14:paraId="4D4B5007" w14:textId="77777777" w:rsidR="00065DD8" w:rsidRPr="00C21991" w:rsidRDefault="00065DD8" w:rsidP="00065DD8">
      <w:r w:rsidRPr="00C21991">
        <w:t>If the UE receives a modification request from the network for a EPS bearer context that is used for one or more media streams in an ongoing SIP session, the UE shall:</w:t>
      </w:r>
    </w:p>
    <w:p w14:paraId="5D4A09DD" w14:textId="77777777" w:rsidR="00065DD8" w:rsidRPr="00C21991" w:rsidRDefault="00065DD8" w:rsidP="00065DD8">
      <w:pPr>
        <w:pStyle w:val="B1"/>
      </w:pPr>
      <w:r w:rsidRPr="00C21991">
        <w:t>1)</w:t>
      </w:r>
      <w:r w:rsidRPr="00C21991">
        <w:tab/>
        <w:t>if, due to the modification of the EPS bearer context, the related SDP media description need to be changed, update the related SDP information by sending</w:t>
      </w:r>
      <w:r w:rsidR="00B6428F" w:rsidRPr="00C21991">
        <w:t>, within a SIP request,</w:t>
      </w:r>
      <w:r w:rsidRPr="00C21991">
        <w:t xml:space="preserve"> a new SDP offer </w:t>
      </w:r>
      <w:r w:rsidR="00B6428F" w:rsidRPr="00C21991">
        <w:t>for each of the existing SIP dialogs</w:t>
      </w:r>
      <w:r w:rsidRPr="00C21991">
        <w:t>, and respond to the EPS bearer context modification request.</w:t>
      </w:r>
    </w:p>
    <w:p w14:paraId="7C693DA5" w14:textId="77777777" w:rsidR="00065DD8" w:rsidRPr="00C21991" w:rsidRDefault="00065DD8" w:rsidP="00065DD8">
      <w:pPr>
        <w:pStyle w:val="NO"/>
      </w:pPr>
      <w:r w:rsidRPr="00C21991">
        <w:t>NOTE:</w:t>
      </w:r>
      <w:r w:rsidRPr="00C21991">
        <w:tab/>
        <w:t>The UE can decide to indicate additional media streams as well as additional or different codecs in the SDP offer than those used in the already ongoing session.</w:t>
      </w:r>
    </w:p>
    <w:p w14:paraId="6C6EE564" w14:textId="77777777" w:rsidR="00065DD8" w:rsidRPr="00C21991" w:rsidRDefault="00065DD8" w:rsidP="005D46C4">
      <w:pPr>
        <w:pStyle w:val="Heading2"/>
      </w:pPr>
      <w:bookmarkStart w:id="4686" w:name="_CRL_2A_2"/>
      <w:bookmarkStart w:id="4687" w:name="_Toc210128687"/>
      <w:bookmarkEnd w:id="4686"/>
      <w:r w:rsidRPr="00C21991">
        <w:t>L.2A.2</w:t>
      </w:r>
      <w:r w:rsidRPr="00C21991">
        <w:tab/>
        <w:t>Handling of SDP at the terminating UE when originating UE has resources available and IP-CAN performs network-initiated resource reservation for terminating UE</w:t>
      </w:r>
      <w:bookmarkEnd w:id="4687"/>
    </w:p>
    <w:p w14:paraId="7563104E" w14:textId="77777777" w:rsidR="00065DD8" w:rsidRPr="00C21991" w:rsidRDefault="00065DD8" w:rsidP="00065DD8">
      <w:pPr>
        <w:rPr>
          <w:snapToGrid w:val="0"/>
        </w:rPr>
      </w:pPr>
      <w:r w:rsidRPr="00C21991">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w:t>
      </w:r>
      <w:r w:rsidR="0054694C" w:rsidRPr="00C21991">
        <w:rPr>
          <w:snapToGrid w:val="0"/>
        </w:rPr>
        <w:t>,</w:t>
      </w:r>
      <w:r w:rsidRPr="00C21991">
        <w:rPr>
          <w:snapToGrid w:val="0"/>
        </w:rPr>
        <w:t xml:space="preserve"> the terminating UE shall indicate its local preconditions and provide the SDP answer to the originating side without waiting for resource reservation.</w:t>
      </w:r>
    </w:p>
    <w:p w14:paraId="74757E96" w14:textId="77777777" w:rsidR="00065DD8" w:rsidRPr="00C21991" w:rsidRDefault="00065DD8" w:rsidP="00065DD8">
      <w:pPr>
        <w:pStyle w:val="NO"/>
      </w:pPr>
      <w:r w:rsidRPr="00C21991">
        <w:t>NOTE:</w:t>
      </w:r>
      <w:r w:rsidRPr="00C21991">
        <w:tab/>
        <w:t xml:space="preserve">If the resource reservation is controlled by the EPS IP-CAN, the resource reservation request is initiated by the </w:t>
      </w:r>
      <w:r w:rsidR="0054694C" w:rsidRPr="00C21991">
        <w:t xml:space="preserve">network </w:t>
      </w:r>
      <w:r w:rsidRPr="00C21991">
        <w:t>after the P-CSCF has authorised the respective IP flows and provided the QoS requirements over the Rx interface to the PCRF as described in 3GPP TS 29.214 [13D].</w:t>
      </w:r>
    </w:p>
    <w:p w14:paraId="5A86433E" w14:textId="77777777" w:rsidR="00CD7EDA" w:rsidRPr="00C21991" w:rsidRDefault="00CD7EDA" w:rsidP="005D46C4">
      <w:pPr>
        <w:pStyle w:val="Heading2"/>
      </w:pPr>
      <w:bookmarkStart w:id="4688" w:name="_CRL_2A_3"/>
      <w:bookmarkStart w:id="4689" w:name="_Toc210128688"/>
      <w:bookmarkEnd w:id="4688"/>
      <w:r w:rsidRPr="00C21991">
        <w:t>L.2A.3</w:t>
      </w:r>
      <w:r w:rsidRPr="00C21991">
        <w:tab/>
        <w:t>Emergency service</w:t>
      </w:r>
      <w:bookmarkEnd w:id="4689"/>
    </w:p>
    <w:p w14:paraId="6BCE7A03" w14:textId="77777777" w:rsidR="00CD7EDA" w:rsidRPr="00C21991" w:rsidRDefault="00CD7EDA" w:rsidP="00CD7EDA">
      <w:pPr>
        <w:pStyle w:val="NO"/>
      </w:pPr>
      <w:r w:rsidRPr="00C21991">
        <w:t>NOTE:</w:t>
      </w:r>
      <w:r w:rsidRPr="00C21991">
        <w:tab/>
        <w:t xml:space="preserve">When establishing an emergency session or when modifying an emergency session, the </w:t>
      </w:r>
      <w:proofErr w:type="spellStart"/>
      <w:r w:rsidRPr="00C21991">
        <w:t>IMSVoPS</w:t>
      </w:r>
      <w:proofErr w:type="spellEnd"/>
      <w:r w:rsidRPr="00C21991">
        <w:t xml:space="preserve"> indicator does not influence handling of SDP offer and SDP answer.</w:t>
      </w:r>
    </w:p>
    <w:p w14:paraId="6B2BB2C8" w14:textId="77777777" w:rsidR="00065DD8" w:rsidRPr="00C21991" w:rsidRDefault="00065DD8" w:rsidP="005D46C4">
      <w:pPr>
        <w:pStyle w:val="Heading1"/>
      </w:pPr>
      <w:bookmarkStart w:id="4690" w:name="_CRL_3"/>
      <w:bookmarkStart w:id="4691" w:name="_Toc210128689"/>
      <w:bookmarkEnd w:id="4690"/>
      <w:r w:rsidRPr="00C21991">
        <w:t>L.3</w:t>
      </w:r>
      <w:r w:rsidRPr="00C21991">
        <w:tab/>
        <w:t>Application usage of SIP</w:t>
      </w:r>
      <w:bookmarkEnd w:id="4691"/>
    </w:p>
    <w:p w14:paraId="06769FDE" w14:textId="77777777" w:rsidR="00065DD8" w:rsidRPr="00C21991" w:rsidRDefault="00065DD8" w:rsidP="005D46C4">
      <w:pPr>
        <w:pStyle w:val="Heading2"/>
      </w:pPr>
      <w:bookmarkStart w:id="4692" w:name="_CRL_3_1"/>
      <w:bookmarkStart w:id="4693" w:name="_Toc210128690"/>
      <w:bookmarkEnd w:id="4692"/>
      <w:r w:rsidRPr="00C21991">
        <w:t>L.3.1</w:t>
      </w:r>
      <w:r w:rsidRPr="00C21991">
        <w:tab/>
        <w:t>Procedures at the UE</w:t>
      </w:r>
      <w:bookmarkEnd w:id="4693"/>
    </w:p>
    <w:p w14:paraId="0FDFA8D8" w14:textId="77777777" w:rsidR="00E82293" w:rsidRPr="00C21991" w:rsidRDefault="00E82293" w:rsidP="005D46C4">
      <w:pPr>
        <w:pStyle w:val="Heading3"/>
      </w:pPr>
      <w:bookmarkStart w:id="4694" w:name="_CRL_3_1_0"/>
      <w:bookmarkStart w:id="4695" w:name="_Toc210128691"/>
      <w:bookmarkEnd w:id="4694"/>
      <w:r w:rsidRPr="00C21991">
        <w:t>L.3.1.0</w:t>
      </w:r>
      <w:r w:rsidRPr="00C21991">
        <w:tab/>
      </w:r>
      <w:r w:rsidR="00B84AA4" w:rsidRPr="00C21991">
        <w:t>Registration and authentication</w:t>
      </w:r>
      <w:bookmarkEnd w:id="4695"/>
    </w:p>
    <w:p w14:paraId="125D2BDB" w14:textId="77777777" w:rsidR="00B84AA4" w:rsidRPr="00C21991" w:rsidRDefault="00B84AA4" w:rsidP="00B84AA4">
      <w:r w:rsidRPr="00C21991">
        <w:t>The UE shall perform reregistration of a previously registered public user identity bound to any one of its contact addresses when changing to an IP-CAN for which usage is specified in annex R</w:t>
      </w:r>
      <w:r w:rsidR="00E905E5" w:rsidRPr="00C21991">
        <w:t xml:space="preserve"> or annex W</w:t>
      </w:r>
      <w:r w:rsidRPr="00C21991">
        <w:t>. The reregistration is performed using the new IP-CAN.</w:t>
      </w:r>
    </w:p>
    <w:p w14:paraId="1B682BAE" w14:textId="77777777" w:rsidR="00B84AA4" w:rsidRPr="00C21991" w:rsidRDefault="00B84AA4" w:rsidP="00B84AA4">
      <w:pPr>
        <w:pStyle w:val="NO"/>
        <w:rPr>
          <w:rFonts w:eastAsia="SimSun"/>
        </w:rPr>
      </w:pPr>
      <w:r w:rsidRPr="00C21991">
        <w:rPr>
          <w:rFonts w:eastAsia="SimSun"/>
        </w:rPr>
        <w:t>NOTE 1:</w:t>
      </w:r>
      <w:r w:rsidRPr="00C21991">
        <w:rPr>
          <w:rFonts w:eastAsia="SimSun"/>
        </w:rPr>
        <w:tab/>
        <w:t>This document does not specify how the UE detects that the used IP-CAN has changed. The information that is forcing the reregistration is also used to generate the content for the P-Access-Network-Info header field.</w:t>
      </w:r>
    </w:p>
    <w:p w14:paraId="066071C1" w14:textId="77777777" w:rsidR="00B84AA4" w:rsidRPr="00C21991" w:rsidRDefault="00B84AA4" w:rsidP="00B84AA4">
      <w:pPr>
        <w:pStyle w:val="NO"/>
      </w:pPr>
      <w:r w:rsidRPr="00C21991">
        <w:rPr>
          <w:rFonts w:eastAsia="SimSun"/>
        </w:rPr>
        <w:t>NOTE 2:</w:t>
      </w:r>
      <w:r w:rsidRPr="00C21991">
        <w:rPr>
          <w:rFonts w:eastAsia="SimSun"/>
        </w:rPr>
        <w:tab/>
        <w:t>The UE will send the reregistration irrespective of whether it has a SIP dialog or not.</w:t>
      </w:r>
    </w:p>
    <w:p w14:paraId="3CF8ADCA" w14:textId="77777777" w:rsidR="00F51832" w:rsidRPr="00C21991" w:rsidRDefault="00F51832" w:rsidP="00F51832">
      <w:r w:rsidRPr="00C21991">
        <w:t>If the UE supports the 3GPP PS data off, then the UE shall in all REGISTER requests include the "+g.3gpp.ps-data-off" header field parameter defined in subclause 7.9.8 set to a value indicating the 3GPP PS data off status.</w:t>
      </w:r>
    </w:p>
    <w:p w14:paraId="2B2FEC76" w14:textId="77777777" w:rsidR="00F51832" w:rsidRPr="00C21991" w:rsidRDefault="00F51832" w:rsidP="00F51832">
      <w:pPr>
        <w:rPr>
          <w:lang w:eastAsia="zh-CN"/>
        </w:rPr>
      </w:pPr>
      <w:r w:rsidRPr="00C21991">
        <w:t xml:space="preserve">When the UE sends a REGISTER request, if the 3GPP PS data off status is "active", then the UE shall only include media feature tags associated with services that are </w:t>
      </w:r>
      <w:r w:rsidRPr="00C21991">
        <w:rPr>
          <w:rFonts w:eastAsia="SimSun"/>
          <w:lang w:eastAsia="zh-CN"/>
        </w:rPr>
        <w:t xml:space="preserve">3GPP PS data off exempt services in the </w:t>
      </w:r>
      <w:r w:rsidRPr="00C21991">
        <w:rPr>
          <w:lang w:eastAsia="zh-CN"/>
        </w:rPr>
        <w:t xml:space="preserve">g.3gpp.icsi-ref media feature tag, as defined in subclause 7.9.2 </w:t>
      </w:r>
      <w:r w:rsidRPr="00C21991">
        <w:t>and RFC 3840 [62], for the IMS communication services it intends to use</w:t>
      </w:r>
      <w:r w:rsidRPr="00C21991">
        <w:rPr>
          <w:lang w:eastAsia="zh-CN"/>
        </w:rPr>
        <w:t>.</w:t>
      </w:r>
    </w:p>
    <w:p w14:paraId="688F28AE" w14:textId="77777777" w:rsidR="00F51832" w:rsidRPr="00C21991" w:rsidRDefault="00F51832" w:rsidP="00F51832">
      <w:r w:rsidRPr="00C21991">
        <w:rPr>
          <w:rFonts w:eastAsia="SimSun"/>
          <w:lang w:eastAsia="zh-CN"/>
        </w:rPr>
        <w:t>If the UE is registered, and the 3GPP PS data off status is changed</w:t>
      </w:r>
      <w:r w:rsidR="00252E80" w:rsidRPr="00C21991">
        <w:rPr>
          <w:rFonts w:eastAsia="SimSun"/>
          <w:lang w:eastAsia="zh-CN"/>
        </w:rPr>
        <w:t xml:space="preserve"> or the UE is provided by the network with a new list of 3GPP PS data off exempt services while the 3GPP PS data off status is "active"</w:t>
      </w:r>
      <w:r w:rsidRPr="00C21991">
        <w:rPr>
          <w:rFonts w:eastAsia="SimSun"/>
          <w:lang w:eastAsia="zh-CN"/>
        </w:rPr>
        <w:t xml:space="preserve">, then the UE shall perform </w:t>
      </w:r>
      <w:r w:rsidRPr="00C21991">
        <w:t>a reregistration of the previously registered public user identity.</w:t>
      </w:r>
    </w:p>
    <w:p w14:paraId="571895CB" w14:textId="77777777" w:rsidR="00071FE8" w:rsidRPr="00C21991" w:rsidRDefault="00071FE8" w:rsidP="00071FE8">
      <w:r w:rsidRPr="00C21991">
        <w:t>A UE supporting ANBR as specified in 3GPP TS 26.114 [9B] shall also support RAN-assisted codec adaptation as specified in 3GPP TS 36.300 [268] and 3GPP TS 36.321 [269].</w:t>
      </w:r>
    </w:p>
    <w:p w14:paraId="65376CE1" w14:textId="77777777" w:rsidR="00071FE8" w:rsidRPr="00C21991" w:rsidRDefault="00071FE8" w:rsidP="00071FE8">
      <w:r w:rsidRPr="00C21991">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6.300 [268] and 3GPP TS 36.321 [269]. The UE is allowed to include the SDP ‘</w:t>
      </w:r>
      <w:proofErr w:type="spellStart"/>
      <w:r w:rsidRPr="00C21991">
        <w:t>anbr</w:t>
      </w:r>
      <w:proofErr w:type="spellEnd"/>
      <w:r w:rsidRPr="00C21991">
        <w:t>’ attribute during session establishment as specified in 3GPP TS 26.114 [9B].</w:t>
      </w:r>
    </w:p>
    <w:p w14:paraId="1A58CF4E" w14:textId="77777777" w:rsidR="00D60AA2" w:rsidRPr="00C21991" w:rsidRDefault="00D60AA2" w:rsidP="005D46C4">
      <w:pPr>
        <w:pStyle w:val="Heading3"/>
      </w:pPr>
      <w:bookmarkStart w:id="4696" w:name="_CRL_3_1_0a"/>
      <w:bookmarkStart w:id="4697" w:name="_Toc210128692"/>
      <w:bookmarkEnd w:id="4696"/>
      <w:r w:rsidRPr="00C21991">
        <w:t>L.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4697"/>
    </w:p>
    <w:p w14:paraId="5C159576" w14:textId="77777777" w:rsidR="00D60AA2" w:rsidRPr="00C21991" w:rsidRDefault="00D60AA2" w:rsidP="00D60AA2">
      <w:r w:rsidRPr="00C21991">
        <w:t xml:space="preserve">The </w:t>
      </w:r>
      <w:proofErr w:type="spellStart"/>
      <w:r w:rsidRPr="00C21991">
        <w:rPr>
          <w:rFonts w:hint="eastAsia"/>
          <w:lang w:eastAsia="zh-CN"/>
        </w:rPr>
        <w:t>IMS_</w:t>
      </w:r>
      <w:r w:rsidRPr="00C21991">
        <w:t>Registration</w:t>
      </w:r>
      <w:r w:rsidRPr="00C21991">
        <w:rPr>
          <w:rFonts w:hint="eastAsia"/>
          <w:lang w:eastAsia="zh-CN"/>
        </w:rPr>
        <w:t>_</w:t>
      </w:r>
      <w:r w:rsidRPr="00C21991">
        <w:t>handling</w:t>
      </w:r>
      <w:proofErr w:type="spellEnd"/>
      <w:r w:rsidRPr="00C21991">
        <w:t xml:space="preserve"> policy indicates whether the UE</w:t>
      </w:r>
      <w:r w:rsidRPr="00C21991">
        <w:rPr>
          <w:rFonts w:hint="eastAsia"/>
          <w:lang w:eastAsia="zh-CN"/>
        </w:rPr>
        <w:t xml:space="preserve"> deregisters from IMS after a configured amount of time </w:t>
      </w:r>
      <w:r w:rsidRPr="00C21991">
        <w:rPr>
          <w:lang w:eastAsia="zh-CN"/>
        </w:rPr>
        <w:t>after receiving an indication that the IMS</w:t>
      </w:r>
      <w:r w:rsidRPr="00C21991">
        <w:rPr>
          <w:rFonts w:hint="eastAsia"/>
          <w:lang w:eastAsia="zh-CN"/>
        </w:rPr>
        <w:t xml:space="preserve"> </w:t>
      </w:r>
      <w:r w:rsidRPr="00C21991">
        <w:rPr>
          <w:lang w:eastAsia="zh-CN"/>
        </w:rPr>
        <w:t>V</w:t>
      </w:r>
      <w:r w:rsidRPr="00C21991">
        <w:rPr>
          <w:rFonts w:hint="eastAsia"/>
          <w:lang w:eastAsia="zh-CN"/>
        </w:rPr>
        <w:t xml:space="preserve">oice </w:t>
      </w:r>
      <w:r w:rsidRPr="00C21991">
        <w:rPr>
          <w:lang w:eastAsia="zh-CN"/>
        </w:rPr>
        <w:t>o</w:t>
      </w:r>
      <w:r w:rsidRPr="00C21991">
        <w:rPr>
          <w:rFonts w:hint="eastAsia"/>
          <w:lang w:eastAsia="zh-CN"/>
        </w:rPr>
        <w:t xml:space="preserve">ver </w:t>
      </w:r>
      <w:r w:rsidRPr="00C21991">
        <w:rPr>
          <w:lang w:eastAsia="zh-CN"/>
        </w:rPr>
        <w:t xml:space="preserve">PS </w:t>
      </w:r>
      <w:r w:rsidRPr="00C21991">
        <w:rPr>
          <w:rFonts w:hint="eastAsia"/>
          <w:lang w:eastAsia="zh-CN"/>
        </w:rPr>
        <w:t>Session is not supported</w:t>
      </w:r>
      <w:r w:rsidRPr="00C21991">
        <w:t>.</w:t>
      </w:r>
    </w:p>
    <w:p w14:paraId="4313BD90" w14:textId="77777777" w:rsidR="00D60AA2" w:rsidRPr="00C21991" w:rsidRDefault="00D60AA2" w:rsidP="00D60AA2">
      <w:r w:rsidRPr="00C21991">
        <w:t xml:space="preserve">The UE may support the </w:t>
      </w:r>
      <w:proofErr w:type="spellStart"/>
      <w:r w:rsidRPr="00C21991">
        <w:t>IMS_Registration_handling</w:t>
      </w:r>
      <w:proofErr w:type="spellEnd"/>
      <w:r w:rsidRPr="00C21991">
        <w:t xml:space="preserve"> policy.</w:t>
      </w:r>
    </w:p>
    <w:p w14:paraId="675C1427" w14:textId="77777777" w:rsidR="00D60AA2" w:rsidRPr="00C21991" w:rsidRDefault="00D60AA2" w:rsidP="00D60AA2">
      <w:r w:rsidRPr="00C21991">
        <w:t xml:space="preserve">If the UE supports the </w:t>
      </w:r>
      <w:proofErr w:type="spellStart"/>
      <w:r w:rsidRPr="00C21991">
        <w:t>IMS_Registration_handling</w:t>
      </w:r>
      <w:proofErr w:type="spellEnd"/>
      <w:r w:rsidRPr="00C21991">
        <w:t xml:space="preserve"> policy, the UE may support being configured with the </w:t>
      </w:r>
      <w:proofErr w:type="spellStart"/>
      <w:r w:rsidRPr="00C21991">
        <w:t>IMS_Registration_handling</w:t>
      </w:r>
      <w:proofErr w:type="spellEnd"/>
      <w:r w:rsidRPr="00C21991">
        <w:t xml:space="preserve"> policy using one or more of the following methods:</w:t>
      </w:r>
    </w:p>
    <w:p w14:paraId="527E0A03" w14:textId="77777777" w:rsidR="00D60AA2" w:rsidRPr="00C21991" w:rsidRDefault="00D60AA2" w:rsidP="00D60AA2">
      <w:pPr>
        <w:pStyle w:val="B1"/>
        <w:rPr>
          <w:lang w:eastAsia="zh-CN"/>
        </w:rPr>
      </w:pPr>
      <w:r w:rsidRPr="00C21991">
        <w:rPr>
          <w:lang w:eastAsia="zh-CN"/>
        </w:rPr>
        <w:t>a)</w:t>
      </w:r>
      <w:r w:rsidRPr="00C21991">
        <w:rPr>
          <w:lang w:eastAsia="zh-CN"/>
        </w:rPr>
        <w:tab/>
      </w:r>
      <w:r w:rsidRPr="00C21991">
        <w:t>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2 [15C];</w:t>
      </w:r>
    </w:p>
    <w:p w14:paraId="4852F9DE" w14:textId="77777777" w:rsidR="00D60AA2" w:rsidRPr="00C21991" w:rsidRDefault="00D60AA2" w:rsidP="00D60AA2">
      <w:pPr>
        <w:pStyle w:val="B1"/>
        <w:rPr>
          <w:lang w:eastAsia="zh-CN"/>
        </w:rPr>
      </w:pPr>
      <w:r w:rsidRPr="00C21991">
        <w:rPr>
          <w:lang w:eastAsia="zh-CN"/>
        </w:rPr>
        <w:t>b)</w:t>
      </w:r>
      <w:r w:rsidRPr="00C21991">
        <w:rPr>
          <w:lang w:eastAsia="zh-CN"/>
        </w:rPr>
        <w:tab/>
      </w:r>
      <w:r w:rsidRPr="00C21991">
        <w:t>the</w:t>
      </w:r>
      <w:r w:rsidRPr="00C21991">
        <w:rPr>
          <w:rFonts w:hint="eastAsia"/>
          <w:lang w:eastAsia="zh-CN"/>
        </w:rPr>
        <w:t xml:space="preserve"> </w:t>
      </w:r>
      <w:r w:rsidRPr="00C21991">
        <w:t>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32489F41" w14:textId="77777777" w:rsidR="00D60AA2" w:rsidRPr="00C21991" w:rsidRDefault="00D60AA2" w:rsidP="00D60AA2">
      <w:pPr>
        <w:pStyle w:val="B1"/>
      </w:pPr>
      <w:r w:rsidRPr="00C21991">
        <w:t>c)</w:t>
      </w:r>
      <w:r w:rsidRPr="00C21991">
        <w:rPr>
          <w:lang w:eastAsia="zh-CN"/>
        </w:rPr>
        <w:tab/>
      </w:r>
      <w:r w:rsidRPr="00C21991">
        <w:t>the IMS_</w:t>
      </w:r>
      <w:r w:rsidRPr="00C21991">
        <w:rPr>
          <w:rFonts w:hint="eastAsia"/>
          <w:lang w:eastAsia="zh-CN"/>
        </w:rPr>
        <w:t>Registration</w:t>
      </w:r>
      <w:r w:rsidRPr="00C21991">
        <w:rPr>
          <w:lang w:eastAsia="zh-CN"/>
        </w:rPr>
        <w:t>_Policy</w:t>
      </w:r>
      <w:r w:rsidRPr="00C21991">
        <w:t xml:space="preserve"> node of </w:t>
      </w:r>
      <w:r w:rsidRPr="00C21991">
        <w:rPr>
          <w:rFonts w:eastAsia="MS Mincho"/>
        </w:rPr>
        <w:t>3GPP TS 24.167 </w:t>
      </w:r>
      <w:r w:rsidRPr="00C21991">
        <w:t>[8G].</w:t>
      </w:r>
    </w:p>
    <w:p w14:paraId="27123FC8" w14:textId="77777777" w:rsidR="00D60AA2" w:rsidRPr="00C21991" w:rsidRDefault="00D60AA2" w:rsidP="00D60AA2">
      <w:r w:rsidRPr="00C21991">
        <w:t>If the UE is configured with both 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w:t>
      </w:r>
      <w:r w:rsidRPr="00C21991">
        <w:rPr>
          <w:rFonts w:eastAsia="MS Mincho"/>
        </w:rPr>
        <w:t>3GPP TS 24.167 </w:t>
      </w:r>
      <w:r w:rsidRPr="00C21991">
        <w:t>[8G] and 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described in 3GPP TS 31.102 [15C] or 3GPP TS 31.103 [15B], then the</w:t>
      </w:r>
      <w:r w:rsidRPr="00C21991">
        <w:rPr>
          <w:rFonts w:hint="eastAsia"/>
          <w:lang w:eastAsia="zh-CN"/>
        </w:rPr>
        <w:t xml:space="preserve"> </w:t>
      </w:r>
      <w:r w:rsidRPr="00C21991">
        <w:t>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shall take precedence.</w:t>
      </w:r>
    </w:p>
    <w:p w14:paraId="022593DB" w14:textId="77777777" w:rsidR="00D60AA2" w:rsidRPr="00C21991" w:rsidRDefault="00D60AA2" w:rsidP="00D60AA2">
      <w:pPr>
        <w:pStyle w:val="NO"/>
      </w:pPr>
      <w:r w:rsidRPr="00C21991">
        <w:t>NOTE </w:t>
      </w:r>
      <w:r w:rsidRPr="00C21991">
        <w:rPr>
          <w:rFonts w:hint="eastAsia"/>
          <w:lang w:eastAsia="zh-CN"/>
        </w:rPr>
        <w:t>1</w:t>
      </w:r>
      <w:r w:rsidRPr="00C21991">
        <w:t>:</w:t>
      </w:r>
      <w:r w:rsidRPr="00C21991">
        <w:tab/>
      </w:r>
      <w:r w:rsidRPr="00C21991">
        <w:rPr>
          <w:lang w:eastAsia="zh-CN"/>
        </w:rPr>
        <w:t>Precedence</w:t>
      </w:r>
      <w:r w:rsidRPr="00C21991">
        <w:t xml:space="preserve"> for files configured on both the USIM and ISIM is defined in 3GPP TS 31.103 [15B].</w:t>
      </w:r>
    </w:p>
    <w:p w14:paraId="76A5F4DF" w14:textId="77777777" w:rsidR="00D60AA2" w:rsidRPr="00C21991" w:rsidRDefault="00D60AA2" w:rsidP="00D60AA2">
      <w:pPr>
        <w:rPr>
          <w:lang w:eastAsia="zh-CN"/>
        </w:rPr>
      </w:pPr>
      <w:r w:rsidRPr="00C21991">
        <w:rPr>
          <w:rFonts w:hint="eastAsia"/>
          <w:lang w:eastAsia="zh-CN"/>
        </w:rPr>
        <w:t>If the UE is registered with IMS and the</w:t>
      </w:r>
      <w:r w:rsidRPr="00C21991">
        <w:rPr>
          <w:lang w:eastAsia="zh-CN"/>
        </w:rPr>
        <w:t xml:space="preserve"> </w:t>
      </w:r>
      <w:proofErr w:type="spellStart"/>
      <w:r w:rsidRPr="00C21991">
        <w:rPr>
          <w:lang w:eastAsia="zh-CN"/>
        </w:rPr>
        <w:t>IMSVoPS</w:t>
      </w:r>
      <w:proofErr w:type="spellEnd"/>
      <w:r w:rsidRPr="00C21991">
        <w:rPr>
          <w:lang w:eastAsia="zh-CN"/>
        </w:rPr>
        <w:t xml:space="preserve"> indicator, provided by the lower layers (see 3GPP TS 24.301 [8J]), indicates voice is</w:t>
      </w:r>
      <w:r w:rsidRPr="00C21991">
        <w:rPr>
          <w:rFonts w:hint="eastAsia"/>
          <w:lang w:eastAsia="zh-CN"/>
        </w:rPr>
        <w:t xml:space="preserve"> not</w:t>
      </w:r>
      <w:r w:rsidRPr="00C21991">
        <w:rPr>
          <w:lang w:eastAsia="zh-CN"/>
        </w:rPr>
        <w:t xml:space="preserve"> supported</w:t>
      </w:r>
      <w:r w:rsidRPr="00C21991">
        <w:rPr>
          <w:rFonts w:hint="eastAsia"/>
          <w:lang w:eastAsia="zh-CN"/>
        </w:rPr>
        <w:t>, the UE shall:</w:t>
      </w:r>
    </w:p>
    <w:p w14:paraId="57B017AF" w14:textId="77777777" w:rsidR="00D60AA2" w:rsidRPr="00C21991" w:rsidRDefault="00D60AA2" w:rsidP="00D60AA2">
      <w:pPr>
        <w:pStyle w:val="B1"/>
        <w:rPr>
          <w:lang w:eastAsia="zh-CN"/>
        </w:rPr>
      </w:pPr>
      <w:r w:rsidRPr="00C21991">
        <w:rPr>
          <w:rFonts w:hint="eastAsia"/>
          <w:lang w:eastAsia="zh-CN"/>
        </w:rPr>
        <w:t>A)</w:t>
      </w:r>
      <w:r w:rsidRPr="00C21991">
        <w:rPr>
          <w:rFonts w:hint="eastAsia"/>
          <w:lang w:eastAsia="zh-CN"/>
        </w:rPr>
        <w:tab/>
        <w:t xml:space="preserve">if the </w:t>
      </w:r>
      <w:proofErr w:type="spellStart"/>
      <w:r w:rsidRPr="00C21991">
        <w:t>Stay_Registered_When_VoPS_Not_Supported</w:t>
      </w:r>
      <w:proofErr w:type="spellEnd"/>
      <w:r w:rsidRPr="00C21991">
        <w:t xml:space="preserve"> leaf </w:t>
      </w:r>
      <w:r w:rsidRPr="00C21991">
        <w:rPr>
          <w:rFonts w:hint="eastAsia"/>
          <w:lang w:eastAsia="zh-CN"/>
        </w:rPr>
        <w:t xml:space="preserve">indicates </w:t>
      </w:r>
      <w:r w:rsidRPr="00C21991">
        <w:rPr>
          <w:lang w:eastAsia="zh-CN"/>
        </w:rPr>
        <w:t xml:space="preserve">requirement to </w:t>
      </w:r>
      <w:r w:rsidRPr="00C21991">
        <w:rPr>
          <w:rFonts w:hint="eastAsia"/>
          <w:lang w:eastAsia="zh-CN"/>
        </w:rPr>
        <w:t xml:space="preserve">stay </w:t>
      </w:r>
      <w:r w:rsidRPr="00C21991">
        <w:rPr>
          <w:lang w:eastAsia="zh-CN"/>
        </w:rPr>
        <w:t>register</w:t>
      </w:r>
      <w:r w:rsidRPr="00C21991">
        <w:rPr>
          <w:rFonts w:hint="eastAsia"/>
          <w:lang w:eastAsia="zh-CN"/>
        </w:rPr>
        <w:t>ed</w:t>
      </w:r>
      <w:r w:rsidRPr="00C21991">
        <w:rPr>
          <w:lang w:eastAsia="zh-CN"/>
        </w:rPr>
        <w:t>,</w:t>
      </w:r>
      <w:r w:rsidRPr="00C21991">
        <w:t xml:space="preserve"> the UE needs not to deregister and maintains the registration as required for IMS services</w:t>
      </w:r>
      <w:r w:rsidRPr="00C21991">
        <w:rPr>
          <w:rFonts w:hint="eastAsia"/>
        </w:rPr>
        <w:t>;</w:t>
      </w:r>
      <w:r w:rsidRPr="00C21991">
        <w:rPr>
          <w:rFonts w:hint="eastAsia"/>
          <w:lang w:eastAsia="zh-CN"/>
        </w:rPr>
        <w:t xml:space="preserve"> or</w:t>
      </w:r>
    </w:p>
    <w:p w14:paraId="19896B1E" w14:textId="77777777" w:rsidR="00D60AA2" w:rsidRPr="00C21991" w:rsidRDefault="00D60AA2" w:rsidP="00D60AA2">
      <w:pPr>
        <w:pStyle w:val="B1"/>
        <w:rPr>
          <w:lang w:eastAsia="zh-CN"/>
        </w:rPr>
      </w:pPr>
      <w:r w:rsidRPr="00C21991">
        <w:t>NOTE </w:t>
      </w:r>
      <w:r w:rsidRPr="00C21991">
        <w:rPr>
          <w:rFonts w:hint="eastAsia"/>
          <w:lang w:eastAsia="zh-CN"/>
        </w:rPr>
        <w:t>2</w:t>
      </w:r>
      <w:r w:rsidRPr="00C21991">
        <w:t>:</w:t>
      </w:r>
      <w:r w:rsidRPr="00C21991">
        <w:tab/>
      </w:r>
      <w:r w:rsidRPr="00C21991">
        <w:rPr>
          <w:rFonts w:hint="eastAsia"/>
          <w:lang w:eastAsia="zh-CN"/>
        </w:rPr>
        <w:t>The UE will periodically refresh the registration when needed.</w:t>
      </w:r>
    </w:p>
    <w:p w14:paraId="47DF2FDF" w14:textId="77777777" w:rsidR="00D60AA2" w:rsidRPr="00C21991" w:rsidRDefault="00D60AA2" w:rsidP="00D60AA2">
      <w:pPr>
        <w:pStyle w:val="B1"/>
        <w:rPr>
          <w:lang w:eastAsia="zh-CN"/>
        </w:rPr>
      </w:pPr>
      <w:r w:rsidRPr="00C21991">
        <w:rPr>
          <w:rFonts w:hint="eastAsia"/>
          <w:lang w:eastAsia="zh-CN"/>
        </w:rPr>
        <w:t>B)</w:t>
      </w:r>
      <w:r w:rsidRPr="00C21991">
        <w:rPr>
          <w:rFonts w:hint="eastAsia"/>
          <w:lang w:eastAsia="zh-CN"/>
        </w:rPr>
        <w:tab/>
        <w:t xml:space="preserve">if the </w:t>
      </w:r>
      <w:proofErr w:type="spellStart"/>
      <w:r w:rsidRPr="00C21991">
        <w:t>Stay_Registered_When_VoPS_Not_Supported</w:t>
      </w:r>
      <w:proofErr w:type="spellEnd"/>
      <w:r w:rsidRPr="00C21991">
        <w:t xml:space="preserve"> leaf </w:t>
      </w:r>
      <w:r w:rsidRPr="00C21991">
        <w:rPr>
          <w:rFonts w:hint="eastAsia"/>
          <w:lang w:eastAsia="zh-CN"/>
        </w:rPr>
        <w:t>indicate</w:t>
      </w:r>
      <w:r w:rsidRPr="00C21991">
        <w:rPr>
          <w:lang w:eastAsia="zh-CN"/>
        </w:rPr>
        <w:t>s</w:t>
      </w:r>
      <w:r w:rsidRPr="00C21991">
        <w:rPr>
          <w:rFonts w:hint="eastAsia"/>
          <w:lang w:eastAsia="zh-CN"/>
        </w:rPr>
        <w:t xml:space="preserve"> </w:t>
      </w:r>
      <w:r w:rsidRPr="00C21991">
        <w:rPr>
          <w:lang w:eastAsia="zh-CN"/>
        </w:rPr>
        <w:t xml:space="preserve">requirement to deregister and the </w:t>
      </w:r>
      <w:proofErr w:type="spellStart"/>
      <w:r w:rsidRPr="00C21991">
        <w:t>Deregistration_Timer</w:t>
      </w:r>
      <w:proofErr w:type="spellEnd"/>
      <w:r w:rsidRPr="00C21991">
        <w:t xml:space="preserve"> leaf used to configure the </w:t>
      </w:r>
      <w:proofErr w:type="spellStart"/>
      <w:r w:rsidRPr="00C21991">
        <w:t>NoVoPS-dereg</w:t>
      </w:r>
      <w:proofErr w:type="spellEnd"/>
      <w:r w:rsidRPr="00C21991">
        <w:t xml:space="preserve"> timer </w:t>
      </w:r>
      <w:r w:rsidRPr="00C21991">
        <w:rPr>
          <w:lang w:eastAsia="ja-JP"/>
        </w:rPr>
        <w:t xml:space="preserve">defined in table 7.8.1 </w:t>
      </w:r>
      <w:r w:rsidRPr="00C21991">
        <w:rPr>
          <w:rFonts w:hint="eastAsia"/>
          <w:lang w:eastAsia="zh-CN"/>
        </w:rPr>
        <w:t xml:space="preserve">contains a timer value for the time to wait before </w:t>
      </w:r>
      <w:proofErr w:type="spellStart"/>
      <w:r w:rsidRPr="00C21991">
        <w:rPr>
          <w:rFonts w:hint="eastAsia"/>
          <w:lang w:eastAsia="zh-CN"/>
        </w:rPr>
        <w:t>deregistrerting</w:t>
      </w:r>
      <w:proofErr w:type="spellEnd"/>
      <w:r w:rsidRPr="00C21991">
        <w:rPr>
          <w:rFonts w:hint="eastAsia"/>
          <w:lang w:eastAsia="zh-CN"/>
        </w:rPr>
        <w:t xml:space="preserve"> from IMS, start a timer with the value indicated in the policy and:</w:t>
      </w:r>
    </w:p>
    <w:p w14:paraId="583C4CE9" w14:textId="77777777" w:rsidR="00D60AA2" w:rsidRPr="00C21991" w:rsidRDefault="00D60AA2" w:rsidP="00D60AA2">
      <w:pPr>
        <w:pStyle w:val="B2"/>
        <w:rPr>
          <w:lang w:eastAsia="zh-CN"/>
        </w:rPr>
      </w:pPr>
      <w:r w:rsidRPr="00C21991">
        <w:rPr>
          <w:rFonts w:hint="eastAsia"/>
          <w:lang w:eastAsia="zh-CN"/>
        </w:rPr>
        <w:t>a)</w:t>
      </w:r>
      <w:r w:rsidRPr="00C21991">
        <w:rPr>
          <w:rFonts w:hint="eastAsia"/>
          <w:lang w:eastAsia="zh-CN"/>
        </w:rPr>
        <w:tab/>
        <w:t xml:space="preserve">if the timer expires before the UE </w:t>
      </w:r>
      <w:r w:rsidRPr="00C21991">
        <w:rPr>
          <w:lang w:eastAsia="zh-CN"/>
        </w:rPr>
        <w:t>receive</w:t>
      </w:r>
      <w:r w:rsidRPr="00C21991">
        <w:rPr>
          <w:rFonts w:hint="eastAsia"/>
          <w:lang w:eastAsia="zh-CN"/>
        </w:rPr>
        <w:t>s an indication from the lower layers that IMS voice is supported:</w:t>
      </w:r>
    </w:p>
    <w:p w14:paraId="1C5F6AC0" w14:textId="77777777" w:rsidR="00D60AA2" w:rsidRPr="00C21991" w:rsidRDefault="00D60AA2" w:rsidP="00D60AA2">
      <w:pPr>
        <w:pStyle w:val="B3"/>
        <w:rPr>
          <w:lang w:eastAsia="zh-CN"/>
        </w:rPr>
      </w:pPr>
      <w:r w:rsidRPr="00C21991">
        <w:rPr>
          <w:rFonts w:hint="eastAsia"/>
          <w:lang w:eastAsia="zh-CN"/>
        </w:rPr>
        <w:t>1)</w:t>
      </w:r>
      <w:r w:rsidRPr="00C21991">
        <w:rPr>
          <w:rFonts w:hint="eastAsia"/>
          <w:lang w:eastAsia="zh-CN"/>
        </w:rPr>
        <w:tab/>
        <w:t xml:space="preserve">if there is no ongoing IMS session, </w:t>
      </w:r>
      <w:r w:rsidR="00A96517" w:rsidRPr="00C21991">
        <w:rPr>
          <w:lang w:eastAsia="zh-CN"/>
        </w:rPr>
        <w:t>the UE either performs reregistration as specified in subclause</w:t>
      </w:r>
      <w:r w:rsidR="00A96517" w:rsidRPr="00C21991">
        <w:rPr>
          <w:rFonts w:hint="eastAsia"/>
          <w:lang w:eastAsia="zh-CN"/>
        </w:rPr>
        <w:t> </w:t>
      </w:r>
      <w:r w:rsidR="00A96517" w:rsidRPr="00C21991">
        <w:rPr>
          <w:lang w:eastAsia="zh-CN"/>
        </w:rPr>
        <w:t xml:space="preserve">5.1.1.4 and shall only include feature tags associated with services that are independent of </w:t>
      </w:r>
      <w:proofErr w:type="spellStart"/>
      <w:r w:rsidR="00A96517" w:rsidRPr="00C21991">
        <w:rPr>
          <w:lang w:eastAsia="zh-CN"/>
        </w:rPr>
        <w:t>IMSVoPS</w:t>
      </w:r>
      <w:proofErr w:type="spellEnd"/>
      <w:r w:rsidR="00A96517" w:rsidRPr="00C21991">
        <w:rPr>
          <w:lang w:eastAsia="zh-CN"/>
        </w:rPr>
        <w:t xml:space="preserve"> indicator or </w:t>
      </w:r>
      <w:r w:rsidRPr="00C21991">
        <w:rPr>
          <w:rFonts w:hint="eastAsia"/>
          <w:lang w:eastAsia="zh-CN"/>
        </w:rPr>
        <w:t>deregister from the IMS following the procedures specified in subclause 5.1.1.6; or</w:t>
      </w:r>
    </w:p>
    <w:p w14:paraId="138F1501" w14:textId="77777777" w:rsidR="00D60AA2" w:rsidRPr="00C21991" w:rsidRDefault="00D60AA2" w:rsidP="00D60AA2">
      <w:pPr>
        <w:pStyle w:val="B3"/>
        <w:rPr>
          <w:lang w:eastAsia="zh-CN"/>
        </w:rPr>
      </w:pPr>
      <w:r w:rsidRPr="00C21991">
        <w:rPr>
          <w:rFonts w:hint="eastAsia"/>
          <w:lang w:eastAsia="zh-CN"/>
        </w:rPr>
        <w:t>2)</w:t>
      </w:r>
      <w:r w:rsidRPr="00C21991">
        <w:rPr>
          <w:rFonts w:hint="eastAsia"/>
          <w:lang w:eastAsia="zh-CN"/>
        </w:rPr>
        <w:tab/>
        <w:t xml:space="preserve">if there is ongoing IMS session, and </w:t>
      </w:r>
    </w:p>
    <w:p w14:paraId="73258540" w14:textId="77777777" w:rsidR="00D60AA2" w:rsidRPr="00C21991" w:rsidRDefault="00D60AA2" w:rsidP="00D60AA2">
      <w:pPr>
        <w:pStyle w:val="B4"/>
        <w:rPr>
          <w:lang w:eastAsia="zh-CN"/>
        </w:rPr>
      </w:pPr>
      <w:proofErr w:type="spellStart"/>
      <w:r w:rsidRPr="00C21991">
        <w:rPr>
          <w:rFonts w:hint="eastAsia"/>
          <w:lang w:eastAsia="zh-CN"/>
        </w:rPr>
        <w:t>i</w:t>
      </w:r>
      <w:proofErr w:type="spellEnd"/>
      <w:r w:rsidRPr="00C21991">
        <w:rPr>
          <w:rFonts w:hint="eastAsia"/>
          <w:lang w:eastAsia="zh-CN"/>
        </w:rPr>
        <w:t>)</w:t>
      </w:r>
      <w:r w:rsidRPr="00C21991">
        <w:rPr>
          <w:rFonts w:hint="eastAsia"/>
          <w:lang w:eastAsia="zh-CN"/>
        </w:rPr>
        <w:tab/>
        <w:t xml:space="preserve">if the UE does not receive indication from the lower layer that the IMS voice is supported before the ongoing IMS session is terminated, </w:t>
      </w:r>
      <w:r w:rsidR="00A96517" w:rsidRPr="00C21991">
        <w:rPr>
          <w:lang w:eastAsia="zh-CN"/>
        </w:rPr>
        <w:t>the UE either performs reregistration as specified in subclause</w:t>
      </w:r>
      <w:r w:rsidR="00A96517" w:rsidRPr="00C21991">
        <w:rPr>
          <w:rFonts w:hint="eastAsia"/>
          <w:lang w:eastAsia="zh-CN"/>
        </w:rPr>
        <w:t> </w:t>
      </w:r>
      <w:r w:rsidR="00A96517" w:rsidRPr="00C21991">
        <w:rPr>
          <w:lang w:eastAsia="zh-CN"/>
        </w:rPr>
        <w:t xml:space="preserve">5.1.1.4 and shall only include feature tags associated with services that are independent of </w:t>
      </w:r>
      <w:proofErr w:type="spellStart"/>
      <w:r w:rsidR="00A96517" w:rsidRPr="00C21991">
        <w:rPr>
          <w:lang w:eastAsia="zh-CN"/>
        </w:rPr>
        <w:t>IMSVoPS</w:t>
      </w:r>
      <w:proofErr w:type="spellEnd"/>
      <w:r w:rsidR="00A96517" w:rsidRPr="00C21991">
        <w:rPr>
          <w:lang w:eastAsia="zh-CN"/>
        </w:rPr>
        <w:t xml:space="preserve"> indicator or </w:t>
      </w:r>
      <w:r w:rsidRPr="00C21991">
        <w:rPr>
          <w:rFonts w:hint="eastAsia"/>
          <w:lang w:eastAsia="zh-CN"/>
        </w:rPr>
        <w:t>deregister from the IMS following the procedures specified in subclause 5.1.1.6 as soon as the ongoing IMS based service is terminated; or</w:t>
      </w:r>
    </w:p>
    <w:p w14:paraId="0175E9CE" w14:textId="77777777" w:rsidR="00D60AA2" w:rsidRPr="00C21991" w:rsidRDefault="00D60AA2" w:rsidP="00D60AA2">
      <w:pPr>
        <w:pStyle w:val="B4"/>
        <w:rPr>
          <w:lang w:eastAsia="zh-CN"/>
        </w:rPr>
      </w:pPr>
      <w:r w:rsidRPr="00C21991">
        <w:rPr>
          <w:rFonts w:hint="eastAsia"/>
          <w:lang w:eastAsia="zh-CN"/>
        </w:rPr>
        <w:t>ii)</w:t>
      </w:r>
      <w:r w:rsidRPr="00C21991">
        <w:rPr>
          <w:rFonts w:hint="eastAsia"/>
          <w:lang w:eastAsia="zh-CN"/>
        </w:rPr>
        <w:tab/>
        <w:t>if the UE receives indication from the lower layer that the IMS voice is supported before the ongoing IMS session is terminated, cancel the timer; or</w:t>
      </w:r>
    </w:p>
    <w:p w14:paraId="23973990" w14:textId="77777777" w:rsidR="00A96517" w:rsidRPr="00C21991" w:rsidRDefault="00A96517" w:rsidP="00CE2024">
      <w:pPr>
        <w:pStyle w:val="NO"/>
        <w:rPr>
          <w:lang w:eastAsia="zh-CN"/>
        </w:rPr>
      </w:pPr>
      <w:r w:rsidRPr="00C21991">
        <w:t>NOTE </w:t>
      </w:r>
      <w:r w:rsidRPr="00C21991">
        <w:rPr>
          <w:rFonts w:hint="eastAsia"/>
        </w:rPr>
        <w:t>3</w:t>
      </w:r>
      <w:r w:rsidRPr="00C21991">
        <w:t>:</w:t>
      </w:r>
      <w:r w:rsidRPr="00C21991">
        <w:tab/>
        <w:t>How the UE selects reregistration or deregistration is implementation dependent (e.g., SMS service)</w:t>
      </w:r>
    </w:p>
    <w:p w14:paraId="7B8805DA" w14:textId="77777777" w:rsidR="00D60AA2" w:rsidRPr="00C21991" w:rsidRDefault="00D60AA2" w:rsidP="00D60AA2">
      <w:pPr>
        <w:pStyle w:val="B2"/>
        <w:rPr>
          <w:lang w:eastAsia="zh-CN"/>
        </w:rPr>
      </w:pPr>
      <w:r w:rsidRPr="00C21991">
        <w:rPr>
          <w:rFonts w:hint="eastAsia"/>
          <w:lang w:eastAsia="zh-CN"/>
        </w:rPr>
        <w:t>b)</w:t>
      </w:r>
      <w:r w:rsidRPr="00C21991">
        <w:rPr>
          <w:rFonts w:hint="eastAsia"/>
          <w:lang w:eastAsia="zh-CN"/>
        </w:rPr>
        <w:tab/>
        <w:t xml:space="preserve">if the UE </w:t>
      </w:r>
      <w:r w:rsidRPr="00C21991">
        <w:rPr>
          <w:lang w:eastAsia="zh-CN"/>
        </w:rPr>
        <w:t>receive</w:t>
      </w:r>
      <w:r w:rsidRPr="00C21991">
        <w:rPr>
          <w:rFonts w:hint="eastAsia"/>
          <w:lang w:eastAsia="zh-CN"/>
        </w:rPr>
        <w:t>s an indication from the lower layers that IMS voice is supported before the timer expires, cancel the timer.</w:t>
      </w:r>
    </w:p>
    <w:p w14:paraId="2C557EE9" w14:textId="77777777" w:rsidR="00D60AA2" w:rsidRPr="00C21991" w:rsidRDefault="00D60AA2" w:rsidP="00D60AA2">
      <w:r w:rsidRPr="00C21991">
        <w:t xml:space="preserve">If the </w:t>
      </w:r>
      <w:proofErr w:type="spellStart"/>
      <w:r w:rsidRPr="00C21991">
        <w:t>IMS_Registration_handling</w:t>
      </w:r>
      <w:proofErr w:type="spellEnd"/>
      <w:r w:rsidRPr="00C21991">
        <w:t xml:space="preserve"> policy is not configured, </w:t>
      </w:r>
      <w:r w:rsidRPr="00C21991">
        <w:rPr>
          <w:rFonts w:hint="eastAsia"/>
          <w:lang w:eastAsia="zh-CN"/>
        </w:rPr>
        <w:t>the UE behaviour is implementation specific</w:t>
      </w:r>
      <w:r w:rsidRPr="00C21991">
        <w:t>.</w:t>
      </w:r>
    </w:p>
    <w:p w14:paraId="66F27281" w14:textId="77777777" w:rsidR="00065DD8" w:rsidRPr="00C21991" w:rsidRDefault="00065DD8" w:rsidP="005D46C4">
      <w:pPr>
        <w:pStyle w:val="Heading3"/>
      </w:pPr>
      <w:bookmarkStart w:id="4698" w:name="_CRL_3_1_1"/>
      <w:bookmarkStart w:id="4699" w:name="_Toc210128693"/>
      <w:bookmarkEnd w:id="4698"/>
      <w:r w:rsidRPr="00C21991">
        <w:t>L.3.1.1</w:t>
      </w:r>
      <w:r w:rsidRPr="00C21991">
        <w:tab/>
        <w:t>P-Access-Network-Info header</w:t>
      </w:r>
      <w:r w:rsidR="0027734D" w:rsidRPr="00C21991">
        <w:t xml:space="preserve"> field</w:t>
      </w:r>
      <w:bookmarkEnd w:id="4699"/>
    </w:p>
    <w:p w14:paraId="7E1FB219" w14:textId="77777777" w:rsidR="00065DD8" w:rsidRPr="00C21991" w:rsidRDefault="00065DD8" w:rsidP="00065DD8">
      <w:r w:rsidRPr="00C21991">
        <w:t xml:space="preserve">The UE shall always include the P-Access-Network-Info header </w:t>
      </w:r>
      <w:r w:rsidR="0027734D" w:rsidRPr="00C21991">
        <w:t xml:space="preserve">field </w:t>
      </w:r>
      <w:r w:rsidRPr="00C21991">
        <w:t>where indicated in subclause 5.1.</w:t>
      </w:r>
    </w:p>
    <w:p w14:paraId="21007739" w14:textId="77777777" w:rsidR="00403357" w:rsidRPr="00C21991" w:rsidRDefault="00403357" w:rsidP="00403357">
      <w:pPr>
        <w:pStyle w:val="NO"/>
        <w:rPr>
          <w:lang w:eastAsia="ko-KR"/>
        </w:rPr>
      </w:pPr>
      <w:r w:rsidRPr="00C21991">
        <w:t>NOTE:</w:t>
      </w:r>
      <w:r w:rsidRPr="00C21991">
        <w:tab/>
        <w:t xml:space="preserve">If the P-Access-Network-Info header field includes </w:t>
      </w:r>
      <w:r w:rsidRPr="00C21991">
        <w:rPr>
          <w:lang w:eastAsia="zh-CN"/>
        </w:rPr>
        <w:t>radio cell identity</w:t>
      </w:r>
      <w:r w:rsidRPr="00C21991">
        <w:t xml:space="preserve">, the P-Access-Network-Info header field populated by the UE that supports Multi-RAT Dual Connectivity with the EPC as described </w:t>
      </w:r>
      <w:r w:rsidRPr="00C21991">
        <w:rPr>
          <w:rFonts w:hint="eastAsia"/>
          <w:lang w:eastAsia="zh-CN"/>
        </w:rPr>
        <w:t>in 3GPP TS 37.340</w:t>
      </w:r>
      <w:r w:rsidRPr="00C21991">
        <w:rPr>
          <w:lang w:eastAsia="zh-CN"/>
        </w:rPr>
        <w:t> </w:t>
      </w:r>
      <w:r w:rsidRPr="00C21991">
        <w:rPr>
          <w:rFonts w:hint="eastAsia"/>
          <w:lang w:eastAsia="zh-CN"/>
        </w:rPr>
        <w:t>[</w:t>
      </w:r>
      <w:r w:rsidRPr="00C21991">
        <w:rPr>
          <w:lang w:eastAsia="zh-CN"/>
        </w:rPr>
        <w:t>264</w:t>
      </w:r>
      <w:r w:rsidRPr="00C21991">
        <w:rPr>
          <w:rFonts w:hint="eastAsia"/>
          <w:lang w:eastAsia="zh-CN"/>
        </w:rPr>
        <w:t>]</w:t>
      </w:r>
      <w:r w:rsidRPr="00C21991">
        <w:rPr>
          <w:lang w:eastAsia="zh-CN"/>
        </w:rPr>
        <w:t xml:space="preserve"> will </w:t>
      </w:r>
      <w:r w:rsidRPr="00C21991">
        <w:t xml:space="preserve">contain </w:t>
      </w:r>
      <w:r w:rsidRPr="00C21991">
        <w:rPr>
          <w:lang w:eastAsia="zh-CN"/>
        </w:rPr>
        <w:t xml:space="preserve">the information about the radio cell identity of the </w:t>
      </w:r>
      <w:r w:rsidRPr="00C21991">
        <w:t>Master RAN node</w:t>
      </w:r>
      <w:r w:rsidRPr="00C21991">
        <w:rPr>
          <w:lang w:eastAsia="ko-KR"/>
        </w:rPr>
        <w:t xml:space="preserve"> that is serving the UE.</w:t>
      </w:r>
    </w:p>
    <w:p w14:paraId="29EA8F37" w14:textId="77777777" w:rsidR="00DF26DB" w:rsidRPr="00C21991" w:rsidRDefault="00DF26DB" w:rsidP="005D46C4">
      <w:pPr>
        <w:pStyle w:val="Heading3"/>
        <w:ind w:left="0" w:firstLine="0"/>
      </w:pPr>
      <w:bookmarkStart w:id="4700" w:name="_CRL_3_1_1A"/>
      <w:bookmarkStart w:id="4701" w:name="_Toc210128694"/>
      <w:bookmarkEnd w:id="4700"/>
      <w:r w:rsidRPr="00C21991">
        <w:t>L.3.1.1A</w:t>
      </w:r>
      <w:r w:rsidR="006E59FF" w:rsidRPr="00C21991">
        <w:tab/>
      </w:r>
      <w:r w:rsidRPr="00C21991">
        <w:rPr>
          <w:lang w:eastAsia="zh-CN"/>
        </w:rPr>
        <w:t>Cellular-Network-Info</w:t>
      </w:r>
      <w:r w:rsidRPr="00C21991">
        <w:t xml:space="preserve"> header field</w:t>
      </w:r>
      <w:bookmarkEnd w:id="4701"/>
    </w:p>
    <w:p w14:paraId="2684EBBA" w14:textId="77777777" w:rsidR="00DF26DB" w:rsidRPr="00C21991" w:rsidRDefault="00DF26DB" w:rsidP="00DF26DB">
      <w:r w:rsidRPr="00C21991">
        <w:t>Not applicable.</w:t>
      </w:r>
    </w:p>
    <w:p w14:paraId="545401A1" w14:textId="77777777" w:rsidR="00B5429A" w:rsidRPr="00C21991" w:rsidRDefault="00B5429A" w:rsidP="005D46C4">
      <w:pPr>
        <w:pStyle w:val="Heading3"/>
      </w:pPr>
      <w:bookmarkStart w:id="4702" w:name="_CRL_3_1_2"/>
      <w:bookmarkStart w:id="4703" w:name="_Toc210128695"/>
      <w:bookmarkEnd w:id="4702"/>
      <w:r w:rsidRPr="00C21991">
        <w:t>L.3.1.2</w:t>
      </w:r>
      <w:r w:rsidRPr="00C21991">
        <w:tab/>
        <w:t>Availability for calls</w:t>
      </w:r>
      <w:bookmarkEnd w:id="4703"/>
    </w:p>
    <w:p w14:paraId="35CF6D22" w14:textId="77777777" w:rsidR="00837714" w:rsidRPr="00C21991" w:rsidRDefault="00837714" w:rsidP="00837714">
      <w:r w:rsidRPr="00C21991">
        <w:t>This subclause documents the m</w:t>
      </w:r>
      <w:r w:rsidRPr="00C21991">
        <w:rPr>
          <w:rFonts w:hint="eastAsia"/>
          <w:lang w:eastAsia="ja-JP"/>
        </w:rPr>
        <w:t xml:space="preserve">inimal </w:t>
      </w:r>
      <w:r w:rsidRPr="00C21991">
        <w:rPr>
          <w:lang w:eastAsia="ja-JP"/>
        </w:rPr>
        <w:t>r</w:t>
      </w:r>
      <w:r w:rsidRPr="00C21991">
        <w:rPr>
          <w:rFonts w:hint="eastAsia"/>
          <w:lang w:eastAsia="ja-JP"/>
        </w:rPr>
        <w:t xml:space="preserve">equirements for </w:t>
      </w:r>
      <w:r w:rsidRPr="00C21991">
        <w:rPr>
          <w:lang w:eastAsia="ja-JP"/>
        </w:rPr>
        <w:t xml:space="preserve">being </w:t>
      </w:r>
      <w:r w:rsidRPr="00C21991">
        <w:t>available for voice communication services when using EPS.</w:t>
      </w:r>
    </w:p>
    <w:p w14:paraId="719A7D8D" w14:textId="77777777" w:rsidR="00096F5C" w:rsidRPr="00C21991" w:rsidRDefault="00096F5C" w:rsidP="00096F5C">
      <w:r w:rsidRPr="00C21991">
        <w:t>A UE shall perform an initial registration as specified in subclause 5.1.1.2</w:t>
      </w:r>
      <w:r w:rsidR="005F2DEA" w:rsidRPr="00C21991">
        <w:t xml:space="preserve"> using an EPS bearer context for SIP signalling (see annex L.2.2.1)</w:t>
      </w:r>
      <w:r w:rsidRPr="00C21991">
        <w:t>, if all the following conditions are met:</w:t>
      </w:r>
    </w:p>
    <w:p w14:paraId="4ECF8002" w14:textId="77777777" w:rsidR="00096F5C" w:rsidRPr="00C21991" w:rsidRDefault="00096F5C" w:rsidP="00096F5C">
      <w:pPr>
        <w:pStyle w:val="B1"/>
      </w:pPr>
      <w:r w:rsidRPr="00C21991">
        <w:t>1)</w:t>
      </w:r>
      <w:r w:rsidRPr="00C21991">
        <w:tab/>
        <w:t>if the UE is operating in one of the following modes of operation (see 3GPP TS 24.301 [8J]):</w:t>
      </w:r>
    </w:p>
    <w:p w14:paraId="096EBB40" w14:textId="77777777" w:rsidR="00096F5C" w:rsidRPr="00C21991" w:rsidRDefault="00096F5C" w:rsidP="00096F5C">
      <w:pPr>
        <w:pStyle w:val="B2"/>
      </w:pPr>
      <w:r w:rsidRPr="00C21991">
        <w:t>a)</w:t>
      </w:r>
      <w:r w:rsidRPr="00C21991">
        <w:tab/>
        <w:t>PS mode 1;</w:t>
      </w:r>
    </w:p>
    <w:p w14:paraId="781236A7" w14:textId="77777777" w:rsidR="00096F5C" w:rsidRPr="00C21991" w:rsidRDefault="00096F5C" w:rsidP="00096F5C">
      <w:pPr>
        <w:pStyle w:val="B2"/>
      </w:pPr>
      <w:r w:rsidRPr="00C21991">
        <w:t>b)</w:t>
      </w:r>
      <w:r w:rsidRPr="00C21991">
        <w:tab/>
        <w:t>CS/PS mode 1 and the UE is attached for EPS-Services only;</w:t>
      </w:r>
    </w:p>
    <w:p w14:paraId="6DC78B8B" w14:textId="77777777" w:rsidR="00F51832" w:rsidRPr="00C21991" w:rsidRDefault="00096F5C" w:rsidP="00F51832">
      <w:pPr>
        <w:pStyle w:val="B1"/>
        <w:rPr>
          <w:rFonts w:eastAsia="SimSun"/>
          <w:lang w:eastAsia="zh-CN"/>
        </w:rPr>
      </w:pPr>
      <w:r w:rsidRPr="00C21991">
        <w:t>2)</w:t>
      </w:r>
      <w:r w:rsidRPr="00C21991">
        <w:tab/>
        <w:t xml:space="preserve">if </w:t>
      </w:r>
      <w:r w:rsidRPr="00C21991">
        <w:rPr>
          <w:rFonts w:eastAsia="SimSun"/>
          <w:lang w:eastAsia="zh-CN"/>
        </w:rPr>
        <w:t>the UE is capable of receiving any (but not necessarily all) of the media types which the CS domain supports, such that the media type can also be used when accessing the IM CN subsystem using the current IP-CAN</w:t>
      </w:r>
      <w:r w:rsidR="004A34A8" w:rsidRPr="00C21991">
        <w:rPr>
          <w:rFonts w:eastAsia="SimSun"/>
          <w:lang w:eastAsia="zh-CN"/>
        </w:rPr>
        <w:t>;</w:t>
      </w:r>
    </w:p>
    <w:p w14:paraId="1B413C79" w14:textId="77777777" w:rsidR="004A34A8" w:rsidRPr="00C21991" w:rsidRDefault="00096F5C" w:rsidP="004A34A8">
      <w:pPr>
        <w:pStyle w:val="B1"/>
      </w:pPr>
      <w:r w:rsidRPr="00C21991">
        <w:rPr>
          <w:rFonts w:eastAsia="SimSun"/>
          <w:lang w:eastAsia="zh-CN"/>
        </w:rPr>
        <w:t>3)</w:t>
      </w:r>
      <w:r w:rsidRPr="00C21991">
        <w:rPr>
          <w:rFonts w:eastAsia="SimSun"/>
          <w:lang w:eastAsia="zh-CN"/>
        </w:rPr>
        <w:tab/>
      </w:r>
      <w:r w:rsidRPr="00C21991">
        <w:t>if</w:t>
      </w:r>
      <w:r w:rsidR="004A34A8" w:rsidRPr="00C21991">
        <w:t>:</w:t>
      </w:r>
    </w:p>
    <w:p w14:paraId="30B9B3DE" w14:textId="77777777" w:rsidR="004A34A8" w:rsidRPr="00C21991" w:rsidRDefault="004A34A8" w:rsidP="004A34A8">
      <w:pPr>
        <w:pStyle w:val="B2"/>
      </w:pPr>
      <w:r w:rsidRPr="00C21991">
        <w:t>a)</w:t>
      </w:r>
      <w:r w:rsidRPr="00C21991">
        <w:tab/>
      </w:r>
      <w:r w:rsidR="00096F5C" w:rsidRPr="00C21991">
        <w:rPr>
          <w:rFonts w:eastAsia="SimSun"/>
          <w:lang w:eastAsia="zh-CN"/>
        </w:rPr>
        <w:t>the media type of item 2 is an</w:t>
      </w:r>
      <w:r w:rsidR="00096F5C" w:rsidRPr="00C21991">
        <w:t xml:space="preserve"> "audio" media type</w:t>
      </w:r>
    </w:p>
    <w:p w14:paraId="5F36112E" w14:textId="77777777" w:rsidR="00096F5C" w:rsidRPr="00C21991" w:rsidRDefault="004A34A8" w:rsidP="004A34A8">
      <w:pPr>
        <w:pStyle w:val="B2"/>
      </w:pPr>
      <w:r w:rsidRPr="00C21991">
        <w:t>b)</w:t>
      </w:r>
      <w:r w:rsidRPr="00C21991">
        <w:tab/>
      </w:r>
      <w:r w:rsidR="00096F5C" w:rsidRPr="00C21991">
        <w:rPr>
          <w:rFonts w:eastAsia="SimSun"/>
          <w:lang w:eastAsia="zh-CN"/>
        </w:rPr>
        <w:t xml:space="preserve">the </w:t>
      </w:r>
      <w:r w:rsidR="00096F5C" w:rsidRPr="00C21991">
        <w:t>UE supports codecs suitable for (conversational) speech;</w:t>
      </w:r>
      <w:r w:rsidRPr="00C21991">
        <w:t xml:space="preserve"> and</w:t>
      </w:r>
    </w:p>
    <w:p w14:paraId="383E0121" w14:textId="77777777" w:rsidR="004A34A8" w:rsidRPr="00C21991" w:rsidRDefault="004A34A8" w:rsidP="004A34A8">
      <w:pPr>
        <w:pStyle w:val="B2"/>
      </w:pPr>
      <w:r w:rsidRPr="00C21991">
        <w:t>c)</w:t>
      </w:r>
      <w:r w:rsidRPr="00C21991">
        <w:tab/>
      </w:r>
      <w:r w:rsidRPr="00C21991">
        <w:rPr>
          <w:rFonts w:eastAsia="SimSun"/>
          <w:lang w:eastAsia="zh-CN"/>
        </w:rPr>
        <w:t xml:space="preserve">the "audio" </w:t>
      </w:r>
      <w:r w:rsidRPr="00C21991">
        <w:t>media type is not restricted from inclusion in an SDP message according to the media type restriction policy as specified in subclause 6.1.1</w:t>
      </w:r>
    </w:p>
    <w:p w14:paraId="3DBE2CA6" w14:textId="77777777" w:rsidR="004A34A8" w:rsidRPr="00C21991" w:rsidRDefault="004A34A8" w:rsidP="004A34A8">
      <w:pPr>
        <w:pStyle w:val="B1"/>
      </w:pPr>
      <w:r w:rsidRPr="00C21991">
        <w:tab/>
        <w:t>and one of the following is true:</w:t>
      </w:r>
    </w:p>
    <w:p w14:paraId="43C3B818" w14:textId="77777777" w:rsidR="004A34A8" w:rsidRPr="00C21991" w:rsidRDefault="004A34A8" w:rsidP="004A34A8">
      <w:pPr>
        <w:pStyle w:val="B2"/>
        <w:rPr>
          <w:rFonts w:eastAsia="SimSun"/>
        </w:rPr>
      </w:pPr>
      <w:r w:rsidRPr="00C21991">
        <w:rPr>
          <w:rFonts w:eastAsia="SimSun"/>
        </w:rPr>
        <w:t>a)</w:t>
      </w:r>
      <w:r w:rsidRPr="00C21991">
        <w:rPr>
          <w:rFonts w:eastAsia="SimSun"/>
        </w:rPr>
        <w:tab/>
        <w:t>3GPP PS data off status is "inactive";</w:t>
      </w:r>
    </w:p>
    <w:p w14:paraId="467A37C0" w14:textId="77777777" w:rsidR="00CC5FF5" w:rsidRPr="00C21991" w:rsidRDefault="004A34A8" w:rsidP="00CC5FF5">
      <w:pPr>
        <w:pStyle w:val="B2"/>
      </w:pPr>
      <w:r w:rsidRPr="00C21991">
        <w:rPr>
          <w:rFonts w:eastAsia="SimSun"/>
        </w:rPr>
        <w:t>b)</w:t>
      </w:r>
      <w:r w:rsidRPr="00C21991">
        <w:rPr>
          <w:rFonts w:eastAsia="SimSun"/>
        </w:rPr>
        <w:tab/>
        <w:t>3GPP PS data off status is "active"</w:t>
      </w:r>
      <w:r w:rsidR="00CC5FF5" w:rsidRPr="00C21991">
        <w:t>, the UE is in the HPLMN or the EHPLMN,</w:t>
      </w:r>
      <w:r w:rsidRPr="00C21991">
        <w:rPr>
          <w:rFonts w:eastAsia="SimSun"/>
        </w:rPr>
        <w:t xml:space="preserve"> and MMTEL voice is a 3GPP PS data off exempt service;</w:t>
      </w:r>
      <w:r w:rsidR="00CC5FF5" w:rsidRPr="00C21991">
        <w:t xml:space="preserve"> or</w:t>
      </w:r>
    </w:p>
    <w:p w14:paraId="59B9A215" w14:textId="77777777" w:rsidR="004A34A8" w:rsidRPr="00C21991" w:rsidRDefault="00CC5FF5" w:rsidP="00CC5FF5">
      <w:pPr>
        <w:pStyle w:val="B2"/>
        <w:rPr>
          <w:rFonts w:eastAsia="SimSun"/>
        </w:rPr>
      </w:pPr>
      <w:r w:rsidRPr="00C21991">
        <w:t>c)</w:t>
      </w:r>
      <w:r w:rsidRPr="00C21991">
        <w:tab/>
        <w:t>3GPP PS data off status is "active"</w:t>
      </w:r>
      <w:r w:rsidRPr="00C21991">
        <w:rPr>
          <w:lang w:eastAsia="zh-CN"/>
        </w:rPr>
        <w:t xml:space="preserve">, the UE is in the VPLMN, the UE is </w:t>
      </w:r>
      <w:r w:rsidRPr="00C21991">
        <w:t xml:space="preserve">configured </w:t>
      </w:r>
      <w:r w:rsidRPr="00C21991">
        <w:rPr>
          <w:lang w:eastAsia="zh-CN"/>
        </w:rPr>
        <w:t>with an indication that</w:t>
      </w:r>
      <w:r w:rsidRPr="00C21991">
        <w:t xml:space="preserve"> MMTEL voice is a 3GPP PS data off exempt service </w:t>
      </w:r>
      <w:r w:rsidRPr="00C21991">
        <w:rPr>
          <w:lang w:eastAsia="zh-CN"/>
        </w:rPr>
        <w:t>in a VPLMN, and MMTEL voice is a 3GPP PS data off roaming exempt service</w:t>
      </w:r>
      <w:r w:rsidRPr="00C21991">
        <w:t>.</w:t>
      </w:r>
    </w:p>
    <w:p w14:paraId="418BD798" w14:textId="77777777" w:rsidR="00096F5C" w:rsidRPr="00C21991" w:rsidRDefault="00096F5C" w:rsidP="00096F5C">
      <w:pPr>
        <w:pStyle w:val="B1"/>
      </w:pPr>
      <w:r w:rsidRPr="00C21991">
        <w:rPr>
          <w:rFonts w:eastAsia="SimSun"/>
          <w:lang w:eastAsia="zh-CN"/>
        </w:rPr>
        <w:t>4)</w:t>
      </w:r>
      <w:r w:rsidRPr="00C21991">
        <w:rPr>
          <w:rFonts w:eastAsia="SimSun"/>
          <w:lang w:eastAsia="zh-CN"/>
        </w:rPr>
        <w:tab/>
      </w:r>
      <w:r w:rsidRPr="00C21991">
        <w:t xml:space="preserve">if </w:t>
      </w:r>
      <w:r w:rsidRPr="00C21991">
        <w:rPr>
          <w:rFonts w:eastAsia="SimSun"/>
          <w:lang w:eastAsia="zh-CN"/>
        </w:rPr>
        <w:t xml:space="preserve">the UE </w:t>
      </w:r>
      <w:r w:rsidRPr="00C21991">
        <w:t xml:space="preserve">determines that its </w:t>
      </w:r>
      <w:r w:rsidRPr="00C21991">
        <w:rPr>
          <w:rFonts w:eastAsia="SimSun"/>
          <w:lang w:eastAsia="zh-CN"/>
        </w:rPr>
        <w:t xml:space="preserve">contact </w:t>
      </w:r>
      <w:r w:rsidRPr="00C21991">
        <w:t xml:space="preserve">has not been bound to a </w:t>
      </w:r>
      <w:r w:rsidRPr="00C21991">
        <w:rPr>
          <w:rFonts w:eastAsia="SimSun"/>
          <w:lang w:eastAsia="zh-CN"/>
        </w:rPr>
        <w:t>public user identity using the IP-CAN, such that the contact is expected to be used for the delivery of incoming requests in the IM CN subsystem relating to the media of item 2 and item 3;</w:t>
      </w:r>
    </w:p>
    <w:p w14:paraId="2CDAC580" w14:textId="77777777" w:rsidR="00096F5C" w:rsidRPr="00C21991" w:rsidRDefault="00096F5C" w:rsidP="00096F5C">
      <w:pPr>
        <w:pStyle w:val="B1"/>
      </w:pPr>
      <w:r w:rsidRPr="00C21991">
        <w:t>5)</w:t>
      </w:r>
      <w:r w:rsidRPr="00C21991">
        <w:tab/>
        <w:t xml:space="preserve">if the </w:t>
      </w:r>
      <w:proofErr w:type="spellStart"/>
      <w:r w:rsidRPr="00C21991">
        <w:rPr>
          <w:bCs/>
        </w:rPr>
        <w:t>IMSVoPS</w:t>
      </w:r>
      <w:proofErr w:type="spellEnd"/>
      <w:r w:rsidRPr="00C21991">
        <w:t xml:space="preserve"> indicator, provided by the lower layers (see 3GPP TS 24.301 [8J]), indicates voice is supported;</w:t>
      </w:r>
    </w:p>
    <w:p w14:paraId="5FD78CD3" w14:textId="77777777" w:rsidR="00096F5C" w:rsidRPr="00C21991" w:rsidRDefault="00096F5C" w:rsidP="00096F5C">
      <w:pPr>
        <w:pStyle w:val="B1"/>
      </w:pPr>
      <w:r w:rsidRPr="00C21991">
        <w:t>6)</w:t>
      </w:r>
      <w:r w:rsidRPr="00C21991">
        <w:tab/>
        <w:t>if the procedures to perform the initial registration are enabled (see 3GPP TS 24.305 [8T])</w:t>
      </w:r>
      <w:r w:rsidR="005F2DEA" w:rsidRPr="00C21991">
        <w:t>; and</w:t>
      </w:r>
    </w:p>
    <w:p w14:paraId="6B4265DF" w14:textId="77777777" w:rsidR="000B46B6" w:rsidRPr="00C21991" w:rsidRDefault="005F2DEA" w:rsidP="005F2DEA">
      <w:pPr>
        <w:pStyle w:val="B1"/>
      </w:pPr>
      <w:r w:rsidRPr="00C21991">
        <w:t>7)</w:t>
      </w:r>
      <w:r w:rsidRPr="00C21991">
        <w:tab/>
        <w:t>if the EPS bearer context used for SIP signalling is:</w:t>
      </w:r>
    </w:p>
    <w:p w14:paraId="6D4B1970" w14:textId="77777777" w:rsidR="005F2DEA" w:rsidRPr="00C21991" w:rsidRDefault="005F2DEA" w:rsidP="005F2DEA">
      <w:pPr>
        <w:pStyle w:val="B2"/>
      </w:pPr>
      <w:r w:rsidRPr="00C21991">
        <w:t>a)</w:t>
      </w:r>
      <w:r w:rsidRPr="00C21991">
        <w:tab/>
        <w:t>available; or</w:t>
      </w:r>
    </w:p>
    <w:p w14:paraId="751BE096" w14:textId="77777777" w:rsidR="008C51E1" w:rsidRPr="00C21991" w:rsidRDefault="005F2DEA" w:rsidP="005F2DEA">
      <w:pPr>
        <w:pStyle w:val="B2"/>
      </w:pPr>
      <w:r w:rsidRPr="00C21991">
        <w:t>b)</w:t>
      </w:r>
      <w:r w:rsidRPr="00C21991">
        <w:tab/>
        <w:t>not available, and the UE</w:t>
      </w:r>
      <w:r w:rsidR="008C51E1" w:rsidRPr="00C21991">
        <w:t>:</w:t>
      </w:r>
    </w:p>
    <w:p w14:paraId="4983C0EB" w14:textId="77777777" w:rsidR="008C51E1" w:rsidRPr="00C21991" w:rsidRDefault="008C51E1" w:rsidP="008C51E1">
      <w:pPr>
        <w:pStyle w:val="B3"/>
      </w:pPr>
      <w:proofErr w:type="spellStart"/>
      <w:r w:rsidRPr="00C21991">
        <w:t>i</w:t>
      </w:r>
      <w:proofErr w:type="spellEnd"/>
      <w:r w:rsidRPr="00C21991">
        <w:t>.</w:t>
      </w:r>
      <w:r w:rsidRPr="00C21991">
        <w:tab/>
      </w:r>
      <w:r w:rsidR="005F2DEA" w:rsidRPr="00C21991">
        <w:t>is allowed to send a PDN CONNECTIVITY REQUEST message to establish an EPS bearer context that is needed for performing the initial registration</w:t>
      </w:r>
      <w:r w:rsidRPr="00C21991">
        <w:t>; or</w:t>
      </w:r>
    </w:p>
    <w:p w14:paraId="5E8CDCE6" w14:textId="77777777" w:rsidR="005F2DEA" w:rsidRPr="00C21991" w:rsidRDefault="008C51E1" w:rsidP="008C51E1">
      <w:pPr>
        <w:pStyle w:val="B3"/>
      </w:pPr>
      <w:r w:rsidRPr="00C21991">
        <w:t>ii.</w:t>
      </w:r>
      <w:r w:rsidRPr="00C21991">
        <w:tab/>
        <w:t xml:space="preserve">is allowed to send a BEARER RESOURCE ALLOCATION REQUEST message, wishes to establish an EPS bearer with the correct QCI and TFT for performing the initial registration, and a default EPS bearer context for the </w:t>
      </w:r>
      <w:smartTag w:uri="urn:schemas-microsoft-com:office:smarttags" w:element="stockticker">
        <w:r w:rsidRPr="00C21991">
          <w:t>APN</w:t>
        </w:r>
      </w:smartTag>
      <w:r w:rsidRPr="00C21991">
        <w:t xml:space="preserve"> exists</w:t>
      </w:r>
      <w:r w:rsidR="005F2DEA" w:rsidRPr="00C21991">
        <w:t>.</w:t>
      </w:r>
    </w:p>
    <w:p w14:paraId="5D03421D" w14:textId="77777777" w:rsidR="005F2DEA" w:rsidRPr="00C21991" w:rsidRDefault="005F2DEA" w:rsidP="005F2DEA">
      <w:pPr>
        <w:pStyle w:val="NO"/>
      </w:pPr>
      <w:r w:rsidRPr="00C21991">
        <w:t>NOTE 1:</w:t>
      </w:r>
      <w:r w:rsidRPr="00C21991">
        <w:tab/>
        <w:t>3GPP TS 24.301 [8J] specifies conditions that prevent the UE from sending a PDN CONNECTIVITY REQUEST message</w:t>
      </w:r>
      <w:r w:rsidR="008C51E1" w:rsidRPr="00C21991">
        <w:t xml:space="preserve"> or a BEARER RESOURCE ALLOCATION REQUEST message</w:t>
      </w:r>
      <w:r w:rsidRPr="00C21991">
        <w:t>.</w:t>
      </w:r>
    </w:p>
    <w:p w14:paraId="610C3537" w14:textId="77777777" w:rsidR="00096F5C" w:rsidRPr="00C21991" w:rsidRDefault="00096F5C" w:rsidP="00096F5C">
      <w:pPr>
        <w:pStyle w:val="NO"/>
      </w:pPr>
      <w:r w:rsidRPr="00C21991">
        <w:t>NOTE</w:t>
      </w:r>
      <w:r w:rsidR="005F2DEA" w:rsidRPr="00C21991">
        <w:t> 2</w:t>
      </w:r>
      <w:r w:rsidRPr="00C21991">
        <w:t>:</w:t>
      </w:r>
      <w:r w:rsidRPr="00C21991">
        <w:tab/>
        <w:t>Regardless of any of the above conditions, a UE might attempt to register with the IM CN subsystem at any time.</w:t>
      </w:r>
    </w:p>
    <w:p w14:paraId="2C62614A" w14:textId="77777777" w:rsidR="00837714" w:rsidRPr="00C21991" w:rsidRDefault="00837714" w:rsidP="00837714">
      <w:pPr>
        <w:pStyle w:val="EX"/>
      </w:pPr>
      <w:r w:rsidRPr="00C21991">
        <w:t>EXAMPLE:</w:t>
      </w:r>
      <w:r w:rsidRPr="00C21991">
        <w:tab/>
        <w:t xml:space="preserve">As an example of the note, a UE </w:t>
      </w:r>
      <w:r w:rsidRPr="00C21991">
        <w:rPr>
          <w:rFonts w:eastAsia="SimSun"/>
        </w:rPr>
        <w:t xml:space="preserve">configured to </w:t>
      </w:r>
      <w:r w:rsidRPr="00C21991">
        <w:t>preferably attempt to use the EPS to access IM CN subsystem</w:t>
      </w:r>
      <w:r w:rsidRPr="00C21991">
        <w:rPr>
          <w:lang w:eastAsia="ja-JP"/>
        </w:rPr>
        <w:t xml:space="preserve"> can</w:t>
      </w:r>
      <w:r w:rsidRPr="00C21991">
        <w:t xml:space="preserve"> perform an initial registration as specified in subclause 5.1.1.2, if the </w:t>
      </w:r>
      <w:r w:rsidRPr="00C21991">
        <w:rPr>
          <w:rFonts w:hint="eastAsia"/>
        </w:rPr>
        <w:t xml:space="preserve">conditions in </w:t>
      </w:r>
      <w:r w:rsidRPr="00C21991">
        <w:t>items 2, 3, 4, 5</w:t>
      </w:r>
      <w:r w:rsidR="005F2DEA" w:rsidRPr="00C21991">
        <w:t>, 6</w:t>
      </w:r>
      <w:r w:rsidRPr="00C21991">
        <w:t xml:space="preserve"> and </w:t>
      </w:r>
      <w:r w:rsidR="005F2DEA" w:rsidRPr="00C21991">
        <w:t>7</w:t>
      </w:r>
      <w:r w:rsidRPr="00C21991">
        <w:t xml:space="preserve"> in this subclause, evaluate to true.</w:t>
      </w:r>
    </w:p>
    <w:p w14:paraId="553B1359" w14:textId="77777777" w:rsidR="00B5429A" w:rsidRPr="00C21991" w:rsidRDefault="00B5429A" w:rsidP="00B5429A">
      <w:pPr>
        <w:rPr>
          <w:rFonts w:eastAsia="SimSun"/>
        </w:rPr>
      </w:pPr>
      <w:r w:rsidRPr="00C21991">
        <w:rPr>
          <w:rFonts w:eastAsia="SimSun"/>
        </w:rPr>
        <w:t>The UE indicates to the non-access stratum the status of being available for voice over PS when:</w:t>
      </w:r>
    </w:p>
    <w:p w14:paraId="56621167" w14:textId="77777777" w:rsidR="000B46B6" w:rsidRPr="00C21991" w:rsidRDefault="00C42DAE" w:rsidP="00B5429A">
      <w:pPr>
        <w:pStyle w:val="B1"/>
        <w:rPr>
          <w:vanish/>
        </w:rPr>
      </w:pPr>
      <w:r w:rsidRPr="00C21991">
        <w:rPr>
          <w:rFonts w:eastAsia="SimSun"/>
          <w:lang w:eastAsia="zh-CN"/>
        </w:rPr>
        <w:t>I</w:t>
      </w:r>
      <w:r w:rsidR="00B5429A" w:rsidRPr="00C21991">
        <w:rPr>
          <w:rFonts w:eastAsia="SimSun"/>
          <w:lang w:eastAsia="zh-CN"/>
        </w:rPr>
        <w:t>)</w:t>
      </w:r>
      <w:r w:rsidR="00B5429A" w:rsidRPr="00C21991">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14:paraId="0B426E9E" w14:textId="77777777" w:rsidR="007F4FA5" w:rsidRPr="00C21991" w:rsidRDefault="00C42DAE" w:rsidP="007F4FA5">
      <w:pPr>
        <w:pStyle w:val="B1"/>
        <w:rPr>
          <w:rFonts w:eastAsia="SimSun"/>
          <w:lang w:eastAsia="zh-CN"/>
        </w:rPr>
      </w:pPr>
      <w:r w:rsidRPr="00C21991">
        <w:rPr>
          <w:rFonts w:eastAsia="SimSun"/>
          <w:lang w:eastAsia="zh-CN"/>
        </w:rPr>
        <w:t>II</w:t>
      </w:r>
      <w:r w:rsidR="00096F5C" w:rsidRPr="00C21991">
        <w:rPr>
          <w:rFonts w:eastAsia="SimSun"/>
          <w:lang w:eastAsia="zh-CN"/>
        </w:rPr>
        <w:t>)</w:t>
      </w:r>
      <w:r w:rsidR="00096F5C" w:rsidRPr="00C21991">
        <w:rPr>
          <w:rFonts w:eastAsia="SimSun"/>
          <w:lang w:eastAsia="zh-CN"/>
        </w:rPr>
        <w:tab/>
      </w:r>
      <w:r w:rsidR="00096F5C" w:rsidRPr="00C21991">
        <w:t xml:space="preserve">if </w:t>
      </w:r>
      <w:r w:rsidR="00096F5C" w:rsidRPr="00C21991">
        <w:rPr>
          <w:rFonts w:eastAsia="SimSun"/>
          <w:lang w:eastAsia="zh-CN"/>
        </w:rPr>
        <w:t>the media type of item </w:t>
      </w:r>
      <w:r w:rsidRPr="00C21991">
        <w:rPr>
          <w:rFonts w:eastAsia="SimSun"/>
          <w:lang w:eastAsia="zh-CN"/>
        </w:rPr>
        <w:t>I</w:t>
      </w:r>
      <w:r w:rsidR="00096F5C" w:rsidRPr="00C21991">
        <w:rPr>
          <w:rFonts w:eastAsia="SimSun"/>
          <w:lang w:eastAsia="zh-CN"/>
        </w:rPr>
        <w:t xml:space="preserve"> is an</w:t>
      </w:r>
      <w:r w:rsidR="00096F5C" w:rsidRPr="00C21991">
        <w:t xml:space="preserve"> "audio" media type, </w:t>
      </w:r>
      <w:r w:rsidR="00096F5C" w:rsidRPr="00C21991">
        <w:rPr>
          <w:rFonts w:eastAsia="SimSun"/>
          <w:lang w:eastAsia="zh-CN"/>
        </w:rPr>
        <w:t xml:space="preserve">the </w:t>
      </w:r>
      <w:r w:rsidR="00096F5C" w:rsidRPr="00C21991">
        <w:t>UE supports codecs suitable for (conversational) speech</w:t>
      </w:r>
      <w:r w:rsidR="004A34A8" w:rsidRPr="00C21991">
        <w:t xml:space="preserve">, </w:t>
      </w:r>
      <w:r w:rsidR="004A34A8" w:rsidRPr="00C21991">
        <w:rPr>
          <w:rFonts w:eastAsia="SimSun"/>
          <w:lang w:eastAsia="zh-CN"/>
        </w:rPr>
        <w:t xml:space="preserve">the "audio" </w:t>
      </w:r>
      <w:r w:rsidR="004A34A8" w:rsidRPr="00C21991">
        <w:t>media type is not restricted from inclusion in an SDP message according to the media type restriction policy as specified in subclause 6.1.1, and:</w:t>
      </w:r>
    </w:p>
    <w:p w14:paraId="0E9A60D8" w14:textId="77777777" w:rsidR="007F4FA5" w:rsidRPr="00C21991" w:rsidRDefault="007F4FA5" w:rsidP="007F4FA5">
      <w:pPr>
        <w:pStyle w:val="B2"/>
        <w:rPr>
          <w:rFonts w:eastAsia="SimSun"/>
          <w:lang w:eastAsia="zh-CN"/>
        </w:rPr>
      </w:pPr>
      <w:r w:rsidRPr="00C21991">
        <w:rPr>
          <w:rFonts w:eastAsia="SimSun"/>
          <w:lang w:eastAsia="zh-CN"/>
        </w:rPr>
        <w:t>a)</w:t>
      </w:r>
      <w:r w:rsidRPr="00C21991">
        <w:rPr>
          <w:rFonts w:eastAsia="SimSun"/>
          <w:lang w:eastAsia="zh-CN"/>
        </w:rPr>
        <w:tab/>
        <w:t>3GPP PS data off status is "inactive";</w:t>
      </w:r>
    </w:p>
    <w:p w14:paraId="5381EFD8" w14:textId="77777777" w:rsidR="00CC5FF5" w:rsidRPr="00C21991" w:rsidRDefault="007F4FA5" w:rsidP="00CC5FF5">
      <w:pPr>
        <w:pStyle w:val="B2"/>
        <w:rPr>
          <w:lang w:eastAsia="zh-CN"/>
        </w:rPr>
      </w:pPr>
      <w:r w:rsidRPr="00C21991">
        <w:rPr>
          <w:rFonts w:eastAsia="SimSun"/>
          <w:lang w:eastAsia="zh-CN"/>
        </w:rPr>
        <w:t>b)</w:t>
      </w:r>
      <w:r w:rsidRPr="00C21991">
        <w:rPr>
          <w:rFonts w:eastAsia="SimSun"/>
          <w:lang w:eastAsia="zh-CN"/>
        </w:rPr>
        <w:tab/>
        <w:t>3GPP PS data off status is "active"</w:t>
      </w:r>
      <w:r w:rsidR="00CC5FF5" w:rsidRPr="00C21991">
        <w:rPr>
          <w:lang w:eastAsia="zh-CN"/>
        </w:rPr>
        <w:t>, the UE is in the HPLMN or the EHPLMN,</w:t>
      </w:r>
      <w:r w:rsidRPr="00C21991">
        <w:rPr>
          <w:rFonts w:eastAsia="SimSun"/>
          <w:lang w:eastAsia="zh-CN"/>
        </w:rPr>
        <w:t xml:space="preserve"> and MMTEL voice is a 3GPP PS data off exempt service; </w:t>
      </w:r>
      <w:r w:rsidR="00CC5FF5" w:rsidRPr="00C21991">
        <w:rPr>
          <w:lang w:eastAsia="zh-CN"/>
        </w:rPr>
        <w:t>or</w:t>
      </w:r>
    </w:p>
    <w:p w14:paraId="3ADB2635" w14:textId="77777777" w:rsidR="00096F5C" w:rsidRPr="00C21991" w:rsidRDefault="00CC5FF5" w:rsidP="00CC5FF5">
      <w:pPr>
        <w:pStyle w:val="B2"/>
        <w:rPr>
          <w:rFonts w:eastAsia="SimSun"/>
          <w:lang w:eastAsia="zh-CN"/>
        </w:rPr>
      </w:pPr>
      <w:r w:rsidRPr="00C21991">
        <w:rPr>
          <w:lang w:eastAsia="zh-CN"/>
        </w:rPr>
        <w:t>c)</w:t>
      </w:r>
      <w:r w:rsidRPr="00C21991">
        <w:rPr>
          <w:lang w:eastAsia="zh-CN"/>
        </w:rPr>
        <w:tab/>
        <w:t xml:space="preserve">3GPP PS data off status is "active", the UE is in the VPLMN, the UE is </w:t>
      </w:r>
      <w:r w:rsidRPr="00C21991">
        <w:t xml:space="preserve">configured </w:t>
      </w:r>
      <w:r w:rsidRPr="00C21991">
        <w:rPr>
          <w:lang w:eastAsia="zh-CN"/>
        </w:rPr>
        <w:t>with an indication that MMTEL voice is a 3GPP PS data off exempt service in a VPLMN, and MMTEL voice is a 3GPP PS data off roaming exempt service; and</w:t>
      </w:r>
    </w:p>
    <w:p w14:paraId="045598F2" w14:textId="77777777" w:rsidR="00B5429A" w:rsidRPr="00C21991" w:rsidRDefault="00C42DAE" w:rsidP="00B5429A">
      <w:pPr>
        <w:pStyle w:val="B1"/>
      </w:pPr>
      <w:r w:rsidRPr="00C21991">
        <w:rPr>
          <w:rFonts w:eastAsia="SimSun"/>
          <w:lang w:eastAsia="zh-CN"/>
        </w:rPr>
        <w:t>III</w:t>
      </w:r>
      <w:r w:rsidR="00B5429A" w:rsidRPr="00C21991">
        <w:rPr>
          <w:rFonts w:eastAsia="SimSun"/>
          <w:lang w:eastAsia="zh-CN"/>
        </w:rPr>
        <w:t>)</w:t>
      </w:r>
      <w:r w:rsidR="00B5429A" w:rsidRPr="00C21991">
        <w:rPr>
          <w:rFonts w:eastAsia="SimSun"/>
          <w:lang w:eastAsia="zh-CN"/>
        </w:rPr>
        <w:tab/>
        <w:t xml:space="preserve">the UE </w:t>
      </w:r>
      <w:r w:rsidR="00096F5C" w:rsidRPr="00C21991">
        <w:t xml:space="preserve">determines a contact </w:t>
      </w:r>
      <w:r w:rsidR="00096F5C" w:rsidRPr="00C21991">
        <w:rPr>
          <w:rFonts w:eastAsia="SimSun"/>
          <w:lang w:eastAsia="zh-CN"/>
        </w:rPr>
        <w:t xml:space="preserve">has </w:t>
      </w:r>
      <w:r w:rsidR="00096F5C" w:rsidRPr="00C21991">
        <w:t xml:space="preserve">been bound to a </w:t>
      </w:r>
      <w:r w:rsidR="00096F5C" w:rsidRPr="00C21991">
        <w:rPr>
          <w:rFonts w:eastAsia="SimSun"/>
          <w:lang w:eastAsia="zh-CN"/>
        </w:rPr>
        <w:t>public user identity using the IP-CAN</w:t>
      </w:r>
      <w:r w:rsidR="00B5429A" w:rsidRPr="00C21991">
        <w:rPr>
          <w:rFonts w:eastAsia="SimSun"/>
          <w:lang w:eastAsia="zh-CN"/>
        </w:rPr>
        <w:t>, such that this contact is expected to be used for the delivery of incoming requests in the IM CN subsystem relating to such media.</w:t>
      </w:r>
    </w:p>
    <w:p w14:paraId="62D93FA6" w14:textId="77777777" w:rsidR="0057448C" w:rsidRPr="00C21991" w:rsidRDefault="00B5429A" w:rsidP="00B5429A">
      <w:pPr>
        <w:rPr>
          <w:rFonts w:eastAsia="SimSun"/>
        </w:rPr>
      </w:pPr>
      <w:r w:rsidRPr="00C21991">
        <w:rPr>
          <w:rFonts w:eastAsia="SimSun"/>
        </w:rPr>
        <w:t>The UE indicates to the non-access stratum the status of being not available for voice over PS when</w:t>
      </w:r>
      <w:r w:rsidR="0057448C" w:rsidRPr="00C21991">
        <w:rPr>
          <w:rFonts w:eastAsia="SimSun"/>
        </w:rPr>
        <w:t>:</w:t>
      </w:r>
    </w:p>
    <w:p w14:paraId="436BA4F0" w14:textId="77777777" w:rsidR="0057448C" w:rsidRPr="00C21991" w:rsidRDefault="0057448C" w:rsidP="0057448C">
      <w:pPr>
        <w:pStyle w:val="B1"/>
        <w:rPr>
          <w:rFonts w:eastAsia="SimSun"/>
        </w:rPr>
      </w:pPr>
      <w:r w:rsidRPr="00C21991">
        <w:rPr>
          <w:rFonts w:eastAsia="SimSun"/>
        </w:rPr>
        <w:t>I)</w:t>
      </w:r>
      <w:r w:rsidRPr="00C21991">
        <w:rPr>
          <w:rFonts w:eastAsia="SimSun"/>
        </w:rPr>
        <w:tab/>
      </w:r>
      <w:r w:rsidRPr="00C21991">
        <w:t xml:space="preserve">in response to receiving the </w:t>
      </w:r>
      <w:proofErr w:type="spellStart"/>
      <w:r w:rsidRPr="00C21991">
        <w:rPr>
          <w:bCs/>
        </w:rPr>
        <w:t>IMSVoPS</w:t>
      </w:r>
      <w:proofErr w:type="spellEnd"/>
      <w:r w:rsidRPr="00C21991">
        <w:t xml:space="preserve"> indicator indicating voice is supported, the UE</w:t>
      </w:r>
      <w:r w:rsidRPr="00C21991">
        <w:rPr>
          <w:rFonts w:eastAsia="SimSun"/>
        </w:rPr>
        <w:t>:</w:t>
      </w:r>
    </w:p>
    <w:p w14:paraId="13A358AB" w14:textId="77777777" w:rsidR="0057448C" w:rsidRPr="00C21991" w:rsidRDefault="0057448C" w:rsidP="0057448C">
      <w:pPr>
        <w:pStyle w:val="B2"/>
        <w:rPr>
          <w:rFonts w:eastAsia="SimSun"/>
        </w:rPr>
      </w:pPr>
      <w:r w:rsidRPr="00C21991">
        <w:rPr>
          <w:rFonts w:eastAsia="SimSun"/>
        </w:rPr>
        <w:t>-</w:t>
      </w:r>
      <w:r w:rsidRPr="00C21991">
        <w:rPr>
          <w:rFonts w:eastAsia="SimSun"/>
        </w:rPr>
        <w:tab/>
        <w:t>initiated an initial registration</w:t>
      </w:r>
      <w:r w:rsidRPr="00C21991">
        <w:t xml:space="preserve"> as specified in subclause 5.1.1.2</w:t>
      </w:r>
      <w:r w:rsidRPr="00C21991">
        <w:rPr>
          <w:rFonts w:eastAsia="SimSun"/>
        </w:rPr>
        <w:t>, received a final response to the REGISTER request sent</w:t>
      </w:r>
      <w:r w:rsidRPr="00C21991">
        <w:t xml:space="preserve">, but </w:t>
      </w:r>
      <w:r w:rsidRPr="00C21991">
        <w:rPr>
          <w:rFonts w:eastAsia="SimSun"/>
        </w:rPr>
        <w:t>the conditions for indicating the status of being available for voice over PS are not met</w:t>
      </w:r>
      <w:r w:rsidRPr="00C21991">
        <w:t>;</w:t>
      </w:r>
      <w:r w:rsidRPr="00C21991">
        <w:rPr>
          <w:rFonts w:eastAsia="SimSun"/>
        </w:rPr>
        <w:t xml:space="preserve"> or</w:t>
      </w:r>
    </w:p>
    <w:p w14:paraId="7C8D448D" w14:textId="77777777" w:rsidR="0057448C" w:rsidRPr="00C21991" w:rsidRDefault="0057448C" w:rsidP="0057448C">
      <w:pPr>
        <w:pStyle w:val="B2"/>
        <w:rPr>
          <w:rFonts w:eastAsia="SimSun"/>
        </w:rPr>
      </w:pPr>
      <w:r w:rsidRPr="00C21991">
        <w:rPr>
          <w:rFonts w:eastAsia="SimSun"/>
        </w:rPr>
        <w:t>-</w:t>
      </w:r>
      <w:r w:rsidRPr="00C21991">
        <w:rPr>
          <w:rFonts w:eastAsia="SimSun"/>
        </w:rPr>
        <w:tab/>
        <w:t xml:space="preserve">did not initiate an </w:t>
      </w:r>
      <w:r w:rsidRPr="00C21991">
        <w:t xml:space="preserve">initial registration as specified in subclause 5.1.1.2 and, </w:t>
      </w:r>
      <w:r w:rsidRPr="00C21991">
        <w:rPr>
          <w:rFonts w:eastAsia="SimSun"/>
        </w:rPr>
        <w:t>the</w:t>
      </w:r>
      <w:r w:rsidRPr="00C21991" w:rsidDel="00F7266E">
        <w:rPr>
          <w:rFonts w:eastAsia="SimSun"/>
        </w:rPr>
        <w:t>se</w:t>
      </w:r>
      <w:r w:rsidRPr="00C21991">
        <w:rPr>
          <w:rFonts w:eastAsia="SimSun"/>
        </w:rPr>
        <w:t xml:space="preserve"> conditions for indicating the status of being available for voice over PS are not met;</w:t>
      </w:r>
      <w:r w:rsidRPr="00C21991">
        <w:t xml:space="preserve"> or</w:t>
      </w:r>
    </w:p>
    <w:p w14:paraId="528BCA69" w14:textId="77777777" w:rsidR="00B5429A" w:rsidRPr="00C21991" w:rsidRDefault="0057448C" w:rsidP="0069129F">
      <w:pPr>
        <w:pStyle w:val="B1"/>
        <w:rPr>
          <w:rFonts w:eastAsia="SimSun"/>
        </w:rPr>
      </w:pPr>
      <w:r w:rsidRPr="00C21991">
        <w:rPr>
          <w:rFonts w:eastAsia="SimSun"/>
        </w:rPr>
        <w:t>II)</w:t>
      </w:r>
      <w:r w:rsidRPr="00C21991">
        <w:rPr>
          <w:rFonts w:eastAsia="SimSun"/>
        </w:rPr>
        <w:tab/>
        <w:t xml:space="preserve">the </w:t>
      </w:r>
      <w:r w:rsidR="00B5429A" w:rsidRPr="00C21991">
        <w:rPr>
          <w:rFonts w:eastAsia="SimSun"/>
        </w:rPr>
        <w:t xml:space="preserve">conditions </w:t>
      </w:r>
      <w:r w:rsidRPr="00C21991">
        <w:rPr>
          <w:rFonts w:eastAsia="SimSun"/>
        </w:rPr>
        <w:t xml:space="preserve">for indicating the status of being available for voice over PS </w:t>
      </w:r>
      <w:r w:rsidR="00B5429A" w:rsidRPr="00C21991">
        <w:rPr>
          <w:rFonts w:eastAsia="SimSun"/>
        </w:rPr>
        <w:t>are no longer met.</w:t>
      </w:r>
    </w:p>
    <w:p w14:paraId="57E0FB47" w14:textId="77777777" w:rsidR="008A75CD" w:rsidRPr="00C21991" w:rsidRDefault="008A75CD" w:rsidP="008A75CD">
      <w:pPr>
        <w:pStyle w:val="NO"/>
        <w:rPr>
          <w:lang w:eastAsia="ja-JP"/>
        </w:rPr>
      </w:pPr>
      <w:r w:rsidRPr="00C21991">
        <w:t>NOTE </w:t>
      </w:r>
      <w:r w:rsidRPr="00C21991">
        <w:rPr>
          <w:rFonts w:hint="eastAsia"/>
          <w:lang w:eastAsia="ja-JP"/>
        </w:rPr>
        <w:t>3</w:t>
      </w:r>
      <w:r w:rsidRPr="00C21991">
        <w:t>:</w:t>
      </w:r>
      <w:r w:rsidRPr="00C21991">
        <w:tab/>
      </w:r>
      <w:r w:rsidRPr="00C21991">
        <w:rPr>
          <w:rFonts w:hint="eastAsia"/>
          <w:lang w:eastAsia="ja-JP"/>
        </w:rPr>
        <w:t>T</w:t>
      </w:r>
      <w:r w:rsidRPr="00C21991">
        <w:rPr>
          <w:rFonts w:eastAsia="SimSun"/>
        </w:rPr>
        <w:t>he status of being not available for voice over PS</w:t>
      </w:r>
      <w:r w:rsidRPr="00C21991">
        <w:rPr>
          <w:rFonts w:hint="eastAsia"/>
          <w:lang w:eastAsia="ja-JP"/>
        </w:rPr>
        <w:t xml:space="preserve"> is used for domain selection for UE originating sessions / calls specified in </w:t>
      </w:r>
      <w:r w:rsidRPr="00C21991">
        <w:t>3GPP TS 23.221 [6] subclause </w:t>
      </w:r>
      <w:r w:rsidRPr="00C21991">
        <w:rPr>
          <w:rFonts w:hint="eastAsia"/>
          <w:lang w:eastAsia="ja-JP"/>
        </w:rPr>
        <w:t>7</w:t>
      </w:r>
      <w:r w:rsidRPr="00C21991">
        <w:t>.</w:t>
      </w:r>
      <w:r w:rsidRPr="00C21991">
        <w:rPr>
          <w:rFonts w:hint="eastAsia"/>
          <w:lang w:eastAsia="ja-JP"/>
        </w:rPr>
        <w:t>2a.</w:t>
      </w:r>
    </w:p>
    <w:p w14:paraId="6D14CA87" w14:textId="77777777" w:rsidR="00DA32BF" w:rsidRPr="00C21991" w:rsidRDefault="00DA32BF" w:rsidP="005D46C4">
      <w:pPr>
        <w:pStyle w:val="Heading3"/>
      </w:pPr>
      <w:bookmarkStart w:id="4704" w:name="_CRL_3_1_2A"/>
      <w:bookmarkStart w:id="4705" w:name="_Toc210128696"/>
      <w:bookmarkEnd w:id="4704"/>
      <w:r w:rsidRPr="00C21991">
        <w:t>L.3.1.2A</w:t>
      </w:r>
      <w:r w:rsidRPr="00C21991">
        <w:tab/>
        <w:t>Availability for SMS</w:t>
      </w:r>
      <w:bookmarkEnd w:id="4705"/>
    </w:p>
    <w:p w14:paraId="51AA80EC" w14:textId="77777777" w:rsidR="00DA32BF" w:rsidRPr="00C21991" w:rsidRDefault="00DA32BF" w:rsidP="00DA32BF">
      <w:pPr>
        <w:rPr>
          <w:rFonts w:eastAsia="SimSun"/>
        </w:rPr>
      </w:pPr>
      <w:r w:rsidRPr="00C21991">
        <w:rPr>
          <w:rFonts w:eastAsia="SimSun"/>
        </w:rPr>
        <w:t xml:space="preserve">The UE determines </w:t>
      </w:r>
      <w:r w:rsidR="008F5800" w:rsidRPr="00C21991">
        <w:rPr>
          <w:rFonts w:eastAsia="SimSun"/>
        </w:rPr>
        <w:t xml:space="preserve">that </w:t>
      </w:r>
      <w:r w:rsidRPr="00C21991">
        <w:rPr>
          <w:rFonts w:eastAsia="SimSun"/>
        </w:rPr>
        <w:t xml:space="preserve">the UE is able to use SMS using IMS </w:t>
      </w:r>
      <w:r w:rsidR="008F5800" w:rsidRPr="00C21991">
        <w:rPr>
          <w:rFonts w:eastAsia="SimSun"/>
        </w:rPr>
        <w:t>if</w:t>
      </w:r>
      <w:r w:rsidR="008F5800" w:rsidRPr="00C21991">
        <w:rPr>
          <w:rFonts w:eastAsia="SimSun"/>
          <w:lang w:eastAsia="zh-CN"/>
        </w:rPr>
        <w:t xml:space="preserve"> </w:t>
      </w:r>
      <w:r w:rsidRPr="00C21991">
        <w:rPr>
          <w:rFonts w:eastAsia="SimSun"/>
          <w:lang w:eastAsia="zh-CN"/>
        </w:rPr>
        <w:t>the UE</w:t>
      </w:r>
      <w:r w:rsidRPr="00C21991">
        <w:rPr>
          <w:rFonts w:eastAsia="SimSun"/>
        </w:rPr>
        <w:t>:</w:t>
      </w:r>
    </w:p>
    <w:p w14:paraId="1520BC86" w14:textId="77777777" w:rsidR="00DA32BF" w:rsidRPr="00C21991" w:rsidRDefault="00DA32BF" w:rsidP="00DA32BF">
      <w:pPr>
        <w:pStyle w:val="B1"/>
        <w:rPr>
          <w:rFonts w:eastAsia="SimSun"/>
          <w:lang w:eastAsia="zh-CN"/>
        </w:rPr>
      </w:pPr>
      <w:r w:rsidRPr="00C21991">
        <w:rPr>
          <w:rFonts w:eastAsia="SimSun"/>
          <w:lang w:eastAsia="zh-CN"/>
        </w:rPr>
        <w:t>I)</w:t>
      </w:r>
      <w:r w:rsidRPr="00C21991">
        <w:rPr>
          <w:rFonts w:eastAsia="SimSun"/>
          <w:lang w:eastAsia="zh-CN"/>
        </w:rPr>
        <w:tab/>
        <w:t xml:space="preserve">is capable of using the </w:t>
      </w:r>
      <w:r w:rsidRPr="00C21991">
        <w:t>MIME type "application/vnd.3gpp.sms" (see 3GPP TS 24.341 [8L])</w:t>
      </w:r>
      <w:r w:rsidRPr="00C21991">
        <w:rPr>
          <w:rFonts w:eastAsia="SimSun"/>
          <w:lang w:eastAsia="zh-CN"/>
        </w:rPr>
        <w:t>, such that the MIME type can also be used when accessing the IM CN subsystem using the current IP-CAN;</w:t>
      </w:r>
    </w:p>
    <w:p w14:paraId="23ED0B8A" w14:textId="77777777" w:rsidR="00DA32BF" w:rsidRPr="00C21991" w:rsidRDefault="00DA32BF" w:rsidP="00DA32BF">
      <w:pPr>
        <w:pStyle w:val="B1"/>
        <w:rPr>
          <w:rFonts w:eastAsia="SimSun"/>
          <w:lang w:eastAsia="zh-CN"/>
        </w:rPr>
      </w:pPr>
      <w:r w:rsidRPr="00C21991">
        <w:rPr>
          <w:rFonts w:eastAsia="SimSun"/>
          <w:lang w:eastAsia="zh-CN"/>
        </w:rPr>
        <w:t>II)</w:t>
      </w:r>
      <w:r w:rsidRPr="00C21991">
        <w:rPr>
          <w:rFonts w:eastAsia="SimSun"/>
          <w:lang w:eastAsia="zh-CN"/>
        </w:rPr>
        <w:tab/>
        <w:t>supports the</w:t>
      </w:r>
      <w:r w:rsidRPr="00C21991">
        <w:t xml:space="preserve"> role of an SM-over-IP sender (see 3GPP TS 24.341 [8L])</w:t>
      </w:r>
      <w:r w:rsidRPr="00C21991">
        <w:rPr>
          <w:rFonts w:eastAsia="SimSun"/>
          <w:lang w:eastAsia="zh-CN"/>
        </w:rPr>
        <w:t>;</w:t>
      </w:r>
    </w:p>
    <w:p w14:paraId="57E08313" w14:textId="77777777" w:rsidR="00F107FA" w:rsidRPr="00C21991" w:rsidRDefault="00F107FA" w:rsidP="00F107FA">
      <w:pPr>
        <w:pStyle w:val="B1"/>
        <w:rPr>
          <w:rFonts w:eastAsia="SimSun"/>
          <w:lang w:eastAsia="zh-CN"/>
        </w:rPr>
      </w:pPr>
      <w:r w:rsidRPr="00C21991">
        <w:rPr>
          <w:rFonts w:eastAsia="SimSun"/>
          <w:lang w:eastAsia="zh-CN"/>
        </w:rPr>
        <w:t>II</w:t>
      </w:r>
      <w:r w:rsidRPr="00C21991">
        <w:rPr>
          <w:rFonts w:hint="eastAsia"/>
          <w:lang w:eastAsia="ja-JP"/>
        </w:rPr>
        <w:t>A</w:t>
      </w:r>
      <w:r w:rsidRPr="00C21991">
        <w:rPr>
          <w:rFonts w:eastAsia="SimSun"/>
          <w:lang w:eastAsia="zh-CN"/>
        </w:rPr>
        <w:t>)</w:t>
      </w:r>
      <w:r w:rsidRPr="00C21991">
        <w:rPr>
          <w:rFonts w:eastAsia="SimSun"/>
          <w:lang w:eastAsia="zh-CN"/>
        </w:rPr>
        <w:tab/>
      </w:r>
      <w:r w:rsidRPr="00C21991">
        <w:rPr>
          <w:rFonts w:hint="eastAsia"/>
          <w:lang w:eastAsia="ja-JP"/>
        </w:rPr>
        <w:t xml:space="preserve">determines the </w:t>
      </w:r>
      <w:r w:rsidRPr="00C21991">
        <w:t>EPS bearer context used for SIP signalling</w:t>
      </w:r>
      <w:r w:rsidRPr="00C21991">
        <w:rPr>
          <w:rFonts w:hint="eastAsia"/>
          <w:lang w:eastAsia="ja-JP"/>
        </w:rPr>
        <w:t xml:space="preserve"> exists;</w:t>
      </w:r>
    </w:p>
    <w:p w14:paraId="5B1156DA" w14:textId="77777777" w:rsidR="008F5800" w:rsidRPr="00C21991" w:rsidRDefault="00DA32BF" w:rsidP="008F5800">
      <w:pPr>
        <w:pStyle w:val="B1"/>
        <w:rPr>
          <w:rFonts w:eastAsia="SimSun"/>
          <w:lang w:eastAsia="zh-CN"/>
        </w:rPr>
      </w:pPr>
      <w:r w:rsidRPr="00C21991">
        <w:rPr>
          <w:rFonts w:eastAsia="SimSun"/>
          <w:lang w:eastAsia="zh-CN"/>
        </w:rPr>
        <w:t>III)</w:t>
      </w:r>
      <w:r w:rsidRPr="00C21991">
        <w:rPr>
          <w:rFonts w:eastAsia="SimSun"/>
          <w:lang w:eastAsia="zh-CN"/>
        </w:rPr>
        <w:tab/>
      </w:r>
      <w:r w:rsidRPr="00C21991">
        <w:t xml:space="preserve">determines a contact </w:t>
      </w:r>
      <w:r w:rsidRPr="00C21991">
        <w:rPr>
          <w:rFonts w:eastAsia="SimSun"/>
          <w:lang w:eastAsia="zh-CN"/>
        </w:rPr>
        <w:t xml:space="preserve">has </w:t>
      </w:r>
      <w:r w:rsidRPr="00C21991">
        <w:t xml:space="preserve">been bound to a </w:t>
      </w:r>
      <w:r w:rsidRPr="00C21991">
        <w:rPr>
          <w:rFonts w:eastAsia="SimSun"/>
          <w:lang w:eastAsia="zh-CN"/>
        </w:rPr>
        <w:t>public user identity using the IP-CAN, such that this contact is expected to be used for the delivery of incoming requests in the IM CN subsystem relating to such media</w:t>
      </w:r>
      <w:r w:rsidR="008F5800" w:rsidRPr="00C21991">
        <w:rPr>
          <w:rFonts w:eastAsia="SimSun"/>
          <w:lang w:eastAsia="zh-CN"/>
        </w:rPr>
        <w:t>;</w:t>
      </w:r>
    </w:p>
    <w:p w14:paraId="433DD910" w14:textId="77777777" w:rsidR="007F4FA5" w:rsidRPr="00C21991" w:rsidRDefault="008F5800" w:rsidP="007F4FA5">
      <w:pPr>
        <w:pStyle w:val="B1"/>
        <w:rPr>
          <w:rFonts w:eastAsia="SimSun"/>
          <w:lang w:eastAsia="zh-CN"/>
        </w:rPr>
      </w:pPr>
      <w:r w:rsidRPr="00C21991">
        <w:rPr>
          <w:rFonts w:eastAsia="SimSun"/>
          <w:lang w:eastAsia="zh-CN"/>
        </w:rPr>
        <w:t>IV)</w:t>
      </w:r>
      <w:r w:rsidRPr="00C21991">
        <w:rPr>
          <w:rFonts w:eastAsia="SimSun"/>
          <w:lang w:eastAsia="zh-CN"/>
        </w:rPr>
        <w:tab/>
        <w:t xml:space="preserve">the UE does not determine </w:t>
      </w:r>
      <w:r w:rsidRPr="00C21991">
        <w:rPr>
          <w:rFonts w:hint="eastAsia"/>
          <w:lang w:eastAsia="ja-JP"/>
        </w:rPr>
        <w:t>that SMS over IP is restricted</w:t>
      </w:r>
      <w:r w:rsidRPr="00C21991">
        <w:rPr>
          <w:lang w:eastAsia="ja-JP"/>
        </w:rPr>
        <w:t xml:space="preserve"> </w:t>
      </w:r>
      <w:r w:rsidRPr="00C21991">
        <w:rPr>
          <w:rFonts w:hint="eastAsia"/>
          <w:lang w:eastAsia="ja-JP"/>
        </w:rPr>
        <w:t xml:space="preserve">in </w:t>
      </w:r>
      <w:r w:rsidRPr="00C21991">
        <w:t>3GPP TS 2</w:t>
      </w:r>
      <w:r w:rsidRPr="00C21991">
        <w:rPr>
          <w:rFonts w:hint="eastAsia"/>
          <w:lang w:eastAsia="ja-JP"/>
        </w:rPr>
        <w:t>4</w:t>
      </w:r>
      <w:r w:rsidRPr="00C21991">
        <w:t>.</w:t>
      </w:r>
      <w:r w:rsidRPr="00C21991">
        <w:rPr>
          <w:rFonts w:hint="eastAsia"/>
          <w:lang w:eastAsia="ja-JP"/>
        </w:rPr>
        <w:t>34</w:t>
      </w:r>
      <w:r w:rsidRPr="00C21991">
        <w:t>1 [</w:t>
      </w:r>
      <w:r w:rsidRPr="00C21991">
        <w:rPr>
          <w:rFonts w:hint="eastAsia"/>
          <w:lang w:eastAsia="ja-JP"/>
        </w:rPr>
        <w:t>8L</w:t>
      </w:r>
      <w:r w:rsidRPr="00C21991">
        <w:t>]</w:t>
      </w:r>
      <w:r w:rsidRPr="00C21991">
        <w:rPr>
          <w:rFonts w:hint="eastAsia"/>
          <w:lang w:eastAsia="ja-JP"/>
        </w:rPr>
        <w:t xml:space="preserve"> subclause</w:t>
      </w:r>
      <w:r w:rsidRPr="00C21991">
        <w:t> </w:t>
      </w:r>
      <w:r w:rsidRPr="00C21991">
        <w:rPr>
          <w:rFonts w:hint="eastAsia"/>
          <w:lang w:eastAsia="ja-JP"/>
        </w:rPr>
        <w:t>5</w:t>
      </w:r>
      <w:r w:rsidRPr="00C21991">
        <w:t>.</w:t>
      </w:r>
      <w:r w:rsidRPr="00C21991">
        <w:rPr>
          <w:rFonts w:hint="eastAsia"/>
          <w:lang w:eastAsia="ja-JP"/>
        </w:rPr>
        <w:t>2.1.3</w:t>
      </w:r>
      <w:r w:rsidR="007F4FA5" w:rsidRPr="00C21991">
        <w:rPr>
          <w:lang w:eastAsia="ja-JP"/>
        </w:rPr>
        <w:t>;</w:t>
      </w:r>
      <w:r w:rsidR="007F4FA5" w:rsidRPr="00C21991">
        <w:rPr>
          <w:rFonts w:eastAsia="SimSun"/>
          <w:lang w:eastAsia="zh-CN"/>
        </w:rPr>
        <w:t xml:space="preserve"> and</w:t>
      </w:r>
    </w:p>
    <w:p w14:paraId="36BD1BEC" w14:textId="77777777" w:rsidR="007F4FA5" w:rsidRPr="00C21991" w:rsidRDefault="007F4FA5" w:rsidP="007F4FA5">
      <w:pPr>
        <w:pStyle w:val="B1"/>
        <w:rPr>
          <w:rFonts w:eastAsia="SimSun"/>
          <w:lang w:eastAsia="zh-CN"/>
        </w:rPr>
      </w:pPr>
      <w:r w:rsidRPr="00C21991">
        <w:rPr>
          <w:rFonts w:eastAsia="SimSun"/>
          <w:lang w:eastAsia="zh-CN"/>
        </w:rPr>
        <w:t>V)</w:t>
      </w:r>
      <w:r w:rsidRPr="00C21991">
        <w:rPr>
          <w:rFonts w:eastAsia="SimSun"/>
          <w:lang w:eastAsia="zh-CN"/>
        </w:rPr>
        <w:tab/>
        <w:t>the 3GPP PS data off status is:</w:t>
      </w:r>
    </w:p>
    <w:p w14:paraId="0FE4EFCC" w14:textId="77777777" w:rsidR="007F4FA5" w:rsidRPr="00C21991" w:rsidRDefault="007F4FA5" w:rsidP="007F4FA5">
      <w:pPr>
        <w:pStyle w:val="B2"/>
        <w:rPr>
          <w:rFonts w:eastAsia="SimSun"/>
          <w:lang w:eastAsia="zh-CN"/>
        </w:rPr>
      </w:pPr>
      <w:r w:rsidRPr="00C21991">
        <w:rPr>
          <w:rFonts w:eastAsia="SimSun"/>
          <w:lang w:eastAsia="zh-CN"/>
        </w:rPr>
        <w:t>-</w:t>
      </w:r>
      <w:r w:rsidRPr="00C21991">
        <w:rPr>
          <w:rFonts w:eastAsia="SimSun"/>
          <w:lang w:eastAsia="zh-CN"/>
        </w:rPr>
        <w:tab/>
        <w:t>"inactive";</w:t>
      </w:r>
    </w:p>
    <w:p w14:paraId="5CD02E63" w14:textId="77777777" w:rsidR="00CC5FF5" w:rsidRPr="00C21991" w:rsidRDefault="007F4FA5" w:rsidP="00CC5FF5">
      <w:pPr>
        <w:pStyle w:val="B2"/>
        <w:rPr>
          <w:lang w:eastAsia="zh-CN"/>
        </w:rPr>
      </w:pPr>
      <w:r w:rsidRPr="00C21991">
        <w:rPr>
          <w:rFonts w:eastAsia="SimSun"/>
          <w:lang w:eastAsia="zh-CN"/>
        </w:rPr>
        <w:t>-</w:t>
      </w:r>
      <w:r w:rsidRPr="00C21991">
        <w:rPr>
          <w:rFonts w:eastAsia="SimSun"/>
          <w:lang w:eastAsia="zh-CN"/>
        </w:rPr>
        <w:tab/>
        <w:t>"active"</w:t>
      </w:r>
      <w:r w:rsidR="00CC5FF5" w:rsidRPr="00C21991">
        <w:rPr>
          <w:lang w:eastAsia="zh-CN"/>
        </w:rPr>
        <w:t>, the UE is in the HPLMN or the EHPLMN,</w:t>
      </w:r>
      <w:r w:rsidRPr="00C21991">
        <w:rPr>
          <w:rFonts w:eastAsia="SimSun"/>
          <w:lang w:eastAsia="zh-CN"/>
        </w:rPr>
        <w:t xml:space="preserve"> and SMS over IMS is a 3GPP PS data off exempt service</w:t>
      </w:r>
      <w:r w:rsidR="00CC5FF5" w:rsidRPr="00C21991">
        <w:rPr>
          <w:lang w:eastAsia="zh-CN"/>
        </w:rPr>
        <w:t>; or</w:t>
      </w:r>
    </w:p>
    <w:p w14:paraId="39907E88" w14:textId="77777777" w:rsidR="00DA32BF" w:rsidRPr="00C21991" w:rsidRDefault="00CC5FF5" w:rsidP="00CC5FF5">
      <w:pPr>
        <w:pStyle w:val="B2"/>
      </w:pPr>
      <w:r w:rsidRPr="00C21991">
        <w:rPr>
          <w:lang w:eastAsia="zh-CN"/>
        </w:rPr>
        <w:t>-</w:t>
      </w:r>
      <w:r w:rsidRPr="00C21991">
        <w:rPr>
          <w:lang w:eastAsia="zh-CN"/>
        </w:rPr>
        <w:tab/>
        <w:t xml:space="preserve">"active", the UE is in the VPLMN, the UE is </w:t>
      </w:r>
      <w:r w:rsidRPr="00C21991">
        <w:t xml:space="preserve">configured </w:t>
      </w:r>
      <w:r w:rsidRPr="00C21991">
        <w:rPr>
          <w:lang w:eastAsia="zh-CN"/>
        </w:rPr>
        <w:t xml:space="preserve">with an indication </w:t>
      </w:r>
      <w:r w:rsidRPr="00C21991">
        <w:rPr>
          <w:rFonts w:hint="eastAsia"/>
          <w:lang w:eastAsia="zh-CN"/>
        </w:rPr>
        <w:t>that</w:t>
      </w:r>
      <w:r w:rsidRPr="00C21991">
        <w:rPr>
          <w:lang w:eastAsia="zh-CN"/>
        </w:rPr>
        <w:t xml:space="preserve"> SMS over IMS is a 3GPP PS data off exempt service in a VPLMN, and SMS over IMS is a 3GPP PS data off roaming exempt service.</w:t>
      </w:r>
    </w:p>
    <w:p w14:paraId="7752F6D4" w14:textId="77777777" w:rsidR="00F107FA" w:rsidRPr="00C21991" w:rsidRDefault="00F107FA" w:rsidP="00F107FA">
      <w:pPr>
        <w:rPr>
          <w:lang w:eastAsia="ja-JP"/>
        </w:rPr>
      </w:pPr>
      <w:r w:rsidRPr="00C21991">
        <w:rPr>
          <w:rFonts w:hint="eastAsia"/>
          <w:lang w:eastAsia="ja-JP"/>
        </w:rPr>
        <w:t xml:space="preserve">When </w:t>
      </w:r>
      <w:r w:rsidRPr="00C21991">
        <w:t>above criteria are not matched</w:t>
      </w:r>
      <w:r w:rsidR="008F5800" w:rsidRPr="00C21991">
        <w:t>,</w:t>
      </w:r>
      <w:r w:rsidRPr="00C21991">
        <w:rPr>
          <w:rFonts w:hint="eastAsia"/>
          <w:lang w:eastAsia="ja-JP"/>
        </w:rPr>
        <w:t xml:space="preserve"> </w:t>
      </w:r>
      <w:r w:rsidR="008F5800" w:rsidRPr="00C21991">
        <w:rPr>
          <w:lang w:eastAsia="ja-JP"/>
        </w:rPr>
        <w:t xml:space="preserve">the </w:t>
      </w:r>
      <w:r w:rsidRPr="00C21991">
        <w:t xml:space="preserve">UE determines </w:t>
      </w:r>
      <w:r w:rsidR="008F5800" w:rsidRPr="00C21991">
        <w:t xml:space="preserve">that </w:t>
      </w:r>
      <w:r w:rsidRPr="00C21991">
        <w:rPr>
          <w:rFonts w:hint="eastAsia"/>
          <w:lang w:eastAsia="ja-JP"/>
        </w:rPr>
        <w:t>SMS</w:t>
      </w:r>
      <w:r w:rsidRPr="00C21991">
        <w:t xml:space="preserve"> </w:t>
      </w:r>
      <w:r w:rsidRPr="00C21991">
        <w:rPr>
          <w:rFonts w:hint="eastAsia"/>
          <w:lang w:eastAsia="ja-JP"/>
        </w:rPr>
        <w:t>using</w:t>
      </w:r>
      <w:r w:rsidRPr="00C21991">
        <w:t xml:space="preserve"> IMS</w:t>
      </w:r>
      <w:r w:rsidRPr="00C21991">
        <w:rPr>
          <w:rFonts w:hint="eastAsia"/>
          <w:lang w:eastAsia="ja-JP"/>
        </w:rPr>
        <w:t xml:space="preserve"> is unavailable.</w:t>
      </w:r>
    </w:p>
    <w:p w14:paraId="44D41189" w14:textId="77777777" w:rsidR="008A75CD" w:rsidRPr="00C21991" w:rsidRDefault="008A75CD" w:rsidP="008A75CD">
      <w:pPr>
        <w:pStyle w:val="NO"/>
      </w:pPr>
      <w:r w:rsidRPr="00C21991">
        <w:t>NOTE:</w:t>
      </w:r>
      <w:r w:rsidRPr="00C21991">
        <w:tab/>
      </w:r>
      <w:r w:rsidRPr="00C21991">
        <w:rPr>
          <w:rFonts w:hint="eastAsia"/>
          <w:lang w:eastAsia="ja-JP"/>
        </w:rPr>
        <w:t>T</w:t>
      </w:r>
      <w:r w:rsidRPr="00C21991">
        <w:rPr>
          <w:rFonts w:eastAsia="SimSun"/>
        </w:rPr>
        <w:t xml:space="preserve">he status </w:t>
      </w:r>
      <w:r w:rsidRPr="00C21991">
        <w:rPr>
          <w:rFonts w:hint="eastAsia"/>
          <w:lang w:eastAsia="ja-JP"/>
        </w:rPr>
        <w:t>that SMS</w:t>
      </w:r>
      <w:r w:rsidRPr="00C21991">
        <w:t xml:space="preserve"> </w:t>
      </w:r>
      <w:r w:rsidRPr="00C21991">
        <w:rPr>
          <w:rFonts w:hint="eastAsia"/>
          <w:lang w:eastAsia="ja-JP"/>
        </w:rPr>
        <w:t>using</w:t>
      </w:r>
      <w:r w:rsidRPr="00C21991">
        <w:t xml:space="preserve"> IMS</w:t>
      </w:r>
      <w:r w:rsidRPr="00C21991">
        <w:rPr>
          <w:rFonts w:hint="eastAsia"/>
          <w:lang w:eastAsia="ja-JP"/>
        </w:rPr>
        <w:t xml:space="preserve"> is unavailable is used for domain selection for UE originating SMS specified in </w:t>
      </w:r>
      <w:r w:rsidRPr="00C21991">
        <w:t>3GPP TS 23.221 [6] subclause </w:t>
      </w:r>
      <w:r w:rsidRPr="00C21991">
        <w:rPr>
          <w:rFonts w:hint="eastAsia"/>
          <w:lang w:eastAsia="ja-JP"/>
        </w:rPr>
        <w:t>7</w:t>
      </w:r>
      <w:r w:rsidRPr="00C21991">
        <w:t>.</w:t>
      </w:r>
      <w:r w:rsidRPr="00C21991">
        <w:rPr>
          <w:rFonts w:hint="eastAsia"/>
          <w:lang w:eastAsia="ja-JP"/>
        </w:rPr>
        <w:t>2c.</w:t>
      </w:r>
    </w:p>
    <w:p w14:paraId="16B18B9D" w14:textId="77777777" w:rsidR="00A828D8" w:rsidRPr="00C21991" w:rsidRDefault="00A828D8" w:rsidP="005D46C4">
      <w:pPr>
        <w:pStyle w:val="Heading3"/>
      </w:pPr>
      <w:bookmarkStart w:id="4706" w:name="_CRL_3_1_3"/>
      <w:bookmarkStart w:id="4707" w:name="_Toc210128697"/>
      <w:bookmarkEnd w:id="4706"/>
      <w:r w:rsidRPr="00C21991">
        <w:t>L.3.1.3</w:t>
      </w:r>
      <w:r w:rsidRPr="00C21991">
        <w:tab/>
        <w:t>Authorization header field</w:t>
      </w:r>
      <w:bookmarkEnd w:id="4707"/>
    </w:p>
    <w:p w14:paraId="3445CD85" w14:textId="77777777" w:rsidR="00A828D8" w:rsidRPr="00C21991" w:rsidRDefault="00A828D8" w:rsidP="00A828D8">
      <w:r w:rsidRPr="00C21991">
        <w:t>Void.</w:t>
      </w:r>
    </w:p>
    <w:p w14:paraId="74EA25BB" w14:textId="77777777" w:rsidR="009242F1" w:rsidRPr="00C21991" w:rsidRDefault="009242F1" w:rsidP="005D46C4">
      <w:pPr>
        <w:pStyle w:val="Heading3"/>
      </w:pPr>
      <w:bookmarkStart w:id="4708" w:name="_CRL_3_1_4"/>
      <w:bookmarkStart w:id="4709" w:name="_Toc210128698"/>
      <w:bookmarkEnd w:id="4708"/>
      <w:r w:rsidRPr="00C21991">
        <w:t>L.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4709"/>
    </w:p>
    <w:p w14:paraId="55B65C89" w14:textId="77777777" w:rsidR="009242F1" w:rsidRPr="00C21991" w:rsidRDefault="009242F1" w:rsidP="009242F1">
      <w:pPr>
        <w:rPr>
          <w:snapToGrid w:val="0"/>
        </w:rPr>
      </w:pPr>
      <w:r w:rsidRPr="00C21991">
        <w:rPr>
          <w:snapToGrid w:val="0"/>
        </w:rPr>
        <w:t xml:space="preserve">Upon receiving an </w:t>
      </w:r>
      <w:r w:rsidRPr="00C21991">
        <w:t>INVITE request not including the "precondition" option-tag in the Supported header field and not including the "precondition" option-tag in the Require header field,</w:t>
      </w:r>
      <w:r w:rsidRPr="00C21991">
        <w:rPr>
          <w:snapToGrid w:val="0"/>
        </w:rPr>
        <w:t xml:space="preserve"> and the IP-CAN performs network-initiated resource reservation for the UE, the UE:</w:t>
      </w:r>
    </w:p>
    <w:p w14:paraId="5008D94C" w14:textId="77777777" w:rsidR="009242F1" w:rsidRPr="00C21991" w:rsidRDefault="009242F1" w:rsidP="009242F1">
      <w:pPr>
        <w:pStyle w:val="B1"/>
        <w:rPr>
          <w:snapToGrid w:val="0"/>
        </w:rPr>
      </w:pPr>
      <w:r w:rsidRPr="00C21991">
        <w:rPr>
          <w:snapToGrid w:val="0"/>
        </w:rPr>
        <w:t>1)</w:t>
      </w:r>
      <w:r w:rsidRPr="00C21991">
        <w:rPr>
          <w:snapToGrid w:val="0"/>
        </w:rPr>
        <w:tab/>
        <w:t xml:space="preserve">if the INVITE request contains an SDP offer and </w:t>
      </w:r>
      <w:r w:rsidRPr="00C21991">
        <w:t xml:space="preserve">the local resources required at the terminating UE </w:t>
      </w:r>
      <w:r w:rsidRPr="00C21991">
        <w:rPr>
          <w:snapToGrid w:val="0"/>
        </w:rPr>
        <w:t>for the received SDP offer are not available:</w:t>
      </w:r>
    </w:p>
    <w:p w14:paraId="7E85172A" w14:textId="77777777" w:rsidR="009242F1" w:rsidRPr="00C21991" w:rsidRDefault="009242F1" w:rsidP="009242F1">
      <w:pPr>
        <w:pStyle w:val="B2"/>
        <w:rPr>
          <w:snapToGrid w:val="0"/>
        </w:rPr>
      </w:pPr>
      <w:r w:rsidRPr="00C21991">
        <w:rPr>
          <w:snapToGrid w:val="0"/>
        </w:rPr>
        <w:t>a)</w:t>
      </w:r>
      <w:r w:rsidRPr="00C21991">
        <w:rPr>
          <w:snapToGrid w:val="0"/>
        </w:rPr>
        <w:tab/>
      </w:r>
      <w:r w:rsidRPr="00C21991">
        <w:rPr>
          <w:rFonts w:hint="eastAsia"/>
          <w:snapToGrid w:val="0"/>
          <w:lang w:eastAsia="zh-CN"/>
        </w:rPr>
        <w:t>shall</w:t>
      </w:r>
      <w:r w:rsidRPr="00C21991">
        <w:rPr>
          <w:snapToGrid w:val="0"/>
        </w:rPr>
        <w:t xml:space="preserve"> not alert the user; and</w:t>
      </w:r>
    </w:p>
    <w:p w14:paraId="52D6AF4D" w14:textId="77777777" w:rsidR="009242F1" w:rsidRPr="00C21991" w:rsidRDefault="009242F1" w:rsidP="009242F1">
      <w:pPr>
        <w:pStyle w:val="B2"/>
        <w:rPr>
          <w:snapToGrid w:val="0"/>
        </w:rPr>
      </w:pPr>
      <w:r w:rsidRPr="00C21991">
        <w:rPr>
          <w:snapToGrid w:val="0"/>
        </w:rPr>
        <w:t>b)</w:t>
      </w:r>
      <w:r w:rsidRPr="00C21991">
        <w:rPr>
          <w:snapToGrid w:val="0"/>
        </w:rPr>
        <w:tab/>
        <w:t xml:space="preserve">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w:t>
      </w:r>
      <w:proofErr w:type="spellStart"/>
      <w:r w:rsidRPr="00C21991">
        <w:rPr>
          <w:snapToGrid w:val="0"/>
        </w:rPr>
        <w:t>Progres</w:t>
      </w:r>
      <w:proofErr w:type="spellEnd"/>
      <w:r w:rsidRPr="00C21991">
        <w:rPr>
          <w:snapToGrid w:val="0"/>
        </w:rPr>
        <w:t>) response, the UE shall include an SDP answer; and</w:t>
      </w:r>
    </w:p>
    <w:p w14:paraId="110FFF5B" w14:textId="77777777" w:rsidR="009242F1" w:rsidRPr="00C21991" w:rsidRDefault="009242F1" w:rsidP="009242F1">
      <w:pPr>
        <w:pStyle w:val="B1"/>
        <w:rPr>
          <w:snapToGrid w:val="0"/>
        </w:rPr>
      </w:pPr>
      <w:r w:rsidRPr="00C21991">
        <w:rPr>
          <w:snapToGrid w:val="0"/>
        </w:rPr>
        <w:t>2)</w:t>
      </w:r>
      <w:r w:rsidRPr="00C21991">
        <w:rPr>
          <w:snapToGrid w:val="0"/>
        </w:rPr>
        <w:tab/>
        <w:t>if the INVITE request does not contain an SDP offer and the INVITE request includes a Supported header field indicating support of reliable provisional responses:</w:t>
      </w:r>
    </w:p>
    <w:p w14:paraId="2DC40C7E" w14:textId="77777777" w:rsidR="009242F1" w:rsidRPr="00C21991" w:rsidRDefault="009242F1" w:rsidP="009242F1">
      <w:pPr>
        <w:pStyle w:val="B2"/>
        <w:rPr>
          <w:snapToGrid w:val="0"/>
        </w:rPr>
      </w:pPr>
      <w:r w:rsidRPr="00C21991">
        <w:rPr>
          <w:snapToGrid w:val="0"/>
        </w:rPr>
        <w:t>a)</w:t>
      </w:r>
      <w:r w:rsidRPr="00C21991">
        <w:rPr>
          <w:snapToGrid w:val="0"/>
        </w:rPr>
        <w:tab/>
        <w:t>shall generate an SDP offer;</w:t>
      </w:r>
    </w:p>
    <w:p w14:paraId="55200DB9" w14:textId="77777777" w:rsidR="009242F1" w:rsidRPr="00C21991" w:rsidRDefault="009242F1" w:rsidP="009242F1">
      <w:pPr>
        <w:pStyle w:val="B2"/>
        <w:rPr>
          <w:snapToGrid w:val="0"/>
        </w:rPr>
      </w:pPr>
      <w:r w:rsidRPr="00C21991">
        <w:rPr>
          <w:snapToGrid w:val="0"/>
        </w:rPr>
        <w:t>b)</w:t>
      </w:r>
      <w:r w:rsidRPr="00C21991">
        <w:rPr>
          <w:snapToGrid w:val="0"/>
        </w:rPr>
        <w:tab/>
        <w:t xml:space="preserve">if </w:t>
      </w:r>
      <w:r w:rsidRPr="00C21991">
        <w:t xml:space="preserve">the local resources required at the terminating UE </w:t>
      </w:r>
      <w:r w:rsidRPr="00C21991">
        <w:rPr>
          <w:snapToGrid w:val="0"/>
        </w:rPr>
        <w:t>for the generated SDP offer are not available:</w:t>
      </w:r>
    </w:p>
    <w:p w14:paraId="49BB44C7" w14:textId="77777777" w:rsidR="009242F1" w:rsidRPr="00C21991" w:rsidRDefault="009242F1" w:rsidP="009242F1">
      <w:pPr>
        <w:pStyle w:val="B3"/>
        <w:rPr>
          <w:snapToGrid w:val="0"/>
        </w:rPr>
      </w:pPr>
      <w:r w:rsidRPr="00C21991">
        <w:rPr>
          <w:snapToGrid w:val="0"/>
        </w:rPr>
        <w:t>A)</w:t>
      </w:r>
      <w:r w:rsidRPr="00C21991">
        <w:rPr>
          <w:snapToGrid w:val="0"/>
        </w:rPr>
        <w:tab/>
      </w:r>
      <w:r w:rsidRPr="00C21991">
        <w:rPr>
          <w:rFonts w:hint="eastAsia"/>
          <w:snapToGrid w:val="0"/>
          <w:lang w:eastAsia="zh-CN"/>
        </w:rPr>
        <w:t>shall</w:t>
      </w:r>
      <w:r w:rsidRPr="00C21991">
        <w:rPr>
          <w:snapToGrid w:val="0"/>
        </w:rPr>
        <w:t xml:space="preserve"> not alert the user; and</w:t>
      </w:r>
    </w:p>
    <w:p w14:paraId="304A6694" w14:textId="77777777" w:rsidR="009242F1" w:rsidRPr="00C21991" w:rsidRDefault="009242F1" w:rsidP="009242F1">
      <w:pPr>
        <w:pStyle w:val="B3"/>
        <w:rPr>
          <w:snapToGrid w:val="0"/>
        </w:rPr>
      </w:pPr>
      <w:r w:rsidRPr="00C21991">
        <w:rPr>
          <w:snapToGrid w:val="0"/>
        </w:rPr>
        <w:t>B)</w:t>
      </w:r>
      <w:r w:rsidRPr="00C21991">
        <w:rPr>
          <w:snapToGrid w:val="0"/>
        </w:rPr>
        <w:tab/>
        <w:t xml:space="preserve">shall reliably send 183 (Session Progress) response to the INVITE request without waiting for resource reservation and without alerting the user. In the 183 (Session </w:t>
      </w:r>
      <w:proofErr w:type="spellStart"/>
      <w:r w:rsidRPr="00C21991">
        <w:rPr>
          <w:snapToGrid w:val="0"/>
        </w:rPr>
        <w:t>Progres</w:t>
      </w:r>
      <w:proofErr w:type="spellEnd"/>
      <w:r w:rsidRPr="00C21991">
        <w:rPr>
          <w:snapToGrid w:val="0"/>
        </w:rPr>
        <w:t>) response, the UE shall include the generated SDP offer.</w:t>
      </w:r>
    </w:p>
    <w:p w14:paraId="314DFEE7" w14:textId="77777777" w:rsidR="009242F1" w:rsidRPr="00C21991" w:rsidRDefault="009242F1" w:rsidP="009242F1">
      <w:r w:rsidRPr="00C21991">
        <w:rPr>
          <w:snapToGrid w:val="0"/>
        </w:rPr>
        <w:t xml:space="preserve">Upon </w:t>
      </w:r>
      <w:r w:rsidRPr="00C21991">
        <w:t xml:space="preserve">successful reservation of local resources, if </w:t>
      </w:r>
      <w:r w:rsidRPr="00C21991">
        <w:rPr>
          <w:snapToGrid w:val="0"/>
        </w:rPr>
        <w:t xml:space="preserve">the precondition mechanism is not used by the </w:t>
      </w:r>
      <w:r w:rsidRPr="00C21991">
        <w:t xml:space="preserve">terminating </w:t>
      </w:r>
      <w:r w:rsidRPr="00C21991">
        <w:rPr>
          <w:snapToGrid w:val="0"/>
        </w:rPr>
        <w:t xml:space="preserve">UE, </w:t>
      </w:r>
      <w:r w:rsidRPr="00C21991">
        <w:t>the UE</w:t>
      </w:r>
      <w:r w:rsidRPr="00C21991">
        <w:rPr>
          <w:rFonts w:hint="eastAsia"/>
          <w:lang w:eastAsia="zh-CN"/>
        </w:rPr>
        <w:t xml:space="preserve"> </w:t>
      </w:r>
      <w:r w:rsidRPr="00C21991">
        <w:rPr>
          <w:lang w:eastAsia="zh-CN"/>
        </w:rPr>
        <w:t xml:space="preserve">can send </w:t>
      </w:r>
      <w:r w:rsidRPr="00C21991">
        <w:rPr>
          <w:rFonts w:hint="eastAsia"/>
          <w:lang w:eastAsia="zh-CN"/>
        </w:rPr>
        <w:t>180</w:t>
      </w:r>
      <w:r w:rsidRPr="00C21991">
        <w:rPr>
          <w:lang w:eastAsia="zh-CN"/>
        </w:rPr>
        <w:t xml:space="preserve"> </w:t>
      </w:r>
      <w:r w:rsidRPr="00C21991">
        <w:rPr>
          <w:rFonts w:hint="eastAsia"/>
          <w:lang w:eastAsia="zh-CN"/>
        </w:rPr>
        <w:t xml:space="preserve">(Ringing) response </w:t>
      </w:r>
      <w:r w:rsidRPr="00C21991">
        <w:rPr>
          <w:snapToGrid w:val="0"/>
        </w:rPr>
        <w:t>to the INVITE request</w:t>
      </w:r>
      <w:r w:rsidRPr="00C21991">
        <w:rPr>
          <w:rFonts w:hint="eastAsia"/>
          <w:lang w:eastAsia="zh-CN"/>
        </w:rPr>
        <w:t xml:space="preserve"> and</w:t>
      </w:r>
      <w:r w:rsidRPr="00C21991">
        <w:rPr>
          <w:lang w:eastAsia="zh-CN"/>
        </w:rPr>
        <w:t xml:space="preserve"> can </w:t>
      </w:r>
      <w:r w:rsidRPr="00C21991">
        <w:t xml:space="preserve">alert </w:t>
      </w:r>
      <w:r w:rsidRPr="00C21991">
        <w:rPr>
          <w:snapToGrid w:val="0"/>
        </w:rPr>
        <w:t>the</w:t>
      </w:r>
      <w:r w:rsidRPr="00C21991">
        <w:t xml:space="preserve"> user.</w:t>
      </w:r>
    </w:p>
    <w:p w14:paraId="1838B42B" w14:textId="77777777" w:rsidR="00F51832" w:rsidRPr="00C21991" w:rsidRDefault="00F51832" w:rsidP="005D46C4">
      <w:pPr>
        <w:pStyle w:val="Heading3"/>
      </w:pPr>
      <w:bookmarkStart w:id="4710" w:name="_CRL_3_1_5"/>
      <w:bookmarkStart w:id="4711" w:name="_Toc210128699"/>
      <w:bookmarkEnd w:id="4710"/>
      <w:r w:rsidRPr="00C21991">
        <w:t>L.3.1.5</w:t>
      </w:r>
      <w:r w:rsidRPr="00C21991">
        <w:tab/>
        <w:t>3GPP PS data off</w:t>
      </w:r>
      <w:bookmarkEnd w:id="4711"/>
    </w:p>
    <w:p w14:paraId="52649DB4" w14:textId="77777777" w:rsidR="00F51832" w:rsidRPr="00C21991" w:rsidRDefault="00F51832" w:rsidP="00F51832">
      <w:r w:rsidRPr="00C21991">
        <w:t>If the 3GPP PS data off status is "active" the UE shall only send initial requests that:</w:t>
      </w:r>
    </w:p>
    <w:p w14:paraId="7902D230" w14:textId="77777777" w:rsidR="007F4FA5" w:rsidRPr="00C21991" w:rsidRDefault="00F51832" w:rsidP="007F4FA5">
      <w:pPr>
        <w:pStyle w:val="B1"/>
        <w:rPr>
          <w:lang w:eastAsia="ja-JP"/>
        </w:rPr>
      </w:pPr>
      <w:r w:rsidRPr="00C21991">
        <w:rPr>
          <w:lang w:eastAsia="ja-JP"/>
        </w:rPr>
        <w:t>1)</w:t>
      </w:r>
      <w:r w:rsidRPr="00C21991">
        <w:rPr>
          <w:lang w:eastAsia="ja-JP"/>
        </w:rPr>
        <w:tab/>
        <w:t xml:space="preserve">are associated with a </w:t>
      </w:r>
      <w:r w:rsidR="007F4FA5" w:rsidRPr="00C21991">
        <w:rPr>
          <w:lang w:eastAsia="ja-JP"/>
        </w:rPr>
        <w:t xml:space="preserve">3GPP IMS </w:t>
      </w:r>
      <w:r w:rsidRPr="00C21991">
        <w:rPr>
          <w:lang w:eastAsia="ja-JP"/>
        </w:rPr>
        <w:t xml:space="preserve">service which enforces </w:t>
      </w:r>
      <w:r w:rsidRPr="00C21991">
        <w:t>3GPP</w:t>
      </w:r>
      <w:r w:rsidRPr="00C21991">
        <w:rPr>
          <w:lang w:eastAsia="ja-JP"/>
        </w:rPr>
        <w:t xml:space="preserve"> PS data off;</w:t>
      </w:r>
    </w:p>
    <w:p w14:paraId="7C46666F" w14:textId="77777777" w:rsidR="00F51832" w:rsidRPr="00C21991" w:rsidRDefault="007F4FA5" w:rsidP="007F4FA5">
      <w:pPr>
        <w:pStyle w:val="NO"/>
        <w:rPr>
          <w:lang w:eastAsia="ja-JP"/>
        </w:rPr>
      </w:pPr>
      <w:r w:rsidRPr="00C21991">
        <w:rPr>
          <w:lang w:eastAsia="ja-JP"/>
        </w:rPr>
        <w:t>NOTE:</w:t>
      </w:r>
      <w:r w:rsidRPr="00C21991">
        <w:rPr>
          <w:lang w:eastAsia="ja-JP"/>
        </w:rPr>
        <w:tab/>
        <w:t>These services are specified in 3GPP TS 22.011 </w:t>
      </w:r>
      <w:r w:rsidRPr="00C21991">
        <w:t>[1C], and enforcement of 3GPP PS data off is described in the respective service specifications.</w:t>
      </w:r>
    </w:p>
    <w:p w14:paraId="33D498DA" w14:textId="77777777" w:rsidR="00F51832" w:rsidRPr="00C21991" w:rsidRDefault="00F51832" w:rsidP="00F51832">
      <w:pPr>
        <w:pStyle w:val="B1"/>
        <w:rPr>
          <w:lang w:eastAsia="ja-JP"/>
        </w:rPr>
      </w:pPr>
      <w:r w:rsidRPr="00C21991">
        <w:rPr>
          <w:lang w:eastAsia="ja-JP"/>
        </w:rPr>
        <w:t>2)</w:t>
      </w:r>
      <w:r w:rsidRPr="00C21991">
        <w:rPr>
          <w:lang w:eastAsia="ja-JP"/>
        </w:rPr>
        <w:tab/>
        <w:t>are associated with an emergency service;</w:t>
      </w:r>
    </w:p>
    <w:p w14:paraId="7DF8A5A7" w14:textId="77777777" w:rsidR="00543726" w:rsidRPr="00C21991" w:rsidRDefault="00543726" w:rsidP="00543726">
      <w:pPr>
        <w:pStyle w:val="B1"/>
        <w:rPr>
          <w:lang w:eastAsia="ja-JP"/>
        </w:rPr>
      </w:pPr>
      <w:r w:rsidRPr="00C21991">
        <w:t>3)</w:t>
      </w:r>
      <w:r w:rsidRPr="00C21991">
        <w:tab/>
      </w:r>
      <w:r w:rsidRPr="00C21991">
        <w:rPr>
          <w:lang w:eastAsia="ja-JP"/>
        </w:rPr>
        <w:t>are associated with access to RLOS; or</w:t>
      </w:r>
    </w:p>
    <w:p w14:paraId="46F7FC4A" w14:textId="77777777" w:rsidR="00F51832" w:rsidRPr="00C21991" w:rsidRDefault="00543726" w:rsidP="00F51832">
      <w:pPr>
        <w:pStyle w:val="B1"/>
      </w:pPr>
      <w:r w:rsidRPr="00C21991">
        <w:t>4</w:t>
      </w:r>
      <w:r w:rsidR="00F51832" w:rsidRPr="00C21991">
        <w:t>)</w:t>
      </w:r>
      <w:r w:rsidR="00F51832" w:rsidRPr="00C21991">
        <w:tab/>
        <w:t xml:space="preserve">are </w:t>
      </w:r>
      <w:r w:rsidR="007F4FA5" w:rsidRPr="00C21991">
        <w:t xml:space="preserve">associated with </w:t>
      </w:r>
      <w:r w:rsidR="00F51832" w:rsidRPr="00C21991">
        <w:t>3GPP PS data off exempt services configured in the UE using one or more of the following methods:</w:t>
      </w:r>
    </w:p>
    <w:p w14:paraId="32969034" w14:textId="77777777" w:rsidR="00CC5FF5" w:rsidRPr="00C21991" w:rsidRDefault="00F51832" w:rsidP="00CC5FF5">
      <w:pPr>
        <w:pStyle w:val="B2"/>
      </w:pPr>
      <w:r w:rsidRPr="00C21991">
        <w:t>-</w:t>
      </w:r>
      <w:r w:rsidRPr="00C21991">
        <w:tab/>
        <w:t>the non_3GPP_ICSIs_exempt node specified in 3GPP TS 24.167 [8G]</w:t>
      </w:r>
      <w:r w:rsidR="00CC5FF5" w:rsidRPr="00C21991">
        <w:t>, if the UE is in the HPLMN or the EHPLMN, or if the UE is in the VPLMN and the non_3GPP_ICSIs_roaming_exempt node specified in 3GPP TS 24.167 [8G] is not configured</w:t>
      </w:r>
      <w:r w:rsidRPr="00C21991">
        <w:t>;</w:t>
      </w:r>
    </w:p>
    <w:p w14:paraId="5526F541" w14:textId="77777777" w:rsidR="00F51832" w:rsidRPr="00C21991" w:rsidRDefault="00CC5FF5" w:rsidP="00CC5FF5">
      <w:pPr>
        <w:pStyle w:val="B2"/>
      </w:pPr>
      <w:r w:rsidRPr="00C21991">
        <w:t>-</w:t>
      </w:r>
      <w:r w:rsidRPr="00C21991">
        <w:tab/>
        <w:t>the non_3GPP_ICSIs_roaming_exempt node specified in 3GPP TS 24.167 [8G], if the UE is in the VPLMN;</w:t>
      </w:r>
    </w:p>
    <w:p w14:paraId="529B9AB3" w14:textId="77777777" w:rsidR="00CC5FF5" w:rsidRPr="00C21991" w:rsidRDefault="00F51832" w:rsidP="00CC5FF5">
      <w:pPr>
        <w:pStyle w:val="B2"/>
      </w:pPr>
      <w:r w:rsidRPr="00C21991">
        <w:t>-</w:t>
      </w:r>
      <w:r w:rsidRPr="00C21991">
        <w:tab/>
        <w:t>the non_3GPP_ICSIs_exempt node in the EF</w:t>
      </w:r>
      <w:r w:rsidR="007F4FA5" w:rsidRPr="00C21991">
        <w:rPr>
          <w:vertAlign w:val="subscript"/>
        </w:rPr>
        <w:t>3GPPPSDATAOFFservicelist</w:t>
      </w:r>
      <w:r w:rsidRPr="00C21991">
        <w:t xml:space="preserve"> file described in 3GPP TS 31.</w:t>
      </w:r>
      <w:r w:rsidR="007F4FA5" w:rsidRPr="00C21991">
        <w:t>102 </w:t>
      </w:r>
      <w:r w:rsidRPr="00C21991">
        <w:t>[</w:t>
      </w:r>
      <w:r w:rsidR="007F4FA5" w:rsidRPr="00C21991">
        <w:t>15C</w:t>
      </w:r>
      <w:r w:rsidRPr="00C21991">
        <w:t>]</w:t>
      </w:r>
      <w:r w:rsidR="00CC5FF5" w:rsidRPr="00C21991">
        <w:t>, if the UE is in the HPLMN or the EHPLMN, or if the UE is in the VPLMN and the non_3GPP_ICSIs_roaming_exempt node in the EF</w:t>
      </w:r>
      <w:r w:rsidR="00CC5FF5" w:rsidRPr="00C21991">
        <w:rPr>
          <w:vertAlign w:val="subscript"/>
        </w:rPr>
        <w:t>3GPPPSDATAOFFservicelist</w:t>
      </w:r>
      <w:r w:rsidR="00CC5FF5" w:rsidRPr="00C21991">
        <w:t xml:space="preserve"> file described in 3GPP TS 31.102 [15C] is not configured; or</w:t>
      </w:r>
    </w:p>
    <w:p w14:paraId="368AA7EF" w14:textId="77777777" w:rsidR="00F51832" w:rsidRPr="00C21991" w:rsidRDefault="00CC5FF5" w:rsidP="00CC5FF5">
      <w:pPr>
        <w:pStyle w:val="B2"/>
      </w:pPr>
      <w:r w:rsidRPr="00C21991">
        <w:t>-</w:t>
      </w:r>
      <w:r w:rsidRPr="00C21991">
        <w:tab/>
        <w:t>the non_3GPP_ICSIs_roaming_exempt node in the EF</w:t>
      </w:r>
      <w:r w:rsidRPr="00C21991">
        <w:rPr>
          <w:vertAlign w:val="subscript"/>
        </w:rPr>
        <w:t>3GPPPSDATAOFFservicelist</w:t>
      </w:r>
      <w:r w:rsidRPr="00C21991">
        <w:t xml:space="preserve"> file described in 3GPP TS 31.102 [15C], if the UE is in the VPLMN.</w:t>
      </w:r>
    </w:p>
    <w:p w14:paraId="00594CAD" w14:textId="77777777" w:rsidR="00CC5FF5" w:rsidRPr="00C21991" w:rsidRDefault="00F51832" w:rsidP="00CC5FF5">
      <w:pPr>
        <w:pStyle w:val="B1"/>
      </w:pPr>
      <w:r w:rsidRPr="00C21991">
        <w:tab/>
        <w:t xml:space="preserve">If the UE is configured with both the non_3GPP_ICSIs_exempt node of </w:t>
      </w:r>
      <w:r w:rsidRPr="00C21991">
        <w:rPr>
          <w:rFonts w:eastAsia="MS Mincho"/>
        </w:rPr>
        <w:t>3GPP TS 24.167 </w:t>
      </w:r>
      <w:r w:rsidRPr="00C21991">
        <w:t>[8G] and the non_3GPP_ICSIs_exempt node in the EF</w:t>
      </w:r>
      <w:r w:rsidR="007F4FA5" w:rsidRPr="00C21991">
        <w:rPr>
          <w:vertAlign w:val="subscript"/>
        </w:rPr>
        <w:t>3GPPPSDATAOFFservicelist</w:t>
      </w:r>
      <w:r w:rsidRPr="00C21991">
        <w:t xml:space="preserve"> file described in 3GPP TS 31.</w:t>
      </w:r>
      <w:r w:rsidR="007F4FA5" w:rsidRPr="00C21991">
        <w:t>102 </w:t>
      </w:r>
      <w:r w:rsidRPr="00C21991">
        <w:t>[</w:t>
      </w:r>
      <w:r w:rsidR="007F4FA5" w:rsidRPr="00C21991">
        <w:t>15C</w:t>
      </w:r>
      <w:r w:rsidRPr="00C21991">
        <w:t>], then the non_3GPP_ICSIs_exempt node in the EF</w:t>
      </w:r>
      <w:r w:rsidR="007F4FA5" w:rsidRPr="00C21991">
        <w:rPr>
          <w:vertAlign w:val="subscript"/>
        </w:rPr>
        <w:t>3GPPPSDATAOFFservicelist</w:t>
      </w:r>
      <w:r w:rsidRPr="00C21991">
        <w:t xml:space="preserve"> file described in 3GPP TS 31.</w:t>
      </w:r>
      <w:r w:rsidR="007F4FA5" w:rsidRPr="00C21991">
        <w:t>102 </w:t>
      </w:r>
      <w:r w:rsidRPr="00C21991">
        <w:t>[</w:t>
      </w:r>
      <w:r w:rsidR="007F4FA5" w:rsidRPr="00C21991">
        <w:t>15C</w:t>
      </w:r>
      <w:r w:rsidRPr="00C21991">
        <w:t>] shall take precedence.</w:t>
      </w:r>
    </w:p>
    <w:p w14:paraId="7CDF3BF2" w14:textId="77777777" w:rsidR="00F51832" w:rsidRPr="00C21991" w:rsidRDefault="00CC5FF5" w:rsidP="00CC5FF5">
      <w:pPr>
        <w:pStyle w:val="B1"/>
      </w:pPr>
      <w:r w:rsidRPr="00C21991">
        <w:tab/>
        <w:t xml:space="preserve">If the UE is configured with both the non_3GPP_ICSIs_roaming_exempt node of </w:t>
      </w:r>
      <w:r w:rsidRPr="00C21991">
        <w:rPr>
          <w:rFonts w:eastAsia="MS Mincho"/>
        </w:rPr>
        <w:t>3GPP TS 24.167 </w:t>
      </w:r>
      <w:r w:rsidRPr="00C21991">
        <w:t>[8G] and the non_3GPP_ICSIs_roaming_exempt node in the EF</w:t>
      </w:r>
      <w:r w:rsidRPr="00C21991">
        <w:rPr>
          <w:vertAlign w:val="subscript"/>
        </w:rPr>
        <w:t>3GPPPSDATAOFFservicelist</w:t>
      </w:r>
      <w:r w:rsidRPr="00C21991">
        <w:t xml:space="preserve"> file described in 3GPP TS 31.102 [15C], then the non_3GPP_ICSIs_roaming_exempt node in the EF</w:t>
      </w:r>
      <w:r w:rsidRPr="00C21991">
        <w:rPr>
          <w:vertAlign w:val="subscript"/>
        </w:rPr>
        <w:t>3GPPPSDATAOFFservicelist</w:t>
      </w:r>
      <w:r w:rsidRPr="00C21991">
        <w:t xml:space="preserve"> file described in 3GPP TS 31.102 [15C] shall take precedence.</w:t>
      </w:r>
    </w:p>
    <w:p w14:paraId="1B0BAE7A" w14:textId="77777777" w:rsidR="00F51832" w:rsidRPr="00C21991" w:rsidRDefault="00F51832" w:rsidP="00F51832">
      <w:pPr>
        <w:rPr>
          <w:lang w:eastAsia="ja-JP"/>
        </w:rPr>
      </w:pPr>
      <w:r w:rsidRPr="00C21991">
        <w:t xml:space="preserve">If the 3GPP PS data off status changes from "inactive" to "active" </w:t>
      </w:r>
      <w:r w:rsidRPr="00C21991">
        <w:rPr>
          <w:lang w:eastAsia="ja-JP"/>
        </w:rPr>
        <w:t>the UE shall release all dialogs that</w:t>
      </w:r>
    </w:p>
    <w:p w14:paraId="2A312E0D" w14:textId="77777777" w:rsidR="00F51832" w:rsidRPr="00C21991" w:rsidRDefault="00F51832" w:rsidP="00F51832">
      <w:pPr>
        <w:pStyle w:val="B1"/>
        <w:rPr>
          <w:lang w:eastAsia="ja-JP"/>
        </w:rPr>
      </w:pPr>
      <w:r w:rsidRPr="00C21991">
        <w:rPr>
          <w:lang w:eastAsia="ja-JP"/>
        </w:rPr>
        <w:t>1)</w:t>
      </w:r>
      <w:r w:rsidRPr="00C21991">
        <w:rPr>
          <w:lang w:eastAsia="ja-JP"/>
        </w:rPr>
        <w:tab/>
        <w:t xml:space="preserve">are not associated with a </w:t>
      </w:r>
      <w:r w:rsidR="007F4FA5" w:rsidRPr="00C21991">
        <w:rPr>
          <w:lang w:eastAsia="ja-JP"/>
        </w:rPr>
        <w:t xml:space="preserve">3GPP IMS </w:t>
      </w:r>
      <w:r w:rsidRPr="00C21991">
        <w:rPr>
          <w:lang w:eastAsia="ja-JP"/>
        </w:rPr>
        <w:t xml:space="preserve">service which enforces </w:t>
      </w:r>
      <w:r w:rsidRPr="00C21991">
        <w:t>3GPP</w:t>
      </w:r>
      <w:r w:rsidRPr="00C21991">
        <w:rPr>
          <w:lang w:eastAsia="ja-JP"/>
        </w:rPr>
        <w:t xml:space="preserve"> PS data off;</w:t>
      </w:r>
    </w:p>
    <w:p w14:paraId="3BC07740" w14:textId="77777777" w:rsidR="007F4FA5" w:rsidRPr="00C21991" w:rsidRDefault="007F4FA5" w:rsidP="007F4FA5">
      <w:pPr>
        <w:pStyle w:val="NO"/>
      </w:pPr>
      <w:r w:rsidRPr="00C21991">
        <w:rPr>
          <w:lang w:eastAsia="ja-JP"/>
        </w:rPr>
        <w:t>NOTE:</w:t>
      </w:r>
      <w:r w:rsidRPr="00C21991">
        <w:rPr>
          <w:lang w:eastAsia="ja-JP"/>
        </w:rPr>
        <w:tab/>
        <w:t>These services are specified in 3GPP TS 22.011 </w:t>
      </w:r>
      <w:r w:rsidRPr="00C21991">
        <w:t>[1C], and enforcement of 3GPP PS data off is described in the respective service specifications.</w:t>
      </w:r>
    </w:p>
    <w:p w14:paraId="61AB9383" w14:textId="77777777" w:rsidR="00F51832" w:rsidRPr="00C21991" w:rsidRDefault="00F51832" w:rsidP="00F51832">
      <w:pPr>
        <w:pStyle w:val="B1"/>
        <w:rPr>
          <w:lang w:eastAsia="ja-JP"/>
        </w:rPr>
      </w:pPr>
      <w:r w:rsidRPr="00C21991">
        <w:rPr>
          <w:lang w:eastAsia="ja-JP"/>
        </w:rPr>
        <w:t>2)</w:t>
      </w:r>
      <w:r w:rsidRPr="00C21991">
        <w:rPr>
          <w:lang w:eastAsia="ja-JP"/>
        </w:rPr>
        <w:tab/>
        <w:t>are not associated with an emergency service; and</w:t>
      </w:r>
    </w:p>
    <w:p w14:paraId="0E46EA73" w14:textId="77777777" w:rsidR="007F4FA5" w:rsidRPr="00C21991" w:rsidRDefault="00F51832" w:rsidP="007F4FA5">
      <w:pPr>
        <w:pStyle w:val="B1"/>
      </w:pPr>
      <w:r w:rsidRPr="00C21991">
        <w:rPr>
          <w:lang w:eastAsia="ja-JP"/>
        </w:rPr>
        <w:t>3)</w:t>
      </w:r>
      <w:r w:rsidRPr="00C21991">
        <w:rPr>
          <w:lang w:eastAsia="ja-JP"/>
        </w:rPr>
        <w:tab/>
        <w:t xml:space="preserve">are </w:t>
      </w:r>
      <w:r w:rsidR="007F4FA5" w:rsidRPr="00C21991">
        <w:rPr>
          <w:lang w:eastAsia="ja-JP"/>
        </w:rPr>
        <w:t xml:space="preserve">not </w:t>
      </w:r>
      <w:r w:rsidRPr="00C21991">
        <w:rPr>
          <w:lang w:eastAsia="ja-JP"/>
        </w:rPr>
        <w:t>associated with 3GPP data off exempt services configured in the UE</w:t>
      </w:r>
      <w:r w:rsidR="007F4FA5" w:rsidRPr="00C21991">
        <w:t xml:space="preserve"> using one or more of the following methods:</w:t>
      </w:r>
    </w:p>
    <w:p w14:paraId="519CF9CB" w14:textId="77777777" w:rsidR="00CC5FF5" w:rsidRPr="00C21991" w:rsidRDefault="007F4FA5" w:rsidP="00CC5FF5">
      <w:pPr>
        <w:pStyle w:val="B2"/>
      </w:pPr>
      <w:r w:rsidRPr="00C21991">
        <w:t>-</w:t>
      </w:r>
      <w:r w:rsidRPr="00C21991">
        <w:tab/>
        <w:t>the non_3GPP_ICSIs_exempt node specified in 3GPP TS 24.167 [8G]</w:t>
      </w:r>
      <w:r w:rsidR="00CC5FF5" w:rsidRPr="00C21991">
        <w:t>, if the UE is in the HPLMN or the EHPLMN, or if the UE is in the VPLMN and the non_3GPP_ICSIs_roaming_exempt node specified in 3GPP TS 24.167 [8G] is not configured</w:t>
      </w:r>
      <w:r w:rsidRPr="00C21991">
        <w:t>;</w:t>
      </w:r>
    </w:p>
    <w:p w14:paraId="0E27CD8C" w14:textId="77777777" w:rsidR="007F4FA5" w:rsidRPr="00C21991" w:rsidRDefault="00CC5FF5" w:rsidP="00CC5FF5">
      <w:pPr>
        <w:pStyle w:val="B2"/>
      </w:pPr>
      <w:r w:rsidRPr="00C21991">
        <w:t>-</w:t>
      </w:r>
      <w:r w:rsidRPr="00C21991">
        <w:tab/>
        <w:t>the non_3GPP_ICSIs_roaming_exempt node specified in 3GPP TS 24.167 [8G], if the UE is in the VPLMN;</w:t>
      </w:r>
    </w:p>
    <w:p w14:paraId="28051D72" w14:textId="77777777" w:rsidR="00CC5FF5" w:rsidRPr="00C21991" w:rsidRDefault="007F4FA5" w:rsidP="00CC5FF5">
      <w:pPr>
        <w:pStyle w:val="B2"/>
      </w:pPr>
      <w:r w:rsidRPr="00C21991">
        <w:t>-</w:t>
      </w:r>
      <w:r w:rsidRPr="00C21991">
        <w:tab/>
        <w:t>the non_3GPP_ICSIs_exempt node in the EF</w:t>
      </w:r>
      <w:r w:rsidRPr="00C21991">
        <w:rPr>
          <w:vertAlign w:val="subscript"/>
        </w:rPr>
        <w:t>3GPPPSDATAOFFservicelist</w:t>
      </w:r>
      <w:r w:rsidRPr="00C21991">
        <w:t xml:space="preserve"> file described in 3GPP TS 31.102 [15C]</w:t>
      </w:r>
      <w:r w:rsidR="00CC5FF5" w:rsidRPr="00C21991">
        <w:t>, if the UE is in the HPLMN or the EHPLMN, or if the UE is in the VPLMN and the non_3GPP_ICSIs_roaming_exempt node in the EF</w:t>
      </w:r>
      <w:r w:rsidR="00CC5FF5" w:rsidRPr="00C21991">
        <w:rPr>
          <w:vertAlign w:val="subscript"/>
        </w:rPr>
        <w:t>3GPPPSDATAOFFservicelist</w:t>
      </w:r>
      <w:r w:rsidR="00CC5FF5" w:rsidRPr="00C21991">
        <w:t xml:space="preserve"> file described in 3GPP TS 31.102 [15C] is not configured; or</w:t>
      </w:r>
    </w:p>
    <w:p w14:paraId="674770FC" w14:textId="77777777" w:rsidR="007F4FA5" w:rsidRPr="00C21991" w:rsidRDefault="00CC5FF5" w:rsidP="00CC5FF5">
      <w:pPr>
        <w:pStyle w:val="B2"/>
      </w:pPr>
      <w:r w:rsidRPr="00C21991">
        <w:t>-</w:t>
      </w:r>
      <w:r w:rsidRPr="00C21991">
        <w:tab/>
        <w:t>the non_3GPP_ICSIs_roaming_exempt node in the EF</w:t>
      </w:r>
      <w:r w:rsidRPr="00C21991">
        <w:rPr>
          <w:vertAlign w:val="subscript"/>
        </w:rPr>
        <w:t>3GPPPSDATAOFFservicelist</w:t>
      </w:r>
      <w:r w:rsidRPr="00C21991">
        <w:t xml:space="preserve"> file described in 3GPP TS 31.102 [15C], if the UE is in the VPLMN.</w:t>
      </w:r>
    </w:p>
    <w:p w14:paraId="3AC653D5" w14:textId="77777777" w:rsidR="00CC5FF5" w:rsidRPr="00C21991" w:rsidRDefault="007F4FA5" w:rsidP="00CC5FF5">
      <w:pPr>
        <w:pStyle w:val="B1"/>
        <w:rPr>
          <w:lang w:eastAsia="ja-JP"/>
        </w:rPr>
      </w:pPr>
      <w:r w:rsidRPr="00C21991">
        <w:tab/>
        <w:t xml:space="preserve">If the UE is configured with both the non_3GPP_ICSIs_exempt node of </w:t>
      </w:r>
      <w:r w:rsidRPr="00C21991">
        <w:rPr>
          <w:rFonts w:eastAsia="MS Mincho"/>
        </w:rPr>
        <w:t>3GPP TS 24.167 </w:t>
      </w:r>
      <w:r w:rsidRPr="00C21991">
        <w:t>[8G] and the non_3GPP_ICSIs_exempt node in the EF</w:t>
      </w:r>
      <w:r w:rsidRPr="00C21991">
        <w:rPr>
          <w:vertAlign w:val="subscript"/>
        </w:rPr>
        <w:t>3GPPPSDATAOFFservicelist</w:t>
      </w:r>
      <w:r w:rsidRPr="00C21991">
        <w:t xml:space="preserve"> file described in 3GPP TS 31.102 [15C], then the non_3GPP_ICSIs_exempt node in the EF</w:t>
      </w:r>
      <w:r w:rsidRPr="00C21991">
        <w:rPr>
          <w:vertAlign w:val="subscript"/>
        </w:rPr>
        <w:t>3GPPPSDATAOFFservicelist</w:t>
      </w:r>
      <w:r w:rsidRPr="00C21991">
        <w:t xml:space="preserve"> file described in 3GPP TS 31.102 [15C] shall take precedence</w:t>
      </w:r>
      <w:r w:rsidR="00F51832" w:rsidRPr="00C21991">
        <w:rPr>
          <w:lang w:eastAsia="ja-JP"/>
        </w:rPr>
        <w:t>.</w:t>
      </w:r>
    </w:p>
    <w:p w14:paraId="658AD583" w14:textId="77777777" w:rsidR="00F51832" w:rsidRPr="00C21991" w:rsidRDefault="00CC5FF5" w:rsidP="00CC5FF5">
      <w:pPr>
        <w:pStyle w:val="B1"/>
        <w:rPr>
          <w:lang w:eastAsia="ja-JP"/>
        </w:rPr>
      </w:pPr>
      <w:r w:rsidRPr="00C21991">
        <w:tab/>
        <w:t xml:space="preserve">If the UE is configured with both the non_3GPP_ICSIs_roaming_exempt node of </w:t>
      </w:r>
      <w:r w:rsidRPr="00C21991">
        <w:rPr>
          <w:rFonts w:eastAsia="MS Mincho"/>
        </w:rPr>
        <w:t>3GPP TS 24.167 </w:t>
      </w:r>
      <w:r w:rsidRPr="00C21991">
        <w:t>[8G] and the non_3GPP_ICSIs_roaming_exempt node in the EF</w:t>
      </w:r>
      <w:r w:rsidRPr="00C21991">
        <w:rPr>
          <w:vertAlign w:val="subscript"/>
        </w:rPr>
        <w:t>3GPPPSDATAOFFservicelist</w:t>
      </w:r>
      <w:r w:rsidRPr="00C21991">
        <w:t xml:space="preserve"> file described in 3GPP TS 31.102 [15C], then the non_3GPP_ICSIs_roaming_exempt node in the EF</w:t>
      </w:r>
      <w:r w:rsidRPr="00C21991">
        <w:rPr>
          <w:vertAlign w:val="subscript"/>
        </w:rPr>
        <w:t>3GPPPSDATAOFFservicelist</w:t>
      </w:r>
      <w:r w:rsidRPr="00C21991">
        <w:t xml:space="preserve"> file described in 3GPP TS 31.102 [15C] shall take precedence</w:t>
      </w:r>
      <w:r w:rsidRPr="00C21991">
        <w:rPr>
          <w:lang w:eastAsia="ja-JP"/>
        </w:rPr>
        <w:t>.</w:t>
      </w:r>
    </w:p>
    <w:p w14:paraId="1A2DF934" w14:textId="77777777" w:rsidR="00B6428F" w:rsidRPr="00C21991" w:rsidRDefault="00B6428F" w:rsidP="005D46C4">
      <w:pPr>
        <w:pStyle w:val="Heading3"/>
      </w:pPr>
      <w:bookmarkStart w:id="4712" w:name="_CRL_3_1_6"/>
      <w:bookmarkStart w:id="4713" w:name="_Toc210128700"/>
      <w:bookmarkEnd w:id="4712"/>
      <w:r w:rsidRPr="00C21991">
        <w:t>L.3.1.6</w:t>
      </w:r>
      <w:r w:rsidRPr="00C21991">
        <w:tab/>
        <w:t>Transport mechanisms</w:t>
      </w:r>
      <w:bookmarkEnd w:id="4713"/>
    </w:p>
    <w:p w14:paraId="70BE07F8" w14:textId="77777777" w:rsidR="00B6428F" w:rsidRPr="00C21991" w:rsidRDefault="00B6428F" w:rsidP="00B6428F">
      <w:r w:rsidRPr="00C21991">
        <w:t>No additional requirements are defined.</w:t>
      </w:r>
    </w:p>
    <w:p w14:paraId="4544AB41" w14:textId="77777777" w:rsidR="00DF1F12" w:rsidRPr="00C21991" w:rsidRDefault="00DF1F12" w:rsidP="005D46C4">
      <w:pPr>
        <w:pStyle w:val="Heading3"/>
      </w:pPr>
      <w:bookmarkStart w:id="4714" w:name="_CRL_3_1_7"/>
      <w:bookmarkStart w:id="4715" w:name="_Toc210128701"/>
      <w:bookmarkEnd w:id="4714"/>
      <w:r w:rsidRPr="00C21991">
        <w:t>L.3.1.7</w:t>
      </w:r>
      <w:r w:rsidRPr="00C21991">
        <w:tab/>
        <w:t>RLOS</w:t>
      </w:r>
      <w:bookmarkEnd w:id="4715"/>
    </w:p>
    <w:p w14:paraId="766AC7AF" w14:textId="77777777" w:rsidR="00DF1F12" w:rsidRPr="00C21991" w:rsidRDefault="00DF1F12" w:rsidP="005D46C4">
      <w:pPr>
        <w:pStyle w:val="Heading4"/>
      </w:pPr>
      <w:bookmarkStart w:id="4716" w:name="_CRL_3_1_7_1"/>
      <w:bookmarkStart w:id="4717" w:name="_Toc210128702"/>
      <w:bookmarkEnd w:id="4716"/>
      <w:r w:rsidRPr="00C21991">
        <w:t>L.3.1.7.1</w:t>
      </w:r>
      <w:r w:rsidRPr="00C21991">
        <w:tab/>
        <w:t>General</w:t>
      </w:r>
      <w:bookmarkEnd w:id="4717"/>
    </w:p>
    <w:p w14:paraId="797B7410" w14:textId="77777777" w:rsidR="00DF1F12" w:rsidRPr="00C21991" w:rsidRDefault="00DF1F12" w:rsidP="00DF1F12">
      <w:r w:rsidRPr="00C21991">
        <w:t>The support for RLOS as described in this subclause is optional for the UE.</w:t>
      </w:r>
    </w:p>
    <w:p w14:paraId="102094CF" w14:textId="77777777" w:rsidR="00DF1F12" w:rsidRPr="00C21991" w:rsidRDefault="00DF1F12" w:rsidP="005D46C4">
      <w:pPr>
        <w:pStyle w:val="Heading4"/>
      </w:pPr>
      <w:bookmarkStart w:id="4718" w:name="_CRL_3_1_7_2"/>
      <w:bookmarkStart w:id="4719" w:name="_Toc210128703"/>
      <w:bookmarkEnd w:id="4718"/>
      <w:r w:rsidRPr="00C21991">
        <w:t>L.3.1.7.2</w:t>
      </w:r>
      <w:r w:rsidRPr="00C21991">
        <w:tab/>
        <w:t>Registration</w:t>
      </w:r>
      <w:bookmarkEnd w:id="4719"/>
    </w:p>
    <w:p w14:paraId="4CF97A94" w14:textId="77777777" w:rsidR="00DF1F12" w:rsidRPr="00C21991" w:rsidRDefault="00BB0A67" w:rsidP="00DF1F12">
      <w:r w:rsidRPr="00C21991">
        <w:t xml:space="preserve">A UE containing a UICC on </w:t>
      </w:r>
      <w:r w:rsidR="00DF1F12" w:rsidRPr="00C21991">
        <w:t xml:space="preserve">sending an unprotected REGISTER request for RLOS, </w:t>
      </w:r>
      <w:r w:rsidRPr="00C21991">
        <w:t xml:space="preserve"> </w:t>
      </w:r>
      <w:r w:rsidR="00DF1F12" w:rsidRPr="00C21991">
        <w:t xml:space="preserve">shall perform the actions as specified in subclause 5.1.1.2 </w:t>
      </w:r>
      <w:proofErr w:type="spellStart"/>
      <w:r w:rsidR="00DF1F12" w:rsidRPr="00C21991">
        <w:t>wih</w:t>
      </w:r>
      <w:proofErr w:type="spellEnd"/>
      <w:r w:rsidR="00DF1F12" w:rsidRPr="00C21991">
        <w:t xml:space="preserve"> the following additions:</w:t>
      </w:r>
    </w:p>
    <w:p w14:paraId="19E04E25" w14:textId="77777777" w:rsidR="00BB0A67" w:rsidRPr="00C21991" w:rsidRDefault="00DF1F12" w:rsidP="00BB0A67">
      <w:pPr>
        <w:pStyle w:val="B1"/>
      </w:pPr>
      <w:r w:rsidRPr="00C21991">
        <w:t>a)</w:t>
      </w:r>
      <w:r w:rsidRPr="00C21991">
        <w:tab/>
        <w:t>the UE shall in the REGISTER request include a "+g.3gpp.rlos" Contact header field parameter, as defined in subclause</w:t>
      </w:r>
      <w:r w:rsidR="00BB0A67" w:rsidRPr="00C21991">
        <w:t> </w:t>
      </w:r>
      <w:r w:rsidRPr="00C21991">
        <w:t>7.9.</w:t>
      </w:r>
      <w:r w:rsidR="00BB0A67" w:rsidRPr="00C21991">
        <w:t>9</w:t>
      </w:r>
      <w:r w:rsidRPr="00C21991">
        <w:t>.</w:t>
      </w:r>
    </w:p>
    <w:p w14:paraId="4D2294C4" w14:textId="77777777" w:rsidR="00DF1F12" w:rsidRPr="00C21991" w:rsidRDefault="00BB0A67" w:rsidP="007939D3">
      <w:pPr>
        <w:pStyle w:val="NO"/>
      </w:pPr>
      <w:r w:rsidRPr="00C21991">
        <w:rPr>
          <w:lang w:eastAsia="ja-JP"/>
        </w:rPr>
        <w:t>NOTE:</w:t>
      </w:r>
      <w:r w:rsidRPr="00C21991">
        <w:rPr>
          <w:lang w:eastAsia="ja-JP"/>
        </w:rPr>
        <w:tab/>
        <w:t>The UE can choose to use initial registration using IMS AKA or initial registration using GPRS-IMS bundled authentication</w:t>
      </w:r>
      <w:r w:rsidRPr="00C21991">
        <w:t>.</w:t>
      </w:r>
    </w:p>
    <w:p w14:paraId="42B20D4D" w14:textId="77777777" w:rsidR="00BB0A67" w:rsidRPr="00C21991" w:rsidRDefault="00BB0A67" w:rsidP="00BB0A67">
      <w:r w:rsidRPr="00C21991">
        <w:t xml:space="preserve">A UE not containing a UICC on sending an </w:t>
      </w:r>
      <w:proofErr w:type="spellStart"/>
      <w:r w:rsidRPr="00C21991">
        <w:t>uprotected</w:t>
      </w:r>
      <w:proofErr w:type="spellEnd"/>
      <w:r w:rsidRPr="00C21991">
        <w:t xml:space="preserve"> REGISTER request for RLOS shall perform the actions as specified in subclause 5.1.1.2 for registration using GPRS-IMS bundled authentication with the following additions:</w:t>
      </w:r>
    </w:p>
    <w:p w14:paraId="43B5249B" w14:textId="77777777" w:rsidR="00BB0A67" w:rsidRPr="00C21991" w:rsidRDefault="00BB0A67" w:rsidP="00BB0A67">
      <w:pPr>
        <w:pStyle w:val="B1"/>
      </w:pPr>
      <w:r w:rsidRPr="00C21991">
        <w:t>a)</w:t>
      </w:r>
      <w:r w:rsidRPr="00C21991">
        <w:tab/>
        <w:t>the UE shall generate a home network domain name according to the rules specified in 3GPP TS 23.003 [3] using the PLMN to which the UE is currently attached and set the Request-</w:t>
      </w:r>
      <w:smartTag w:uri="urn:schemas-microsoft-com:office:smarttags" w:element="stockticker">
        <w:r w:rsidRPr="00C21991">
          <w:t>URI</w:t>
        </w:r>
      </w:smartTag>
      <w:r w:rsidRPr="00C21991">
        <w:t xml:space="preserve"> to the SIP </w:t>
      </w:r>
      <w:smartTag w:uri="urn:schemas-microsoft-com:office:smarttags" w:element="stockticker">
        <w:r w:rsidRPr="00C21991">
          <w:t>URI</w:t>
        </w:r>
      </w:smartTag>
      <w:r w:rsidRPr="00C21991">
        <w:t xml:space="preserve"> of the so generated home network domain name;</w:t>
      </w:r>
    </w:p>
    <w:p w14:paraId="174A1BCA" w14:textId="77777777" w:rsidR="00BB0A67" w:rsidRPr="00C21991" w:rsidRDefault="00BB0A67" w:rsidP="00BB0A67">
      <w:pPr>
        <w:pStyle w:val="B1"/>
      </w:pPr>
      <w:r w:rsidRPr="00C21991">
        <w:t>b)</w:t>
      </w:r>
      <w:r w:rsidRPr="00C21991">
        <w:tab/>
        <w:t>the UE shall include a To header field set to "</w:t>
      </w:r>
      <w:hyperlink r:id="rId36" w:history="1">
        <w:r w:rsidRPr="00C21991">
          <w:rPr>
            <w:rStyle w:val="Hyperlink"/>
          </w:rPr>
          <w:t>sip:unavailable@unknown.invalid</w:t>
        </w:r>
      </w:hyperlink>
      <w:r w:rsidRPr="00C21991">
        <w:t>" (specified in 3GPP TS 23.003 [3]);</w:t>
      </w:r>
    </w:p>
    <w:p w14:paraId="1118C0D2" w14:textId="77777777" w:rsidR="00BB0A67" w:rsidRPr="00C21991" w:rsidRDefault="00BB0A67" w:rsidP="00BB0A67">
      <w:pPr>
        <w:pStyle w:val="B1"/>
      </w:pPr>
      <w:r w:rsidRPr="00C21991">
        <w:t>c)</w:t>
      </w:r>
      <w:r w:rsidRPr="00C21991">
        <w:tab/>
        <w:t>the UE shall include a From header field set to "</w:t>
      </w:r>
      <w:hyperlink r:id="rId37" w:history="1">
        <w:r w:rsidRPr="00C21991">
          <w:rPr>
            <w:rStyle w:val="Hyperlink"/>
          </w:rPr>
          <w:t>sip:unavailable@unknown.invalid</w:t>
        </w:r>
      </w:hyperlink>
      <w:r w:rsidRPr="00C21991">
        <w:t>" (specified in 3GPP TS 23.003 [3]); and</w:t>
      </w:r>
    </w:p>
    <w:p w14:paraId="7DA9E0BF" w14:textId="77777777" w:rsidR="00BB0A67" w:rsidRPr="00C21991" w:rsidRDefault="00BB0A67" w:rsidP="00BB0A67">
      <w:pPr>
        <w:pStyle w:val="B1"/>
      </w:pPr>
      <w:r w:rsidRPr="00C21991">
        <w:t>d)</w:t>
      </w:r>
      <w:r w:rsidRPr="00C21991">
        <w:tab/>
        <w:t>the UE shall in the REGISTER request include a "+g.3gpp.rlos" Contact header field parameter, as defined in subclause 7.9.9</w:t>
      </w:r>
    </w:p>
    <w:p w14:paraId="792002E2" w14:textId="77777777" w:rsidR="00DF1F12" w:rsidRPr="00C21991" w:rsidRDefault="00DF1F12" w:rsidP="00DF1F12">
      <w:r w:rsidRPr="00C21991">
        <w:t>On reception of a 200 (OK) response to the REGISTER request for RLOS, the UE shall perform the actions as specified in subclause 5.1.1.2 and shall locally store an indication that RLOS session setup is possible. The indication is valid for an implementation specific time.</w:t>
      </w:r>
    </w:p>
    <w:p w14:paraId="5C1B8FE9" w14:textId="77777777" w:rsidR="00DF1F12" w:rsidRPr="00C21991" w:rsidRDefault="00DF1F12" w:rsidP="00DF1F12">
      <w:r w:rsidRPr="00C21991">
        <w:t>On receiving a 403 (Forbidden) response containing a Response-Source header field with a "</w:t>
      </w:r>
      <w:proofErr w:type="spellStart"/>
      <w:r w:rsidRPr="00C21991">
        <w:t>fe</w:t>
      </w:r>
      <w:proofErr w:type="spellEnd"/>
      <w:r w:rsidRPr="00C21991">
        <w:t>" header field parameter set to "&lt;urn:3gpp:fe:s-cscf&gt;" for an initial registration that included a "+g.3gpp.rlos" Contact header field parameter in the REGISTER request, then the UE shall locally store an indication that setup of a RLOS session is possible. The indication is stored for an implementation dependent time.</w:t>
      </w:r>
    </w:p>
    <w:p w14:paraId="286CC892" w14:textId="77777777" w:rsidR="000773E9" w:rsidRPr="00C21991" w:rsidRDefault="000773E9" w:rsidP="000773E9">
      <w:r w:rsidRPr="00C21991">
        <w:t>L.3.1.</w:t>
      </w:r>
      <w:r w:rsidR="00BB3FB6" w:rsidRPr="00C21991">
        <w:t>7</w:t>
      </w:r>
      <w:r w:rsidRPr="00C21991">
        <w:t>.</w:t>
      </w:r>
      <w:r w:rsidR="00BB3FB6" w:rsidRPr="00C21991">
        <w:t>3</w:t>
      </w:r>
      <w:r w:rsidRPr="00C21991">
        <w:tab/>
        <w:t>Session Setup</w:t>
      </w:r>
    </w:p>
    <w:p w14:paraId="7057443B" w14:textId="77777777" w:rsidR="000773E9" w:rsidRPr="00C21991" w:rsidRDefault="000773E9" w:rsidP="005D46C4">
      <w:pPr>
        <w:pStyle w:val="Heading5"/>
      </w:pPr>
      <w:bookmarkStart w:id="4720" w:name="_CRL_3_1_7_3_1"/>
      <w:bookmarkStart w:id="4721" w:name="_Toc210128704"/>
      <w:bookmarkEnd w:id="4720"/>
      <w:r w:rsidRPr="00C21991">
        <w:t>L.3.1.</w:t>
      </w:r>
      <w:r w:rsidR="00BB3FB6" w:rsidRPr="00C21991">
        <w:t>7</w:t>
      </w:r>
      <w:r w:rsidRPr="00C21991">
        <w:t>.</w:t>
      </w:r>
      <w:r w:rsidR="00BB3FB6" w:rsidRPr="00C21991">
        <w:t>3</w:t>
      </w:r>
      <w:r w:rsidRPr="00C21991">
        <w:t>.1</w:t>
      </w:r>
      <w:r w:rsidRPr="00C21991">
        <w:tab/>
      </w:r>
      <w:r w:rsidR="007E797F" w:rsidRPr="00C21991">
        <w:t>Void</w:t>
      </w:r>
      <w:bookmarkEnd w:id="4721"/>
    </w:p>
    <w:p w14:paraId="5EE1784E" w14:textId="77777777" w:rsidR="000773E9" w:rsidRPr="00C21991" w:rsidRDefault="000773E9" w:rsidP="005D46C4">
      <w:pPr>
        <w:pStyle w:val="Heading5"/>
      </w:pPr>
      <w:bookmarkStart w:id="4722" w:name="_CRL_3_1_7_3_2"/>
      <w:bookmarkStart w:id="4723" w:name="_Toc210128705"/>
      <w:bookmarkEnd w:id="4722"/>
      <w:r w:rsidRPr="00C21991">
        <w:t>L.3.1.</w:t>
      </w:r>
      <w:r w:rsidR="00BB3FB6" w:rsidRPr="00C21991">
        <w:t>7</w:t>
      </w:r>
      <w:r w:rsidRPr="00C21991">
        <w:t>.</w:t>
      </w:r>
      <w:r w:rsidR="00BB3FB6" w:rsidRPr="00C21991">
        <w:t>3</w:t>
      </w:r>
      <w:r w:rsidRPr="00C21991">
        <w:t>.2</w:t>
      </w:r>
      <w:r w:rsidRPr="00C21991">
        <w:tab/>
        <w:t>RLOS session set-up in case of unsucces</w:t>
      </w:r>
      <w:r w:rsidR="00907D86" w:rsidRPr="00C21991">
        <w:t>s</w:t>
      </w:r>
      <w:r w:rsidRPr="00C21991">
        <w:t>ful registration</w:t>
      </w:r>
      <w:bookmarkEnd w:id="4723"/>
    </w:p>
    <w:p w14:paraId="0AD11F55" w14:textId="77777777" w:rsidR="000773E9" w:rsidRPr="00C21991" w:rsidRDefault="000773E9" w:rsidP="000773E9">
      <w:r w:rsidRPr="00C21991">
        <w:t>The UE shall establish a RLOS session as described in this sub-clause only after it has initiated a RLOS registration and has received a 403 (Forbidden) response sent from an S-CSCF.</w:t>
      </w:r>
    </w:p>
    <w:p w14:paraId="13ABAEF0" w14:textId="77777777" w:rsidR="000773E9" w:rsidRPr="00C21991" w:rsidRDefault="000773E9" w:rsidP="000773E9">
      <w:r w:rsidRPr="00C21991">
        <w:t xml:space="preserve">When establishing a RLOS session in case of an unregistered user, the UE is allowed to receive responses to RLOS requests and requests inside an established RLOS session on the unprotected ports. The UE shall reject or silently discard all other messages. </w:t>
      </w:r>
      <w:r w:rsidRPr="00C21991">
        <w:rPr>
          <w:kern w:val="2"/>
          <w:lang w:eastAsia="zh-CN"/>
        </w:rPr>
        <w:t xml:space="preserve">Additionally, the UE shall transmit signalling packets pertaining to the RLOS session from the same IP address and unprotected port on which it expects to receive signalling packets containing the </w:t>
      </w:r>
      <w:r w:rsidRPr="00C21991">
        <w:t>responses to RLOS requests and the requests inside the established RLOS session</w:t>
      </w:r>
      <w:r w:rsidRPr="00C21991">
        <w:rPr>
          <w:kern w:val="2"/>
          <w:lang w:eastAsia="zh-CN"/>
        </w:rPr>
        <w:t>.</w:t>
      </w:r>
    </w:p>
    <w:p w14:paraId="3C62E35C" w14:textId="77777777" w:rsidR="000773E9" w:rsidRPr="00C21991" w:rsidRDefault="000773E9" w:rsidP="000773E9">
      <w:r w:rsidRPr="00C21991">
        <w:t>When establishing a RLOS session for an unregistered user, the UE shall use the local IP address and P-CSCF address as used when sending the RLOS registration.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14:paraId="38B926C6" w14:textId="77777777" w:rsidR="000773E9" w:rsidRPr="00C21991" w:rsidRDefault="000773E9" w:rsidP="000773E9">
      <w:r w:rsidRPr="00C21991">
        <w:t>The UE shall apply the procedures as specified in subclause 5.1.2A.1 and subclause 5.1.3 with the following additions:</w:t>
      </w:r>
    </w:p>
    <w:p w14:paraId="3211586A" w14:textId="77777777" w:rsidR="000773E9" w:rsidRPr="00C21991" w:rsidRDefault="000773E9" w:rsidP="000773E9">
      <w:pPr>
        <w:pStyle w:val="B1"/>
      </w:pPr>
      <w:r w:rsidRPr="00C21991">
        <w:t>1)</w:t>
      </w:r>
      <w:r w:rsidRPr="00C21991">
        <w:tab/>
        <w:t xml:space="preserve">the UE shall set the From header field of the INVITE request to the public user identity as used in the RLOS registration; </w:t>
      </w:r>
    </w:p>
    <w:p w14:paraId="5E79B638" w14:textId="77777777" w:rsidR="00BB0A67" w:rsidRPr="00C21991" w:rsidRDefault="000773E9" w:rsidP="00BB0A67">
      <w:pPr>
        <w:pStyle w:val="B1"/>
      </w:pPr>
      <w:r w:rsidRPr="00C21991">
        <w:t>2)</w:t>
      </w:r>
      <w:r w:rsidRPr="00C21991">
        <w:tab/>
        <w:t>the UE shall</w:t>
      </w:r>
      <w:r w:rsidR="00BB0A67" w:rsidRPr="00C21991">
        <w:t>:</w:t>
      </w:r>
    </w:p>
    <w:p w14:paraId="7E5068C4" w14:textId="77777777" w:rsidR="00BB0A67" w:rsidRPr="00C21991" w:rsidRDefault="00BB0A67" w:rsidP="00BB0A67">
      <w:pPr>
        <w:pStyle w:val="B2"/>
      </w:pPr>
      <w:r w:rsidRPr="00C21991">
        <w:t>a)</w:t>
      </w:r>
      <w:r w:rsidRPr="00C21991">
        <w:tab/>
        <w:t>if a dial string for a specific RLOS service is available in the UE, use the dial string to build the Request-URI as specified in subclause 5.1.2A.1.3; and</w:t>
      </w:r>
    </w:p>
    <w:p w14:paraId="6DD03304" w14:textId="77777777" w:rsidR="000773E9" w:rsidRPr="00C21991" w:rsidRDefault="00BB0A67" w:rsidP="007939D3">
      <w:pPr>
        <w:pStyle w:val="B2"/>
      </w:pPr>
      <w:r w:rsidRPr="00C21991">
        <w:t>b)</w:t>
      </w:r>
      <w:r w:rsidRPr="00C21991">
        <w:tab/>
        <w:t>if no dial string for a specific RLOS service is available in the UE use</w:t>
      </w:r>
      <w:r w:rsidR="000773E9" w:rsidRPr="00C21991">
        <w:t xml:space="preserve"> the dummy MSISDN value as defined in 3GPP TS 23.003 [3]</w:t>
      </w:r>
      <w:r w:rsidRPr="00C21991">
        <w:t xml:space="preserve"> to build the Request-URI as specified in subclause 5.1.2A.1.3</w:t>
      </w:r>
      <w:r w:rsidR="000773E9" w:rsidRPr="00C21991">
        <w:t>;</w:t>
      </w:r>
    </w:p>
    <w:p w14:paraId="67421E8E" w14:textId="77777777" w:rsidR="000773E9" w:rsidRPr="00C21991" w:rsidRDefault="000773E9" w:rsidP="000773E9">
      <w:pPr>
        <w:pStyle w:val="B1"/>
      </w:pPr>
      <w:r w:rsidRPr="00C21991">
        <w:t>3)</w:t>
      </w:r>
      <w:r w:rsidRPr="00C21991">
        <w:tab/>
        <w:t>the UE shall insert in the INVITE request, a To header field with the same value as in the Request-</w:t>
      </w:r>
      <w:smartTag w:uri="urn:schemas-microsoft-com:office:smarttags" w:element="stockticker">
        <w:r w:rsidRPr="00C21991">
          <w:t>URI</w:t>
        </w:r>
      </w:smartTag>
      <w:r w:rsidRPr="00C21991">
        <w:t>;</w:t>
      </w:r>
    </w:p>
    <w:p w14:paraId="6E9B2266" w14:textId="77777777" w:rsidR="000773E9" w:rsidRPr="00C21991" w:rsidRDefault="000773E9" w:rsidP="000773E9">
      <w:pPr>
        <w:pStyle w:val="B1"/>
        <w:rPr>
          <w:rFonts w:eastAsia="MS Mincho"/>
        </w:rPr>
      </w:pPr>
      <w:r w:rsidRPr="00C21991">
        <w:t>4)</w:t>
      </w:r>
      <w:r w:rsidRPr="00C21991">
        <w:tab/>
        <w:t xml:space="preserve">The UE shall insert a P-Preferred-Service header field according to </w:t>
      </w:r>
      <w:r w:rsidRPr="00C21991">
        <w:rPr>
          <w:rFonts w:eastAsia="MS Mincho"/>
        </w:rPr>
        <w:t>RFC 6050 [121] set to "</w:t>
      </w:r>
      <w:r w:rsidRPr="00C21991">
        <w:t>urn:urn-7:3gpp-service.ims.icsi.rlos";</w:t>
      </w:r>
    </w:p>
    <w:p w14:paraId="508383B6" w14:textId="77777777" w:rsidR="000773E9" w:rsidRPr="00C21991" w:rsidRDefault="000773E9" w:rsidP="000773E9">
      <w:pPr>
        <w:pStyle w:val="B1"/>
        <w:rPr>
          <w:b/>
        </w:rPr>
      </w:pPr>
      <w:r w:rsidRPr="00C21991">
        <w:t>5)</w:t>
      </w:r>
      <w:r w:rsidRPr="00C21991">
        <w:tab/>
        <w:t xml:space="preserve">The UE shall insert an Accept-Contact header field </w:t>
      </w:r>
      <w:proofErr w:type="spellStart"/>
      <w:r w:rsidRPr="00C21991">
        <w:t>field</w:t>
      </w:r>
      <w:proofErr w:type="spellEnd"/>
      <w:r w:rsidRPr="00C21991">
        <w:t xml:space="preserve"> containing the "+g.3gpp.icsi-ref" </w:t>
      </w:r>
      <w:r w:rsidRPr="00C21991">
        <w:rPr>
          <w:rFonts w:eastAsia="SimSun"/>
        </w:rPr>
        <w:t>header field parameter</w:t>
      </w:r>
      <w:r w:rsidRPr="00C21991">
        <w:t xml:space="preserve"> containing an ICSI value set to "urn:urn-7:3gpp-service.ims.icsi.rlos";</w:t>
      </w:r>
    </w:p>
    <w:p w14:paraId="6060C33E" w14:textId="77777777" w:rsidR="000773E9" w:rsidRPr="00C21991" w:rsidRDefault="000773E9" w:rsidP="000773E9">
      <w:pPr>
        <w:pStyle w:val="B1"/>
        <w:rPr>
          <w:i/>
        </w:rPr>
      </w:pPr>
      <w:r w:rsidRPr="00C21991">
        <w:t>6)</w:t>
      </w:r>
      <w:r w:rsidRPr="00C21991">
        <w:tab/>
        <w:t>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w:t>
      </w:r>
    </w:p>
    <w:p w14:paraId="7B2F1177" w14:textId="77777777" w:rsidR="000773E9" w:rsidRPr="00C21991" w:rsidRDefault="000773E9" w:rsidP="000773E9">
      <w:pPr>
        <w:pStyle w:val="B1"/>
      </w:pPr>
      <w:r w:rsidRPr="00C21991">
        <w:t>7)</w:t>
      </w:r>
      <w:r w:rsidRPr="00C21991">
        <w:tab/>
      </w:r>
      <w:r w:rsidR="00907D86" w:rsidRPr="00C21991">
        <w:t>T</w:t>
      </w:r>
      <w:r w:rsidRPr="00C21991">
        <w:t xml:space="preserve">he UE shall populate the P-Preferred-Identity header field in the INVITE request with an </w:t>
      </w:r>
      <w:r w:rsidR="00907D86" w:rsidRPr="00C21991">
        <w:t>IMEI based identity</w:t>
      </w:r>
      <w:r w:rsidRPr="00C21991">
        <w:t xml:space="preserve"> </w:t>
      </w:r>
      <w:r w:rsidR="00907D86" w:rsidRPr="00C21991">
        <w:t xml:space="preserve">in the form of </w:t>
      </w:r>
      <w:r w:rsidRPr="00C21991">
        <w:t>a SIP URI</w:t>
      </w:r>
      <w:r w:rsidR="00907D86" w:rsidRPr="00C21991">
        <w:t xml:space="preserve"> as specified in 3GPP TS 23.003 [3] subclause 13.13</w:t>
      </w:r>
      <w:r w:rsidRPr="00C21991">
        <w:t>;</w:t>
      </w:r>
    </w:p>
    <w:p w14:paraId="57BDEA4E" w14:textId="77777777" w:rsidR="000773E9" w:rsidRPr="00C21991" w:rsidRDefault="000773E9" w:rsidP="000773E9">
      <w:pPr>
        <w:pStyle w:val="B1"/>
      </w:pPr>
      <w:r w:rsidRPr="00C21991">
        <w:t>8)</w:t>
      </w:r>
      <w:r w:rsidRPr="00C21991">
        <w:tab/>
        <w:t xml:space="preserve">a Contact header field set to include SIP </w:t>
      </w:r>
      <w:smartTag w:uri="urn:schemas-microsoft-com:office:smarttags" w:element="stockticker">
        <w:r w:rsidRPr="00C21991">
          <w:t>URI</w:t>
        </w:r>
      </w:smartTag>
      <w:r w:rsidRPr="00C21991">
        <w:t xml:space="preserve"> that contains in the </w:t>
      </w:r>
      <w:proofErr w:type="spellStart"/>
      <w:r w:rsidRPr="00C21991">
        <w:t>hostport</w:t>
      </w:r>
      <w:proofErr w:type="spellEnd"/>
      <w:r w:rsidRPr="00C21991">
        <w:t xml:space="preserve"> parameter the IP address of the UE and an unprotected port where the UE will receive incoming requests belonging to this dialog. The UE shall also include a "</w:t>
      </w:r>
      <w:proofErr w:type="spellStart"/>
      <w:r w:rsidRPr="00C21991">
        <w:t>sip.instance</w:t>
      </w:r>
      <w:proofErr w:type="spellEnd"/>
      <w:r w:rsidRPr="00C21991">
        <w:t>" media feature tag containing Instance ID as described in RFC 5626 [92]. The UE shall also include the "+</w:t>
      </w:r>
      <w:r w:rsidRPr="00C21991">
        <w:rPr>
          <w:rFonts w:eastAsia="SimSun"/>
          <w:lang w:eastAsia="zh-CN"/>
        </w:rPr>
        <w:t xml:space="preserve">g.3gpp. </w:t>
      </w:r>
      <w:proofErr w:type="spellStart"/>
      <w:r w:rsidRPr="00C21991">
        <w:rPr>
          <w:rFonts w:eastAsia="SimSun"/>
          <w:lang w:eastAsia="zh-CN"/>
        </w:rPr>
        <w:t>icsi</w:t>
      </w:r>
      <w:proofErr w:type="spellEnd"/>
      <w:r w:rsidRPr="00C21991">
        <w:rPr>
          <w:rFonts w:eastAsia="SimSun"/>
          <w:lang w:eastAsia="zh-CN"/>
        </w:rPr>
        <w:t>-ref</w:t>
      </w:r>
      <w:r w:rsidRPr="00C21991">
        <w:t>"</w:t>
      </w:r>
      <w:r w:rsidRPr="00C21991">
        <w:rPr>
          <w:rFonts w:eastAsia="SimSun"/>
          <w:lang w:eastAsia="zh-CN"/>
        </w:rPr>
        <w:t xml:space="preserve"> </w:t>
      </w:r>
      <w:r w:rsidRPr="00C21991">
        <w:rPr>
          <w:rFonts w:eastAsia="SimSun"/>
        </w:rPr>
        <w:t>header field parameter</w:t>
      </w:r>
      <w:r w:rsidRPr="00C21991">
        <w:t xml:space="preserve"> containing an ICSI value set to "urn:urn-7:3gpp-service.ims.icsi.rlos" . The UE shall not include either the public or temporary GRUU in the Contact header field;</w:t>
      </w:r>
    </w:p>
    <w:p w14:paraId="2BD297B7" w14:textId="77777777" w:rsidR="000773E9" w:rsidRPr="00C21991" w:rsidRDefault="000773E9" w:rsidP="000773E9">
      <w:pPr>
        <w:pStyle w:val="B1"/>
      </w:pPr>
      <w:r w:rsidRPr="00C21991">
        <w:t>9)</w:t>
      </w:r>
      <w:r w:rsidRPr="00C21991">
        <w:tab/>
        <w:t xml:space="preserve">a Via header field set to include the IP address of the UE in the sent-by field and for the UDP the unprotected server port value where the UE will receive responses, </w:t>
      </w:r>
      <w:r w:rsidRPr="00C21991">
        <w:rPr>
          <w:rFonts w:eastAsia="MS Mincho"/>
        </w:rPr>
        <w:t xml:space="preserve">while for the </w:t>
      </w:r>
      <w:smartTag w:uri="urn:schemas-microsoft-com:office:smarttags" w:element="stockticker">
        <w:r w:rsidRPr="00C21991">
          <w:rPr>
            <w:rFonts w:eastAsia="MS Mincho"/>
          </w:rPr>
          <w:t>TCP</w:t>
        </w:r>
      </w:smartTag>
      <w:r w:rsidRPr="00C21991">
        <w:rPr>
          <w:rFonts w:eastAsia="MS Mincho"/>
        </w:rPr>
        <w:t xml:space="preserve">, the response is received on the </w:t>
      </w:r>
      <w:smartTag w:uri="urn:schemas-microsoft-com:office:smarttags" w:element="stockticker">
        <w:r w:rsidRPr="00C21991">
          <w:rPr>
            <w:rFonts w:eastAsia="MS Mincho"/>
          </w:rPr>
          <w:t>TCP</w:t>
        </w:r>
      </w:smartTag>
      <w:r w:rsidRPr="00C21991">
        <w:rPr>
          <w:rFonts w:eastAsia="MS Mincho"/>
        </w:rPr>
        <w:t xml:space="preserve"> connection on which the </w:t>
      </w:r>
      <w:r w:rsidRPr="00C21991">
        <w:t>RLOS</w:t>
      </w:r>
      <w:r w:rsidRPr="00C21991">
        <w:rPr>
          <w:rFonts w:eastAsia="MS Mincho"/>
        </w:rPr>
        <w:t xml:space="preserve"> request was sent. For the UDP, </w:t>
      </w:r>
      <w:r w:rsidRPr="00C21991">
        <w:t>the UE shall</w:t>
      </w:r>
      <w:r w:rsidRPr="00C21991">
        <w:rPr>
          <w:rFonts w:eastAsia="MS Mincho"/>
        </w:rPr>
        <w:t xml:space="preserve"> also include "</w:t>
      </w:r>
      <w:proofErr w:type="spellStart"/>
      <w:r w:rsidRPr="00C21991">
        <w:rPr>
          <w:rFonts w:eastAsia="MS Mincho"/>
        </w:rPr>
        <w:t>rport</w:t>
      </w:r>
      <w:proofErr w:type="spellEnd"/>
      <w:r w:rsidRPr="00C21991">
        <w:rPr>
          <w:rFonts w:eastAsia="MS Mincho"/>
        </w:rPr>
        <w:t>" header field parameter with no value in the top Via header field.</w:t>
      </w:r>
      <w:r w:rsidRPr="00C21991">
        <w:t>;</w:t>
      </w:r>
    </w:p>
    <w:p w14:paraId="4913181A" w14:textId="77777777" w:rsidR="000773E9" w:rsidRPr="00C21991" w:rsidRDefault="000773E9" w:rsidP="000773E9">
      <w:pPr>
        <w:pStyle w:val="NO"/>
      </w:pPr>
      <w:r w:rsidRPr="00C21991">
        <w:t>NOTE 1:</w:t>
      </w:r>
      <w:r w:rsidRPr="00C21991">
        <w:tab/>
        <w:t>The UE inserts the same IP address and port number into the Contact header field and the Via header field, and sends all IP packets to the P-CSCF from this IP address and port number.</w:t>
      </w:r>
    </w:p>
    <w:p w14:paraId="7C90885D" w14:textId="77777777" w:rsidR="000773E9" w:rsidRPr="00C21991" w:rsidRDefault="000773E9" w:rsidP="000773E9">
      <w:pPr>
        <w:pStyle w:val="B1"/>
      </w:pPr>
      <w:r w:rsidRPr="00C21991">
        <w:t>10)</w:t>
      </w:r>
      <w:r w:rsidRPr="00C21991">
        <w:tab/>
        <w:t xml:space="preserve">if the UE has its location information available, or a </w:t>
      </w:r>
      <w:smartTag w:uri="urn:schemas-microsoft-com:office:smarttags" w:element="stockticker">
        <w:r w:rsidRPr="00C21991">
          <w:t>URI</w:t>
        </w:r>
      </w:smartTag>
      <w:r w:rsidRPr="00C21991">
        <w:t xml:space="preserve"> that points to the location information, the UE shall include a Geolocation header field in the INVITE request in the following way:</w:t>
      </w:r>
    </w:p>
    <w:p w14:paraId="4FCC5FB4" w14:textId="77777777" w:rsidR="000773E9" w:rsidRPr="00C21991" w:rsidRDefault="000773E9" w:rsidP="000773E9">
      <w:pPr>
        <w:pStyle w:val="B2"/>
      </w:pPr>
      <w:r w:rsidRPr="00C21991">
        <w:t>-</w:t>
      </w:r>
      <w:r w:rsidRPr="00C21991">
        <w:tab/>
        <w:t xml:space="preserve">if the UE is aware of the </w:t>
      </w:r>
      <w:smartTag w:uri="urn:schemas-microsoft-com:office:smarttags" w:element="stockticker">
        <w:r w:rsidRPr="00C21991">
          <w:t>URI</w:t>
        </w:r>
      </w:smartTag>
      <w:r w:rsidRPr="00C21991">
        <w:t xml:space="preserve"> that points to where the UE's location is stored, include the </w:t>
      </w:r>
      <w:smartTag w:uri="urn:schemas-microsoft-com:office:smarttags" w:element="stockticker">
        <w:r w:rsidRPr="00C21991">
          <w:t>URI</w:t>
        </w:r>
      </w:smartTag>
      <w:r w:rsidRPr="00C21991">
        <w:t xml:space="preserve"> as the Geolocation header field value, as described in RFC 6442 [89]; or</w:t>
      </w:r>
    </w:p>
    <w:p w14:paraId="6E806969" w14:textId="77777777" w:rsidR="000773E9" w:rsidRPr="00C21991" w:rsidRDefault="000773E9" w:rsidP="000773E9">
      <w:pPr>
        <w:pStyle w:val="B2"/>
      </w:pPr>
      <w:r w:rsidRPr="00C21991">
        <w:t>-</w:t>
      </w:r>
      <w:r w:rsidRPr="00C21991">
        <w:tab/>
        <w:t>if the UE is aware of its location information, include the location information in a PIDF location object, in accordance with RFC 4119 [90], include the location object in a message body with the content type application/</w:t>
      </w:r>
      <w:proofErr w:type="spellStart"/>
      <w:r w:rsidRPr="00C21991">
        <w:t>pidf+xml</w:t>
      </w:r>
      <w:proofErr w:type="spellEnd"/>
      <w:r w:rsidRPr="00C21991">
        <w:t>,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14:paraId="4F58C5FF" w14:textId="77777777" w:rsidR="00497520" w:rsidRPr="00C21991" w:rsidRDefault="00497520" w:rsidP="00F24B9A">
      <w:pPr>
        <w:pStyle w:val="NO"/>
      </w:pPr>
      <w:r w:rsidRPr="00C21991">
        <w:t>NOTE </w:t>
      </w:r>
      <w:r w:rsidR="000011BB" w:rsidRPr="00C21991">
        <w:t>2</w:t>
      </w:r>
      <w:r w:rsidRPr="00C21991">
        <w:t>:</w:t>
      </w:r>
      <w:r w:rsidRPr="00C21991">
        <w:tab/>
        <w:t>If the location information is old or inaccurate, the UE does not consider location information to be available.</w:t>
      </w:r>
    </w:p>
    <w:p w14:paraId="1BB0B45C" w14:textId="77777777" w:rsidR="000773E9" w:rsidRPr="00C21991" w:rsidRDefault="000773E9" w:rsidP="000773E9">
      <w:pPr>
        <w:pStyle w:val="B1"/>
      </w:pPr>
      <w:r w:rsidRPr="00C21991">
        <w:t>11)</w:t>
      </w:r>
      <w:r w:rsidRPr="00C21991">
        <w:tab/>
        <w:t>if the UE includes a Geolocation header field, the UE shall also include a Geolocation-Routing header field with a "yes" header field value, which indicates that the location of the UE can be used by other entities to make routing decisions, as described in RFC 6442 [89]; and</w:t>
      </w:r>
    </w:p>
    <w:p w14:paraId="6503F666" w14:textId="77777777" w:rsidR="000773E9" w:rsidRPr="00C21991" w:rsidRDefault="000773E9" w:rsidP="000773E9">
      <w:pPr>
        <w:pStyle w:val="B1"/>
      </w:pPr>
      <w:r w:rsidRPr="00C21991">
        <w:t>12)</w:t>
      </w:r>
      <w:r w:rsidRPr="00C21991">
        <w:tab/>
        <w:t xml:space="preserve">if the UE has neither geographical location information available, nor a </w:t>
      </w:r>
      <w:smartTag w:uri="urn:schemas-microsoft-com:office:smarttags" w:element="stockticker">
        <w:r w:rsidRPr="00C21991">
          <w:t>URI</w:t>
        </w:r>
      </w:smartTag>
      <w:r w:rsidRPr="00C21991">
        <w:t xml:space="preserve"> that points to the location information, the UE shall not insert a Geolocation header field in the INVITE request.</w:t>
      </w:r>
    </w:p>
    <w:p w14:paraId="6410A41C" w14:textId="77777777" w:rsidR="000773E9" w:rsidRPr="00C21991" w:rsidRDefault="000773E9" w:rsidP="000773E9">
      <w:r w:rsidRPr="00C21991">
        <w:t xml:space="preserve">The UE shall build a proper preloaded Route header field value for all new dialogs. The UE shall build a Route header field value containing only the P-CSCF </w:t>
      </w:r>
      <w:smartTag w:uri="urn:schemas-microsoft-com:office:smarttags" w:element="stockticker">
        <w:r w:rsidRPr="00C21991">
          <w:t>URI</w:t>
        </w:r>
      </w:smartTag>
      <w:r w:rsidRPr="00C21991">
        <w:t xml:space="preserve"> which was used in the RLOS registration.</w:t>
      </w:r>
    </w:p>
    <w:p w14:paraId="6D74A614" w14:textId="77777777" w:rsidR="000773E9" w:rsidRPr="00C21991" w:rsidRDefault="000773E9" w:rsidP="000773E9">
      <w:pPr>
        <w:pStyle w:val="B1"/>
        <w:ind w:left="0" w:firstLine="0"/>
      </w:pPr>
      <w:r w:rsidRPr="00C21991">
        <w:t>When a SIP transaction times out, i.e. timer B, timer F or timer H expires at the UE, the UE may behave as if timer F expired, as described in subclause 5.1.1.4.</w:t>
      </w:r>
    </w:p>
    <w:p w14:paraId="2F143A4A" w14:textId="77777777" w:rsidR="000773E9" w:rsidRPr="00C21991" w:rsidRDefault="000773E9" w:rsidP="000773E9">
      <w:r w:rsidRPr="00C21991">
        <w:t xml:space="preserve">If the response for the initial INVITE request indicates that the UE is behind </w:t>
      </w:r>
      <w:smartTag w:uri="urn:schemas-microsoft-com:office:smarttags" w:element="stockticker">
        <w:r w:rsidRPr="00C21991">
          <w:t>NAT</w:t>
        </w:r>
      </w:smartTag>
      <w:r w:rsidRPr="00C21991">
        <w:t xml:space="preserve">, and the INVITE request was sent over </w:t>
      </w:r>
      <w:smartTag w:uri="urn:schemas-microsoft-com:office:smarttags" w:element="stockticker">
        <w:r w:rsidRPr="00C21991">
          <w:t>TCP</w:t>
        </w:r>
      </w:smartTag>
      <w:r w:rsidRPr="00C21991">
        <w:t xml:space="preserve"> connection, the UE shall keep the </w:t>
      </w:r>
      <w:smartTag w:uri="urn:schemas-microsoft-com:office:smarttags" w:element="stockticker">
        <w:r w:rsidRPr="00C21991">
          <w:t>TCP</w:t>
        </w:r>
      </w:smartTag>
      <w:r w:rsidRPr="00C21991">
        <w:t xml:space="preserve"> connection during the entire duration of the emergency session. In this case the UE will receive </w:t>
      </w:r>
      <w:r w:rsidRPr="00C21991">
        <w:rPr>
          <w:kern w:val="2"/>
          <w:lang w:eastAsia="zh-CN"/>
        </w:rPr>
        <w:t xml:space="preserve">all </w:t>
      </w:r>
      <w:r w:rsidRPr="00C21991">
        <w:t xml:space="preserve">responses to the emergency requests and the requests inside the established emergency session over this </w:t>
      </w:r>
      <w:smartTag w:uri="urn:schemas-microsoft-com:office:smarttags" w:element="stockticker">
        <w:r w:rsidRPr="00C21991">
          <w:t>TCP</w:t>
        </w:r>
      </w:smartTag>
      <w:r w:rsidRPr="00C21991">
        <w:t xml:space="preserve"> connection.</w:t>
      </w:r>
    </w:p>
    <w:p w14:paraId="360CE773" w14:textId="77777777" w:rsidR="000773E9" w:rsidRPr="00C21991" w:rsidRDefault="000773E9" w:rsidP="000773E9">
      <w:pPr>
        <w:rPr>
          <w:snapToGrid w:val="0"/>
        </w:rPr>
      </w:pPr>
      <w:r w:rsidRPr="00C21991">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C21991">
          <w:t>NAT</w:t>
        </w:r>
      </w:smartTag>
      <w:r w:rsidRPr="00C21991">
        <w:t>, the UE shall start to send keep-</w:t>
      </w:r>
      <w:proofErr w:type="spellStart"/>
      <w:r w:rsidRPr="00C21991">
        <w:t>alives</w:t>
      </w:r>
      <w:proofErr w:type="spellEnd"/>
      <w:r w:rsidRPr="00C21991">
        <w:t xml:space="preserve"> associated with the session towards the P-CSCF, as described in RFC 6223 [143].</w:t>
      </w:r>
    </w:p>
    <w:p w14:paraId="2817F3F5" w14:textId="77777777" w:rsidR="000773E9" w:rsidRPr="00C21991" w:rsidRDefault="000773E9" w:rsidP="005D46C4">
      <w:pPr>
        <w:pStyle w:val="Heading5"/>
      </w:pPr>
      <w:bookmarkStart w:id="4724" w:name="_CRL_3_1_7_3_3"/>
      <w:bookmarkStart w:id="4725" w:name="_Toc210128706"/>
      <w:bookmarkEnd w:id="4724"/>
      <w:r w:rsidRPr="00C21991">
        <w:t>L.3.1.</w:t>
      </w:r>
      <w:r w:rsidR="00BB3FB6" w:rsidRPr="00C21991">
        <w:t>7</w:t>
      </w:r>
      <w:r w:rsidRPr="00C21991">
        <w:t>.</w:t>
      </w:r>
      <w:r w:rsidR="00BB3FB6" w:rsidRPr="00C21991">
        <w:t>3</w:t>
      </w:r>
      <w:r w:rsidRPr="00C21991">
        <w:t>.3</w:t>
      </w:r>
      <w:r w:rsidRPr="00C21991">
        <w:tab/>
        <w:t>RLOS session set-up in case of successful registration</w:t>
      </w:r>
      <w:bookmarkEnd w:id="4725"/>
    </w:p>
    <w:p w14:paraId="39F6B4ED" w14:textId="77777777" w:rsidR="000773E9" w:rsidRPr="00C21991" w:rsidRDefault="000773E9" w:rsidP="000773E9">
      <w:r w:rsidRPr="00C21991">
        <w:t>The UE shall apply the procedures as specified in subclauses 5.1.2A and 5.1.3 with the following additions:</w:t>
      </w:r>
    </w:p>
    <w:p w14:paraId="4887C768" w14:textId="77777777" w:rsidR="000773E9" w:rsidRPr="00C21991" w:rsidRDefault="000773E9" w:rsidP="000773E9">
      <w:pPr>
        <w:pStyle w:val="B1"/>
      </w:pPr>
      <w:r w:rsidRPr="00C21991">
        <w:t>1)</w:t>
      </w:r>
      <w:r w:rsidRPr="00C21991">
        <w:tab/>
        <w:t>the UE shall include in the Request-</w:t>
      </w:r>
      <w:smartTag w:uri="urn:schemas-microsoft-com:office:smarttags" w:element="stockticker">
        <w:r w:rsidRPr="00C21991">
          <w:t>URI</w:t>
        </w:r>
      </w:smartTag>
      <w:r w:rsidRPr="00C21991">
        <w:t xml:space="preserve"> of the initial INVITE request the dummy MSISDN value as defined in 3GPP TS 23.003 [3];</w:t>
      </w:r>
    </w:p>
    <w:p w14:paraId="1BF9BC6C" w14:textId="77777777" w:rsidR="000773E9" w:rsidRPr="00C21991" w:rsidRDefault="000773E9" w:rsidP="000773E9">
      <w:pPr>
        <w:pStyle w:val="B1"/>
      </w:pPr>
      <w:r w:rsidRPr="00C21991">
        <w:t>2)</w:t>
      </w:r>
      <w:r w:rsidRPr="00C21991">
        <w:tab/>
        <w:t>the UE shall insert in the INVITE request, a To header field with the same value as in the Request-</w:t>
      </w:r>
      <w:smartTag w:uri="urn:schemas-microsoft-com:office:smarttags" w:element="stockticker">
        <w:r w:rsidRPr="00C21991">
          <w:t>URI</w:t>
        </w:r>
      </w:smartTag>
      <w:r w:rsidRPr="00C21991">
        <w:t>;</w:t>
      </w:r>
    </w:p>
    <w:p w14:paraId="56BE3454" w14:textId="77777777" w:rsidR="000773E9" w:rsidRPr="00C21991" w:rsidRDefault="000773E9" w:rsidP="000773E9">
      <w:pPr>
        <w:pStyle w:val="B1"/>
        <w:rPr>
          <w:rFonts w:eastAsia="MS Mincho"/>
        </w:rPr>
      </w:pPr>
      <w:r w:rsidRPr="00C21991">
        <w:t>3)</w:t>
      </w:r>
      <w:r w:rsidRPr="00C21991">
        <w:tab/>
        <w:t xml:space="preserve">The UE shall insert a P-Preferred-Service header field according to </w:t>
      </w:r>
      <w:r w:rsidRPr="00C21991">
        <w:rPr>
          <w:rFonts w:eastAsia="MS Mincho"/>
        </w:rPr>
        <w:t>RFC 6050 [121] set to "</w:t>
      </w:r>
      <w:r w:rsidRPr="00C21991">
        <w:t>urn:urn-7:3gpp-service.ims.icsi.rlos"; and</w:t>
      </w:r>
    </w:p>
    <w:p w14:paraId="59EA6417" w14:textId="77777777" w:rsidR="000773E9" w:rsidRPr="00C21991" w:rsidRDefault="000773E9" w:rsidP="0028594A">
      <w:pPr>
        <w:pStyle w:val="B1"/>
      </w:pPr>
      <w:r w:rsidRPr="00C21991">
        <w:t>4)</w:t>
      </w:r>
      <w:r w:rsidRPr="00C21991">
        <w:tab/>
        <w:t xml:space="preserve">The UE shall insert an Accept-Contact header field </w:t>
      </w:r>
      <w:proofErr w:type="spellStart"/>
      <w:r w:rsidRPr="00C21991">
        <w:t>field</w:t>
      </w:r>
      <w:proofErr w:type="spellEnd"/>
      <w:r w:rsidRPr="00C21991">
        <w:t xml:space="preserve"> containing the "+g.3gpp.icsi-ref" </w:t>
      </w:r>
      <w:r w:rsidRPr="00C21991">
        <w:rPr>
          <w:rFonts w:eastAsia="SimSun"/>
        </w:rPr>
        <w:t>header field parameter</w:t>
      </w:r>
      <w:r w:rsidRPr="00C21991">
        <w:t xml:space="preserve"> containing an ICSI value set to "urn:urn-7:3gpp-service.ims.icsi.rlos";</w:t>
      </w:r>
    </w:p>
    <w:p w14:paraId="100E9D93" w14:textId="77777777" w:rsidR="00065DD8" w:rsidRPr="00C21991" w:rsidRDefault="00065DD8" w:rsidP="005D46C4">
      <w:pPr>
        <w:pStyle w:val="Heading2"/>
      </w:pPr>
      <w:bookmarkStart w:id="4726" w:name="_CRL_3_2"/>
      <w:bookmarkStart w:id="4727" w:name="_Toc210128707"/>
      <w:bookmarkEnd w:id="4726"/>
      <w:r w:rsidRPr="00C21991">
        <w:t>L.3.2</w:t>
      </w:r>
      <w:r w:rsidRPr="00C21991">
        <w:tab/>
        <w:t>Procedures at the P-CSCF</w:t>
      </w:r>
      <w:bookmarkEnd w:id="4727"/>
    </w:p>
    <w:p w14:paraId="1BBFD45D" w14:textId="77777777" w:rsidR="00D357EC" w:rsidRPr="00C21991" w:rsidRDefault="00D357EC" w:rsidP="005D46C4">
      <w:pPr>
        <w:pStyle w:val="Heading3"/>
      </w:pPr>
      <w:bookmarkStart w:id="4728" w:name="_CRL_3_2_0"/>
      <w:bookmarkStart w:id="4729" w:name="_Toc210128708"/>
      <w:bookmarkEnd w:id="4728"/>
      <w:r w:rsidRPr="00C21991">
        <w:t>L.3.2.0</w:t>
      </w:r>
      <w:r w:rsidRPr="00C21991">
        <w:tab/>
        <w:t>Registration and authentication</w:t>
      </w:r>
      <w:bookmarkEnd w:id="4729"/>
    </w:p>
    <w:p w14:paraId="2942C3F6" w14:textId="77777777" w:rsidR="00D357EC" w:rsidRPr="00C21991" w:rsidRDefault="00D357EC" w:rsidP="00D357EC">
      <w:r w:rsidRPr="00C21991">
        <w:t>Void.</w:t>
      </w:r>
    </w:p>
    <w:p w14:paraId="0164757C" w14:textId="77777777" w:rsidR="00065DD8" w:rsidRPr="00C21991" w:rsidRDefault="00065DD8" w:rsidP="005D46C4">
      <w:pPr>
        <w:pStyle w:val="Heading3"/>
      </w:pPr>
      <w:bookmarkStart w:id="4730" w:name="_CRL_3_2_1"/>
      <w:bookmarkStart w:id="4731" w:name="_Toc210128709"/>
      <w:bookmarkEnd w:id="4730"/>
      <w:r w:rsidRPr="00C21991">
        <w:t>L.3.2.1</w:t>
      </w:r>
      <w:r w:rsidRPr="00C21991">
        <w:tab/>
      </w:r>
      <w:r w:rsidR="00FB4A95" w:rsidRPr="00C21991">
        <w:t>Determining network to which the originating user is attached</w:t>
      </w:r>
      <w:bookmarkEnd w:id="4731"/>
    </w:p>
    <w:p w14:paraId="05FBC39B" w14:textId="77777777" w:rsidR="002E61A1" w:rsidRPr="00C21991" w:rsidRDefault="0054694C" w:rsidP="00065DD8">
      <w:r w:rsidRPr="00C21991">
        <w:t xml:space="preserve">If the P-CSCF is configured to handle emergency requests, in </w:t>
      </w:r>
      <w:r w:rsidR="00065DD8" w:rsidRPr="00C21991">
        <w:t xml:space="preserve">order to determine </w:t>
      </w:r>
      <w:r w:rsidR="00FB4A95" w:rsidRPr="00C21991">
        <w:t xml:space="preserve">from which network the request was originated </w:t>
      </w:r>
      <w:r w:rsidR="00065DD8" w:rsidRPr="00C21991">
        <w:t xml:space="preserve">the P-CSCF shall </w:t>
      </w:r>
      <w:r w:rsidR="00FB4A95" w:rsidRPr="00C21991">
        <w:t xml:space="preserve">check </w:t>
      </w:r>
      <w:r w:rsidR="00065DD8" w:rsidRPr="00C21991">
        <w:t xml:space="preserve">the </w:t>
      </w:r>
      <w:smartTag w:uri="urn:schemas-microsoft-com:office:smarttags" w:element="stockticker">
        <w:r w:rsidR="00065DD8" w:rsidRPr="00C21991">
          <w:t>MCC</w:t>
        </w:r>
      </w:smartTag>
      <w:r w:rsidR="00065DD8" w:rsidRPr="00C21991">
        <w:t xml:space="preserve"> </w:t>
      </w:r>
      <w:r w:rsidR="008B54FB" w:rsidRPr="00C21991">
        <w:t xml:space="preserve">and </w:t>
      </w:r>
      <w:smartTag w:uri="urn:schemas-microsoft-com:office:smarttags" w:element="stockticker">
        <w:r w:rsidR="008B54FB" w:rsidRPr="00C21991">
          <w:t>MNC</w:t>
        </w:r>
      </w:smartTag>
      <w:r w:rsidR="008B54FB" w:rsidRPr="00C21991">
        <w:t xml:space="preserve"> fields </w:t>
      </w:r>
      <w:r w:rsidR="00065DD8" w:rsidRPr="00C21991">
        <w:t>received</w:t>
      </w:r>
      <w:r w:rsidR="002E61A1" w:rsidRPr="00C21991">
        <w:t>:</w:t>
      </w:r>
    </w:p>
    <w:p w14:paraId="268BD592" w14:textId="77777777" w:rsidR="002E61A1" w:rsidRPr="00C21991" w:rsidRDefault="002E61A1" w:rsidP="002E61A1">
      <w:pPr>
        <w:pStyle w:val="B1"/>
      </w:pPr>
      <w:r w:rsidRPr="00C21991">
        <w:t>-</w:t>
      </w:r>
      <w:r w:rsidRPr="00C21991">
        <w:tab/>
        <w:t>during the registration procedure from the Rx interface as defined in 3GPP°TS°29.214 [13D] (e.g. used for deployments without IMS-level roaming interfaces where the P-CSCF is located in the home network); or</w:t>
      </w:r>
    </w:p>
    <w:p w14:paraId="5D8D1338" w14:textId="77777777" w:rsidR="00065DD8" w:rsidRPr="00C21991" w:rsidRDefault="002E61A1" w:rsidP="002E61A1">
      <w:pPr>
        <w:pStyle w:val="B1"/>
      </w:pPr>
      <w:r w:rsidRPr="00C21991">
        <w:t>-</w:t>
      </w:r>
      <w:r w:rsidRPr="00C21991">
        <w:tab/>
        <w:t>from</w:t>
      </w:r>
      <w:r w:rsidR="00065DD8" w:rsidRPr="00C21991">
        <w:t xml:space="preserve"> the P-Access-Network-Info header </w:t>
      </w:r>
      <w:r w:rsidR="0027734D" w:rsidRPr="00C21991">
        <w:t>field</w:t>
      </w:r>
      <w:r w:rsidR="00065DD8" w:rsidRPr="00C21991">
        <w:t>.</w:t>
      </w:r>
    </w:p>
    <w:p w14:paraId="08272958" w14:textId="77777777" w:rsidR="008B54FB" w:rsidRPr="00C21991" w:rsidRDefault="008B54FB" w:rsidP="008B54FB">
      <w:pPr>
        <w:pStyle w:val="NO"/>
      </w:pPr>
      <w:r w:rsidRPr="00C21991">
        <w:t>NOTE:</w:t>
      </w:r>
      <w:r w:rsidRPr="00C21991">
        <w:tab/>
        <w:t xml:space="preserve">The above check can be against more than one </w:t>
      </w:r>
      <w:smartTag w:uri="urn:schemas-microsoft-com:office:smarttags" w:element="stockticker">
        <w:r w:rsidRPr="00C21991">
          <w:t>MNC</w:t>
        </w:r>
      </w:smartTag>
      <w:r w:rsidRPr="00C21991">
        <w:t xml:space="preserve"> code stored in the P-CSCF.</w:t>
      </w:r>
    </w:p>
    <w:p w14:paraId="6169D69B" w14:textId="77777777" w:rsidR="00065DD8" w:rsidRPr="00C21991" w:rsidRDefault="00065DD8" w:rsidP="005D46C4">
      <w:pPr>
        <w:pStyle w:val="Heading3"/>
      </w:pPr>
      <w:bookmarkStart w:id="4732" w:name="_CRL_3_2_2"/>
      <w:bookmarkStart w:id="4733" w:name="_Toc210128710"/>
      <w:bookmarkEnd w:id="4732"/>
      <w:r w:rsidRPr="00C21991">
        <w:t>L.3.2.2</w:t>
      </w:r>
      <w:r w:rsidRPr="00C21991">
        <w:tab/>
        <w:t>Location information handling</w:t>
      </w:r>
      <w:bookmarkEnd w:id="4733"/>
    </w:p>
    <w:p w14:paraId="345AD6A5" w14:textId="77777777" w:rsidR="00065DD8" w:rsidRPr="00C21991" w:rsidRDefault="00065DD8" w:rsidP="00065DD8">
      <w:r w:rsidRPr="00C21991">
        <w:t>Void.</w:t>
      </w:r>
    </w:p>
    <w:p w14:paraId="1BE945B8" w14:textId="77777777" w:rsidR="005827E6" w:rsidRPr="00C21991" w:rsidRDefault="005827E6" w:rsidP="005D46C4">
      <w:pPr>
        <w:pStyle w:val="Heading3"/>
      </w:pPr>
      <w:bookmarkStart w:id="4734" w:name="_CRL_3_2_3"/>
      <w:bookmarkStart w:id="4735" w:name="_Toc210128711"/>
      <w:bookmarkEnd w:id="4734"/>
      <w:r w:rsidRPr="00C21991">
        <w:t>L.3.2.3</w:t>
      </w:r>
      <w:r w:rsidRPr="00C21991">
        <w:tab/>
        <w:t>Prohibited usage of PDN connection for emergency bearer services</w:t>
      </w:r>
      <w:bookmarkEnd w:id="4735"/>
    </w:p>
    <w:p w14:paraId="5F246C26" w14:textId="77777777" w:rsidR="005827E6" w:rsidRPr="00C21991" w:rsidRDefault="005827E6" w:rsidP="005827E6">
      <w:r w:rsidRPr="00C21991">
        <w:t>If the P-CSCF detects that a UE uses a PDN connection for emergency bearer services for a non-emergency REGISTER request, the P-CSCF shall reject that request by a 403 (Forbidden) response.</w:t>
      </w:r>
    </w:p>
    <w:p w14:paraId="1355D283" w14:textId="77777777" w:rsidR="005827E6" w:rsidRPr="00C21991" w:rsidRDefault="005827E6" w:rsidP="005827E6">
      <w:pPr>
        <w:pStyle w:val="NO"/>
      </w:pPr>
      <w:r w:rsidRPr="00C21991">
        <w:t>NOTE:</w:t>
      </w:r>
      <w:r w:rsidRPr="00C21991">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5E79A3DC" w14:textId="77777777" w:rsidR="00CE0749" w:rsidRPr="00C21991" w:rsidRDefault="00CE0749" w:rsidP="005D46C4">
      <w:pPr>
        <w:pStyle w:val="Heading3"/>
      </w:pPr>
      <w:bookmarkStart w:id="4736" w:name="_CRL_3_2_4"/>
      <w:bookmarkStart w:id="4737" w:name="_Toc210128712"/>
      <w:bookmarkEnd w:id="4736"/>
      <w:r w:rsidRPr="00C21991">
        <w:t>L.3.2.4</w:t>
      </w:r>
      <w:r w:rsidRPr="00C21991">
        <w:tab/>
        <w:t>Support for paging policy differentiation</w:t>
      </w:r>
      <w:bookmarkEnd w:id="4737"/>
    </w:p>
    <w:p w14:paraId="7B901891" w14:textId="77777777" w:rsidR="00CE0749" w:rsidRPr="00C21991" w:rsidRDefault="00CE0749" w:rsidP="00CE0749">
      <w:r w:rsidRPr="00C21991">
        <w:t xml:space="preserve">The P-CSCF may support paging policy differentiation by marking packet(s) to be sent towards the UE related to that IMS capability. A specific </w:t>
      </w:r>
      <w:smartTag w:uri="urn:schemas-microsoft-com:office:smarttags" w:element="stockticker">
        <w:r w:rsidRPr="00C21991">
          <w:t>DSCP</w:t>
        </w:r>
      </w:smartTag>
      <w:r w:rsidRPr="00C21991">
        <w:t xml:space="preserve"> (IPv4) value and/or a specific Traffic Class (IPv6) value are assigned by local configuration in the P-CSCF.</w:t>
      </w:r>
    </w:p>
    <w:p w14:paraId="620B7739" w14:textId="77777777" w:rsidR="00CE0749" w:rsidRPr="00C21991" w:rsidRDefault="00CE0749" w:rsidP="00CE0749">
      <w:r w:rsidRPr="00C21991">
        <w:t>If local policy requires to provide such marking, the P-CSCF shall identify terminating requests which:</w:t>
      </w:r>
    </w:p>
    <w:p w14:paraId="6CE9ABFB" w14:textId="77777777" w:rsidR="00CE0749" w:rsidRPr="00C21991" w:rsidRDefault="00CE0749" w:rsidP="00CE0749">
      <w:pPr>
        <w:pStyle w:val="B1"/>
      </w:pPr>
      <w:r w:rsidRPr="00C21991">
        <w:t>a)</w:t>
      </w:r>
      <w:r w:rsidRPr="00C21991">
        <w:tab/>
        <w:t>contain SDP with an "audio" media line and which are related to a IMS multimedia telephony service session specified in TS 24.173 [8H]; or</w:t>
      </w:r>
    </w:p>
    <w:p w14:paraId="5B77BA10" w14:textId="77777777" w:rsidR="00CE0749" w:rsidRPr="00C21991" w:rsidRDefault="00CE0749" w:rsidP="00CE0749">
      <w:pPr>
        <w:pStyle w:val="B1"/>
      </w:pPr>
      <w:r w:rsidRPr="00C21991">
        <w:t>b)</w:t>
      </w:r>
      <w:r w:rsidRPr="00C21991">
        <w:tab/>
        <w:t>do not contain an SDP offer but some indication, e.g. a feature capability indicator, indicates that an "audio" media line that would meet network policy for such differentiation, could form part of the subsequent SDP offer.</w:t>
      </w:r>
    </w:p>
    <w:p w14:paraId="1B29D7A6" w14:textId="77777777" w:rsidR="00CE0749" w:rsidRPr="00C21991" w:rsidRDefault="00CE0749" w:rsidP="00CE0749">
      <w:pPr>
        <w:pStyle w:val="NO"/>
      </w:pPr>
      <w:r w:rsidRPr="00C21991">
        <w:t>NOTE 1:</w:t>
      </w:r>
      <w:r w:rsidRPr="00C21991">
        <w:tab/>
        <w:t>Precise details of such indications, if any, are subject to operator policy. Alternatively the operator policy can be to not preferentially page requests without an SDP offer.</w:t>
      </w:r>
    </w:p>
    <w:p w14:paraId="2F42BAFF" w14:textId="77777777" w:rsidR="00CE0749" w:rsidRPr="00C21991" w:rsidRDefault="00CE0749" w:rsidP="00CE0749">
      <w:r w:rsidRPr="00C21991">
        <w:t>For such identified requests:</w:t>
      </w:r>
    </w:p>
    <w:p w14:paraId="2E0C8B40" w14:textId="77777777" w:rsidR="00CE0749" w:rsidRPr="00C21991" w:rsidRDefault="00CE0749" w:rsidP="00CE0749">
      <w:pPr>
        <w:pStyle w:val="B1"/>
      </w:pPr>
      <w:r w:rsidRPr="00C21991">
        <w:t>a)</w:t>
      </w:r>
      <w:r w:rsidRPr="00C21991">
        <w:tab/>
        <w:t>where an unreliable transport mechanism is used as the transport protocol for SIP, the P-CSCF shall mark packets containing an INVITE request; and</w:t>
      </w:r>
    </w:p>
    <w:p w14:paraId="3246DC16" w14:textId="77777777" w:rsidR="0093766D" w:rsidRPr="00C21991" w:rsidRDefault="00CE0749" w:rsidP="00CE0749">
      <w:pPr>
        <w:pStyle w:val="B1"/>
      </w:pPr>
      <w:r w:rsidRPr="00C21991">
        <w:t>b)</w:t>
      </w:r>
      <w:r w:rsidRPr="00C21991">
        <w:tab/>
      </w:r>
      <w:r w:rsidR="0093766D" w:rsidRPr="00C21991">
        <w:t xml:space="preserve">if </w:t>
      </w:r>
      <w:r w:rsidRPr="00C21991">
        <w:t>a reliable transport mechanism is used as the transport protocol for SIP</w:t>
      </w:r>
      <w:r w:rsidR="0093766D" w:rsidRPr="00C21991">
        <w:t>:</w:t>
      </w:r>
    </w:p>
    <w:p w14:paraId="6375F68E" w14:textId="77777777" w:rsidR="0093766D" w:rsidRPr="00C21991" w:rsidRDefault="0093766D" w:rsidP="0093766D">
      <w:pPr>
        <w:pStyle w:val="B2"/>
      </w:pPr>
      <w:r w:rsidRPr="00C21991">
        <w:t>1)</w:t>
      </w:r>
      <w:r w:rsidRPr="00C21991">
        <w:tab/>
        <w:t>if</w:t>
      </w:r>
      <w:r w:rsidR="00CE0749" w:rsidRPr="00C21991">
        <w:t xml:space="preserve"> a new </w:t>
      </w:r>
      <w:r w:rsidRPr="00C21991">
        <w:t xml:space="preserve">reliable transport </w:t>
      </w:r>
      <w:r w:rsidR="00CE0749" w:rsidRPr="00C21991">
        <w:t xml:space="preserve">connection needs to be established, the P-CSCF </w:t>
      </w:r>
      <w:r w:rsidRPr="00C21991">
        <w:t xml:space="preserve">shall </w:t>
      </w:r>
      <w:r w:rsidR="00CE0749" w:rsidRPr="00C21991">
        <w:t>turn on the marking of packets within the reliable transport connection in advance of sending an INVITE request</w:t>
      </w:r>
      <w:r w:rsidRPr="00C21991">
        <w:t>; and</w:t>
      </w:r>
    </w:p>
    <w:p w14:paraId="3F809920" w14:textId="77777777" w:rsidR="00CE0749" w:rsidRPr="00C21991" w:rsidRDefault="0093766D" w:rsidP="0093766D">
      <w:pPr>
        <w:pStyle w:val="B2"/>
      </w:pPr>
      <w:r w:rsidRPr="00C21991">
        <w:t>2)</w:t>
      </w:r>
      <w:r w:rsidRPr="00C21991">
        <w:tab/>
        <w:t>if there is an existing reliable transport connection, the P-CSCF may turn on the marking of packets within the reliable transport connection in advance of sending an INVITE request</w:t>
      </w:r>
      <w:r w:rsidR="00CE0749" w:rsidRPr="00C21991">
        <w:t>.</w:t>
      </w:r>
    </w:p>
    <w:p w14:paraId="437F3DE9" w14:textId="77777777" w:rsidR="0093766D" w:rsidRPr="00C21991" w:rsidRDefault="00BA291D" w:rsidP="00BA291D">
      <w:pPr>
        <w:pStyle w:val="B1"/>
      </w:pPr>
      <w:r w:rsidRPr="00C21991">
        <w:tab/>
      </w:r>
      <w:r w:rsidR="0093766D" w:rsidRPr="00C21991">
        <w:t>In both these cases for a reliable transport connection, the P-CSCF shall turn off the marking of packets within the reliable transport connection at an appropriate time.</w:t>
      </w:r>
    </w:p>
    <w:p w14:paraId="0376F2F5" w14:textId="77777777" w:rsidR="00822223" w:rsidRPr="00C21991" w:rsidRDefault="00822223" w:rsidP="005D46C4">
      <w:pPr>
        <w:pStyle w:val="Heading3"/>
      </w:pPr>
      <w:bookmarkStart w:id="4738" w:name="_CRL_3_2_5"/>
      <w:bookmarkStart w:id="4739" w:name="_Toc210128713"/>
      <w:bookmarkEnd w:id="4738"/>
      <w:r w:rsidRPr="00C21991">
        <w:t>L.3.2.5</w:t>
      </w:r>
      <w:r w:rsidRPr="00C21991">
        <w:tab/>
        <w:t>Void</w:t>
      </w:r>
      <w:bookmarkEnd w:id="4739"/>
    </w:p>
    <w:p w14:paraId="05535648" w14:textId="77777777" w:rsidR="00822223" w:rsidRPr="00C21991" w:rsidRDefault="00822223" w:rsidP="005D46C4">
      <w:pPr>
        <w:pStyle w:val="Heading3"/>
      </w:pPr>
      <w:bookmarkStart w:id="4740" w:name="_CRL_3_2_6"/>
      <w:bookmarkStart w:id="4741" w:name="_Toc210128714"/>
      <w:bookmarkEnd w:id="4740"/>
      <w:r w:rsidRPr="00C21991">
        <w:t>L.3.2.6</w:t>
      </w:r>
      <w:r w:rsidRPr="00C21991">
        <w:tab/>
        <w:t>Resource sharing</w:t>
      </w:r>
      <w:bookmarkEnd w:id="4741"/>
    </w:p>
    <w:p w14:paraId="6921C140" w14:textId="77777777" w:rsidR="00822223" w:rsidRPr="00C21991" w:rsidRDefault="00822223" w:rsidP="005D46C4">
      <w:pPr>
        <w:pStyle w:val="Heading4"/>
      </w:pPr>
      <w:bookmarkStart w:id="4742" w:name="_CRL_3_2_6_1"/>
      <w:bookmarkStart w:id="4743" w:name="_Toc210128715"/>
      <w:bookmarkEnd w:id="4742"/>
      <w:r w:rsidRPr="00C21991">
        <w:t>L.3.2.6.1</w:t>
      </w:r>
      <w:r w:rsidRPr="00C21991">
        <w:tab/>
        <w:t>Registration</w:t>
      </w:r>
      <w:bookmarkEnd w:id="4743"/>
    </w:p>
    <w:p w14:paraId="4EFF9DD3" w14:textId="77777777" w:rsidR="00822223" w:rsidRPr="00C21991" w:rsidRDefault="00822223" w:rsidP="00822223">
      <w:r w:rsidRPr="00C21991">
        <w:t xml:space="preserve">If </w:t>
      </w:r>
      <w:smartTag w:uri="urn:schemas-microsoft-com:office:smarttags" w:element="stockticker">
        <w:r w:rsidRPr="00C21991">
          <w:t>PCC</w:t>
        </w:r>
      </w:smartTag>
      <w:r w:rsidRPr="00C21991">
        <w:t xml:space="preserve"> is supported for this access technology a P-CSCF supporting resource sharing shall insert a Resource-Share header field with the value set to "supported" as described in subclause 7.2.13 and perform the actions in the following subclauses.</w:t>
      </w:r>
    </w:p>
    <w:p w14:paraId="3F567EDF" w14:textId="77777777" w:rsidR="00822223" w:rsidRPr="00C21991" w:rsidRDefault="00822223" w:rsidP="005D46C4">
      <w:pPr>
        <w:pStyle w:val="Heading4"/>
      </w:pPr>
      <w:bookmarkStart w:id="4744" w:name="_CRL_3_2_6_2"/>
      <w:bookmarkStart w:id="4745" w:name="_Toc210128716"/>
      <w:bookmarkEnd w:id="4744"/>
      <w:r w:rsidRPr="00C21991">
        <w:t>L.3.2.6.2</w:t>
      </w:r>
      <w:r w:rsidRPr="00C21991">
        <w:tab/>
        <w:t>UE-originating case</w:t>
      </w:r>
      <w:bookmarkEnd w:id="4745"/>
    </w:p>
    <w:p w14:paraId="744DF4F8" w14:textId="77777777" w:rsidR="00822223" w:rsidRPr="00C21991" w:rsidRDefault="00822223" w:rsidP="00822223">
      <w:r w:rsidRPr="00C21991">
        <w:t xml:space="preserve">Upon </w:t>
      </w:r>
      <w:proofErr w:type="spellStart"/>
      <w:r w:rsidRPr="00C21991">
        <w:t>receiveing</w:t>
      </w:r>
      <w:proofErr w:type="spellEnd"/>
      <w:r w:rsidRPr="00C21991">
        <w:t xml:space="preserve"> an initial INVITE request from a served UE, if the P-CSCF supports resource sharing and local policy requires that resources are reserved already on the SDP offer in the initial INVITE request, the P-CSCF </w:t>
      </w:r>
      <w:r w:rsidR="00345233" w:rsidRPr="00C21991">
        <w:t>can</w:t>
      </w:r>
      <w:r w:rsidRPr="00C21991">
        <w:t>:</w:t>
      </w:r>
    </w:p>
    <w:p w14:paraId="6DBBC4A1" w14:textId="77777777" w:rsidR="00822223" w:rsidRPr="00C21991" w:rsidRDefault="00822223" w:rsidP="00822223">
      <w:pPr>
        <w:pStyle w:val="B1"/>
      </w:pPr>
      <w:r w:rsidRPr="00C21991">
        <w:t>1)</w:t>
      </w:r>
      <w:r w:rsidRPr="00C21991">
        <w:tab/>
        <w:t>for each m-line in the SDP offer, internally generate a set of temporary resource sharing rules where:</w:t>
      </w:r>
    </w:p>
    <w:p w14:paraId="57733C1D" w14:textId="77777777" w:rsidR="00822223" w:rsidRPr="00C21991" w:rsidRDefault="00822223" w:rsidP="00822223">
      <w:pPr>
        <w:pStyle w:val="B2"/>
      </w:pPr>
      <w:r w:rsidRPr="00C21991">
        <w:t>a)</w:t>
      </w:r>
      <w:r w:rsidRPr="00C21991">
        <w:tab/>
      </w:r>
      <w:r w:rsidR="00345233" w:rsidRPr="00C21991">
        <w:t xml:space="preserve">if the media line is not subject to </w:t>
      </w:r>
      <w:proofErr w:type="spellStart"/>
      <w:r w:rsidR="00345233" w:rsidRPr="00C21991">
        <w:t>resouce</w:t>
      </w:r>
      <w:proofErr w:type="spellEnd"/>
      <w:r w:rsidR="00345233" w:rsidRPr="00C21991">
        <w:t xml:space="preserve"> sharing according to local policies, </w:t>
      </w:r>
      <w:r w:rsidRPr="00C21991">
        <w:t xml:space="preserve">each resource sharing rule contains a sharing key with a value that is unique and not used by any another media stream in any ongoing session involving the UE; </w:t>
      </w:r>
    </w:p>
    <w:p w14:paraId="7AD60677" w14:textId="77777777" w:rsidR="00345233" w:rsidRPr="00C21991" w:rsidRDefault="00822223" w:rsidP="00345233">
      <w:pPr>
        <w:pStyle w:val="B2"/>
      </w:pPr>
      <w:r w:rsidRPr="00C21991">
        <w:t>b)</w:t>
      </w:r>
      <w:r w:rsidRPr="00C21991">
        <w:tab/>
        <w:t>directionality is included according to local policy; and</w:t>
      </w:r>
    </w:p>
    <w:p w14:paraId="7FC2EC93" w14:textId="77777777" w:rsidR="00822223" w:rsidRPr="00C21991" w:rsidRDefault="00345233" w:rsidP="00345233">
      <w:pPr>
        <w:pStyle w:val="B2"/>
      </w:pPr>
      <w:r w:rsidRPr="00C21991">
        <w:t>c)</w:t>
      </w:r>
      <w:r w:rsidRPr="00C21991">
        <w:tab/>
        <w:t xml:space="preserve">if the media line is subject to </w:t>
      </w:r>
      <w:proofErr w:type="spellStart"/>
      <w:r w:rsidRPr="00C21991">
        <w:t>resouce</w:t>
      </w:r>
      <w:proofErr w:type="spellEnd"/>
      <w:r w:rsidRPr="00C21991">
        <w:t xml:space="preserve"> sharing according to local policies, each resource sharing rule contains a sharing key with the value as assigned to other ongoing media stream(s) of some ongoing session(s) involving the UE that also use the shared resources; and</w:t>
      </w:r>
    </w:p>
    <w:p w14:paraId="73FAD296" w14:textId="77777777" w:rsidR="00822223" w:rsidRPr="00C21991" w:rsidRDefault="00822223" w:rsidP="00822223">
      <w:pPr>
        <w:pStyle w:val="B1"/>
      </w:pPr>
      <w:r w:rsidRPr="00C21991">
        <w:t>2)</w:t>
      </w:r>
      <w:r w:rsidRPr="00C21991">
        <w:tab/>
        <w:t>apply resource-sharing as specified in 3GPP TS 29.214 [13D] using the temporary resource sharing rules.</w:t>
      </w:r>
    </w:p>
    <w:p w14:paraId="786DC930" w14:textId="77777777" w:rsidR="00822223" w:rsidRPr="00C21991" w:rsidRDefault="00822223" w:rsidP="00822223">
      <w:r w:rsidRPr="00C21991">
        <w:t>When the P-CSCF supporting resource receives a 18x response or a 2xx response containing the initial SDP answer, a Resource-Share header field with the value "media-sharing" and the "origin" header field parameter set to "session-initiator", the P-CSCF:</w:t>
      </w:r>
    </w:p>
    <w:p w14:paraId="26CC2AA7" w14:textId="77777777" w:rsidR="00822223" w:rsidRPr="00C21991" w:rsidRDefault="00822223" w:rsidP="00822223">
      <w:pPr>
        <w:pStyle w:val="B1"/>
      </w:pPr>
      <w:r w:rsidRPr="00C21991">
        <w:t>1)</w:t>
      </w:r>
      <w:r w:rsidRPr="00C21991">
        <w:tab/>
      </w:r>
      <w:r w:rsidR="00345233" w:rsidRPr="00C21991">
        <w:t xml:space="preserve">shall </w:t>
      </w:r>
      <w:r w:rsidRPr="00C21991">
        <w:t>store resource sharing rules and the value of the corresponding sharing key as described in subclause 7.2.13.5 and use the stored sharing keys to identify resource sharing rules for the media streams in this session; and</w:t>
      </w:r>
    </w:p>
    <w:p w14:paraId="018D1805" w14:textId="77777777" w:rsidR="00822223" w:rsidRPr="00C21991" w:rsidRDefault="00822223" w:rsidP="00822223">
      <w:pPr>
        <w:pStyle w:val="B1"/>
      </w:pPr>
      <w:r w:rsidRPr="00C21991">
        <w:t>2)</w:t>
      </w:r>
      <w:r w:rsidRPr="00C21991">
        <w:tab/>
      </w:r>
      <w:r w:rsidR="00345233" w:rsidRPr="00C21991">
        <w:t xml:space="preserve">will </w:t>
      </w:r>
      <w:r w:rsidRPr="00C21991">
        <w:t>apply resource sharing as specified in 3GPP TS 29.214 [13D] using the stored sharing rules.</w:t>
      </w:r>
    </w:p>
    <w:p w14:paraId="1CDF3902" w14:textId="77777777" w:rsidR="00822223" w:rsidRPr="00C21991" w:rsidRDefault="00822223" w:rsidP="00822223">
      <w:pPr>
        <w:pStyle w:val="NO"/>
      </w:pPr>
      <w:r w:rsidRPr="00C21991">
        <w:t>NOTE 1:</w:t>
      </w:r>
      <w:r w:rsidRPr="00C21991">
        <w:tab/>
        <w:t>If a Resource-Share header field containing the same stored sharing key values and updated resource sharing rules are received in any other session involving the served UE, the updated resource sharing rules overrides the resource sharing rules received in this session.</w:t>
      </w:r>
    </w:p>
    <w:p w14:paraId="3A9AB641" w14:textId="77777777" w:rsidR="00822223" w:rsidRPr="00C21991" w:rsidRDefault="00822223" w:rsidP="00822223">
      <w:r w:rsidRPr="00C21991">
        <w:t>If P-CSCF supports resource sharing and when the first response to the initial INVITE request (with the exception of the 100 (Trying) response) contains a Resource-Share header field with the value "no-media-sharing" and the "origin" header field parameter set to the value "session-initiator", the P-CSCF shall not share media in this session.</w:t>
      </w:r>
    </w:p>
    <w:p w14:paraId="5C4EA741" w14:textId="77777777" w:rsidR="00822223" w:rsidRPr="00C21991" w:rsidRDefault="00822223" w:rsidP="00822223">
      <w:pPr>
        <w:pStyle w:val="NO"/>
      </w:pPr>
      <w:r w:rsidRPr="00C21991">
        <w:t>NOTE 2:</w:t>
      </w:r>
      <w:r w:rsidRPr="00C21991">
        <w:tab/>
        <w:t xml:space="preserve">When resource sharing is not possible, sharing keys identifying the temporary set of resource sharing rules used over the Rx interface </w:t>
      </w:r>
      <w:r w:rsidR="00F53763" w:rsidRPr="00C21991">
        <w:t xml:space="preserve">if </w:t>
      </w:r>
      <w:r w:rsidRPr="00C21991">
        <w:t xml:space="preserve">resources were reserved </w:t>
      </w:r>
      <w:r w:rsidR="00F53763" w:rsidRPr="00C21991">
        <w:t xml:space="preserve">using the SDP offer </w:t>
      </w:r>
      <w:r w:rsidRPr="00C21991">
        <w:t>can still be kept but can never be used in any other session involving this UE as long as this session is ongoing.</w:t>
      </w:r>
    </w:p>
    <w:p w14:paraId="50733D48" w14:textId="77777777" w:rsidR="00822223" w:rsidRPr="00C21991" w:rsidRDefault="00822223" w:rsidP="00822223">
      <w:r w:rsidRPr="00C21991">
        <w:t>If P-CSCF supports resource sharing and when the first response to the initial INVITE request (with the exception of the 100 (Trying) response) containing the initial SDP answer does not contain a Resource-Share header field, the P-CSCF may apply resource sharing using local configuration.</w:t>
      </w:r>
    </w:p>
    <w:p w14:paraId="7002D6BC" w14:textId="77777777" w:rsidR="00822223" w:rsidRPr="00C21991" w:rsidRDefault="00822223" w:rsidP="005D46C4">
      <w:pPr>
        <w:pStyle w:val="Heading4"/>
      </w:pPr>
      <w:bookmarkStart w:id="4746" w:name="_CRL_3_2_6_3"/>
      <w:bookmarkStart w:id="4747" w:name="_Toc210128717"/>
      <w:bookmarkEnd w:id="4746"/>
      <w:r w:rsidRPr="00C21991">
        <w:t>L.3.2.6.3</w:t>
      </w:r>
      <w:r w:rsidRPr="00C21991">
        <w:tab/>
        <w:t>UE-terminating case</w:t>
      </w:r>
      <w:bookmarkEnd w:id="4747"/>
    </w:p>
    <w:p w14:paraId="37F4D37F" w14:textId="77777777" w:rsidR="00822223" w:rsidRPr="00C21991" w:rsidRDefault="00822223" w:rsidP="005D46C4">
      <w:pPr>
        <w:pStyle w:val="Heading5"/>
      </w:pPr>
      <w:bookmarkStart w:id="4748" w:name="_CRL_3_2_6_3_1"/>
      <w:bookmarkStart w:id="4749" w:name="_Toc210128718"/>
      <w:bookmarkEnd w:id="4748"/>
      <w:r w:rsidRPr="00C21991">
        <w:t>L.3.2.6.3.1</w:t>
      </w:r>
      <w:r w:rsidRPr="00C21991">
        <w:tab/>
        <w:t>The initial INVITE request contains an initial SDP offer</w:t>
      </w:r>
      <w:bookmarkEnd w:id="4749"/>
    </w:p>
    <w:p w14:paraId="466289E0" w14:textId="77777777" w:rsidR="00822223" w:rsidRPr="00C21991" w:rsidRDefault="00822223" w:rsidP="00822223">
      <w:r w:rsidRPr="00C21991">
        <w:t>If P-CSCF supports res</w:t>
      </w:r>
      <w:r w:rsidR="00E13BAC" w:rsidRPr="00C21991">
        <w:t>o</w:t>
      </w:r>
      <w:r w:rsidRPr="00C21991">
        <w:t xml:space="preserve">urce sharing and when P-CSCF receives an initial INVITE request destined to the served user </w:t>
      </w:r>
      <w:proofErr w:type="spellStart"/>
      <w:r w:rsidRPr="00C21991">
        <w:t>containg</w:t>
      </w:r>
      <w:proofErr w:type="spellEnd"/>
      <w:r w:rsidRPr="00C21991">
        <w:t xml:space="preserve"> the Resource-Share header field parameter with the value "media-sharing" and the "origin" header field parameter set to the value "session-receiver" and if local policy requires resource reservation using the initial SDP offer the P-CSCF shall:</w:t>
      </w:r>
    </w:p>
    <w:p w14:paraId="4D502EF1" w14:textId="77777777" w:rsidR="00822223" w:rsidRPr="00C21991" w:rsidRDefault="00822223" w:rsidP="00822223">
      <w:pPr>
        <w:pStyle w:val="B1"/>
      </w:pPr>
      <w:r w:rsidRPr="00C21991">
        <w:t>1)</w:t>
      </w:r>
      <w:r w:rsidRPr="00C21991">
        <w:tab/>
        <w:t>store resource sharing rules and corresponding sharing key values as described in subclause 7.2.13.5 and use each stored sharing key to identify resource sharing rules for media streams in this session; and</w:t>
      </w:r>
    </w:p>
    <w:p w14:paraId="1825A1DB" w14:textId="77777777" w:rsidR="00822223" w:rsidRPr="00C21991" w:rsidRDefault="00822223" w:rsidP="00822223">
      <w:pPr>
        <w:pStyle w:val="B1"/>
      </w:pPr>
      <w:r w:rsidRPr="00C21991">
        <w:t>2)</w:t>
      </w:r>
      <w:r w:rsidRPr="00C21991">
        <w:tab/>
        <w:t>apply resource sharing as specified in 3GPP TS 29.214 [13D] using the stored resource sharing rules.</w:t>
      </w:r>
    </w:p>
    <w:p w14:paraId="76BEFAEA" w14:textId="77777777" w:rsidR="00822223" w:rsidRPr="00C21991" w:rsidRDefault="00822223" w:rsidP="00822223">
      <w:pPr>
        <w:pStyle w:val="NO"/>
      </w:pPr>
      <w:r w:rsidRPr="00C21991">
        <w:t>NOTE:</w:t>
      </w:r>
      <w:r w:rsidRPr="00C21991">
        <w:tab/>
        <w:t>If a Resource-Share header field containing the stored sharing key are received in any other session involving the served UE, the updated resource sharing rules overrides the resource sharing rules received in this session.</w:t>
      </w:r>
    </w:p>
    <w:p w14:paraId="17ACD13B" w14:textId="77777777" w:rsidR="00822223" w:rsidRPr="00C21991" w:rsidRDefault="00822223" w:rsidP="00822223">
      <w:r w:rsidRPr="00C21991">
        <w:t xml:space="preserve">Upon receiving a response to the above INVITE request containing an initial SDP answer, if the initial INVITE request </w:t>
      </w:r>
      <w:proofErr w:type="spellStart"/>
      <w:r w:rsidRPr="00C21991">
        <w:t>containging</w:t>
      </w:r>
      <w:proofErr w:type="spellEnd"/>
      <w:r w:rsidRPr="00C21991">
        <w:t xml:space="preserve"> the initial SDP offer contained the Resource-Share header field set to the value "media-sharing" and the "origin" header field parameter set to "session-receiver" and if local policy requires resource reservation on the initial SDP answer, the P-CSCF shall:</w:t>
      </w:r>
    </w:p>
    <w:p w14:paraId="5BE37F67" w14:textId="77777777" w:rsidR="00822223" w:rsidRPr="00C21991" w:rsidRDefault="00822223" w:rsidP="00822223">
      <w:pPr>
        <w:pStyle w:val="B1"/>
      </w:pPr>
      <w:r w:rsidRPr="00C21991">
        <w:t>1)</w:t>
      </w:r>
      <w:r w:rsidRPr="00C21991">
        <w:tab/>
        <w:t>store resource sharing rules and corresponding sharing key values as described in subclause 7.2.13.5 and use the stored sharing keys to identify resource sharing rules for media streams in this session; and</w:t>
      </w:r>
    </w:p>
    <w:p w14:paraId="419B6A62" w14:textId="77777777" w:rsidR="00822223" w:rsidRPr="00C21991" w:rsidRDefault="00822223" w:rsidP="00822223">
      <w:pPr>
        <w:pStyle w:val="B1"/>
      </w:pPr>
      <w:r w:rsidRPr="00C21991">
        <w:t>2)</w:t>
      </w:r>
      <w:r w:rsidRPr="00C21991">
        <w:tab/>
        <w:t>apply resource sharing as specified in 3GPP TS 29.214 [13D] using the stored resource sharing rules.</w:t>
      </w:r>
    </w:p>
    <w:p w14:paraId="024D14E3" w14:textId="77777777" w:rsidR="00822223" w:rsidRPr="00C21991" w:rsidRDefault="00822223" w:rsidP="00822223">
      <w:r w:rsidRPr="00C21991">
        <w:t>If P-CSCF supports res</w:t>
      </w:r>
      <w:r w:rsidR="00E13BAC" w:rsidRPr="00C21991">
        <w:t>o</w:t>
      </w:r>
      <w:r w:rsidRPr="00C21991">
        <w:t xml:space="preserve">urce sharing and when P-CSCF receives an initial INVITE request </w:t>
      </w:r>
      <w:proofErr w:type="spellStart"/>
      <w:r w:rsidRPr="00C21991">
        <w:t>containg</w:t>
      </w:r>
      <w:proofErr w:type="spellEnd"/>
      <w:r w:rsidRPr="00C21991">
        <w:t xml:space="preserve"> the Resource-Share header field with the value "no-media-sharing" and the "origin" header field parameter set to the value "session-receiver", the P-CSCF shall not share media in this session.</w:t>
      </w:r>
    </w:p>
    <w:p w14:paraId="6226EF6D" w14:textId="77777777" w:rsidR="00822223" w:rsidRPr="00C21991" w:rsidRDefault="00822223" w:rsidP="00822223">
      <w:r w:rsidRPr="00C21991">
        <w:t>If P-CSCF supports resource sharing and when P-CSCF receives an initial INVITE request not containing a Resource-Share header field, the P-CSCF may apply resource sharing using local configuration.</w:t>
      </w:r>
    </w:p>
    <w:p w14:paraId="0ABC13D3" w14:textId="77777777" w:rsidR="00822223" w:rsidRPr="00C21991" w:rsidRDefault="00822223" w:rsidP="00822223">
      <w:r w:rsidRPr="00C21991">
        <w:t>If the P-CSCF supporting resource sharing receives a request or response from the home network destined to the served user containing a Resource-</w:t>
      </w:r>
      <w:r w:rsidR="00F53763" w:rsidRPr="00C21991">
        <w:t xml:space="preserve">Share </w:t>
      </w:r>
      <w:r w:rsidRPr="00C21991">
        <w:t>header field with the "origin" header field parameter set to the value "session-initiator" or without the "origin header field parameter, the P-CSCF shall not use the content of the header field and remove the header field from the outgoing response or request.</w:t>
      </w:r>
    </w:p>
    <w:p w14:paraId="6C514D5B" w14:textId="77777777" w:rsidR="00EA4E55" w:rsidRPr="00C21991" w:rsidRDefault="00EA4E55" w:rsidP="005D46C4">
      <w:pPr>
        <w:pStyle w:val="Heading5"/>
      </w:pPr>
      <w:bookmarkStart w:id="4750" w:name="_CRL_3_2_6_3_2"/>
      <w:bookmarkStart w:id="4751" w:name="_Toc210128719"/>
      <w:bookmarkEnd w:id="4750"/>
      <w:r w:rsidRPr="00C21991">
        <w:t>L.3.2.6.3.2</w:t>
      </w:r>
      <w:r w:rsidRPr="00C21991">
        <w:tab/>
        <w:t>The 18x response or the 2xx responses contains an initial SDP offer</w:t>
      </w:r>
      <w:bookmarkEnd w:id="4751"/>
    </w:p>
    <w:p w14:paraId="061195BF" w14:textId="77777777" w:rsidR="00EA4E55" w:rsidRPr="00C21991" w:rsidRDefault="00EA4E55" w:rsidP="00EA4E55">
      <w:r w:rsidRPr="00C21991">
        <w:t>When the P-CSCF supporting resource sharing receives an 18x response or a 2xx response from a served UE and the response contains an initial SDP offer and local policy requires resource reservation using the initial SDP offer, the P-CSCF shall :</w:t>
      </w:r>
    </w:p>
    <w:p w14:paraId="6BAA7343" w14:textId="77777777" w:rsidR="00EA4E55" w:rsidRPr="00C21991" w:rsidRDefault="00EA4E55" w:rsidP="00EA4E55">
      <w:pPr>
        <w:pStyle w:val="B1"/>
      </w:pPr>
      <w:r w:rsidRPr="00C21991">
        <w:t>1)</w:t>
      </w:r>
      <w:r w:rsidRPr="00C21991">
        <w:tab/>
        <w:t>for each m-line in the SDP offer, internally generate a set of temporary resource sharing rules where:</w:t>
      </w:r>
    </w:p>
    <w:p w14:paraId="0514B7FF" w14:textId="77777777" w:rsidR="00EA4E55" w:rsidRPr="00C21991" w:rsidRDefault="00EA4E55" w:rsidP="00EA4E55">
      <w:pPr>
        <w:pStyle w:val="B2"/>
      </w:pPr>
      <w:r w:rsidRPr="00C21991">
        <w:t>-</w:t>
      </w:r>
      <w:r w:rsidRPr="00C21991">
        <w:tab/>
        <w:t>each resource sharing rule contains a sharing key with a value that is unique and not used by any another media stream in any ongoing session involving the UE; and</w:t>
      </w:r>
    </w:p>
    <w:p w14:paraId="06E35F6C" w14:textId="77777777" w:rsidR="00EA4E55" w:rsidRPr="00C21991" w:rsidRDefault="00EA4E55" w:rsidP="00EA4E55">
      <w:pPr>
        <w:pStyle w:val="B2"/>
      </w:pPr>
      <w:r w:rsidRPr="00C21991">
        <w:t>-</w:t>
      </w:r>
      <w:r w:rsidRPr="00C21991">
        <w:tab/>
        <w:t>directionality is included according to local policy; and</w:t>
      </w:r>
    </w:p>
    <w:p w14:paraId="5BD06509" w14:textId="77777777" w:rsidR="00EA4E55" w:rsidRPr="00C21991" w:rsidRDefault="00EA4E55" w:rsidP="00EA4E55">
      <w:pPr>
        <w:pStyle w:val="B1"/>
      </w:pPr>
      <w:r w:rsidRPr="00C21991">
        <w:t>2)</w:t>
      </w:r>
      <w:r w:rsidRPr="00C21991">
        <w:tab/>
        <w:t>apply resource-sharing as specified in 3GPP TS 29.214 [13D] using the temporary resource sharing rules.</w:t>
      </w:r>
    </w:p>
    <w:p w14:paraId="64C0E9F3" w14:textId="77777777" w:rsidR="00EA4E55" w:rsidRPr="00C21991" w:rsidRDefault="00EA4E55" w:rsidP="00EA4E55">
      <w:r w:rsidRPr="00C21991">
        <w:t>Upon receiving a PRACK request or an ACK request containing the initial SDP answer and a Resource-Share header field with the value "media-sharing" and the "origin" header field parameter set to "session-receiver", the P-CSCF shall:</w:t>
      </w:r>
    </w:p>
    <w:p w14:paraId="57DC0DC1" w14:textId="77777777" w:rsidR="00EA4E55" w:rsidRPr="00C21991" w:rsidRDefault="00EA4E55" w:rsidP="00EA4E55">
      <w:pPr>
        <w:pStyle w:val="B1"/>
      </w:pPr>
      <w:r w:rsidRPr="00C21991">
        <w:t>1)</w:t>
      </w:r>
      <w:r w:rsidRPr="00C21991">
        <w:tab/>
        <w:t>store resource sharing rules and the value of the corresponding sharing key as described in subclause 7.2.13.5 and use stored sharing key to identify resource sharing rules for the media streams in this session; and</w:t>
      </w:r>
    </w:p>
    <w:p w14:paraId="30089655" w14:textId="77777777" w:rsidR="00EA4E55" w:rsidRPr="00C21991" w:rsidRDefault="00EA4E55" w:rsidP="00EA4E55">
      <w:pPr>
        <w:pStyle w:val="B1"/>
      </w:pPr>
      <w:r w:rsidRPr="00C21991">
        <w:t>2)</w:t>
      </w:r>
      <w:r w:rsidRPr="00C21991">
        <w:tab/>
        <w:t>apply resource sharing rules as specified in 3GPP TS 29.214 [13D] using the stored sharing rules.</w:t>
      </w:r>
    </w:p>
    <w:p w14:paraId="547BFFF6" w14:textId="77777777" w:rsidR="00EA4E55" w:rsidRPr="00C21991" w:rsidRDefault="00EA4E55" w:rsidP="00EA4E55">
      <w:r w:rsidRPr="00C21991">
        <w:t>Upon receiving a PRACK request or an ACK request containing the initial SDP answer and a Resource-Share header field with the value "no-media-sharing", the P-CSCF shall not share resources in this session.</w:t>
      </w:r>
    </w:p>
    <w:p w14:paraId="34176C57" w14:textId="77777777" w:rsidR="00EA4E55" w:rsidRPr="00C21991" w:rsidRDefault="00EA4E55" w:rsidP="00EA4E55">
      <w:pPr>
        <w:pStyle w:val="NO"/>
      </w:pPr>
      <w:r w:rsidRPr="00C21991">
        <w:t>NOTE:</w:t>
      </w:r>
      <w:r w:rsidRPr="00C21991">
        <w:tab/>
        <w:t>If res</w:t>
      </w:r>
      <w:r w:rsidR="00E13BAC" w:rsidRPr="00C21991">
        <w:t>o</w:t>
      </w:r>
      <w:r w:rsidRPr="00C21991">
        <w:t>urces can't be shared the temporary set of resource sharing rules used over Rx interface when reserving resources using the initial SDP offer can still be kept but can never be used in any other session involving this UE as long as this dialog is ongoing.</w:t>
      </w:r>
    </w:p>
    <w:p w14:paraId="01A415A2" w14:textId="77777777" w:rsidR="00EA4E55" w:rsidRPr="00C21991" w:rsidRDefault="00EA4E55" w:rsidP="00EA4E55">
      <w:r w:rsidRPr="00C21991">
        <w:t>Upon receiving a PRACK request or an ACK request containing the initial SDP answer and the response does not contain a Resource-Share header field, the P-CSCF may apply resource sharing using local configuration.</w:t>
      </w:r>
    </w:p>
    <w:p w14:paraId="0EDE9B08" w14:textId="77777777" w:rsidR="00822223" w:rsidRPr="00C21991" w:rsidRDefault="00822223" w:rsidP="005D46C4">
      <w:pPr>
        <w:pStyle w:val="Heading4"/>
      </w:pPr>
      <w:bookmarkStart w:id="4752" w:name="_CRL_3_2_6_4"/>
      <w:bookmarkStart w:id="4753" w:name="_Toc210128720"/>
      <w:bookmarkEnd w:id="4752"/>
      <w:r w:rsidRPr="00C21991">
        <w:t>L.3.2.6.4</w:t>
      </w:r>
      <w:r w:rsidRPr="00C21991">
        <w:tab/>
        <w:t>Abnormal cases</w:t>
      </w:r>
      <w:bookmarkEnd w:id="4753"/>
    </w:p>
    <w:p w14:paraId="0CEE37B6" w14:textId="77777777" w:rsidR="00F53763" w:rsidRPr="00C21991" w:rsidRDefault="00822223" w:rsidP="00822223">
      <w:r w:rsidRPr="00C21991">
        <w:t xml:space="preserve">If P-CSCF receives a request or response from the served UE and there is a conflict with the given instructions over Rx and the UE behaviour, the P-CSCF </w:t>
      </w:r>
      <w:r w:rsidR="00F53763" w:rsidRPr="00C21991">
        <w:t>shall:</w:t>
      </w:r>
    </w:p>
    <w:p w14:paraId="29DBE9C4" w14:textId="77777777" w:rsidR="0020190D" w:rsidRPr="00C21991" w:rsidRDefault="0020190D" w:rsidP="0020190D">
      <w:pPr>
        <w:pStyle w:val="B1"/>
      </w:pPr>
      <w:r w:rsidRPr="00C21991">
        <w:t>-</w:t>
      </w:r>
      <w:r w:rsidRPr="00C21991">
        <w:tab/>
      </w:r>
      <w:r w:rsidR="00822223" w:rsidRPr="00C21991">
        <w:t xml:space="preserve">immediately </w:t>
      </w:r>
      <w:r w:rsidRPr="00C21991">
        <w:t xml:space="preserve">stop </w:t>
      </w:r>
      <w:r w:rsidR="00822223" w:rsidRPr="00C21991">
        <w:t xml:space="preserve">resource sharing </w:t>
      </w:r>
      <w:r w:rsidRPr="00C21991">
        <w:t xml:space="preserve">for </w:t>
      </w:r>
      <w:r w:rsidR="006444D9" w:rsidRPr="00C21991">
        <w:t xml:space="preserve">all </w:t>
      </w:r>
      <w:r w:rsidR="00822223" w:rsidRPr="00C21991">
        <w:t xml:space="preserve">media </w:t>
      </w:r>
      <w:r w:rsidR="006444D9" w:rsidRPr="00C21991">
        <w:t xml:space="preserve">streams </w:t>
      </w:r>
      <w:r w:rsidRPr="00C21991">
        <w:t xml:space="preserve">in this session as described in 3GPP TS 29.214 [13D]; </w:t>
      </w:r>
      <w:r w:rsidR="00822223" w:rsidRPr="00C21991">
        <w:t>and</w:t>
      </w:r>
    </w:p>
    <w:p w14:paraId="74A3DF93" w14:textId="77777777" w:rsidR="00822223" w:rsidRPr="00C21991" w:rsidRDefault="0020190D" w:rsidP="0020190D">
      <w:pPr>
        <w:pStyle w:val="B1"/>
      </w:pPr>
      <w:r w:rsidRPr="00C21991">
        <w:t>-</w:t>
      </w:r>
      <w:r w:rsidRPr="00C21991">
        <w:tab/>
        <w:t>if resource sharing options is determined by an AS,</w:t>
      </w:r>
      <w:r w:rsidR="00822223" w:rsidRPr="00C21991">
        <w:t xml:space="preserve"> include the Resource-Share header field set to the value "no-</w:t>
      </w:r>
      <w:r w:rsidRPr="00C21991">
        <w:t>media</w:t>
      </w:r>
      <w:r w:rsidR="00822223" w:rsidRPr="00C21991">
        <w:t xml:space="preserve">-sharing" </w:t>
      </w:r>
      <w:r w:rsidRPr="00C21991">
        <w:t xml:space="preserve">along with the "origin" header field set to "session-initiator" or "session-receiver" as appropriate </w:t>
      </w:r>
      <w:r w:rsidR="00822223" w:rsidRPr="00C21991">
        <w:t>in the outgoing request or response.</w:t>
      </w:r>
    </w:p>
    <w:p w14:paraId="4DC50B04" w14:textId="77777777" w:rsidR="00822223" w:rsidRPr="00C21991" w:rsidRDefault="00822223" w:rsidP="00822223">
      <w:pPr>
        <w:pStyle w:val="NO"/>
      </w:pPr>
      <w:r w:rsidRPr="00C21991">
        <w:t>NOTE 1:</w:t>
      </w:r>
      <w:r w:rsidRPr="00C21991">
        <w:tab/>
        <w:t>How P-CSCF detects that there is a conflict with the given instruction over Rx and the UE behaviour is implementation dependent and not further described.</w:t>
      </w:r>
    </w:p>
    <w:p w14:paraId="1B447D62" w14:textId="77777777" w:rsidR="00822223" w:rsidRPr="00C21991" w:rsidRDefault="00822223" w:rsidP="00822223">
      <w:pPr>
        <w:pStyle w:val="NO"/>
      </w:pPr>
      <w:r w:rsidRPr="00C21991">
        <w:t>NOTE 2:</w:t>
      </w:r>
      <w:r w:rsidRPr="00C21991">
        <w:tab/>
        <w:t>A typical example of a conflict between a given instruction over Rx and the UE behaviour is if media sharing is allowed in both uplink and downlink direction and if in the communication waiting use case, the UE sends a 200 (OK) response to the INVITE request without putting the first call on hold. The UE's behaviour is then regarded as unpredictable and resource sharing cannot be used for any session using the stored sharing key value involving that UE.</w:t>
      </w:r>
    </w:p>
    <w:p w14:paraId="2D8AE5C7" w14:textId="77777777" w:rsidR="00EA524C" w:rsidRPr="00C21991" w:rsidRDefault="00EA524C" w:rsidP="00EA524C">
      <w:r w:rsidRPr="00C21991">
        <w:t>The P-CSCF shall remove the Resource-Share header field from the request or response received from a served user.</w:t>
      </w:r>
    </w:p>
    <w:p w14:paraId="449DE094" w14:textId="77777777" w:rsidR="0053698C" w:rsidRPr="00C21991" w:rsidRDefault="0053698C" w:rsidP="005D46C4">
      <w:pPr>
        <w:pStyle w:val="Heading4"/>
      </w:pPr>
      <w:bookmarkStart w:id="4754" w:name="_CRL_3_2_6_5"/>
      <w:bookmarkStart w:id="4755" w:name="_Toc210128721"/>
      <w:bookmarkEnd w:id="4754"/>
      <w:r w:rsidRPr="00C21991">
        <w:t>L.3.2.6.5</w:t>
      </w:r>
      <w:r w:rsidRPr="00C21991">
        <w:tab/>
        <w:t>Resource sharing options updated by AS</w:t>
      </w:r>
      <w:bookmarkEnd w:id="4755"/>
    </w:p>
    <w:p w14:paraId="77BD6D12" w14:textId="77777777" w:rsidR="0053698C" w:rsidRPr="00C21991" w:rsidRDefault="0053698C" w:rsidP="0053698C">
      <w:r w:rsidRPr="00C21991">
        <w:t>At any point in an ongoing session the AS in the home network can include in an subsequent request or response a Resource-Share header field containing updated resource sharing options and when such an update is received the P-CSCF shall store the new sharing rules as described in subclause 7.2.13.8.4 and apply any change as described in 3GPP TS 29.214 [13D].</w:t>
      </w:r>
    </w:p>
    <w:p w14:paraId="390E4D8A" w14:textId="77777777" w:rsidR="0063111F" w:rsidRPr="00C21991" w:rsidRDefault="0063111F" w:rsidP="005D46C4">
      <w:pPr>
        <w:pStyle w:val="Heading3"/>
      </w:pPr>
      <w:bookmarkStart w:id="4756" w:name="_CRL_3_2_7"/>
      <w:bookmarkStart w:id="4757" w:name="_Toc210128722"/>
      <w:bookmarkEnd w:id="4756"/>
      <w:r w:rsidRPr="00C21991">
        <w:t>L.3.2.7</w:t>
      </w:r>
      <w:r w:rsidRPr="00C21991">
        <w:tab/>
        <w:t>Priority sharing</w:t>
      </w:r>
      <w:bookmarkEnd w:id="4757"/>
    </w:p>
    <w:p w14:paraId="74C186AA" w14:textId="77777777" w:rsidR="0063111F" w:rsidRPr="00C21991" w:rsidRDefault="0063111F" w:rsidP="005D46C4">
      <w:pPr>
        <w:pStyle w:val="Heading4"/>
      </w:pPr>
      <w:bookmarkStart w:id="4758" w:name="_CRL_3_2_7_1"/>
      <w:bookmarkStart w:id="4759" w:name="_Toc210128723"/>
      <w:bookmarkEnd w:id="4758"/>
      <w:r w:rsidRPr="00C21991">
        <w:t>L.3.2.7.1</w:t>
      </w:r>
      <w:r w:rsidRPr="00C21991">
        <w:tab/>
        <w:t>General</w:t>
      </w:r>
      <w:bookmarkEnd w:id="4759"/>
    </w:p>
    <w:p w14:paraId="3F58184D" w14:textId="77777777" w:rsidR="0063111F" w:rsidRPr="00C21991" w:rsidRDefault="0063111F" w:rsidP="0063111F">
      <w:r w:rsidRPr="00C21991">
        <w:t xml:space="preserve">If P-CSCF supports priority sharing, </w:t>
      </w:r>
      <w:smartTag w:uri="urn:schemas-microsoft-com:office:smarttags" w:element="stockticker">
        <w:r w:rsidRPr="00C21991">
          <w:t>PCC</w:t>
        </w:r>
      </w:smartTag>
      <w:r w:rsidRPr="00C21991">
        <w:t xml:space="preserve"> is supported for this access technology and if according to operator policy, the P-CSCF shall apply the procedures in the following subclauses.</w:t>
      </w:r>
    </w:p>
    <w:p w14:paraId="31A91538" w14:textId="77777777" w:rsidR="0063111F" w:rsidRPr="00C21991" w:rsidRDefault="0063111F" w:rsidP="0063111F">
      <w:r w:rsidRPr="00C21991">
        <w:t>If P-CSCF supports priority sharing, the P-CSCF shall remove the Priority-Share header field from outgoing requests or responses destined to the served UE.</w:t>
      </w:r>
    </w:p>
    <w:p w14:paraId="3E9FD79E" w14:textId="77777777" w:rsidR="0063111F" w:rsidRPr="00C21991" w:rsidRDefault="0063111F" w:rsidP="005D46C4">
      <w:pPr>
        <w:pStyle w:val="Heading4"/>
      </w:pPr>
      <w:bookmarkStart w:id="4760" w:name="_CRL_3_2_7_2"/>
      <w:bookmarkStart w:id="4761" w:name="_Toc210128724"/>
      <w:bookmarkEnd w:id="4760"/>
      <w:r w:rsidRPr="00C21991">
        <w:t>L.3.2.7.2</w:t>
      </w:r>
      <w:r w:rsidRPr="00C21991">
        <w:tab/>
        <w:t>Registration procedure</w:t>
      </w:r>
      <w:bookmarkEnd w:id="4761"/>
    </w:p>
    <w:p w14:paraId="151F8CD0" w14:textId="77777777" w:rsidR="0063111F" w:rsidRPr="00C21991" w:rsidRDefault="0063111F" w:rsidP="0063111F">
      <w:r w:rsidRPr="00C21991">
        <w:t>The P-CSCF supporting priority sharing and if according to operator policy shall include the g.3gpp.priority-share feature-capability indicator defined in subclause 7.9A.10 in a Feature-Caps header field in the SIP REGISTER request.</w:t>
      </w:r>
    </w:p>
    <w:p w14:paraId="7669B4D1" w14:textId="77777777" w:rsidR="0063111F" w:rsidRPr="00C21991" w:rsidRDefault="0063111F" w:rsidP="005D46C4">
      <w:pPr>
        <w:pStyle w:val="Heading4"/>
      </w:pPr>
      <w:bookmarkStart w:id="4762" w:name="_CRL_3_2_7_3"/>
      <w:bookmarkStart w:id="4763" w:name="_Toc210128725"/>
      <w:bookmarkEnd w:id="4762"/>
      <w:r w:rsidRPr="00C21991">
        <w:t>L.3.2.7.3</w:t>
      </w:r>
      <w:r w:rsidRPr="00C21991">
        <w:tab/>
        <w:t>Session establishment procedure</w:t>
      </w:r>
      <w:bookmarkEnd w:id="4763"/>
    </w:p>
    <w:p w14:paraId="504AAB0A" w14:textId="77777777" w:rsidR="0063111F" w:rsidRPr="00C21991" w:rsidRDefault="0063111F" w:rsidP="0063111F">
      <w:r w:rsidRPr="00C21991">
        <w:t xml:space="preserve">When receiving the </w:t>
      </w:r>
      <w:r w:rsidR="0099785D" w:rsidRPr="00C21991">
        <w:t>Priority-Share</w:t>
      </w:r>
      <w:r w:rsidRPr="00C21991">
        <w:t xml:space="preserve"> header field defined in subclause 7.2.16 in an initial INVITE request or in a 18x or a 2xx response to the initial INVITE request destined to the served UE and if according to operator policy, the P-CSCF shall apply priority sharing according to 3GPP TS 29.214 [13D] based on the value of the </w:t>
      </w:r>
      <w:r w:rsidR="0099785D" w:rsidRPr="00C21991">
        <w:t>Priority-Share</w:t>
      </w:r>
      <w:r w:rsidRPr="00C21991">
        <w:t xml:space="preserve"> header field.</w:t>
      </w:r>
    </w:p>
    <w:p w14:paraId="5B9074E0" w14:textId="77777777" w:rsidR="0063111F" w:rsidRPr="00C21991" w:rsidRDefault="0063111F" w:rsidP="005D46C4">
      <w:pPr>
        <w:pStyle w:val="Heading4"/>
      </w:pPr>
      <w:bookmarkStart w:id="4764" w:name="_CRL_3_2_7_4"/>
      <w:bookmarkStart w:id="4765" w:name="_Toc210128726"/>
      <w:bookmarkEnd w:id="4764"/>
      <w:r w:rsidRPr="00C21991">
        <w:t>L.3.2.7.4</w:t>
      </w:r>
      <w:r w:rsidRPr="00C21991">
        <w:tab/>
        <w:t>Subsequent request procedure</w:t>
      </w:r>
      <w:bookmarkEnd w:id="4765"/>
    </w:p>
    <w:p w14:paraId="4FE091D6" w14:textId="77777777" w:rsidR="0063111F" w:rsidRPr="00C21991" w:rsidRDefault="0063111F" w:rsidP="0063111F">
      <w:r w:rsidRPr="00C21991">
        <w:t xml:space="preserve">When receiving the Priority-Share header field in a re-INVITE request, in a18x or in a 2xx responses to the re-INVITE request destined to the served UE and if according to operator policy, the P-CSCF shall apply priority sharing according to 3GPP TS 29.214 [13D] based on the value of the </w:t>
      </w:r>
      <w:r w:rsidR="0099785D" w:rsidRPr="00C21991">
        <w:t>Priority-Share</w:t>
      </w:r>
      <w:r w:rsidRPr="00C21991">
        <w:t xml:space="preserve"> header field.</w:t>
      </w:r>
    </w:p>
    <w:p w14:paraId="75479E1F" w14:textId="77777777" w:rsidR="0063111F" w:rsidRPr="00C21991" w:rsidRDefault="0063111F" w:rsidP="0063111F">
      <w:r w:rsidRPr="00C21991">
        <w:t xml:space="preserve">When receiving the Priority-Share header field in an subsequent request or in a 2xx responses to the subsequent request destined to the served UE and if according to operator policy, the P-CSCF shall apply priority sharing according to 3GPP TS 29.214 [13D], based on the value of the </w:t>
      </w:r>
      <w:r w:rsidR="0099785D" w:rsidRPr="00C21991">
        <w:t>Priority-Share</w:t>
      </w:r>
      <w:r w:rsidRPr="00C21991">
        <w:t xml:space="preserve"> header field.</w:t>
      </w:r>
    </w:p>
    <w:p w14:paraId="578A143B" w14:textId="77777777" w:rsidR="00BB3FB6" w:rsidRPr="00C21991" w:rsidRDefault="00BB3FB6" w:rsidP="005D46C4">
      <w:pPr>
        <w:pStyle w:val="Heading3"/>
      </w:pPr>
      <w:bookmarkStart w:id="4766" w:name="_CRL_3_2_8"/>
      <w:bookmarkStart w:id="4767" w:name="_Toc210128727"/>
      <w:bookmarkEnd w:id="4766"/>
      <w:r w:rsidRPr="00C21991">
        <w:t>L.3.2.8</w:t>
      </w:r>
      <w:r w:rsidRPr="00C21991">
        <w:tab/>
        <w:t>RLOS</w:t>
      </w:r>
      <w:bookmarkEnd w:id="4767"/>
    </w:p>
    <w:p w14:paraId="6736F6C5" w14:textId="77777777" w:rsidR="00BB3FB6" w:rsidRPr="00C21991" w:rsidRDefault="00BB3FB6" w:rsidP="005D46C4">
      <w:pPr>
        <w:pStyle w:val="Heading4"/>
      </w:pPr>
      <w:bookmarkStart w:id="4768" w:name="_CRL_3_2_8_1"/>
      <w:bookmarkStart w:id="4769" w:name="_Toc210128728"/>
      <w:bookmarkEnd w:id="4768"/>
      <w:r w:rsidRPr="00C21991">
        <w:t>L.3.2.8.1</w:t>
      </w:r>
      <w:r w:rsidRPr="00C21991">
        <w:tab/>
        <w:t>General</w:t>
      </w:r>
      <w:bookmarkEnd w:id="4769"/>
    </w:p>
    <w:p w14:paraId="42A5CD84" w14:textId="77777777" w:rsidR="00BB3FB6" w:rsidRPr="00C21991" w:rsidRDefault="00BB3FB6" w:rsidP="00BB3FB6">
      <w:r w:rsidRPr="00C21991">
        <w:t>The support for RLOS as described in this subclause is optional for the P-CSCF.</w:t>
      </w:r>
    </w:p>
    <w:p w14:paraId="6DCA14A5" w14:textId="77777777" w:rsidR="00BB3FB6" w:rsidRPr="00C21991" w:rsidRDefault="00BB3FB6" w:rsidP="005D46C4">
      <w:pPr>
        <w:pStyle w:val="Heading4"/>
      </w:pPr>
      <w:bookmarkStart w:id="4770" w:name="_CRL_3_2_8_2"/>
      <w:bookmarkStart w:id="4771" w:name="_Toc210128729"/>
      <w:bookmarkEnd w:id="4770"/>
      <w:r w:rsidRPr="00C21991">
        <w:t>L.3.2.8.2</w:t>
      </w:r>
      <w:r w:rsidRPr="00C21991">
        <w:tab/>
        <w:t>Registration</w:t>
      </w:r>
      <w:bookmarkEnd w:id="4771"/>
    </w:p>
    <w:p w14:paraId="7C86FA05" w14:textId="77777777" w:rsidR="00BB3FB6" w:rsidRPr="00C21991" w:rsidRDefault="00BB3FB6" w:rsidP="00BB3FB6">
      <w:r w:rsidRPr="00C21991">
        <w:t xml:space="preserve">A P-CSCF supporting RLOS shall perform the procedures as specified in subclause 5.2.2 and in addition shall perform the procedures specified in this </w:t>
      </w:r>
      <w:proofErr w:type="spellStart"/>
      <w:r w:rsidRPr="00C21991">
        <w:t>sublclause</w:t>
      </w:r>
      <w:proofErr w:type="spellEnd"/>
      <w:r w:rsidRPr="00C21991">
        <w:t>.</w:t>
      </w:r>
    </w:p>
    <w:p w14:paraId="61328A39" w14:textId="77777777" w:rsidR="00AC5F97" w:rsidRPr="00C21991" w:rsidRDefault="00AC5F97" w:rsidP="00AC5F97">
      <w:r w:rsidRPr="00C21991">
        <w:t>When the P-CSCF receives a REGISTER request from the UE and the REGISTER request contains a "+g.3gpp.rlos" Contact header field parameter, and:</w:t>
      </w:r>
    </w:p>
    <w:p w14:paraId="6AEDA903" w14:textId="77777777" w:rsidR="00AC5F97" w:rsidRPr="00C21991" w:rsidRDefault="00AC5F97" w:rsidP="003C6D8D">
      <w:pPr>
        <w:pStyle w:val="B1"/>
      </w:pPr>
      <w:r w:rsidRPr="00C21991">
        <w:t>1)</w:t>
      </w:r>
      <w:r w:rsidRPr="00C21991">
        <w:tab/>
        <w:t>if:</w:t>
      </w:r>
    </w:p>
    <w:p w14:paraId="3A79BF0B" w14:textId="77777777" w:rsidR="00AC5F97" w:rsidRPr="00C21991" w:rsidRDefault="00AC5F97" w:rsidP="00AC5F97">
      <w:pPr>
        <w:pStyle w:val="B2"/>
      </w:pPr>
      <w:r w:rsidRPr="00C21991">
        <w:t>a)</w:t>
      </w:r>
      <w:r w:rsidRPr="00C21991">
        <w:tab/>
        <w:t>the P-Access-Network-Info header field in REGISTER request indicates an IP-CAN for which procedures are defined in an Annex different than Annex L; or</w:t>
      </w:r>
    </w:p>
    <w:p w14:paraId="6BA2D2A6" w14:textId="77777777" w:rsidR="00AC5F97" w:rsidRPr="00C21991" w:rsidRDefault="00AC5F97" w:rsidP="00AC5F97">
      <w:pPr>
        <w:pStyle w:val="B2"/>
      </w:pPr>
      <w:r w:rsidRPr="00C21991">
        <w:t>b)</w:t>
      </w:r>
      <w:r w:rsidRPr="00C21991">
        <w:tab/>
        <w:t>the IP address and APN check, as defined in section Z3.3 of 3GPP TS 23.228 [7] fail;</w:t>
      </w:r>
    </w:p>
    <w:p w14:paraId="60781959" w14:textId="77777777" w:rsidR="00AC5F97" w:rsidRPr="00C21991" w:rsidRDefault="00AC5F97" w:rsidP="003C6D8D">
      <w:pPr>
        <w:pStyle w:val="B1"/>
      </w:pPr>
      <w:r w:rsidRPr="00C21991">
        <w:tab/>
        <w:t>then the P-CSCF shall reject the REGISTER request by sending a 403 response including a Response-Source header field with an "</w:t>
      </w:r>
      <w:proofErr w:type="spellStart"/>
      <w:r w:rsidRPr="00C21991">
        <w:t>fe</w:t>
      </w:r>
      <w:proofErr w:type="spellEnd"/>
      <w:r w:rsidRPr="00C21991">
        <w:t>" header field parameter set to "&lt;urn:3gpp:fe:p-cscf.orig&gt;"; or</w:t>
      </w:r>
    </w:p>
    <w:p w14:paraId="7A714CA9" w14:textId="77777777" w:rsidR="00AC5F97" w:rsidRPr="00C21991" w:rsidRDefault="00AC5F97" w:rsidP="003C6D8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6000"/>
        </w:tabs>
      </w:pPr>
      <w:r w:rsidRPr="00C21991">
        <w:t>2)</w:t>
      </w:r>
      <w:r w:rsidRPr="00C21991">
        <w:tab/>
        <w:t>if the public user identity in the REGISTER request indicates a user for which the operator of the P-CSCF does not have a roaming agreement, then the P-CSCF shall select a preconfigured S-CSCF and insert a Route header field with the S-CSCF URI for originating requests and forward the request to the selected S-CSCF.</w:t>
      </w:r>
    </w:p>
    <w:p w14:paraId="6796EDB9" w14:textId="77777777" w:rsidR="00BB3FB6" w:rsidRPr="00C21991" w:rsidRDefault="00BB3FB6" w:rsidP="00BB3FB6">
      <w:r w:rsidRPr="00C21991">
        <w:t>When the P-CSCF receives a 403 (Forbidden) response to a REGISTER request that contained a "+g.3gpp.rlos" Contact header field parameter, the P-CSCF shall:</w:t>
      </w:r>
    </w:p>
    <w:p w14:paraId="242AB5A4" w14:textId="77777777" w:rsidR="00BB3FB6" w:rsidRPr="00C21991" w:rsidRDefault="00BB3FB6" w:rsidP="00BB3FB6">
      <w:pPr>
        <w:pStyle w:val="B1"/>
      </w:pPr>
      <w:r w:rsidRPr="00C21991">
        <w:t>1)</w:t>
      </w:r>
      <w:r w:rsidRPr="00C21991">
        <w:tab/>
        <w:t>create a temporary unauthenticated subscriber record for the registered public user identity;</w:t>
      </w:r>
    </w:p>
    <w:p w14:paraId="1587097B" w14:textId="77777777" w:rsidR="00BB3FB6" w:rsidRPr="00C21991" w:rsidRDefault="00BB3FB6" w:rsidP="00BB3FB6">
      <w:pPr>
        <w:pStyle w:val="B1"/>
      </w:pPr>
      <w:r w:rsidRPr="00C21991">
        <w:t>2)</w:t>
      </w:r>
      <w:r w:rsidRPr="00C21991">
        <w:tab/>
        <w:t>associate the S-CSCF with the registered public user identity and associated contact address;</w:t>
      </w:r>
    </w:p>
    <w:p w14:paraId="7883704C" w14:textId="77777777" w:rsidR="00BB3FB6" w:rsidRPr="00C21991" w:rsidRDefault="00BB3FB6" w:rsidP="00BB3FB6">
      <w:pPr>
        <w:pStyle w:val="B1"/>
      </w:pPr>
      <w:r w:rsidRPr="00C21991">
        <w:t>3)</w:t>
      </w:r>
      <w:r w:rsidRPr="00C21991">
        <w:tab/>
        <w:t>store the registered public user identity as a default public user identity for use with procedures for the P-Asserted-Identity header field for requests received from the UE;</w:t>
      </w:r>
    </w:p>
    <w:p w14:paraId="657811C9" w14:textId="77777777" w:rsidR="00BB3FB6" w:rsidRPr="00C21991" w:rsidRDefault="00BB3FB6" w:rsidP="00BB3FB6">
      <w:pPr>
        <w:pStyle w:val="B1"/>
      </w:pPr>
      <w:r w:rsidRPr="00C21991">
        <w:t>4)</w:t>
      </w:r>
      <w:r w:rsidRPr="00C21991">
        <w:tab/>
        <w:t>store the values received in the P-Charging-Function-Addresses header field;</w:t>
      </w:r>
    </w:p>
    <w:p w14:paraId="4A4F47BA" w14:textId="77777777" w:rsidR="00BB3FB6" w:rsidRPr="00C21991" w:rsidRDefault="00BB3FB6" w:rsidP="00BB3FB6">
      <w:pPr>
        <w:pStyle w:val="B1"/>
      </w:pPr>
      <w:r w:rsidRPr="00C21991">
        <w:t>5)</w:t>
      </w:r>
      <w:r w:rsidRPr="00C21991">
        <w:tab/>
        <w:t>if a "term-</w:t>
      </w:r>
      <w:proofErr w:type="spellStart"/>
      <w:r w:rsidRPr="00C21991">
        <w:t>ioi</w:t>
      </w:r>
      <w:proofErr w:type="spellEnd"/>
      <w:r w:rsidRPr="00C21991">
        <w:t>" header field parameter is received in the P-Charging-Vector header field, store the value of the received "term-</w:t>
      </w:r>
      <w:proofErr w:type="spellStart"/>
      <w:r w:rsidRPr="00C21991">
        <w:t>ioi</w:t>
      </w:r>
      <w:proofErr w:type="spellEnd"/>
      <w:r w:rsidRPr="00C21991">
        <w:t>" header field parameter;</w:t>
      </w:r>
      <w:r w:rsidR="00FA2BFD" w:rsidRPr="00C21991">
        <w:t xml:space="preserve"> and</w:t>
      </w:r>
    </w:p>
    <w:p w14:paraId="5E7F8023" w14:textId="77777777" w:rsidR="00BB3FB6" w:rsidRPr="00C21991" w:rsidRDefault="00BB3FB6" w:rsidP="00BB3FB6">
      <w:pPr>
        <w:pStyle w:val="NO"/>
      </w:pPr>
      <w:r w:rsidRPr="00C21991">
        <w:t>NOTE:</w:t>
      </w:r>
      <w:r w:rsidRPr="00C21991">
        <w:tab/>
        <w:t>Any received "term-</w:t>
      </w:r>
      <w:proofErr w:type="spellStart"/>
      <w:r w:rsidRPr="00C21991">
        <w:t>ioi</w:t>
      </w:r>
      <w:proofErr w:type="spellEnd"/>
      <w:r w:rsidRPr="00C21991">
        <w:t>" header field parameter will contain a type 1 IOI. The type 1 IOI identifies the home network of the registered user.</w:t>
      </w:r>
    </w:p>
    <w:p w14:paraId="5C63A930" w14:textId="77777777" w:rsidR="00BB3FB6" w:rsidRPr="00C21991" w:rsidRDefault="00BB3FB6" w:rsidP="00BB3FB6">
      <w:pPr>
        <w:pStyle w:val="B1"/>
      </w:pPr>
      <w:r w:rsidRPr="00C21991">
        <w:t>6)</w:t>
      </w:r>
      <w:r w:rsidRPr="00C21991">
        <w:tab/>
      </w:r>
      <w:r w:rsidR="00FA2BFD" w:rsidRPr="00C21991">
        <w:t>void</w:t>
      </w:r>
      <w:r w:rsidRPr="00C21991">
        <w:t>.</w:t>
      </w:r>
    </w:p>
    <w:p w14:paraId="765E748B" w14:textId="77777777" w:rsidR="00BB3FB6" w:rsidRPr="00C21991" w:rsidRDefault="00BB3FB6" w:rsidP="00BB3FB6">
      <w:r w:rsidRPr="00C21991">
        <w:t>L.3.2.8.3</w:t>
      </w:r>
      <w:r w:rsidRPr="00C21991">
        <w:tab/>
        <w:t>Session Setup</w:t>
      </w:r>
    </w:p>
    <w:p w14:paraId="20A9FE18" w14:textId="77777777" w:rsidR="00BB3FB6" w:rsidRPr="00C21991" w:rsidRDefault="00BB3FB6" w:rsidP="005D46C4">
      <w:pPr>
        <w:pStyle w:val="Heading5"/>
      </w:pPr>
      <w:bookmarkStart w:id="4772" w:name="_CRL_3_2_8_3_1"/>
      <w:bookmarkStart w:id="4773" w:name="_Toc210128730"/>
      <w:bookmarkEnd w:id="4772"/>
      <w:r w:rsidRPr="00C21991">
        <w:t>L.3.2.8.3.1</w:t>
      </w:r>
      <w:r w:rsidRPr="00C21991">
        <w:tab/>
        <w:t>General</w:t>
      </w:r>
      <w:bookmarkEnd w:id="4773"/>
    </w:p>
    <w:p w14:paraId="3485B377" w14:textId="77777777" w:rsidR="00BB3FB6" w:rsidRPr="00C21991" w:rsidRDefault="00BB3FB6" w:rsidP="00BB3FB6">
      <w:r w:rsidRPr="00C21991">
        <w:t>If the P-CSCF supports RLOS</w:t>
      </w:r>
      <w:r w:rsidRPr="00C21991">
        <w:rPr>
          <w:lang w:eastAsia="ja-JP"/>
        </w:rPr>
        <w:t>,</w:t>
      </w:r>
      <w:r w:rsidRPr="00C21991">
        <w:t xml:space="preserve"> the P</w:t>
      </w:r>
      <w:r w:rsidRPr="00C21991">
        <w:noBreakHyphen/>
        <w:t>CSCF shall accept unprotected requests on the IP address and the unprotected port advertised to the UE during the P-CSCF discovery or the SIP default port.</w:t>
      </w:r>
    </w:p>
    <w:p w14:paraId="0842A06B" w14:textId="77777777" w:rsidR="00BB3FB6" w:rsidRPr="00C21991" w:rsidRDefault="00BB3FB6" w:rsidP="00BB3FB6">
      <w:r w:rsidRPr="00C21991">
        <w:t>When the P-CSCF sends unprotected responses to the UE, it shall use the same IP address and port where the corresponding request was received.</w:t>
      </w:r>
    </w:p>
    <w:p w14:paraId="7F10E795" w14:textId="77777777" w:rsidR="00BB3FB6" w:rsidRPr="00C21991" w:rsidRDefault="00BB3FB6" w:rsidP="005D46C4">
      <w:pPr>
        <w:pStyle w:val="Heading5"/>
      </w:pPr>
      <w:bookmarkStart w:id="4774" w:name="_CRL_3_2_8_3_2"/>
      <w:bookmarkStart w:id="4775" w:name="_Toc210128731"/>
      <w:bookmarkEnd w:id="4774"/>
      <w:r w:rsidRPr="00C21991">
        <w:t>L.3.2.8.3.2</w:t>
      </w:r>
      <w:r w:rsidRPr="00C21991">
        <w:tab/>
        <w:t>General treatment for RLOS session setup – requests from an unregistered user</w:t>
      </w:r>
      <w:bookmarkEnd w:id="4775"/>
    </w:p>
    <w:p w14:paraId="4691409B" w14:textId="77777777" w:rsidR="00BB3FB6" w:rsidRPr="00C21991" w:rsidRDefault="00BB3FB6" w:rsidP="00BB3FB6">
      <w:r w:rsidRPr="00C21991">
        <w:t xml:space="preserve">If the P-CSCF receives an initial request for a dialog or standalone transaction, or an unknown method from an unregistered user on the IP address and the unprotected port advertised to the UE during the P-CSCF discovery or the SIP default port, </w:t>
      </w:r>
    </w:p>
    <w:p w14:paraId="4D684F5A" w14:textId="77777777" w:rsidR="00BB3FB6" w:rsidRPr="00C21991" w:rsidRDefault="00BB3FB6" w:rsidP="00BB3FB6">
      <w:r w:rsidRPr="00C21991">
        <w:t>The P-CSCF shall inspect the Request-</w:t>
      </w:r>
      <w:smartTag w:uri="urn:schemas-microsoft-com:office:smarttags" w:element="stockticker">
        <w:r w:rsidRPr="00C21991">
          <w:t>URI</w:t>
        </w:r>
      </w:smartTag>
      <w:r w:rsidRPr="00C21991">
        <w:t xml:space="preserve"> independent of values of possible entries in the received Route header fields for the presence of the dummy MSISDN</w:t>
      </w:r>
      <w:r w:rsidR="00210A45" w:rsidRPr="00C21991">
        <w:t xml:space="preserve"> or a RLOS service specific dial string</w:t>
      </w:r>
      <w:r w:rsidRPr="00C21991">
        <w:t xml:space="preserve">. The P-CSCF shall consider the Request </w:t>
      </w:r>
      <w:smartTag w:uri="urn:schemas-microsoft-com:office:smarttags" w:element="stockticker">
        <w:r w:rsidRPr="00C21991">
          <w:t>URI</w:t>
        </w:r>
      </w:smartTag>
      <w:r w:rsidRPr="00C21991">
        <w:t xml:space="preserve"> of the initial request as indicating RLOS, if the Request-URI contains the dummy URI </w:t>
      </w:r>
      <w:r w:rsidR="00210A45" w:rsidRPr="00C21991">
        <w:t xml:space="preserve">or a RLOS service specific dial string </w:t>
      </w:r>
      <w:r w:rsidRPr="00C21991">
        <w:t xml:space="preserve">and if the request contains a P-Preferred-Service header field according to </w:t>
      </w:r>
      <w:r w:rsidRPr="00C21991">
        <w:rPr>
          <w:rFonts w:eastAsia="MS Mincho"/>
        </w:rPr>
        <w:t>RFC 6050 [121] set to "</w:t>
      </w:r>
      <w:r w:rsidRPr="00C21991">
        <w:t>urn:urn-7:3gpp-service.ims.icsi.rlos".</w:t>
      </w:r>
    </w:p>
    <w:p w14:paraId="35B90FC1" w14:textId="77777777" w:rsidR="00BB3FB6" w:rsidRPr="00C21991" w:rsidRDefault="00BB3FB6" w:rsidP="00BB3FB6">
      <w:r w:rsidRPr="00C21991">
        <w:t>If the P-CSCF detects that the initial request for a dialog or a standalone transaction, or an unknown method indicates RLOS, and the P-CSCF has previously stored a temporary unauthenticated subscriber record for the public user identity contained in the From header field of the request:</w:t>
      </w:r>
    </w:p>
    <w:p w14:paraId="179E33B6" w14:textId="77777777" w:rsidR="00BB3FB6" w:rsidRPr="00C21991" w:rsidRDefault="00BB3FB6" w:rsidP="00BB3FB6">
      <w:pPr>
        <w:pStyle w:val="B1"/>
      </w:pPr>
      <w:r w:rsidRPr="00C21991">
        <w:t>1)</w:t>
      </w:r>
      <w:r w:rsidRPr="00C21991">
        <w:tab/>
        <w:t xml:space="preserve">shall include a topmost Route header field set to the </w:t>
      </w:r>
      <w:smartTag w:uri="urn:schemas-microsoft-com:office:smarttags" w:element="stockticker">
        <w:r w:rsidRPr="00C21991">
          <w:t>URI</w:t>
        </w:r>
      </w:smartTag>
      <w:r w:rsidRPr="00C21991">
        <w:t xml:space="preserve"> of the S-CSCF as stored in the unauthenticated subscriber record;</w:t>
      </w:r>
    </w:p>
    <w:p w14:paraId="2B32835E" w14:textId="77777777" w:rsidR="00BB3FB6" w:rsidRPr="00C21991" w:rsidRDefault="00BB3FB6" w:rsidP="00BB3FB6">
      <w:pPr>
        <w:pStyle w:val="NO"/>
        <w:rPr>
          <w:rFonts w:eastAsia="MS Mincho"/>
        </w:rPr>
      </w:pPr>
      <w:r w:rsidRPr="00C21991">
        <w:t>NOTE 2:</w:t>
      </w:r>
      <w:r w:rsidRPr="00C21991">
        <w:tab/>
        <w:t>How the list of E-CSCF is obtained by the P-CSCF is implementation dependent.</w:t>
      </w:r>
    </w:p>
    <w:p w14:paraId="4BE6741B" w14:textId="77777777" w:rsidR="00BB3FB6" w:rsidRPr="00C21991" w:rsidRDefault="00BB3FB6" w:rsidP="00BB3FB6">
      <w:pPr>
        <w:pStyle w:val="B1"/>
      </w:pPr>
      <w:r w:rsidRPr="00C21991">
        <w:t>2)</w:t>
      </w:r>
      <w:r w:rsidRPr="00C21991">
        <w:tab/>
        <w:t>shall execute the procedure described in subclause 5.2.6.3.3, subclause 5.2.6.3.7, subclause 5.2.6.3.11 and subclause 5.2.7.2, as appropriate except for:</w:t>
      </w:r>
    </w:p>
    <w:p w14:paraId="63010A2C" w14:textId="77777777" w:rsidR="00BB3FB6" w:rsidRPr="00C21991" w:rsidRDefault="00BB3FB6" w:rsidP="00BB3FB6">
      <w:pPr>
        <w:pStyle w:val="B2"/>
      </w:pPr>
      <w:r w:rsidRPr="00C21991">
        <w:t>-</w:t>
      </w:r>
      <w:r w:rsidRPr="00C21991">
        <w:tab/>
        <w:t>verifying the preloaded route against the received Service-Route header field;</w:t>
      </w:r>
    </w:p>
    <w:p w14:paraId="39F01612" w14:textId="77777777" w:rsidR="00BB3FB6" w:rsidRPr="00C21991" w:rsidRDefault="00BB3FB6" w:rsidP="00BB3FB6">
      <w:pPr>
        <w:pStyle w:val="B2"/>
      </w:pPr>
      <w:r w:rsidRPr="00C21991">
        <w:t>-</w:t>
      </w:r>
      <w:r w:rsidRPr="00C21991">
        <w:tab/>
        <w:t xml:space="preserve">routing to IBCF; </w:t>
      </w:r>
      <w:r w:rsidR="00BB0A67" w:rsidRPr="00C21991">
        <w:t>and</w:t>
      </w:r>
    </w:p>
    <w:p w14:paraId="4A8B9372" w14:textId="77777777" w:rsidR="00BB3FB6" w:rsidRPr="00C21991" w:rsidRDefault="00BB3FB6" w:rsidP="00BB3FB6">
      <w:pPr>
        <w:pStyle w:val="B2"/>
        <w:rPr>
          <w:lang w:eastAsia="ja-JP"/>
        </w:rPr>
      </w:pPr>
      <w:r w:rsidRPr="00C21991">
        <w:t>-</w:t>
      </w:r>
      <w:r w:rsidRPr="00C21991">
        <w:tab/>
      </w:r>
      <w:r w:rsidRPr="00C21991">
        <w:rPr>
          <w:rFonts w:hint="eastAsia"/>
          <w:lang w:eastAsia="ja-JP"/>
        </w:rPr>
        <w:t xml:space="preserve">inserting a </w:t>
      </w:r>
      <w:r w:rsidRPr="00C21991">
        <w:rPr>
          <w:lang w:eastAsia="ja-JP"/>
        </w:rPr>
        <w:t>type 1 "</w:t>
      </w:r>
      <w:proofErr w:type="spellStart"/>
      <w:r w:rsidRPr="00C21991">
        <w:rPr>
          <w:lang w:eastAsia="ja-JP"/>
        </w:rPr>
        <w:t>orig-ioi</w:t>
      </w:r>
      <w:proofErr w:type="spellEnd"/>
      <w:r w:rsidRPr="00C21991">
        <w:rPr>
          <w:lang w:eastAsia="ja-JP"/>
        </w:rPr>
        <w:t xml:space="preserve">" header field parameter in the </w:t>
      </w:r>
      <w:r w:rsidRPr="00C21991">
        <w:rPr>
          <w:rFonts w:hint="eastAsia"/>
          <w:lang w:eastAsia="ja-JP"/>
        </w:rPr>
        <w:t>P-Charging-Vector header field;</w:t>
      </w:r>
    </w:p>
    <w:p w14:paraId="67A44D42" w14:textId="77777777" w:rsidR="00BB3FB6" w:rsidRPr="00C21991" w:rsidRDefault="00BB3FB6" w:rsidP="00BB3FB6">
      <w:pPr>
        <w:pStyle w:val="B1"/>
      </w:pPr>
      <w:r w:rsidRPr="00C21991">
        <w:t>3)</w:t>
      </w:r>
      <w:r w:rsidRPr="00C21991">
        <w:tab/>
        <w:t>shall insert a P-Asserted-Identity header field set to the public user identity as stored in the unauthenticated subscriber record; and</w:t>
      </w:r>
    </w:p>
    <w:p w14:paraId="2534DCCE" w14:textId="77777777" w:rsidR="00BB3FB6" w:rsidRPr="00C21991" w:rsidRDefault="00BB3FB6" w:rsidP="00BB3FB6">
      <w:pPr>
        <w:pStyle w:val="B1"/>
      </w:pPr>
      <w:r w:rsidRPr="00C21991">
        <w:t>4)</w:t>
      </w:r>
      <w:r w:rsidRPr="00C21991">
        <w:tab/>
        <w:t xml:space="preserve">if the P-CSCF detects that the UE is behind a </w:t>
      </w:r>
      <w:smartTag w:uri="urn:schemas-microsoft-com:office:smarttags" w:element="stockticker">
        <w:r w:rsidRPr="00C21991">
          <w:t>NAT</w:t>
        </w:r>
      </w:smartTag>
      <w:r w:rsidRPr="00C21991">
        <w:t>, and the UE's Via header field contains a "keep" header field parameter, shall add a value to the parameter, to indicate that it is willing to receive keep-</w:t>
      </w:r>
      <w:proofErr w:type="spellStart"/>
      <w:r w:rsidRPr="00C21991">
        <w:t>alives</w:t>
      </w:r>
      <w:proofErr w:type="spellEnd"/>
      <w:r w:rsidRPr="00C21991">
        <w:t xml:space="preserve"> associated with the dialog from the UE, as defined in RFC 6223 [143]</w:t>
      </w:r>
      <w:r w:rsidR="00BB0A67" w:rsidRPr="00C21991">
        <w:t>.</w:t>
      </w:r>
    </w:p>
    <w:p w14:paraId="7807A007" w14:textId="77777777" w:rsidR="00BB3FB6" w:rsidRPr="00C21991" w:rsidRDefault="00BB3FB6" w:rsidP="00BB3FB6">
      <w:r w:rsidRPr="00C21991">
        <w:t>When the P-CSCF receives any 1xx or 2xx response to the above requests, the P-CSCF shall execute the appropriate procedure for the type of request described in subclause 5.2.6.3.4, subclause 5.2.6.3.8, and subclause 5.2.6.3.12, except that the P-CSCF may rewrite the port number of its own Record-Route entry to an unprotected port where the P-CSCF wants to receive the subsequent incoming requests from the UE belonging to this dialog.</w:t>
      </w:r>
    </w:p>
    <w:p w14:paraId="57931A89" w14:textId="77777777" w:rsidR="00BB3FB6" w:rsidRPr="00C21991" w:rsidRDefault="00BB3FB6" w:rsidP="00BB3FB6">
      <w:r w:rsidRPr="00C21991">
        <w:t>When the P-CSCF receives a target refresh request from the UE for a dialog, the P-CSCF shall execute the procedure described in subclause 5.2.6.3.5</w:t>
      </w:r>
      <w:r w:rsidRPr="00C21991">
        <w:rPr>
          <w:rFonts w:hint="eastAsia"/>
          <w:lang w:eastAsia="ja-JP"/>
        </w:rPr>
        <w:t xml:space="preserve">, except for inserting a </w:t>
      </w:r>
      <w:r w:rsidRPr="00C21991">
        <w:rPr>
          <w:lang w:eastAsia="ja-JP"/>
        </w:rPr>
        <w:t>type 1 "</w:t>
      </w:r>
      <w:proofErr w:type="spellStart"/>
      <w:r w:rsidRPr="00C21991">
        <w:rPr>
          <w:lang w:eastAsia="ja-JP"/>
        </w:rPr>
        <w:t>orig-ioi</w:t>
      </w:r>
      <w:proofErr w:type="spellEnd"/>
      <w:r w:rsidRPr="00C21991">
        <w:rPr>
          <w:lang w:eastAsia="ja-JP"/>
        </w:rPr>
        <w:t xml:space="preserve">" header field parameter in the </w:t>
      </w:r>
      <w:r w:rsidRPr="00C21991">
        <w:rPr>
          <w:rFonts w:hint="eastAsia"/>
          <w:lang w:eastAsia="ja-JP"/>
        </w:rPr>
        <w:t>P-Charging-Vector header field</w:t>
      </w:r>
      <w:r w:rsidRPr="00C21991">
        <w:t>.</w:t>
      </w:r>
    </w:p>
    <w:p w14:paraId="416DEC7C" w14:textId="77777777" w:rsidR="00BB3FB6" w:rsidRPr="00C21991" w:rsidRDefault="00BB3FB6" w:rsidP="00BB3FB6">
      <w:r w:rsidRPr="00C21991">
        <w:t>When the P-CSCF receives from the UE subsequent requests other than a target refresh request (including requests relating to an existing dialog where the method is unknown), the P-CSCF shall execute the procedure described in subclause 5.2.6.3.9</w:t>
      </w:r>
      <w:r w:rsidRPr="00C21991">
        <w:rPr>
          <w:rFonts w:hint="eastAsia"/>
          <w:lang w:eastAsia="ja-JP"/>
        </w:rPr>
        <w:t xml:space="preserve">, except for inserting a </w:t>
      </w:r>
      <w:r w:rsidRPr="00C21991">
        <w:rPr>
          <w:lang w:eastAsia="ja-JP"/>
        </w:rPr>
        <w:t>type 1 "</w:t>
      </w:r>
      <w:proofErr w:type="spellStart"/>
      <w:r w:rsidRPr="00C21991">
        <w:rPr>
          <w:lang w:eastAsia="ja-JP"/>
        </w:rPr>
        <w:t>orig-ioi</w:t>
      </w:r>
      <w:proofErr w:type="spellEnd"/>
      <w:r w:rsidRPr="00C21991">
        <w:rPr>
          <w:lang w:eastAsia="ja-JP"/>
        </w:rPr>
        <w:t xml:space="preserve">" header field parameter in the </w:t>
      </w:r>
      <w:r w:rsidRPr="00C21991">
        <w:rPr>
          <w:rFonts w:hint="eastAsia"/>
          <w:lang w:eastAsia="ja-JP"/>
        </w:rPr>
        <w:t>P-Charging-Vector header field</w:t>
      </w:r>
      <w:r w:rsidRPr="00C21991">
        <w:t>.</w:t>
      </w:r>
    </w:p>
    <w:p w14:paraId="31162E69" w14:textId="77777777" w:rsidR="00BB3FB6" w:rsidRPr="00C21991" w:rsidRDefault="00BB3FB6" w:rsidP="00BB3FB6">
      <w:r w:rsidRPr="00C21991">
        <w:t>When the P-CSCF receives any 1xx or 2xx response to the above requests, the P-CSCF shall execute the appropriate procedure for the type of request described in subclause 5.2.6.3.5 or subclause 5.2.6.3.9.</w:t>
      </w:r>
    </w:p>
    <w:p w14:paraId="3AFF320F" w14:textId="77777777" w:rsidR="00BB3FB6" w:rsidRPr="00C21991" w:rsidRDefault="00BB3FB6" w:rsidP="005D46C4">
      <w:pPr>
        <w:pStyle w:val="Heading5"/>
      </w:pPr>
      <w:bookmarkStart w:id="4776" w:name="_CRL_3_2_8_3_3"/>
      <w:bookmarkStart w:id="4777" w:name="_Toc210128732"/>
      <w:bookmarkEnd w:id="4776"/>
      <w:r w:rsidRPr="00C21991">
        <w:t>L.3.2.8.3.3</w:t>
      </w:r>
      <w:r w:rsidRPr="00C21991">
        <w:tab/>
        <w:t>General treatment for RLOS session setup – requests from a registered user</w:t>
      </w:r>
      <w:bookmarkEnd w:id="4777"/>
    </w:p>
    <w:p w14:paraId="6B3040F7" w14:textId="77777777" w:rsidR="00BB3FB6" w:rsidRPr="00C21991" w:rsidRDefault="00BB3FB6" w:rsidP="00BB3FB6">
      <w:r w:rsidRPr="00C21991">
        <w:t>The P-CSCF shall follow procedures specified subclause 5.2.6.</w:t>
      </w:r>
    </w:p>
    <w:p w14:paraId="35392391" w14:textId="77777777" w:rsidR="00071FE8" w:rsidRPr="00C21991" w:rsidRDefault="00071FE8" w:rsidP="005D46C4">
      <w:pPr>
        <w:pStyle w:val="Heading3"/>
      </w:pPr>
      <w:bookmarkStart w:id="4778" w:name="_CRL_3_2_9"/>
      <w:bookmarkStart w:id="4779" w:name="_Toc210128733"/>
      <w:bookmarkEnd w:id="4778"/>
      <w:r w:rsidRPr="00C21991">
        <w:t>L.3.2.9</w:t>
      </w:r>
      <w:r w:rsidRPr="00C21991">
        <w:tab/>
        <w:t>Support of ANBR and RAN-assisted codec adaptation</w:t>
      </w:r>
      <w:bookmarkEnd w:id="4779"/>
    </w:p>
    <w:p w14:paraId="6C163170" w14:textId="77777777" w:rsidR="00071FE8" w:rsidRPr="00C21991" w:rsidRDefault="00071FE8" w:rsidP="00071FE8">
      <w:r w:rsidRPr="00C21991">
        <w:t>If the network supports ANBR as specified in 3GPP TS 26.114 [9B] and RAN-assisted codec adaptation as specified in 3GPP TS 36.300 [268] and 3GPP TS 36.321 [269], then the P-CSCF might be configured to indicate ANBR support.</w:t>
      </w:r>
    </w:p>
    <w:p w14:paraId="2A7385A2" w14:textId="77777777" w:rsidR="00071FE8" w:rsidRPr="00C21991" w:rsidRDefault="00071FE8" w:rsidP="00071FE8">
      <w:r w:rsidRPr="00C21991">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14:paraId="2CDA59B7" w14:textId="77777777" w:rsidR="00065DD8" w:rsidRPr="00C21991" w:rsidRDefault="00065DD8" w:rsidP="005D46C4">
      <w:pPr>
        <w:pStyle w:val="Heading2"/>
      </w:pPr>
      <w:bookmarkStart w:id="4780" w:name="_CRL_3_3"/>
      <w:bookmarkStart w:id="4781" w:name="_Toc210128734"/>
      <w:bookmarkEnd w:id="4780"/>
      <w:r w:rsidRPr="00C21991">
        <w:t>L.3.3</w:t>
      </w:r>
      <w:r w:rsidRPr="00C21991">
        <w:tab/>
        <w:t>Procedures at the S-CSCF</w:t>
      </w:r>
      <w:bookmarkEnd w:id="4781"/>
    </w:p>
    <w:p w14:paraId="4FB08E5B" w14:textId="77777777" w:rsidR="000B46B6" w:rsidRPr="00C21991" w:rsidRDefault="00065DD8" w:rsidP="005D46C4">
      <w:pPr>
        <w:pStyle w:val="Heading3"/>
      </w:pPr>
      <w:bookmarkStart w:id="4782" w:name="_CRL_3_3_1"/>
      <w:bookmarkStart w:id="4783" w:name="_Toc210128735"/>
      <w:bookmarkEnd w:id="4782"/>
      <w:r w:rsidRPr="00C21991">
        <w:t>L.3.3.1</w:t>
      </w:r>
      <w:r w:rsidRPr="00C21991">
        <w:tab/>
        <w:t>Notification of AS about registration status</w:t>
      </w:r>
      <w:bookmarkEnd w:id="4783"/>
    </w:p>
    <w:p w14:paraId="435220D6" w14:textId="77777777" w:rsidR="00065DD8" w:rsidRPr="00C21991" w:rsidRDefault="00065DD8" w:rsidP="00065DD8">
      <w:r w:rsidRPr="00C21991">
        <w:t>Not applicable.</w:t>
      </w:r>
    </w:p>
    <w:p w14:paraId="40C27B2C" w14:textId="77777777" w:rsidR="00DF1F12" w:rsidRPr="00C21991" w:rsidRDefault="00DF1F12" w:rsidP="005D46C4">
      <w:pPr>
        <w:pStyle w:val="Heading3"/>
      </w:pPr>
      <w:bookmarkStart w:id="4784" w:name="_CRL_3_3_2"/>
      <w:bookmarkStart w:id="4785" w:name="_Toc210128736"/>
      <w:bookmarkEnd w:id="4784"/>
      <w:r w:rsidRPr="00C21991">
        <w:t>L.3.3.2</w:t>
      </w:r>
      <w:r w:rsidRPr="00C21991">
        <w:tab/>
        <w:t>RLOS</w:t>
      </w:r>
      <w:bookmarkEnd w:id="4785"/>
    </w:p>
    <w:p w14:paraId="7FFC211F" w14:textId="77777777" w:rsidR="00DF1F12" w:rsidRPr="00C21991" w:rsidRDefault="00DF1F12" w:rsidP="005D46C4">
      <w:pPr>
        <w:pStyle w:val="Heading4"/>
      </w:pPr>
      <w:bookmarkStart w:id="4786" w:name="_CRL_3_3_2_1"/>
      <w:bookmarkStart w:id="4787" w:name="_Toc210128737"/>
      <w:bookmarkEnd w:id="4786"/>
      <w:r w:rsidRPr="00C21991">
        <w:t>L.3.3.2.1</w:t>
      </w:r>
      <w:r w:rsidRPr="00C21991">
        <w:tab/>
        <w:t>General</w:t>
      </w:r>
      <w:bookmarkEnd w:id="4787"/>
    </w:p>
    <w:p w14:paraId="068F8FD0" w14:textId="77777777" w:rsidR="00DF1F12" w:rsidRPr="00C21991" w:rsidRDefault="00DF1F12" w:rsidP="00DF1F12">
      <w:r w:rsidRPr="00C21991">
        <w:t>The support for RLOS as described in this subclause is optional.</w:t>
      </w:r>
    </w:p>
    <w:p w14:paraId="4C8CC141" w14:textId="77777777" w:rsidR="00DF1F12" w:rsidRPr="00C21991" w:rsidRDefault="00DF1F12" w:rsidP="005D46C4">
      <w:pPr>
        <w:pStyle w:val="Heading4"/>
      </w:pPr>
      <w:bookmarkStart w:id="4788" w:name="_CRL_3_3_2_2"/>
      <w:bookmarkStart w:id="4789" w:name="_Toc210128738"/>
      <w:bookmarkEnd w:id="4788"/>
      <w:r w:rsidRPr="00C21991">
        <w:t>L.3.3.2.2</w:t>
      </w:r>
      <w:r w:rsidRPr="00C21991">
        <w:tab/>
        <w:t>Registration</w:t>
      </w:r>
      <w:bookmarkEnd w:id="4789"/>
    </w:p>
    <w:p w14:paraId="4EDEB846" w14:textId="77777777" w:rsidR="00DF1F12" w:rsidRPr="00C21991" w:rsidRDefault="00DF1F12" w:rsidP="00DF1F12">
      <w:r w:rsidRPr="00C21991">
        <w:t>A S-CSCF supporting RLOS shall perform the procedures as specified in subclause 5.4.1.2 and in addition shall perform the procedures specified in this subclause.</w:t>
      </w:r>
    </w:p>
    <w:p w14:paraId="51503137" w14:textId="77777777" w:rsidR="00DF1F12" w:rsidRPr="00C21991" w:rsidRDefault="00DF1F12" w:rsidP="00DF1F12">
      <w:r w:rsidRPr="00C21991">
        <w:t>Upon receipt of a REGISTER request that is part of an initial registration as described in subclause 5.4.1.2.1</w:t>
      </w:r>
    </w:p>
    <w:p w14:paraId="0C7CF861" w14:textId="77777777" w:rsidR="00DF1F12" w:rsidRPr="00C21991" w:rsidRDefault="00DF1F12" w:rsidP="00DF1F12">
      <w:pPr>
        <w:pStyle w:val="B1"/>
      </w:pPr>
      <w:r w:rsidRPr="00C21991">
        <w:t>1)</w:t>
      </w:r>
      <w:r w:rsidRPr="00C21991">
        <w:tab/>
        <w:t>if REGISTER request contains a "+g.3gpp.rlos" Contact header field parameter, the S-CSCF:</w:t>
      </w:r>
    </w:p>
    <w:p w14:paraId="31515C35" w14:textId="77777777" w:rsidR="00DF1F12" w:rsidRPr="00C21991" w:rsidRDefault="00DF1F12" w:rsidP="00DF1F12">
      <w:pPr>
        <w:pStyle w:val="B2"/>
      </w:pPr>
      <w:r w:rsidRPr="00C21991">
        <w:t>a)</w:t>
      </w:r>
      <w:r w:rsidRPr="00C21991">
        <w:tab/>
        <w:t>if the S-CSCF supports GPRS-IMS-Bundled authentication and the public user identity in the REGISTER request indicates a user for which the operators of the S-CSCF does not have a roaming agreement with the home network operator, shall reject the request by returning a 420 (Bad Extension) response in which the Unsupported header field contains the value "sec-agree"; and</w:t>
      </w:r>
    </w:p>
    <w:p w14:paraId="194B3539" w14:textId="77777777" w:rsidR="00DF1F12" w:rsidRPr="00C21991" w:rsidRDefault="00DF1F12" w:rsidP="00DF1F12">
      <w:pPr>
        <w:pStyle w:val="B2"/>
      </w:pPr>
      <w:r w:rsidRPr="00C21991">
        <w:t>b)</w:t>
      </w:r>
      <w:r w:rsidRPr="00C21991">
        <w:tab/>
        <w:t>if the S-CSCF does not support GPRS-IMS-Bundled authentication and the public user identity in the REGISTER request indicates a user for which the operators of the S-CSCF does not have a roaming agreement with the home network operator, shall reject the request by returning a 403 (Forbidden) response and include a Response-Source header field with a "</w:t>
      </w:r>
      <w:proofErr w:type="spellStart"/>
      <w:r w:rsidRPr="00C21991">
        <w:t>fe</w:t>
      </w:r>
      <w:proofErr w:type="spellEnd"/>
      <w:r w:rsidRPr="00C21991">
        <w:t>" header field parameter set to "&lt;urn:3gpp:fe:s-cscf&gt;". The S-CSCF shall create a temporary record for the public user identity which is registered with a default service profile which is valid for an implementation specific time; and</w:t>
      </w:r>
    </w:p>
    <w:p w14:paraId="7545889F" w14:textId="77777777" w:rsidR="00DF1F12" w:rsidRPr="00C21991" w:rsidRDefault="00DF1F12" w:rsidP="00DF1F12">
      <w:r w:rsidRPr="00C21991">
        <w:t xml:space="preserve">Upon receipt of a REGISTER request without an Authorization header field as described in subclause 5.4.1.2.1E and the REGISTER request contains a "+g.3gpp.rlos" Contact header field </w:t>
      </w:r>
      <w:proofErr w:type="spellStart"/>
      <w:r w:rsidRPr="00C21991">
        <w:t>paramete</w:t>
      </w:r>
      <w:proofErr w:type="spellEnd"/>
      <w:r w:rsidRPr="00C21991">
        <w:t>, the S-CSCF shall skip the procedures in subclause 5.4.1.2.1E and shall</w:t>
      </w:r>
    </w:p>
    <w:p w14:paraId="07972F74" w14:textId="77777777" w:rsidR="00DF1F12" w:rsidRPr="00C21991" w:rsidRDefault="00DF1F12" w:rsidP="00DF1F12">
      <w:pPr>
        <w:pStyle w:val="B1"/>
      </w:pPr>
      <w:r w:rsidRPr="00C21991">
        <w:t>1)</w:t>
      </w:r>
      <w:r w:rsidRPr="00C21991">
        <w:tab/>
        <w:t xml:space="preserve">identify the user by the public user identity as received in the To header field of the REGISTER request. The S-CSCF shall derive the private user identity from the public user identity being registered by removing </w:t>
      </w:r>
      <w:smartTag w:uri="urn:schemas-microsoft-com:office:smarttags" w:element="stockticker">
        <w:r w:rsidRPr="00C21991">
          <w:t>URI</w:t>
        </w:r>
      </w:smartTag>
      <w:r w:rsidRPr="00C21991">
        <w:t xml:space="preserve"> scheme and the following parts of the </w:t>
      </w:r>
      <w:smartTag w:uri="urn:schemas-microsoft-com:office:smarttags" w:element="stockticker">
        <w:r w:rsidRPr="00C21991">
          <w:t>URI</w:t>
        </w:r>
      </w:smartTag>
      <w:r w:rsidRPr="00C21991">
        <w:t xml:space="preserve"> if present: port number, </w:t>
      </w:r>
      <w:smartTag w:uri="urn:schemas-microsoft-com:office:smarttags" w:element="stockticker">
        <w:r w:rsidRPr="00C21991">
          <w:t>URI</w:t>
        </w:r>
      </w:smartTag>
      <w:r w:rsidRPr="00C21991">
        <w:t xml:space="preserve"> parameters, and To header field parameters;</w:t>
      </w:r>
    </w:p>
    <w:p w14:paraId="4E043A00" w14:textId="77777777" w:rsidR="00DF1F12" w:rsidRPr="00C21991" w:rsidRDefault="00DF1F12" w:rsidP="00DF1F12">
      <w:pPr>
        <w:pStyle w:val="B1"/>
      </w:pPr>
      <w:r w:rsidRPr="00C21991">
        <w:t>2)</w:t>
      </w:r>
      <w:r w:rsidRPr="00C21991">
        <w:tab/>
        <w:t>check if the P-Visited-Network-ID header field is included in the REGISTER request, and if it is included identify the visited network by the value of this header field;</w:t>
      </w:r>
    </w:p>
    <w:p w14:paraId="1331E912" w14:textId="77777777" w:rsidR="00DF1F12" w:rsidRPr="00C21991" w:rsidRDefault="00DF1F12" w:rsidP="00DF1F12">
      <w:pPr>
        <w:pStyle w:val="B1"/>
      </w:pPr>
      <w:r w:rsidRPr="00C21991">
        <w:t>3)</w:t>
      </w:r>
      <w:r w:rsidRPr="00C21991">
        <w:tab/>
        <w:t>check whether a "received" header field parameter exists in the Via header field provided by the UE. If a "received" header field parameter exists, the S-CSCF shall compare the IP address recorded in the "received" header field parameter against the UE's IP address stored during registration. In case of IPv6 stateless autoconfiguration, the S-CSCF shall compare the prefix of the IP address recorded in the "received" header field parameter against the UE's IP address prefix stored during registration. If no "received" header field 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field provided by the UE do not match, the S</w:t>
      </w:r>
      <w:r w:rsidRPr="00C21991">
        <w:noBreakHyphen/>
        <w:t>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field provided by the UE still do not match the S-CSCF shall reject the registration with a 403 (Forbidden) response and skip the following steps;</w:t>
      </w:r>
    </w:p>
    <w:p w14:paraId="7CC70D8F" w14:textId="77777777" w:rsidR="00DF1F12" w:rsidRPr="00C21991" w:rsidRDefault="00DF1F12" w:rsidP="0028594A">
      <w:pPr>
        <w:pStyle w:val="B1"/>
      </w:pPr>
      <w:r w:rsidRPr="00C21991">
        <w:t>4)</w:t>
      </w:r>
      <w:r w:rsidRPr="00C21991">
        <w:tab/>
        <w:t>determine the duration of the registration by checking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14:paraId="7B6025B9" w14:textId="77777777" w:rsidR="00DF1F12" w:rsidRPr="00C21991" w:rsidRDefault="00DF1F12" w:rsidP="0028594A">
      <w:pPr>
        <w:pStyle w:val="B1"/>
      </w:pPr>
      <w:r w:rsidRPr="00C21991">
        <w:t>5)</w:t>
      </w:r>
      <w:r w:rsidRPr="00C21991">
        <w:tab/>
        <w:t>update registration bindings;</w:t>
      </w:r>
    </w:p>
    <w:p w14:paraId="3294374C" w14:textId="77777777" w:rsidR="00DF1F12" w:rsidRPr="00C21991" w:rsidRDefault="00DF1F12" w:rsidP="0028594A">
      <w:pPr>
        <w:pStyle w:val="B1"/>
      </w:pPr>
      <w:r w:rsidRPr="00C21991">
        <w:t>6)</w:t>
      </w:r>
      <w:r w:rsidRPr="00C21991">
        <w:tab/>
        <w:t xml:space="preserve">create a temporary record for the public user identity being registered with a default service profile; </w:t>
      </w:r>
    </w:p>
    <w:p w14:paraId="7B1A39A5" w14:textId="77777777" w:rsidR="00DF1F12" w:rsidRPr="00C21991" w:rsidRDefault="00DF1F12" w:rsidP="0028594A">
      <w:pPr>
        <w:pStyle w:val="B1"/>
      </w:pPr>
      <w:r w:rsidRPr="00C21991">
        <w:t>7)</w:t>
      </w:r>
      <w:r w:rsidRPr="00C21991">
        <w:tab/>
        <w:t>store the "</w:t>
      </w:r>
      <w:proofErr w:type="spellStart"/>
      <w:r w:rsidRPr="00C21991">
        <w:t>icid</w:t>
      </w:r>
      <w:proofErr w:type="spellEnd"/>
      <w:r w:rsidRPr="00C21991">
        <w:t>-value" header field parameter received in the P-Charging-Vector header field;</w:t>
      </w:r>
    </w:p>
    <w:p w14:paraId="38226361" w14:textId="77777777" w:rsidR="00DF1F12" w:rsidRPr="00C21991" w:rsidRDefault="00DF1F12" w:rsidP="0028594A">
      <w:pPr>
        <w:pStyle w:val="B1"/>
      </w:pPr>
      <w:r w:rsidRPr="00C21991">
        <w:t>8)</w:t>
      </w:r>
      <w:r w:rsidRPr="00C21991">
        <w:tab/>
        <w:t>if an "</w:t>
      </w:r>
      <w:proofErr w:type="spellStart"/>
      <w:r w:rsidRPr="00C21991">
        <w:t>orig-ioi</w:t>
      </w:r>
      <w:proofErr w:type="spellEnd"/>
      <w:r w:rsidRPr="00C21991">
        <w:t>" header field parameter is received in the P-Charging-Vector header field, store the value of the received "</w:t>
      </w:r>
      <w:proofErr w:type="spellStart"/>
      <w:r w:rsidRPr="00C21991">
        <w:t>orig-ioi</w:t>
      </w:r>
      <w:proofErr w:type="spellEnd"/>
      <w:r w:rsidRPr="00C21991">
        <w:t>" header field parameter;</w:t>
      </w:r>
    </w:p>
    <w:p w14:paraId="1A4B6492" w14:textId="77777777" w:rsidR="00DF1F12" w:rsidRPr="00C21991" w:rsidRDefault="00DF1F12" w:rsidP="0028594A">
      <w:pPr>
        <w:pStyle w:val="B1"/>
      </w:pPr>
      <w:r w:rsidRPr="00C21991">
        <w:t>9)</w:t>
      </w:r>
      <w:r w:rsidRPr="00C21991">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and the contact information that was received in the REGISTER request; and</w:t>
      </w:r>
    </w:p>
    <w:p w14:paraId="595DF0D5" w14:textId="77777777" w:rsidR="00DF1F12" w:rsidRPr="00C21991" w:rsidRDefault="00DF1F12" w:rsidP="0028594A">
      <w:pPr>
        <w:pStyle w:val="B1"/>
      </w:pPr>
      <w:r w:rsidRPr="00C21991">
        <w:t>10)</w:t>
      </w:r>
      <w:r w:rsidRPr="00C21991">
        <w:tab/>
        <w:t>create and send a 200 (OK) response for the REGISTER request as specified in subclause 5.4.1.2.2F;</w:t>
      </w:r>
    </w:p>
    <w:p w14:paraId="03ECF346" w14:textId="77777777" w:rsidR="00DF1F12" w:rsidRPr="00C21991" w:rsidRDefault="00DF1F12" w:rsidP="00DF1F12">
      <w:r w:rsidRPr="00C21991">
        <w:t>In case the timer reg-await-auth is running for this user, S-CSCF supports RLOS as specified in TS 23.228 [7] and the REGISTER request contains a "+g.3gpp.rlos" Contact header field parameter, the S-CSCF shall:</w:t>
      </w:r>
    </w:p>
    <w:p w14:paraId="343D7A61" w14:textId="77777777" w:rsidR="00DF1F12" w:rsidRPr="00C21991" w:rsidRDefault="00DF1F12" w:rsidP="00DF1F12">
      <w:pPr>
        <w:pStyle w:val="B1"/>
      </w:pPr>
      <w:r w:rsidRPr="00C21991">
        <w:t>1)</w:t>
      </w:r>
      <w:r w:rsidRPr="00C21991">
        <w:tab/>
        <w:t>check if the Call-ID of the request matches with the Call-ID of the 401 (Unauthorized) response which carried the last challenge. The S-CSCF shall only proceed further if the Call-IDs match;</w:t>
      </w:r>
    </w:p>
    <w:p w14:paraId="358CACB0" w14:textId="77777777" w:rsidR="00DF1F12" w:rsidRPr="00C21991" w:rsidRDefault="00DF1F12" w:rsidP="00DF1F12">
      <w:pPr>
        <w:pStyle w:val="B1"/>
      </w:pPr>
      <w:r w:rsidRPr="00C21991">
        <w:t>2)</w:t>
      </w:r>
      <w:r w:rsidRPr="00C21991">
        <w:tab/>
        <w:t>stop timer reg-await-auth;</w:t>
      </w:r>
    </w:p>
    <w:p w14:paraId="70C9A06B" w14:textId="77777777" w:rsidR="00DF1F12" w:rsidRPr="00C21991" w:rsidRDefault="00DF1F12" w:rsidP="00DF1F12">
      <w:pPr>
        <w:pStyle w:val="B1"/>
      </w:pPr>
      <w:r w:rsidRPr="00C21991">
        <w:t>3)</w:t>
      </w:r>
      <w:r w:rsidRPr="00C21991">
        <w:tab/>
        <w:t>check whether an Authorization header field is included, containing:</w:t>
      </w:r>
    </w:p>
    <w:p w14:paraId="021C29D4" w14:textId="77777777" w:rsidR="00DF1F12" w:rsidRPr="00C21991" w:rsidRDefault="00DF1F12" w:rsidP="00DF1F12">
      <w:pPr>
        <w:pStyle w:val="B2"/>
      </w:pPr>
      <w:r w:rsidRPr="00C21991">
        <w:t>a)</w:t>
      </w:r>
      <w:r w:rsidRPr="00C21991">
        <w:tab/>
        <w:t>the private user identity of the user in the "username" header field parameter;</w:t>
      </w:r>
    </w:p>
    <w:p w14:paraId="0D7D4E5C" w14:textId="77777777" w:rsidR="00DF1F12" w:rsidRPr="00C21991" w:rsidRDefault="00DF1F12" w:rsidP="00DF1F12">
      <w:pPr>
        <w:pStyle w:val="B2"/>
      </w:pPr>
      <w:r w:rsidRPr="00C21991">
        <w:t>b)</w:t>
      </w:r>
      <w:r w:rsidRPr="00C21991">
        <w:tab/>
        <w:t>if the "integrity-protected" header field parameter is set to "yes", the "algorithm" header field parameter set to "AKAv1-MD5"</w:t>
      </w:r>
      <w:r w:rsidR="005C280C" w:rsidRPr="00C21991">
        <w:t xml:space="preserve"> or "AKAv2-SHA-256";</w:t>
      </w:r>
    </w:p>
    <w:p w14:paraId="1B33D693" w14:textId="77777777" w:rsidR="005C280C" w:rsidRPr="00C21991" w:rsidRDefault="005C280C" w:rsidP="0072021F">
      <w:pPr>
        <w:pStyle w:val="NO"/>
      </w:pPr>
      <w:r w:rsidRPr="00C21991">
        <w:t>NOTE:</w:t>
      </w:r>
      <w:r w:rsidRPr="00C21991">
        <w:tab/>
        <w:t>The "AKAv1-MD5" algorithm is only supported for backward compatibility.</w:t>
      </w:r>
    </w:p>
    <w:p w14:paraId="2EBB83E5" w14:textId="77777777" w:rsidR="00DF1F12" w:rsidRPr="00C21991" w:rsidRDefault="00DF1F12" w:rsidP="00DF1F12">
      <w:pPr>
        <w:pStyle w:val="B2"/>
      </w:pPr>
      <w:r w:rsidRPr="00C21991">
        <w:t>c)</w:t>
      </w:r>
      <w:r w:rsidRPr="00C21991">
        <w:tab/>
        <w:t>if the "integrity-protected" header field parameter is set to "</w:t>
      </w:r>
      <w:proofErr w:type="spellStart"/>
      <w:r w:rsidRPr="00C21991">
        <w:t>tls</w:t>
      </w:r>
      <w:proofErr w:type="spellEnd"/>
      <w:r w:rsidRPr="00C21991">
        <w:t>-connected", the "algorithm" header field parameter set to "AKAv2-SHA-256" if the S-CSCF supports the IMS AKA using HTTP Digest AKAv2 without IPSec security association; and</w:t>
      </w:r>
    </w:p>
    <w:p w14:paraId="6ABFAE66" w14:textId="77777777" w:rsidR="00DF1F12" w:rsidRPr="00C21991" w:rsidRDefault="00DF1F12" w:rsidP="00DF1F12">
      <w:pPr>
        <w:pStyle w:val="B2"/>
      </w:pPr>
      <w:r w:rsidRPr="00C21991">
        <w:t>d)</w:t>
      </w:r>
      <w:r w:rsidRPr="00C21991">
        <w:tab/>
        <w:t>the authentication challenge response needed for the authentication procedure in the "response" header field parameter.</w:t>
      </w:r>
    </w:p>
    <w:p w14:paraId="56926076" w14:textId="77777777" w:rsidR="00DF1F12" w:rsidRPr="00C21991" w:rsidRDefault="00611C58" w:rsidP="0072021F">
      <w:pPr>
        <w:pStyle w:val="B1"/>
      </w:pPr>
      <w:r w:rsidRPr="00C21991">
        <w:tab/>
      </w:r>
      <w:r w:rsidR="00DF1F12" w:rsidRPr="00C21991">
        <w:t>The S-CSCF shall only proceed with the following steps in this paragraph if the authentication challenge response was included;</w:t>
      </w:r>
    </w:p>
    <w:p w14:paraId="488B6DCD" w14:textId="77777777" w:rsidR="00DF1F12" w:rsidRPr="00C21991" w:rsidRDefault="00DF1F12" w:rsidP="00DF1F12">
      <w:pPr>
        <w:pStyle w:val="B1"/>
      </w:pPr>
      <w:r w:rsidRPr="00C21991">
        <w:t>4)</w:t>
      </w:r>
      <w:r w:rsidRPr="00C21991">
        <w:tab/>
        <w:t>check whether the received authentication challenge response and the expected authentication challenge response (calculated by the S-CSCF using XRES and other parameters as described in RFC 3310 [49] when AKAv1 is used or as described in RFC 4169 [227] when AKAv2 is used) match. The XRES parameter was received from the HSS as part of the Authentication Vector. The S-CSCF shall only proceed with the following steps if the challenge response received from the UE and the expected response calculated by the S-CSCF do not match;</w:t>
      </w:r>
    </w:p>
    <w:p w14:paraId="280030A2" w14:textId="77777777" w:rsidR="00DF1F12" w:rsidRPr="00C21991" w:rsidRDefault="00DF1F12" w:rsidP="00DF1F12">
      <w:pPr>
        <w:pStyle w:val="B1"/>
      </w:pPr>
      <w:r w:rsidRPr="00C21991">
        <w:t>5)</w:t>
      </w:r>
      <w:r w:rsidRPr="00C21991">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14:paraId="2A56848E" w14:textId="77777777" w:rsidR="00DF1F12" w:rsidRPr="00C21991" w:rsidRDefault="00DF1F12" w:rsidP="00DF1F12">
      <w:pPr>
        <w:pStyle w:val="B2"/>
      </w:pPr>
      <w:r w:rsidRPr="00C21991">
        <w:t>a)</w:t>
      </w:r>
      <w:r w:rsidRPr="00C21991">
        <w:tab/>
        <w:t xml:space="preserve">terminate all dialogs, associated with the previously registered public user identities (including the public user identity being registered, if previously registered), </w:t>
      </w:r>
      <w:r w:rsidRPr="00C21991">
        <w:rPr>
          <w:rFonts w:eastAsia="SimSun"/>
          <w:lang w:eastAsia="zh-CN"/>
        </w:rPr>
        <w:t>with a status code 480 (Temporarily Unavailable) in the Reason header field of the BYE request,</w:t>
      </w:r>
      <w:r w:rsidRPr="00C21991">
        <w:t xml:space="preserve"> as specified in subclause 5.4.5.1.2;</w:t>
      </w:r>
    </w:p>
    <w:p w14:paraId="5427FCEC" w14:textId="77777777" w:rsidR="00DF1F12" w:rsidRPr="00C21991" w:rsidRDefault="00DF1F12" w:rsidP="00DF1F12">
      <w:pPr>
        <w:pStyle w:val="B2"/>
      </w:pPr>
      <w:r w:rsidRPr="00C21991">
        <w:t>b)</w:t>
      </w:r>
      <w:r w:rsidRPr="00C21991">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14:paraId="1D1ED290" w14:textId="77777777" w:rsidR="00DF1F12" w:rsidRPr="00C21991" w:rsidRDefault="00DF1F12" w:rsidP="00DF1F12">
      <w:pPr>
        <w:pStyle w:val="B2"/>
      </w:pPr>
      <w:r w:rsidRPr="00C21991">
        <w:t>c)</w:t>
      </w:r>
      <w:r w:rsidRPr="00C21991">
        <w:tab/>
        <w:t>delete all information associated with the previously registered public user identities;</w:t>
      </w:r>
    </w:p>
    <w:p w14:paraId="42809636" w14:textId="77777777" w:rsidR="00DF1F12" w:rsidRPr="00C21991" w:rsidRDefault="00DF1F12" w:rsidP="00DF1F12">
      <w:pPr>
        <w:pStyle w:val="B1"/>
      </w:pPr>
      <w:r w:rsidRPr="00C21991">
        <w:t>6)</w:t>
      </w:r>
      <w:r w:rsidRPr="00C21991">
        <w:tab/>
        <w:t>store the following information in the local data:</w:t>
      </w:r>
    </w:p>
    <w:p w14:paraId="5A0F5C6C" w14:textId="77777777" w:rsidR="00DF1F12" w:rsidRPr="00C21991" w:rsidRDefault="00DF1F12" w:rsidP="00DF1F12">
      <w:pPr>
        <w:pStyle w:val="B2"/>
      </w:pPr>
      <w:r w:rsidRPr="00C21991">
        <w:t>a)</w:t>
      </w:r>
      <w:r w:rsidRPr="00C21991">
        <w:tab/>
        <w:t>the public user identities due to the received REGISTER request which is set to the public user identity as received in the REGISTER request. The public user identity is identified as non-barred;</w:t>
      </w:r>
    </w:p>
    <w:p w14:paraId="1A598E07" w14:textId="77777777" w:rsidR="00DF1F12" w:rsidRPr="00C21991" w:rsidRDefault="00DF1F12" w:rsidP="00DF1F12">
      <w:pPr>
        <w:pStyle w:val="B2"/>
      </w:pPr>
      <w:r w:rsidRPr="00C21991">
        <w:t>b)</w:t>
      </w:r>
      <w:r w:rsidRPr="00C21991">
        <w:tab/>
        <w:t>a default service profile that indicates that the public user identity is registered for RLOS;</w:t>
      </w:r>
    </w:p>
    <w:p w14:paraId="78AA6081" w14:textId="77777777" w:rsidR="00DF1F12" w:rsidRPr="00C21991" w:rsidRDefault="00DF1F12" w:rsidP="00DF1F12">
      <w:pPr>
        <w:pStyle w:val="B2"/>
      </w:pPr>
      <w:r w:rsidRPr="00C21991">
        <w:t>c)</w:t>
      </w:r>
      <w:r w:rsidRPr="00C21991">
        <w:tab/>
        <w:t>if S-CSCF restoration procedures are supported, the restoration information if received as specified in 3GPP TS 29.228 [14]; and</w:t>
      </w:r>
    </w:p>
    <w:p w14:paraId="3B453D62" w14:textId="77777777" w:rsidR="00DF1F12" w:rsidRPr="00C21991" w:rsidRDefault="00DF1F12" w:rsidP="00611C58">
      <w:pPr>
        <w:pStyle w:val="B2"/>
        <w:rPr>
          <w:lang w:eastAsia="ja-JP"/>
        </w:rPr>
      </w:pPr>
      <w:r w:rsidRPr="00C21991">
        <w:rPr>
          <w:rFonts w:hint="eastAsia"/>
          <w:lang w:eastAsia="ja-JP"/>
        </w:rPr>
        <w:t>d</w:t>
      </w:r>
      <w:r w:rsidRPr="00C21991">
        <w:t>)</w:t>
      </w:r>
      <w:r w:rsidRPr="00C21991">
        <w:tab/>
      </w:r>
      <w:r w:rsidRPr="00C21991">
        <w:rPr>
          <w:lang w:eastAsia="zh-CN"/>
        </w:rPr>
        <w:t>if PCRF based P-CSCF restoration procedures are supported</w:t>
      </w:r>
      <w:r w:rsidRPr="00C21991">
        <w:rPr>
          <w:rFonts w:hint="eastAsia"/>
          <w:lang w:eastAsia="ja-JP"/>
        </w:rPr>
        <w:t xml:space="preserve">, </w:t>
      </w:r>
      <w:r w:rsidRPr="00C21991">
        <w:t xml:space="preserve">all the </w:t>
      </w:r>
      <w:r w:rsidRPr="00C21991">
        <w:rPr>
          <w:rFonts w:hint="eastAsia"/>
          <w:lang w:eastAsia="ja-JP"/>
        </w:rPr>
        <w:t>user</w:t>
      </w:r>
      <w:r w:rsidRPr="00C21991">
        <w:t xml:space="preserve"> profile(s) corresponding to the public user identities being registered (explicitly or implicitly)</w:t>
      </w:r>
      <w:r w:rsidRPr="00C21991">
        <w:rPr>
          <w:rFonts w:eastAsia="SimSun" w:hint="eastAsia"/>
          <w:lang w:eastAsia="zh-CN"/>
        </w:rPr>
        <w:t xml:space="preserve">, including the </w:t>
      </w:r>
      <w:smartTag w:uri="urn:schemas-microsoft-com:office:smarttags" w:element="stockticker">
        <w:r w:rsidRPr="00C21991">
          <w:rPr>
            <w:rFonts w:eastAsia="SimSun" w:hint="eastAsia"/>
            <w:lang w:eastAsia="zh-CN"/>
          </w:rPr>
          <w:t>IMSI</w:t>
        </w:r>
      </w:smartTag>
      <w:r w:rsidRPr="00C21991">
        <w:rPr>
          <w:rFonts w:eastAsia="SimSun" w:hint="eastAsia"/>
          <w:lang w:eastAsia="zh-CN"/>
        </w:rPr>
        <w:t>, if available</w:t>
      </w:r>
      <w:r w:rsidRPr="00C21991">
        <w:rPr>
          <w:rFonts w:hint="eastAsia"/>
          <w:lang w:eastAsia="ja-JP"/>
        </w:rPr>
        <w:t>;</w:t>
      </w:r>
    </w:p>
    <w:p w14:paraId="6A50B0A4" w14:textId="77777777" w:rsidR="00DF1F12" w:rsidRPr="00C21991" w:rsidRDefault="00DF1F12" w:rsidP="00DF1F12">
      <w:pPr>
        <w:pStyle w:val="B1"/>
      </w:pPr>
      <w:r w:rsidRPr="00C21991">
        <w:t>7)</w:t>
      </w:r>
      <w:r w:rsidRPr="00C21991">
        <w:tab/>
        <w:t xml:space="preserve">update registration bindings and </w:t>
      </w:r>
    </w:p>
    <w:p w14:paraId="34956DD4" w14:textId="77777777" w:rsidR="00DF1F12" w:rsidRPr="00C21991" w:rsidRDefault="00DF1F12" w:rsidP="00DF1F12">
      <w:pPr>
        <w:pStyle w:val="B2"/>
      </w:pPr>
      <w:r w:rsidRPr="00C21991">
        <w:t>a)</w:t>
      </w:r>
      <w:r w:rsidRPr="00C21991">
        <w:tab/>
        <w:t xml:space="preserve">bind to each non-barred registered public user identity the registered contact information including all header field parameters contained in the Contact header field and all associated SIP </w:t>
      </w:r>
      <w:smartTag w:uri="urn:schemas-microsoft-com:office:smarttags" w:element="stockticker">
        <w:r w:rsidRPr="00C21991">
          <w:t>URI</w:t>
        </w:r>
      </w:smartTag>
      <w:r w:rsidRPr="00C21991">
        <w:t xml:space="preserve"> parameters, and</w:t>
      </w:r>
    </w:p>
    <w:p w14:paraId="63A32738" w14:textId="77777777" w:rsidR="00DF1F12" w:rsidRPr="00C21991" w:rsidRDefault="00DF1F12" w:rsidP="00DF1F12">
      <w:pPr>
        <w:pStyle w:val="B2"/>
      </w:pPr>
      <w:r w:rsidRPr="00C21991">
        <w:t>b)</w:t>
      </w:r>
      <w:r w:rsidRPr="00C21991">
        <w:tab/>
        <w:t>if the Contact header field of the REGISTER request contained a "+</w:t>
      </w:r>
      <w:proofErr w:type="spellStart"/>
      <w:r w:rsidRPr="00C21991">
        <w:t>sip.instance</w:t>
      </w:r>
      <w:proofErr w:type="spellEnd"/>
      <w:r w:rsidRPr="00C21991">
        <w:t xml:space="preserve">" and a </w:t>
      </w:r>
      <w:r w:rsidRPr="00C21991">
        <w:rPr>
          <w:lang w:eastAsia="ja-JP"/>
        </w:rPr>
        <w:t>"</w:t>
      </w:r>
      <w:r w:rsidRPr="00C21991">
        <w:t>reg-id</w:t>
      </w:r>
      <w:r w:rsidRPr="00C21991">
        <w:rPr>
          <w:lang w:eastAsia="ja-JP"/>
        </w:rPr>
        <w:t>"</w:t>
      </w:r>
      <w:r w:rsidRPr="00C21991">
        <w:t xml:space="preserve"> header field parameter, and the SIP </w:t>
      </w:r>
      <w:smartTag w:uri="urn:schemas-microsoft-com:office:smarttags" w:element="stockticker">
        <w:r w:rsidRPr="00C21991">
          <w:t>URI</w:t>
        </w:r>
      </w:smartTag>
      <w:r w:rsidRPr="00C21991">
        <w:t xml:space="preserve"> in the Path header field inserted by the P-CSCF contained an </w:t>
      </w:r>
      <w:r w:rsidRPr="00C21991">
        <w:rPr>
          <w:lang w:eastAsia="ja-JP"/>
        </w:rPr>
        <w:t>"</w:t>
      </w:r>
      <w:proofErr w:type="spellStart"/>
      <w:r w:rsidRPr="00C21991">
        <w:t>ob</w:t>
      </w:r>
      <w:proofErr w:type="spellEnd"/>
      <w:r w:rsidRPr="00C21991">
        <w:rPr>
          <w:lang w:eastAsia="ja-JP"/>
        </w:rPr>
        <w:t>"</w:t>
      </w:r>
      <w:r w:rsidRPr="00C21991">
        <w:t xml:space="preserve"> SIP </w:t>
      </w:r>
      <w:smartTag w:uri="urn:schemas-microsoft-com:office:smarttags" w:element="stockticker">
        <w:r w:rsidRPr="00C21991">
          <w:t>URI</w:t>
        </w:r>
      </w:smartTag>
      <w:r w:rsidRPr="00C21991">
        <w:t xml:space="preserve"> parameter header field, and:</w:t>
      </w:r>
    </w:p>
    <w:p w14:paraId="05247AF2" w14:textId="77777777" w:rsidR="00DF1F12" w:rsidRPr="00C21991" w:rsidRDefault="00DF1F12" w:rsidP="00DF1F12">
      <w:pPr>
        <w:pStyle w:val="B3"/>
      </w:pPr>
      <w:r w:rsidRPr="00C21991">
        <w:t>-</w:t>
      </w:r>
      <w:r w:rsidRPr="00C21991">
        <w:tab/>
        <w:t>if the public user identity has not previously been registered with the same "+</w:t>
      </w:r>
      <w:proofErr w:type="spellStart"/>
      <w:r w:rsidRPr="00C21991">
        <w:t>sip.instance</w:t>
      </w:r>
      <w:proofErr w:type="spellEnd"/>
      <w:r w:rsidRPr="00C21991">
        <w:t>" and "reg-id" Contact header field parameter values, then create the registration flow in addition to any existing registration flow; or</w:t>
      </w:r>
    </w:p>
    <w:p w14:paraId="638D4318" w14:textId="77777777" w:rsidR="00DF1F12" w:rsidRPr="00C21991" w:rsidRDefault="00DF1F12" w:rsidP="00DF1F12">
      <w:pPr>
        <w:pStyle w:val="B3"/>
      </w:pPr>
      <w:r w:rsidRPr="00C21991">
        <w:t>-</w:t>
      </w:r>
      <w:r w:rsidRPr="00C21991">
        <w:tab/>
        <w:t>if the public user identity has previously been registered with the same "+</w:t>
      </w:r>
      <w:proofErr w:type="spellStart"/>
      <w:r w:rsidRPr="00C21991">
        <w:t>sip.instance</w:t>
      </w:r>
      <w:proofErr w:type="spellEnd"/>
      <w:r w:rsidRPr="00C21991">
        <w:t>" and "reg-id" header field parameter values, then determine whether the request refreshes or replaces an existing registration flow. If the request:</w:t>
      </w:r>
    </w:p>
    <w:p w14:paraId="3D53DDDD" w14:textId="77777777" w:rsidR="00DF1F12" w:rsidRPr="00C21991" w:rsidRDefault="00DF1F12" w:rsidP="00DF1F12">
      <w:pPr>
        <w:pStyle w:val="B4"/>
      </w:pPr>
      <w:proofErr w:type="spellStart"/>
      <w:r w:rsidRPr="00C21991">
        <w:t>i</w:t>
      </w:r>
      <w:proofErr w:type="spellEnd"/>
      <w:r w:rsidRPr="00C21991">
        <w:t>)</w:t>
      </w:r>
      <w:r w:rsidRPr="00C21991">
        <w:tab/>
        <w:t>refreshes an existing registration flow, then the S-CSCF shall leave the flow intact; or</w:t>
      </w:r>
    </w:p>
    <w:p w14:paraId="55734193" w14:textId="77777777" w:rsidR="00DF1F12" w:rsidRPr="00C21991" w:rsidRDefault="00DF1F12" w:rsidP="00DF1F12">
      <w:pPr>
        <w:pStyle w:val="B4"/>
      </w:pPr>
      <w:r w:rsidRPr="00C21991">
        <w:t>ii)</w:t>
      </w:r>
      <w:r w:rsidRPr="00C21991">
        <w:tab/>
        <w:t>replaces the existing registration flow with a new flow, then the S-CSCF shall:</w:t>
      </w:r>
    </w:p>
    <w:p w14:paraId="41A77985" w14:textId="77777777" w:rsidR="00DF1F12" w:rsidRPr="00C21991" w:rsidRDefault="00DF1F12" w:rsidP="00DF1F12">
      <w:pPr>
        <w:pStyle w:val="B5"/>
      </w:pPr>
      <w:r w:rsidRPr="00C21991">
        <w:t>a)</w:t>
      </w:r>
      <w:r w:rsidRPr="00C21991">
        <w:tab/>
        <w:t xml:space="preserve">terminate any dialog, as specified in subclause 5.4.5.1.2, </w:t>
      </w:r>
      <w:r w:rsidRPr="00C21991">
        <w:rPr>
          <w:rFonts w:eastAsia="SimSun"/>
          <w:lang w:eastAsia="zh-CN"/>
        </w:rPr>
        <w:t xml:space="preserve">with a status code 480 (Temporarily Unavailable) in the Reason header field of the BYE request, </w:t>
      </w:r>
      <w:r w:rsidRPr="00C21991">
        <w:t>associated with the registration flow being replaced; and</w:t>
      </w:r>
    </w:p>
    <w:p w14:paraId="50EDCA58" w14:textId="77777777" w:rsidR="00DF1F12" w:rsidRPr="00C21991" w:rsidRDefault="00DF1F12" w:rsidP="00DF1F12">
      <w:pPr>
        <w:pStyle w:val="B5"/>
      </w:pPr>
      <w:r w:rsidRPr="00C21991">
        <w:t>b)</w:t>
      </w:r>
      <w:r w:rsidRPr="00C21991">
        <w:tab/>
        <w:t>send a NOTIFY request to the subscribers to the registration event package for the public user identity indicated in the REGISTER request, as described in subclause 5.4.2.1.2;</w:t>
      </w:r>
    </w:p>
    <w:p w14:paraId="4D786271" w14:textId="77777777" w:rsidR="00DF1F12" w:rsidRPr="00C21991" w:rsidRDefault="00DF1F12" w:rsidP="00DF1F12">
      <w:pPr>
        <w:pStyle w:val="B1"/>
      </w:pPr>
      <w:r w:rsidRPr="00C21991">
        <w:t>8)</w:t>
      </w:r>
      <w:r w:rsidRPr="00C21991">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or the registration flow and the associated contact address (if the multiple registration mechanism is used) and the contact information that was received in the REGISTER request;</w:t>
      </w:r>
    </w:p>
    <w:p w14:paraId="1E65660A" w14:textId="77777777" w:rsidR="00DF1F12" w:rsidRPr="00C21991" w:rsidRDefault="00DF1F12" w:rsidP="00DF1F12">
      <w:pPr>
        <w:pStyle w:val="B1"/>
      </w:pPr>
      <w:r w:rsidRPr="00C21991">
        <w:t>9)</w:t>
      </w:r>
      <w:r w:rsidRPr="00C21991">
        <w:tab/>
        <w:t>determine the duration of the registration by checking the value of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14:paraId="33085112" w14:textId="77777777" w:rsidR="00DF1F12" w:rsidRPr="00C21991" w:rsidRDefault="00DF1F12" w:rsidP="00DF1F12">
      <w:pPr>
        <w:pStyle w:val="B1"/>
      </w:pPr>
      <w:r w:rsidRPr="00C21991">
        <w:t>10)</w:t>
      </w:r>
      <w:r w:rsidRPr="00C21991">
        <w:tab/>
        <w:t>store the "</w:t>
      </w:r>
      <w:proofErr w:type="spellStart"/>
      <w:r w:rsidRPr="00C21991">
        <w:t>icid</w:t>
      </w:r>
      <w:proofErr w:type="spellEnd"/>
      <w:r w:rsidRPr="00C21991">
        <w:t>-value" header field parameter received in the P-Charging-Vector header field;</w:t>
      </w:r>
    </w:p>
    <w:p w14:paraId="611AE54C" w14:textId="77777777" w:rsidR="00DF1F12" w:rsidRPr="00C21991" w:rsidRDefault="00DF1F12" w:rsidP="00DF1F12">
      <w:pPr>
        <w:pStyle w:val="B1"/>
      </w:pPr>
      <w:r w:rsidRPr="00C21991">
        <w:t>11)</w:t>
      </w:r>
      <w:r w:rsidRPr="00C21991">
        <w:tab/>
        <w:t>if an "</w:t>
      </w:r>
      <w:proofErr w:type="spellStart"/>
      <w:r w:rsidRPr="00C21991">
        <w:t>orig-ioi</w:t>
      </w:r>
      <w:proofErr w:type="spellEnd"/>
      <w:r w:rsidRPr="00C21991">
        <w:t>" header field parameter is received in the P-Charging-Vector header field, store the value of the received "</w:t>
      </w:r>
      <w:proofErr w:type="spellStart"/>
      <w:r w:rsidRPr="00C21991">
        <w:t>orig-ioi</w:t>
      </w:r>
      <w:proofErr w:type="spellEnd"/>
      <w:r w:rsidRPr="00C21991">
        <w:t>" header field parameter; and</w:t>
      </w:r>
    </w:p>
    <w:p w14:paraId="5FDB7291" w14:textId="77777777" w:rsidR="00DF1F12" w:rsidRPr="00C21991" w:rsidRDefault="00DF1F12" w:rsidP="00DF1F12">
      <w:pPr>
        <w:pStyle w:val="B1"/>
      </w:pPr>
      <w:r w:rsidRPr="00C21991">
        <w:t>12)</w:t>
      </w:r>
      <w:r w:rsidRPr="00C21991">
        <w:tab/>
        <w:t>create a 403 (Forbidden) response for the REGISTER request including a Response-Source header field with a "</w:t>
      </w:r>
      <w:proofErr w:type="spellStart"/>
      <w:r w:rsidRPr="00C21991">
        <w:t>fe</w:t>
      </w:r>
      <w:proofErr w:type="spellEnd"/>
      <w:r w:rsidRPr="00C21991">
        <w:t>" header field parameter set to "&lt;urn:3gpp:fe:s-cscf &gt;" and send the so generated response.</w:t>
      </w:r>
    </w:p>
    <w:p w14:paraId="00C71C57" w14:textId="77777777" w:rsidR="00BB3FB6" w:rsidRPr="00C21991" w:rsidRDefault="00BB3FB6" w:rsidP="0072021F">
      <w:pPr>
        <w:pStyle w:val="Heading4"/>
      </w:pPr>
      <w:bookmarkStart w:id="4790" w:name="_CRL_3_3_2_3"/>
      <w:bookmarkStart w:id="4791" w:name="_Toc210128739"/>
      <w:bookmarkEnd w:id="4790"/>
      <w:r w:rsidRPr="00C21991">
        <w:t>L.3.3.2.3</w:t>
      </w:r>
      <w:r w:rsidRPr="00C21991">
        <w:tab/>
        <w:t>Session Setup</w:t>
      </w:r>
      <w:bookmarkEnd w:id="4791"/>
    </w:p>
    <w:p w14:paraId="7196EC27" w14:textId="77777777" w:rsidR="00BB3FB6" w:rsidRPr="00C21991" w:rsidRDefault="00BB3FB6" w:rsidP="0072021F">
      <w:pPr>
        <w:pStyle w:val="Heading5"/>
      </w:pPr>
      <w:bookmarkStart w:id="4792" w:name="_CRL_3_3_2_3_1"/>
      <w:bookmarkStart w:id="4793" w:name="_Toc210128740"/>
      <w:bookmarkEnd w:id="4792"/>
      <w:r w:rsidRPr="00C21991">
        <w:t>L.3.3.2.3.1</w:t>
      </w:r>
      <w:r w:rsidRPr="00C21991">
        <w:tab/>
        <w:t>General</w:t>
      </w:r>
      <w:bookmarkEnd w:id="4793"/>
    </w:p>
    <w:p w14:paraId="45EE7700" w14:textId="77777777" w:rsidR="00BB3FB6" w:rsidRPr="00C21991" w:rsidRDefault="00BB3FB6" w:rsidP="00BB3FB6">
      <w:r w:rsidRPr="00C21991">
        <w:t>A S-CSCF supporting RLOS shall perform the procedures as specified in subclause 5.4.3.2 and in addition shall perform the procedures specified in this subclause.</w:t>
      </w:r>
    </w:p>
    <w:p w14:paraId="6858107E" w14:textId="77777777" w:rsidR="00BB3FB6" w:rsidRPr="00C21991" w:rsidRDefault="00BB3FB6" w:rsidP="00BB3FB6">
      <w:r w:rsidRPr="00C21991">
        <w:t>When the S-CSCF receives from the served user from an initial request for a dialog or a request for a standalone transaction and performing the procedures in subclause 5.4.3.2 and:</w:t>
      </w:r>
    </w:p>
    <w:p w14:paraId="157D9548" w14:textId="77777777" w:rsidR="00BB3FB6" w:rsidRPr="00C21991" w:rsidRDefault="00BB3FB6" w:rsidP="0028594A">
      <w:pPr>
        <w:pStyle w:val="B1"/>
      </w:pPr>
      <w:r w:rsidRPr="00C21991">
        <w:t>1)</w:t>
      </w:r>
      <w:r w:rsidRPr="00C21991">
        <w:tab/>
        <w:t>if there is no original dialog identifier that the S-CSCF previously placed in a Route header field is present in the topmost Route header field of the incoming request; and</w:t>
      </w:r>
    </w:p>
    <w:p w14:paraId="0DD4A707" w14:textId="77777777" w:rsidR="00BB3FB6" w:rsidRPr="00C21991" w:rsidRDefault="00BB3FB6" w:rsidP="00BB3FB6">
      <w:pPr>
        <w:pStyle w:val="B1"/>
      </w:pPr>
      <w:r w:rsidRPr="00C21991">
        <w:t>2)</w:t>
      </w:r>
      <w:r w:rsidRPr="00C21991">
        <w:tab/>
        <w:t>if the Request-</w:t>
      </w:r>
      <w:smartTag w:uri="urn:schemas-microsoft-com:office:smarttags" w:element="stockticker">
        <w:r w:rsidRPr="00C21991">
          <w:t>URI</w:t>
        </w:r>
      </w:smartTag>
      <w:r w:rsidRPr="00C21991">
        <w:t xml:space="preserve"> contains the dummy MSISDN value as defined in 3GPP TS 23.003 [3] </w:t>
      </w:r>
      <w:r w:rsidR="00210A45" w:rsidRPr="00C21991">
        <w:t xml:space="preserve">or a RLOS service specific dial string </w:t>
      </w:r>
      <w:r w:rsidRPr="00C21991">
        <w:t xml:space="preserve">and a P-Preferred-Service header </w:t>
      </w:r>
      <w:r w:rsidRPr="00C21991">
        <w:rPr>
          <w:rFonts w:eastAsia="MS Mincho"/>
        </w:rPr>
        <w:t>set to "</w:t>
      </w:r>
      <w:r w:rsidRPr="00C21991">
        <w:t>urn:urn-7:3gpp-service.ims.icsi.rlos" is included in the request;</w:t>
      </w:r>
    </w:p>
    <w:p w14:paraId="3218700A" w14:textId="77777777" w:rsidR="00BB3FB6" w:rsidRPr="00C21991" w:rsidRDefault="00611C58" w:rsidP="0072021F">
      <w:pPr>
        <w:pStyle w:val="B1"/>
      </w:pPr>
      <w:r w:rsidRPr="00C21991">
        <w:tab/>
      </w:r>
      <w:r w:rsidR="00BB3FB6" w:rsidRPr="00C21991">
        <w:t xml:space="preserve">the S-CSCF shall build an ordered list of initial filter criteria based on the temporary unauthenticated subscriber record for the public user </w:t>
      </w:r>
      <w:proofErr w:type="spellStart"/>
      <w:r w:rsidR="00BB3FB6" w:rsidRPr="00C21991">
        <w:t>identiy</w:t>
      </w:r>
      <w:proofErr w:type="spellEnd"/>
      <w:r w:rsidR="00BB3FB6" w:rsidRPr="00C21991">
        <w:t xml:space="preserve"> of the served user instead of building the ordered list of initial filter criteria as described in bullet 3).</w:t>
      </w:r>
    </w:p>
    <w:p w14:paraId="6E8F07D2" w14:textId="77777777" w:rsidR="00065DD8" w:rsidRPr="00C21991" w:rsidRDefault="00065DD8" w:rsidP="005D46C4">
      <w:pPr>
        <w:pStyle w:val="Heading1"/>
      </w:pPr>
      <w:bookmarkStart w:id="4794" w:name="_CRL_4"/>
      <w:bookmarkStart w:id="4795" w:name="_Toc210128741"/>
      <w:bookmarkEnd w:id="4794"/>
      <w:r w:rsidRPr="00C21991">
        <w:t>L.4</w:t>
      </w:r>
      <w:r w:rsidRPr="00C21991">
        <w:tab/>
        <w:t xml:space="preserve">3GPP specific encoding for SIP header </w:t>
      </w:r>
      <w:r w:rsidR="0027734D" w:rsidRPr="00C21991">
        <w:t xml:space="preserve">field </w:t>
      </w:r>
      <w:r w:rsidRPr="00C21991">
        <w:t>extensions</w:t>
      </w:r>
      <w:bookmarkEnd w:id="4795"/>
    </w:p>
    <w:p w14:paraId="002BFB7A" w14:textId="77777777" w:rsidR="00065DD8" w:rsidRPr="00C21991" w:rsidRDefault="00065DD8" w:rsidP="005D46C4">
      <w:pPr>
        <w:pStyle w:val="Heading2"/>
      </w:pPr>
      <w:bookmarkStart w:id="4796" w:name="_CRL_4_1"/>
      <w:bookmarkStart w:id="4797" w:name="_Toc210128742"/>
      <w:bookmarkEnd w:id="4796"/>
      <w:r w:rsidRPr="00C21991">
        <w:t>L.4.1</w:t>
      </w:r>
      <w:r w:rsidRPr="00C21991">
        <w:tab/>
        <w:t>Void</w:t>
      </w:r>
      <w:bookmarkEnd w:id="4797"/>
    </w:p>
    <w:p w14:paraId="325B3849" w14:textId="77777777" w:rsidR="00065DD8" w:rsidRPr="00C21991" w:rsidRDefault="00065DD8" w:rsidP="005D46C4">
      <w:pPr>
        <w:pStyle w:val="Heading1"/>
      </w:pPr>
      <w:bookmarkStart w:id="4798" w:name="_CRL_5"/>
      <w:bookmarkStart w:id="4799" w:name="_Toc210128743"/>
      <w:bookmarkEnd w:id="4798"/>
      <w:r w:rsidRPr="00C21991">
        <w:t>L.5</w:t>
      </w:r>
      <w:r w:rsidRPr="00C21991">
        <w:tab/>
        <w:t>Use of circuit-switched domain</w:t>
      </w:r>
      <w:bookmarkEnd w:id="4799"/>
    </w:p>
    <w:p w14:paraId="708B0E80" w14:textId="77777777" w:rsidR="00065DD8" w:rsidRPr="00C21991" w:rsidRDefault="00065DD8" w:rsidP="00065DD8">
      <w:pPr>
        <w:rPr>
          <w:lang w:eastAsia="ja-JP"/>
        </w:rPr>
      </w:pPr>
      <w:r w:rsidRPr="00C21991">
        <w:t>There is no CS domain in this access technology.</w:t>
      </w:r>
    </w:p>
    <w:p w14:paraId="21B845C1" w14:textId="77777777" w:rsidR="004E4C4C" w:rsidRPr="00C21991" w:rsidRDefault="004E4C4C" w:rsidP="004E4C4C">
      <w:pPr>
        <w:pStyle w:val="NO"/>
        <w:rPr>
          <w:lang w:eastAsia="ja-JP"/>
        </w:rPr>
      </w:pPr>
      <w:r w:rsidRPr="00C21991">
        <w:t>NOTE</w:t>
      </w:r>
      <w:r w:rsidR="0003089E" w:rsidRPr="00C21991">
        <w:t> 1</w:t>
      </w:r>
      <w:r w:rsidRPr="00C21991">
        <w:t>:</w:t>
      </w:r>
      <w:r w:rsidRPr="00C21991">
        <w:tab/>
      </w:r>
      <w:r w:rsidRPr="00C21991">
        <w:rPr>
          <w:lang w:eastAsia="ja-JP"/>
        </w:rPr>
        <w:t>If the UE sends an INVITE request including voice codecs which is not successful due to a failure from the lower layers indicating that access is barred for originating calls</w:t>
      </w:r>
      <w:r w:rsidRPr="00C21991">
        <w:rPr>
          <w:rFonts w:hint="eastAsia"/>
          <w:lang w:eastAsia="ja-JP"/>
        </w:rPr>
        <w:t xml:space="preserve"> but not specific to CSFB</w:t>
      </w:r>
      <w:r w:rsidRPr="00C21991">
        <w:rPr>
          <w:lang w:eastAsia="ja-JP"/>
        </w:rPr>
        <w:t xml:space="preserve"> (see </w:t>
      </w:r>
      <w:r w:rsidRPr="00C21991">
        <w:t>3GPP TS 24.301 [8J]</w:t>
      </w:r>
      <w:r w:rsidRPr="00C21991">
        <w:rPr>
          <w:lang w:eastAsia="ja-JP"/>
        </w:rPr>
        <w:t>)</w:t>
      </w:r>
      <w:r w:rsidRPr="00C21991">
        <w:rPr>
          <w:rFonts w:hint="eastAsia"/>
          <w:lang w:eastAsia="ja-JP"/>
        </w:rPr>
        <w:t xml:space="preserve"> and </w:t>
      </w:r>
      <w:r w:rsidRPr="00C21991">
        <w:rPr>
          <w:lang w:eastAsia="ja-JP"/>
        </w:rPr>
        <w:t xml:space="preserve">if the CS domain is supported and available, the UE </w:t>
      </w:r>
      <w:r w:rsidRPr="00C21991">
        <w:rPr>
          <w:rFonts w:hint="eastAsia"/>
          <w:lang w:eastAsia="ja-JP"/>
        </w:rPr>
        <w:t xml:space="preserve">can </w:t>
      </w:r>
      <w:r w:rsidRPr="00C21991">
        <w:rPr>
          <w:lang w:eastAsia="ja-JP"/>
        </w:rPr>
        <w:t>attempt the voice call via the CS domain</w:t>
      </w:r>
      <w:r w:rsidRPr="00C21991">
        <w:rPr>
          <w:rFonts w:hint="eastAsia"/>
          <w:lang w:eastAsia="ja-JP"/>
        </w:rPr>
        <w:t>.</w:t>
      </w:r>
    </w:p>
    <w:p w14:paraId="3558BD54" w14:textId="77777777" w:rsidR="0003089E" w:rsidRPr="00C21991" w:rsidRDefault="0003089E" w:rsidP="0003089E">
      <w:pPr>
        <w:pStyle w:val="NO"/>
        <w:rPr>
          <w:lang w:eastAsia="ja-JP"/>
        </w:rPr>
      </w:pPr>
      <w:r w:rsidRPr="00C21991">
        <w:t>NOTE 2:</w:t>
      </w:r>
      <w:r w:rsidRPr="00C21991">
        <w:tab/>
        <w:t>If the UE has sent an INVITE request including voice codecs, receives a 500 (</w:t>
      </w:r>
      <w:r w:rsidRPr="00C21991">
        <w:rPr>
          <w:rFonts w:eastAsia="MS Mincho"/>
        </w:rPr>
        <w:t>Server Internal Error</w:t>
      </w:r>
      <w:r w:rsidRPr="00C21991">
        <w:t>) response to this INVITE request containing no Retry-After header field,</w:t>
      </w:r>
      <w:r w:rsidR="00B97EF8" w:rsidRPr="00C21991">
        <w:t xml:space="preserve"> including a Reason header field with a protocol value set to "FAILURE_CAUSE" including a cause value header field parameter set to "1" as specified in subclause 7.2A.18.12.2,</w:t>
      </w:r>
      <w:r w:rsidR="00276E34" w:rsidRPr="00C21991">
        <w:t xml:space="preserve"> a Response-Source header field with a "</w:t>
      </w:r>
      <w:proofErr w:type="spellStart"/>
      <w:r w:rsidR="00276E34" w:rsidRPr="00C21991">
        <w:t>fe</w:t>
      </w:r>
      <w:proofErr w:type="spellEnd"/>
      <w:r w:rsidR="00276E34" w:rsidRPr="00C21991">
        <w:t xml:space="preserve">" header field parameter set to "&lt;urn:3gpp:fe:p-cscf.orig&gt;", </w:t>
      </w:r>
      <w:r w:rsidRPr="00C21991">
        <w:t xml:space="preserve">and the UE is attached to both PS and CS domains, the UE can </w:t>
      </w:r>
      <w:r w:rsidRPr="00C21991">
        <w:rPr>
          <w:lang w:eastAsia="ja-JP"/>
        </w:rPr>
        <w:t xml:space="preserve">attempt the voice call via the CS domain, e.g. by initiating a service request for CS fallback (see </w:t>
      </w:r>
      <w:r w:rsidRPr="00C21991">
        <w:t>3GPP TS 24.301 [8J]</w:t>
      </w:r>
      <w:r w:rsidRPr="00C21991">
        <w:rPr>
          <w:lang w:eastAsia="ja-JP"/>
        </w:rPr>
        <w:t>).</w:t>
      </w:r>
    </w:p>
    <w:p w14:paraId="28640C8B" w14:textId="77777777" w:rsidR="0041321F" w:rsidRPr="00C21991" w:rsidRDefault="00065DD8" w:rsidP="005D46C4">
      <w:pPr>
        <w:pStyle w:val="Heading8"/>
      </w:pPr>
      <w:bookmarkStart w:id="4800" w:name="_CRAnnexMnormative"/>
      <w:bookmarkEnd w:id="4800"/>
      <w:r w:rsidRPr="00C21991">
        <w:br w:type="page"/>
      </w:r>
      <w:bookmarkStart w:id="4801" w:name="_Toc210128744"/>
      <w:r w:rsidR="0041321F" w:rsidRPr="00C21991">
        <w:t xml:space="preserve">Annex </w:t>
      </w:r>
      <w:r w:rsidR="005A382B" w:rsidRPr="00C21991">
        <w:t>M</w:t>
      </w:r>
      <w:r w:rsidR="0041321F" w:rsidRPr="00C21991">
        <w:t xml:space="preserve"> (normative):</w:t>
      </w:r>
      <w:r w:rsidR="0041321F" w:rsidRPr="00C21991">
        <w:br/>
        <w:t xml:space="preserve">IP-Connectivity Access Network specific concepts when using </w:t>
      </w:r>
      <w:r w:rsidR="00F1711A" w:rsidRPr="00C21991">
        <w:t>cdma2000</w:t>
      </w:r>
      <w:r w:rsidR="00F1711A" w:rsidRPr="00C21991">
        <w:rPr>
          <w:vertAlign w:val="superscript"/>
        </w:rPr>
        <w:t>®</w:t>
      </w:r>
      <w:r w:rsidR="0041321F" w:rsidRPr="00C21991">
        <w:t xml:space="preserve"> packet data subsystem</w:t>
      </w:r>
      <w:r w:rsidR="0041321F" w:rsidRPr="00C21991">
        <w:rPr>
          <w:color w:val="FFFF00"/>
        </w:rPr>
        <w:t xml:space="preserve"> </w:t>
      </w:r>
      <w:r w:rsidR="0041321F" w:rsidRPr="00C21991">
        <w:t>to access IM CN subsystem</w:t>
      </w:r>
      <w:bookmarkEnd w:id="4801"/>
    </w:p>
    <w:p w14:paraId="2141FFD9" w14:textId="77777777" w:rsidR="0041321F" w:rsidRPr="00C21991" w:rsidRDefault="005A382B" w:rsidP="005D46C4">
      <w:pPr>
        <w:pStyle w:val="Heading1"/>
      </w:pPr>
      <w:bookmarkStart w:id="4802" w:name="_CRM_1"/>
      <w:bookmarkStart w:id="4803" w:name="_Toc210128745"/>
      <w:bookmarkEnd w:id="4802"/>
      <w:r w:rsidRPr="00C21991">
        <w:t>M</w:t>
      </w:r>
      <w:r w:rsidR="0041321F" w:rsidRPr="00C21991">
        <w:t>.1</w:t>
      </w:r>
      <w:r w:rsidR="0041321F" w:rsidRPr="00C21991">
        <w:tab/>
        <w:t>Scope</w:t>
      </w:r>
      <w:bookmarkEnd w:id="4803"/>
    </w:p>
    <w:p w14:paraId="7C00E904" w14:textId="77777777" w:rsidR="0041321F" w:rsidRPr="00C21991" w:rsidRDefault="0041321F" w:rsidP="0041321F">
      <w:r w:rsidRPr="00C21991">
        <w:t xml:space="preserve">This annex defines IP-CAN specific requirements for call control protocol for use in the IM CN subsystem based on the Session Initiation Protocol (SIP), and the associated Session Description Protocol (SDP), where the IP-CAN is the </w:t>
      </w:r>
      <w:r w:rsidR="00F1711A" w:rsidRPr="00C21991">
        <w:t>cdma2000</w:t>
      </w:r>
      <w:r w:rsidR="00F1711A" w:rsidRPr="00C21991">
        <w:rPr>
          <w:vertAlign w:val="superscript"/>
        </w:rPr>
        <w:t>®</w:t>
      </w:r>
      <w:r w:rsidRPr="00C21991">
        <w:t xml:space="preserve"> packet data subsystem.</w:t>
      </w:r>
      <w:r w:rsidR="00726DA3" w:rsidRPr="00C21991">
        <w:t xml:space="preserve"> It also defines procedures for invoking CS domain services.</w:t>
      </w:r>
    </w:p>
    <w:p w14:paraId="49F83FB4" w14:textId="77777777" w:rsidR="0041321F" w:rsidRPr="00C21991" w:rsidRDefault="005A382B" w:rsidP="005D46C4">
      <w:pPr>
        <w:pStyle w:val="Heading1"/>
      </w:pPr>
      <w:bookmarkStart w:id="4804" w:name="_CRM_2"/>
      <w:bookmarkStart w:id="4805" w:name="_Toc210128746"/>
      <w:bookmarkEnd w:id="4804"/>
      <w:r w:rsidRPr="00C21991">
        <w:t>M</w:t>
      </w:r>
      <w:r w:rsidR="0041321F" w:rsidRPr="00C21991">
        <w:t>.2</w:t>
      </w:r>
      <w:r w:rsidR="0041321F" w:rsidRPr="00C21991">
        <w:tab/>
      </w:r>
      <w:r w:rsidR="00F1711A" w:rsidRPr="00C21991">
        <w:t>cdma2000</w:t>
      </w:r>
      <w:r w:rsidR="00F1711A" w:rsidRPr="00C21991">
        <w:rPr>
          <w:vertAlign w:val="superscript"/>
        </w:rPr>
        <w:t>®</w:t>
      </w:r>
      <w:r w:rsidR="0041321F" w:rsidRPr="00C21991">
        <w:t xml:space="preserve"> packet data subsystem aspects when connected to the IM CN subsystem</w:t>
      </w:r>
      <w:bookmarkEnd w:id="4805"/>
    </w:p>
    <w:p w14:paraId="53B0C2F7" w14:textId="77777777" w:rsidR="0041321F" w:rsidRPr="00C21991" w:rsidRDefault="005A382B" w:rsidP="005D46C4">
      <w:pPr>
        <w:pStyle w:val="Heading2"/>
      </w:pPr>
      <w:bookmarkStart w:id="4806" w:name="_CRM_2_1"/>
      <w:bookmarkStart w:id="4807" w:name="_Toc210128747"/>
      <w:bookmarkEnd w:id="4806"/>
      <w:r w:rsidRPr="00C21991">
        <w:t>M</w:t>
      </w:r>
      <w:r w:rsidR="0041321F" w:rsidRPr="00C21991">
        <w:t>.2.1</w:t>
      </w:r>
      <w:r w:rsidR="0041321F" w:rsidRPr="00C21991">
        <w:tab/>
        <w:t>Introduction</w:t>
      </w:r>
      <w:bookmarkEnd w:id="4807"/>
    </w:p>
    <w:p w14:paraId="3F34711F" w14:textId="77777777" w:rsidR="0041321F" w:rsidRPr="00C21991" w:rsidRDefault="0041321F" w:rsidP="0041321F">
      <w:r w:rsidRPr="00C21991">
        <w:t>A UE accessing the IM CN subsystem</w:t>
      </w:r>
      <w:r w:rsidR="00707053" w:rsidRPr="00C21991">
        <w:t>, and the IM CN subsystem itself,</w:t>
      </w:r>
      <w:r w:rsidRPr="00C21991">
        <w:t xml:space="preserve"> utilise the services provided by the </w:t>
      </w:r>
      <w:r w:rsidR="00F1711A" w:rsidRPr="00C21991">
        <w:t>cdma2000</w:t>
      </w:r>
      <w:r w:rsidR="00F1711A" w:rsidRPr="00C21991">
        <w:rPr>
          <w:vertAlign w:val="superscript"/>
        </w:rPr>
        <w:t>®</w:t>
      </w:r>
      <w:r w:rsidRPr="00C21991">
        <w:t xml:space="preserve"> packet data subsystem to provide packet-mode communication between the UE and the IM CN subsystem.</w:t>
      </w:r>
    </w:p>
    <w:p w14:paraId="59E4819C" w14:textId="77777777" w:rsidR="0041321F" w:rsidRPr="00C21991" w:rsidRDefault="0041321F" w:rsidP="0041321F">
      <w:r w:rsidRPr="00C21991">
        <w:t xml:space="preserve">Requirements for the UE on the use of these packet-mode services are specified in this subclause. Requirements for the IP-CAN bearer control point (i.e. the point where the UE has attached itself to the </w:t>
      </w:r>
      <w:r w:rsidR="00F1711A" w:rsidRPr="00C21991">
        <w:t>cdma2000</w:t>
      </w:r>
      <w:r w:rsidR="00F1711A" w:rsidRPr="00C21991">
        <w:rPr>
          <w:vertAlign w:val="superscript"/>
        </w:rPr>
        <w:t>®</w:t>
      </w:r>
      <w:r w:rsidRPr="00C21991">
        <w:t xml:space="preserve"> packet data </w:t>
      </w:r>
      <w:r w:rsidR="00490382" w:rsidRPr="00C21991">
        <w:t>subsystem</w:t>
      </w:r>
      <w:r w:rsidRPr="00C21991">
        <w:t>) support of this communication are specified in 3GPP2 X.S0011-</w:t>
      </w:r>
      <w:r w:rsidR="00AD2F1C" w:rsidRPr="00C21991">
        <w:t>E</w:t>
      </w:r>
      <w:r w:rsidRPr="00C21991">
        <w:t> [</w:t>
      </w:r>
      <w:r w:rsidR="009F2528" w:rsidRPr="00C21991">
        <w:t>127</w:t>
      </w:r>
      <w:r w:rsidRPr="00C21991">
        <w:t>].</w:t>
      </w:r>
    </w:p>
    <w:p w14:paraId="2E4D2539" w14:textId="77777777" w:rsidR="0041321F" w:rsidRPr="00C21991" w:rsidRDefault="005A382B" w:rsidP="005D46C4">
      <w:pPr>
        <w:pStyle w:val="Heading2"/>
      </w:pPr>
      <w:bookmarkStart w:id="4808" w:name="_CRM_2_2"/>
      <w:bookmarkStart w:id="4809" w:name="_Toc210128748"/>
      <w:bookmarkEnd w:id="4808"/>
      <w:r w:rsidRPr="00C21991">
        <w:t>M</w:t>
      </w:r>
      <w:r w:rsidR="0041321F" w:rsidRPr="00C21991">
        <w:t>.2.2</w:t>
      </w:r>
      <w:r w:rsidR="0041321F" w:rsidRPr="00C21991">
        <w:tab/>
        <w:t>Procedures at the UE</w:t>
      </w:r>
      <w:bookmarkEnd w:id="4809"/>
    </w:p>
    <w:p w14:paraId="6099D698" w14:textId="77777777" w:rsidR="0041321F" w:rsidRPr="00C21991" w:rsidRDefault="005A382B" w:rsidP="005D46C4">
      <w:pPr>
        <w:pStyle w:val="Heading3"/>
      </w:pPr>
      <w:bookmarkStart w:id="4810" w:name="_CRM_2_2_1"/>
      <w:bookmarkStart w:id="4811" w:name="_Toc210128749"/>
      <w:bookmarkEnd w:id="4810"/>
      <w:r w:rsidRPr="00C21991">
        <w:t>M</w:t>
      </w:r>
      <w:r w:rsidR="0041321F" w:rsidRPr="00C21991">
        <w:t>.2.2.1</w:t>
      </w:r>
      <w:r w:rsidR="0041321F" w:rsidRPr="00C21991">
        <w:tab/>
        <w:t>Establishment of IP-CAN bearer and P-CSCF discovery</w:t>
      </w:r>
      <w:bookmarkEnd w:id="4811"/>
    </w:p>
    <w:p w14:paraId="08CA6BB9" w14:textId="77777777" w:rsidR="0041321F" w:rsidRPr="00C21991" w:rsidRDefault="0041321F" w:rsidP="0041321F">
      <w:r w:rsidRPr="00C21991">
        <w:t>Prior to communication with the IM CN subsystem, the UE shall:</w:t>
      </w:r>
    </w:p>
    <w:p w14:paraId="58935E44" w14:textId="77777777" w:rsidR="0041321F" w:rsidRPr="00C21991" w:rsidRDefault="0041321F" w:rsidP="0041321F">
      <w:pPr>
        <w:pStyle w:val="B1"/>
      </w:pPr>
      <w:r w:rsidRPr="00C21991">
        <w:t>a)</w:t>
      </w:r>
      <w:r w:rsidRPr="00C21991">
        <w:tab/>
        <w:t xml:space="preserve">establish a connection with the </w:t>
      </w:r>
      <w:r w:rsidR="00F1711A" w:rsidRPr="00C21991">
        <w:t>cdma2000</w:t>
      </w:r>
      <w:r w:rsidR="00F1711A" w:rsidRPr="00C21991">
        <w:rPr>
          <w:vertAlign w:val="superscript"/>
        </w:rPr>
        <w:t>®</w:t>
      </w:r>
      <w:r w:rsidRPr="00C21991">
        <w:t xml:space="preserve"> wireless IP network specified in 3GPP2 X.S0011-</w:t>
      </w:r>
      <w:r w:rsidR="00AD2F1C" w:rsidRPr="00C21991">
        <w:t>E</w:t>
      </w:r>
      <w:r w:rsidRPr="00C21991">
        <w:t> [</w:t>
      </w:r>
      <w:r w:rsidR="009F2528" w:rsidRPr="00C21991">
        <w:t>127</w:t>
      </w:r>
      <w:r w:rsidRPr="00C21991">
        <w:t>]</w:t>
      </w:r>
      <w:r w:rsidR="009E6D69" w:rsidRPr="00C21991">
        <w:t xml:space="preserve">. Upon </w:t>
      </w:r>
      <w:r w:rsidR="00707053" w:rsidRPr="00C21991">
        <w:t xml:space="preserve">establishment </w:t>
      </w:r>
      <w:r w:rsidR="009E6D69" w:rsidRPr="00C21991">
        <w:t xml:space="preserve">a connection with the </w:t>
      </w:r>
      <w:r w:rsidR="00F1711A" w:rsidRPr="00C21991">
        <w:t>cdma2000</w:t>
      </w:r>
      <w:r w:rsidR="00F1711A" w:rsidRPr="00C21991">
        <w:rPr>
          <w:vertAlign w:val="superscript"/>
        </w:rPr>
        <w:t>®</w:t>
      </w:r>
      <w:r w:rsidR="009E6D69" w:rsidRPr="00C21991">
        <w:t xml:space="preserve"> wireless IP network, the UE can have an IPv4 address only, an IPv6 address only, or both IPv4 and IPv6 addresses simultaneously</w:t>
      </w:r>
      <w:r w:rsidRPr="00C21991">
        <w:t>;</w:t>
      </w:r>
    </w:p>
    <w:p w14:paraId="28942A2D" w14:textId="77777777" w:rsidR="0041321F" w:rsidRPr="00C21991" w:rsidRDefault="0041321F" w:rsidP="0041321F">
      <w:pPr>
        <w:pStyle w:val="B1"/>
      </w:pPr>
      <w:r w:rsidRPr="00C21991">
        <w:t>b)</w:t>
      </w:r>
      <w:r w:rsidRPr="00C21991">
        <w:tab/>
      </w:r>
      <w:r w:rsidR="00707053" w:rsidRPr="00C21991">
        <w:t xml:space="preserve">ensure that </w:t>
      </w:r>
      <w:r w:rsidRPr="00C21991">
        <w:t>an IP-CAN bearer used for SIP signalling</w:t>
      </w:r>
      <w:r w:rsidR="00707053" w:rsidRPr="00C21991">
        <w:t xml:space="preserve"> is available</w:t>
      </w:r>
      <w:r w:rsidRPr="00C21991">
        <w:t>.</w:t>
      </w:r>
      <w:r w:rsidR="004F7ABB" w:rsidRPr="00C21991">
        <w:t xml:space="preserve"> </w:t>
      </w:r>
      <w:r w:rsidRPr="00C21991">
        <w:t>This IP-CAN bearer shall remain active throughout the period the UE is connected to the IM CN subsystem, i.e. from the initial registration and at least until the last deregistration</w:t>
      </w:r>
      <w:r w:rsidR="002F0A5F" w:rsidRPr="00C21991">
        <w:t>;</w:t>
      </w:r>
    </w:p>
    <w:p w14:paraId="5722C129" w14:textId="77777777" w:rsidR="0041321F" w:rsidRPr="00C21991" w:rsidRDefault="0041321F" w:rsidP="0041321F">
      <w:pPr>
        <w:pStyle w:val="B1"/>
      </w:pPr>
      <w:r w:rsidRPr="00C21991">
        <w:tab/>
        <w:t>The UE shall choose one of the following options when performing establishment of this IP-CAN bearer:</w:t>
      </w:r>
    </w:p>
    <w:p w14:paraId="6B59204D" w14:textId="77777777" w:rsidR="0041321F" w:rsidRPr="00C21991" w:rsidRDefault="0041321F" w:rsidP="0041321F">
      <w:pPr>
        <w:pStyle w:val="B2"/>
      </w:pPr>
      <w:r w:rsidRPr="00C21991">
        <w:t>I.</w:t>
      </w:r>
      <w:r w:rsidRPr="00C21991">
        <w:tab/>
        <w:t>A dedicated IP-CAN bearer for SIP signalling:</w:t>
      </w:r>
    </w:p>
    <w:p w14:paraId="55392514" w14:textId="77777777" w:rsidR="0041321F" w:rsidRPr="00C21991" w:rsidRDefault="0035621E" w:rsidP="0041321F">
      <w:pPr>
        <w:pStyle w:val="B3"/>
      </w:pPr>
      <w:r w:rsidRPr="00C21991">
        <w:tab/>
      </w:r>
      <w:r w:rsidR="0041321F" w:rsidRPr="00C21991">
        <w:t>The UE shall indicate to the IP-CAN bearer control point that this is an IP-CAN bearer intended to carry IM CN subsystem-related signalling only. The UE may also use this IP-CAN bearer for DNS and DHCP access.</w:t>
      </w:r>
    </w:p>
    <w:p w14:paraId="0C505AE4" w14:textId="77777777" w:rsidR="0041321F" w:rsidRPr="00C21991" w:rsidRDefault="0041321F" w:rsidP="0041321F">
      <w:pPr>
        <w:pStyle w:val="B2"/>
      </w:pPr>
      <w:r w:rsidRPr="00C21991">
        <w:t>II.</w:t>
      </w:r>
      <w:r w:rsidRPr="00C21991">
        <w:tab/>
        <w:t>A general-purpose IP-CAN bearer:</w:t>
      </w:r>
    </w:p>
    <w:p w14:paraId="01BBA284" w14:textId="77777777" w:rsidR="0041321F" w:rsidRPr="00C21991" w:rsidRDefault="0041321F" w:rsidP="0041321F">
      <w:pPr>
        <w:pStyle w:val="B3"/>
      </w:pPr>
      <w:r w:rsidRPr="00C21991">
        <w:tab/>
        <w:t>The UE may decide to use a general-purpose IP-CAN bearer to carry IM CN subsystem-related signalling. The UE may carry both signalling and media on the general-purpose IP-CAN bearer</w:t>
      </w:r>
      <w:r w:rsidR="00707053" w:rsidRPr="00C21991">
        <w:t>;</w:t>
      </w:r>
      <w:r w:rsidR="00BA291D" w:rsidRPr="00C21991">
        <w:t xml:space="preserve"> and</w:t>
      </w:r>
    </w:p>
    <w:p w14:paraId="16565296" w14:textId="77777777" w:rsidR="0041321F" w:rsidRPr="00C21991" w:rsidRDefault="0041321F" w:rsidP="0041321F">
      <w:pPr>
        <w:pStyle w:val="B1"/>
      </w:pPr>
      <w:r w:rsidRPr="00C21991">
        <w:t>c)</w:t>
      </w:r>
      <w:r w:rsidRPr="00C21991">
        <w:tab/>
        <w:t>discover a P-CSCF.</w:t>
      </w:r>
    </w:p>
    <w:p w14:paraId="08AAF38E" w14:textId="77777777" w:rsidR="00A463DB" w:rsidRPr="00C21991" w:rsidRDefault="00A463DB" w:rsidP="00A463DB">
      <w:pPr>
        <w:pStyle w:val="B1"/>
      </w:pPr>
      <w:r w:rsidRPr="00C21991">
        <w:tab/>
        <w:t>The methods for P-CSCF discovery are:</w:t>
      </w:r>
    </w:p>
    <w:p w14:paraId="214E3567" w14:textId="77777777" w:rsidR="00A463DB" w:rsidRPr="00C21991" w:rsidRDefault="00A463DB" w:rsidP="00A463DB">
      <w:pPr>
        <w:pStyle w:val="B2"/>
      </w:pPr>
      <w:r w:rsidRPr="00C21991">
        <w:t>I.</w:t>
      </w:r>
      <w:r w:rsidRPr="00C21991">
        <w:tab/>
        <w:t>Use DHCP mechanism</w:t>
      </w:r>
    </w:p>
    <w:p w14:paraId="50636757" w14:textId="77777777" w:rsidR="00A463DB" w:rsidRPr="00C21991" w:rsidRDefault="00A463DB" w:rsidP="00A463DB">
      <w:pPr>
        <w:pStyle w:val="B2"/>
      </w:pPr>
      <w:r w:rsidRPr="00C21991">
        <w:t>II</w:t>
      </w:r>
      <w:r w:rsidRPr="00C21991">
        <w:tab/>
        <w:t xml:space="preserve">Retrieve the list of P-CSCF address(es) stored in the </w:t>
      </w:r>
      <w:smartTag w:uri="urn:schemas-microsoft-com:office:smarttags" w:element="stockticker">
        <w:r w:rsidRPr="00C21991">
          <w:t>IMC</w:t>
        </w:r>
      </w:smartTag>
    </w:p>
    <w:p w14:paraId="108053EB" w14:textId="77777777" w:rsidR="00A463DB" w:rsidRPr="00C21991" w:rsidRDefault="00A463DB" w:rsidP="00A463DB">
      <w:pPr>
        <w:pStyle w:val="B2"/>
      </w:pPr>
      <w:r w:rsidRPr="00C21991">
        <w:t>III</w:t>
      </w:r>
      <w:r w:rsidRPr="00C21991">
        <w:tab/>
        <w:t xml:space="preserve">Obtain the list of P-CSCF </w:t>
      </w:r>
      <w:r w:rsidR="00707053" w:rsidRPr="00C21991">
        <w:t xml:space="preserve">address(es) </w:t>
      </w:r>
      <w:r w:rsidRPr="00C21991">
        <w:t>from the IMS management object</w:t>
      </w:r>
    </w:p>
    <w:p w14:paraId="262013A6" w14:textId="77777777" w:rsidR="0041321F" w:rsidRPr="00C21991" w:rsidRDefault="0041321F" w:rsidP="0041321F">
      <w:pPr>
        <w:pStyle w:val="B1"/>
      </w:pPr>
      <w:r w:rsidRPr="00C21991">
        <w:tab/>
      </w:r>
      <w:r w:rsidR="00A463DB" w:rsidRPr="00C21991">
        <w:t xml:space="preserve">The UE can freely select method I, II, or III for P-CSCF discovery. </w:t>
      </w:r>
      <w:r w:rsidRPr="00C21991">
        <w:t>If DHCP is used, the following procedures apply:</w:t>
      </w:r>
    </w:p>
    <w:p w14:paraId="379E8067" w14:textId="77777777" w:rsidR="0041321F" w:rsidRPr="00C21991" w:rsidRDefault="0041321F" w:rsidP="0041321F">
      <w:pPr>
        <w:pStyle w:val="B2"/>
      </w:pPr>
      <w:r w:rsidRPr="00C21991">
        <w:tab/>
        <w:t>Upon establishing an IP-CAN bearer, the UE may use the Dynamic Host Configuration Protocol (DHCP) specified in RFC 2131 [40A] or Dynamic Host Configuration Protocol for IPv6 (DHCPv6) specified in RFC </w:t>
      </w:r>
      <w:r w:rsidR="009475B3" w:rsidRPr="00C21991">
        <w:t>8415 </w:t>
      </w:r>
      <w:r w:rsidRPr="00C21991">
        <w:t>[40] to discover the P-CSCF.</w:t>
      </w:r>
    </w:p>
    <w:p w14:paraId="56B0B2A1" w14:textId="77777777" w:rsidR="000B46B6" w:rsidRPr="00C21991" w:rsidRDefault="0041321F" w:rsidP="0041321F">
      <w:pPr>
        <w:pStyle w:val="B2"/>
      </w:pPr>
      <w:r w:rsidRPr="00C21991">
        <w:tab/>
        <w:t xml:space="preserve">Prior to accessing the DHCP server, the UE </w:t>
      </w:r>
      <w:r w:rsidR="00707053" w:rsidRPr="00C21991">
        <w:t xml:space="preserve">will have obtained </w:t>
      </w:r>
      <w:r w:rsidRPr="00C21991">
        <w:t>an IP address via means other than DHCP and DHCPv6, see 3GPP2 X.S0011-</w:t>
      </w:r>
      <w:r w:rsidR="00AD2F1C" w:rsidRPr="00C21991">
        <w:t>E</w:t>
      </w:r>
      <w:r w:rsidRPr="00C21991">
        <w:t> [</w:t>
      </w:r>
      <w:r w:rsidR="009F2528" w:rsidRPr="00C21991">
        <w:t>127</w:t>
      </w:r>
      <w:r w:rsidRPr="00C21991">
        <w:t>].</w:t>
      </w:r>
    </w:p>
    <w:p w14:paraId="53C1A1B4" w14:textId="77777777" w:rsidR="0041321F" w:rsidRPr="00C21991" w:rsidRDefault="0041321F" w:rsidP="0041321F">
      <w:pPr>
        <w:pStyle w:val="B2"/>
      </w:pPr>
      <w:r w:rsidRPr="00C21991">
        <w:tab/>
        <w:t xml:space="preserve">If the UE uses DHCP for P-CSCF discovery and the UE is unaware of the address of the DHCP </w:t>
      </w:r>
      <w:r w:rsidR="00707053" w:rsidRPr="00C21991">
        <w:t>server</w:t>
      </w:r>
      <w:r w:rsidRPr="00C21991">
        <w:t xml:space="preserve">, the UE shall send the DHCPINFORM using the limited broadcast IP address (i.e., 255.255.255.255) and UDP port 67. If the UE knows the IP address of the DHCP server, the UE shall send the DHCPINFORM to the DHCP </w:t>
      </w:r>
      <w:r w:rsidR="00C276A1" w:rsidRPr="00C21991">
        <w:t xml:space="preserve">server's </w:t>
      </w:r>
      <w:r w:rsidRPr="00C21991">
        <w:t>unicast IP address and UDP port 67. The DHCP server shall send the DHCPACK on the IP address specified in the Client IP Address field of the DHCPINFORM.</w:t>
      </w:r>
      <w:r w:rsidR="004F7ABB" w:rsidRPr="00C21991">
        <w:t xml:space="preserve"> </w:t>
      </w:r>
      <w:r w:rsidRPr="00C21991">
        <w:t>The DHCP server may include</w:t>
      </w:r>
      <w:r w:rsidR="00707053" w:rsidRPr="00C21991">
        <w:t>,</w:t>
      </w:r>
      <w:r w:rsidRPr="00C21991">
        <w:t xml:space="preserve"> in the DHCPACK</w:t>
      </w:r>
      <w:r w:rsidR="00707053" w:rsidRPr="00C21991">
        <w:t>,</w:t>
      </w:r>
      <w:r w:rsidRPr="00C21991">
        <w:t xml:space="preserve"> the SIP Server DHCP Option specified in RFC 3361 [35A], which carries either a list of IPv4 address(es) of the P-CSCF(s) or a list of DNS fully qualified domain name(s) </w:t>
      </w:r>
      <w:r w:rsidRPr="00C21991">
        <w:rPr>
          <w:rFonts w:eastAsia="MS Mincho"/>
        </w:rPr>
        <w:t>that can be mapped to one or more</w:t>
      </w:r>
      <w:r w:rsidRPr="00C21991">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C21991">
        <w:t xml:space="preserve">server's </w:t>
      </w:r>
      <w:r w:rsidRPr="00C21991">
        <w:t>IP address and UDP port 547. In the Information Request, the UE may request either one or both the SIP Servers Domain Name List option and the SIP Servers IPv6 Address List option specified in RFC 3319 [41].</w:t>
      </w:r>
      <w:r w:rsidR="004F7ABB" w:rsidRPr="00C21991">
        <w:t xml:space="preserve"> </w:t>
      </w:r>
      <w:r w:rsidRPr="00C21991">
        <w:t>The DHCP server shall send the Reply to the IP address specified in the Information</w:t>
      </w:r>
      <w:r w:rsidR="00707053" w:rsidRPr="00C21991">
        <w:t xml:space="preserve"> </w:t>
      </w:r>
      <w:r w:rsidRPr="00C21991">
        <w:t>Request.</w:t>
      </w:r>
      <w:r w:rsidR="004F7ABB" w:rsidRPr="00C21991">
        <w:t xml:space="preserve"> </w:t>
      </w:r>
      <w:r w:rsidRPr="00C21991">
        <w:t>The DHCP server may include in the Reply either one or both the SIP Servers Domain Name List option and the SIP Servers IPv6 Address List option, as requested by the UE.</w:t>
      </w:r>
    </w:p>
    <w:p w14:paraId="466560B7" w14:textId="77777777" w:rsidR="0041321F" w:rsidRPr="00C21991" w:rsidRDefault="0041321F" w:rsidP="0041321F">
      <w:pPr>
        <w:pStyle w:val="B1"/>
      </w:pPr>
      <w:r w:rsidRPr="00C21991">
        <w:tab/>
        <w:t>In case several P-CSCF's IP addresses or domain names are provided to the UE, the UE shall perform P-CSCF selection according to RFC 3361 [35A] or RFC 3319 [41]. The UE shall perform the procedure for the resolution of domain name according to RFC 3263 [27A].</w:t>
      </w:r>
    </w:p>
    <w:p w14:paraId="3A3C1CA8" w14:textId="77777777" w:rsidR="00FC0D48" w:rsidRPr="00C21991" w:rsidRDefault="00FC0D48" w:rsidP="005D46C4">
      <w:pPr>
        <w:pStyle w:val="Heading3"/>
      </w:pPr>
      <w:bookmarkStart w:id="4812" w:name="_CRM_2_2_1A"/>
      <w:bookmarkStart w:id="4813" w:name="_Toc210128750"/>
      <w:bookmarkEnd w:id="4812"/>
      <w:r w:rsidRPr="00C21991">
        <w:t>M.2.2.1A</w:t>
      </w:r>
      <w:r w:rsidRPr="00C21991">
        <w:tab/>
        <w:t>Modification of IP-CAN used for SIP signalling</w:t>
      </w:r>
      <w:bookmarkEnd w:id="4813"/>
    </w:p>
    <w:p w14:paraId="2F241A25" w14:textId="77777777" w:rsidR="00FC0D48" w:rsidRPr="00C21991" w:rsidRDefault="00FC0D48" w:rsidP="00FC0D48">
      <w:r w:rsidRPr="00C21991">
        <w:t>Not applicable.</w:t>
      </w:r>
    </w:p>
    <w:p w14:paraId="170BD15D" w14:textId="77777777" w:rsidR="00FC0D48" w:rsidRPr="00C21991" w:rsidRDefault="00FC0D48" w:rsidP="005D46C4">
      <w:pPr>
        <w:pStyle w:val="Heading3"/>
      </w:pPr>
      <w:bookmarkStart w:id="4814" w:name="_CRM_2_2_1B"/>
      <w:bookmarkStart w:id="4815" w:name="_Toc210128751"/>
      <w:bookmarkEnd w:id="4814"/>
      <w:r w:rsidRPr="00C21991">
        <w:t>M.2.2.1B</w:t>
      </w:r>
      <w:r w:rsidRPr="00C21991">
        <w:tab/>
        <w:t>Re-establishment of the IP-CAN used for SIP signalling</w:t>
      </w:r>
      <w:bookmarkEnd w:id="4815"/>
    </w:p>
    <w:p w14:paraId="3B6BA10C" w14:textId="77777777" w:rsidR="00FC0D48" w:rsidRPr="00C21991" w:rsidRDefault="00FC0D48" w:rsidP="00FC0D48">
      <w:r w:rsidRPr="00C21991">
        <w:t>Not applicable.</w:t>
      </w:r>
    </w:p>
    <w:p w14:paraId="2B0E0F0B" w14:textId="77777777" w:rsidR="00CF4CC6" w:rsidRPr="00C21991" w:rsidRDefault="00CF4CC6" w:rsidP="005D46C4">
      <w:pPr>
        <w:pStyle w:val="Heading3"/>
      </w:pPr>
      <w:bookmarkStart w:id="4816" w:name="_CRM_2_2_1C"/>
      <w:bookmarkStart w:id="4817" w:name="_Toc210128752"/>
      <w:bookmarkEnd w:id="4816"/>
      <w:r w:rsidRPr="00C21991">
        <w:t>M.2.2.1C</w:t>
      </w:r>
      <w:r w:rsidRPr="00C21991">
        <w:tab/>
        <w:t>P-CSCF restoration procedure</w:t>
      </w:r>
      <w:bookmarkEnd w:id="4817"/>
    </w:p>
    <w:p w14:paraId="5563EFFD" w14:textId="77777777" w:rsidR="00CF4CC6" w:rsidRPr="00C21991" w:rsidRDefault="00F81BD4" w:rsidP="00CF4CC6">
      <w:r w:rsidRPr="00C21991">
        <w:t xml:space="preserve">A </w:t>
      </w:r>
      <w:r w:rsidR="00CF4CC6" w:rsidRPr="00C21991">
        <w:t xml:space="preserve">UE supporting the P-CSCF restoration procedure uses the keep-alive procedures described in </w:t>
      </w:r>
      <w:r w:rsidR="00B07A35" w:rsidRPr="00C21991">
        <w:t>RFC 6223</w:t>
      </w:r>
      <w:r w:rsidR="00CF4CC6" w:rsidRPr="00C21991">
        <w:t> [143].</w:t>
      </w:r>
    </w:p>
    <w:p w14:paraId="75FA9253" w14:textId="77777777" w:rsidR="00CF4CC6" w:rsidRPr="00C21991" w:rsidRDefault="00CF4CC6" w:rsidP="00CF4CC6">
      <w:r w:rsidRPr="00C21991">
        <w:t xml:space="preserve">If the P-CSCF fails to respond to the keep-alive request the UE shall </w:t>
      </w:r>
      <w:r w:rsidRPr="00C21991">
        <w:rPr>
          <w:color w:val="000000"/>
        </w:rPr>
        <w:t>acquire</w:t>
      </w:r>
      <w:r w:rsidR="00F81BD4" w:rsidRPr="00C21991">
        <w:rPr>
          <w:color w:val="000000"/>
        </w:rPr>
        <w:t xml:space="preserve"> </w:t>
      </w:r>
      <w:r w:rsidRPr="00C21991">
        <w:t xml:space="preserve">a </w:t>
      </w:r>
      <w:r w:rsidR="00F81BD4" w:rsidRPr="00C21991">
        <w:t xml:space="preserve">different </w:t>
      </w:r>
      <w:r w:rsidRPr="00C21991">
        <w:t xml:space="preserve">P-CSCF address using any of the methods described in the subclause M.2.2.1 and perform an initial </w:t>
      </w:r>
      <w:r w:rsidR="00F81BD4" w:rsidRPr="00C21991">
        <w:t xml:space="preserve">registration </w:t>
      </w:r>
      <w:r w:rsidRPr="00C21991">
        <w:t>as specified in subclause 5.1.</w:t>
      </w:r>
    </w:p>
    <w:p w14:paraId="28CC7D0E" w14:textId="77777777" w:rsidR="00FC0D48" w:rsidRPr="00C21991" w:rsidRDefault="00FC0D48" w:rsidP="005D46C4">
      <w:pPr>
        <w:pStyle w:val="Heading3"/>
      </w:pPr>
      <w:bookmarkStart w:id="4818" w:name="_CRM_2_2_2"/>
      <w:bookmarkStart w:id="4819" w:name="_Toc210128753"/>
      <w:bookmarkEnd w:id="4818"/>
      <w:r w:rsidRPr="00C21991">
        <w:t>M.2.2.2</w:t>
      </w:r>
      <w:r w:rsidRPr="00C21991">
        <w:tab/>
        <w:t>Void</w:t>
      </w:r>
      <w:bookmarkEnd w:id="4819"/>
    </w:p>
    <w:p w14:paraId="47E64226" w14:textId="77777777" w:rsidR="0041321F" w:rsidRPr="00C21991" w:rsidRDefault="005A382B" w:rsidP="005D46C4">
      <w:pPr>
        <w:pStyle w:val="Heading3"/>
      </w:pPr>
      <w:bookmarkStart w:id="4820" w:name="_CRM_2_2_3"/>
      <w:bookmarkStart w:id="4821" w:name="_Toc210128754"/>
      <w:bookmarkEnd w:id="4820"/>
      <w:r w:rsidRPr="00C21991">
        <w:t>M</w:t>
      </w:r>
      <w:r w:rsidR="0041321F" w:rsidRPr="00C21991">
        <w:t>.2.2.</w:t>
      </w:r>
      <w:r w:rsidR="00FC0D48" w:rsidRPr="00C21991">
        <w:t>3</w:t>
      </w:r>
      <w:r w:rsidR="0041321F" w:rsidRPr="00C21991">
        <w:tab/>
        <w:t>IP-CAN bearer control point support of DHCP based P-CSCF discovery</w:t>
      </w:r>
      <w:bookmarkEnd w:id="4821"/>
    </w:p>
    <w:p w14:paraId="67849141" w14:textId="77777777" w:rsidR="0041321F" w:rsidRPr="00C21991" w:rsidRDefault="0041321F" w:rsidP="0041321F">
      <w:r w:rsidRPr="00C21991">
        <w:t xml:space="preserve">The IP-CAN bearer control point, or Home Agent in case of Mobile IP with reverse </w:t>
      </w:r>
      <w:proofErr w:type="spellStart"/>
      <w:r w:rsidRPr="00C21991">
        <w:t>tunneling</w:t>
      </w:r>
      <w:proofErr w:type="spellEnd"/>
      <w:r w:rsidRPr="00C21991">
        <w:t>, may forward the packet to one or more local DHCP servers, or relay the packet to a specific DHCP server. The IP-CAN bearer control point, or Home Agent in case of Mobile IP with reverse tunnelling, shall not forward the DHCPINFORM (or Information-Request) to any UE.</w:t>
      </w:r>
    </w:p>
    <w:p w14:paraId="63C56891" w14:textId="77777777" w:rsidR="0041321F" w:rsidRPr="00C21991" w:rsidRDefault="0041321F" w:rsidP="0041321F">
      <w:pPr>
        <w:pStyle w:val="NO"/>
      </w:pPr>
      <w:r w:rsidRPr="00C21991">
        <w:t>NOTE 1:</w:t>
      </w:r>
      <w:r w:rsidRPr="00C21991">
        <w:tab/>
        <w:t>For forwarding the DHCPINFORM or Information-Request, the IP-CAN bearer control point, or Home Agent in case of Mobile IP with reverse tunnelling, does not change the destination IP address of the packet.</w:t>
      </w:r>
    </w:p>
    <w:p w14:paraId="2749697B" w14:textId="77777777" w:rsidR="0041321F" w:rsidRPr="00C21991" w:rsidRDefault="0041321F" w:rsidP="0041321F">
      <w:pPr>
        <w:pStyle w:val="NO"/>
      </w:pPr>
      <w:r w:rsidRPr="00C21991">
        <w:t>NOTE 2:</w:t>
      </w:r>
      <w:r w:rsidRPr="00C21991">
        <w:tab/>
        <w:t xml:space="preserve">For relaying the DHCPINFORM or Information-Request, the IP-CAN bearer control point, or Home Agent in case of Mobile IP with reverse tunnelling inserts a DHCP </w:t>
      </w:r>
      <w:r w:rsidR="00C276A1" w:rsidRPr="00C21991">
        <w:t xml:space="preserve">server's </w:t>
      </w:r>
      <w:r w:rsidRPr="00C21991">
        <w:t>IP address in the destination IP address field of the packet.</w:t>
      </w:r>
    </w:p>
    <w:p w14:paraId="46604F40" w14:textId="77777777" w:rsidR="00FC0D48" w:rsidRPr="00C21991" w:rsidRDefault="00FC0D48" w:rsidP="005D46C4">
      <w:pPr>
        <w:pStyle w:val="Heading3"/>
      </w:pPr>
      <w:bookmarkStart w:id="4822" w:name="_CRM_2_2_4"/>
      <w:bookmarkStart w:id="4823" w:name="_Toc210128755"/>
      <w:bookmarkEnd w:id="4822"/>
      <w:r w:rsidRPr="00C21991">
        <w:t>M.2.2.4</w:t>
      </w:r>
      <w:r w:rsidRPr="00C21991">
        <w:tab/>
        <w:t>Void</w:t>
      </w:r>
      <w:bookmarkEnd w:id="4823"/>
    </w:p>
    <w:p w14:paraId="77CD3399" w14:textId="77777777" w:rsidR="00FC0D48" w:rsidRPr="00C21991" w:rsidRDefault="00FC0D48" w:rsidP="005D46C4">
      <w:pPr>
        <w:pStyle w:val="Heading3"/>
      </w:pPr>
      <w:bookmarkStart w:id="4824" w:name="_CRM_2_2_5"/>
      <w:bookmarkStart w:id="4825" w:name="_Toc210128756"/>
      <w:bookmarkEnd w:id="4824"/>
      <w:r w:rsidRPr="00C21991">
        <w:t>M.2.2.5</w:t>
      </w:r>
      <w:r w:rsidRPr="00C21991">
        <w:tab/>
        <w:t>Handling of the IP-CAN for media</w:t>
      </w:r>
      <w:bookmarkEnd w:id="4825"/>
    </w:p>
    <w:p w14:paraId="16415D42" w14:textId="77777777" w:rsidR="00FC0D48" w:rsidRPr="00C21991" w:rsidRDefault="00FC0D48" w:rsidP="005D46C4">
      <w:pPr>
        <w:pStyle w:val="Heading4"/>
      </w:pPr>
      <w:bookmarkStart w:id="4826" w:name="_CRM_2_2_5_1"/>
      <w:bookmarkStart w:id="4827" w:name="_Toc210128757"/>
      <w:bookmarkEnd w:id="4826"/>
      <w:r w:rsidRPr="00C21991">
        <w:t>M.2.2.5.1</w:t>
      </w:r>
      <w:r w:rsidRPr="00C21991">
        <w:tab/>
        <w:t>General requirements</w:t>
      </w:r>
      <w:bookmarkEnd w:id="4827"/>
    </w:p>
    <w:p w14:paraId="64A37D5F" w14:textId="77777777" w:rsidR="00FC0D48" w:rsidRPr="00C21991" w:rsidRDefault="00FC0D48" w:rsidP="00FC0D48">
      <w:r w:rsidRPr="00C21991">
        <w:t>Not applicable.</w:t>
      </w:r>
    </w:p>
    <w:p w14:paraId="6F0DA1E4" w14:textId="77777777" w:rsidR="00FC0D48" w:rsidRPr="00C21991" w:rsidRDefault="00FC0D48" w:rsidP="005D46C4">
      <w:pPr>
        <w:pStyle w:val="Heading4"/>
      </w:pPr>
      <w:bookmarkStart w:id="4828" w:name="_CRM_2_2_5_1A"/>
      <w:bookmarkStart w:id="4829" w:name="_Toc210128758"/>
      <w:bookmarkEnd w:id="4828"/>
      <w:r w:rsidRPr="00C21991">
        <w:t>M.2.2.5.1A</w:t>
      </w:r>
      <w:r w:rsidRPr="00C21991">
        <w:tab/>
        <w:t>Activation or modification of IP-CAN for media by the UE</w:t>
      </w:r>
      <w:bookmarkEnd w:id="4829"/>
    </w:p>
    <w:p w14:paraId="790895BF" w14:textId="77777777" w:rsidR="00FC0D48" w:rsidRPr="00C21991" w:rsidRDefault="00FC0D48" w:rsidP="00FC0D48">
      <w:r w:rsidRPr="00C21991">
        <w:t>Not applicable.</w:t>
      </w:r>
    </w:p>
    <w:p w14:paraId="5965AC35" w14:textId="77777777" w:rsidR="00FC0D48" w:rsidRPr="00C21991" w:rsidRDefault="00FC0D48" w:rsidP="005D46C4">
      <w:pPr>
        <w:pStyle w:val="Heading4"/>
      </w:pPr>
      <w:bookmarkStart w:id="4830" w:name="_CRM_2_2_5_1B"/>
      <w:bookmarkStart w:id="4831" w:name="_Toc210128759"/>
      <w:bookmarkEnd w:id="4830"/>
      <w:r w:rsidRPr="00C21991">
        <w:t>M.2.2.5.1B</w:t>
      </w:r>
      <w:r w:rsidRPr="00C21991">
        <w:tab/>
        <w:t>Activation or modification of IP-CAN for media by the network</w:t>
      </w:r>
      <w:bookmarkEnd w:id="4831"/>
    </w:p>
    <w:p w14:paraId="2C8C55C8" w14:textId="77777777" w:rsidR="00FC0D48" w:rsidRPr="00C21991" w:rsidRDefault="00FC0D48" w:rsidP="00FC0D48">
      <w:r w:rsidRPr="00C21991">
        <w:t>Not applicable.</w:t>
      </w:r>
    </w:p>
    <w:p w14:paraId="1EC39C0C" w14:textId="77777777" w:rsidR="00EA2232" w:rsidRPr="00C21991" w:rsidRDefault="00EA2232" w:rsidP="005D46C4">
      <w:pPr>
        <w:pStyle w:val="Heading4"/>
      </w:pPr>
      <w:bookmarkStart w:id="4832" w:name="_CRM_2_2_5_1C"/>
      <w:bookmarkStart w:id="4833" w:name="_Toc210128760"/>
      <w:bookmarkEnd w:id="4832"/>
      <w:r w:rsidRPr="00C21991">
        <w:t>M.2.2.5.1C</w:t>
      </w:r>
      <w:r w:rsidRPr="00C21991">
        <w:tab/>
        <w:t>Deactivation of IP-CAN for media</w:t>
      </w:r>
      <w:bookmarkEnd w:id="4833"/>
    </w:p>
    <w:p w14:paraId="51462949" w14:textId="77777777" w:rsidR="00EA2232" w:rsidRPr="00C21991" w:rsidRDefault="00EA2232" w:rsidP="00EA2232">
      <w:r w:rsidRPr="00C21991">
        <w:t>Not applicable.</w:t>
      </w:r>
    </w:p>
    <w:p w14:paraId="0BAAC6D1" w14:textId="77777777" w:rsidR="00FC0D48" w:rsidRPr="00C21991" w:rsidRDefault="00FC0D48" w:rsidP="005D46C4">
      <w:pPr>
        <w:pStyle w:val="Heading4"/>
      </w:pPr>
      <w:bookmarkStart w:id="4834" w:name="_CRM_2_2_5_2"/>
      <w:bookmarkStart w:id="4835" w:name="_Toc210128761"/>
      <w:bookmarkEnd w:id="4834"/>
      <w:r w:rsidRPr="00C21991">
        <w:t>M.2.2.5.2</w:t>
      </w:r>
      <w:r w:rsidRPr="00C21991">
        <w:tab/>
        <w:t>Special requirements applying to forked responses</w:t>
      </w:r>
      <w:bookmarkEnd w:id="4835"/>
    </w:p>
    <w:p w14:paraId="3199E59E" w14:textId="77777777" w:rsidR="00FC0D48" w:rsidRPr="00C21991" w:rsidRDefault="00FC0D48" w:rsidP="00FC0D48">
      <w:r w:rsidRPr="00C21991">
        <w:t>Not applicable.</w:t>
      </w:r>
    </w:p>
    <w:p w14:paraId="780A9FE2" w14:textId="77777777" w:rsidR="00FC0D48" w:rsidRPr="00C21991" w:rsidRDefault="00FC0D48" w:rsidP="005D46C4">
      <w:pPr>
        <w:pStyle w:val="Heading4"/>
      </w:pPr>
      <w:bookmarkStart w:id="4836" w:name="_CRM_2_2_5_3"/>
      <w:bookmarkStart w:id="4837" w:name="_Toc210128762"/>
      <w:bookmarkEnd w:id="4836"/>
      <w:r w:rsidRPr="00C21991">
        <w:t>M.2.2.5.3</w:t>
      </w:r>
      <w:r w:rsidRPr="00C21991">
        <w:tab/>
        <w:t>Unsuccessful situations</w:t>
      </w:r>
      <w:bookmarkEnd w:id="4837"/>
    </w:p>
    <w:p w14:paraId="4AA497DD" w14:textId="77777777" w:rsidR="00FC0D48" w:rsidRPr="00C21991" w:rsidRDefault="00FC0D48" w:rsidP="00FC0D48">
      <w:r w:rsidRPr="00C21991">
        <w:t>Not applicable.</w:t>
      </w:r>
    </w:p>
    <w:p w14:paraId="2762CF61" w14:textId="77777777" w:rsidR="00FC0D48" w:rsidRPr="00C21991" w:rsidRDefault="00FC0D48" w:rsidP="005D46C4">
      <w:pPr>
        <w:pStyle w:val="Heading3"/>
      </w:pPr>
      <w:bookmarkStart w:id="4838" w:name="_CRM_2_2_6"/>
      <w:bookmarkStart w:id="4839" w:name="_Toc210128763"/>
      <w:bookmarkEnd w:id="4838"/>
      <w:r w:rsidRPr="00C21991">
        <w:t>M.2.2.6</w:t>
      </w:r>
      <w:r w:rsidRPr="00C21991">
        <w:tab/>
        <w:t>Emergency service</w:t>
      </w:r>
      <w:bookmarkEnd w:id="4839"/>
    </w:p>
    <w:p w14:paraId="14BA8AC4" w14:textId="77777777" w:rsidR="00C16614" w:rsidRPr="00C21991" w:rsidRDefault="00C16614" w:rsidP="005D46C4">
      <w:pPr>
        <w:pStyle w:val="Heading4"/>
      </w:pPr>
      <w:bookmarkStart w:id="4840" w:name="_CRM_2_2_6_1"/>
      <w:bookmarkStart w:id="4841" w:name="_Toc210128764"/>
      <w:bookmarkEnd w:id="4840"/>
      <w:r w:rsidRPr="00C21991">
        <w:t>M.2.2.6.1</w:t>
      </w:r>
      <w:r w:rsidRPr="00C21991">
        <w:tab/>
        <w:t>General</w:t>
      </w:r>
      <w:bookmarkEnd w:id="4841"/>
    </w:p>
    <w:p w14:paraId="536A4277" w14:textId="77777777" w:rsidR="00490382" w:rsidRPr="00C21991" w:rsidRDefault="00490382" w:rsidP="00490382">
      <w:r w:rsidRPr="00C21991">
        <w:t>When establishing an HRPD session to perform emergency registration, the UE shall follow the procedures defined in 3GPP2</w:t>
      </w:r>
      <w:r w:rsidR="00682FD6" w:rsidRPr="00C21991">
        <w:t> </w:t>
      </w:r>
      <w:r w:rsidRPr="00C21991">
        <w:t>X.S0060</w:t>
      </w:r>
      <w:r w:rsidR="00682FD6" w:rsidRPr="00C21991">
        <w:t> </w:t>
      </w:r>
      <w:r w:rsidRPr="00C21991">
        <w:t>[86B].</w:t>
      </w:r>
    </w:p>
    <w:p w14:paraId="2E84B117" w14:textId="77777777" w:rsidR="000B46B6" w:rsidRPr="00C21991" w:rsidRDefault="00490382" w:rsidP="00490382">
      <w:r w:rsidRPr="00C21991">
        <w:t>To determine whether the HRPD UE is attached to the home network or to the visited network, the UE shall compare the Carrier ID values obtained per 3GPP2</w:t>
      </w:r>
      <w:r w:rsidR="00682FD6" w:rsidRPr="00C21991">
        <w:t> </w:t>
      </w:r>
      <w:r w:rsidRPr="00C21991">
        <w:t>X.S0060</w:t>
      </w:r>
      <w:r w:rsidR="00682FD6" w:rsidRPr="00C21991">
        <w:t> </w:t>
      </w:r>
      <w:r w:rsidRPr="00C21991">
        <w:t>[86B]. If the Carrier ID of the network the UE is attached to does not match with the provisioned Carrier ID, then for the purpose of emergency calls in the IM CN subsystem the UE shall consider to be attached to a visited network.</w:t>
      </w:r>
    </w:p>
    <w:p w14:paraId="338A7B60" w14:textId="77777777" w:rsidR="00490382" w:rsidRPr="00C21991" w:rsidRDefault="00490382" w:rsidP="00490382">
      <w:pPr>
        <w:pStyle w:val="NO"/>
      </w:pPr>
      <w:r w:rsidRPr="00C21991">
        <w:t>NOTE:</w:t>
      </w:r>
      <w:r w:rsidRPr="00C21991">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14:paraId="62ABD84E" w14:textId="77777777" w:rsidR="001E245D" w:rsidRPr="00C21991" w:rsidRDefault="001E245D" w:rsidP="005D46C4">
      <w:pPr>
        <w:pStyle w:val="Heading4"/>
        <w:rPr>
          <w:lang w:eastAsia="ja-JP"/>
        </w:rPr>
      </w:pPr>
      <w:bookmarkStart w:id="4842" w:name="_CRM_2_2_6_1A"/>
      <w:bookmarkStart w:id="4843" w:name="_Toc210128765"/>
      <w:bookmarkEnd w:id="4842"/>
      <w:r w:rsidRPr="00C21991">
        <w:t>M.2.2.6.1A</w:t>
      </w:r>
      <w:r w:rsidRPr="00C21991">
        <w:tab/>
      </w:r>
      <w:r w:rsidRPr="00C21991">
        <w:rPr>
          <w:lang w:eastAsia="ja-JP"/>
        </w:rPr>
        <w:t>Type of emergency service derived from emergency service category value</w:t>
      </w:r>
      <w:bookmarkEnd w:id="4843"/>
    </w:p>
    <w:p w14:paraId="75961EA5" w14:textId="77777777" w:rsidR="001E245D" w:rsidRPr="00C21991" w:rsidRDefault="001E245D" w:rsidP="001E245D">
      <w:r w:rsidRPr="00C21991">
        <w:t>Not applicable.</w:t>
      </w:r>
    </w:p>
    <w:p w14:paraId="1B2298E1" w14:textId="77777777" w:rsidR="001E245D" w:rsidRPr="00C21991" w:rsidRDefault="001E245D" w:rsidP="005D46C4">
      <w:pPr>
        <w:pStyle w:val="Heading4"/>
      </w:pPr>
      <w:bookmarkStart w:id="4844" w:name="_CRM_2_2_6_1B"/>
      <w:bookmarkStart w:id="4845" w:name="_Toc210128766"/>
      <w:bookmarkEnd w:id="4844"/>
      <w:r w:rsidRPr="00C21991">
        <w:t>M.2.2.6.1B</w:t>
      </w:r>
      <w:r w:rsidRPr="00C21991">
        <w:tab/>
      </w:r>
      <w:r w:rsidRPr="00C21991">
        <w:rPr>
          <w:lang w:eastAsia="ja-JP"/>
        </w:rPr>
        <w:t xml:space="preserve">Type of emergency service derived from extended local </w:t>
      </w:r>
      <w:r w:rsidRPr="00C21991">
        <w:t>emergency number list</w:t>
      </w:r>
      <w:bookmarkEnd w:id="4845"/>
    </w:p>
    <w:p w14:paraId="194FA9CF" w14:textId="77777777" w:rsidR="001E245D" w:rsidRPr="00C21991" w:rsidRDefault="001E245D" w:rsidP="001E245D">
      <w:r w:rsidRPr="00C21991">
        <w:t>Not applicable.</w:t>
      </w:r>
    </w:p>
    <w:p w14:paraId="20323B46" w14:textId="77777777" w:rsidR="00C16614" w:rsidRPr="00C21991" w:rsidRDefault="00C16614" w:rsidP="005D46C4">
      <w:pPr>
        <w:pStyle w:val="Heading4"/>
      </w:pPr>
      <w:bookmarkStart w:id="4846" w:name="_CRM_2_2_6_2"/>
      <w:bookmarkStart w:id="4847" w:name="_Toc210128767"/>
      <w:bookmarkEnd w:id="4846"/>
      <w:r w:rsidRPr="00C21991">
        <w:t>M.2.2.6.2</w:t>
      </w:r>
      <w:r w:rsidRPr="00C21991">
        <w:tab/>
      </w:r>
      <w:proofErr w:type="spellStart"/>
      <w:r w:rsidRPr="00C21991">
        <w:t>eCall</w:t>
      </w:r>
      <w:proofErr w:type="spellEnd"/>
      <w:r w:rsidRPr="00C21991">
        <w:t xml:space="preserve"> type of emergency service</w:t>
      </w:r>
      <w:bookmarkEnd w:id="4847"/>
    </w:p>
    <w:p w14:paraId="4218B470" w14:textId="77777777" w:rsidR="00C16614" w:rsidRPr="00C21991" w:rsidRDefault="00C16614" w:rsidP="00C16614">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48CEF585" w14:textId="77777777" w:rsidR="00D246B1" w:rsidRPr="00C21991" w:rsidRDefault="00D246B1" w:rsidP="005D46C4">
      <w:pPr>
        <w:pStyle w:val="Heading4"/>
      </w:pPr>
      <w:bookmarkStart w:id="4848" w:name="_CRM_2_2_6_3"/>
      <w:bookmarkStart w:id="4849" w:name="_Toc210128768"/>
      <w:bookmarkEnd w:id="4848"/>
      <w:r w:rsidRPr="00C21991">
        <w:t>M.2.2.6.3</w:t>
      </w:r>
      <w:r w:rsidRPr="00C21991">
        <w:tab/>
        <w:t>Current location discovery during an emergency call</w:t>
      </w:r>
      <w:bookmarkEnd w:id="4849"/>
    </w:p>
    <w:p w14:paraId="46ADB812" w14:textId="77777777" w:rsidR="00D246B1" w:rsidRPr="00C21991" w:rsidRDefault="00D246B1" w:rsidP="00C16614">
      <w:r w:rsidRPr="00C21991">
        <w:t>Void.</w:t>
      </w:r>
    </w:p>
    <w:p w14:paraId="117B72B1" w14:textId="77777777" w:rsidR="00FC0D48" w:rsidRPr="00C21991" w:rsidRDefault="00FC0D48" w:rsidP="005D46C4">
      <w:pPr>
        <w:pStyle w:val="Heading1"/>
      </w:pPr>
      <w:bookmarkStart w:id="4850" w:name="_CRM_2A"/>
      <w:bookmarkStart w:id="4851" w:name="_Toc210128769"/>
      <w:bookmarkEnd w:id="4850"/>
      <w:r w:rsidRPr="00C21991">
        <w:t>M.2A</w:t>
      </w:r>
      <w:r w:rsidRPr="00C21991">
        <w:tab/>
        <w:t>Usage of SDP</w:t>
      </w:r>
      <w:bookmarkEnd w:id="4851"/>
    </w:p>
    <w:p w14:paraId="47EBB635" w14:textId="77777777" w:rsidR="00717796" w:rsidRPr="00C21991" w:rsidRDefault="00717796" w:rsidP="005D46C4">
      <w:pPr>
        <w:pStyle w:val="Heading2"/>
        <w:rPr>
          <w:snapToGrid w:val="0"/>
        </w:rPr>
      </w:pPr>
      <w:bookmarkStart w:id="4852" w:name="_CRM_2A_0"/>
      <w:bookmarkStart w:id="4853" w:name="_Toc210128770"/>
      <w:bookmarkEnd w:id="4852"/>
      <w:r w:rsidRPr="00C21991">
        <w:t>M.2A.0</w:t>
      </w:r>
      <w:r w:rsidRPr="00C21991">
        <w:rPr>
          <w:snapToGrid w:val="0"/>
        </w:rPr>
        <w:tab/>
        <w:t>General</w:t>
      </w:r>
      <w:bookmarkEnd w:id="4853"/>
    </w:p>
    <w:p w14:paraId="38B9FB27" w14:textId="77777777" w:rsidR="00717796" w:rsidRPr="00C21991" w:rsidRDefault="00717796" w:rsidP="00717796">
      <w:r w:rsidRPr="00C21991">
        <w:t>Not applicable.</w:t>
      </w:r>
    </w:p>
    <w:p w14:paraId="51E4D039" w14:textId="77777777" w:rsidR="00FC0D48" w:rsidRPr="00C21991" w:rsidRDefault="00FC0D48" w:rsidP="005D46C4">
      <w:pPr>
        <w:pStyle w:val="Heading2"/>
      </w:pPr>
      <w:bookmarkStart w:id="4854" w:name="_CRM_2A_1"/>
      <w:bookmarkStart w:id="4855" w:name="_Toc210128771"/>
      <w:bookmarkEnd w:id="4854"/>
      <w:r w:rsidRPr="00C21991">
        <w:t>M.2A.1</w:t>
      </w:r>
      <w:r w:rsidRPr="00C21991">
        <w:tab/>
        <w:t>Impact on SDP offer / answer of activation or modification of IP-CAN for media by the network</w:t>
      </w:r>
      <w:bookmarkEnd w:id="4855"/>
    </w:p>
    <w:p w14:paraId="5214F85E" w14:textId="77777777" w:rsidR="00FC0D48" w:rsidRPr="00C21991" w:rsidRDefault="00FC0D48" w:rsidP="00FC0D48">
      <w:r w:rsidRPr="00C21991">
        <w:t>Not applicable.</w:t>
      </w:r>
    </w:p>
    <w:p w14:paraId="098909F0" w14:textId="77777777" w:rsidR="00FC0D48" w:rsidRPr="00C21991" w:rsidRDefault="00FC0D48" w:rsidP="005D46C4">
      <w:pPr>
        <w:pStyle w:val="Heading2"/>
      </w:pPr>
      <w:bookmarkStart w:id="4856" w:name="_CRM_2A_2"/>
      <w:bookmarkStart w:id="4857" w:name="_Toc210128772"/>
      <w:bookmarkEnd w:id="4856"/>
      <w:r w:rsidRPr="00C21991">
        <w:t>M.2A.2</w:t>
      </w:r>
      <w:r w:rsidRPr="00C21991">
        <w:tab/>
        <w:t>Handling of SDP at the terminating UE when originating UE has resources available and IP-CAN performs network-initiated resource reservation for terminating UE</w:t>
      </w:r>
      <w:bookmarkEnd w:id="4857"/>
    </w:p>
    <w:p w14:paraId="694F0338" w14:textId="77777777" w:rsidR="00FC0D48" w:rsidRPr="00C21991" w:rsidRDefault="00FC0D48" w:rsidP="00FC0D48">
      <w:r w:rsidRPr="00C21991">
        <w:t>Not applicable.</w:t>
      </w:r>
    </w:p>
    <w:p w14:paraId="173B5CAE" w14:textId="77777777" w:rsidR="00CD7EDA" w:rsidRPr="00C21991" w:rsidRDefault="00CD7EDA" w:rsidP="005D46C4">
      <w:pPr>
        <w:pStyle w:val="Heading2"/>
      </w:pPr>
      <w:bookmarkStart w:id="4858" w:name="_CRM_2A_3"/>
      <w:bookmarkStart w:id="4859" w:name="_Toc210128773"/>
      <w:bookmarkEnd w:id="4858"/>
      <w:r w:rsidRPr="00C21991">
        <w:t>M.2A.3</w:t>
      </w:r>
      <w:r w:rsidRPr="00C21991">
        <w:tab/>
        <w:t>Emergency service</w:t>
      </w:r>
      <w:bookmarkEnd w:id="4859"/>
    </w:p>
    <w:p w14:paraId="5B5F30D0" w14:textId="77777777" w:rsidR="00CD7EDA" w:rsidRPr="00C21991" w:rsidRDefault="00CD7EDA" w:rsidP="00CD7EDA">
      <w:r w:rsidRPr="00C21991">
        <w:t>No additional procedures defined.</w:t>
      </w:r>
    </w:p>
    <w:p w14:paraId="6DE07ED7" w14:textId="77777777" w:rsidR="00726DA3" w:rsidRPr="00C21991" w:rsidRDefault="00726DA3" w:rsidP="005D46C4">
      <w:pPr>
        <w:pStyle w:val="Heading1"/>
      </w:pPr>
      <w:bookmarkStart w:id="4860" w:name="_CRM_3"/>
      <w:bookmarkStart w:id="4861" w:name="_Toc210128774"/>
      <w:bookmarkEnd w:id="4860"/>
      <w:r w:rsidRPr="00C21991">
        <w:t>M.3</w:t>
      </w:r>
      <w:r w:rsidRPr="00C21991">
        <w:tab/>
        <w:t>Application usage of SIP</w:t>
      </w:r>
      <w:bookmarkEnd w:id="4861"/>
    </w:p>
    <w:p w14:paraId="586EF1CB" w14:textId="77777777" w:rsidR="00765E6B" w:rsidRPr="00C21991" w:rsidRDefault="00765E6B" w:rsidP="005D46C4">
      <w:pPr>
        <w:pStyle w:val="Heading2"/>
      </w:pPr>
      <w:bookmarkStart w:id="4862" w:name="_CRM_3_1"/>
      <w:bookmarkStart w:id="4863" w:name="_Toc210128775"/>
      <w:bookmarkEnd w:id="4862"/>
      <w:r w:rsidRPr="00C21991">
        <w:t>M.3.1</w:t>
      </w:r>
      <w:r w:rsidRPr="00C21991">
        <w:tab/>
        <w:t>Procedures at the UE</w:t>
      </w:r>
      <w:bookmarkEnd w:id="4863"/>
    </w:p>
    <w:p w14:paraId="333EE3F8" w14:textId="77777777" w:rsidR="00E82293" w:rsidRPr="00C21991" w:rsidRDefault="00E82293" w:rsidP="005D46C4">
      <w:pPr>
        <w:pStyle w:val="Heading3"/>
      </w:pPr>
      <w:bookmarkStart w:id="4864" w:name="_CRM_3_1_0"/>
      <w:bookmarkStart w:id="4865" w:name="_Toc210128776"/>
      <w:bookmarkEnd w:id="4864"/>
      <w:r w:rsidRPr="00C21991">
        <w:t>M.3.1.0</w:t>
      </w:r>
      <w:r w:rsidRPr="00C21991">
        <w:tab/>
        <w:t>Void</w:t>
      </w:r>
      <w:bookmarkEnd w:id="4865"/>
    </w:p>
    <w:p w14:paraId="0EBC782A" w14:textId="77777777" w:rsidR="00D60AA2" w:rsidRPr="00C21991" w:rsidRDefault="00D60AA2" w:rsidP="005D46C4">
      <w:pPr>
        <w:pStyle w:val="Heading3"/>
        <w:rPr>
          <w:lang w:eastAsia="zh-CN"/>
        </w:rPr>
      </w:pPr>
      <w:bookmarkStart w:id="4866" w:name="_CRM_3_1_0a"/>
      <w:bookmarkStart w:id="4867" w:name="_Toc210128777"/>
      <w:bookmarkEnd w:id="4866"/>
      <w:r w:rsidRPr="00C21991">
        <w:rPr>
          <w:rFonts w:hint="eastAsia"/>
          <w:lang w:eastAsia="zh-CN"/>
        </w:rPr>
        <w:t>M</w:t>
      </w:r>
      <w:r w:rsidRPr="00C21991">
        <w:t>.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4867"/>
    </w:p>
    <w:p w14:paraId="6F5A9947" w14:textId="77777777" w:rsidR="00D60AA2" w:rsidRPr="00C21991" w:rsidRDefault="00D60AA2" w:rsidP="00D60AA2">
      <w:r w:rsidRPr="00C21991">
        <w:t>Not applicable</w:t>
      </w:r>
      <w:r w:rsidRPr="00C21991">
        <w:rPr>
          <w:rFonts w:hint="eastAsia"/>
          <w:lang w:eastAsia="zh-CN"/>
        </w:rPr>
        <w:t>.</w:t>
      </w:r>
    </w:p>
    <w:p w14:paraId="01B73793" w14:textId="77777777" w:rsidR="00FC0D48" w:rsidRPr="00C21991" w:rsidRDefault="00FC0D48" w:rsidP="005D46C4">
      <w:pPr>
        <w:pStyle w:val="Heading3"/>
      </w:pPr>
      <w:bookmarkStart w:id="4868" w:name="_CRM_3_1_1"/>
      <w:bookmarkStart w:id="4869" w:name="_Toc210128778"/>
      <w:bookmarkEnd w:id="4868"/>
      <w:r w:rsidRPr="00C21991">
        <w:t>M.3.1.1</w:t>
      </w:r>
      <w:r w:rsidRPr="00C21991">
        <w:tab/>
        <w:t>P-Access-Network-Info header</w:t>
      </w:r>
      <w:r w:rsidR="0027734D" w:rsidRPr="00C21991">
        <w:t xml:space="preserve"> field</w:t>
      </w:r>
      <w:bookmarkEnd w:id="4869"/>
    </w:p>
    <w:p w14:paraId="6CDBC2C3" w14:textId="77777777" w:rsidR="00FC0D48" w:rsidRPr="00C21991" w:rsidRDefault="00FC0D48" w:rsidP="00FC0D48">
      <w:r w:rsidRPr="00C21991">
        <w:t xml:space="preserve">The UE shall always include the P-Access-Network-Info header </w:t>
      </w:r>
      <w:r w:rsidR="0027734D" w:rsidRPr="00C21991">
        <w:t xml:space="preserve">field </w:t>
      </w:r>
      <w:r w:rsidRPr="00C21991">
        <w:t>where indicated in subclause 5.1.</w:t>
      </w:r>
    </w:p>
    <w:p w14:paraId="45CBB42B" w14:textId="77777777" w:rsidR="00DF26DB" w:rsidRPr="00C21991" w:rsidRDefault="00DF26DB" w:rsidP="005D46C4">
      <w:pPr>
        <w:pStyle w:val="Heading3"/>
        <w:ind w:left="0" w:firstLine="0"/>
      </w:pPr>
      <w:bookmarkStart w:id="4870" w:name="_CRM_3_1_1A"/>
      <w:bookmarkStart w:id="4871" w:name="_Toc210128779"/>
      <w:bookmarkEnd w:id="4870"/>
      <w:r w:rsidRPr="00C21991">
        <w:t>M.3.1.1A</w:t>
      </w:r>
      <w:r w:rsidRPr="00C21991">
        <w:tab/>
      </w:r>
      <w:r w:rsidRPr="00C21991">
        <w:rPr>
          <w:lang w:eastAsia="zh-CN"/>
        </w:rPr>
        <w:t>Cellular-Network-Info</w:t>
      </w:r>
      <w:r w:rsidRPr="00C21991">
        <w:t xml:space="preserve"> header field</w:t>
      </w:r>
      <w:bookmarkEnd w:id="4871"/>
    </w:p>
    <w:p w14:paraId="32CBB3CF" w14:textId="77777777" w:rsidR="00DF26DB" w:rsidRPr="00C21991" w:rsidRDefault="00DF26DB" w:rsidP="00DF26DB">
      <w:r w:rsidRPr="00C21991">
        <w:t>Not applicable.</w:t>
      </w:r>
    </w:p>
    <w:p w14:paraId="4BBDCC0A" w14:textId="77777777" w:rsidR="00B5429A" w:rsidRPr="00C21991" w:rsidRDefault="00B5429A" w:rsidP="005D46C4">
      <w:pPr>
        <w:pStyle w:val="Heading3"/>
      </w:pPr>
      <w:bookmarkStart w:id="4872" w:name="_CRM_3_1_2"/>
      <w:bookmarkStart w:id="4873" w:name="_Toc210128780"/>
      <w:bookmarkEnd w:id="4872"/>
      <w:r w:rsidRPr="00C21991">
        <w:t>M.3.1.2</w:t>
      </w:r>
      <w:r w:rsidRPr="00C21991">
        <w:tab/>
        <w:t>Availability for calls</w:t>
      </w:r>
      <w:bookmarkEnd w:id="4873"/>
    </w:p>
    <w:p w14:paraId="4B496C2E" w14:textId="77777777" w:rsidR="00B5429A" w:rsidRPr="00C21991" w:rsidRDefault="00B5429A" w:rsidP="00B5429A">
      <w:r w:rsidRPr="00C21991">
        <w:t>Not applicable.</w:t>
      </w:r>
    </w:p>
    <w:p w14:paraId="5AC804AA" w14:textId="77777777" w:rsidR="00DA32BF" w:rsidRPr="00C21991" w:rsidRDefault="00DA32BF" w:rsidP="005D46C4">
      <w:pPr>
        <w:pStyle w:val="Heading3"/>
      </w:pPr>
      <w:bookmarkStart w:id="4874" w:name="_CRM_3_1_2A"/>
      <w:bookmarkStart w:id="4875" w:name="_Toc210128781"/>
      <w:bookmarkEnd w:id="4874"/>
      <w:r w:rsidRPr="00C21991">
        <w:t>M.3.1.2A</w:t>
      </w:r>
      <w:r w:rsidRPr="00C21991">
        <w:tab/>
        <w:t>Availability for SMS</w:t>
      </w:r>
      <w:bookmarkEnd w:id="4875"/>
    </w:p>
    <w:p w14:paraId="4667D36F" w14:textId="77777777" w:rsidR="00DA32BF" w:rsidRPr="00C21991" w:rsidRDefault="00DA32BF" w:rsidP="00DA32BF">
      <w:r w:rsidRPr="00C21991">
        <w:t>Void.</w:t>
      </w:r>
    </w:p>
    <w:p w14:paraId="182735D3" w14:textId="77777777" w:rsidR="00A828D8" w:rsidRPr="00C21991" w:rsidRDefault="00A828D8" w:rsidP="005D46C4">
      <w:pPr>
        <w:pStyle w:val="Heading3"/>
      </w:pPr>
      <w:bookmarkStart w:id="4876" w:name="_CRM_3_1_3"/>
      <w:bookmarkStart w:id="4877" w:name="_Toc210128782"/>
      <w:bookmarkEnd w:id="4876"/>
      <w:r w:rsidRPr="00C21991">
        <w:t>M.3.1.3</w:t>
      </w:r>
      <w:r w:rsidRPr="00C21991">
        <w:tab/>
        <w:t>Authorization header field</w:t>
      </w:r>
      <w:bookmarkEnd w:id="4877"/>
    </w:p>
    <w:p w14:paraId="334893BB" w14:textId="77777777" w:rsidR="00A828D8" w:rsidRPr="00C21991" w:rsidRDefault="00A828D8" w:rsidP="00A828D8">
      <w:r w:rsidRPr="00C21991">
        <w:t xml:space="preserve">When using SIP digest or SIP digest without </w:t>
      </w:r>
      <w:smartTag w:uri="urn:schemas-microsoft-com:office:smarttags" w:element="stockticker">
        <w:r w:rsidRPr="00C21991">
          <w:t>TLS</w:t>
        </w:r>
      </w:smartTag>
      <w:r w:rsidRPr="00C21991">
        <w:t>, the UE need not include an Authorization header field on sending a REGISTER request, as defined in subclause 5.1.1.2.1.</w:t>
      </w:r>
    </w:p>
    <w:p w14:paraId="025829A1" w14:textId="77777777" w:rsidR="00A828D8" w:rsidRPr="00C21991" w:rsidRDefault="00A828D8" w:rsidP="00A828D8">
      <w:pPr>
        <w:pStyle w:val="NO"/>
      </w:pPr>
      <w:r w:rsidRPr="00C21991">
        <w:t>NOTE:</w:t>
      </w:r>
      <w:r w:rsidRPr="00C21991">
        <w:tab/>
        <w:t xml:space="preserve">In case the Authorization header field is absent, </w:t>
      </w:r>
      <w:r w:rsidRPr="00C21991">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C21991">
          <w:rPr>
            <w:rFonts w:eastAsia="Arial Unicode MS"/>
          </w:rPr>
          <w:t>URI</w:t>
        </w:r>
      </w:smartTag>
      <w:r w:rsidRPr="00C21991">
        <w:rPr>
          <w:rFonts w:eastAsia="Arial Unicode MS"/>
        </w:rPr>
        <w:t xml:space="preserve"> scheme and the following parts of the SIP </w:t>
      </w:r>
      <w:smartTag w:uri="urn:schemas-microsoft-com:office:smarttags" w:element="stockticker">
        <w:r w:rsidRPr="00C21991">
          <w:rPr>
            <w:rFonts w:eastAsia="Arial Unicode MS"/>
          </w:rPr>
          <w:t>URI</w:t>
        </w:r>
      </w:smartTag>
      <w:r w:rsidRPr="00C21991">
        <w:rPr>
          <w:rFonts w:eastAsia="Arial Unicode MS"/>
        </w:rPr>
        <w:t xml:space="preserve"> if present: port number, </w:t>
      </w:r>
      <w:smartTag w:uri="urn:schemas-microsoft-com:office:smarttags" w:element="stockticker">
        <w:r w:rsidRPr="00C21991">
          <w:rPr>
            <w:rFonts w:eastAsia="Arial Unicode MS"/>
          </w:rPr>
          <w:t>URI</w:t>
        </w:r>
      </w:smartTag>
      <w:r w:rsidRPr="00C21991">
        <w:rPr>
          <w:rFonts w:eastAsia="Arial Unicode MS"/>
        </w:rPr>
        <w:t xml:space="preserve"> parameters, and To header field parameters.</w:t>
      </w:r>
      <w:r w:rsidRPr="00C21991">
        <w:t xml:space="preserve"> Therefore, the public user identity used for registration in this case cannot be shared across multiple UEs. Deployment scenarios that require public user identities to be shared across multiple UEs that </w:t>
      </w:r>
      <w:r w:rsidR="00C276A1" w:rsidRPr="00C21991">
        <w:t xml:space="preserve">don't </w:t>
      </w:r>
      <w:r w:rsidRPr="00C21991">
        <w:t>include an private user identity in the initial REGISTER request can be supported as follows:</w:t>
      </w:r>
    </w:p>
    <w:p w14:paraId="0B41BDEA" w14:textId="77777777" w:rsidR="00A828D8" w:rsidRPr="00C21991" w:rsidRDefault="00A828D8" w:rsidP="00A828D8">
      <w:pPr>
        <w:pStyle w:val="NO"/>
        <w:ind w:firstLine="0"/>
        <w:rPr>
          <w:rFonts w:eastAsia="Arial Unicode MS"/>
        </w:rPr>
      </w:pPr>
      <w:r w:rsidRPr="00C21991">
        <w:rPr>
          <w:rFonts w:eastAsia="Arial Unicode MS"/>
        </w:rPr>
        <w:t>- Assign each sharing UE a unique public user identity to be used for registration,</w:t>
      </w:r>
    </w:p>
    <w:p w14:paraId="741F64DE" w14:textId="77777777" w:rsidR="00A828D8" w:rsidRPr="00C21991" w:rsidRDefault="00A828D8" w:rsidP="00A828D8">
      <w:pPr>
        <w:pStyle w:val="NO"/>
        <w:ind w:firstLine="0"/>
      </w:pPr>
      <w:r w:rsidRPr="00C21991">
        <w:rPr>
          <w:rFonts w:eastAsia="Arial Unicode MS"/>
        </w:rPr>
        <w:t xml:space="preserve">- Assign the shared public user </w:t>
      </w:r>
      <w:proofErr w:type="spellStart"/>
      <w:r w:rsidRPr="00C21991">
        <w:rPr>
          <w:rFonts w:eastAsia="Arial Unicode MS"/>
        </w:rPr>
        <w:t>identitiess</w:t>
      </w:r>
      <w:proofErr w:type="spellEnd"/>
      <w:r w:rsidRPr="00C21991">
        <w:rPr>
          <w:rFonts w:eastAsia="Arial Unicode MS"/>
        </w:rPr>
        <w:t xml:space="preserve"> to the implicit registration set of the unique registering public user identities assigned to each sharing UE.</w:t>
      </w:r>
    </w:p>
    <w:p w14:paraId="736D8595" w14:textId="77777777" w:rsidR="009242F1" w:rsidRPr="00C21991" w:rsidRDefault="009242F1" w:rsidP="005D46C4">
      <w:pPr>
        <w:pStyle w:val="Heading3"/>
      </w:pPr>
      <w:bookmarkStart w:id="4878" w:name="_CRM_3_1_4"/>
      <w:bookmarkStart w:id="4879" w:name="_Toc210128783"/>
      <w:bookmarkEnd w:id="4878"/>
      <w:r w:rsidRPr="00C21991">
        <w:t>M.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4879"/>
    </w:p>
    <w:p w14:paraId="4BAA9A3E" w14:textId="77777777" w:rsidR="009242F1" w:rsidRPr="00C21991" w:rsidRDefault="009242F1" w:rsidP="009242F1">
      <w:r w:rsidRPr="00C21991">
        <w:t>Not applicable.</w:t>
      </w:r>
    </w:p>
    <w:p w14:paraId="6AEC12C3" w14:textId="77777777" w:rsidR="00F51832" w:rsidRPr="00C21991" w:rsidRDefault="00F51832" w:rsidP="005D46C4">
      <w:pPr>
        <w:pStyle w:val="Heading3"/>
      </w:pPr>
      <w:bookmarkStart w:id="4880" w:name="_CRM_3_1_5"/>
      <w:bookmarkStart w:id="4881" w:name="_Toc210128784"/>
      <w:bookmarkEnd w:id="4880"/>
      <w:r w:rsidRPr="00C21991">
        <w:t>M.3.1.5</w:t>
      </w:r>
      <w:r w:rsidRPr="00C21991">
        <w:tab/>
        <w:t>3GPP PS data off</w:t>
      </w:r>
      <w:bookmarkEnd w:id="4881"/>
    </w:p>
    <w:p w14:paraId="7D98C5A9" w14:textId="77777777" w:rsidR="00F51832" w:rsidRPr="00C21991" w:rsidRDefault="00F51832" w:rsidP="00F51832">
      <w:r w:rsidRPr="00C21991">
        <w:t>Not applicable.</w:t>
      </w:r>
    </w:p>
    <w:p w14:paraId="68E3EA4A" w14:textId="77777777" w:rsidR="00B6428F" w:rsidRPr="00C21991" w:rsidRDefault="00B6428F" w:rsidP="005D46C4">
      <w:pPr>
        <w:pStyle w:val="Heading3"/>
      </w:pPr>
      <w:bookmarkStart w:id="4882" w:name="_CRM_3_1_6"/>
      <w:bookmarkStart w:id="4883" w:name="_Toc210128785"/>
      <w:bookmarkEnd w:id="4882"/>
      <w:r w:rsidRPr="00C21991">
        <w:t>M.3.1.6</w:t>
      </w:r>
      <w:r w:rsidRPr="00C21991">
        <w:tab/>
        <w:t>Transport mechanisms</w:t>
      </w:r>
      <w:bookmarkEnd w:id="4883"/>
    </w:p>
    <w:p w14:paraId="0AA00981" w14:textId="77777777" w:rsidR="00B6428F" w:rsidRPr="00C21991" w:rsidRDefault="00B6428F" w:rsidP="00B6428F">
      <w:r w:rsidRPr="00C21991">
        <w:t>No additional requirements are defined.</w:t>
      </w:r>
    </w:p>
    <w:p w14:paraId="38994D91" w14:textId="77777777" w:rsidR="00DF1F12" w:rsidRPr="00C21991" w:rsidRDefault="00DF1F12" w:rsidP="005D46C4">
      <w:pPr>
        <w:pStyle w:val="Heading3"/>
      </w:pPr>
      <w:bookmarkStart w:id="4884" w:name="_CRM_3_1_7"/>
      <w:bookmarkStart w:id="4885" w:name="_Toc210128786"/>
      <w:bookmarkEnd w:id="4884"/>
      <w:r w:rsidRPr="00C21991">
        <w:t>M.3.1.7</w:t>
      </w:r>
      <w:r w:rsidRPr="00C21991">
        <w:tab/>
        <w:t>RLOS</w:t>
      </w:r>
      <w:bookmarkEnd w:id="4885"/>
    </w:p>
    <w:p w14:paraId="6C4173E3" w14:textId="77777777" w:rsidR="00DF1F12" w:rsidRPr="00C21991" w:rsidRDefault="00DF1F12" w:rsidP="00DF1F12">
      <w:r w:rsidRPr="00C21991">
        <w:t>Not applicable.</w:t>
      </w:r>
    </w:p>
    <w:p w14:paraId="2607BEDB" w14:textId="77777777" w:rsidR="00FC0D48" w:rsidRPr="00C21991" w:rsidRDefault="00FC0D48" w:rsidP="005D46C4">
      <w:pPr>
        <w:pStyle w:val="Heading2"/>
      </w:pPr>
      <w:bookmarkStart w:id="4886" w:name="_CRM_3_2"/>
      <w:bookmarkStart w:id="4887" w:name="_Toc210128787"/>
      <w:bookmarkEnd w:id="4886"/>
      <w:r w:rsidRPr="00C21991">
        <w:t>M.3.2</w:t>
      </w:r>
      <w:r w:rsidRPr="00C21991">
        <w:tab/>
        <w:t>Procedures at the P-CSCF</w:t>
      </w:r>
      <w:bookmarkEnd w:id="4887"/>
    </w:p>
    <w:p w14:paraId="1231A6E9" w14:textId="77777777" w:rsidR="00D357EC" w:rsidRPr="00C21991" w:rsidRDefault="00D357EC" w:rsidP="005D46C4">
      <w:pPr>
        <w:pStyle w:val="Heading3"/>
      </w:pPr>
      <w:bookmarkStart w:id="4888" w:name="_CRM_3_2_0"/>
      <w:bookmarkStart w:id="4889" w:name="_Toc210128788"/>
      <w:bookmarkEnd w:id="4888"/>
      <w:r w:rsidRPr="00C21991">
        <w:t>M.3.2.0</w:t>
      </w:r>
      <w:r w:rsidRPr="00C21991">
        <w:tab/>
        <w:t>Registration and authentication</w:t>
      </w:r>
      <w:bookmarkEnd w:id="4889"/>
    </w:p>
    <w:p w14:paraId="15DCF9D6" w14:textId="77777777" w:rsidR="00D357EC" w:rsidRPr="00C21991" w:rsidRDefault="00D357EC" w:rsidP="00D357EC">
      <w:r w:rsidRPr="00C21991">
        <w:t>Void.</w:t>
      </w:r>
    </w:p>
    <w:p w14:paraId="59693B44" w14:textId="77777777" w:rsidR="00FC0D48" w:rsidRPr="00C21991" w:rsidRDefault="00FC0D48" w:rsidP="005D46C4">
      <w:pPr>
        <w:pStyle w:val="Heading3"/>
      </w:pPr>
      <w:bookmarkStart w:id="4890" w:name="_CRM_3_2_1"/>
      <w:bookmarkStart w:id="4891" w:name="_Toc210128789"/>
      <w:bookmarkEnd w:id="4890"/>
      <w:r w:rsidRPr="00C21991">
        <w:t>M.3.2.1</w:t>
      </w:r>
      <w:r w:rsidRPr="00C21991">
        <w:tab/>
      </w:r>
      <w:r w:rsidR="00FB4A95" w:rsidRPr="00C21991">
        <w:t>Determining network to which the originating user is attached</w:t>
      </w:r>
      <w:bookmarkEnd w:id="4891"/>
    </w:p>
    <w:p w14:paraId="35138635" w14:textId="77777777" w:rsidR="00FC0D48" w:rsidRPr="00C21991" w:rsidRDefault="00490382" w:rsidP="00FC0D48">
      <w:r w:rsidRPr="00C21991">
        <w:t xml:space="preserve">For an HRPD UE, after </w:t>
      </w:r>
      <w:r w:rsidR="00FC0D48" w:rsidRPr="00C21991">
        <w:t xml:space="preserve">the initial request for a dialog or standalone transaction or an unknown method is </w:t>
      </w:r>
      <w:r w:rsidR="00970614" w:rsidRPr="00C21991">
        <w:t xml:space="preserve">received </w:t>
      </w:r>
      <w:r w:rsidR="00FC0D48" w:rsidRPr="00C21991">
        <w:t xml:space="preserve">the P-CSCF shall </w:t>
      </w:r>
      <w:r w:rsidR="00970614" w:rsidRPr="00C21991">
        <w:t xml:space="preserve">check </w:t>
      </w:r>
      <w:r w:rsidR="00FC0D48" w:rsidRPr="00C21991">
        <w:t xml:space="preserve">the </w:t>
      </w:r>
      <w:r w:rsidR="000E04E4" w:rsidRPr="00C21991">
        <w:t xml:space="preserve">Carrier ID </w:t>
      </w:r>
      <w:r w:rsidR="00FC0D48" w:rsidRPr="00C21991">
        <w:t xml:space="preserve">field received in the P-Access-Network-Info header </w:t>
      </w:r>
      <w:r w:rsidR="0027734D" w:rsidRPr="00C21991">
        <w:t xml:space="preserve">field </w:t>
      </w:r>
      <w:r w:rsidR="000E04E4" w:rsidRPr="00C21991">
        <w:t xml:space="preserve">to determine </w:t>
      </w:r>
      <w:r w:rsidR="00970614" w:rsidRPr="00C21991">
        <w:t>from which network the request was originated</w:t>
      </w:r>
      <w:r w:rsidR="00FC0D48" w:rsidRPr="00C21991">
        <w:t>.</w:t>
      </w:r>
    </w:p>
    <w:p w14:paraId="49106550" w14:textId="77777777" w:rsidR="000E04E4" w:rsidRPr="00C21991" w:rsidRDefault="000E04E4" w:rsidP="000E04E4">
      <w:pPr>
        <w:pStyle w:val="NO"/>
      </w:pPr>
      <w:r w:rsidRPr="00C21991">
        <w:t>NOTE:</w:t>
      </w:r>
      <w:r w:rsidRPr="00C21991">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14:paraId="150B8189" w14:textId="77777777" w:rsidR="00FC0D48" w:rsidRPr="00C21991" w:rsidRDefault="00FC0D48" w:rsidP="005D46C4">
      <w:pPr>
        <w:pStyle w:val="Heading3"/>
      </w:pPr>
      <w:bookmarkStart w:id="4892" w:name="_CRM_3_2_2"/>
      <w:bookmarkStart w:id="4893" w:name="_Toc210128790"/>
      <w:bookmarkEnd w:id="4892"/>
      <w:r w:rsidRPr="00C21991">
        <w:t>M.3.2.2</w:t>
      </w:r>
      <w:r w:rsidRPr="00C21991">
        <w:tab/>
        <w:t>Location information handling</w:t>
      </w:r>
      <w:bookmarkEnd w:id="4893"/>
    </w:p>
    <w:p w14:paraId="75752594" w14:textId="77777777" w:rsidR="00726DA3" w:rsidRPr="00C21991" w:rsidRDefault="00726DA3" w:rsidP="00726DA3">
      <w:r w:rsidRPr="00C21991">
        <w:t>Void</w:t>
      </w:r>
    </w:p>
    <w:p w14:paraId="2A2FA38A" w14:textId="77777777" w:rsidR="00E82293" w:rsidRPr="00C21991" w:rsidRDefault="00E82293" w:rsidP="005D46C4">
      <w:pPr>
        <w:pStyle w:val="Heading3"/>
      </w:pPr>
      <w:bookmarkStart w:id="4894" w:name="_CRM_3_2_3"/>
      <w:bookmarkStart w:id="4895" w:name="_Toc210128791"/>
      <w:bookmarkEnd w:id="4894"/>
      <w:r w:rsidRPr="00C21991">
        <w:t>M.3.2.3</w:t>
      </w:r>
      <w:r w:rsidRPr="00C21991">
        <w:tab/>
        <w:t>Void</w:t>
      </w:r>
      <w:bookmarkEnd w:id="4895"/>
    </w:p>
    <w:p w14:paraId="00A1B9E2" w14:textId="77777777" w:rsidR="00CE0749" w:rsidRPr="00C21991" w:rsidRDefault="00CE0749" w:rsidP="005D46C4">
      <w:pPr>
        <w:pStyle w:val="Heading3"/>
      </w:pPr>
      <w:bookmarkStart w:id="4896" w:name="_CRM_3_2_4"/>
      <w:bookmarkStart w:id="4897" w:name="_Toc210128792"/>
      <w:bookmarkEnd w:id="4896"/>
      <w:r w:rsidRPr="00C21991">
        <w:t>M.3.2.4</w:t>
      </w:r>
      <w:r w:rsidRPr="00C21991">
        <w:tab/>
        <w:t>Void</w:t>
      </w:r>
      <w:bookmarkEnd w:id="4897"/>
    </w:p>
    <w:p w14:paraId="5764B0EC" w14:textId="77777777" w:rsidR="00822223" w:rsidRPr="00C21991" w:rsidRDefault="00822223" w:rsidP="005D46C4">
      <w:pPr>
        <w:pStyle w:val="Heading3"/>
      </w:pPr>
      <w:bookmarkStart w:id="4898" w:name="_CRM_3_2_5"/>
      <w:bookmarkStart w:id="4899" w:name="_Toc210128793"/>
      <w:bookmarkEnd w:id="4898"/>
      <w:r w:rsidRPr="00C21991">
        <w:t>M.3.2.5</w:t>
      </w:r>
      <w:r w:rsidRPr="00C21991">
        <w:tab/>
        <w:t>Void</w:t>
      </w:r>
      <w:bookmarkEnd w:id="4899"/>
    </w:p>
    <w:p w14:paraId="4CE432D0" w14:textId="77777777" w:rsidR="00822223" w:rsidRPr="00C21991" w:rsidRDefault="00822223" w:rsidP="005D46C4">
      <w:pPr>
        <w:pStyle w:val="Heading3"/>
      </w:pPr>
      <w:bookmarkStart w:id="4900" w:name="_CRM_3_2_6"/>
      <w:bookmarkStart w:id="4901" w:name="_Toc210128794"/>
      <w:bookmarkEnd w:id="4900"/>
      <w:r w:rsidRPr="00C21991">
        <w:t>M.3.2.6</w:t>
      </w:r>
      <w:r w:rsidRPr="00C21991">
        <w:tab/>
        <w:t>Resource sharing</w:t>
      </w:r>
      <w:bookmarkEnd w:id="4901"/>
    </w:p>
    <w:p w14:paraId="697E3C23" w14:textId="77777777" w:rsidR="00822223" w:rsidRPr="00C21991" w:rsidRDefault="006444D9" w:rsidP="00822223">
      <w:r w:rsidRPr="00C21991">
        <w:t>Not applicable.</w:t>
      </w:r>
    </w:p>
    <w:p w14:paraId="2AD5FE1B" w14:textId="77777777" w:rsidR="0063111F" w:rsidRPr="00C21991" w:rsidRDefault="0063111F" w:rsidP="005D46C4">
      <w:pPr>
        <w:pStyle w:val="Heading3"/>
      </w:pPr>
      <w:bookmarkStart w:id="4902" w:name="_CRM_3_2_7"/>
      <w:bookmarkStart w:id="4903" w:name="_Toc210128795"/>
      <w:bookmarkEnd w:id="4902"/>
      <w:r w:rsidRPr="00C21991">
        <w:t>M.3.2.7</w:t>
      </w:r>
      <w:r w:rsidRPr="00C21991">
        <w:tab/>
        <w:t>Priority sharing</w:t>
      </w:r>
      <w:bookmarkEnd w:id="4903"/>
    </w:p>
    <w:p w14:paraId="6E822128" w14:textId="77777777" w:rsidR="0063111F" w:rsidRPr="00C21991" w:rsidRDefault="0063111F" w:rsidP="0063111F">
      <w:r w:rsidRPr="00C21991">
        <w:t>Not applicable.</w:t>
      </w:r>
    </w:p>
    <w:p w14:paraId="113EE316" w14:textId="77777777" w:rsidR="00DF1F12" w:rsidRPr="00C21991" w:rsidRDefault="00DF1F12" w:rsidP="005D46C4">
      <w:pPr>
        <w:pStyle w:val="Heading3"/>
      </w:pPr>
      <w:bookmarkStart w:id="4904" w:name="_CRM_3_2_8"/>
      <w:bookmarkStart w:id="4905" w:name="_Toc210128796"/>
      <w:bookmarkEnd w:id="4904"/>
      <w:r w:rsidRPr="00C21991">
        <w:t>M.3.2.8</w:t>
      </w:r>
      <w:r w:rsidRPr="00C21991">
        <w:tab/>
        <w:t>RLOS</w:t>
      </w:r>
      <w:bookmarkEnd w:id="4905"/>
    </w:p>
    <w:p w14:paraId="349A77AB" w14:textId="77777777" w:rsidR="00DF1F12" w:rsidRPr="00C21991" w:rsidRDefault="00DF1F12" w:rsidP="00DF1F12">
      <w:r w:rsidRPr="00C21991">
        <w:t>Not applicable.</w:t>
      </w:r>
    </w:p>
    <w:p w14:paraId="24EDA933" w14:textId="77777777" w:rsidR="00B07C27" w:rsidRPr="00C21991" w:rsidRDefault="00B07C27" w:rsidP="005D46C4">
      <w:pPr>
        <w:pStyle w:val="Heading2"/>
      </w:pPr>
      <w:bookmarkStart w:id="4906" w:name="_CRM_3_3"/>
      <w:bookmarkStart w:id="4907" w:name="_Toc210128797"/>
      <w:bookmarkEnd w:id="4906"/>
      <w:r w:rsidRPr="00C21991">
        <w:t>M.3.3</w:t>
      </w:r>
      <w:r w:rsidRPr="00C21991">
        <w:tab/>
        <w:t>Procedures at the S-CSCF</w:t>
      </w:r>
      <w:bookmarkEnd w:id="4907"/>
    </w:p>
    <w:p w14:paraId="4C80C758" w14:textId="77777777" w:rsidR="000B46B6" w:rsidRPr="00C21991" w:rsidRDefault="00B07C27" w:rsidP="005D46C4">
      <w:pPr>
        <w:pStyle w:val="Heading3"/>
      </w:pPr>
      <w:bookmarkStart w:id="4908" w:name="_CRM_3_3_1"/>
      <w:bookmarkStart w:id="4909" w:name="_Toc210128798"/>
      <w:bookmarkEnd w:id="4908"/>
      <w:r w:rsidRPr="00C21991">
        <w:t>M.3.3.1</w:t>
      </w:r>
      <w:r w:rsidRPr="00C21991">
        <w:tab/>
        <w:t>Notification of AS about registration status</w:t>
      </w:r>
      <w:bookmarkEnd w:id="4909"/>
    </w:p>
    <w:p w14:paraId="036C4F31" w14:textId="77777777" w:rsidR="00B07C27" w:rsidRPr="00C21991" w:rsidRDefault="00B07C27" w:rsidP="00B07C27">
      <w:r w:rsidRPr="00C21991">
        <w:t>The procedures described in subclause 5.4.1.7 apply with the additional procedures described in the present subclause:</w:t>
      </w:r>
    </w:p>
    <w:p w14:paraId="6D26C491" w14:textId="77777777" w:rsidR="00B07C27" w:rsidRPr="00C21991" w:rsidRDefault="00707053" w:rsidP="00B07C27">
      <w:pPr>
        <w:pStyle w:val="B1"/>
      </w:pPr>
      <w:r w:rsidRPr="00C21991">
        <w:t>1</w:t>
      </w:r>
      <w:r w:rsidR="00B07C27" w:rsidRPr="00C21991">
        <w:t>)</w:t>
      </w:r>
      <w:r w:rsidR="00B07C27" w:rsidRPr="00C21991">
        <w:tab/>
        <w:t>in case the received REGISTER request contained a Timestamp header</w:t>
      </w:r>
      <w:r w:rsidR="0027734D" w:rsidRPr="00C21991">
        <w:t xml:space="preserve"> field</w:t>
      </w:r>
      <w:r w:rsidR="00B07C27" w:rsidRPr="00C21991">
        <w:t xml:space="preserve">, the S-CSCF shall insert a Timestamp header </w:t>
      </w:r>
      <w:r w:rsidR="0027734D" w:rsidRPr="00C21991">
        <w:t xml:space="preserve">field </w:t>
      </w:r>
      <w:r w:rsidR="00B07C27" w:rsidRPr="00C21991">
        <w:t xml:space="preserve">with the value of the Timestamp header </w:t>
      </w:r>
      <w:r w:rsidR="0027734D" w:rsidRPr="00C21991">
        <w:t xml:space="preserve">field </w:t>
      </w:r>
      <w:r w:rsidR="00B07C27" w:rsidRPr="00C21991">
        <w:t>from the received REGISTER</w:t>
      </w:r>
      <w:r w:rsidR="00214832" w:rsidRPr="00C21991">
        <w:t xml:space="preserve"> request</w:t>
      </w:r>
      <w:r w:rsidR="00B07C27" w:rsidRPr="00C21991">
        <w:t>.</w:t>
      </w:r>
    </w:p>
    <w:p w14:paraId="034FF09B" w14:textId="77777777" w:rsidR="00DF1F12" w:rsidRPr="00C21991" w:rsidRDefault="00DF1F12" w:rsidP="005D46C4">
      <w:pPr>
        <w:pStyle w:val="Heading3"/>
      </w:pPr>
      <w:bookmarkStart w:id="4910" w:name="_CRM_3_3_2"/>
      <w:bookmarkStart w:id="4911" w:name="_Toc210128799"/>
      <w:bookmarkEnd w:id="4910"/>
      <w:r w:rsidRPr="00C21991">
        <w:t>M.3.3.2</w:t>
      </w:r>
      <w:r w:rsidRPr="00C21991">
        <w:tab/>
        <w:t>RLOS</w:t>
      </w:r>
      <w:bookmarkEnd w:id="4911"/>
    </w:p>
    <w:p w14:paraId="2CCE1C96" w14:textId="77777777" w:rsidR="00DF1F12" w:rsidRPr="00C21991" w:rsidRDefault="00DF1F12" w:rsidP="00DF1F12">
      <w:r w:rsidRPr="00C21991">
        <w:t>Not applicable.</w:t>
      </w:r>
    </w:p>
    <w:p w14:paraId="7A2B7BC2" w14:textId="77777777" w:rsidR="00726DA3" w:rsidRPr="00C21991" w:rsidRDefault="00726DA3" w:rsidP="005D46C4">
      <w:pPr>
        <w:pStyle w:val="Heading1"/>
      </w:pPr>
      <w:bookmarkStart w:id="4912" w:name="_CRM_4"/>
      <w:bookmarkStart w:id="4913" w:name="_Toc210128800"/>
      <w:bookmarkEnd w:id="4912"/>
      <w:r w:rsidRPr="00C21991">
        <w:t>M.4</w:t>
      </w:r>
      <w:r w:rsidRPr="00C21991">
        <w:tab/>
        <w:t>3GPP specific encoding for SIP header</w:t>
      </w:r>
      <w:r w:rsidR="0027734D" w:rsidRPr="00C21991">
        <w:t xml:space="preserve"> field</w:t>
      </w:r>
      <w:r w:rsidR="00707053" w:rsidRPr="00C21991">
        <w:t xml:space="preserve"> extension</w:t>
      </w:r>
      <w:r w:rsidRPr="00C21991">
        <w:t>s</w:t>
      </w:r>
      <w:bookmarkEnd w:id="4913"/>
    </w:p>
    <w:p w14:paraId="7137CD71" w14:textId="77777777" w:rsidR="00726DA3" w:rsidRPr="00C21991" w:rsidRDefault="00707053" w:rsidP="005D46C4">
      <w:pPr>
        <w:pStyle w:val="Heading2"/>
      </w:pPr>
      <w:bookmarkStart w:id="4914" w:name="_CRM_4_1"/>
      <w:bookmarkStart w:id="4915" w:name="_Toc210128801"/>
      <w:bookmarkEnd w:id="4914"/>
      <w:r w:rsidRPr="00C21991">
        <w:t>M.4.1</w:t>
      </w:r>
      <w:r w:rsidRPr="00C21991">
        <w:tab/>
      </w:r>
      <w:r w:rsidR="00726DA3" w:rsidRPr="00C21991">
        <w:t>Void</w:t>
      </w:r>
      <w:bookmarkEnd w:id="4915"/>
    </w:p>
    <w:p w14:paraId="04D14D95" w14:textId="77777777" w:rsidR="00726DA3" w:rsidRPr="00C21991" w:rsidRDefault="00726DA3" w:rsidP="005D46C4">
      <w:pPr>
        <w:pStyle w:val="Heading1"/>
      </w:pPr>
      <w:bookmarkStart w:id="4916" w:name="_CRM_5"/>
      <w:bookmarkStart w:id="4917" w:name="_Toc210128802"/>
      <w:bookmarkEnd w:id="4916"/>
      <w:r w:rsidRPr="00C21991">
        <w:t>M.5</w:t>
      </w:r>
      <w:r w:rsidRPr="00C21991">
        <w:tab/>
        <w:t>Use of circuit switched domain</w:t>
      </w:r>
      <w:bookmarkEnd w:id="4917"/>
    </w:p>
    <w:p w14:paraId="6C9A0566" w14:textId="77777777" w:rsidR="00726DA3" w:rsidRPr="00C21991" w:rsidRDefault="00726DA3" w:rsidP="00726DA3">
      <w:pPr>
        <w:rPr>
          <w:lang w:eastAsia="ja-JP"/>
        </w:rPr>
      </w:pPr>
      <w:r w:rsidRPr="00C21991">
        <w:t>When an emergency call is to be set up over the CS domain, the UE</w:t>
      </w:r>
      <w:r w:rsidRPr="00C21991">
        <w:rPr>
          <w:lang w:eastAsia="ja-JP"/>
        </w:rPr>
        <w:t xml:space="preserve"> shall attempt it according to the procedures described in </w:t>
      </w:r>
      <w:r w:rsidRPr="00C21991">
        <w:t>3GPP2 C.S0005-D </w:t>
      </w:r>
      <w:r w:rsidRPr="00C21991">
        <w:rPr>
          <w:lang w:eastAsia="ja-JP"/>
        </w:rPr>
        <w:t>[85].</w:t>
      </w:r>
    </w:p>
    <w:p w14:paraId="6BCE03B4" w14:textId="77777777" w:rsidR="008F1428" w:rsidRPr="00C21991" w:rsidRDefault="008F1428" w:rsidP="005D46C4">
      <w:pPr>
        <w:pStyle w:val="Heading8"/>
      </w:pPr>
      <w:bookmarkStart w:id="4918" w:name="_CRAnnexNNormative"/>
      <w:bookmarkEnd w:id="4918"/>
      <w:r w:rsidRPr="00C21991">
        <w:br w:type="page"/>
      </w:r>
      <w:bookmarkStart w:id="4919" w:name="_Toc210128803"/>
      <w:r w:rsidRPr="00C21991">
        <w:t xml:space="preserve">Annex N (Normative): </w:t>
      </w:r>
      <w:r w:rsidRPr="00C21991">
        <w:br/>
        <w:t>Functions to support overlap signalling</w:t>
      </w:r>
      <w:bookmarkEnd w:id="4919"/>
    </w:p>
    <w:p w14:paraId="5970EEB9" w14:textId="77777777" w:rsidR="008F1428" w:rsidRPr="00C21991" w:rsidRDefault="008F1428" w:rsidP="005D46C4">
      <w:pPr>
        <w:pStyle w:val="Heading1"/>
      </w:pPr>
      <w:bookmarkStart w:id="4920" w:name="_CRN_1"/>
      <w:bookmarkStart w:id="4921" w:name="_Toc210128804"/>
      <w:bookmarkEnd w:id="4920"/>
      <w:r w:rsidRPr="00C21991">
        <w:t>N.1</w:t>
      </w:r>
      <w:r w:rsidRPr="00C21991">
        <w:tab/>
        <w:t>Scope</w:t>
      </w:r>
      <w:bookmarkEnd w:id="4921"/>
    </w:p>
    <w:p w14:paraId="5C83236B" w14:textId="77777777" w:rsidR="008F1428" w:rsidRPr="00C21991" w:rsidRDefault="008F1428" w:rsidP="008F1428">
      <w:r w:rsidRPr="00C21991">
        <w:t>This annex defines the procedures performed by network entities within the IM CN subsystem to support overlap signalling.</w:t>
      </w:r>
    </w:p>
    <w:p w14:paraId="2DF2B583" w14:textId="77777777" w:rsidR="008F1428" w:rsidRPr="00C21991" w:rsidRDefault="008F1428" w:rsidP="008F1428">
      <w:r w:rsidRPr="00C21991">
        <w:t>The support of overlap signalling within the IM CN subsystem is optional, and is depended on the network policy.</w:t>
      </w:r>
    </w:p>
    <w:p w14:paraId="532A1CCF" w14:textId="77777777" w:rsidR="008F1428" w:rsidRPr="00C21991" w:rsidRDefault="008F1428" w:rsidP="005D46C4">
      <w:pPr>
        <w:pStyle w:val="Heading1"/>
        <w:pBdr>
          <w:top w:val="single" w:sz="12" w:space="2" w:color="auto"/>
        </w:pBdr>
      </w:pPr>
      <w:bookmarkStart w:id="4922" w:name="_CRN_2"/>
      <w:bookmarkStart w:id="4923" w:name="_Toc210128805"/>
      <w:bookmarkEnd w:id="4922"/>
      <w:r w:rsidRPr="00C21991">
        <w:t>N.2</w:t>
      </w:r>
      <w:r w:rsidRPr="00C21991">
        <w:tab/>
        <w:t>Digit collection function</w:t>
      </w:r>
      <w:bookmarkEnd w:id="4923"/>
    </w:p>
    <w:p w14:paraId="11A01036" w14:textId="77777777" w:rsidR="009A6570" w:rsidRPr="00C21991" w:rsidRDefault="009A6570" w:rsidP="005D46C4">
      <w:pPr>
        <w:pStyle w:val="Heading2"/>
      </w:pPr>
      <w:bookmarkStart w:id="4924" w:name="_CRN_2_1"/>
      <w:bookmarkStart w:id="4925" w:name="_Toc210128806"/>
      <w:bookmarkEnd w:id="4924"/>
      <w:r w:rsidRPr="00C21991">
        <w:t>N.2.1</w:t>
      </w:r>
      <w:r w:rsidRPr="00C21991">
        <w:tab/>
        <w:t>General</w:t>
      </w:r>
      <w:bookmarkEnd w:id="4925"/>
    </w:p>
    <w:p w14:paraId="449AA762" w14:textId="77777777" w:rsidR="000B46B6" w:rsidRPr="00C21991" w:rsidRDefault="008F1428" w:rsidP="008F1428">
      <w:r w:rsidRPr="00C21991">
        <w:t>The digit collection function is invoked if an entity requires additional digits for a decision where to route a INVITE request.</w:t>
      </w:r>
    </w:p>
    <w:p w14:paraId="7C14242E" w14:textId="77777777" w:rsidR="00C34E90" w:rsidRPr="00C21991" w:rsidRDefault="00C34E90" w:rsidP="00C34E90">
      <w:pPr>
        <w:pStyle w:val="NO"/>
      </w:pPr>
      <w:r w:rsidRPr="00C21991">
        <w:t>NOTE 1:</w:t>
      </w:r>
      <w:r w:rsidRPr="00C21991">
        <w:tab/>
        <w:t>The digit collection function is only applicable for the in-dialog method of overlap signalling. Further information about digit collection is provided in subclause 4.9.3.3.</w:t>
      </w:r>
    </w:p>
    <w:p w14:paraId="2BBCE0CA" w14:textId="77777777" w:rsidR="008F1428" w:rsidRPr="00C21991" w:rsidRDefault="008F1428" w:rsidP="008F1428">
      <w:r w:rsidRPr="00C21991">
        <w:t>The digit collection function may interact with a routeing database, to reach this decision. The digit collection function shall be performed by an entity acting as a B2BUA. The digit collection function requires the ability to recognise incomplete numbers.</w:t>
      </w:r>
      <w:r w:rsidR="00C34E90" w:rsidRPr="00C21991">
        <w:t xml:space="preserve"> The digit collection function may be implemented in different network nodes depending on the operator's deployment strategy (e.g. AS, IBCF).</w:t>
      </w:r>
    </w:p>
    <w:p w14:paraId="08086467" w14:textId="77777777" w:rsidR="008F1428" w:rsidRPr="00C21991" w:rsidRDefault="008F1428" w:rsidP="008F1428">
      <w:pPr>
        <w:pStyle w:val="NO"/>
      </w:pPr>
      <w:r w:rsidRPr="00C21991">
        <w:t>NOTE</w:t>
      </w:r>
      <w:r w:rsidR="00C34E90" w:rsidRPr="00C21991">
        <w:t> 2</w:t>
      </w:r>
      <w:r w:rsidRPr="00C21991">
        <w:t>:</w:t>
      </w:r>
      <w:r w:rsidRPr="00C21991">
        <w:tab/>
        <w:t>An HSS does not support the recognition of incomplete numbers. A routeing database being queried by ENUM also does not support the recognition of incomplete numbers.</w:t>
      </w:r>
    </w:p>
    <w:p w14:paraId="45006DAD" w14:textId="77777777" w:rsidR="00C34E90" w:rsidRPr="00C21991" w:rsidRDefault="00C34E90" w:rsidP="00C34E90">
      <w:pPr>
        <w:pStyle w:val="NO"/>
      </w:pPr>
      <w:r w:rsidRPr="00C21991">
        <w:t>NOTE 3:</w:t>
      </w:r>
      <w:r w:rsidRPr="00C21991">
        <w:tab/>
        <w:t>A private routeing database to support the recognition of incomplete numbers e.g. for transit calls or ported numbers can be used.</w:t>
      </w:r>
    </w:p>
    <w:p w14:paraId="3C7C70C5" w14:textId="77777777" w:rsidR="009A6570" w:rsidRPr="00C21991" w:rsidRDefault="009A6570" w:rsidP="005D46C4">
      <w:pPr>
        <w:pStyle w:val="Heading2"/>
      </w:pPr>
      <w:bookmarkStart w:id="4926" w:name="_CRN_2_2"/>
      <w:bookmarkStart w:id="4927" w:name="_Toc210128807"/>
      <w:bookmarkEnd w:id="4926"/>
      <w:r w:rsidRPr="00C21991">
        <w:t>N.2.2</w:t>
      </w:r>
      <w:r w:rsidRPr="00C21991">
        <w:tab/>
        <w:t>Collection of digits</w:t>
      </w:r>
      <w:bookmarkEnd w:id="4927"/>
    </w:p>
    <w:p w14:paraId="0CFF1720" w14:textId="77777777" w:rsidR="009A6570" w:rsidRPr="00C21991" w:rsidRDefault="009A6570" w:rsidP="005D46C4">
      <w:pPr>
        <w:pStyle w:val="Heading3"/>
      </w:pPr>
      <w:bookmarkStart w:id="4928" w:name="_CRN_2_2_1"/>
      <w:bookmarkStart w:id="4929" w:name="_Toc210128808"/>
      <w:bookmarkEnd w:id="4928"/>
      <w:r w:rsidRPr="00C21991">
        <w:t>N.2.2.1</w:t>
      </w:r>
      <w:r w:rsidRPr="00C21991">
        <w:tab/>
        <w:t>Initial INVITE request</w:t>
      </w:r>
      <w:bookmarkEnd w:id="4929"/>
    </w:p>
    <w:p w14:paraId="3126ED22" w14:textId="77777777" w:rsidR="00C34E90" w:rsidRPr="00C21991" w:rsidRDefault="00C34E90" w:rsidP="00C34E90">
      <w:r w:rsidRPr="00C21991">
        <w:t>Upon receiving an initial INVITE request carrying an SDP offer, the digit collection function shall:</w:t>
      </w:r>
    </w:p>
    <w:p w14:paraId="3D640845" w14:textId="77777777" w:rsidR="00C34E90" w:rsidRPr="00C21991" w:rsidRDefault="00C34E90" w:rsidP="00C34E90">
      <w:pPr>
        <w:pStyle w:val="B1"/>
      </w:pPr>
      <w:r w:rsidRPr="00C21991">
        <w:t>1)</w:t>
      </w:r>
      <w:r w:rsidRPr="00C21991">
        <w:tab/>
        <w:t xml:space="preserve">if the request contains enough digits to forward the request, forward the request towards </w:t>
      </w:r>
      <w:proofErr w:type="spellStart"/>
      <w:r w:rsidR="00C276A1" w:rsidRPr="00C21991">
        <w:t>it's</w:t>
      </w:r>
      <w:proofErr w:type="spellEnd"/>
      <w:r w:rsidR="00C276A1" w:rsidRPr="00C21991">
        <w:t xml:space="preserve"> </w:t>
      </w:r>
      <w:r w:rsidRPr="00C21991">
        <w:t>destination;</w:t>
      </w:r>
    </w:p>
    <w:p w14:paraId="419E0D84" w14:textId="77777777" w:rsidR="00C34E90" w:rsidRPr="00C21991" w:rsidRDefault="00C34E90" w:rsidP="00C34E90">
      <w:pPr>
        <w:pStyle w:val="B1"/>
      </w:pPr>
      <w:r w:rsidRPr="00C21991">
        <w:t>2)</w:t>
      </w:r>
      <w:r w:rsidRPr="00C21991">
        <w:tab/>
        <w:t>if the digit collection function chooses to collect additional digits in INFO requests, in order to forward the request, and the sender of the INVITE request has indicated support of reliable responses, store the received digits and send a reliable 183 (Session Progress) provisional response in order to establish an early dialog with the sender of the INVITE request. The response shall not contain an SDP answer; or</w:t>
      </w:r>
    </w:p>
    <w:p w14:paraId="6779619C" w14:textId="77777777" w:rsidR="00C34E90" w:rsidRPr="00C21991" w:rsidRDefault="00C34E90" w:rsidP="00C34E90">
      <w:pPr>
        <w:pStyle w:val="B1"/>
      </w:pPr>
      <w:r w:rsidRPr="00C21991">
        <w:t>3)</w:t>
      </w:r>
      <w:r w:rsidRPr="00C21991">
        <w:tab/>
        <w:t xml:space="preserve">if it is determined that the </w:t>
      </w:r>
      <w:proofErr w:type="spellStart"/>
      <w:r w:rsidRPr="00C21991">
        <w:t>en</w:t>
      </w:r>
      <w:proofErr w:type="spellEnd"/>
      <w:r w:rsidRPr="00C21991">
        <w:t>-bloc will not be able to forward the request even if additional digits are received,, send a 404 (Not Found) response.</w:t>
      </w:r>
    </w:p>
    <w:p w14:paraId="36A283A6" w14:textId="77777777" w:rsidR="00C34E90" w:rsidRPr="00C21991" w:rsidRDefault="00C34E90" w:rsidP="00C34E90">
      <w:r w:rsidRPr="00C21991">
        <w:t>Upon receiving an initial INVITE request without an SDP offer, the digit collection function shall:</w:t>
      </w:r>
    </w:p>
    <w:p w14:paraId="13A15950" w14:textId="77777777" w:rsidR="00C34E90" w:rsidRPr="00C21991" w:rsidRDefault="00C34E90" w:rsidP="00C34E90">
      <w:pPr>
        <w:pStyle w:val="B1"/>
      </w:pPr>
      <w:r w:rsidRPr="00C21991">
        <w:t>1)</w:t>
      </w:r>
      <w:r w:rsidRPr="00C21991">
        <w:tab/>
        <w:t xml:space="preserve">if the request contains enough digits to forward the request, forward the request towards </w:t>
      </w:r>
      <w:proofErr w:type="spellStart"/>
      <w:r w:rsidR="00C276A1" w:rsidRPr="00C21991">
        <w:t>it's</w:t>
      </w:r>
      <w:proofErr w:type="spellEnd"/>
      <w:r w:rsidR="00C276A1" w:rsidRPr="00C21991">
        <w:t xml:space="preserve"> </w:t>
      </w:r>
      <w:r w:rsidRPr="00C21991">
        <w:t>destination; or</w:t>
      </w:r>
    </w:p>
    <w:p w14:paraId="2FEC1C05" w14:textId="77777777" w:rsidR="00C34E90" w:rsidRPr="00C21991" w:rsidRDefault="00C34E90" w:rsidP="00C34E90">
      <w:pPr>
        <w:pStyle w:val="B1"/>
      </w:pPr>
      <w:r w:rsidRPr="00C21991">
        <w:t>2)</w:t>
      </w:r>
      <w:r w:rsidRPr="00C21991">
        <w:tab/>
        <w:t>send a 404 (Not Found) response.</w:t>
      </w:r>
    </w:p>
    <w:p w14:paraId="0FFBAA03" w14:textId="77777777" w:rsidR="00C34E90" w:rsidRPr="00C21991" w:rsidRDefault="00C34E90" w:rsidP="00C34E90">
      <w:pPr>
        <w:pStyle w:val="NO"/>
      </w:pPr>
      <w:r w:rsidRPr="00C21991">
        <w:t>NOTE</w:t>
      </w:r>
      <w:r w:rsidR="00094F31" w:rsidRPr="00C21991">
        <w:t> </w:t>
      </w:r>
      <w:r w:rsidR="009A6570" w:rsidRPr="00C21991">
        <w:t>1</w:t>
      </w:r>
      <w:r w:rsidRPr="00C21991">
        <w:t>:</w:t>
      </w:r>
      <w:r w:rsidRPr="00C21991">
        <w:tab/>
        <w:t xml:space="preserve">If the initial INVITE request does not contain an SDP offer, a reliable 18x provisional response generated by the </w:t>
      </w:r>
      <w:proofErr w:type="spellStart"/>
      <w:r w:rsidRPr="00C21991">
        <w:t>en</w:t>
      </w:r>
      <w:proofErr w:type="spellEnd"/>
      <w:r w:rsidRPr="00C21991">
        <w:t>-bloc conversion function would have to contain an SDP offer. In this case digit collection needs to be performed by the originating SIP entity (e.g. MGCF).</w:t>
      </w:r>
    </w:p>
    <w:p w14:paraId="44B5DF6D" w14:textId="77777777" w:rsidR="00C34E90" w:rsidRPr="00C21991" w:rsidRDefault="00C34E90" w:rsidP="00C34E90">
      <w:r w:rsidRPr="00C21991">
        <w:t>When the digit collection function sends the reliable 183 (Session Progress) provisional response, in order to establish an early dialog with the sender of the INVITE request, the digit collection function shall start a digit collection timer. If the timer expires, the digit collection function shall terminate the call setup by sending a sending a 484 (Address Incomplete) response towards the sender of the INVITE request.</w:t>
      </w:r>
    </w:p>
    <w:p w14:paraId="10492421" w14:textId="77777777" w:rsidR="00C34E90" w:rsidRPr="00C21991" w:rsidRDefault="00C34E90" w:rsidP="00C34E90">
      <w:pPr>
        <w:pStyle w:val="NO"/>
      </w:pPr>
      <w:r w:rsidRPr="00C21991">
        <w:t>NOTE</w:t>
      </w:r>
      <w:r w:rsidR="00094F31" w:rsidRPr="00C21991">
        <w:t> </w:t>
      </w:r>
      <w:r w:rsidR="009A6570" w:rsidRPr="00C21991">
        <w:t>2</w:t>
      </w:r>
      <w:r w:rsidRPr="00C21991">
        <w:t>:</w:t>
      </w:r>
      <w:r w:rsidRPr="00C21991">
        <w:tab/>
        <w:t xml:space="preserve">The digit collection timer is similar to the protection timer used in PSTN/ISDN. The timer value range is between </w:t>
      </w:r>
      <w:r w:rsidR="00A7456E" w:rsidRPr="00C21991">
        <w:t xml:space="preserve">5 </w:t>
      </w:r>
      <w:r w:rsidRPr="00C21991">
        <w:t xml:space="preserve">and 15 seconds, and the default value is </w:t>
      </w:r>
      <w:r w:rsidR="00A7456E" w:rsidRPr="00C21991">
        <w:t xml:space="preserve">10 </w:t>
      </w:r>
      <w:r w:rsidRPr="00C21991">
        <w:t>seconds.</w:t>
      </w:r>
    </w:p>
    <w:p w14:paraId="60FBBD0F" w14:textId="77777777" w:rsidR="009A6570" w:rsidRPr="00C21991" w:rsidRDefault="009A6570" w:rsidP="005D46C4">
      <w:pPr>
        <w:pStyle w:val="Heading3"/>
      </w:pPr>
      <w:bookmarkStart w:id="4930" w:name="_CRN_2_2_2"/>
      <w:bookmarkStart w:id="4931" w:name="_Toc210128809"/>
      <w:bookmarkEnd w:id="4930"/>
      <w:r w:rsidRPr="00C21991">
        <w:t>N.2.2.2</w:t>
      </w:r>
      <w:r w:rsidRPr="00C21991">
        <w:tab/>
        <w:t>Collection of additional digits</w:t>
      </w:r>
      <w:bookmarkEnd w:id="4931"/>
    </w:p>
    <w:p w14:paraId="3490D5B2" w14:textId="77777777" w:rsidR="00C34E90" w:rsidRPr="00C21991" w:rsidRDefault="00C34E90" w:rsidP="00C34E90">
      <w:r w:rsidRPr="00C21991">
        <w:t>Upon receiving an INFO request carrying additional digits, and if an early dialog towards the destination of the initial INVITE request for the call does not exist, the digit collection function shall:</w:t>
      </w:r>
    </w:p>
    <w:p w14:paraId="3362E10F" w14:textId="77777777" w:rsidR="00C34E90" w:rsidRPr="00C21991" w:rsidRDefault="00C34E90" w:rsidP="00C34E90">
      <w:pPr>
        <w:pStyle w:val="B1"/>
      </w:pPr>
      <w:r w:rsidRPr="00C21991">
        <w:t>1)</w:t>
      </w:r>
      <w:r w:rsidRPr="00C21991">
        <w:tab/>
        <w:t>send a 200 (OK) response to the INFO request;</w:t>
      </w:r>
    </w:p>
    <w:p w14:paraId="7360DCA8" w14:textId="77777777" w:rsidR="00C34E90" w:rsidRPr="00C21991" w:rsidRDefault="00C34E90" w:rsidP="00C34E90">
      <w:pPr>
        <w:pStyle w:val="B1"/>
      </w:pPr>
      <w:r w:rsidRPr="00C21991">
        <w:t>2)</w:t>
      </w:r>
      <w:r w:rsidRPr="00C21991">
        <w:tab/>
        <w:t>add the received digits to the previously stored digits for the call;</w:t>
      </w:r>
    </w:p>
    <w:p w14:paraId="65FDFB8F" w14:textId="77777777" w:rsidR="00C34E90" w:rsidRPr="00C21991" w:rsidRDefault="00C34E90" w:rsidP="00C34E90">
      <w:pPr>
        <w:pStyle w:val="B1"/>
      </w:pPr>
      <w:r w:rsidRPr="00C21991">
        <w:t>3)</w:t>
      </w:r>
      <w:r w:rsidRPr="00C21991">
        <w:tab/>
        <w:t>restart the digit collection timer; and</w:t>
      </w:r>
    </w:p>
    <w:p w14:paraId="5BA897C1" w14:textId="77777777" w:rsidR="00C34E90" w:rsidRPr="00C21991" w:rsidRDefault="00C34E90" w:rsidP="00C34E90">
      <w:pPr>
        <w:pStyle w:val="B1"/>
      </w:pPr>
      <w:r w:rsidRPr="00C21991">
        <w:t>4)</w:t>
      </w:r>
      <w:r w:rsidRPr="00C21991">
        <w:tab/>
        <w:t>check if enough digits have been received in order to forward the initial INVITE request.</w:t>
      </w:r>
    </w:p>
    <w:p w14:paraId="6DD2BC26" w14:textId="77777777" w:rsidR="00C34E90" w:rsidRPr="00C21991" w:rsidRDefault="00C34E90" w:rsidP="00C34E90">
      <w:r w:rsidRPr="00C21991">
        <w:t xml:space="preserve">When enough digits for the call have been received in order to forward the initial INVITE request, the digit collection function shall add all stored digits to the request </w:t>
      </w:r>
      <w:smartTag w:uri="urn:schemas-microsoft-com:office:smarttags" w:element="stockticker">
        <w:r w:rsidRPr="00C21991">
          <w:t>URI</w:t>
        </w:r>
      </w:smartTag>
      <w:r w:rsidRPr="00C21991">
        <w:t xml:space="preserve"> and forward the request towards its destination and stop the digit collection timer.</w:t>
      </w:r>
    </w:p>
    <w:p w14:paraId="4888F35E" w14:textId="77777777" w:rsidR="00C34E90" w:rsidRPr="00C21991" w:rsidRDefault="00C34E90" w:rsidP="00C34E90">
      <w:r w:rsidRPr="00C21991">
        <w:t>Upon receiving an INFO request carrying additional digits, and the initial INVITE request has been forwarded towards its destination, but an early dialog towards the destination of the initial INVITE request for the call does not exist, the digit collection function shall:</w:t>
      </w:r>
    </w:p>
    <w:p w14:paraId="48ED36D6" w14:textId="77777777" w:rsidR="00C34E90" w:rsidRPr="00C21991" w:rsidRDefault="00C34E90" w:rsidP="00C34E90">
      <w:pPr>
        <w:pStyle w:val="B1"/>
      </w:pPr>
      <w:r w:rsidRPr="00C21991">
        <w:t>1)</w:t>
      </w:r>
      <w:r w:rsidRPr="00C21991">
        <w:tab/>
        <w:t>send a 200 (OK) response to the INFO request; and</w:t>
      </w:r>
    </w:p>
    <w:p w14:paraId="4F5D99D7" w14:textId="77777777" w:rsidR="00C34E90" w:rsidRPr="00C21991" w:rsidRDefault="00C34E90" w:rsidP="00C34E90">
      <w:pPr>
        <w:pStyle w:val="B1"/>
      </w:pPr>
      <w:r w:rsidRPr="00C21991">
        <w:t>2)</w:t>
      </w:r>
      <w:r w:rsidRPr="00C21991">
        <w:tab/>
        <w:t>add the received digits to the previously stored, but yet not forwarded, digits for the call;</w:t>
      </w:r>
    </w:p>
    <w:p w14:paraId="54E3AEBC" w14:textId="77777777" w:rsidR="00C34E90" w:rsidRPr="00C21991" w:rsidRDefault="00C34E90" w:rsidP="00C34E90">
      <w:r w:rsidRPr="00C21991">
        <w:t>When the digit collection function receives a provisional response from the destination of the initial INVITE request, and the digit collection function has received additional digits in INFO requests, the digit collection shall generate and send an INFO request towards the destination of the initial INVITE request. The Request-</w:t>
      </w:r>
      <w:smartTag w:uri="urn:schemas-microsoft-com:office:smarttags" w:element="stockticker">
        <w:r w:rsidRPr="00C21991">
          <w:t>URI</w:t>
        </w:r>
      </w:smartTag>
      <w:r w:rsidRPr="00C21991">
        <w:t xml:space="preserve"> shall contain all digits which have been received and stored since the initial INVITE request was forwarded.</w:t>
      </w:r>
    </w:p>
    <w:p w14:paraId="3DB35623" w14:textId="77777777" w:rsidR="00C34E90" w:rsidRPr="00C21991" w:rsidRDefault="00C34E90" w:rsidP="00C34E90">
      <w:r w:rsidRPr="00C21991">
        <w:t>Upon receiving an INFO request carrying additional digits, and if an early dialog towards the destination of the initial INVITE request for the call does exist, the digit collection function shall forward the INFO request on the early dialog towards the destination of the initial SIP INVITE request.</w:t>
      </w:r>
    </w:p>
    <w:p w14:paraId="23FC4F83" w14:textId="77777777" w:rsidR="00C34E90" w:rsidRPr="00C21991" w:rsidRDefault="00C34E90" w:rsidP="00C34E90">
      <w:r w:rsidRPr="00C21991">
        <w:t>Upon receiving an INFO request carrying additional digits, and if a 180 (Ringing) or a 200 (OK) response to the initial INVITE request for the call has been received, or the digit collection function has received some other indication that enough digits have been forwarded in order for the INVITE request to reach the terminating SIP user, the digit collection function shall, based on operator policy:</w:t>
      </w:r>
    </w:p>
    <w:p w14:paraId="2183236B" w14:textId="77777777" w:rsidR="00C34E90" w:rsidRPr="00C21991" w:rsidRDefault="00C34E90" w:rsidP="00C34E90">
      <w:pPr>
        <w:pStyle w:val="B1"/>
      </w:pPr>
      <w:r w:rsidRPr="00C21991">
        <w:t>1)</w:t>
      </w:r>
      <w:r w:rsidRPr="00C21991">
        <w:tab/>
        <w:t>send a 200 (OK) response to the INFO request and not forward the INFO request; or</w:t>
      </w:r>
    </w:p>
    <w:p w14:paraId="3EF276A5" w14:textId="77777777" w:rsidR="00C34E90" w:rsidRPr="00C21991" w:rsidRDefault="00C34E90" w:rsidP="00C34E90">
      <w:pPr>
        <w:pStyle w:val="B1"/>
      </w:pPr>
      <w:r w:rsidRPr="00C21991">
        <w:t>2)</w:t>
      </w:r>
      <w:r w:rsidRPr="00C21991">
        <w:tab/>
        <w:t>forward the INFO request on the early dialog towards the destination of the initial SIP INVITE request.</w:t>
      </w:r>
    </w:p>
    <w:p w14:paraId="76BE694F" w14:textId="77777777" w:rsidR="009A6570" w:rsidRPr="00C21991" w:rsidRDefault="009A6570" w:rsidP="005D46C4">
      <w:pPr>
        <w:pStyle w:val="Heading3"/>
      </w:pPr>
      <w:bookmarkStart w:id="4932" w:name="_CRN_2_2_3"/>
      <w:bookmarkStart w:id="4933" w:name="_Toc210128810"/>
      <w:bookmarkEnd w:id="4932"/>
      <w:r w:rsidRPr="00C21991">
        <w:t>N.2.2.3</w:t>
      </w:r>
      <w:r w:rsidRPr="00C21991">
        <w:tab/>
        <w:t>Handling of 404 (Not Found) / 484 (Address Incomplete) responses</w:t>
      </w:r>
      <w:bookmarkEnd w:id="4933"/>
    </w:p>
    <w:p w14:paraId="01DB05F2" w14:textId="77777777" w:rsidR="00C34E90" w:rsidRPr="00C21991" w:rsidRDefault="00C34E90" w:rsidP="00C34E90">
      <w:r w:rsidRPr="00C21991">
        <w:t>Upon receiving a 404/484 response to the initial INVITE request, the digit collection function shall acknowledge the response and shall start the digit collection timer. The digit collection function shall not forward the response towards the sender of the INVITE request.</w:t>
      </w:r>
    </w:p>
    <w:p w14:paraId="4A7FCD56" w14:textId="77777777" w:rsidR="000B46B6" w:rsidRPr="00C21991" w:rsidRDefault="00C34E90" w:rsidP="00C34E90">
      <w:pPr>
        <w:pStyle w:val="NO"/>
      </w:pPr>
      <w:r w:rsidRPr="00C21991">
        <w:t>NOTE:</w:t>
      </w:r>
      <w:r w:rsidRPr="00C21991">
        <w:tab/>
        <w:t>If the digit collection function has received a 404/484 response, it will send a new initial INVITE request when it has received additional digits as described above, in order to establish an early dialog towards the destination of the INVITE request. The digit collection timer will re-start if an INFO request with additional digits is received. At timer expiry, the digit collection function will terminate the call as described above</w:t>
      </w:r>
    </w:p>
    <w:p w14:paraId="23F52D78" w14:textId="77777777" w:rsidR="009A6570" w:rsidRPr="00C21991" w:rsidRDefault="009A6570" w:rsidP="005D46C4">
      <w:pPr>
        <w:pStyle w:val="Heading2"/>
      </w:pPr>
      <w:bookmarkStart w:id="4934" w:name="_CRN_2_3"/>
      <w:bookmarkStart w:id="4935" w:name="_Toc210128811"/>
      <w:bookmarkEnd w:id="4934"/>
      <w:r w:rsidRPr="00C21991">
        <w:t>N.2.3</w:t>
      </w:r>
      <w:r w:rsidRPr="00C21991">
        <w:tab/>
        <w:t>Forwarding of SIP messages by the digit collection function</w:t>
      </w:r>
      <w:bookmarkEnd w:id="4935"/>
    </w:p>
    <w:p w14:paraId="0FDE1B2E" w14:textId="77777777" w:rsidR="00C34E90" w:rsidRPr="00C21991" w:rsidRDefault="00C34E90" w:rsidP="00C34E90">
      <w:r w:rsidRPr="00C21991">
        <w:t>Apart from 404/484 responses to the initial INVITE request, and INFO requests carrying additional digits received after a 180 (Ringing) or a 200 (OK) response to the initial INVITE request has been received, the digit collection function shall forward all SIP messages. When forwarding SIP messages, the digit collection function shall modify the SIP messages to comply with SIP procedures on both call legs as specified below:</w:t>
      </w:r>
    </w:p>
    <w:p w14:paraId="56C56B3B" w14:textId="77777777" w:rsidR="00C34E90" w:rsidRPr="00C21991" w:rsidRDefault="00C34E90" w:rsidP="00C34E90">
      <w:pPr>
        <w:pStyle w:val="B1"/>
      </w:pPr>
      <w:r w:rsidRPr="00C21991">
        <w:t>1)</w:t>
      </w:r>
      <w:r w:rsidRPr="00C21991">
        <w:tab/>
        <w:t xml:space="preserve">The digit collection function will receive a </w:t>
      </w:r>
      <w:r w:rsidR="006260F1" w:rsidRPr="00C21991">
        <w:t>"</w:t>
      </w:r>
      <w:r w:rsidRPr="00C21991">
        <w:t>tag</w:t>
      </w:r>
      <w:r w:rsidR="006260F1" w:rsidRPr="00C21991">
        <w:t>" To header field parameter</w:t>
      </w:r>
      <w:r w:rsidRPr="00C21991">
        <w:t xml:space="preserve"> value from the receiver of the initial INVITE request, which is different from the </w:t>
      </w:r>
      <w:r w:rsidR="006260F1" w:rsidRPr="00C21991">
        <w:t>"</w:t>
      </w:r>
      <w:r w:rsidRPr="00C21991">
        <w:t>tag</w:t>
      </w:r>
      <w:r w:rsidR="006260F1" w:rsidRPr="00C21991">
        <w:t>" To header field parameter</w:t>
      </w:r>
      <w:r w:rsidRPr="00C21991">
        <w:t xml:space="preserve"> value that the digit collection function inserted in the 183 (Session Progress) response that it sent when it received the initial INVITE request. The digit collection function shall modify the </w:t>
      </w:r>
      <w:r w:rsidR="006260F1" w:rsidRPr="00C21991">
        <w:t>"</w:t>
      </w:r>
      <w:r w:rsidRPr="00C21991">
        <w:t>tag</w:t>
      </w:r>
      <w:r w:rsidR="006260F1" w:rsidRPr="00C21991">
        <w:t>" header field parameter</w:t>
      </w:r>
      <w:r w:rsidRPr="00C21991">
        <w:t xml:space="preserve"> value accordingly when forwarding mid-dialog SIP messages.</w:t>
      </w:r>
    </w:p>
    <w:p w14:paraId="6EAFA720" w14:textId="77777777" w:rsidR="00C34E90" w:rsidRPr="00C21991" w:rsidRDefault="00C34E90" w:rsidP="00C34E90">
      <w:pPr>
        <w:pStyle w:val="B1"/>
      </w:pPr>
      <w:r w:rsidRPr="00C21991">
        <w:t>2)</w:t>
      </w:r>
      <w:r w:rsidRPr="00C21991">
        <w:tab/>
        <w:t>The digit collection function will return a Contact header field in the initial 183 (Session Progress) provisional response to the originating side, which contains a SIP-</w:t>
      </w:r>
      <w:smartTag w:uri="urn:schemas-microsoft-com:office:smarttags" w:element="stockticker">
        <w:r w:rsidRPr="00C21991">
          <w:t>URI</w:t>
        </w:r>
      </w:smartTag>
      <w:r w:rsidRPr="00C21991">
        <w:t xml:space="preserve"> of the digit collection function. The contact information is used in the Request-</w:t>
      </w:r>
      <w:smartTag w:uri="urn:schemas-microsoft-com:office:smarttags" w:element="stockticker">
        <w:r w:rsidRPr="00C21991">
          <w:t>URI</w:t>
        </w:r>
      </w:smartTag>
      <w:r w:rsidRPr="00C21991">
        <w:t xml:space="preserve"> of subsequent mid-dialog SIP requests sent by the originating side, until the digit collection function has received, and forwarded to the originating side, a 183 (Session Progress) provisional response from the destination of the INVITE request. If the Request-</w:t>
      </w:r>
      <w:smartTag w:uri="urn:schemas-microsoft-com:office:smarttags" w:element="stockticker">
        <w:r w:rsidRPr="00C21991">
          <w:t>URI</w:t>
        </w:r>
      </w:smartTag>
      <w:r w:rsidRPr="00C21991">
        <w:t xml:space="preserve"> of the received mid-dialog SIP request contains the SIP-</w:t>
      </w:r>
      <w:smartTag w:uri="urn:schemas-microsoft-com:office:smarttags" w:element="stockticker">
        <w:r w:rsidRPr="00C21991">
          <w:t>URI</w:t>
        </w:r>
      </w:smartTag>
      <w:r w:rsidRPr="00C21991">
        <w:t xml:space="preserve"> of the digit collection function, and the digit collection function forwards the request, the digit collection function shall modify the Request-</w:t>
      </w:r>
      <w:smartTag w:uri="urn:schemas-microsoft-com:office:smarttags" w:element="stockticker">
        <w:r w:rsidRPr="00C21991">
          <w:t>URI</w:t>
        </w:r>
      </w:smartTag>
      <w:r w:rsidRPr="00C21991">
        <w:t xml:space="preserve"> before forwarding the SIP request.</w:t>
      </w:r>
    </w:p>
    <w:p w14:paraId="63AB57A8" w14:textId="77777777" w:rsidR="00C34E90" w:rsidRPr="00C21991" w:rsidRDefault="00C34E90" w:rsidP="00C34E90">
      <w:pPr>
        <w:pStyle w:val="B1"/>
      </w:pPr>
      <w:r w:rsidRPr="00C21991">
        <w:t>3)</w:t>
      </w:r>
      <w:r w:rsidRPr="00C21991">
        <w:tab/>
        <w:t>The digit collection function will return the Record-Route header fields, which it received in the initial INVITE request, in the initial 183 (Session Progress) provisional response to the originating side. The information is used in the Route header fields of subsequent mid-dialog SIP requests sent by the originating side, until the digit collection function has received, and forwarded to the originating side, a 183 (Session Progress) provisional response from the destination of the INVITE request. If the Route header fields of the received mid-dialog SIP request are based on the Record-Route headers fields which the digit collection function returned in the initial 183 (Session Progress) provisional response, and the digit collection function forwards the request, the digit collection function shall modify the Route header fields before forwarding the SIP request.</w:t>
      </w:r>
    </w:p>
    <w:p w14:paraId="3F4EAA90" w14:textId="77777777" w:rsidR="008F1428" w:rsidRPr="00C21991" w:rsidRDefault="008F1428" w:rsidP="005D46C4">
      <w:pPr>
        <w:pStyle w:val="Heading1"/>
      </w:pPr>
      <w:bookmarkStart w:id="4936" w:name="_CRN_3"/>
      <w:bookmarkStart w:id="4937" w:name="_Toc210128812"/>
      <w:bookmarkEnd w:id="4936"/>
      <w:r w:rsidRPr="00C21991">
        <w:t>N.3</w:t>
      </w:r>
      <w:r w:rsidRPr="00C21991">
        <w:tab/>
        <w:t>En-bloc conver</w:t>
      </w:r>
      <w:r w:rsidR="00AA144E" w:rsidRPr="00C21991">
        <w:t>s</w:t>
      </w:r>
      <w:r w:rsidRPr="00C21991">
        <w:t>ion function</w:t>
      </w:r>
      <w:bookmarkEnd w:id="4937"/>
    </w:p>
    <w:p w14:paraId="47F22AAE" w14:textId="77777777" w:rsidR="008F1428" w:rsidRPr="00C21991" w:rsidRDefault="008F1428" w:rsidP="005D46C4">
      <w:pPr>
        <w:pStyle w:val="Heading2"/>
      </w:pPr>
      <w:bookmarkStart w:id="4938" w:name="_CRN_3_1"/>
      <w:bookmarkStart w:id="4939" w:name="_Toc210128813"/>
      <w:bookmarkEnd w:id="4938"/>
      <w:r w:rsidRPr="00C21991">
        <w:t>N.3.1</w:t>
      </w:r>
      <w:r w:rsidRPr="00C21991">
        <w:tab/>
        <w:t>General</w:t>
      </w:r>
      <w:bookmarkEnd w:id="4939"/>
    </w:p>
    <w:p w14:paraId="305C4348" w14:textId="77777777" w:rsidR="008F1428" w:rsidRPr="00C21991" w:rsidRDefault="008F1428" w:rsidP="008F1428">
      <w:r w:rsidRPr="00C21991">
        <w:t xml:space="preserve">The </w:t>
      </w:r>
      <w:proofErr w:type="spellStart"/>
      <w:r w:rsidRPr="00C21991">
        <w:t>en</w:t>
      </w:r>
      <w:proofErr w:type="spellEnd"/>
      <w:r w:rsidRPr="00C21991">
        <w:t>-bloc conversion function may be performed in an entity acting as B2BUA.</w:t>
      </w:r>
      <w:r w:rsidR="005B105E" w:rsidRPr="00C21991">
        <w:t xml:space="preserve"> The </w:t>
      </w:r>
      <w:proofErr w:type="spellStart"/>
      <w:r w:rsidR="005B105E" w:rsidRPr="00C21991">
        <w:t>en</w:t>
      </w:r>
      <w:proofErr w:type="spellEnd"/>
      <w:r w:rsidR="005B105E" w:rsidRPr="00C21991">
        <w:t>-bloc conversion function may be implemented in different network nodes depending on the operator's deployment strategy (e.g. AS, IBCF).</w:t>
      </w:r>
    </w:p>
    <w:p w14:paraId="5E8DF47A" w14:textId="77777777" w:rsidR="000B46B6" w:rsidRPr="00C21991" w:rsidRDefault="008F1428" w:rsidP="008F1428">
      <w:r w:rsidRPr="00C21991">
        <w:t xml:space="preserve">If the initial INVITE request is to be forwarded towards a network, or towards a network entity, that does not support overlap signalling, </w:t>
      </w:r>
      <w:r w:rsidR="005B105E" w:rsidRPr="00C21991">
        <w:t xml:space="preserve">the </w:t>
      </w:r>
      <w:proofErr w:type="spellStart"/>
      <w:r w:rsidRPr="00C21991">
        <w:t>en</w:t>
      </w:r>
      <w:proofErr w:type="spellEnd"/>
      <w:r w:rsidRPr="00C21991">
        <w:t xml:space="preserve">-bloc </w:t>
      </w:r>
      <w:r w:rsidR="005B105E" w:rsidRPr="00C21991">
        <w:t xml:space="preserve">conversion function </w:t>
      </w:r>
      <w:r w:rsidRPr="00C21991">
        <w:t xml:space="preserve">shall </w:t>
      </w:r>
      <w:r w:rsidR="005B105E" w:rsidRPr="00C21991">
        <w:t>determine the end of address signalling</w:t>
      </w:r>
      <w:r w:rsidRPr="00C21991">
        <w:t>.</w:t>
      </w:r>
    </w:p>
    <w:p w14:paraId="06E8C590" w14:textId="77777777" w:rsidR="005B105E" w:rsidRPr="00C21991" w:rsidRDefault="005B105E" w:rsidP="005B105E">
      <w:r w:rsidRPr="00C21991">
        <w:t>The following methods can be used to determine the end of the address signalling:</w:t>
      </w:r>
    </w:p>
    <w:p w14:paraId="2AEFE59A" w14:textId="77777777" w:rsidR="005B105E" w:rsidRPr="00C21991" w:rsidRDefault="005B105E" w:rsidP="005B105E">
      <w:pPr>
        <w:pStyle w:val="B1"/>
      </w:pPr>
      <w:r w:rsidRPr="00C21991">
        <w:t>1)</w:t>
      </w:r>
      <w:r w:rsidRPr="00C21991">
        <w:tab/>
        <w:t>the maximum number of digits used in a national numbering plan has been received;</w:t>
      </w:r>
    </w:p>
    <w:p w14:paraId="504818F0" w14:textId="77777777" w:rsidR="005B105E" w:rsidRPr="00C21991" w:rsidRDefault="005B105E" w:rsidP="005B105E">
      <w:pPr>
        <w:pStyle w:val="B1"/>
      </w:pPr>
      <w:r w:rsidRPr="00C21991">
        <w:t>2)</w:t>
      </w:r>
      <w:r w:rsidRPr="00C21991">
        <w:tab/>
        <w:t xml:space="preserve">number analysis, e.g. using a provisioned dial plan, is used to </w:t>
      </w:r>
      <w:proofErr w:type="spellStart"/>
      <w:r w:rsidRPr="00C21991">
        <w:t>determinte</w:t>
      </w:r>
      <w:proofErr w:type="spellEnd"/>
      <w:r w:rsidRPr="00C21991">
        <w:t xml:space="preserve"> that the complete number of digits has been received; or</w:t>
      </w:r>
    </w:p>
    <w:p w14:paraId="78F1A0C7" w14:textId="77777777" w:rsidR="005B105E" w:rsidRPr="00C21991" w:rsidRDefault="005B105E" w:rsidP="005B105E">
      <w:pPr>
        <w:pStyle w:val="B1"/>
      </w:pPr>
      <w:r w:rsidRPr="00C21991">
        <w:t>3)</w:t>
      </w:r>
      <w:r w:rsidRPr="00C21991">
        <w:tab/>
        <w:t>an inter digit timer expires, and the minimum number of digits required for rout</w:t>
      </w:r>
      <w:r w:rsidR="00C34E90" w:rsidRPr="00C21991">
        <w:t>e</w:t>
      </w:r>
      <w:r w:rsidRPr="00C21991">
        <w:t>ing the call have been received. The timer is started when the initial INVITE request is received, and re-started every time new digit(s) are received.</w:t>
      </w:r>
    </w:p>
    <w:p w14:paraId="68B1DA37" w14:textId="77777777" w:rsidR="005B105E" w:rsidRPr="00C21991" w:rsidRDefault="005B105E" w:rsidP="005B105E">
      <w:pPr>
        <w:pStyle w:val="NO"/>
      </w:pPr>
      <w:r w:rsidRPr="00C21991">
        <w:t>NOTE:</w:t>
      </w:r>
      <w:r w:rsidRPr="00C21991">
        <w:tab/>
        <w:t>The inter digit timer is similar to the protection timer used in PSTN/ISDN. The timer value range is between 5 and 15 seconds, and the default value is 10 seconds.</w:t>
      </w:r>
    </w:p>
    <w:p w14:paraId="0A0D6DCA" w14:textId="77777777" w:rsidR="008F1428" w:rsidRPr="00C21991" w:rsidRDefault="00B97FB3" w:rsidP="008F1428">
      <w:r w:rsidRPr="00C21991">
        <w:t>The procedures for collecting</w:t>
      </w:r>
      <w:r w:rsidR="008F1428" w:rsidRPr="00C21991">
        <w:t xml:space="preserve"> additional digits </w:t>
      </w:r>
      <w:r w:rsidRPr="00C21991">
        <w:t xml:space="preserve">are </w:t>
      </w:r>
      <w:r w:rsidR="008F1428" w:rsidRPr="00C21991">
        <w:t>described in subclauses</w:t>
      </w:r>
      <w:r w:rsidR="00094F31" w:rsidRPr="00C21991">
        <w:t> </w:t>
      </w:r>
      <w:r w:rsidR="001127A3" w:rsidRPr="00C21991">
        <w:t>N.3.2 and N.3.3</w:t>
      </w:r>
      <w:r w:rsidR="008F1428" w:rsidRPr="00C21991">
        <w:t xml:space="preserve">. When </w:t>
      </w:r>
      <w:r w:rsidRPr="00C21991">
        <w:t>end of address signalling has been determined</w:t>
      </w:r>
      <w:r w:rsidR="008F1428" w:rsidRPr="00C21991">
        <w:t xml:space="preserve">, the </w:t>
      </w:r>
      <w:proofErr w:type="spellStart"/>
      <w:r w:rsidR="008F1428" w:rsidRPr="00C21991">
        <w:t>en</w:t>
      </w:r>
      <w:proofErr w:type="spellEnd"/>
      <w:r w:rsidR="008F1428" w:rsidRPr="00C21991">
        <w:t xml:space="preserve">-bloc conversion function shall generate </w:t>
      </w:r>
      <w:r w:rsidR="001127A3" w:rsidRPr="00C21991">
        <w:t xml:space="preserve">an </w:t>
      </w:r>
      <w:r w:rsidR="008F1428" w:rsidRPr="00C21991">
        <w:t>INVITE request, add all digits to the request and forwards the request towards its destination.</w:t>
      </w:r>
    </w:p>
    <w:p w14:paraId="403990E3" w14:textId="77777777" w:rsidR="008F1428" w:rsidRPr="00C21991" w:rsidRDefault="008F1428" w:rsidP="005D46C4">
      <w:pPr>
        <w:pStyle w:val="Heading2"/>
      </w:pPr>
      <w:bookmarkStart w:id="4940" w:name="_CRN_3_2MultipleINVITEmethod"/>
      <w:bookmarkStart w:id="4941" w:name="_Toc210128814"/>
      <w:bookmarkEnd w:id="4940"/>
      <w:r w:rsidRPr="00C21991">
        <w:t>N.3.2 Multiple-INVITE method</w:t>
      </w:r>
      <w:bookmarkEnd w:id="4941"/>
    </w:p>
    <w:p w14:paraId="7B781846" w14:textId="77777777" w:rsidR="005B105E" w:rsidRPr="00C21991" w:rsidRDefault="005B105E" w:rsidP="005B105E">
      <w:r w:rsidRPr="00C21991">
        <w:t xml:space="preserve">Upon reception of an INVITE request, the </w:t>
      </w:r>
      <w:proofErr w:type="spellStart"/>
      <w:r w:rsidRPr="00C21991">
        <w:t>en</w:t>
      </w:r>
      <w:proofErr w:type="spellEnd"/>
      <w:r w:rsidRPr="00C21991">
        <w:t>-bloc conversion function shall:</w:t>
      </w:r>
    </w:p>
    <w:p w14:paraId="49481E08" w14:textId="77777777" w:rsidR="005B105E" w:rsidRPr="00C21991" w:rsidRDefault="005B105E" w:rsidP="005B105E">
      <w:pPr>
        <w:pStyle w:val="B1"/>
      </w:pPr>
      <w:r w:rsidRPr="00C21991">
        <w:t>1)</w:t>
      </w:r>
      <w:r w:rsidRPr="00C21991">
        <w:tab/>
        <w:t>if an inter digit timer is running for a previously received INVITE request with the same Call-ID and From header, and</w:t>
      </w:r>
    </w:p>
    <w:p w14:paraId="6EB4E242" w14:textId="77777777" w:rsidR="005B105E" w:rsidRPr="00C21991" w:rsidRDefault="005B105E" w:rsidP="005B105E">
      <w:pPr>
        <w:pStyle w:val="B2"/>
      </w:pPr>
      <w:r w:rsidRPr="00C21991">
        <w:t>a)</w:t>
      </w:r>
      <w:r w:rsidRPr="00C21991">
        <w:tab/>
        <w:t xml:space="preserve">if the number of digits within that previous INVITE request is below the number of digits received in the new INVITE request (or as an equivalent test if the </w:t>
      </w:r>
      <w:proofErr w:type="spellStart"/>
      <w:r w:rsidRPr="00C21991">
        <w:t>C</w:t>
      </w:r>
      <w:r w:rsidR="00374269" w:rsidRPr="00C21991">
        <w:t>S</w:t>
      </w:r>
      <w:r w:rsidRPr="00C21991">
        <w:t>eqID</w:t>
      </w:r>
      <w:proofErr w:type="spellEnd"/>
      <w:r w:rsidRPr="00C21991">
        <w:t xml:space="preserve"> of the previous INVITE request is below the </w:t>
      </w:r>
      <w:proofErr w:type="spellStart"/>
      <w:r w:rsidRPr="00C21991">
        <w:t>C</w:t>
      </w:r>
      <w:r w:rsidR="00374269" w:rsidRPr="00C21991">
        <w:t>S</w:t>
      </w:r>
      <w:r w:rsidRPr="00C21991">
        <w:t>eqID</w:t>
      </w:r>
      <w:proofErr w:type="spellEnd"/>
      <w:r w:rsidRPr="00C21991">
        <w:t xml:space="preserve"> of the new INVITE request), stop the inter-digit timer for that previous INVITE request and send a 484 (Address Incomplete) response for it; and</w:t>
      </w:r>
    </w:p>
    <w:p w14:paraId="2C58F783" w14:textId="77777777" w:rsidR="000B46B6" w:rsidRPr="00C21991" w:rsidRDefault="005B105E" w:rsidP="005B105E">
      <w:pPr>
        <w:pStyle w:val="B2"/>
      </w:pPr>
      <w:r w:rsidRPr="00C21991">
        <w:t>b)</w:t>
      </w:r>
      <w:r w:rsidRPr="00C21991">
        <w:tab/>
        <w:t xml:space="preserve">if the number of digits with the previous INVITE request is above or equal to the number of digits received in the new INVITE request (or as an equivalent test if the </w:t>
      </w:r>
      <w:proofErr w:type="spellStart"/>
      <w:r w:rsidRPr="00C21991">
        <w:t>C</w:t>
      </w:r>
      <w:r w:rsidR="00374269" w:rsidRPr="00C21991">
        <w:t>S</w:t>
      </w:r>
      <w:r w:rsidRPr="00C21991">
        <w:t>eqID</w:t>
      </w:r>
      <w:proofErr w:type="spellEnd"/>
      <w:r w:rsidRPr="00C21991">
        <w:t xml:space="preserve"> of the previous INVITE request is below the </w:t>
      </w:r>
      <w:proofErr w:type="spellStart"/>
      <w:r w:rsidRPr="00C21991">
        <w:t>C</w:t>
      </w:r>
      <w:r w:rsidR="00374269" w:rsidRPr="00C21991">
        <w:t>S</w:t>
      </w:r>
      <w:r w:rsidRPr="00C21991">
        <w:t>eqID</w:t>
      </w:r>
      <w:proofErr w:type="spellEnd"/>
      <w:r w:rsidRPr="00C21991">
        <w:t xml:space="preserve"> of the new INVITE request), send a 484 (Address Incomplete) response for the new INVITE request; and</w:t>
      </w:r>
    </w:p>
    <w:p w14:paraId="6C1C280A" w14:textId="77777777" w:rsidR="000B46B6" w:rsidRPr="00C21991" w:rsidRDefault="005B105E" w:rsidP="005B105E">
      <w:pPr>
        <w:pStyle w:val="B1"/>
      </w:pPr>
      <w:r w:rsidRPr="00C21991">
        <w:t>2)</w:t>
      </w:r>
      <w:r w:rsidRPr="00C21991">
        <w:tab/>
        <w:t xml:space="preserve">if the </w:t>
      </w:r>
      <w:proofErr w:type="spellStart"/>
      <w:r w:rsidRPr="00C21991">
        <w:t>en</w:t>
      </w:r>
      <w:proofErr w:type="spellEnd"/>
      <w:r w:rsidRPr="00C21991">
        <w:t>-bloc conversion function determines that the number received in the INVITE request is complete, forward the INVITE request; and</w:t>
      </w:r>
    </w:p>
    <w:p w14:paraId="0F390477" w14:textId="77777777" w:rsidR="005B105E" w:rsidRPr="00C21991" w:rsidRDefault="005B105E" w:rsidP="005B105E">
      <w:pPr>
        <w:pStyle w:val="B1"/>
      </w:pPr>
      <w:r w:rsidRPr="00C21991">
        <w:t>3)</w:t>
      </w:r>
      <w:r w:rsidRPr="00C21991">
        <w:tab/>
        <w:t xml:space="preserve">if the </w:t>
      </w:r>
      <w:proofErr w:type="spellStart"/>
      <w:r w:rsidRPr="00C21991">
        <w:t>en</w:t>
      </w:r>
      <w:proofErr w:type="spellEnd"/>
      <w:r w:rsidRPr="00C21991">
        <w:t>-bloc conversion function determines that it will not be able to forward the request even if additional digits are received, send a 404 (Not Found) response; and</w:t>
      </w:r>
    </w:p>
    <w:p w14:paraId="196D1463" w14:textId="77777777" w:rsidR="000B46B6" w:rsidRPr="00C21991" w:rsidRDefault="005B105E" w:rsidP="005B105E">
      <w:pPr>
        <w:pStyle w:val="B1"/>
      </w:pPr>
      <w:r w:rsidRPr="00C21991">
        <w:t>4)</w:t>
      </w:r>
      <w:r w:rsidRPr="00C21991">
        <w:tab/>
        <w:t xml:space="preserve">if the </w:t>
      </w:r>
      <w:proofErr w:type="spellStart"/>
      <w:r w:rsidRPr="00C21991">
        <w:t>en</w:t>
      </w:r>
      <w:proofErr w:type="spellEnd"/>
      <w:r w:rsidRPr="00C21991">
        <w:t>-bloc conversion function chooses to collect additional digits, store the INVITE request and start an inter-digit timer to wait for possible INVITE requests with the same Call ID and From header.</w:t>
      </w:r>
    </w:p>
    <w:p w14:paraId="08B3D490" w14:textId="77777777" w:rsidR="000B46B6" w:rsidRPr="00C21991" w:rsidRDefault="005B105E" w:rsidP="005B105E">
      <w:r w:rsidRPr="00C21991">
        <w:t xml:space="preserve">When the inter-digit timer expires the </w:t>
      </w:r>
      <w:proofErr w:type="spellStart"/>
      <w:r w:rsidRPr="00C21991">
        <w:t>en</w:t>
      </w:r>
      <w:proofErr w:type="spellEnd"/>
      <w:r w:rsidRPr="00C21991">
        <w:t>-bloc conversion function shall:</w:t>
      </w:r>
    </w:p>
    <w:p w14:paraId="75EE4D6F" w14:textId="77777777" w:rsidR="005B105E" w:rsidRPr="00C21991" w:rsidRDefault="005B105E" w:rsidP="005B105E">
      <w:pPr>
        <w:pStyle w:val="B1"/>
      </w:pPr>
      <w:r w:rsidRPr="00C21991">
        <w:t>1)</w:t>
      </w:r>
      <w:r w:rsidRPr="00C21991">
        <w:tab/>
        <w:t>if it determines that the number received in the stored INVITE request is incomplete (e. g. by number analysis), terminate the call setup by sending a sending a 484 (Address Incomplete) response towards the sender of the INVITE request; and</w:t>
      </w:r>
    </w:p>
    <w:p w14:paraId="521D9335" w14:textId="77777777" w:rsidR="005B105E" w:rsidRPr="00C21991" w:rsidRDefault="005B105E" w:rsidP="005B105E">
      <w:pPr>
        <w:pStyle w:val="B1"/>
      </w:pPr>
      <w:r w:rsidRPr="00C21991">
        <w:t>2)</w:t>
      </w:r>
      <w:r w:rsidRPr="00C21991">
        <w:tab/>
        <w:t>if it does not determines that the number received in the last INVITE request is incomplete, forward the corresponding stored INVITE request to the next hop.</w:t>
      </w:r>
    </w:p>
    <w:p w14:paraId="53A54A12" w14:textId="77777777" w:rsidR="005B105E" w:rsidRPr="00C21991" w:rsidRDefault="005B105E" w:rsidP="005B105E">
      <w:r w:rsidRPr="00C21991">
        <w:t xml:space="preserve">After forwarding an INVITE request, the </w:t>
      </w:r>
      <w:proofErr w:type="spellStart"/>
      <w:r w:rsidRPr="00C21991">
        <w:t>en</w:t>
      </w:r>
      <w:proofErr w:type="spellEnd"/>
      <w:r w:rsidRPr="00C21991">
        <w:t xml:space="preserve">-bloc conversion function shall apply SIP proxy procedures for all subsequent SIP messages within the corresponding dialogue, unless other functionality not related to </w:t>
      </w:r>
      <w:proofErr w:type="spellStart"/>
      <w:r w:rsidRPr="00C21991">
        <w:t>en</w:t>
      </w:r>
      <w:proofErr w:type="spellEnd"/>
      <w:r w:rsidRPr="00C21991">
        <w:t xml:space="preserve">-bloc conversion allocated in the same physical </w:t>
      </w:r>
      <w:proofErr w:type="spellStart"/>
      <w:r w:rsidRPr="00C21991">
        <w:t>norde</w:t>
      </w:r>
      <w:proofErr w:type="spellEnd"/>
      <w:r w:rsidRPr="00C21991">
        <w:t xml:space="preserve"> requires a different behaviour.</w:t>
      </w:r>
    </w:p>
    <w:p w14:paraId="07176B03" w14:textId="77777777" w:rsidR="008F1428" w:rsidRPr="00C21991" w:rsidRDefault="008F1428" w:rsidP="005D46C4">
      <w:pPr>
        <w:pStyle w:val="Heading2"/>
      </w:pPr>
      <w:bookmarkStart w:id="4942" w:name="_CRN_3_3"/>
      <w:bookmarkStart w:id="4943" w:name="_Toc210128815"/>
      <w:bookmarkEnd w:id="4942"/>
      <w:r w:rsidRPr="00C21991">
        <w:t>N.3.3</w:t>
      </w:r>
      <w:r w:rsidRPr="00C21991">
        <w:tab/>
        <w:t>In-dialog method</w:t>
      </w:r>
      <w:bookmarkEnd w:id="4943"/>
    </w:p>
    <w:p w14:paraId="2870F6BB" w14:textId="77777777" w:rsidR="004F733E" w:rsidRPr="00C21991" w:rsidRDefault="004F733E" w:rsidP="004F733E">
      <w:r w:rsidRPr="00C21991">
        <w:t xml:space="preserve">Upon receiving an initial INVITE request carrying an SDP offer, the </w:t>
      </w:r>
      <w:proofErr w:type="spellStart"/>
      <w:r w:rsidRPr="00C21991">
        <w:t>en</w:t>
      </w:r>
      <w:proofErr w:type="spellEnd"/>
      <w:r w:rsidRPr="00C21991">
        <w:t>-bloc conversion function shall:</w:t>
      </w:r>
    </w:p>
    <w:p w14:paraId="10B636F5" w14:textId="77777777" w:rsidR="004F733E" w:rsidRPr="00C21991" w:rsidRDefault="004F733E" w:rsidP="004F733E">
      <w:pPr>
        <w:pStyle w:val="B1"/>
      </w:pPr>
      <w:r w:rsidRPr="00C21991">
        <w:t>1)</w:t>
      </w:r>
      <w:r w:rsidRPr="00C21991">
        <w:tab/>
        <w:t xml:space="preserve">if it determines that the request contains a complete number, forward the request towards </w:t>
      </w:r>
      <w:proofErr w:type="spellStart"/>
      <w:r w:rsidR="00C276A1" w:rsidRPr="00C21991">
        <w:t>it's</w:t>
      </w:r>
      <w:proofErr w:type="spellEnd"/>
      <w:r w:rsidR="00C276A1" w:rsidRPr="00C21991">
        <w:t xml:space="preserve"> </w:t>
      </w:r>
      <w:r w:rsidRPr="00C21991">
        <w:t>destination;</w:t>
      </w:r>
    </w:p>
    <w:p w14:paraId="3967125F" w14:textId="77777777" w:rsidR="004F733E" w:rsidRPr="00C21991" w:rsidRDefault="004F733E" w:rsidP="004F733E">
      <w:pPr>
        <w:pStyle w:val="B1"/>
      </w:pPr>
      <w:r w:rsidRPr="00C21991">
        <w:t>2)</w:t>
      </w:r>
      <w:r w:rsidRPr="00C21991">
        <w:tab/>
        <w:t xml:space="preserve">if the </w:t>
      </w:r>
      <w:proofErr w:type="spellStart"/>
      <w:r w:rsidRPr="00C21991">
        <w:t>en</w:t>
      </w:r>
      <w:proofErr w:type="spellEnd"/>
      <w:r w:rsidRPr="00C21991">
        <w:t>-bloc conversion function chooses to collect additional digits in INFO requests before forwarding the request, and the sender of the INVITE request has indicated support of reliable responses, store the received digits, send a reliable 183 (Session Progress) provisional response without an SDP answer in order to establish an early dialog with the sender of the INVITE request, and start an inter digit timer; or</w:t>
      </w:r>
    </w:p>
    <w:p w14:paraId="42389749" w14:textId="77777777" w:rsidR="004F733E" w:rsidRPr="00C21991" w:rsidRDefault="004F733E" w:rsidP="004F733E">
      <w:pPr>
        <w:pStyle w:val="B1"/>
      </w:pPr>
      <w:r w:rsidRPr="00C21991">
        <w:t>3)</w:t>
      </w:r>
      <w:r w:rsidRPr="00C21991">
        <w:tab/>
        <w:t xml:space="preserve">if the </w:t>
      </w:r>
      <w:proofErr w:type="spellStart"/>
      <w:r w:rsidRPr="00C21991">
        <w:t>en</w:t>
      </w:r>
      <w:proofErr w:type="spellEnd"/>
      <w:r w:rsidRPr="00C21991">
        <w:t>-bloc conversion function determines that it will not be able to forward the request even if additional digits are received, send a 404 (Not Found) response.</w:t>
      </w:r>
    </w:p>
    <w:p w14:paraId="10109E05" w14:textId="77777777" w:rsidR="004F733E" w:rsidRPr="00C21991" w:rsidRDefault="004F733E" w:rsidP="004F733E">
      <w:r w:rsidRPr="00C21991">
        <w:t xml:space="preserve">Upon receiving an initial INVITE request without an SDP offer, the </w:t>
      </w:r>
      <w:proofErr w:type="spellStart"/>
      <w:r w:rsidRPr="00C21991">
        <w:t>en</w:t>
      </w:r>
      <w:proofErr w:type="spellEnd"/>
      <w:r w:rsidRPr="00C21991">
        <w:t>-bloc conversion function shall:</w:t>
      </w:r>
    </w:p>
    <w:p w14:paraId="688AD8C4" w14:textId="77777777" w:rsidR="004F733E" w:rsidRPr="00C21991" w:rsidRDefault="004F733E" w:rsidP="004F733E">
      <w:pPr>
        <w:pStyle w:val="B1"/>
      </w:pPr>
      <w:r w:rsidRPr="00C21991">
        <w:t>1)</w:t>
      </w:r>
      <w:r w:rsidRPr="00C21991">
        <w:tab/>
        <w:t xml:space="preserve">if it is determined that the request contains a complete number, forward the request towards </w:t>
      </w:r>
      <w:proofErr w:type="spellStart"/>
      <w:r w:rsidR="00C276A1" w:rsidRPr="00C21991">
        <w:t>it's</w:t>
      </w:r>
      <w:proofErr w:type="spellEnd"/>
      <w:r w:rsidR="00C276A1" w:rsidRPr="00C21991">
        <w:t xml:space="preserve"> </w:t>
      </w:r>
      <w:r w:rsidRPr="00C21991">
        <w:t>destination; or</w:t>
      </w:r>
    </w:p>
    <w:p w14:paraId="31AAC4D3" w14:textId="77777777" w:rsidR="004F733E" w:rsidRPr="00C21991" w:rsidRDefault="004F733E" w:rsidP="004F733E">
      <w:pPr>
        <w:pStyle w:val="B1"/>
      </w:pPr>
      <w:r w:rsidRPr="00C21991">
        <w:t>2)</w:t>
      </w:r>
      <w:r w:rsidRPr="00C21991">
        <w:tab/>
        <w:t>send a 404 (Not Found) response.</w:t>
      </w:r>
    </w:p>
    <w:p w14:paraId="7F4DA286" w14:textId="77777777" w:rsidR="004F733E" w:rsidRPr="00C21991" w:rsidRDefault="004F733E" w:rsidP="004F733E">
      <w:pPr>
        <w:pStyle w:val="NO"/>
      </w:pPr>
      <w:r w:rsidRPr="00C21991">
        <w:t>NOTE:</w:t>
      </w:r>
      <w:r w:rsidRPr="00C21991">
        <w:tab/>
        <w:t xml:space="preserve">If the initial INVITE request does not contain an SDP offer, a reliable 18x provisional response generated by the </w:t>
      </w:r>
      <w:proofErr w:type="spellStart"/>
      <w:r w:rsidRPr="00C21991">
        <w:t>en</w:t>
      </w:r>
      <w:proofErr w:type="spellEnd"/>
      <w:r w:rsidRPr="00C21991">
        <w:t xml:space="preserve">-bloc conversion function would have to contain an SDP offer. The </w:t>
      </w:r>
      <w:proofErr w:type="spellStart"/>
      <w:r w:rsidRPr="00C21991">
        <w:t>en</w:t>
      </w:r>
      <w:proofErr w:type="spellEnd"/>
      <w:r w:rsidRPr="00C21991">
        <w:t xml:space="preserve">-bloc conversion function for the in-dialog method specified here does not support </w:t>
      </w:r>
      <w:proofErr w:type="spellStart"/>
      <w:r w:rsidRPr="00C21991">
        <w:t>en</w:t>
      </w:r>
      <w:proofErr w:type="spellEnd"/>
      <w:r w:rsidRPr="00C21991">
        <w:t xml:space="preserve">-bloc conversion for calls with an initial INVITE request that does not contain an SDP offer in the present release. However, </w:t>
      </w:r>
      <w:proofErr w:type="spellStart"/>
      <w:r w:rsidRPr="00C21991">
        <w:t>en</w:t>
      </w:r>
      <w:proofErr w:type="spellEnd"/>
      <w:r w:rsidRPr="00C21991">
        <w:t>-bloc conversion for an initial INVITE request that does not contain an SDP offer can be performed by the originating SIP entity (e.g. MGCF).</w:t>
      </w:r>
    </w:p>
    <w:p w14:paraId="6060E0A5" w14:textId="77777777" w:rsidR="004F733E" w:rsidRPr="00C21991" w:rsidRDefault="004F733E" w:rsidP="004F733E">
      <w:r w:rsidRPr="00C21991">
        <w:t xml:space="preserve">Upon receiving an INFO request carrying additional digits, and an early dialog towards the destination of the initial SIP INVITE request for the call has not been created, the </w:t>
      </w:r>
      <w:proofErr w:type="spellStart"/>
      <w:r w:rsidRPr="00C21991">
        <w:t>en</w:t>
      </w:r>
      <w:proofErr w:type="spellEnd"/>
      <w:r w:rsidRPr="00C21991">
        <w:t>-bloc conversion function shall:</w:t>
      </w:r>
    </w:p>
    <w:p w14:paraId="7F96FE6B" w14:textId="77777777" w:rsidR="004F733E" w:rsidRPr="00C21991" w:rsidRDefault="004F733E" w:rsidP="004F733E">
      <w:pPr>
        <w:pStyle w:val="B1"/>
      </w:pPr>
      <w:r w:rsidRPr="00C21991">
        <w:t>1)</w:t>
      </w:r>
      <w:r w:rsidRPr="00C21991">
        <w:tab/>
        <w:t>send a 200 (OK) response to the INFO request;</w:t>
      </w:r>
    </w:p>
    <w:p w14:paraId="5EAB3EF6" w14:textId="77777777" w:rsidR="004F733E" w:rsidRPr="00C21991" w:rsidRDefault="004F733E" w:rsidP="004F733E">
      <w:pPr>
        <w:pStyle w:val="B1"/>
      </w:pPr>
      <w:r w:rsidRPr="00C21991">
        <w:t>2)</w:t>
      </w:r>
      <w:r w:rsidRPr="00C21991">
        <w:tab/>
        <w:t>add the received digits to the previously stored digits for the call;</w:t>
      </w:r>
    </w:p>
    <w:p w14:paraId="6A9B5961" w14:textId="77777777" w:rsidR="004F733E" w:rsidRPr="00C21991" w:rsidRDefault="004F733E" w:rsidP="004F733E">
      <w:pPr>
        <w:pStyle w:val="B1"/>
      </w:pPr>
      <w:r w:rsidRPr="00C21991">
        <w:t>3)</w:t>
      </w:r>
      <w:r w:rsidRPr="00C21991">
        <w:tab/>
        <w:t>re-start the inter digit timer; and</w:t>
      </w:r>
    </w:p>
    <w:p w14:paraId="64C0BB4C" w14:textId="77777777" w:rsidR="004F733E" w:rsidRPr="00C21991" w:rsidRDefault="004F733E" w:rsidP="004F733E">
      <w:pPr>
        <w:pStyle w:val="B1"/>
      </w:pPr>
      <w:r w:rsidRPr="00C21991">
        <w:t>4)</w:t>
      </w:r>
      <w:r w:rsidRPr="00C21991">
        <w:tab/>
        <w:t>check if it can determine that a complete number for the call has been received.</w:t>
      </w:r>
    </w:p>
    <w:p w14:paraId="50DE4360" w14:textId="77777777" w:rsidR="004F733E" w:rsidRPr="00C21991" w:rsidRDefault="004F733E" w:rsidP="004F733E">
      <w:r w:rsidRPr="00C21991">
        <w:t xml:space="preserve">When the </w:t>
      </w:r>
      <w:proofErr w:type="spellStart"/>
      <w:r w:rsidRPr="00C21991">
        <w:t>en</w:t>
      </w:r>
      <w:proofErr w:type="spellEnd"/>
      <w:r w:rsidRPr="00C21991">
        <w:t>-bloc conversion function determines that a complete number for the call has been received, it shall add all stored digits to the initial INVITE request and forward the request towards its destination and stop the inter digit timer.</w:t>
      </w:r>
    </w:p>
    <w:p w14:paraId="79CBA1DF" w14:textId="77777777" w:rsidR="000B46B6" w:rsidRPr="00C21991" w:rsidRDefault="004F733E" w:rsidP="004F733E">
      <w:r w:rsidRPr="00C21991">
        <w:t xml:space="preserve">When the inter-digit timer expires the </w:t>
      </w:r>
      <w:proofErr w:type="spellStart"/>
      <w:r w:rsidRPr="00C21991">
        <w:t>en</w:t>
      </w:r>
      <w:proofErr w:type="spellEnd"/>
      <w:r w:rsidRPr="00C21991">
        <w:t>-bloc conversion function shall</w:t>
      </w:r>
    </w:p>
    <w:p w14:paraId="140DECB6" w14:textId="77777777" w:rsidR="004F733E" w:rsidRPr="00C21991" w:rsidRDefault="004F733E" w:rsidP="004F733E">
      <w:pPr>
        <w:pStyle w:val="B1"/>
      </w:pPr>
      <w:r w:rsidRPr="00C21991">
        <w:t>1)</w:t>
      </w:r>
      <w:r w:rsidRPr="00C21991">
        <w:tab/>
        <w:t>if it determines that the number so far is incomplete (e. g. by number analysis), terminate the call setup by sending a sending a 484 (Address Incomplete) response towards the sender of the INVITE request; or</w:t>
      </w:r>
    </w:p>
    <w:p w14:paraId="753ECFF7" w14:textId="77777777" w:rsidR="004F733E" w:rsidRPr="00C21991" w:rsidRDefault="004F733E" w:rsidP="004F733E">
      <w:pPr>
        <w:pStyle w:val="B1"/>
      </w:pPr>
      <w:r w:rsidRPr="00C21991">
        <w:t>2)</w:t>
      </w:r>
      <w:r w:rsidRPr="00C21991">
        <w:tab/>
        <w:t>if it does not determines that the number received in the last INVITE request is incomplete, forward the INVITE request to the next hop, including all received digits.</w:t>
      </w:r>
    </w:p>
    <w:p w14:paraId="05BD2C5F" w14:textId="77777777" w:rsidR="004F733E" w:rsidRPr="00C21991" w:rsidRDefault="004F733E" w:rsidP="004F733E">
      <w:r w:rsidRPr="00C21991">
        <w:t xml:space="preserve">Upon receiving an INFO request carrying additional digits, if the </w:t>
      </w:r>
      <w:proofErr w:type="spellStart"/>
      <w:r w:rsidRPr="00C21991">
        <w:t>en</w:t>
      </w:r>
      <w:proofErr w:type="spellEnd"/>
      <w:r w:rsidRPr="00C21991">
        <w:t xml:space="preserve">-bloc conversion function has forwarded the initial INVITE request towards its destination, the </w:t>
      </w:r>
      <w:proofErr w:type="spellStart"/>
      <w:r w:rsidRPr="00C21991">
        <w:t>en</w:t>
      </w:r>
      <w:proofErr w:type="spellEnd"/>
      <w:r w:rsidRPr="00C21991">
        <w:t>-bloc conversion function shall send a 200 (OK) response to the INFO request and not forward the INFO request.</w:t>
      </w:r>
    </w:p>
    <w:p w14:paraId="455BF2E2" w14:textId="77777777" w:rsidR="004F733E" w:rsidRPr="00C21991" w:rsidRDefault="004F733E" w:rsidP="004F733E">
      <w:r w:rsidRPr="00C21991">
        <w:t xml:space="preserve">Apart from INFO requests carrying additional digits received after the initial INVITE request has been forwarded, the </w:t>
      </w:r>
      <w:proofErr w:type="spellStart"/>
      <w:r w:rsidRPr="00C21991">
        <w:t>en</w:t>
      </w:r>
      <w:proofErr w:type="spellEnd"/>
      <w:r w:rsidRPr="00C21991">
        <w:t>-bloc conversion function shall forward all SIP messages.</w:t>
      </w:r>
    </w:p>
    <w:p w14:paraId="73818EAE" w14:textId="77777777" w:rsidR="004F733E" w:rsidRPr="00C21991" w:rsidRDefault="004F733E" w:rsidP="004F733E">
      <w:r w:rsidRPr="00C21991">
        <w:t xml:space="preserve">The </w:t>
      </w:r>
      <w:proofErr w:type="spellStart"/>
      <w:r w:rsidRPr="00C21991">
        <w:t>en</w:t>
      </w:r>
      <w:proofErr w:type="spellEnd"/>
      <w:r w:rsidRPr="00C21991">
        <w:t xml:space="preserve"> bloc conversion function will receive a </w:t>
      </w:r>
      <w:r w:rsidR="006260F1" w:rsidRPr="00C21991">
        <w:t>"</w:t>
      </w:r>
      <w:r w:rsidRPr="00C21991">
        <w:t>tag</w:t>
      </w:r>
      <w:r w:rsidR="006260F1" w:rsidRPr="00C21991">
        <w:t>" To header field parameter</w:t>
      </w:r>
      <w:r w:rsidRPr="00C21991">
        <w:t xml:space="preserve"> value from the receiver of the initial INVITE request, which is different from the </w:t>
      </w:r>
      <w:r w:rsidR="006260F1" w:rsidRPr="00C21991">
        <w:t>"</w:t>
      </w:r>
      <w:r w:rsidRPr="00C21991">
        <w:t>tag</w:t>
      </w:r>
      <w:r w:rsidR="006260F1" w:rsidRPr="00C21991">
        <w:t>" To header field parameter</w:t>
      </w:r>
      <w:r w:rsidRPr="00C21991">
        <w:t xml:space="preserve"> value that the digit collection function inserted in the 183 (Session Progress) response that it sent when it received the initial INVITE request. The digit collection function shall modify the </w:t>
      </w:r>
      <w:r w:rsidR="006260F1" w:rsidRPr="00C21991">
        <w:t>"</w:t>
      </w:r>
      <w:r w:rsidRPr="00C21991">
        <w:t>tag</w:t>
      </w:r>
      <w:r w:rsidR="006260F1" w:rsidRPr="00C21991">
        <w:t>" To header field parameter</w:t>
      </w:r>
      <w:r w:rsidRPr="00C21991">
        <w:t xml:space="preserve"> value accordingly when forwarding in-dialog SIP messages.</w:t>
      </w:r>
    </w:p>
    <w:p w14:paraId="4C4BAD75" w14:textId="77777777" w:rsidR="006006CB" w:rsidRPr="00C21991" w:rsidRDefault="006006CB" w:rsidP="005D46C4">
      <w:pPr>
        <w:pStyle w:val="Heading8"/>
      </w:pPr>
      <w:bookmarkStart w:id="4944" w:name="_CRAnnexOnormative"/>
      <w:bookmarkEnd w:id="4944"/>
      <w:r w:rsidRPr="00C21991">
        <w:br w:type="page"/>
      </w:r>
      <w:bookmarkStart w:id="4945" w:name="_Toc210128816"/>
      <w:r w:rsidRPr="00C21991">
        <w:t>Annex O (normative):</w:t>
      </w:r>
      <w:r w:rsidRPr="00C21991">
        <w:br/>
        <w:t xml:space="preserve">IP-Connectivity Access Network specific concepts when using the </w:t>
      </w:r>
      <w:smartTag w:uri="urn:schemas-microsoft-com:office:smarttags" w:element="stockticker">
        <w:r w:rsidRPr="00C21991">
          <w:t>EPC</w:t>
        </w:r>
      </w:smartTag>
      <w:r w:rsidRPr="00C21991">
        <w:t xml:space="preserve"> via cdma2000</w:t>
      </w:r>
      <w:r w:rsidRPr="00C21991">
        <w:rPr>
          <w:vertAlign w:val="superscript"/>
        </w:rPr>
        <w:t>®</w:t>
      </w:r>
      <w:r w:rsidRPr="00C21991">
        <w:t xml:space="preserve"> HRPD to access IM CN subsystem</w:t>
      </w:r>
      <w:bookmarkEnd w:id="4945"/>
    </w:p>
    <w:p w14:paraId="0E4A5246" w14:textId="77777777" w:rsidR="006006CB" w:rsidRPr="00C21991" w:rsidRDefault="006006CB" w:rsidP="005D46C4">
      <w:pPr>
        <w:pStyle w:val="Heading1"/>
      </w:pPr>
      <w:bookmarkStart w:id="4946" w:name="_CRO_1"/>
      <w:bookmarkStart w:id="4947" w:name="_Toc210128817"/>
      <w:bookmarkEnd w:id="4946"/>
      <w:r w:rsidRPr="00C21991">
        <w:t>O.1</w:t>
      </w:r>
      <w:r w:rsidRPr="00C21991">
        <w:tab/>
        <w:t>Scope</w:t>
      </w:r>
      <w:bookmarkEnd w:id="4947"/>
    </w:p>
    <w:p w14:paraId="54430911" w14:textId="77777777" w:rsidR="000B46B6" w:rsidRPr="00C21991" w:rsidRDefault="006006CB" w:rsidP="006006CB">
      <w:r w:rsidRPr="00C21991">
        <w:t>The present annex defines IP-CAN specific requirements for a call control protocol for use in the IP Multimedia (IM) Core Network (CN) subsystem based on the Session Initiation Protocol (SIP), and the associated Session Description Protocol (SDP), where the IP-CAN is the Evolved Packet Core (</w:t>
      </w:r>
      <w:smartTag w:uri="urn:schemas-microsoft-com:office:smarttags" w:element="stockticker">
        <w:r w:rsidRPr="00C21991">
          <w:t>EPC</w:t>
        </w:r>
      </w:smartTag>
      <w:r w:rsidRPr="00C21991">
        <w:t>) via a cdma2000</w:t>
      </w:r>
      <w:r w:rsidRPr="00C21991">
        <w:rPr>
          <w:vertAlign w:val="superscript"/>
        </w:rPr>
        <w:t>®</w:t>
      </w:r>
      <w:r w:rsidRPr="00C21991">
        <w:t xml:space="preserve"> HRPD access network.</w:t>
      </w:r>
    </w:p>
    <w:p w14:paraId="2ABFAF83" w14:textId="77777777" w:rsidR="006006CB" w:rsidRPr="00C21991" w:rsidRDefault="006006CB" w:rsidP="005D46C4">
      <w:pPr>
        <w:pStyle w:val="Heading1"/>
      </w:pPr>
      <w:bookmarkStart w:id="4948" w:name="_CRO_2"/>
      <w:bookmarkStart w:id="4949" w:name="_Toc210128818"/>
      <w:bookmarkEnd w:id="4948"/>
      <w:r w:rsidRPr="00C21991">
        <w:t>O.2</w:t>
      </w:r>
      <w:r w:rsidRPr="00C21991">
        <w:tab/>
        <w:t>IP-CAN aspects when connected to the IM CN subsystem</w:t>
      </w:r>
      <w:bookmarkEnd w:id="4949"/>
    </w:p>
    <w:p w14:paraId="16BD025E" w14:textId="77777777" w:rsidR="006006CB" w:rsidRPr="00C21991" w:rsidRDefault="006006CB" w:rsidP="005D46C4">
      <w:pPr>
        <w:pStyle w:val="Heading2"/>
      </w:pPr>
      <w:bookmarkStart w:id="4950" w:name="_CRO_2_1"/>
      <w:bookmarkStart w:id="4951" w:name="_Toc210128819"/>
      <w:bookmarkEnd w:id="4950"/>
      <w:r w:rsidRPr="00C21991">
        <w:t>O.2.1</w:t>
      </w:r>
      <w:r w:rsidRPr="00C21991">
        <w:tab/>
        <w:t>Introduction</w:t>
      </w:r>
      <w:bookmarkEnd w:id="4951"/>
    </w:p>
    <w:p w14:paraId="6C109874" w14:textId="77777777" w:rsidR="006006CB" w:rsidRPr="00C21991" w:rsidRDefault="006006CB" w:rsidP="006006CB">
      <w:r w:rsidRPr="00C21991">
        <w:t xml:space="preserve">A UE accessing the IM CN subsystem, and the IM CN subsystem itself, utilise the services provided by the </w:t>
      </w:r>
      <w:smartTag w:uri="urn:schemas-microsoft-com:office:smarttags" w:element="stockticker">
        <w:r w:rsidRPr="00C21991">
          <w:t>EPC</w:t>
        </w:r>
      </w:smartTag>
      <w:r w:rsidRPr="00C21991">
        <w:t xml:space="preserve"> and cdma2000</w:t>
      </w:r>
      <w:r w:rsidRPr="00C21991">
        <w:rPr>
          <w:vertAlign w:val="superscript"/>
        </w:rPr>
        <w:t xml:space="preserve">® </w:t>
      </w:r>
      <w:r w:rsidRPr="00C21991">
        <w:t>HRPD access network as specified by 3GPP2 X.P0057 [86C] to provide packet-mode communication between the UE and the IM CN subsystem.</w:t>
      </w:r>
    </w:p>
    <w:p w14:paraId="53B57ED8" w14:textId="77777777" w:rsidR="000B46B6" w:rsidRPr="00C21991" w:rsidRDefault="006006CB" w:rsidP="006006CB">
      <w:r w:rsidRPr="00C21991">
        <w:t>Requirements for the UE on the use of these packet-mode services are specified in this clause. Requirements for the P-GW in support of this communication are specified in 3GPP TS 29.061 [11] and 3GPP TS 29.212 [13</w:t>
      </w:r>
      <w:r w:rsidRPr="00C21991">
        <w:rPr>
          <w:color w:val="0000FF"/>
        </w:rPr>
        <w:t>B</w:t>
      </w:r>
      <w:r w:rsidRPr="00C21991">
        <w:t>].</w:t>
      </w:r>
    </w:p>
    <w:p w14:paraId="74D0031A" w14:textId="77777777" w:rsidR="006006CB" w:rsidRPr="00C21991" w:rsidRDefault="006006CB" w:rsidP="006006CB">
      <w:r w:rsidRPr="00C21991">
        <w:t xml:space="preserve">Requirements for the use of the </w:t>
      </w:r>
      <w:smartTag w:uri="urn:schemas-microsoft-com:office:smarttags" w:element="stockticker">
        <w:r w:rsidRPr="00C21991">
          <w:t>EPC</w:t>
        </w:r>
      </w:smartTag>
      <w:r w:rsidRPr="00C21991">
        <w:t xml:space="preserve"> via packet cdma2000</w:t>
      </w:r>
      <w:r w:rsidRPr="00C21991">
        <w:rPr>
          <w:vertAlign w:val="superscript"/>
        </w:rPr>
        <w:t>®</w:t>
      </w:r>
      <w:r w:rsidRPr="00C21991">
        <w:t> HRPD as an IP-CAN are specified in 3GPP2 X.P0057 [86C].</w:t>
      </w:r>
    </w:p>
    <w:p w14:paraId="6B13E618" w14:textId="77777777" w:rsidR="006006CB" w:rsidRPr="00C21991" w:rsidRDefault="006006CB" w:rsidP="005D46C4">
      <w:pPr>
        <w:pStyle w:val="Heading2"/>
      </w:pPr>
      <w:bookmarkStart w:id="4952" w:name="_CRO_2_2"/>
      <w:bookmarkStart w:id="4953" w:name="_Toc210128820"/>
      <w:bookmarkEnd w:id="4952"/>
      <w:r w:rsidRPr="00C21991">
        <w:t>O.2.2</w:t>
      </w:r>
      <w:r w:rsidRPr="00C21991">
        <w:tab/>
        <w:t>Procedures at the UE</w:t>
      </w:r>
      <w:bookmarkEnd w:id="4953"/>
    </w:p>
    <w:p w14:paraId="756F050D" w14:textId="77777777" w:rsidR="006006CB" w:rsidRPr="00C21991" w:rsidRDefault="006006CB" w:rsidP="005D46C4">
      <w:pPr>
        <w:pStyle w:val="Heading3"/>
      </w:pPr>
      <w:bookmarkStart w:id="4954" w:name="_CRO_2_2_1"/>
      <w:bookmarkStart w:id="4955" w:name="_Toc210128821"/>
      <w:bookmarkEnd w:id="4954"/>
      <w:r w:rsidRPr="00C21991">
        <w:t>O.2.2.1</w:t>
      </w:r>
      <w:r w:rsidRPr="00C21991">
        <w:tab/>
        <w:t>IP-CAN bearer context activation and P-CSCF discovery</w:t>
      </w:r>
      <w:bookmarkEnd w:id="4955"/>
    </w:p>
    <w:p w14:paraId="3F21B7F0" w14:textId="77777777" w:rsidR="006006CB" w:rsidRPr="00C21991" w:rsidRDefault="006006CB" w:rsidP="006006CB">
      <w:r w:rsidRPr="00C21991">
        <w:t>Prior to communication with the IM CN subsystem, the UE shall:</w:t>
      </w:r>
    </w:p>
    <w:p w14:paraId="0B9A418A" w14:textId="77777777" w:rsidR="006006CB" w:rsidRPr="00C21991" w:rsidRDefault="006006CB" w:rsidP="006006CB">
      <w:pPr>
        <w:pStyle w:val="B1"/>
      </w:pPr>
      <w:r w:rsidRPr="00C21991">
        <w:t>a)</w:t>
      </w:r>
      <w:r w:rsidRPr="00C21991">
        <w:tab/>
        <w:t>establish a connection with the IP-CAN via the cdma2000</w:t>
      </w:r>
      <w:r w:rsidRPr="00C21991">
        <w:rPr>
          <w:vertAlign w:val="superscript"/>
        </w:rPr>
        <w:t>®</w:t>
      </w:r>
      <w:r w:rsidRPr="00C21991">
        <w:t xml:space="preserve"> HRPD wireless IP network specified in 3GPP2 X.P0057 [86C]. Upon establishing a connection with the cdma2000</w:t>
      </w:r>
      <w:r w:rsidRPr="00C21991">
        <w:rPr>
          <w:vertAlign w:val="superscript"/>
        </w:rPr>
        <w:t>®</w:t>
      </w:r>
      <w:r w:rsidRPr="00C21991">
        <w:t xml:space="preserve"> </w:t>
      </w:r>
      <w:proofErr w:type="spellStart"/>
      <w:r w:rsidRPr="00C21991">
        <w:t>eHRPD</w:t>
      </w:r>
      <w:proofErr w:type="spellEnd"/>
      <w:r w:rsidRPr="00C21991">
        <w:t xml:space="preserve"> wireless IP network, the UE can have an IPv4 address only, an IPv6 address only, or both IPv4 and IPv6 addresses simultaneously;</w:t>
      </w:r>
    </w:p>
    <w:p w14:paraId="37D10C52" w14:textId="77777777" w:rsidR="006006CB" w:rsidRPr="00C21991" w:rsidRDefault="006006CB" w:rsidP="006006CB">
      <w:pPr>
        <w:pStyle w:val="B1"/>
      </w:pPr>
      <w:r w:rsidRPr="00C21991">
        <w:t>b)</w:t>
      </w:r>
      <w:r w:rsidRPr="00C21991">
        <w:tab/>
        <w:t xml:space="preserve">ensure that a IP-CAN bearer context used for SIP signalling is available, according to the </w:t>
      </w:r>
      <w:smartTag w:uri="urn:schemas-microsoft-com:office:smarttags" w:element="stockticker">
        <w:r w:rsidRPr="00C21991">
          <w:t>APN</w:t>
        </w:r>
      </w:smartTag>
      <w:r w:rsidRPr="00C21991">
        <w:t xml:space="preserve"> and P-GW selection criteria described in 3GPP TS 23.402 [7E]. This IP-CAN bearer context shall remain active throughout the period the UE is connected to the IM CN subsystem, i.e. from the initial registration and at least until the deregistration;</w:t>
      </w:r>
      <w:r w:rsidR="00BA291D" w:rsidRPr="00C21991">
        <w:t xml:space="preserve"> and</w:t>
      </w:r>
    </w:p>
    <w:p w14:paraId="69D280AD" w14:textId="77777777" w:rsidR="006006CB" w:rsidRPr="00C21991" w:rsidRDefault="006006CB" w:rsidP="006006CB">
      <w:pPr>
        <w:pStyle w:val="NO"/>
      </w:pPr>
      <w:r w:rsidRPr="00C21991">
        <w:t>NOTE 1:</w:t>
      </w:r>
      <w:r w:rsidRPr="00C21991">
        <w:tab/>
        <w:t>Any IP-CAN bearer can carry both IM CN subsystem signalling and media if the media does not need to be authorized by Policy and Charging control mechanisms as defined in 3GPP TS 29.212 [13B], and the media stream is not mandated by the P-CSCF to be carried in a separate IP-CAN bearer.</w:t>
      </w:r>
    </w:p>
    <w:p w14:paraId="4B9F5359" w14:textId="77777777" w:rsidR="006006CB" w:rsidRPr="00C21991" w:rsidRDefault="006006CB" w:rsidP="006006CB">
      <w:pPr>
        <w:pStyle w:val="NO"/>
      </w:pPr>
      <w:r w:rsidRPr="00C21991">
        <w:t>NOTE 2:</w:t>
      </w:r>
      <w:r w:rsidRPr="00C21991">
        <w:tab/>
        <w:t>IP-CAN PDN connection and bearer management procedures are specified in 3GPP2 X.P0057 [86C].</w:t>
      </w:r>
    </w:p>
    <w:p w14:paraId="3A4D69C1" w14:textId="77777777" w:rsidR="006006CB" w:rsidRPr="00C21991" w:rsidRDefault="006006CB" w:rsidP="006006CB">
      <w:pPr>
        <w:pStyle w:val="B1"/>
      </w:pPr>
      <w:r w:rsidRPr="00C21991">
        <w:t>c)</w:t>
      </w:r>
      <w:r w:rsidRPr="00C21991">
        <w:tab/>
        <w:t>acquire a P-CSCF address(es).</w:t>
      </w:r>
    </w:p>
    <w:p w14:paraId="46DEE495" w14:textId="77777777" w:rsidR="006006CB" w:rsidRPr="00C21991" w:rsidRDefault="006006CB" w:rsidP="006006CB">
      <w:pPr>
        <w:pStyle w:val="B1"/>
      </w:pPr>
      <w:r w:rsidRPr="00C21991">
        <w:tab/>
        <w:t>The methods for P-CSCF discovery are:</w:t>
      </w:r>
    </w:p>
    <w:p w14:paraId="6FF40F4D" w14:textId="77777777" w:rsidR="006006CB" w:rsidRPr="00C21991" w:rsidRDefault="006006CB" w:rsidP="006006CB">
      <w:pPr>
        <w:pStyle w:val="B2"/>
      </w:pPr>
      <w:r w:rsidRPr="00C21991">
        <w:t>I.</w:t>
      </w:r>
      <w:r w:rsidRPr="00C21991">
        <w:tab/>
        <w:t>Use DHCP mechanism</w:t>
      </w:r>
    </w:p>
    <w:p w14:paraId="00FC01C0" w14:textId="77777777" w:rsidR="006006CB" w:rsidRPr="00C21991" w:rsidRDefault="006006CB" w:rsidP="006006CB">
      <w:pPr>
        <w:pStyle w:val="B2"/>
      </w:pPr>
      <w:r w:rsidRPr="00C21991">
        <w:t>II</w:t>
      </w:r>
      <w:r w:rsidRPr="00C21991">
        <w:tab/>
        <w:t xml:space="preserve">Retrieve the list of P-CSCF address(es) stored in the </w:t>
      </w:r>
      <w:smartTag w:uri="urn:schemas-microsoft-com:office:smarttags" w:element="stockticker">
        <w:r w:rsidRPr="00C21991">
          <w:t>IMC</w:t>
        </w:r>
      </w:smartTag>
    </w:p>
    <w:p w14:paraId="5EDBD121" w14:textId="77777777" w:rsidR="006006CB" w:rsidRPr="00C21991" w:rsidRDefault="006006CB" w:rsidP="006006CB">
      <w:pPr>
        <w:pStyle w:val="B2"/>
      </w:pPr>
      <w:r w:rsidRPr="00C21991">
        <w:t>III</w:t>
      </w:r>
      <w:r w:rsidRPr="00C21991">
        <w:tab/>
        <w:t>Obtain the list of P-</w:t>
      </w:r>
      <w:proofErr w:type="spellStart"/>
      <w:r w:rsidRPr="00C21991">
        <w:t>CSCFaddress</w:t>
      </w:r>
      <w:proofErr w:type="spellEnd"/>
      <w:r w:rsidRPr="00C21991">
        <w:t>(es) from the IMS management object</w:t>
      </w:r>
    </w:p>
    <w:p w14:paraId="31F2C98A" w14:textId="77777777" w:rsidR="006006CB" w:rsidRPr="00C21991" w:rsidRDefault="006006CB" w:rsidP="006006CB">
      <w:pPr>
        <w:pStyle w:val="B2"/>
      </w:pPr>
      <w:r w:rsidRPr="00C21991">
        <w:t>IV.</w:t>
      </w:r>
      <w:r w:rsidRPr="00C21991">
        <w:tab/>
        <w:t>Transfer P-CSCF address(es) within the IP-CAN bearer context activation procedure.</w:t>
      </w:r>
    </w:p>
    <w:p w14:paraId="4A2A7D50" w14:textId="77777777" w:rsidR="006006CB" w:rsidRPr="00C21991" w:rsidRDefault="006006CB" w:rsidP="006006CB">
      <w:pPr>
        <w:pStyle w:val="B2"/>
      </w:pPr>
      <w:r w:rsidRPr="00C21991">
        <w:tab/>
        <w:t>The UE shall indicate the request for a P-CSCF address to the network within the Protocol Configuration Options information element of the during PDN connectivity establishment as specified in 3GPP2 X.P0057 [86C].</w:t>
      </w:r>
    </w:p>
    <w:p w14:paraId="5B163928" w14:textId="77777777" w:rsidR="006006CB" w:rsidRPr="00C21991" w:rsidDel="001924BF" w:rsidRDefault="006006CB" w:rsidP="006006CB">
      <w:pPr>
        <w:pStyle w:val="B2"/>
      </w:pPr>
      <w:r w:rsidRPr="00C21991">
        <w:tab/>
        <w:t>If the network provides the UE with a list of P-CSCF IPv4 or IPv6 addresses, the UE shall assume that the list is prioritised with the first address within the Protocol Configuration Options information element as the P-CSCF address with the highest priority.</w:t>
      </w:r>
    </w:p>
    <w:p w14:paraId="7E9B9E3A" w14:textId="77777777" w:rsidR="006006CB" w:rsidRPr="00C21991" w:rsidRDefault="006006CB" w:rsidP="006006CB">
      <w:pPr>
        <w:pStyle w:val="B1"/>
      </w:pPr>
      <w:r w:rsidRPr="00C21991">
        <w:tab/>
        <w:t>The UE can freely select method I, II, III, or IV for P-CSCF discovery. If DHCP is used, the following procedures apply:</w:t>
      </w:r>
    </w:p>
    <w:p w14:paraId="33120A16" w14:textId="77777777" w:rsidR="006006CB" w:rsidRPr="00C21991" w:rsidRDefault="006006CB" w:rsidP="006006CB">
      <w:pPr>
        <w:pStyle w:val="B2"/>
      </w:pPr>
      <w:r w:rsidRPr="00C21991">
        <w:tab/>
        <w:t>Upon establishing an IP-CAN bearer, the UE may use the Dynamic Host Configuration Protocol (DHCP) specified in RFC 2131 [40A] or Dynamic Host Configuration Protocol for IPv6 (DHCPv6) specified in RFC </w:t>
      </w:r>
      <w:r w:rsidR="009475B3" w:rsidRPr="00C21991">
        <w:t>8415 </w:t>
      </w:r>
      <w:r w:rsidRPr="00C21991">
        <w:t>[40] to discover the P-CSCF.</w:t>
      </w:r>
    </w:p>
    <w:p w14:paraId="5619C0F0" w14:textId="77777777" w:rsidR="006006CB" w:rsidRPr="00C21991" w:rsidRDefault="006006CB" w:rsidP="006006CB">
      <w:pPr>
        <w:pStyle w:val="B2"/>
      </w:pPr>
      <w:r w:rsidRPr="00C21991">
        <w:tab/>
        <w:t>Prior to accessing the DHCP server, the UE will have obtained an IP address via means other than DHCP and DHCPv6.</w:t>
      </w:r>
    </w:p>
    <w:p w14:paraId="350B93F3" w14:textId="77777777" w:rsidR="006006CB" w:rsidRPr="00C21991" w:rsidRDefault="006006CB" w:rsidP="006006CB">
      <w:pPr>
        <w:pStyle w:val="B2"/>
      </w:pPr>
      <w:r w:rsidRPr="00C21991">
        <w:tab/>
        <w:t xml:space="preserve">If the UE uses DHCP for P-CSCF discovery and the UE is unaware of the address of the DHCP server, the UE shall send the DHCPINFORM using the limited broadcast IP address (i.e., 255.255.255.255) and UDP port 67. If the UE knows the IP address of the DHCP server, the UE shall send the DHCPINFORM to the DHCP </w:t>
      </w:r>
      <w:r w:rsidR="00C276A1" w:rsidRPr="00C21991">
        <w:t xml:space="preserve">server's </w:t>
      </w:r>
      <w:r w:rsidRPr="00C21991">
        <w:t xml:space="preserve">unicast IP address and UDP port 67. The DHCP server shall send the DHCPACK on the IP address specified in the Client IP Address field of the DHCPINFORM. The DHCP server may include, in the DHCPACK, the SIP Server DHCP Option specified in RFC 3361 [35A], which carries either a list of IPv4 address(es) of the P-CSCF(s) or a list of DNS fully qualified domain name(s) </w:t>
      </w:r>
      <w:r w:rsidRPr="00C21991">
        <w:rPr>
          <w:rFonts w:eastAsia="MS Mincho"/>
        </w:rPr>
        <w:t>that can be mapped to one or more</w:t>
      </w:r>
      <w:r w:rsidRPr="00C21991">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C21991">
        <w:t xml:space="preserve">server's </w:t>
      </w:r>
      <w:r w:rsidRPr="00C21991">
        <w:t>IP address and UDP port 547. In the Information Request, the UE may request either one or both the SIP Servers Domain Name List option and the SIP Servers IPv6 Address List option specified in RFC 3319 [41]. The DHCP server shall send the Reply to the IP address specified in the Information Request. The DHCP server may include in the Reply either one or both the SIP Servers Domain Name List option and the SIP Servers IPv6 Address List option, as requested by the UE.</w:t>
      </w:r>
    </w:p>
    <w:p w14:paraId="1837A62D" w14:textId="77777777" w:rsidR="00AC5F97" w:rsidRPr="00C21991" w:rsidRDefault="00AC5F97" w:rsidP="00AC5F97">
      <w:pPr>
        <w:pStyle w:val="B1"/>
      </w:pPr>
      <w:r w:rsidRPr="00C21991">
        <w:tab/>
        <w:t>If the UE supports the optional configuration parameter "</w:t>
      </w:r>
      <w:proofErr w:type="spellStart"/>
      <w:r w:rsidRPr="00C21991">
        <w:t>Access_Point_Name_Parameter_Reading_Rule</w:t>
      </w:r>
      <w:proofErr w:type="spellEnd"/>
      <w:r w:rsidRPr="00C21991">
        <w:t>", as defined in 3GPP TS 24.167 [8G] and has been configured with this parameter, then the UE shall use it to retrieve the access point name to use in the IP CAN bearer context activation procedure.</w:t>
      </w:r>
    </w:p>
    <w:p w14:paraId="29EEB81C" w14:textId="77777777" w:rsidR="006006CB" w:rsidRPr="00C21991" w:rsidRDefault="006006CB" w:rsidP="006006CB">
      <w:pPr>
        <w:pStyle w:val="B1"/>
      </w:pPr>
      <w:r w:rsidRPr="00C21991">
        <w:tab/>
        <w:t>In case several P-CSCF's IP addresses or domain names are provided to the UE, the UE shall perform P-CSCF selection according to RFC 3361 [35A] or RFC 3319 [41]. The UE shall perform the procedure for the resolution of domain name according to RFC 3263 [27A].</w:t>
      </w:r>
    </w:p>
    <w:p w14:paraId="4619C0A5" w14:textId="77777777" w:rsidR="006006CB" w:rsidRPr="00C21991" w:rsidRDefault="006006CB" w:rsidP="005D46C4">
      <w:pPr>
        <w:pStyle w:val="Heading3"/>
      </w:pPr>
      <w:bookmarkStart w:id="4956" w:name="_CRO_2_2_1A"/>
      <w:bookmarkStart w:id="4957" w:name="_Toc210128822"/>
      <w:bookmarkEnd w:id="4956"/>
      <w:r w:rsidRPr="00C21991">
        <w:t>O.2.2.1A</w:t>
      </w:r>
      <w:r w:rsidRPr="00C21991">
        <w:tab/>
        <w:t>Modification of an IP-CAN bearer context used for SIP signalling</w:t>
      </w:r>
      <w:bookmarkEnd w:id="4957"/>
    </w:p>
    <w:p w14:paraId="650055CD" w14:textId="77777777" w:rsidR="000B46B6" w:rsidRPr="00C21991" w:rsidRDefault="006006CB" w:rsidP="006006CB">
      <w:r w:rsidRPr="00C21991">
        <w:t>The UE shall not modify the IP-CAN bearer from being used exclusively for SIP signalling to a general purpose IP-CAN bearer and vice versa.</w:t>
      </w:r>
    </w:p>
    <w:p w14:paraId="58E88DD6" w14:textId="77777777" w:rsidR="006006CB" w:rsidRPr="00C21991" w:rsidRDefault="006006CB" w:rsidP="006006CB">
      <w:r w:rsidRPr="00C21991">
        <w:t xml:space="preserve">After the establishment of a SIP bearer context used for SIP signalling, the UE shall not indicate the request for a P-CSCF address to the network when requesting an IP-CAN bearer modification for that </w:t>
      </w:r>
      <w:smartTag w:uri="urn:schemas-microsoft-com:office:smarttags" w:element="stockticker">
        <w:r w:rsidRPr="00C21991">
          <w:t>APN</w:t>
        </w:r>
      </w:smartTag>
      <w:r w:rsidRPr="00C21991">
        <w:t>. The UE shall ignore P-CSCF address(es) if received from the network as part of the bearer modification procedure.</w:t>
      </w:r>
    </w:p>
    <w:p w14:paraId="6C9627F3" w14:textId="77777777" w:rsidR="006006CB" w:rsidRPr="00C21991" w:rsidRDefault="006006CB" w:rsidP="005D46C4">
      <w:pPr>
        <w:pStyle w:val="Heading3"/>
      </w:pPr>
      <w:bookmarkStart w:id="4958" w:name="_CRO_2_2_1B"/>
      <w:bookmarkStart w:id="4959" w:name="_Toc210128823"/>
      <w:bookmarkEnd w:id="4958"/>
      <w:r w:rsidRPr="00C21991">
        <w:t>O.2.2.1B</w:t>
      </w:r>
      <w:r w:rsidRPr="00C21991">
        <w:tab/>
        <w:t>Re-establishment of the IP-CAN bearer context for SIP signalling</w:t>
      </w:r>
      <w:bookmarkEnd w:id="4959"/>
    </w:p>
    <w:p w14:paraId="578793FB" w14:textId="77777777" w:rsidR="006006CB" w:rsidRPr="00C21991" w:rsidRDefault="006006CB" w:rsidP="006006CB">
      <w:r w:rsidRPr="00C21991">
        <w:t>If the IP-CAN bearer context for SIP signalling is lost and cannot be re-established:</w:t>
      </w:r>
    </w:p>
    <w:p w14:paraId="0744E405" w14:textId="77777777" w:rsidR="006006CB" w:rsidRPr="00C21991" w:rsidRDefault="006006CB" w:rsidP="006006CB">
      <w:pPr>
        <w:pStyle w:val="B1"/>
      </w:pPr>
      <w:r w:rsidRPr="00C21991">
        <w:t>a.</w:t>
      </w:r>
      <w:r w:rsidRPr="00C21991">
        <w:tab/>
        <w:t>if the SIP signalling was carried over a dedicated IP-CAN bearer, the UE shall release all resources established as a result of SIP signalling by either:</w:t>
      </w:r>
    </w:p>
    <w:p w14:paraId="78EC5381" w14:textId="77777777" w:rsidR="006006CB" w:rsidRPr="00C21991" w:rsidRDefault="006006CB" w:rsidP="006006CB">
      <w:pPr>
        <w:pStyle w:val="B2"/>
      </w:pPr>
      <w:r w:rsidRPr="00C21991">
        <w:t>-</w:t>
      </w:r>
      <w:r w:rsidRPr="00C21991">
        <w:tab/>
        <w:t>requesting an IP-CAN bearer modification if there are IP-CAN bearers to this PDN that are not related SIP sessions; or</w:t>
      </w:r>
    </w:p>
    <w:p w14:paraId="1D4C64D7" w14:textId="77777777" w:rsidR="006006CB" w:rsidRPr="00C21991" w:rsidRDefault="006006CB" w:rsidP="006006CB">
      <w:pPr>
        <w:pStyle w:val="B2"/>
      </w:pPr>
      <w:r w:rsidRPr="00C21991">
        <w:t>-</w:t>
      </w:r>
      <w:r w:rsidRPr="00C21991">
        <w:tab/>
        <w:t>initiating disconnection of the PDN connection if all the bearers to this PDN are related to SIP sessions.</w:t>
      </w:r>
    </w:p>
    <w:p w14:paraId="16C55204" w14:textId="77777777" w:rsidR="006006CB" w:rsidRPr="00C21991" w:rsidRDefault="006006CB" w:rsidP="006006CB">
      <w:pPr>
        <w:pStyle w:val="NO"/>
      </w:pPr>
      <w:r w:rsidRPr="00C21991">
        <w:t>NOTE:</w:t>
      </w:r>
      <w:r w:rsidRPr="00C21991">
        <w:tab/>
        <w:t>If the SIP signalling was carried over the default IP-CAN bearer, all the resources established as a result of SIP signalling are released.</w:t>
      </w:r>
    </w:p>
    <w:p w14:paraId="2AE828FD" w14:textId="77777777" w:rsidR="00CF4CC6" w:rsidRPr="00C21991" w:rsidRDefault="00CF4CC6" w:rsidP="005D46C4">
      <w:pPr>
        <w:pStyle w:val="Heading3"/>
      </w:pPr>
      <w:bookmarkStart w:id="4960" w:name="_CRO_2_2_1C"/>
      <w:bookmarkStart w:id="4961" w:name="_Toc210128824"/>
      <w:bookmarkEnd w:id="4960"/>
      <w:r w:rsidRPr="00C21991">
        <w:t>O.2.2.1C</w:t>
      </w:r>
      <w:r w:rsidRPr="00C21991">
        <w:tab/>
        <w:t>P-CSCF restoration procedure</w:t>
      </w:r>
      <w:bookmarkEnd w:id="4961"/>
    </w:p>
    <w:p w14:paraId="27793AF8" w14:textId="77777777" w:rsidR="00CF4CC6" w:rsidRPr="00C21991" w:rsidRDefault="00F81BD4" w:rsidP="00CF4CC6">
      <w:r w:rsidRPr="00C21991">
        <w:t xml:space="preserve">A </w:t>
      </w:r>
      <w:r w:rsidR="00CF4CC6" w:rsidRPr="00C21991">
        <w:t xml:space="preserve">UE supporting the P-CSCF restoration procedure </w:t>
      </w:r>
      <w:r w:rsidRPr="00C21991">
        <w:t xml:space="preserve">performs </w:t>
      </w:r>
      <w:r w:rsidR="00CF4CC6" w:rsidRPr="00C21991">
        <w:t xml:space="preserve">one of the following </w:t>
      </w:r>
      <w:r w:rsidRPr="00C21991">
        <w:t>procedures</w:t>
      </w:r>
      <w:r w:rsidR="00CF4CC6" w:rsidRPr="00C21991">
        <w:t>:</w:t>
      </w:r>
    </w:p>
    <w:p w14:paraId="70D7F363" w14:textId="77777777" w:rsidR="00CF4CC6" w:rsidRPr="00C21991" w:rsidRDefault="00CF4CC6" w:rsidP="00CF4CC6">
      <w:pPr>
        <w:pStyle w:val="B1"/>
      </w:pPr>
      <w:r w:rsidRPr="00C21991">
        <w:t>A</w:t>
      </w:r>
      <w:r w:rsidRPr="00C21991">
        <w:tab/>
        <w:t xml:space="preserve">if the UE used </w:t>
      </w:r>
      <w:r w:rsidR="00F81BD4" w:rsidRPr="00C21991">
        <w:t xml:space="preserve">method II for P-CSCF discovery </w:t>
      </w:r>
      <w:r w:rsidRPr="00C21991">
        <w:t xml:space="preserve">and if the UE receives </w:t>
      </w:r>
      <w:r w:rsidR="00F81BD4" w:rsidRPr="00C21991">
        <w:t xml:space="preserve">one or more P-CSCF address(es) in </w:t>
      </w:r>
      <w:r w:rsidRPr="00C21991">
        <w:t xml:space="preserve">an VSNCP Configure-Request message </w:t>
      </w:r>
      <w:r w:rsidR="00F81BD4" w:rsidRPr="00C21991">
        <w:t xml:space="preserve">and the one or more </w:t>
      </w:r>
      <w:r w:rsidRPr="00C21991">
        <w:t xml:space="preserve">P-CSCF </w:t>
      </w:r>
      <w:proofErr w:type="spellStart"/>
      <w:r w:rsidRPr="00C21991">
        <w:t>addresse</w:t>
      </w:r>
      <w:proofErr w:type="spellEnd"/>
      <w:r w:rsidR="00F81BD4" w:rsidRPr="00C21991">
        <w:t>(</w:t>
      </w:r>
      <w:r w:rsidRPr="00C21991">
        <w:t>s</w:t>
      </w:r>
      <w:r w:rsidR="00F81BD4" w:rsidRPr="00C21991">
        <w:t>)</w:t>
      </w:r>
      <w:r w:rsidRPr="00C21991">
        <w:t xml:space="preserve"> </w:t>
      </w:r>
      <w:r w:rsidR="00687CD6" w:rsidRPr="00C21991">
        <w:t xml:space="preserve">do </w:t>
      </w:r>
      <w:r w:rsidRPr="00C21991">
        <w:t xml:space="preserve">not include the address of the currently used P-CSCF, then the UE shall acquire </w:t>
      </w:r>
      <w:r w:rsidR="00687CD6" w:rsidRPr="00C21991">
        <w:t xml:space="preserve">a different </w:t>
      </w:r>
      <w:r w:rsidRPr="00C21991">
        <w:t xml:space="preserve">P-CSCF address </w:t>
      </w:r>
      <w:r w:rsidR="00687CD6" w:rsidRPr="00C21991">
        <w:t xml:space="preserve">from </w:t>
      </w:r>
      <w:r w:rsidRPr="00C21991">
        <w:t xml:space="preserve">the </w:t>
      </w:r>
      <w:r w:rsidR="00687CD6" w:rsidRPr="00C21991">
        <w:t xml:space="preserve">one or more </w:t>
      </w:r>
      <w:r w:rsidRPr="00C21991">
        <w:t xml:space="preserve">P-CSCF </w:t>
      </w:r>
      <w:proofErr w:type="spellStart"/>
      <w:r w:rsidRPr="00C21991">
        <w:t>addresse</w:t>
      </w:r>
      <w:proofErr w:type="spellEnd"/>
      <w:r w:rsidR="00687CD6" w:rsidRPr="00C21991">
        <w:t>(</w:t>
      </w:r>
      <w:r w:rsidRPr="00C21991">
        <w:t>s</w:t>
      </w:r>
      <w:r w:rsidR="00687CD6" w:rsidRPr="00C21991">
        <w:t>)</w:t>
      </w:r>
      <w:r w:rsidRPr="00C21991">
        <w:t xml:space="preserve"> in the VSNCP Configure-Request message. The UE shall assume that the </w:t>
      </w:r>
      <w:r w:rsidR="00687CD6" w:rsidRPr="00C21991">
        <w:t xml:space="preserve">more than one P-CSCF address are </w:t>
      </w:r>
      <w:r w:rsidRPr="00C21991">
        <w:t xml:space="preserve">prioritised with the first </w:t>
      </w:r>
      <w:r w:rsidR="00687CD6" w:rsidRPr="00C21991">
        <w:t xml:space="preserve">P-CSCF </w:t>
      </w:r>
      <w:r w:rsidRPr="00C21991">
        <w:t>address within the Protocol Configuration Options information element as the P-CSCF address with the highest priority;</w:t>
      </w:r>
    </w:p>
    <w:p w14:paraId="27A11F1E" w14:textId="77777777" w:rsidR="00CF4CC6" w:rsidRPr="00C21991" w:rsidRDefault="00CF4CC6" w:rsidP="00CF4CC6">
      <w:pPr>
        <w:pStyle w:val="B1"/>
      </w:pPr>
      <w:r w:rsidRPr="00C21991">
        <w:t>B</w:t>
      </w:r>
      <w:r w:rsidRPr="00C21991">
        <w:tab/>
        <w:t xml:space="preserve">if the UE </w:t>
      </w:r>
      <w:r w:rsidR="00687CD6" w:rsidRPr="00C21991">
        <w:t xml:space="preserve">uses </w:t>
      </w:r>
      <w:r w:rsidR="00B07A35" w:rsidRPr="00C21991">
        <w:t>RFC 6223</w:t>
      </w:r>
      <w:r w:rsidRPr="00C21991">
        <w:t xml:space="preserve"> [143] </w:t>
      </w:r>
      <w:r w:rsidR="00687CD6" w:rsidRPr="00C21991">
        <w:t xml:space="preserve">as part of P-CSCF restoration procedures, </w:t>
      </w:r>
      <w:r w:rsidRPr="00C21991">
        <w:t xml:space="preserve">and if the P-CSCF fails to respond to a keep-alive request, then the UE shall </w:t>
      </w:r>
      <w:r w:rsidRPr="00C21991">
        <w:rPr>
          <w:color w:val="000000"/>
        </w:rPr>
        <w:t>acquire</w:t>
      </w:r>
      <w:r w:rsidRPr="00C21991">
        <w:t xml:space="preserve"> a </w:t>
      </w:r>
      <w:r w:rsidR="00687CD6" w:rsidRPr="00C21991">
        <w:t xml:space="preserve">different </w:t>
      </w:r>
      <w:r w:rsidRPr="00C21991">
        <w:t>P-CSCF address using one of the methods I, II and III for P-CSCF discovery described in the subclause O.2.2.1.</w:t>
      </w:r>
    </w:p>
    <w:p w14:paraId="6B338901" w14:textId="77777777" w:rsidR="00CF4CC6" w:rsidRPr="00C21991" w:rsidRDefault="00CF4CC6" w:rsidP="00CF4CC6">
      <w:r w:rsidRPr="00C21991">
        <w:t xml:space="preserve">When a </w:t>
      </w:r>
      <w:r w:rsidR="00687CD6" w:rsidRPr="00C21991">
        <w:t xml:space="preserve">different </w:t>
      </w:r>
      <w:r w:rsidRPr="00C21991">
        <w:t xml:space="preserve">P-CSCF address is </w:t>
      </w:r>
      <w:r w:rsidRPr="00C21991">
        <w:rPr>
          <w:color w:val="000000"/>
        </w:rPr>
        <w:t>acquire</w:t>
      </w:r>
      <w:r w:rsidRPr="00C21991">
        <w:t>d the UE shall perform an initial registration as specified in subclause 5.1.</w:t>
      </w:r>
    </w:p>
    <w:p w14:paraId="331BD3AA" w14:textId="77777777" w:rsidR="006006CB" w:rsidRPr="00C21991" w:rsidRDefault="006006CB" w:rsidP="005D46C4">
      <w:pPr>
        <w:pStyle w:val="Heading3"/>
      </w:pPr>
      <w:bookmarkStart w:id="4962" w:name="_CRO_2_2_2"/>
      <w:bookmarkStart w:id="4963" w:name="_Toc210128825"/>
      <w:bookmarkEnd w:id="4962"/>
      <w:r w:rsidRPr="00C21991">
        <w:t>O.2.2.2</w:t>
      </w:r>
      <w:r w:rsidRPr="00C21991">
        <w:tab/>
        <w:t>Session management procedures</w:t>
      </w:r>
      <w:bookmarkEnd w:id="4963"/>
    </w:p>
    <w:p w14:paraId="4D93F49A" w14:textId="77777777" w:rsidR="006006CB" w:rsidRPr="00C21991" w:rsidRDefault="006006CB" w:rsidP="006006CB">
      <w:r w:rsidRPr="00C21991">
        <w:t>The existing procedures for session management as described in 3GPP2 X.P0057 [86C] shall apply while the UE is connected to the IM CN subsystem.</w:t>
      </w:r>
    </w:p>
    <w:p w14:paraId="401B9B9A" w14:textId="77777777" w:rsidR="006006CB" w:rsidRPr="00C21991" w:rsidRDefault="006006CB" w:rsidP="005D46C4">
      <w:pPr>
        <w:pStyle w:val="Heading3"/>
      </w:pPr>
      <w:bookmarkStart w:id="4964" w:name="_CRO_2_2_3"/>
      <w:bookmarkStart w:id="4965" w:name="_Toc210128826"/>
      <w:bookmarkEnd w:id="4964"/>
      <w:r w:rsidRPr="00C21991">
        <w:t>O.2.2.3</w:t>
      </w:r>
      <w:r w:rsidRPr="00C21991">
        <w:tab/>
        <w:t>Mobility management procedures</w:t>
      </w:r>
      <w:bookmarkEnd w:id="4965"/>
    </w:p>
    <w:p w14:paraId="7E2D2CBF" w14:textId="77777777" w:rsidR="006006CB" w:rsidRPr="00C21991" w:rsidRDefault="006006CB" w:rsidP="006006CB">
      <w:pPr>
        <w:spacing w:after="120"/>
      </w:pPr>
      <w:r w:rsidRPr="00C21991">
        <w:t>The existing procedures for mobility management as described in 3GPP2 X.P0057 [86C] shall apply while the UE is connected to the IM CN subsystem.</w:t>
      </w:r>
    </w:p>
    <w:p w14:paraId="261A985E" w14:textId="77777777" w:rsidR="000B46B6" w:rsidRPr="00C21991" w:rsidRDefault="006006CB" w:rsidP="005D46C4">
      <w:pPr>
        <w:pStyle w:val="Heading3"/>
      </w:pPr>
      <w:bookmarkStart w:id="4966" w:name="_CRO_2_2_4"/>
      <w:bookmarkStart w:id="4967" w:name="_Toc210128827"/>
      <w:bookmarkEnd w:id="4966"/>
      <w:r w:rsidRPr="00C21991">
        <w:t>O.2.2.4</w:t>
      </w:r>
      <w:r w:rsidRPr="00C21991">
        <w:tab/>
        <w:t>Cell selection and lack of coverage</w:t>
      </w:r>
      <w:bookmarkEnd w:id="4967"/>
    </w:p>
    <w:p w14:paraId="65542716" w14:textId="77777777" w:rsidR="006006CB" w:rsidRPr="00C21991" w:rsidRDefault="006006CB" w:rsidP="006006CB">
      <w:r w:rsidRPr="00C21991">
        <w:t>The existing mechanisms and criteria for cell selection as described in 3GPP2 C.S0014-C [86D] shall apply while the UE is connected to the IM CN subsystem.</w:t>
      </w:r>
    </w:p>
    <w:p w14:paraId="686C6822" w14:textId="77777777" w:rsidR="000B46B6" w:rsidRPr="00C21991" w:rsidRDefault="006006CB" w:rsidP="005D46C4">
      <w:pPr>
        <w:pStyle w:val="Heading3"/>
      </w:pPr>
      <w:bookmarkStart w:id="4968" w:name="_CRO_2_2_5"/>
      <w:bookmarkStart w:id="4969" w:name="_Toc210128828"/>
      <w:bookmarkEnd w:id="4968"/>
      <w:r w:rsidRPr="00C21991">
        <w:t>O.2.2.5</w:t>
      </w:r>
      <w:r w:rsidRPr="00C21991">
        <w:tab/>
        <w:t>IP-CAN bearer contexts for media</w:t>
      </w:r>
      <w:bookmarkEnd w:id="4969"/>
    </w:p>
    <w:p w14:paraId="21E3C4D5" w14:textId="77777777" w:rsidR="006006CB" w:rsidRPr="00C21991" w:rsidRDefault="006006CB" w:rsidP="005D46C4">
      <w:pPr>
        <w:pStyle w:val="Heading4"/>
      </w:pPr>
      <w:bookmarkStart w:id="4970" w:name="_CRO_2_2_5_1"/>
      <w:bookmarkStart w:id="4971" w:name="_Toc210128829"/>
      <w:bookmarkEnd w:id="4970"/>
      <w:r w:rsidRPr="00C21991">
        <w:t>O.2.2.5.1</w:t>
      </w:r>
      <w:r w:rsidRPr="00C21991">
        <w:tab/>
        <w:t>General requirements</w:t>
      </w:r>
      <w:bookmarkEnd w:id="4971"/>
    </w:p>
    <w:p w14:paraId="3A02E91C" w14:textId="77777777" w:rsidR="006006CB" w:rsidRPr="00C21991" w:rsidRDefault="006006CB" w:rsidP="006006CB">
      <w:pPr>
        <w:pStyle w:val="NO"/>
      </w:pPr>
      <w:r w:rsidRPr="00C21991">
        <w:t>NOTE 1:</w:t>
      </w:r>
      <w:r w:rsidRPr="00C21991">
        <w:tab/>
        <w:t>The UE cannot control whether media streams belonging to different SIP sessions are established on the same IP-CAN bearer context or not. During establishment of a session, the UE establishes data streams(s) for media related to the session. Such data stream(s) can result in activation of additional IP-CAN bearer context(s). Either the UE or the network can request for resource allocations for media, but the establishment and modification of the IP-CAN bearer is controlled by the network as described in 3GPP2 X.P0057 [86C].</w:t>
      </w:r>
    </w:p>
    <w:p w14:paraId="1CB5A6D3" w14:textId="77777777" w:rsidR="006006CB" w:rsidRPr="00C21991" w:rsidRDefault="006006CB" w:rsidP="006006CB">
      <w:pPr>
        <w:pStyle w:val="NO"/>
      </w:pPr>
      <w:r w:rsidRPr="00C21991">
        <w:t>NOTE 2:</w:t>
      </w:r>
      <w:r w:rsidRPr="00C21991">
        <w:tab/>
        <w:t xml:space="preserve">When the UE wishes to allocate bandwidth for </w:t>
      </w:r>
      <w:smartTag w:uri="urn:schemas-microsoft-com:office:smarttags" w:element="stockticker">
        <w:r w:rsidRPr="00C21991">
          <w:t>RTP</w:t>
        </w:r>
      </w:smartTag>
      <w:r w:rsidRPr="00C21991">
        <w:t xml:space="preserve"> and RTCP, the rules as outlined in 3GPP TS 29.213 [13C] apply. Application of QoS to when using an </w:t>
      </w:r>
      <w:smartTag w:uri="urn:schemas-microsoft-com:office:smarttags" w:element="stockticker">
        <w:r w:rsidRPr="00C21991">
          <w:t>EPC</w:t>
        </w:r>
      </w:smartTag>
      <w:r w:rsidRPr="00C21991">
        <w:t xml:space="preserve"> IP-CAN with cdma2000</w:t>
      </w:r>
      <w:r w:rsidRPr="00C21991">
        <w:rPr>
          <w:vertAlign w:val="superscript"/>
        </w:rPr>
        <w:t>®</w:t>
      </w:r>
      <w:r w:rsidRPr="00C21991">
        <w:rPr>
          <w:b/>
          <w:vertAlign w:val="superscript"/>
        </w:rPr>
        <w:t xml:space="preserve"> </w:t>
      </w:r>
      <w:r w:rsidRPr="00C21991">
        <w:t>HRPD is described in 3GPP2 X.P0057 [86C].</w:t>
      </w:r>
    </w:p>
    <w:p w14:paraId="7FCDA359" w14:textId="77777777" w:rsidR="006006CB" w:rsidRPr="00C21991" w:rsidRDefault="006006CB" w:rsidP="005D46C4">
      <w:pPr>
        <w:pStyle w:val="Heading4"/>
      </w:pPr>
      <w:bookmarkStart w:id="4972" w:name="_CRO_2_2_5_1A"/>
      <w:bookmarkStart w:id="4973" w:name="_Toc210128830"/>
      <w:bookmarkEnd w:id="4972"/>
      <w:r w:rsidRPr="00C21991">
        <w:t>O.2.2.5.1A</w:t>
      </w:r>
      <w:r w:rsidRPr="00C21991">
        <w:tab/>
        <w:t>Activation or modification of IP-CAN bearer contexts for media by the UE</w:t>
      </w:r>
      <w:bookmarkEnd w:id="4973"/>
    </w:p>
    <w:p w14:paraId="0F007E1A" w14:textId="77777777" w:rsidR="006006CB" w:rsidRPr="00C21991" w:rsidRDefault="006006CB" w:rsidP="006006CB">
      <w:r w:rsidRPr="00C21991">
        <w:t xml:space="preserve">No additional clarifications are needed for the use of the </w:t>
      </w:r>
      <w:smartTag w:uri="urn:schemas-microsoft-com:office:smarttags" w:element="stockticker">
        <w:r w:rsidRPr="00C21991">
          <w:t>EPC</w:t>
        </w:r>
      </w:smartTag>
      <w:r w:rsidRPr="00C21991">
        <w:t xml:space="preserve"> via cdma2000</w:t>
      </w:r>
      <w:r w:rsidRPr="00C21991">
        <w:rPr>
          <w:vertAlign w:val="superscript"/>
        </w:rPr>
        <w:t>®</w:t>
      </w:r>
      <w:r w:rsidRPr="00C21991">
        <w:t xml:space="preserve"> HRPD as an IP-CAN.</w:t>
      </w:r>
    </w:p>
    <w:p w14:paraId="20F26D29" w14:textId="77777777" w:rsidR="006006CB" w:rsidRPr="00C21991" w:rsidRDefault="006006CB" w:rsidP="005D46C4">
      <w:pPr>
        <w:pStyle w:val="Heading4"/>
      </w:pPr>
      <w:bookmarkStart w:id="4974" w:name="_CRO_2_2_5_1B"/>
      <w:bookmarkStart w:id="4975" w:name="_Toc210128831"/>
      <w:bookmarkEnd w:id="4974"/>
      <w:r w:rsidRPr="00C21991">
        <w:t>O.2.2.5.1B</w:t>
      </w:r>
      <w:r w:rsidRPr="00C21991">
        <w:tab/>
        <w:t>Activation or modification of IP-CAN bearer contexts for media by the network</w:t>
      </w:r>
      <w:bookmarkEnd w:id="4975"/>
    </w:p>
    <w:p w14:paraId="0F527CD6" w14:textId="77777777" w:rsidR="000B46B6" w:rsidRPr="00C21991" w:rsidRDefault="006006CB" w:rsidP="006006CB">
      <w:r w:rsidRPr="00C21991">
        <w:t>If the UE receives an activation request from the network for an IP-CAN bearer context which is associated with the IP-CAN bearer context used for signalling, the UE shall, based on the information contained in the Traffic Flow Template provided by the network, correlate the media IP-CAN bearer context with a currently ongoing SIP session establishment or SIP session modification.</w:t>
      </w:r>
    </w:p>
    <w:p w14:paraId="6A8BE765" w14:textId="77777777" w:rsidR="006006CB" w:rsidRPr="00C21991" w:rsidRDefault="006006CB" w:rsidP="006006CB">
      <w:r w:rsidRPr="00C21991">
        <w:t>If the UE receives a modification request from the network for an IP-CAN bearer context that is used for one or more media streams in an ongoing SIP session, the UE shall modify the related IP-CAN bearer context in accordance with the request received from the network.</w:t>
      </w:r>
    </w:p>
    <w:p w14:paraId="1438FCBD" w14:textId="77777777" w:rsidR="00EA2232" w:rsidRPr="00C21991" w:rsidRDefault="00EA2232" w:rsidP="005D46C4">
      <w:pPr>
        <w:pStyle w:val="Heading4"/>
      </w:pPr>
      <w:bookmarkStart w:id="4976" w:name="_CRO_2_2_5_1C"/>
      <w:bookmarkStart w:id="4977" w:name="_Toc210128832"/>
      <w:bookmarkEnd w:id="4976"/>
      <w:r w:rsidRPr="00C21991">
        <w:t>O.2.2.5.1C</w:t>
      </w:r>
      <w:r w:rsidRPr="00C21991">
        <w:tab/>
        <w:t xml:space="preserve">Deactivation of </w:t>
      </w:r>
      <w:proofErr w:type="spellStart"/>
      <w:r w:rsidRPr="00C21991">
        <w:t>of</w:t>
      </w:r>
      <w:proofErr w:type="spellEnd"/>
      <w:r w:rsidRPr="00C21991">
        <w:t xml:space="preserve"> IP-CAN bearer contexts for media</w:t>
      </w:r>
      <w:bookmarkEnd w:id="4977"/>
    </w:p>
    <w:p w14:paraId="6944997A" w14:textId="77777777" w:rsidR="00EA2232" w:rsidRPr="00C21991" w:rsidRDefault="00EA2232" w:rsidP="00EA2232">
      <w:r w:rsidRPr="00C21991">
        <w:t>Not applicable</w:t>
      </w:r>
    </w:p>
    <w:p w14:paraId="07C0CDB7" w14:textId="77777777" w:rsidR="006006CB" w:rsidRPr="00C21991" w:rsidRDefault="006006CB" w:rsidP="005D46C4">
      <w:pPr>
        <w:pStyle w:val="Heading4"/>
      </w:pPr>
      <w:bookmarkStart w:id="4978" w:name="_CRO_2_2_5_2"/>
      <w:bookmarkStart w:id="4979" w:name="_Toc210128833"/>
      <w:bookmarkEnd w:id="4978"/>
      <w:r w:rsidRPr="00C21991">
        <w:t>O.2.2.5.2</w:t>
      </w:r>
      <w:r w:rsidRPr="00C21991">
        <w:tab/>
        <w:t>Special requirements applying to forked responses</w:t>
      </w:r>
      <w:bookmarkEnd w:id="4979"/>
    </w:p>
    <w:p w14:paraId="0AA0AAA5" w14:textId="77777777" w:rsidR="004D0F25" w:rsidRPr="00C21991" w:rsidRDefault="004D0F25" w:rsidP="004D0F25">
      <w:pPr>
        <w:pStyle w:val="NO"/>
      </w:pPr>
      <w:r w:rsidRPr="00C21991">
        <w:t>NOTE</w:t>
      </w:r>
      <w:r w:rsidR="0086149B" w:rsidRPr="00C21991">
        <w:t> </w:t>
      </w:r>
      <w:r w:rsidRPr="00C21991">
        <w:t>1:</w:t>
      </w:r>
      <w:r w:rsidRPr="00C21991">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14:paraId="50BF2227" w14:textId="77777777" w:rsidR="006006CB" w:rsidRPr="00C21991" w:rsidRDefault="006006CB" w:rsidP="006006CB">
      <w:r w:rsidRPr="00C21991">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4F8E246F" w14:textId="77777777" w:rsidR="006006CB" w:rsidRPr="00C21991" w:rsidRDefault="006006CB" w:rsidP="006006CB">
      <w:pPr>
        <w:pStyle w:val="B1"/>
      </w:pPr>
      <w:r w:rsidRPr="00C21991">
        <w:t>1)</w:t>
      </w:r>
      <w:r w:rsidRPr="00C21991">
        <w:tab/>
      </w:r>
      <w:r w:rsidRPr="00C21991">
        <w:rPr>
          <w:bCs/>
        </w:rPr>
        <w:t xml:space="preserve">the bearer requirements of the subsequent SDP can be accommodated by the existing resources requested. </w:t>
      </w:r>
      <w:r w:rsidRPr="00C21991">
        <w:t>The UE performs no further resource requests.</w:t>
      </w:r>
    </w:p>
    <w:p w14:paraId="1B18903E" w14:textId="77777777" w:rsidR="006006CB" w:rsidRPr="00C21991" w:rsidRDefault="006006CB" w:rsidP="006006CB">
      <w:pPr>
        <w:pStyle w:val="B1"/>
      </w:pPr>
      <w:r w:rsidRPr="00C21991">
        <w:t>2)</w:t>
      </w:r>
      <w:r w:rsidRPr="00C21991">
        <w:tab/>
      </w:r>
      <w:r w:rsidRPr="00C21991">
        <w:rPr>
          <w:bCs/>
        </w:rPr>
        <w:t xml:space="preserve">the subsequent SDP introduces different QoS requirements or additional IP flows. </w:t>
      </w:r>
      <w:r w:rsidRPr="00C21991">
        <w:t>The UE requests further resource allocation according to subclause O.2.2.5.1.</w:t>
      </w:r>
    </w:p>
    <w:p w14:paraId="18624CCE" w14:textId="77777777" w:rsidR="006006CB" w:rsidRPr="00C21991" w:rsidRDefault="006006CB" w:rsidP="006006CB">
      <w:pPr>
        <w:pStyle w:val="B1"/>
      </w:pPr>
      <w:r w:rsidRPr="00C21991">
        <w:t>3)</w:t>
      </w:r>
      <w:r w:rsidRPr="00C21991">
        <w:tab/>
      </w:r>
      <w:r w:rsidRPr="00C21991">
        <w:rPr>
          <w:bCs/>
        </w:rPr>
        <w:t xml:space="preserve">the subsequent SDP introduces one or more additional IP flows. </w:t>
      </w:r>
      <w:r w:rsidRPr="00C21991">
        <w:t>The UE requests further resource allocation according to subclause O.2.2.5.1.</w:t>
      </w:r>
    </w:p>
    <w:p w14:paraId="0E2929BF" w14:textId="77777777" w:rsidR="006006CB" w:rsidRPr="00C21991" w:rsidRDefault="006006CB" w:rsidP="006006CB">
      <w:pPr>
        <w:pStyle w:val="NO"/>
      </w:pPr>
      <w:r w:rsidRPr="00C21991">
        <w:t>NOTE</w:t>
      </w:r>
      <w:r w:rsidR="004D0F25" w:rsidRPr="00C21991">
        <w:t> 2</w:t>
      </w:r>
      <w:r w:rsidRPr="00C21991">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5C332C9F" w14:textId="77777777" w:rsidR="000B46B6" w:rsidRPr="00C21991" w:rsidRDefault="006006CB" w:rsidP="006006CB">
      <w:r w:rsidRPr="00C21991">
        <w:t xml:space="preserve">When a final answer is received for one of the early </w:t>
      </w:r>
      <w:r w:rsidR="00B6428F" w:rsidRPr="00C21991">
        <w:t>dialogs</w:t>
      </w:r>
      <w:r w:rsidRPr="00C21991">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3243BE5B" w14:textId="77777777" w:rsidR="006006CB" w:rsidRPr="00C21991" w:rsidRDefault="006006CB" w:rsidP="006006CB">
      <w:pPr>
        <w:pStyle w:val="B1"/>
      </w:pPr>
      <w:r w:rsidRPr="00C21991">
        <w:t>1)</w:t>
      </w:r>
      <w:r w:rsidRPr="00C21991">
        <w:tab/>
        <w:t>in case resources were established or modified as a consequence of the INVITE request and forked provisional responses that are not related to the accepted 200 (OK) response, send release request to release the unneeded resources.</w:t>
      </w:r>
    </w:p>
    <w:p w14:paraId="6BEA86CB" w14:textId="77777777" w:rsidR="006006CB" w:rsidRPr="00C21991" w:rsidRDefault="006006CB" w:rsidP="005D46C4">
      <w:pPr>
        <w:pStyle w:val="Heading4"/>
      </w:pPr>
      <w:bookmarkStart w:id="4980" w:name="_CRO_2_2_5_3"/>
      <w:bookmarkStart w:id="4981" w:name="_Toc210128834"/>
      <w:bookmarkEnd w:id="4980"/>
      <w:r w:rsidRPr="00C21991">
        <w:t>O.2.2.5.3</w:t>
      </w:r>
      <w:r w:rsidRPr="00C21991">
        <w:tab/>
        <w:t>Unsuccessful situations</w:t>
      </w:r>
      <w:bookmarkEnd w:id="4981"/>
    </w:p>
    <w:p w14:paraId="1F41FC81" w14:textId="77777777" w:rsidR="006006CB" w:rsidRPr="00C21991" w:rsidRDefault="006006CB" w:rsidP="006006CB">
      <w:r w:rsidRPr="00C21991">
        <w:t>Not applicable.</w:t>
      </w:r>
    </w:p>
    <w:p w14:paraId="4180A3ED" w14:textId="77777777" w:rsidR="006006CB" w:rsidRPr="00C21991" w:rsidRDefault="006006CB" w:rsidP="005D46C4">
      <w:pPr>
        <w:pStyle w:val="Heading3"/>
      </w:pPr>
      <w:bookmarkStart w:id="4982" w:name="_CRO_2_2_6"/>
      <w:bookmarkStart w:id="4983" w:name="_Toc210128835"/>
      <w:bookmarkEnd w:id="4982"/>
      <w:r w:rsidRPr="00C21991">
        <w:t>O.2.2.6</w:t>
      </w:r>
      <w:r w:rsidRPr="00C21991">
        <w:tab/>
        <w:t>Emergency service</w:t>
      </w:r>
      <w:bookmarkEnd w:id="4983"/>
    </w:p>
    <w:p w14:paraId="7F1D8460" w14:textId="77777777" w:rsidR="00C16614" w:rsidRPr="00C21991" w:rsidRDefault="00C16614" w:rsidP="005D46C4">
      <w:pPr>
        <w:pStyle w:val="Heading4"/>
      </w:pPr>
      <w:bookmarkStart w:id="4984" w:name="_CRO_2_2_6_1"/>
      <w:bookmarkStart w:id="4985" w:name="_Toc210128836"/>
      <w:bookmarkEnd w:id="4984"/>
      <w:r w:rsidRPr="00C21991">
        <w:t>O.2.2.6.1</w:t>
      </w:r>
      <w:r w:rsidRPr="00C21991">
        <w:tab/>
        <w:t>General</w:t>
      </w:r>
      <w:bookmarkEnd w:id="4985"/>
    </w:p>
    <w:p w14:paraId="2A6C4971" w14:textId="77777777" w:rsidR="006006CB" w:rsidRPr="00C21991" w:rsidRDefault="006006CB" w:rsidP="00C16614">
      <w:r w:rsidRPr="00C21991">
        <w:t xml:space="preserve">Emergency services is not supported when the IP-CAN is the </w:t>
      </w:r>
      <w:smartTag w:uri="urn:schemas-microsoft-com:office:smarttags" w:element="stockticker">
        <w:r w:rsidRPr="00C21991">
          <w:t>EPC</w:t>
        </w:r>
      </w:smartTag>
      <w:r w:rsidRPr="00C21991">
        <w:t xml:space="preserve"> via a cdma2000</w:t>
      </w:r>
      <w:r w:rsidRPr="00C21991">
        <w:rPr>
          <w:vertAlign w:val="superscript"/>
        </w:rPr>
        <w:t>®</w:t>
      </w:r>
      <w:r w:rsidRPr="00C21991">
        <w:t xml:space="preserve"> HRPD access network.</w:t>
      </w:r>
    </w:p>
    <w:p w14:paraId="174A438D" w14:textId="77777777" w:rsidR="001E245D" w:rsidRPr="00C21991" w:rsidRDefault="001E245D" w:rsidP="005D46C4">
      <w:pPr>
        <w:pStyle w:val="Heading4"/>
        <w:rPr>
          <w:lang w:eastAsia="ja-JP"/>
        </w:rPr>
      </w:pPr>
      <w:bookmarkStart w:id="4986" w:name="_CRO_2_2_6_1A"/>
      <w:bookmarkStart w:id="4987" w:name="_Toc210128837"/>
      <w:bookmarkEnd w:id="4986"/>
      <w:r w:rsidRPr="00C21991">
        <w:t>O.2.2.6.1A</w:t>
      </w:r>
      <w:r w:rsidRPr="00C21991">
        <w:tab/>
      </w:r>
      <w:r w:rsidRPr="00C21991">
        <w:rPr>
          <w:lang w:eastAsia="ja-JP"/>
        </w:rPr>
        <w:t>Type of emergency service derived from emergency service category value</w:t>
      </w:r>
      <w:bookmarkEnd w:id="4987"/>
    </w:p>
    <w:p w14:paraId="170E475A" w14:textId="77777777" w:rsidR="001E245D" w:rsidRPr="00C21991" w:rsidRDefault="001E245D" w:rsidP="001E245D">
      <w:r w:rsidRPr="00C21991">
        <w:t>Not applicable.</w:t>
      </w:r>
    </w:p>
    <w:p w14:paraId="19D3F3FB" w14:textId="77777777" w:rsidR="001E245D" w:rsidRPr="00C21991" w:rsidRDefault="001E245D" w:rsidP="005D46C4">
      <w:pPr>
        <w:pStyle w:val="Heading4"/>
      </w:pPr>
      <w:bookmarkStart w:id="4988" w:name="_CRO_2_2_6_1B"/>
      <w:bookmarkStart w:id="4989" w:name="_Toc210128838"/>
      <w:bookmarkEnd w:id="4988"/>
      <w:r w:rsidRPr="00C21991">
        <w:t>O.2.2.6.1B</w:t>
      </w:r>
      <w:r w:rsidRPr="00C21991">
        <w:tab/>
      </w:r>
      <w:r w:rsidRPr="00C21991">
        <w:rPr>
          <w:lang w:eastAsia="ja-JP"/>
        </w:rPr>
        <w:t xml:space="preserve">Type of emergency service derived from extended local </w:t>
      </w:r>
      <w:r w:rsidRPr="00C21991">
        <w:t>emergency number list</w:t>
      </w:r>
      <w:bookmarkEnd w:id="4989"/>
    </w:p>
    <w:p w14:paraId="7343A512" w14:textId="77777777" w:rsidR="001E245D" w:rsidRPr="00C21991" w:rsidRDefault="001E245D" w:rsidP="001E245D">
      <w:r w:rsidRPr="00C21991">
        <w:t>Not applicable.</w:t>
      </w:r>
    </w:p>
    <w:p w14:paraId="052088EC" w14:textId="77777777" w:rsidR="00C16614" w:rsidRPr="00C21991" w:rsidRDefault="00C16614" w:rsidP="005D46C4">
      <w:pPr>
        <w:pStyle w:val="Heading4"/>
      </w:pPr>
      <w:bookmarkStart w:id="4990" w:name="_CRO_2_2_6_2"/>
      <w:bookmarkStart w:id="4991" w:name="_Toc210128839"/>
      <w:bookmarkEnd w:id="4990"/>
      <w:r w:rsidRPr="00C21991">
        <w:t>O.2.2.6.2</w:t>
      </w:r>
      <w:r w:rsidRPr="00C21991">
        <w:tab/>
      </w:r>
      <w:proofErr w:type="spellStart"/>
      <w:r w:rsidRPr="00C21991">
        <w:t>eCall</w:t>
      </w:r>
      <w:proofErr w:type="spellEnd"/>
      <w:r w:rsidRPr="00C21991">
        <w:t xml:space="preserve"> type of emergency service</w:t>
      </w:r>
      <w:bookmarkEnd w:id="4991"/>
    </w:p>
    <w:p w14:paraId="4C317012" w14:textId="77777777" w:rsidR="00C16614" w:rsidRPr="00C21991" w:rsidRDefault="00C16614" w:rsidP="00C16614">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1FA52E12" w14:textId="77777777" w:rsidR="00D246B1" w:rsidRPr="00C21991" w:rsidRDefault="00D246B1" w:rsidP="005D46C4">
      <w:pPr>
        <w:pStyle w:val="Heading4"/>
      </w:pPr>
      <w:bookmarkStart w:id="4992" w:name="_CRO_2_2_6_3"/>
      <w:bookmarkStart w:id="4993" w:name="_Toc210128840"/>
      <w:bookmarkEnd w:id="4992"/>
      <w:r w:rsidRPr="00C21991">
        <w:t>O.2.2.6.3</w:t>
      </w:r>
      <w:r w:rsidRPr="00C21991">
        <w:tab/>
        <w:t>Current location discovery during an emergency call</w:t>
      </w:r>
      <w:bookmarkEnd w:id="4993"/>
    </w:p>
    <w:p w14:paraId="1EE51F9D" w14:textId="77777777" w:rsidR="00D246B1" w:rsidRPr="00C21991" w:rsidRDefault="00D246B1" w:rsidP="00D246B1">
      <w:r w:rsidRPr="00C21991">
        <w:t>Void.</w:t>
      </w:r>
    </w:p>
    <w:p w14:paraId="56FA90EB" w14:textId="77777777" w:rsidR="006006CB" w:rsidRPr="00C21991" w:rsidRDefault="006006CB" w:rsidP="005D46C4">
      <w:pPr>
        <w:pStyle w:val="Heading1"/>
      </w:pPr>
      <w:bookmarkStart w:id="4994" w:name="_CRO_2A"/>
      <w:bookmarkStart w:id="4995" w:name="_Toc210128841"/>
      <w:bookmarkEnd w:id="4994"/>
      <w:r w:rsidRPr="00C21991">
        <w:t>O.2A</w:t>
      </w:r>
      <w:r w:rsidRPr="00C21991">
        <w:tab/>
        <w:t>Usage of SDP</w:t>
      </w:r>
      <w:bookmarkEnd w:id="4995"/>
    </w:p>
    <w:p w14:paraId="65965AC4" w14:textId="77777777" w:rsidR="00717796" w:rsidRPr="00C21991" w:rsidRDefault="00717796" w:rsidP="005D46C4">
      <w:pPr>
        <w:pStyle w:val="Heading2"/>
        <w:rPr>
          <w:snapToGrid w:val="0"/>
        </w:rPr>
      </w:pPr>
      <w:bookmarkStart w:id="4996" w:name="_CRO_2A_0"/>
      <w:bookmarkStart w:id="4997" w:name="_Toc210128842"/>
      <w:bookmarkEnd w:id="4996"/>
      <w:r w:rsidRPr="00C21991">
        <w:t>O.2A.0</w:t>
      </w:r>
      <w:r w:rsidRPr="00C21991">
        <w:rPr>
          <w:snapToGrid w:val="0"/>
        </w:rPr>
        <w:tab/>
        <w:t>General</w:t>
      </w:r>
      <w:bookmarkEnd w:id="4997"/>
    </w:p>
    <w:p w14:paraId="5424F169" w14:textId="77777777" w:rsidR="00717796" w:rsidRPr="00C21991" w:rsidRDefault="00717796" w:rsidP="00717796">
      <w:r w:rsidRPr="00C21991">
        <w:t>Not applicable.</w:t>
      </w:r>
    </w:p>
    <w:p w14:paraId="284E2BAD" w14:textId="77777777" w:rsidR="006006CB" w:rsidRPr="00C21991" w:rsidRDefault="006006CB" w:rsidP="005D46C4">
      <w:pPr>
        <w:pStyle w:val="Heading2"/>
      </w:pPr>
      <w:bookmarkStart w:id="4998" w:name="_CRO_2A_1"/>
      <w:bookmarkStart w:id="4999" w:name="_Toc210128843"/>
      <w:bookmarkEnd w:id="4998"/>
      <w:r w:rsidRPr="00C21991">
        <w:t>O.2A.1</w:t>
      </w:r>
      <w:r w:rsidRPr="00C21991">
        <w:tab/>
        <w:t>Impact on SDP offer / answer of activation or modification of IP-CAN bearer context for media by the network</w:t>
      </w:r>
      <w:bookmarkEnd w:id="4999"/>
    </w:p>
    <w:p w14:paraId="59EE6037" w14:textId="77777777" w:rsidR="006006CB" w:rsidRPr="00C21991" w:rsidRDefault="006006CB" w:rsidP="006006CB">
      <w:r w:rsidRPr="00C21991">
        <w:t>If, due to the activation of an IP-CAN bearer context from the network the related SDP media description needs to be changed the UE shall update the related SDP information by sending a new SDP offer within a SIP request, which is sent over the existing SIP dialog,</w:t>
      </w:r>
    </w:p>
    <w:p w14:paraId="28EE0C0D" w14:textId="77777777" w:rsidR="006006CB" w:rsidRPr="00C21991" w:rsidRDefault="006006CB" w:rsidP="006006CB">
      <w:r w:rsidRPr="00C21991">
        <w:t>If the UE receives a modification request from the network for an IP-CAN bearer context that is used for one or more media streams in an ongoing SIP session, the UE shall:</w:t>
      </w:r>
    </w:p>
    <w:p w14:paraId="4F51220B" w14:textId="77777777" w:rsidR="006006CB" w:rsidRPr="00C21991" w:rsidRDefault="006006CB" w:rsidP="006006CB">
      <w:pPr>
        <w:pStyle w:val="B1"/>
      </w:pPr>
      <w:r w:rsidRPr="00C21991">
        <w:t>1)</w:t>
      </w:r>
      <w:r w:rsidRPr="00C21991">
        <w:tab/>
        <w:t>if, due to the modification of the IP-CAN bearer context, the related SDP media description need to be changed, update the related SDP information by sending a new SDP offer within a SIP request, that is sent over the existing SIP dialog, and respond to the IP-CAN bearer context modification request.</w:t>
      </w:r>
    </w:p>
    <w:p w14:paraId="7693D93C" w14:textId="77777777" w:rsidR="006006CB" w:rsidRPr="00C21991" w:rsidRDefault="006006CB" w:rsidP="006006CB">
      <w:pPr>
        <w:pStyle w:val="NO"/>
      </w:pPr>
      <w:r w:rsidRPr="00C21991">
        <w:t>NOTE:</w:t>
      </w:r>
      <w:r w:rsidRPr="00C21991">
        <w:tab/>
        <w:t>The UE can decide to indicate additional media streams as well as additional or different codecs in the SDP offer than those used in the already ongoing session.</w:t>
      </w:r>
    </w:p>
    <w:p w14:paraId="2101B973" w14:textId="77777777" w:rsidR="006006CB" w:rsidRPr="00C21991" w:rsidRDefault="006006CB" w:rsidP="005D46C4">
      <w:pPr>
        <w:pStyle w:val="Heading2"/>
      </w:pPr>
      <w:bookmarkStart w:id="5000" w:name="_CRO_2A_2"/>
      <w:bookmarkStart w:id="5001" w:name="_Toc210128844"/>
      <w:bookmarkEnd w:id="5000"/>
      <w:r w:rsidRPr="00C21991">
        <w:t>O.2A.2</w:t>
      </w:r>
      <w:r w:rsidRPr="00C21991">
        <w:tab/>
        <w:t>Handling of SDP at the terminating UE when originating UE has resources available and IP-CAN performs network-initiated resource reservation for terminating UE</w:t>
      </w:r>
      <w:bookmarkEnd w:id="5001"/>
    </w:p>
    <w:p w14:paraId="5A3444EC" w14:textId="77777777" w:rsidR="006006CB" w:rsidRPr="00C21991" w:rsidRDefault="006006CB" w:rsidP="006006CB">
      <w:pPr>
        <w:rPr>
          <w:snapToGrid w:val="0"/>
        </w:rPr>
      </w:pPr>
      <w:r w:rsidRPr="00C21991">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2244EAE7" w14:textId="77777777" w:rsidR="006006CB" w:rsidRPr="00C21991" w:rsidRDefault="006006CB" w:rsidP="006006CB">
      <w:pPr>
        <w:pStyle w:val="NO"/>
      </w:pPr>
      <w:r w:rsidRPr="00C21991">
        <w:t>NOTE:</w:t>
      </w:r>
      <w:r w:rsidRPr="00C21991">
        <w:tab/>
        <w:t>If the resource reservation is controlled by the network, the resource reservation request is initiated by the network after the P-CSCF has authorised the respective IP flows and provided the QoS requirements over the Rx interface to the PCRF as described in 3GPP TS 29.214 [13D].</w:t>
      </w:r>
    </w:p>
    <w:p w14:paraId="48F4593D" w14:textId="77777777" w:rsidR="00112805" w:rsidRPr="00C21991" w:rsidRDefault="00112805" w:rsidP="005D46C4">
      <w:pPr>
        <w:pStyle w:val="Heading2"/>
      </w:pPr>
      <w:bookmarkStart w:id="5002" w:name="_CRO_2A_3"/>
      <w:bookmarkStart w:id="5003" w:name="_Toc210128845"/>
      <w:bookmarkEnd w:id="5002"/>
      <w:r w:rsidRPr="00C21991">
        <w:t>O.2A.3</w:t>
      </w:r>
      <w:r w:rsidRPr="00C21991">
        <w:tab/>
        <w:t>Emergency service</w:t>
      </w:r>
      <w:bookmarkEnd w:id="5003"/>
    </w:p>
    <w:p w14:paraId="61105146" w14:textId="77777777" w:rsidR="00112805" w:rsidRPr="00C21991" w:rsidRDefault="00112805" w:rsidP="00112805">
      <w:r w:rsidRPr="00C21991">
        <w:t>No additional procedures defined.</w:t>
      </w:r>
    </w:p>
    <w:p w14:paraId="4A0ADBA5" w14:textId="77777777" w:rsidR="006006CB" w:rsidRPr="00C21991" w:rsidRDefault="006006CB" w:rsidP="005D46C4">
      <w:pPr>
        <w:pStyle w:val="Heading1"/>
      </w:pPr>
      <w:bookmarkStart w:id="5004" w:name="_CRO_3"/>
      <w:bookmarkStart w:id="5005" w:name="_Toc210128846"/>
      <w:bookmarkEnd w:id="5004"/>
      <w:r w:rsidRPr="00C21991">
        <w:t>O.3</w:t>
      </w:r>
      <w:r w:rsidRPr="00C21991">
        <w:tab/>
        <w:t>Application usage of SIP</w:t>
      </w:r>
      <w:bookmarkEnd w:id="5005"/>
    </w:p>
    <w:p w14:paraId="1D993464" w14:textId="77777777" w:rsidR="006006CB" w:rsidRPr="00C21991" w:rsidRDefault="006006CB" w:rsidP="005D46C4">
      <w:pPr>
        <w:pStyle w:val="Heading2"/>
      </w:pPr>
      <w:bookmarkStart w:id="5006" w:name="_CRO_3_1"/>
      <w:bookmarkStart w:id="5007" w:name="_Toc210128847"/>
      <w:bookmarkEnd w:id="5006"/>
      <w:r w:rsidRPr="00C21991">
        <w:t>O.3.1</w:t>
      </w:r>
      <w:r w:rsidRPr="00C21991">
        <w:tab/>
        <w:t>Procedures at the UE</w:t>
      </w:r>
      <w:bookmarkEnd w:id="5007"/>
    </w:p>
    <w:p w14:paraId="197BA5F0" w14:textId="77777777" w:rsidR="00E82293" w:rsidRPr="00C21991" w:rsidRDefault="00E82293" w:rsidP="005D46C4">
      <w:pPr>
        <w:pStyle w:val="Heading3"/>
      </w:pPr>
      <w:bookmarkStart w:id="5008" w:name="_CRO_3_1_0"/>
      <w:bookmarkStart w:id="5009" w:name="_Toc210128848"/>
      <w:bookmarkEnd w:id="5008"/>
      <w:r w:rsidRPr="00C21991">
        <w:t>O.3.1.0</w:t>
      </w:r>
      <w:r w:rsidRPr="00C21991">
        <w:tab/>
        <w:t>Void</w:t>
      </w:r>
      <w:bookmarkEnd w:id="5009"/>
    </w:p>
    <w:p w14:paraId="3799B836" w14:textId="77777777" w:rsidR="00D60AA2" w:rsidRPr="00C21991" w:rsidRDefault="00D60AA2" w:rsidP="005D46C4">
      <w:pPr>
        <w:pStyle w:val="Heading3"/>
        <w:rPr>
          <w:lang w:eastAsia="zh-CN"/>
        </w:rPr>
      </w:pPr>
      <w:bookmarkStart w:id="5010" w:name="_CRO_3_1_0a"/>
      <w:bookmarkStart w:id="5011" w:name="_Toc210128849"/>
      <w:bookmarkEnd w:id="5010"/>
      <w:r w:rsidRPr="00C21991">
        <w:rPr>
          <w:rFonts w:hint="eastAsia"/>
          <w:lang w:eastAsia="zh-CN"/>
        </w:rPr>
        <w:t>O</w:t>
      </w:r>
      <w:r w:rsidRPr="00C21991">
        <w:t>.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5011"/>
    </w:p>
    <w:p w14:paraId="1F3CC929" w14:textId="77777777" w:rsidR="00D60AA2" w:rsidRPr="00C21991" w:rsidRDefault="00D60AA2" w:rsidP="00D60AA2">
      <w:r w:rsidRPr="00C21991">
        <w:t>Not applicable</w:t>
      </w:r>
      <w:r w:rsidRPr="00C21991">
        <w:rPr>
          <w:rFonts w:hint="eastAsia"/>
        </w:rPr>
        <w:t>.</w:t>
      </w:r>
    </w:p>
    <w:p w14:paraId="79FDDFB1" w14:textId="77777777" w:rsidR="006006CB" w:rsidRPr="00C21991" w:rsidRDefault="006006CB" w:rsidP="005D46C4">
      <w:pPr>
        <w:pStyle w:val="Heading3"/>
      </w:pPr>
      <w:bookmarkStart w:id="5012" w:name="_CRO_3_1_1"/>
      <w:bookmarkStart w:id="5013" w:name="_Toc210128850"/>
      <w:bookmarkEnd w:id="5012"/>
      <w:r w:rsidRPr="00C21991">
        <w:t>O.3.1.1</w:t>
      </w:r>
      <w:r w:rsidRPr="00C21991">
        <w:tab/>
        <w:t>P-Access-Network-Info header field</w:t>
      </w:r>
      <w:bookmarkEnd w:id="5013"/>
    </w:p>
    <w:p w14:paraId="1B7B732D" w14:textId="77777777" w:rsidR="006006CB" w:rsidRPr="00C21991" w:rsidRDefault="006006CB" w:rsidP="006006CB">
      <w:r w:rsidRPr="00C21991">
        <w:t>The UE shall always include the P-Access-Network-Info header field where indicated in subclause 5.1.</w:t>
      </w:r>
    </w:p>
    <w:p w14:paraId="69FE5226" w14:textId="77777777" w:rsidR="00DF26DB" w:rsidRPr="00C21991" w:rsidRDefault="00DF26DB" w:rsidP="005D46C4">
      <w:pPr>
        <w:pStyle w:val="Heading3"/>
        <w:ind w:left="0" w:firstLine="0"/>
      </w:pPr>
      <w:bookmarkStart w:id="5014" w:name="_CRO_3_1_1A"/>
      <w:bookmarkStart w:id="5015" w:name="_Toc210128851"/>
      <w:bookmarkEnd w:id="5014"/>
      <w:r w:rsidRPr="00C21991">
        <w:t>O.3.1.1A</w:t>
      </w:r>
      <w:r w:rsidRPr="00C21991">
        <w:tab/>
      </w:r>
      <w:r w:rsidRPr="00C21991">
        <w:rPr>
          <w:lang w:eastAsia="zh-CN"/>
        </w:rPr>
        <w:t>Cellular-Network-Info</w:t>
      </w:r>
      <w:r w:rsidRPr="00C21991">
        <w:t xml:space="preserve"> header field</w:t>
      </w:r>
      <w:bookmarkEnd w:id="5015"/>
    </w:p>
    <w:p w14:paraId="5CA25C9C" w14:textId="77777777" w:rsidR="00DF26DB" w:rsidRPr="00C21991" w:rsidRDefault="00DF26DB" w:rsidP="00DF26DB">
      <w:r w:rsidRPr="00C21991">
        <w:t>Not applicable.</w:t>
      </w:r>
    </w:p>
    <w:p w14:paraId="5BC7C096" w14:textId="77777777" w:rsidR="00B5429A" w:rsidRPr="00C21991" w:rsidRDefault="00B5429A" w:rsidP="005D46C4">
      <w:pPr>
        <w:pStyle w:val="Heading3"/>
      </w:pPr>
      <w:bookmarkStart w:id="5016" w:name="_CRO_3_1_2"/>
      <w:bookmarkStart w:id="5017" w:name="_Toc210128852"/>
      <w:bookmarkEnd w:id="5016"/>
      <w:r w:rsidRPr="00C21991">
        <w:t>O.3.1.2</w:t>
      </w:r>
      <w:r w:rsidRPr="00C21991">
        <w:tab/>
        <w:t>Availability for calls</w:t>
      </w:r>
      <w:bookmarkEnd w:id="5017"/>
    </w:p>
    <w:p w14:paraId="19341442" w14:textId="77777777" w:rsidR="00B5429A" w:rsidRPr="00C21991" w:rsidRDefault="00B5429A" w:rsidP="00B5429A">
      <w:r w:rsidRPr="00C21991">
        <w:t>Not applicable.</w:t>
      </w:r>
    </w:p>
    <w:p w14:paraId="7DF9F2AD" w14:textId="77777777" w:rsidR="00DA32BF" w:rsidRPr="00C21991" w:rsidRDefault="00DA32BF" w:rsidP="005D46C4">
      <w:pPr>
        <w:pStyle w:val="Heading3"/>
      </w:pPr>
      <w:bookmarkStart w:id="5018" w:name="_CRO_3_1_2A"/>
      <w:bookmarkStart w:id="5019" w:name="_Toc210128853"/>
      <w:bookmarkEnd w:id="5018"/>
      <w:r w:rsidRPr="00C21991">
        <w:t>O.3.1.2A</w:t>
      </w:r>
      <w:r w:rsidRPr="00C21991">
        <w:tab/>
        <w:t>Availability for SMS</w:t>
      </w:r>
      <w:bookmarkEnd w:id="5019"/>
    </w:p>
    <w:p w14:paraId="78DFDAB8" w14:textId="77777777" w:rsidR="00DA32BF" w:rsidRPr="00C21991" w:rsidRDefault="00DA32BF" w:rsidP="00DA32BF">
      <w:r w:rsidRPr="00C21991">
        <w:t>Void.</w:t>
      </w:r>
    </w:p>
    <w:p w14:paraId="3ED6B90F" w14:textId="77777777" w:rsidR="00A828D8" w:rsidRPr="00C21991" w:rsidRDefault="00A828D8" w:rsidP="005D46C4">
      <w:pPr>
        <w:pStyle w:val="Heading3"/>
      </w:pPr>
      <w:bookmarkStart w:id="5020" w:name="_CRO_3_1_3"/>
      <w:bookmarkStart w:id="5021" w:name="_Toc210128854"/>
      <w:bookmarkEnd w:id="5020"/>
      <w:r w:rsidRPr="00C21991">
        <w:t>O.3.1.3</w:t>
      </w:r>
      <w:r w:rsidRPr="00C21991">
        <w:tab/>
        <w:t>Authorization header field</w:t>
      </w:r>
      <w:bookmarkEnd w:id="5021"/>
    </w:p>
    <w:p w14:paraId="4E8643CC" w14:textId="77777777" w:rsidR="00A828D8" w:rsidRPr="00C21991" w:rsidRDefault="00A828D8" w:rsidP="00A828D8">
      <w:r w:rsidRPr="00C21991">
        <w:t xml:space="preserve">When using SIP digest or SIP digest without </w:t>
      </w:r>
      <w:smartTag w:uri="urn:schemas-microsoft-com:office:smarttags" w:element="stockticker">
        <w:r w:rsidRPr="00C21991">
          <w:t>TLS</w:t>
        </w:r>
      </w:smartTag>
      <w:r w:rsidRPr="00C21991">
        <w:t>, the UE need not include an Authorization header field on sending a REGISTER request, as defined in subclause 5.1.1.2.1.</w:t>
      </w:r>
    </w:p>
    <w:p w14:paraId="0FE3D0AA" w14:textId="77777777" w:rsidR="00A828D8" w:rsidRPr="00C21991" w:rsidRDefault="00A828D8" w:rsidP="00A828D8">
      <w:pPr>
        <w:pStyle w:val="NO"/>
      </w:pPr>
      <w:r w:rsidRPr="00C21991">
        <w:t>NOTE:</w:t>
      </w:r>
      <w:r w:rsidRPr="00C21991">
        <w:tab/>
        <w:t xml:space="preserve">In case the Authorization header field is absent, </w:t>
      </w:r>
      <w:r w:rsidRPr="00C21991">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C21991">
          <w:rPr>
            <w:rFonts w:eastAsia="Arial Unicode MS"/>
          </w:rPr>
          <w:t>URI</w:t>
        </w:r>
      </w:smartTag>
      <w:r w:rsidRPr="00C21991">
        <w:rPr>
          <w:rFonts w:eastAsia="Arial Unicode MS"/>
        </w:rPr>
        <w:t xml:space="preserve"> scheme and the following parts of the SIP </w:t>
      </w:r>
      <w:smartTag w:uri="urn:schemas-microsoft-com:office:smarttags" w:element="stockticker">
        <w:r w:rsidRPr="00C21991">
          <w:rPr>
            <w:rFonts w:eastAsia="Arial Unicode MS"/>
          </w:rPr>
          <w:t>URI</w:t>
        </w:r>
      </w:smartTag>
      <w:r w:rsidRPr="00C21991">
        <w:rPr>
          <w:rFonts w:eastAsia="Arial Unicode MS"/>
        </w:rPr>
        <w:t xml:space="preserve"> if present: port number, </w:t>
      </w:r>
      <w:smartTag w:uri="urn:schemas-microsoft-com:office:smarttags" w:element="stockticker">
        <w:r w:rsidRPr="00C21991">
          <w:rPr>
            <w:rFonts w:eastAsia="Arial Unicode MS"/>
          </w:rPr>
          <w:t>URI</w:t>
        </w:r>
      </w:smartTag>
      <w:r w:rsidRPr="00C21991">
        <w:rPr>
          <w:rFonts w:eastAsia="Arial Unicode MS"/>
        </w:rPr>
        <w:t xml:space="preserve"> parameters, and To header field parameters.</w:t>
      </w:r>
      <w:r w:rsidRPr="00C21991">
        <w:t xml:space="preserve"> Therefore, the public user identity used for registration in this case cannot be shared across multiple UEs. Deployment scenarios that require public user identities to be shared across multiple UEs that </w:t>
      </w:r>
      <w:r w:rsidR="00C276A1" w:rsidRPr="00C21991">
        <w:t xml:space="preserve">don't </w:t>
      </w:r>
      <w:r w:rsidRPr="00C21991">
        <w:t>include an private user identity in the initial REGISTER request can be supported as follows:</w:t>
      </w:r>
    </w:p>
    <w:p w14:paraId="31C8BE49" w14:textId="77777777" w:rsidR="00A828D8" w:rsidRPr="00C21991" w:rsidRDefault="00A828D8" w:rsidP="00A828D8">
      <w:pPr>
        <w:pStyle w:val="NO"/>
        <w:ind w:firstLine="0"/>
        <w:rPr>
          <w:rFonts w:eastAsia="Arial Unicode MS"/>
        </w:rPr>
      </w:pPr>
      <w:r w:rsidRPr="00C21991">
        <w:rPr>
          <w:rFonts w:eastAsia="Arial Unicode MS"/>
        </w:rPr>
        <w:t>- Assign each sharing UE a unique public user identity to be used for registration,</w:t>
      </w:r>
    </w:p>
    <w:p w14:paraId="7D38B6A8" w14:textId="77777777" w:rsidR="00A828D8" w:rsidRPr="00C21991" w:rsidRDefault="00A828D8" w:rsidP="00A828D8">
      <w:pPr>
        <w:pStyle w:val="NO"/>
        <w:ind w:firstLine="0"/>
        <w:rPr>
          <w:rFonts w:eastAsia="Arial Unicode MS"/>
        </w:rPr>
      </w:pPr>
      <w:r w:rsidRPr="00C21991">
        <w:rPr>
          <w:rFonts w:eastAsia="Arial Unicode MS"/>
        </w:rPr>
        <w:t xml:space="preserve">- Assign the shared public user </w:t>
      </w:r>
      <w:proofErr w:type="spellStart"/>
      <w:r w:rsidRPr="00C21991">
        <w:rPr>
          <w:rFonts w:eastAsia="Arial Unicode MS"/>
        </w:rPr>
        <w:t>identitiess</w:t>
      </w:r>
      <w:proofErr w:type="spellEnd"/>
      <w:r w:rsidRPr="00C21991">
        <w:rPr>
          <w:rFonts w:eastAsia="Arial Unicode MS"/>
        </w:rPr>
        <w:t xml:space="preserve"> to the implicit registration set of the unique registering public user identities assigned to each sharing UE.</w:t>
      </w:r>
    </w:p>
    <w:p w14:paraId="03C43775" w14:textId="77777777" w:rsidR="009242F1" w:rsidRPr="00C21991" w:rsidRDefault="009242F1" w:rsidP="005D46C4">
      <w:pPr>
        <w:pStyle w:val="Heading3"/>
      </w:pPr>
      <w:bookmarkStart w:id="5022" w:name="_CRO_3_1_4"/>
      <w:bookmarkStart w:id="5023" w:name="_Toc210128855"/>
      <w:bookmarkEnd w:id="5022"/>
      <w:r w:rsidRPr="00C21991">
        <w:t>O.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5023"/>
    </w:p>
    <w:p w14:paraId="199030B0" w14:textId="77777777" w:rsidR="009242F1" w:rsidRPr="00C21991" w:rsidRDefault="009242F1" w:rsidP="009242F1">
      <w:r w:rsidRPr="00C21991">
        <w:t>Not applicable.</w:t>
      </w:r>
    </w:p>
    <w:p w14:paraId="4BA897B8" w14:textId="77777777" w:rsidR="00F51832" w:rsidRPr="00C21991" w:rsidRDefault="00F51832" w:rsidP="005D46C4">
      <w:pPr>
        <w:pStyle w:val="Heading3"/>
      </w:pPr>
      <w:bookmarkStart w:id="5024" w:name="_CRO_3_1_5"/>
      <w:bookmarkStart w:id="5025" w:name="_Toc210128856"/>
      <w:bookmarkEnd w:id="5024"/>
      <w:r w:rsidRPr="00C21991">
        <w:t>O.3.1.5</w:t>
      </w:r>
      <w:r w:rsidRPr="00C21991">
        <w:tab/>
        <w:t>3GPP PS data off</w:t>
      </w:r>
      <w:bookmarkEnd w:id="5025"/>
    </w:p>
    <w:p w14:paraId="1DD14822" w14:textId="77777777" w:rsidR="00F51832" w:rsidRPr="00C21991" w:rsidRDefault="00F51832" w:rsidP="00F51832">
      <w:r w:rsidRPr="00C21991">
        <w:t>Not applicable.</w:t>
      </w:r>
    </w:p>
    <w:p w14:paraId="00C91579" w14:textId="77777777" w:rsidR="00B6428F" w:rsidRPr="00C21991" w:rsidRDefault="00B6428F" w:rsidP="005D46C4">
      <w:pPr>
        <w:pStyle w:val="Heading3"/>
      </w:pPr>
      <w:bookmarkStart w:id="5026" w:name="_CRO_3_1_6"/>
      <w:bookmarkStart w:id="5027" w:name="_Toc210128857"/>
      <w:bookmarkEnd w:id="5026"/>
      <w:r w:rsidRPr="00C21991">
        <w:t>O.3.1.6</w:t>
      </w:r>
      <w:r w:rsidRPr="00C21991">
        <w:tab/>
        <w:t>Transport mechanisms</w:t>
      </w:r>
      <w:bookmarkEnd w:id="5027"/>
    </w:p>
    <w:p w14:paraId="3D49839F" w14:textId="77777777" w:rsidR="00B6428F" w:rsidRPr="00C21991" w:rsidRDefault="00B6428F" w:rsidP="00B6428F">
      <w:r w:rsidRPr="00C21991">
        <w:t>No additional requirements are defined.</w:t>
      </w:r>
    </w:p>
    <w:p w14:paraId="484B3B3C" w14:textId="77777777" w:rsidR="00DF1F12" w:rsidRPr="00C21991" w:rsidRDefault="00DF1F12" w:rsidP="005D46C4">
      <w:pPr>
        <w:pStyle w:val="Heading3"/>
      </w:pPr>
      <w:bookmarkStart w:id="5028" w:name="_CRO_3_1_7"/>
      <w:bookmarkStart w:id="5029" w:name="_Toc210128858"/>
      <w:bookmarkEnd w:id="5028"/>
      <w:r w:rsidRPr="00C21991">
        <w:t>O.3.1.7</w:t>
      </w:r>
      <w:r w:rsidRPr="00C21991">
        <w:tab/>
        <w:t>RLOS</w:t>
      </w:r>
      <w:bookmarkEnd w:id="5029"/>
    </w:p>
    <w:p w14:paraId="092C5540" w14:textId="77777777" w:rsidR="00DF1F12" w:rsidRPr="00C21991" w:rsidRDefault="00DF1F12" w:rsidP="00DF1F12">
      <w:r w:rsidRPr="00C21991">
        <w:t>Not applicable.</w:t>
      </w:r>
    </w:p>
    <w:p w14:paraId="04CF33AC" w14:textId="77777777" w:rsidR="006006CB" w:rsidRPr="00C21991" w:rsidRDefault="006006CB" w:rsidP="005D46C4">
      <w:pPr>
        <w:pStyle w:val="Heading2"/>
      </w:pPr>
      <w:bookmarkStart w:id="5030" w:name="_CRO_3_2"/>
      <w:bookmarkStart w:id="5031" w:name="_Toc210128859"/>
      <w:bookmarkEnd w:id="5030"/>
      <w:r w:rsidRPr="00C21991">
        <w:t>O.3.2</w:t>
      </w:r>
      <w:r w:rsidRPr="00C21991">
        <w:tab/>
        <w:t>Procedures at the P-CSCF</w:t>
      </w:r>
      <w:bookmarkEnd w:id="5031"/>
    </w:p>
    <w:p w14:paraId="1BFE0289" w14:textId="77777777" w:rsidR="00BF4C0A" w:rsidRPr="00C21991" w:rsidRDefault="00BF4C0A" w:rsidP="005D46C4">
      <w:pPr>
        <w:pStyle w:val="Heading3"/>
      </w:pPr>
      <w:bookmarkStart w:id="5032" w:name="_CRO_3_2_0"/>
      <w:bookmarkStart w:id="5033" w:name="_Toc210128860"/>
      <w:bookmarkEnd w:id="5032"/>
      <w:r w:rsidRPr="00C21991">
        <w:t>O.3.2.0</w:t>
      </w:r>
      <w:r w:rsidRPr="00C21991">
        <w:tab/>
        <w:t>Registration and authentication</w:t>
      </w:r>
      <w:bookmarkEnd w:id="5033"/>
    </w:p>
    <w:p w14:paraId="7AB40C52" w14:textId="77777777" w:rsidR="00BF4C0A" w:rsidRPr="00C21991" w:rsidRDefault="00BF4C0A" w:rsidP="00BF4C0A">
      <w:r w:rsidRPr="00C21991">
        <w:t>Void.</w:t>
      </w:r>
    </w:p>
    <w:p w14:paraId="68499BB9" w14:textId="77777777" w:rsidR="006006CB" w:rsidRPr="00C21991" w:rsidRDefault="006006CB" w:rsidP="005D46C4">
      <w:pPr>
        <w:pStyle w:val="Heading3"/>
      </w:pPr>
      <w:bookmarkStart w:id="5034" w:name="_CRO_3_2_1"/>
      <w:bookmarkStart w:id="5035" w:name="_Toc210128861"/>
      <w:bookmarkEnd w:id="5034"/>
      <w:r w:rsidRPr="00C21991">
        <w:t>O.3.2.1</w:t>
      </w:r>
      <w:r w:rsidRPr="00C21991">
        <w:tab/>
      </w:r>
      <w:r w:rsidR="00970614" w:rsidRPr="00C21991">
        <w:t>Determining network to which the originating user is attached</w:t>
      </w:r>
      <w:bookmarkEnd w:id="5035"/>
    </w:p>
    <w:p w14:paraId="6AE804CF" w14:textId="77777777" w:rsidR="006006CB" w:rsidRPr="00C21991" w:rsidRDefault="006006CB" w:rsidP="006006CB">
      <w:r w:rsidRPr="00C21991">
        <w:t>The P-CSCF handling is as defined in subclause M.3.2.</w:t>
      </w:r>
    </w:p>
    <w:p w14:paraId="620D7C06" w14:textId="77777777" w:rsidR="006006CB" w:rsidRPr="00C21991" w:rsidRDefault="006006CB" w:rsidP="006006CB">
      <w:pPr>
        <w:pStyle w:val="NO"/>
      </w:pPr>
      <w:r w:rsidRPr="00C21991">
        <w:t>NOTE:</w:t>
      </w:r>
      <w:r w:rsidRPr="00C21991">
        <w:tab/>
        <w:t xml:space="preserve">Emergency call support for the </w:t>
      </w:r>
      <w:smartTag w:uri="urn:schemas-microsoft-com:office:smarttags" w:element="stockticker">
        <w:r w:rsidRPr="00C21991">
          <w:t>EPC</w:t>
        </w:r>
      </w:smartTag>
      <w:r w:rsidRPr="00C21991">
        <w:t xml:space="preserve"> IP-CAN is not specified in this release. A common P-Access-Network-Info header field value is used for both cdma2000</w:t>
      </w:r>
      <w:r w:rsidRPr="00C21991">
        <w:rPr>
          <w:vertAlign w:val="superscript"/>
        </w:rPr>
        <w:t>®</w:t>
      </w:r>
      <w:r w:rsidRPr="00C21991">
        <w:t xml:space="preserve"> HRPD based IP-CANs (i.e. HRPD access specified by 3GPP2 X.S0011</w:t>
      </w:r>
      <w:r w:rsidRPr="00C21991">
        <w:noBreakHyphen/>
      </w:r>
      <w:r w:rsidR="00AD2F1C" w:rsidRPr="00C21991">
        <w:t>E</w:t>
      </w:r>
      <w:r w:rsidRPr="00C21991">
        <w:t xml:space="preserve"> [127], and HRPD access as specified by 3GPP2 X.P0057 [86C]). The result of this is that in both cases the handling in the P-CSCF </w:t>
      </w:r>
      <w:r w:rsidR="00963F66" w:rsidRPr="00C21991">
        <w:t xml:space="preserve">will </w:t>
      </w:r>
      <w:r w:rsidRPr="00C21991">
        <w:t>be identical. If an operator deploys an IM CN subsystem with both cdma2000</w:t>
      </w:r>
      <w:r w:rsidRPr="00C21991">
        <w:rPr>
          <w:vertAlign w:val="superscript"/>
        </w:rPr>
        <w:t xml:space="preserve">® </w:t>
      </w:r>
      <w:r w:rsidRPr="00C21991">
        <w:t>HRPD based IP</w:t>
      </w:r>
      <w:r w:rsidRPr="00C21991">
        <w:noBreakHyphen/>
        <w:t xml:space="preserve">CANs, the P-CSCF has no means of distinguishing one from the other. The emergency call handling for the </w:t>
      </w:r>
      <w:smartTag w:uri="urn:schemas-microsoft-com:office:smarttags" w:element="stockticker">
        <w:r w:rsidRPr="00C21991">
          <w:t>EPC</w:t>
        </w:r>
      </w:smartTag>
      <w:r w:rsidRPr="00C21991">
        <w:t xml:space="preserve"> IP</w:t>
      </w:r>
      <w:r w:rsidRPr="00C21991">
        <w:noBreakHyphen/>
        <w:t>CAN using cdma2000</w:t>
      </w:r>
      <w:r w:rsidRPr="00C21991">
        <w:rPr>
          <w:vertAlign w:val="superscript"/>
        </w:rPr>
        <w:t>®</w:t>
      </w:r>
      <w:r w:rsidRPr="00C21991">
        <w:t xml:space="preserve"> HRPD access as specified by 3GPP2 X.P0057 [86C] is out of scope for this release of this specification, and therefore all identified emergency calls with a P-Access-Network-Info header field value of "</w:t>
      </w:r>
      <w:r w:rsidRPr="00C21991">
        <w:rPr>
          <w:szCs w:val="16"/>
        </w:rPr>
        <w:t>3GPP2</w:t>
      </w:r>
      <w:r w:rsidRPr="00C21991">
        <w:rPr>
          <w:szCs w:val="16"/>
        </w:rPr>
        <w:noBreakHyphen/>
        <w:t>1X</w:t>
      </w:r>
      <w:r w:rsidRPr="00C21991">
        <w:rPr>
          <w:szCs w:val="16"/>
        </w:rPr>
        <w:noBreakHyphen/>
        <w:t>HRPD"</w:t>
      </w:r>
      <w:r w:rsidRPr="00C21991">
        <w:t xml:space="preserve"> will be handled with a 380 (Alternative Service) response when HRPD IP-CAN emergency support is not active.</w:t>
      </w:r>
    </w:p>
    <w:p w14:paraId="3A5BD1B7" w14:textId="77777777" w:rsidR="006006CB" w:rsidRPr="00C21991" w:rsidRDefault="006006CB" w:rsidP="005D46C4">
      <w:pPr>
        <w:pStyle w:val="Heading3"/>
      </w:pPr>
      <w:bookmarkStart w:id="5036" w:name="_CRO_3_2_2"/>
      <w:bookmarkStart w:id="5037" w:name="_Toc210128862"/>
      <w:bookmarkEnd w:id="5036"/>
      <w:r w:rsidRPr="00C21991">
        <w:t>O.3.2.2</w:t>
      </w:r>
      <w:r w:rsidRPr="00C21991">
        <w:tab/>
        <w:t>Location information handling</w:t>
      </w:r>
      <w:bookmarkEnd w:id="5037"/>
    </w:p>
    <w:p w14:paraId="6F8923A8" w14:textId="77777777" w:rsidR="006006CB" w:rsidRPr="00C21991" w:rsidRDefault="006006CB" w:rsidP="006006CB">
      <w:r w:rsidRPr="00C21991">
        <w:t>Void.</w:t>
      </w:r>
    </w:p>
    <w:p w14:paraId="7B29DD7D" w14:textId="77777777" w:rsidR="00E82293" w:rsidRPr="00C21991" w:rsidRDefault="00E82293" w:rsidP="005D46C4">
      <w:pPr>
        <w:pStyle w:val="Heading3"/>
      </w:pPr>
      <w:bookmarkStart w:id="5038" w:name="_CRO_3_2_3"/>
      <w:bookmarkStart w:id="5039" w:name="_Toc210128863"/>
      <w:bookmarkEnd w:id="5038"/>
      <w:r w:rsidRPr="00C21991">
        <w:t>O.3.2.3</w:t>
      </w:r>
      <w:r w:rsidRPr="00C21991">
        <w:tab/>
        <w:t>Void</w:t>
      </w:r>
      <w:bookmarkEnd w:id="5039"/>
    </w:p>
    <w:p w14:paraId="1022EF30" w14:textId="77777777" w:rsidR="00CE0749" w:rsidRPr="00C21991" w:rsidRDefault="00CE0749" w:rsidP="005D46C4">
      <w:pPr>
        <w:pStyle w:val="Heading3"/>
      </w:pPr>
      <w:bookmarkStart w:id="5040" w:name="_CRO_3_2_4"/>
      <w:bookmarkStart w:id="5041" w:name="_Toc210128864"/>
      <w:bookmarkEnd w:id="5040"/>
      <w:r w:rsidRPr="00C21991">
        <w:t>O.3.2.4</w:t>
      </w:r>
      <w:r w:rsidRPr="00C21991">
        <w:tab/>
        <w:t>Void</w:t>
      </w:r>
      <w:bookmarkEnd w:id="5041"/>
    </w:p>
    <w:p w14:paraId="273EB1C5" w14:textId="77777777" w:rsidR="006444D9" w:rsidRPr="00C21991" w:rsidRDefault="006444D9" w:rsidP="005D46C4">
      <w:pPr>
        <w:pStyle w:val="Heading3"/>
      </w:pPr>
      <w:bookmarkStart w:id="5042" w:name="_CRO_3_2_5"/>
      <w:bookmarkStart w:id="5043" w:name="_Toc210128865"/>
      <w:bookmarkEnd w:id="5042"/>
      <w:r w:rsidRPr="00C21991">
        <w:t>O.3.2.5</w:t>
      </w:r>
      <w:r w:rsidRPr="00C21991">
        <w:tab/>
        <w:t>Void</w:t>
      </w:r>
      <w:bookmarkEnd w:id="5043"/>
    </w:p>
    <w:p w14:paraId="2B36A849" w14:textId="77777777" w:rsidR="006444D9" w:rsidRPr="00C21991" w:rsidRDefault="006444D9" w:rsidP="005D46C4">
      <w:pPr>
        <w:pStyle w:val="Heading3"/>
      </w:pPr>
      <w:bookmarkStart w:id="5044" w:name="_CRO_3_2_6"/>
      <w:bookmarkStart w:id="5045" w:name="_Toc210128866"/>
      <w:bookmarkEnd w:id="5044"/>
      <w:r w:rsidRPr="00C21991">
        <w:t>O.3.2.6</w:t>
      </w:r>
      <w:r w:rsidRPr="00C21991">
        <w:tab/>
        <w:t>Resource sharing</w:t>
      </w:r>
      <w:bookmarkEnd w:id="5045"/>
    </w:p>
    <w:p w14:paraId="6AE2CA90" w14:textId="77777777" w:rsidR="006444D9" w:rsidRPr="00C21991" w:rsidRDefault="006444D9" w:rsidP="006444D9">
      <w:r w:rsidRPr="00C21991">
        <w:t xml:space="preserve">If the P-CSCF supports resource sharing, </w:t>
      </w:r>
      <w:smartTag w:uri="urn:schemas-microsoft-com:office:smarttags" w:element="stockticker">
        <w:r w:rsidRPr="00C21991">
          <w:t>PCC</w:t>
        </w:r>
      </w:smartTag>
      <w:r w:rsidRPr="00C21991">
        <w:t xml:space="preserve"> is supported for this access technology and if according to local policy, the P-CSCF shall apply the procedures in subclause L.3.2.6.</w:t>
      </w:r>
    </w:p>
    <w:p w14:paraId="1981F28C" w14:textId="77777777" w:rsidR="0063111F" w:rsidRPr="00C21991" w:rsidRDefault="0063111F" w:rsidP="005D46C4">
      <w:pPr>
        <w:pStyle w:val="Heading3"/>
      </w:pPr>
      <w:bookmarkStart w:id="5046" w:name="_CRO_3_2_7"/>
      <w:bookmarkStart w:id="5047" w:name="_Toc210128867"/>
      <w:bookmarkEnd w:id="5046"/>
      <w:r w:rsidRPr="00C21991">
        <w:t>O.3.2.7</w:t>
      </w:r>
      <w:r w:rsidRPr="00C21991">
        <w:tab/>
        <w:t>Priority sharing</w:t>
      </w:r>
      <w:bookmarkEnd w:id="5047"/>
    </w:p>
    <w:p w14:paraId="29429EA1" w14:textId="77777777" w:rsidR="0063111F" w:rsidRPr="00C21991" w:rsidRDefault="0063111F" w:rsidP="0063111F">
      <w:r w:rsidRPr="00C21991">
        <w:t xml:space="preserve">If the P-CSCF supports priority sharing, </w:t>
      </w:r>
      <w:smartTag w:uri="urn:schemas-microsoft-com:office:smarttags" w:element="stockticker">
        <w:r w:rsidRPr="00C21991">
          <w:t>PCC</w:t>
        </w:r>
      </w:smartTag>
      <w:r w:rsidRPr="00C21991">
        <w:t xml:space="preserve"> is supported for this access technology and if according to operator policy, the P-CSCF shall apply the procedures in subclause L.3.2.7.</w:t>
      </w:r>
    </w:p>
    <w:p w14:paraId="7BCC620C" w14:textId="77777777" w:rsidR="00DF1F12" w:rsidRPr="00C21991" w:rsidRDefault="00DF1F12" w:rsidP="005D46C4">
      <w:pPr>
        <w:pStyle w:val="Heading3"/>
      </w:pPr>
      <w:bookmarkStart w:id="5048" w:name="_CRO_3_2_8"/>
      <w:bookmarkStart w:id="5049" w:name="_Toc210128868"/>
      <w:bookmarkEnd w:id="5048"/>
      <w:r w:rsidRPr="00C21991">
        <w:t>O.3.2.8</w:t>
      </w:r>
      <w:r w:rsidRPr="00C21991">
        <w:tab/>
        <w:t>RLOS</w:t>
      </w:r>
      <w:bookmarkEnd w:id="5049"/>
    </w:p>
    <w:p w14:paraId="6ADA6536" w14:textId="77777777" w:rsidR="00DF1F12" w:rsidRPr="00C21991" w:rsidRDefault="00DF1F12" w:rsidP="00DF1F12">
      <w:r w:rsidRPr="00C21991">
        <w:t>Not applicable.</w:t>
      </w:r>
    </w:p>
    <w:p w14:paraId="5769B663" w14:textId="77777777" w:rsidR="006006CB" w:rsidRPr="00C21991" w:rsidRDefault="006006CB" w:rsidP="005D46C4">
      <w:pPr>
        <w:pStyle w:val="Heading2"/>
      </w:pPr>
      <w:bookmarkStart w:id="5050" w:name="_CRO_3_3"/>
      <w:bookmarkStart w:id="5051" w:name="_Toc210128869"/>
      <w:bookmarkEnd w:id="5050"/>
      <w:r w:rsidRPr="00C21991">
        <w:t>O.3.3</w:t>
      </w:r>
      <w:r w:rsidRPr="00C21991">
        <w:tab/>
        <w:t>Procedures at the S-CSCF</w:t>
      </w:r>
      <w:bookmarkEnd w:id="5051"/>
    </w:p>
    <w:p w14:paraId="0D86D1DA" w14:textId="77777777" w:rsidR="00DF1F12" w:rsidRPr="00C21991" w:rsidRDefault="00DF1F12" w:rsidP="005D46C4">
      <w:pPr>
        <w:pStyle w:val="Heading3"/>
      </w:pPr>
      <w:bookmarkStart w:id="5052" w:name="_CRO_3_3_1"/>
      <w:bookmarkStart w:id="5053" w:name="_Toc210128870"/>
      <w:bookmarkEnd w:id="5052"/>
      <w:r w:rsidRPr="00C21991">
        <w:t>O.3.3.1</w:t>
      </w:r>
      <w:r w:rsidRPr="00C21991">
        <w:tab/>
      </w:r>
      <w:r w:rsidR="00BB0A67" w:rsidRPr="00C21991">
        <w:t>Notification of AS about registration status</w:t>
      </w:r>
      <w:bookmarkEnd w:id="5053"/>
    </w:p>
    <w:p w14:paraId="082D6287" w14:textId="77777777" w:rsidR="006006CB" w:rsidRPr="00C21991" w:rsidRDefault="006006CB" w:rsidP="006006CB">
      <w:r w:rsidRPr="00C21991">
        <w:t>The S-CSCF handling is as defined in subclause M.3.3.</w:t>
      </w:r>
      <w:r w:rsidR="00BB0A67" w:rsidRPr="00C21991">
        <w:t>1.</w:t>
      </w:r>
    </w:p>
    <w:p w14:paraId="50298FB6" w14:textId="77777777" w:rsidR="00DF1F12" w:rsidRPr="00C21991" w:rsidRDefault="00DF1F12" w:rsidP="005D46C4">
      <w:pPr>
        <w:pStyle w:val="Heading3"/>
      </w:pPr>
      <w:bookmarkStart w:id="5054" w:name="_CRO_3_3_2"/>
      <w:bookmarkStart w:id="5055" w:name="_Toc210128871"/>
      <w:bookmarkEnd w:id="5054"/>
      <w:r w:rsidRPr="00C21991">
        <w:t>O.3.3.2</w:t>
      </w:r>
      <w:r w:rsidRPr="00C21991">
        <w:tab/>
        <w:t>RLOS</w:t>
      </w:r>
      <w:bookmarkEnd w:id="5055"/>
    </w:p>
    <w:p w14:paraId="657B1B92" w14:textId="77777777" w:rsidR="00DF1F12" w:rsidRPr="00C21991" w:rsidRDefault="00DF1F12" w:rsidP="00DF1F12">
      <w:r w:rsidRPr="00C21991">
        <w:t>Not applicable.</w:t>
      </w:r>
    </w:p>
    <w:p w14:paraId="3EDDA3CE" w14:textId="77777777" w:rsidR="006006CB" w:rsidRPr="00C21991" w:rsidRDefault="006006CB" w:rsidP="005D46C4">
      <w:pPr>
        <w:pStyle w:val="Heading1"/>
      </w:pPr>
      <w:bookmarkStart w:id="5056" w:name="_CRO_4"/>
      <w:bookmarkStart w:id="5057" w:name="_Toc210128872"/>
      <w:bookmarkEnd w:id="5056"/>
      <w:r w:rsidRPr="00C21991">
        <w:t>O.4</w:t>
      </w:r>
      <w:r w:rsidRPr="00C21991">
        <w:tab/>
        <w:t>3GPP specific encoding for SIP header field extensions</w:t>
      </w:r>
      <w:bookmarkEnd w:id="5057"/>
    </w:p>
    <w:p w14:paraId="57E1E1AA" w14:textId="77777777" w:rsidR="006006CB" w:rsidRPr="00C21991" w:rsidRDefault="006006CB" w:rsidP="005D46C4">
      <w:pPr>
        <w:pStyle w:val="Heading2"/>
      </w:pPr>
      <w:bookmarkStart w:id="5058" w:name="_CRO_4_1"/>
      <w:bookmarkStart w:id="5059" w:name="_Toc210128873"/>
      <w:bookmarkEnd w:id="5058"/>
      <w:r w:rsidRPr="00C21991">
        <w:t>O.4.1</w:t>
      </w:r>
      <w:r w:rsidRPr="00C21991">
        <w:tab/>
        <w:t>Void</w:t>
      </w:r>
      <w:bookmarkEnd w:id="5059"/>
    </w:p>
    <w:p w14:paraId="0F9B09B5" w14:textId="77777777" w:rsidR="006006CB" w:rsidRPr="00C21991" w:rsidRDefault="006006CB" w:rsidP="005D46C4">
      <w:pPr>
        <w:pStyle w:val="Heading1"/>
      </w:pPr>
      <w:bookmarkStart w:id="5060" w:name="_CRO_5"/>
      <w:bookmarkStart w:id="5061" w:name="_Toc210128874"/>
      <w:bookmarkEnd w:id="5060"/>
      <w:r w:rsidRPr="00C21991">
        <w:t>O.5</w:t>
      </w:r>
      <w:r w:rsidRPr="00C21991">
        <w:tab/>
        <w:t>Use of circuit-switched domain</w:t>
      </w:r>
      <w:bookmarkEnd w:id="5061"/>
    </w:p>
    <w:p w14:paraId="49D01B27" w14:textId="77777777" w:rsidR="006006CB" w:rsidRPr="00C21991" w:rsidRDefault="006006CB" w:rsidP="006006CB">
      <w:pPr>
        <w:rPr>
          <w:lang w:eastAsia="ja-JP"/>
        </w:rPr>
      </w:pPr>
      <w:r w:rsidRPr="00C21991">
        <w:t>There is no CS domain in this access technology.</w:t>
      </w:r>
    </w:p>
    <w:p w14:paraId="4FAE7C10" w14:textId="77777777" w:rsidR="0040123C" w:rsidRPr="00C21991" w:rsidRDefault="0040123C" w:rsidP="005D46C4">
      <w:pPr>
        <w:pStyle w:val="Heading8"/>
      </w:pPr>
      <w:bookmarkStart w:id="5062" w:name="_CRAnnexPinformative"/>
      <w:bookmarkEnd w:id="5062"/>
      <w:r w:rsidRPr="00C21991">
        <w:br w:type="page"/>
      </w:r>
      <w:bookmarkStart w:id="5063" w:name="_Toc210128875"/>
      <w:r w:rsidRPr="00C21991">
        <w:t>Annex P</w:t>
      </w:r>
      <w:r w:rsidR="00C261B3" w:rsidRPr="00C21991">
        <w:t xml:space="preserve"> (informative)</w:t>
      </w:r>
      <w:r w:rsidRPr="00C21991">
        <w:t>:</w:t>
      </w:r>
      <w:r w:rsidRPr="00C21991">
        <w:br/>
      </w:r>
      <w:r w:rsidR="007A1B12" w:rsidRPr="00C21991">
        <w:t>Void</w:t>
      </w:r>
      <w:bookmarkEnd w:id="5063"/>
    </w:p>
    <w:p w14:paraId="73DA43EE" w14:textId="77777777" w:rsidR="0074229F" w:rsidRPr="00C21991" w:rsidRDefault="0074229F" w:rsidP="005D46C4">
      <w:pPr>
        <w:pStyle w:val="Heading8"/>
      </w:pPr>
      <w:bookmarkStart w:id="5064" w:name="_CRAnnexQnormative"/>
      <w:bookmarkEnd w:id="5064"/>
      <w:r w:rsidRPr="00C21991">
        <w:br w:type="page"/>
      </w:r>
      <w:bookmarkStart w:id="5065" w:name="_Toc210128876"/>
      <w:r w:rsidRPr="00C21991">
        <w:t>Annex Q (normative):</w:t>
      </w:r>
      <w:r w:rsidRPr="00C21991">
        <w:br/>
        <w:t>IP-Connectivity Access Network specific concepts when using the cdma2000</w:t>
      </w:r>
      <w:r w:rsidRPr="00C21991">
        <w:rPr>
          <w:vertAlign w:val="superscript"/>
        </w:rPr>
        <w:t>®</w:t>
      </w:r>
      <w:r w:rsidRPr="00C21991">
        <w:t xml:space="preserve"> 1x Femtocell Network to access IM CN subsystem</w:t>
      </w:r>
      <w:bookmarkEnd w:id="5065"/>
    </w:p>
    <w:p w14:paraId="176D04AA" w14:textId="77777777" w:rsidR="0074229F" w:rsidRPr="00C21991" w:rsidRDefault="0074229F" w:rsidP="005D46C4">
      <w:pPr>
        <w:pStyle w:val="Heading1"/>
      </w:pPr>
      <w:bookmarkStart w:id="5066" w:name="_CRQ_1"/>
      <w:bookmarkStart w:id="5067" w:name="_Toc210128877"/>
      <w:bookmarkEnd w:id="5066"/>
      <w:r w:rsidRPr="00C21991">
        <w:t>Q.1</w:t>
      </w:r>
      <w:r w:rsidRPr="00C21991">
        <w:tab/>
        <w:t>Scope</w:t>
      </w:r>
      <w:bookmarkEnd w:id="5067"/>
    </w:p>
    <w:p w14:paraId="4C58A355" w14:textId="77777777" w:rsidR="0074229F" w:rsidRPr="00C21991" w:rsidRDefault="0074229F" w:rsidP="0074229F">
      <w:r w:rsidRPr="00C21991">
        <w:t>The present annex defines IP-CAN specific requirements for a call control protocol for use in the IP Multimedia (IM) Core Network (CN) subsystem based on the Session Initiation Protocol (SIP), and the associated Session Description Protocol (SDP), where the IP-CAN is an IP network as incorporated into the cdma2000</w:t>
      </w:r>
      <w:r w:rsidRPr="00C21991">
        <w:rPr>
          <w:vertAlign w:val="superscript"/>
        </w:rPr>
        <w:t>®</w:t>
      </w:r>
      <w:r w:rsidRPr="00C21991">
        <w:t xml:space="preserve"> 1x femtocell network subsystem</w:t>
      </w:r>
      <w:r w:rsidR="00E97EF2" w:rsidRPr="00C21991">
        <w:t> </w:t>
      </w:r>
      <w:r w:rsidRPr="00C21991">
        <w:t>[86E].</w:t>
      </w:r>
    </w:p>
    <w:p w14:paraId="7F7EC8D8" w14:textId="77777777" w:rsidR="0074229F" w:rsidRPr="00C21991" w:rsidRDefault="0074229F" w:rsidP="005D46C4">
      <w:pPr>
        <w:pStyle w:val="Heading1"/>
      </w:pPr>
      <w:bookmarkStart w:id="5068" w:name="_CRQ_2"/>
      <w:bookmarkStart w:id="5069" w:name="_Toc210128878"/>
      <w:bookmarkEnd w:id="5068"/>
      <w:r w:rsidRPr="00C21991">
        <w:t>Q.2</w:t>
      </w:r>
      <w:r w:rsidRPr="00C21991">
        <w:tab/>
        <w:t>cdma2000</w:t>
      </w:r>
      <w:r w:rsidRPr="00C21991">
        <w:rPr>
          <w:vertAlign w:val="superscript"/>
        </w:rPr>
        <w:t>®</w:t>
      </w:r>
      <w:r w:rsidRPr="00C21991">
        <w:t xml:space="preserve"> 1x Femtocell Network aspects when connected to the IM CN subsystem</w:t>
      </w:r>
      <w:bookmarkEnd w:id="5069"/>
    </w:p>
    <w:p w14:paraId="3DEC05EC" w14:textId="77777777" w:rsidR="0074229F" w:rsidRPr="00C21991" w:rsidRDefault="0074229F" w:rsidP="005D46C4">
      <w:pPr>
        <w:pStyle w:val="Heading2"/>
      </w:pPr>
      <w:bookmarkStart w:id="5070" w:name="_CRQ_2_1"/>
      <w:bookmarkStart w:id="5071" w:name="_Toc210128879"/>
      <w:bookmarkEnd w:id="5070"/>
      <w:r w:rsidRPr="00C21991">
        <w:t>Q.2.1</w:t>
      </w:r>
      <w:r w:rsidRPr="00C21991">
        <w:tab/>
        <w:t>Introduction</w:t>
      </w:r>
      <w:bookmarkEnd w:id="5071"/>
    </w:p>
    <w:p w14:paraId="22AC0787" w14:textId="77777777" w:rsidR="0074229F" w:rsidRPr="00C21991" w:rsidRDefault="0074229F" w:rsidP="0074229F">
      <w:r w:rsidRPr="00C21991">
        <w:t>In the cdma2000</w:t>
      </w:r>
      <w:r w:rsidRPr="00C21991">
        <w:rPr>
          <w:vertAlign w:val="superscript"/>
        </w:rPr>
        <w:t>®</w:t>
      </w:r>
      <w:r w:rsidRPr="00C21991">
        <w:t xml:space="preserve"> 1x femtocell network subsystem, the cdma2000</w:t>
      </w:r>
      <w:r w:rsidRPr="00C21991">
        <w:rPr>
          <w:vertAlign w:val="superscript"/>
        </w:rPr>
        <w:t>®</w:t>
      </w:r>
      <w:r w:rsidR="00E97EF2" w:rsidRPr="00C21991">
        <w:rPr>
          <w:vertAlign w:val="superscript"/>
        </w:rPr>
        <w:t> </w:t>
      </w:r>
      <w:r w:rsidRPr="00C21991">
        <w:t>1x Mobile</w:t>
      </w:r>
      <w:r w:rsidR="00E97EF2" w:rsidRPr="00C21991">
        <w:t> </w:t>
      </w:r>
      <w:r w:rsidRPr="00C21991">
        <w:t>Station (MS) accesses</w:t>
      </w:r>
      <w:r w:rsidRPr="00C21991" w:rsidDel="001743D9">
        <w:t xml:space="preserve"> </w:t>
      </w:r>
      <w:r w:rsidRPr="00C21991">
        <w:t>the IM CN subsystem by utilising the services provided by the cdma2000</w:t>
      </w:r>
      <w:r w:rsidRPr="00C21991">
        <w:rPr>
          <w:vertAlign w:val="superscript"/>
        </w:rPr>
        <w:t>®</w:t>
      </w:r>
      <w:r w:rsidR="00E97EF2" w:rsidRPr="00C21991">
        <w:rPr>
          <w:vertAlign w:val="superscript"/>
        </w:rPr>
        <w:t> </w:t>
      </w:r>
      <w:r w:rsidRPr="00C21991">
        <w:t>1x</w:t>
      </w:r>
      <w:r w:rsidR="00E97EF2" w:rsidRPr="00C21991">
        <w:t> </w:t>
      </w:r>
      <w:r w:rsidRPr="00C21991">
        <w:t>Femtocell</w:t>
      </w:r>
      <w:r w:rsidR="00E97EF2" w:rsidRPr="00C21991">
        <w:t> </w:t>
      </w:r>
      <w:r w:rsidRPr="00C21991">
        <w:t>Access</w:t>
      </w:r>
      <w:r w:rsidR="00E97EF2" w:rsidRPr="00C21991">
        <w:t> </w:t>
      </w:r>
      <w:r w:rsidRPr="00C21991">
        <w:t>Point</w:t>
      </w:r>
      <w:r w:rsidR="00E97EF2" w:rsidRPr="00C21991">
        <w:t> </w:t>
      </w:r>
      <w:r w:rsidRPr="00C21991">
        <w:t>(FAP)</w:t>
      </w:r>
      <w:r w:rsidR="00E97EF2" w:rsidRPr="00C21991">
        <w:t> </w:t>
      </w:r>
      <w:r w:rsidRPr="00C21991">
        <w:t>[86E].</w:t>
      </w:r>
    </w:p>
    <w:p w14:paraId="3CA982E3" w14:textId="77777777" w:rsidR="0074229F" w:rsidRPr="00C21991" w:rsidRDefault="0074229F" w:rsidP="0074229F">
      <w:pPr>
        <w:pStyle w:val="NO"/>
      </w:pPr>
      <w:r w:rsidRPr="00C21991">
        <w:t>NOTE:</w:t>
      </w:r>
      <w:r w:rsidRPr="00C21991">
        <w:tab/>
        <w:t>Protocol between the cdma2000</w:t>
      </w:r>
      <w:r w:rsidRPr="00C21991">
        <w:rPr>
          <w:vertAlign w:val="superscript"/>
        </w:rPr>
        <w:t>®</w:t>
      </w:r>
      <w:r w:rsidRPr="00C21991">
        <w:t xml:space="preserve"> 1x MS and the cdma2000</w:t>
      </w:r>
      <w:r w:rsidRPr="00C21991">
        <w:rPr>
          <w:vertAlign w:val="superscript"/>
        </w:rPr>
        <w:t>®</w:t>
      </w:r>
      <w:r w:rsidRPr="00C21991">
        <w:t xml:space="preserve"> 1x FAP is out of scope of this document.</w:t>
      </w:r>
    </w:p>
    <w:p w14:paraId="4E0F04D2" w14:textId="77777777" w:rsidR="000B46B6" w:rsidRPr="00C21991" w:rsidRDefault="0074229F" w:rsidP="0074229F">
      <w:r w:rsidRPr="00C21991">
        <w:t>The cdma2000</w:t>
      </w:r>
      <w:r w:rsidRPr="00C21991">
        <w:rPr>
          <w:vertAlign w:val="superscript"/>
        </w:rPr>
        <w:t>®</w:t>
      </w:r>
      <w:r w:rsidRPr="00C21991">
        <w:t xml:space="preserve"> 1x FAP 3GPP2</w:t>
      </w:r>
      <w:r w:rsidR="00147D66" w:rsidRPr="00C21991">
        <w:t> </w:t>
      </w:r>
      <w:r w:rsidRPr="00C21991">
        <w:t>X.P0059-200 [86E] acts as a UE toward the IM CN subsystem.</w:t>
      </w:r>
    </w:p>
    <w:p w14:paraId="3138DBA2" w14:textId="77777777" w:rsidR="0074229F" w:rsidRPr="00C21991" w:rsidRDefault="0074229F" w:rsidP="0074229F">
      <w:r w:rsidRPr="00C21991">
        <w:t>From the perspective of the FAP, it is assumed that one or more IP-CAN bearer(s) are provided, in the form of connection(s) managed by the layer 2.</w:t>
      </w:r>
    </w:p>
    <w:p w14:paraId="6D4EAC8B" w14:textId="77777777" w:rsidR="0074229F" w:rsidRPr="00C21991" w:rsidRDefault="0074229F" w:rsidP="005D46C4">
      <w:pPr>
        <w:pStyle w:val="Heading2"/>
      </w:pPr>
      <w:bookmarkStart w:id="5072" w:name="_CRQ_2_2"/>
      <w:bookmarkStart w:id="5073" w:name="_Toc210128880"/>
      <w:bookmarkEnd w:id="5072"/>
      <w:r w:rsidRPr="00C21991">
        <w:t>Q.2.2</w:t>
      </w:r>
      <w:r w:rsidRPr="00C21991">
        <w:tab/>
        <w:t>Procedures at the UE</w:t>
      </w:r>
      <w:bookmarkEnd w:id="5073"/>
    </w:p>
    <w:p w14:paraId="7E3E3067" w14:textId="77777777" w:rsidR="0074229F" w:rsidRPr="00C21991" w:rsidRDefault="0074229F" w:rsidP="005D46C4">
      <w:pPr>
        <w:pStyle w:val="Heading3"/>
      </w:pPr>
      <w:bookmarkStart w:id="5074" w:name="_CRQ_2_2_1"/>
      <w:bookmarkStart w:id="5075" w:name="_Toc210128881"/>
      <w:bookmarkEnd w:id="5074"/>
      <w:r w:rsidRPr="00C21991">
        <w:t>Q.2.2.1</w:t>
      </w:r>
      <w:r w:rsidRPr="00C21991">
        <w:tab/>
        <w:t>Activation and P-CSCF discovery</w:t>
      </w:r>
      <w:bookmarkEnd w:id="5075"/>
    </w:p>
    <w:p w14:paraId="32D3CC71" w14:textId="77777777" w:rsidR="0074229F" w:rsidRPr="00C21991" w:rsidRDefault="0074229F" w:rsidP="0074229F">
      <w:r w:rsidRPr="00C21991">
        <w:t>Unless a static IP address is allocated to the cdma2000</w:t>
      </w:r>
      <w:r w:rsidRPr="00C21991">
        <w:rPr>
          <w:vertAlign w:val="superscript"/>
        </w:rPr>
        <w:t>®</w:t>
      </w:r>
      <w:r w:rsidRPr="00C21991">
        <w:t xml:space="preserve"> 1x FAP, prior to communication with the IM CN subsystem, the cdma2000</w:t>
      </w:r>
      <w:r w:rsidRPr="00C21991">
        <w:rPr>
          <w:vertAlign w:val="superscript"/>
        </w:rPr>
        <w:t>®</w:t>
      </w:r>
      <w:r w:rsidRPr="00C21991">
        <w:t xml:space="preserve"> 1x FAP shall perform a Network Attachment procedure depending on the used cdma2000</w:t>
      </w:r>
      <w:r w:rsidRPr="00C21991">
        <w:rPr>
          <w:vertAlign w:val="superscript"/>
        </w:rPr>
        <w:t>®</w:t>
      </w:r>
      <w:r w:rsidRPr="00C21991">
        <w:t xml:space="preserve"> 1x FAP access type. When using a cdma2000</w:t>
      </w:r>
      <w:r w:rsidRPr="00C21991">
        <w:rPr>
          <w:vertAlign w:val="superscript"/>
        </w:rPr>
        <w:t>®</w:t>
      </w:r>
      <w:r w:rsidRPr="00C21991">
        <w:t xml:space="preserve"> 1x FAP access, both IPv4 and IPv6 may be used to access the IM CN subsystem. The cdma2000</w:t>
      </w:r>
      <w:r w:rsidRPr="00C21991">
        <w:rPr>
          <w:vertAlign w:val="superscript"/>
        </w:rPr>
        <w:t>®</w:t>
      </w:r>
      <w:r w:rsidRPr="00C21991">
        <w:t xml:space="preserve"> 1x FAP may request a DNS Server IPv4 address(es) via RFC 2132 [20F] or a DNS Server IPv6 address(es) via RFC 3315 [40].</w:t>
      </w:r>
    </w:p>
    <w:p w14:paraId="0256C99F" w14:textId="77777777" w:rsidR="0074229F" w:rsidRPr="00C21991" w:rsidRDefault="0074229F" w:rsidP="0074229F">
      <w:r w:rsidRPr="00C21991">
        <w:t>When using IPv4, the cdma2000</w:t>
      </w:r>
      <w:r w:rsidRPr="00C21991">
        <w:rPr>
          <w:vertAlign w:val="superscript"/>
        </w:rPr>
        <w:t>®</w:t>
      </w:r>
      <w:r w:rsidRPr="00C21991">
        <w:t xml:space="preserve"> 1x FAP may acquires a P-CSCF address(es) by using the DHCP (see RFC 2132 [20F]), the DHCPv4 options for SIP servers (see RFC 3361 [35A]), and RFC 3263 [27A].</w:t>
      </w:r>
    </w:p>
    <w:p w14:paraId="56817F93" w14:textId="77777777" w:rsidR="0074229F" w:rsidRPr="00C21991" w:rsidRDefault="0074229F" w:rsidP="0074229F">
      <w:r w:rsidRPr="00C21991">
        <w:t>In case the DHCP server provides several P-CSCF addresses or FQDNs to the cdma2000</w:t>
      </w:r>
      <w:r w:rsidRPr="00C21991">
        <w:rPr>
          <w:vertAlign w:val="superscript"/>
        </w:rPr>
        <w:t>®</w:t>
      </w:r>
      <w:r w:rsidRPr="00C21991">
        <w:t xml:space="preserve"> 1x FAP, the cdma2000</w:t>
      </w:r>
      <w:r w:rsidRPr="00C21991">
        <w:rPr>
          <w:vertAlign w:val="superscript"/>
        </w:rPr>
        <w:t>®</w:t>
      </w:r>
      <w:r w:rsidRPr="00C21991">
        <w:t xml:space="preserve"> 1x FAP shall select the P-CSCF address or FQDN as indicated in RFC 3361 [35A]. If sufficient information for P-CSCF address selection is not available, selection of the P-CSCF address by the cdma2000</w:t>
      </w:r>
      <w:r w:rsidRPr="00C21991">
        <w:rPr>
          <w:vertAlign w:val="superscript"/>
        </w:rPr>
        <w:t>®</w:t>
      </w:r>
      <w:r w:rsidRPr="00C21991">
        <w:t xml:space="preserve"> 1x FAP is implementation specific.</w:t>
      </w:r>
    </w:p>
    <w:p w14:paraId="410807B1" w14:textId="77777777" w:rsidR="000B46B6" w:rsidRPr="00C21991" w:rsidRDefault="0074229F" w:rsidP="0074229F">
      <w:r w:rsidRPr="00C21991">
        <w:t>When using IPv6, the cdma2000</w:t>
      </w:r>
      <w:r w:rsidRPr="00C21991">
        <w:rPr>
          <w:vertAlign w:val="superscript"/>
        </w:rPr>
        <w:t>®</w:t>
      </w:r>
      <w:r w:rsidRPr="00C21991">
        <w:t xml:space="preserve"> 1x FAP may acquires a P-CSCF address(es) by using the DHCPv6 (see RFC 3315 [40] and RFC 3646 [56C]), the DHCPv6 options for SIP servers (see RFC 3319 [41]), and RFC 3263 [27H].</w:t>
      </w:r>
    </w:p>
    <w:p w14:paraId="6C1BE13F" w14:textId="77777777" w:rsidR="0074229F" w:rsidRPr="00C21991" w:rsidRDefault="0074229F" w:rsidP="0074229F">
      <w:r w:rsidRPr="00C21991">
        <w:t>In case the DHCP server provides several P-CSCF addresses or FQDNs to the cdma2000</w:t>
      </w:r>
      <w:r w:rsidRPr="00C21991">
        <w:rPr>
          <w:vertAlign w:val="superscript"/>
        </w:rPr>
        <w:t>®</w:t>
      </w:r>
      <w:r w:rsidRPr="00C21991">
        <w:t xml:space="preserve"> 1x FAP, the cdma2000</w:t>
      </w:r>
      <w:r w:rsidRPr="00C21991">
        <w:rPr>
          <w:vertAlign w:val="superscript"/>
        </w:rPr>
        <w:t>®</w:t>
      </w:r>
      <w:r w:rsidRPr="00C21991">
        <w:t xml:space="preserve"> 1x FAP shall select the P-CSCF address or FQDN as indicated in RFC 3319 [41]. If sufficient information for P-CSCF address selection is not available, selection of the P-CSCF address by the cdma2000</w:t>
      </w:r>
      <w:r w:rsidRPr="00C21991">
        <w:rPr>
          <w:vertAlign w:val="superscript"/>
        </w:rPr>
        <w:t>®</w:t>
      </w:r>
      <w:r w:rsidRPr="00C21991">
        <w:t xml:space="preserve"> 1x FAP is implementation specific.</w:t>
      </w:r>
    </w:p>
    <w:p w14:paraId="049D26D3" w14:textId="77777777" w:rsidR="0074229F" w:rsidRPr="00C21991" w:rsidRDefault="0074229F" w:rsidP="005D46C4">
      <w:pPr>
        <w:pStyle w:val="Heading3"/>
      </w:pPr>
      <w:bookmarkStart w:id="5076" w:name="_CRQ_2_2_1A"/>
      <w:bookmarkStart w:id="5077" w:name="_Toc210128882"/>
      <w:bookmarkEnd w:id="5076"/>
      <w:r w:rsidRPr="00C21991">
        <w:t>Q.2.2.1A</w:t>
      </w:r>
      <w:r w:rsidRPr="00C21991">
        <w:tab/>
        <w:t>Modification of IP-CAN used for SIP signalling</w:t>
      </w:r>
      <w:bookmarkEnd w:id="5077"/>
    </w:p>
    <w:p w14:paraId="1BE726B9" w14:textId="77777777" w:rsidR="0074229F" w:rsidRPr="00C21991" w:rsidRDefault="0074229F" w:rsidP="0074229F">
      <w:r w:rsidRPr="00C21991">
        <w:t>Not applicable.</w:t>
      </w:r>
    </w:p>
    <w:p w14:paraId="0DC55848" w14:textId="77777777" w:rsidR="0074229F" w:rsidRPr="00C21991" w:rsidRDefault="0074229F" w:rsidP="005D46C4">
      <w:pPr>
        <w:pStyle w:val="Heading3"/>
      </w:pPr>
      <w:bookmarkStart w:id="5078" w:name="_CRQ_2_2_1B"/>
      <w:bookmarkStart w:id="5079" w:name="_Toc210128883"/>
      <w:bookmarkEnd w:id="5078"/>
      <w:r w:rsidRPr="00C21991">
        <w:t>Q.2.2.1B</w:t>
      </w:r>
      <w:r w:rsidRPr="00C21991">
        <w:tab/>
        <w:t>Re-establishment of IP-CAN used for SIP signalling</w:t>
      </w:r>
      <w:bookmarkEnd w:id="5079"/>
    </w:p>
    <w:p w14:paraId="66D88A29" w14:textId="77777777" w:rsidR="0074229F" w:rsidRPr="00C21991" w:rsidRDefault="0074229F" w:rsidP="0074229F">
      <w:r w:rsidRPr="00C21991">
        <w:t>Not applicable.</w:t>
      </w:r>
    </w:p>
    <w:p w14:paraId="1C393617" w14:textId="77777777" w:rsidR="0074229F" w:rsidRPr="00C21991" w:rsidRDefault="0074229F" w:rsidP="005D46C4">
      <w:pPr>
        <w:pStyle w:val="Heading3"/>
      </w:pPr>
      <w:bookmarkStart w:id="5080" w:name="_CRQ_2_2_2"/>
      <w:bookmarkStart w:id="5081" w:name="_Toc210128884"/>
      <w:bookmarkEnd w:id="5080"/>
      <w:r w:rsidRPr="00C21991">
        <w:t>Q.2.2.2</w:t>
      </w:r>
      <w:r w:rsidRPr="00C21991">
        <w:tab/>
        <w:t>Void</w:t>
      </w:r>
      <w:bookmarkEnd w:id="5081"/>
    </w:p>
    <w:p w14:paraId="59DCD91C" w14:textId="77777777" w:rsidR="0074229F" w:rsidRPr="00C21991" w:rsidRDefault="0074229F" w:rsidP="005D46C4">
      <w:pPr>
        <w:pStyle w:val="Heading3"/>
      </w:pPr>
      <w:bookmarkStart w:id="5082" w:name="_CRQ_2_2_3"/>
      <w:bookmarkStart w:id="5083" w:name="_Toc210128885"/>
      <w:bookmarkEnd w:id="5082"/>
      <w:r w:rsidRPr="00C21991">
        <w:t>Q.2.2.3</w:t>
      </w:r>
      <w:r w:rsidRPr="00C21991">
        <w:tab/>
        <w:t>Void</w:t>
      </w:r>
      <w:bookmarkEnd w:id="5083"/>
    </w:p>
    <w:p w14:paraId="0881EF53" w14:textId="77777777" w:rsidR="0074229F" w:rsidRPr="00C21991" w:rsidRDefault="0074229F" w:rsidP="005D46C4">
      <w:pPr>
        <w:pStyle w:val="Heading3"/>
      </w:pPr>
      <w:bookmarkStart w:id="5084" w:name="_CRQ_2_2_4"/>
      <w:bookmarkStart w:id="5085" w:name="_Toc210128886"/>
      <w:bookmarkEnd w:id="5084"/>
      <w:r w:rsidRPr="00C21991">
        <w:t>Q.2.2.4</w:t>
      </w:r>
      <w:r w:rsidRPr="00C21991">
        <w:tab/>
        <w:t>Void</w:t>
      </w:r>
      <w:bookmarkEnd w:id="5085"/>
    </w:p>
    <w:p w14:paraId="7BC7090F" w14:textId="77777777" w:rsidR="0074229F" w:rsidRPr="00C21991" w:rsidRDefault="0074229F" w:rsidP="005D46C4">
      <w:pPr>
        <w:pStyle w:val="Heading3"/>
      </w:pPr>
      <w:bookmarkStart w:id="5086" w:name="_CRQ_2_2_5"/>
      <w:bookmarkStart w:id="5087" w:name="_Toc210128887"/>
      <w:bookmarkEnd w:id="5086"/>
      <w:r w:rsidRPr="00C21991">
        <w:t>Q.2.2.5</w:t>
      </w:r>
      <w:r w:rsidRPr="00C21991">
        <w:tab/>
        <w:t>Handling of the IP-CAN for media</w:t>
      </w:r>
      <w:bookmarkEnd w:id="5087"/>
    </w:p>
    <w:p w14:paraId="1DB37059" w14:textId="77777777" w:rsidR="0074229F" w:rsidRPr="00C21991" w:rsidRDefault="0074229F" w:rsidP="005D46C4">
      <w:pPr>
        <w:pStyle w:val="Heading4"/>
      </w:pPr>
      <w:bookmarkStart w:id="5088" w:name="_CRQ_2_2_5_1"/>
      <w:bookmarkStart w:id="5089" w:name="_Toc210128888"/>
      <w:bookmarkEnd w:id="5088"/>
      <w:r w:rsidRPr="00C21991">
        <w:t>Q.2.2.5.1</w:t>
      </w:r>
      <w:r w:rsidRPr="00C21991">
        <w:tab/>
        <w:t>General requirements</w:t>
      </w:r>
      <w:bookmarkEnd w:id="5089"/>
    </w:p>
    <w:p w14:paraId="07E9CF64" w14:textId="77777777" w:rsidR="0074229F" w:rsidRPr="00C21991" w:rsidRDefault="0074229F" w:rsidP="0074229F">
      <w:r w:rsidRPr="00C21991">
        <w:t>The cdma2000</w:t>
      </w:r>
      <w:r w:rsidRPr="00C21991">
        <w:rPr>
          <w:vertAlign w:val="superscript"/>
        </w:rPr>
        <w:t>®</w:t>
      </w:r>
      <w:r w:rsidRPr="00C21991">
        <w:t xml:space="preserve"> 1x FAP uses the bearer used for signalling also for transmission of media.</w:t>
      </w:r>
    </w:p>
    <w:p w14:paraId="2FC5E6A0" w14:textId="77777777" w:rsidR="0074229F" w:rsidRPr="00C21991" w:rsidRDefault="0074229F" w:rsidP="005D46C4">
      <w:pPr>
        <w:pStyle w:val="Heading4"/>
      </w:pPr>
      <w:bookmarkStart w:id="5090" w:name="_CRQ_2_2_5_1A"/>
      <w:bookmarkStart w:id="5091" w:name="_Toc210128889"/>
      <w:bookmarkEnd w:id="5090"/>
      <w:r w:rsidRPr="00C21991">
        <w:t>Q.2.2.5.1A</w:t>
      </w:r>
      <w:r w:rsidRPr="00C21991">
        <w:tab/>
        <w:t>Activation or modification of IP-CAN for media by the UE</w:t>
      </w:r>
      <w:bookmarkEnd w:id="5091"/>
    </w:p>
    <w:p w14:paraId="562D63E9" w14:textId="77777777" w:rsidR="0074229F" w:rsidRPr="00C21991" w:rsidRDefault="0074229F" w:rsidP="0074229F">
      <w:r w:rsidRPr="00C21991">
        <w:t>Not applicable.</w:t>
      </w:r>
    </w:p>
    <w:p w14:paraId="265ECF0B" w14:textId="77777777" w:rsidR="0074229F" w:rsidRPr="00C21991" w:rsidRDefault="0074229F" w:rsidP="005D46C4">
      <w:pPr>
        <w:pStyle w:val="Heading4"/>
      </w:pPr>
      <w:bookmarkStart w:id="5092" w:name="_CRQ_2_2_5_1B"/>
      <w:bookmarkStart w:id="5093" w:name="_Toc210128890"/>
      <w:bookmarkEnd w:id="5092"/>
      <w:r w:rsidRPr="00C21991">
        <w:t>Q.2.2.5.1B</w:t>
      </w:r>
      <w:r w:rsidRPr="00C21991">
        <w:tab/>
        <w:t>Activation or modification of IP-CAN for media by the network</w:t>
      </w:r>
      <w:bookmarkEnd w:id="5093"/>
    </w:p>
    <w:p w14:paraId="1E3993F8" w14:textId="77777777" w:rsidR="0074229F" w:rsidRPr="00C21991" w:rsidRDefault="0074229F" w:rsidP="0074229F">
      <w:r w:rsidRPr="00C21991">
        <w:t>Not applicable.</w:t>
      </w:r>
    </w:p>
    <w:p w14:paraId="21EE42B3" w14:textId="77777777" w:rsidR="00EA2232" w:rsidRPr="00C21991" w:rsidRDefault="00EA2232" w:rsidP="005D46C4">
      <w:pPr>
        <w:pStyle w:val="Heading4"/>
      </w:pPr>
      <w:bookmarkStart w:id="5094" w:name="_CRQ_2_2_5_1C"/>
      <w:bookmarkStart w:id="5095" w:name="_Toc210128891"/>
      <w:bookmarkEnd w:id="5094"/>
      <w:r w:rsidRPr="00C21991">
        <w:t>Q.2.2.5.1C</w:t>
      </w:r>
      <w:r w:rsidRPr="00C21991">
        <w:tab/>
        <w:t>Deactivation of IP-CAN for media</w:t>
      </w:r>
      <w:bookmarkEnd w:id="5095"/>
    </w:p>
    <w:p w14:paraId="4C8189F2" w14:textId="77777777" w:rsidR="00EA2232" w:rsidRPr="00C21991" w:rsidRDefault="00EA2232" w:rsidP="00EA2232">
      <w:r w:rsidRPr="00C21991">
        <w:t>Not applicable</w:t>
      </w:r>
    </w:p>
    <w:p w14:paraId="2095D63E" w14:textId="77777777" w:rsidR="0074229F" w:rsidRPr="00C21991" w:rsidRDefault="0074229F" w:rsidP="005D46C4">
      <w:pPr>
        <w:pStyle w:val="Heading4"/>
      </w:pPr>
      <w:bookmarkStart w:id="5096" w:name="_CRQ_2_2_5_2"/>
      <w:bookmarkStart w:id="5097" w:name="_Toc210128892"/>
      <w:bookmarkEnd w:id="5096"/>
      <w:r w:rsidRPr="00C21991">
        <w:t>Q.2.2.5.2</w:t>
      </w:r>
      <w:r w:rsidRPr="00C21991">
        <w:tab/>
        <w:t>Special requirements applying to forked responses</w:t>
      </w:r>
      <w:bookmarkEnd w:id="5097"/>
    </w:p>
    <w:p w14:paraId="2F48CD62" w14:textId="77777777" w:rsidR="000B46B6" w:rsidRPr="00C21991" w:rsidRDefault="0074229F" w:rsidP="0074229F">
      <w:r w:rsidRPr="00C21991">
        <w:t>Not applicable.</w:t>
      </w:r>
    </w:p>
    <w:p w14:paraId="16FBFFAC" w14:textId="77777777" w:rsidR="0074229F" w:rsidRPr="00C21991" w:rsidRDefault="0074229F" w:rsidP="005D46C4">
      <w:pPr>
        <w:pStyle w:val="Heading4"/>
      </w:pPr>
      <w:bookmarkStart w:id="5098" w:name="_CRQ_2_2_5_3"/>
      <w:bookmarkStart w:id="5099" w:name="_Toc210128893"/>
      <w:bookmarkEnd w:id="5098"/>
      <w:r w:rsidRPr="00C21991">
        <w:t>Q.2.2.5.3</w:t>
      </w:r>
      <w:r w:rsidRPr="00C21991">
        <w:tab/>
        <w:t>Unsuccessful situations</w:t>
      </w:r>
      <w:bookmarkEnd w:id="5099"/>
    </w:p>
    <w:p w14:paraId="5C8C1F82" w14:textId="77777777" w:rsidR="0074229F" w:rsidRPr="00C21991" w:rsidRDefault="0074229F" w:rsidP="0074229F">
      <w:r w:rsidRPr="00C21991">
        <w:t>Not applicable.</w:t>
      </w:r>
    </w:p>
    <w:p w14:paraId="06A196A5" w14:textId="77777777" w:rsidR="0074229F" w:rsidRPr="00C21991" w:rsidRDefault="0074229F" w:rsidP="005D46C4">
      <w:pPr>
        <w:pStyle w:val="Heading3"/>
      </w:pPr>
      <w:bookmarkStart w:id="5100" w:name="_CRQ_2_2_6"/>
      <w:bookmarkStart w:id="5101" w:name="_Toc210128894"/>
      <w:bookmarkEnd w:id="5100"/>
      <w:r w:rsidRPr="00C21991">
        <w:t>Q.2.2.6</w:t>
      </w:r>
      <w:r w:rsidRPr="00C21991">
        <w:tab/>
        <w:t>Emergency service</w:t>
      </w:r>
      <w:bookmarkEnd w:id="5101"/>
    </w:p>
    <w:p w14:paraId="001CF84F" w14:textId="77777777" w:rsidR="009B65E4" w:rsidRPr="00C21991" w:rsidRDefault="009B65E4" w:rsidP="005D46C4">
      <w:pPr>
        <w:pStyle w:val="Heading4"/>
      </w:pPr>
      <w:bookmarkStart w:id="5102" w:name="_CRQ_2_2_6_1"/>
      <w:bookmarkStart w:id="5103" w:name="_Toc210128895"/>
      <w:bookmarkEnd w:id="5102"/>
      <w:r w:rsidRPr="00C21991">
        <w:t>Q.2.2.6.1</w:t>
      </w:r>
      <w:r w:rsidRPr="00C21991">
        <w:tab/>
        <w:t>General</w:t>
      </w:r>
      <w:bookmarkEnd w:id="5103"/>
    </w:p>
    <w:p w14:paraId="726EA34C" w14:textId="77777777" w:rsidR="0074229F" w:rsidRPr="00C21991" w:rsidRDefault="0074229F" w:rsidP="0074229F">
      <w:r w:rsidRPr="00C21991">
        <w:t>Emergency calls are perceived as regular calls from the perspective of the IM CN subsystem. Entities outside the IM CN subsystem identify and route such calls to PSAP.</w:t>
      </w:r>
    </w:p>
    <w:p w14:paraId="197B8815" w14:textId="77777777" w:rsidR="001E245D" w:rsidRPr="00C21991" w:rsidRDefault="001E245D" w:rsidP="005D46C4">
      <w:pPr>
        <w:pStyle w:val="Heading4"/>
        <w:rPr>
          <w:lang w:eastAsia="ja-JP"/>
        </w:rPr>
      </w:pPr>
      <w:bookmarkStart w:id="5104" w:name="_CRQ_2_2_6_1A"/>
      <w:bookmarkStart w:id="5105" w:name="_Toc210128896"/>
      <w:bookmarkEnd w:id="5104"/>
      <w:r w:rsidRPr="00C21991">
        <w:t>Q.2.2.6.1A</w:t>
      </w:r>
      <w:r w:rsidRPr="00C21991">
        <w:tab/>
      </w:r>
      <w:r w:rsidRPr="00C21991">
        <w:rPr>
          <w:lang w:eastAsia="ja-JP"/>
        </w:rPr>
        <w:t>Type of emergency service derived from emergency service category value</w:t>
      </w:r>
      <w:bookmarkEnd w:id="5105"/>
    </w:p>
    <w:p w14:paraId="33205E07" w14:textId="77777777" w:rsidR="001E245D" w:rsidRPr="00C21991" w:rsidRDefault="001E245D" w:rsidP="001E245D">
      <w:r w:rsidRPr="00C21991">
        <w:t>Not applicable.</w:t>
      </w:r>
    </w:p>
    <w:p w14:paraId="7BC4088F" w14:textId="77777777" w:rsidR="001E245D" w:rsidRPr="00C21991" w:rsidRDefault="001E245D" w:rsidP="005D46C4">
      <w:pPr>
        <w:pStyle w:val="Heading4"/>
      </w:pPr>
      <w:bookmarkStart w:id="5106" w:name="_CRQ_2_2_6_1B"/>
      <w:bookmarkStart w:id="5107" w:name="_Toc210128897"/>
      <w:bookmarkEnd w:id="5106"/>
      <w:r w:rsidRPr="00C21991">
        <w:t>Q.2.2.6.1B</w:t>
      </w:r>
      <w:r w:rsidRPr="00C21991">
        <w:tab/>
      </w:r>
      <w:r w:rsidRPr="00C21991">
        <w:rPr>
          <w:lang w:eastAsia="ja-JP"/>
        </w:rPr>
        <w:t xml:space="preserve">Type of emergency service derived from extended local </w:t>
      </w:r>
      <w:r w:rsidRPr="00C21991">
        <w:t>emergency number list</w:t>
      </w:r>
      <w:bookmarkEnd w:id="5107"/>
    </w:p>
    <w:p w14:paraId="2A8943DF" w14:textId="77777777" w:rsidR="001E245D" w:rsidRPr="00C21991" w:rsidRDefault="001E245D" w:rsidP="001E245D">
      <w:r w:rsidRPr="00C21991">
        <w:t>Not applicable.</w:t>
      </w:r>
    </w:p>
    <w:p w14:paraId="6EFD8778" w14:textId="77777777" w:rsidR="009B65E4" w:rsidRPr="00C21991" w:rsidRDefault="009B65E4" w:rsidP="005D46C4">
      <w:pPr>
        <w:pStyle w:val="Heading4"/>
      </w:pPr>
      <w:bookmarkStart w:id="5108" w:name="_CRQ_2_2_6_2"/>
      <w:bookmarkStart w:id="5109" w:name="_Toc210128898"/>
      <w:bookmarkEnd w:id="5108"/>
      <w:r w:rsidRPr="00C21991">
        <w:t>Q.2.2.6.2</w:t>
      </w:r>
      <w:r w:rsidRPr="00C21991">
        <w:tab/>
      </w:r>
      <w:proofErr w:type="spellStart"/>
      <w:r w:rsidRPr="00C21991">
        <w:t>eCall</w:t>
      </w:r>
      <w:proofErr w:type="spellEnd"/>
      <w:r w:rsidRPr="00C21991">
        <w:t xml:space="preserve"> type of emergency service</w:t>
      </w:r>
      <w:bookmarkEnd w:id="5109"/>
    </w:p>
    <w:p w14:paraId="0F42EF0C" w14:textId="77777777" w:rsidR="009B65E4" w:rsidRPr="00C21991" w:rsidRDefault="009B65E4" w:rsidP="009B65E4">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15D95AEE" w14:textId="77777777" w:rsidR="00D246B1" w:rsidRPr="00C21991" w:rsidRDefault="00D246B1" w:rsidP="005D46C4">
      <w:pPr>
        <w:pStyle w:val="Heading4"/>
      </w:pPr>
      <w:bookmarkStart w:id="5110" w:name="_CRQ_2_2_6_3"/>
      <w:bookmarkStart w:id="5111" w:name="_Toc210128899"/>
      <w:bookmarkEnd w:id="5110"/>
      <w:r w:rsidRPr="00C21991">
        <w:t>Q.2.2.6.3</w:t>
      </w:r>
      <w:r w:rsidRPr="00C21991">
        <w:tab/>
        <w:t>Current location discovery during an emergency call</w:t>
      </w:r>
      <w:bookmarkEnd w:id="5111"/>
    </w:p>
    <w:p w14:paraId="4E821F72" w14:textId="77777777" w:rsidR="00D246B1" w:rsidRPr="00C21991" w:rsidRDefault="00D246B1" w:rsidP="00D246B1">
      <w:r w:rsidRPr="00C21991">
        <w:t>Void.</w:t>
      </w:r>
    </w:p>
    <w:p w14:paraId="70FD4116" w14:textId="77777777" w:rsidR="0074229F" w:rsidRPr="00C21991" w:rsidRDefault="0074229F" w:rsidP="005D46C4">
      <w:pPr>
        <w:pStyle w:val="Heading1"/>
      </w:pPr>
      <w:bookmarkStart w:id="5112" w:name="_CRQ_2A"/>
      <w:bookmarkStart w:id="5113" w:name="_Toc210128900"/>
      <w:bookmarkEnd w:id="5112"/>
      <w:r w:rsidRPr="00C21991">
        <w:t>Q.2A</w:t>
      </w:r>
      <w:r w:rsidRPr="00C21991">
        <w:tab/>
        <w:t>Usage of SDP</w:t>
      </w:r>
      <w:bookmarkEnd w:id="5113"/>
    </w:p>
    <w:p w14:paraId="3EB6DFAE" w14:textId="77777777" w:rsidR="0074229F" w:rsidRPr="00C21991" w:rsidRDefault="0074229F" w:rsidP="005D46C4">
      <w:pPr>
        <w:pStyle w:val="Heading2"/>
        <w:rPr>
          <w:snapToGrid w:val="0"/>
        </w:rPr>
      </w:pPr>
      <w:bookmarkStart w:id="5114" w:name="_CRQ_2A_0"/>
      <w:bookmarkStart w:id="5115" w:name="_Toc210128901"/>
      <w:bookmarkEnd w:id="5114"/>
      <w:r w:rsidRPr="00C21991">
        <w:t>Q.2A.0</w:t>
      </w:r>
      <w:r w:rsidRPr="00C21991">
        <w:rPr>
          <w:snapToGrid w:val="0"/>
        </w:rPr>
        <w:tab/>
        <w:t>General</w:t>
      </w:r>
      <w:bookmarkEnd w:id="5115"/>
    </w:p>
    <w:p w14:paraId="08AFE544" w14:textId="77777777" w:rsidR="0074229F" w:rsidRPr="00C21991" w:rsidRDefault="0074229F" w:rsidP="0074229F">
      <w:r w:rsidRPr="00C21991">
        <w:t>Not applicable.</w:t>
      </w:r>
    </w:p>
    <w:p w14:paraId="5EFB0704" w14:textId="77777777" w:rsidR="0074229F" w:rsidRPr="00C21991" w:rsidRDefault="0074229F" w:rsidP="005D46C4">
      <w:pPr>
        <w:pStyle w:val="Heading2"/>
      </w:pPr>
      <w:bookmarkStart w:id="5116" w:name="_CRQ_2A_1"/>
      <w:bookmarkStart w:id="5117" w:name="_Toc210128902"/>
      <w:bookmarkEnd w:id="5116"/>
      <w:r w:rsidRPr="00C21991">
        <w:t>Q.2A.1</w:t>
      </w:r>
      <w:r w:rsidRPr="00C21991">
        <w:tab/>
        <w:t>Impact on SDP offer / answer of activation or modification of IP-CAN for media by the network</w:t>
      </w:r>
      <w:bookmarkEnd w:id="5117"/>
    </w:p>
    <w:p w14:paraId="5F490FD3" w14:textId="77777777" w:rsidR="0074229F" w:rsidRPr="00C21991" w:rsidRDefault="0074229F" w:rsidP="0074229F">
      <w:r w:rsidRPr="00C21991">
        <w:t>Not applicable.</w:t>
      </w:r>
    </w:p>
    <w:p w14:paraId="10F0F6A9" w14:textId="77777777" w:rsidR="0074229F" w:rsidRPr="00C21991" w:rsidRDefault="0074229F" w:rsidP="005D46C4">
      <w:pPr>
        <w:pStyle w:val="Heading2"/>
      </w:pPr>
      <w:bookmarkStart w:id="5118" w:name="_CRQ_2A_2"/>
      <w:bookmarkStart w:id="5119" w:name="_Toc210128903"/>
      <w:bookmarkEnd w:id="5118"/>
      <w:r w:rsidRPr="00C21991">
        <w:t>Q.2A.2</w:t>
      </w:r>
      <w:r w:rsidRPr="00C21991">
        <w:tab/>
        <w:t>Handling of SDP at the terminating UE when originating UE has resources available and IP-CAN performs network-initiated resource reservation for terminating UE</w:t>
      </w:r>
      <w:bookmarkEnd w:id="5119"/>
    </w:p>
    <w:p w14:paraId="07335F2E" w14:textId="77777777" w:rsidR="0074229F" w:rsidRPr="00C21991" w:rsidRDefault="0074229F" w:rsidP="0074229F">
      <w:r w:rsidRPr="00C21991">
        <w:t>Not applicable.</w:t>
      </w:r>
    </w:p>
    <w:p w14:paraId="58D71A83" w14:textId="77777777" w:rsidR="00112805" w:rsidRPr="00C21991" w:rsidRDefault="00112805" w:rsidP="005D46C4">
      <w:pPr>
        <w:pStyle w:val="Heading2"/>
      </w:pPr>
      <w:bookmarkStart w:id="5120" w:name="_CRQ_2A_3"/>
      <w:bookmarkStart w:id="5121" w:name="_Toc210128904"/>
      <w:bookmarkEnd w:id="5120"/>
      <w:r w:rsidRPr="00C21991">
        <w:t>Q.2A.3</w:t>
      </w:r>
      <w:r w:rsidRPr="00C21991">
        <w:tab/>
        <w:t>Emergency service</w:t>
      </w:r>
      <w:bookmarkEnd w:id="5121"/>
    </w:p>
    <w:p w14:paraId="4F20F346" w14:textId="77777777" w:rsidR="00112805" w:rsidRPr="00C21991" w:rsidRDefault="00112805" w:rsidP="00112805">
      <w:r w:rsidRPr="00C21991">
        <w:t>No additional procedures defined.</w:t>
      </w:r>
    </w:p>
    <w:p w14:paraId="3E219C8C" w14:textId="77777777" w:rsidR="0074229F" w:rsidRPr="00C21991" w:rsidRDefault="0074229F" w:rsidP="005D46C4">
      <w:pPr>
        <w:pStyle w:val="Heading1"/>
      </w:pPr>
      <w:bookmarkStart w:id="5122" w:name="_CRQ_3"/>
      <w:bookmarkStart w:id="5123" w:name="_Toc210128905"/>
      <w:bookmarkEnd w:id="5122"/>
      <w:r w:rsidRPr="00C21991">
        <w:t>Q.3</w:t>
      </w:r>
      <w:r w:rsidRPr="00C21991">
        <w:tab/>
        <w:t>Application usage of SIP</w:t>
      </w:r>
      <w:bookmarkEnd w:id="5123"/>
    </w:p>
    <w:p w14:paraId="2A7F71B7" w14:textId="77777777" w:rsidR="0074229F" w:rsidRPr="00C21991" w:rsidRDefault="0074229F" w:rsidP="005D46C4">
      <w:pPr>
        <w:pStyle w:val="Heading2"/>
      </w:pPr>
      <w:bookmarkStart w:id="5124" w:name="_CRQ_3_1"/>
      <w:bookmarkStart w:id="5125" w:name="_Toc210128906"/>
      <w:bookmarkEnd w:id="5124"/>
      <w:r w:rsidRPr="00C21991">
        <w:t>Q.3.1</w:t>
      </w:r>
      <w:r w:rsidRPr="00C21991">
        <w:tab/>
        <w:t>Procedures at the UE</w:t>
      </w:r>
      <w:bookmarkEnd w:id="5125"/>
    </w:p>
    <w:p w14:paraId="763A3E90" w14:textId="77777777" w:rsidR="00E82293" w:rsidRPr="00C21991" w:rsidRDefault="00E82293" w:rsidP="005D46C4">
      <w:pPr>
        <w:pStyle w:val="Heading3"/>
      </w:pPr>
      <w:bookmarkStart w:id="5126" w:name="_CRQ_3_1_0"/>
      <w:bookmarkStart w:id="5127" w:name="_Toc210128907"/>
      <w:bookmarkEnd w:id="5126"/>
      <w:r w:rsidRPr="00C21991">
        <w:t>Q.3.1.0</w:t>
      </w:r>
      <w:r w:rsidRPr="00C21991">
        <w:tab/>
        <w:t>Void</w:t>
      </w:r>
      <w:bookmarkEnd w:id="5127"/>
    </w:p>
    <w:p w14:paraId="337F0649" w14:textId="77777777" w:rsidR="00D60AA2" w:rsidRPr="00C21991" w:rsidRDefault="00D60AA2" w:rsidP="005D46C4">
      <w:pPr>
        <w:pStyle w:val="Heading3"/>
        <w:ind w:left="0" w:firstLine="0"/>
        <w:rPr>
          <w:lang w:eastAsia="zh-CN"/>
        </w:rPr>
      </w:pPr>
      <w:bookmarkStart w:id="5128" w:name="_CRQ_3_1_0a"/>
      <w:bookmarkStart w:id="5129" w:name="_Toc210128908"/>
      <w:bookmarkEnd w:id="5128"/>
      <w:r w:rsidRPr="00C21991">
        <w:rPr>
          <w:rFonts w:hint="eastAsia"/>
          <w:lang w:eastAsia="zh-CN"/>
        </w:rPr>
        <w:t>Q</w:t>
      </w:r>
      <w:r w:rsidRPr="00C21991">
        <w:t>.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5129"/>
    </w:p>
    <w:p w14:paraId="2B20EE9F" w14:textId="77777777" w:rsidR="00D60AA2" w:rsidRPr="00C21991" w:rsidRDefault="00D60AA2" w:rsidP="00D60AA2">
      <w:r w:rsidRPr="00C21991">
        <w:t>Not applicable</w:t>
      </w:r>
      <w:r w:rsidRPr="00C21991">
        <w:rPr>
          <w:rFonts w:hint="eastAsia"/>
        </w:rPr>
        <w:t>.</w:t>
      </w:r>
    </w:p>
    <w:p w14:paraId="296F03E8" w14:textId="77777777" w:rsidR="0074229F" w:rsidRPr="00C21991" w:rsidRDefault="0074229F" w:rsidP="005D46C4">
      <w:pPr>
        <w:pStyle w:val="Heading3"/>
      </w:pPr>
      <w:bookmarkStart w:id="5130" w:name="_CRQ_3_1_1"/>
      <w:bookmarkStart w:id="5131" w:name="_Toc210128909"/>
      <w:bookmarkEnd w:id="5130"/>
      <w:r w:rsidRPr="00C21991">
        <w:t>Q.3.1.1</w:t>
      </w:r>
      <w:r w:rsidRPr="00C21991">
        <w:tab/>
        <w:t>P-Access-Network-Info header field</w:t>
      </w:r>
      <w:bookmarkEnd w:id="5131"/>
    </w:p>
    <w:p w14:paraId="22F5B353" w14:textId="77777777" w:rsidR="0074229F" w:rsidRPr="00C21991" w:rsidRDefault="0074229F" w:rsidP="0074229F">
      <w:r w:rsidRPr="00C21991">
        <w:t>The cdma2000</w:t>
      </w:r>
      <w:r w:rsidRPr="00C21991">
        <w:rPr>
          <w:vertAlign w:val="superscript"/>
        </w:rPr>
        <w:t>®</w:t>
      </w:r>
      <w:r w:rsidRPr="00C21991">
        <w:t xml:space="preserve"> 1x FAP shall include the P-Access-Network-Info header field where indicated in subclause 5.1.</w:t>
      </w:r>
    </w:p>
    <w:p w14:paraId="46ED3B0A" w14:textId="77777777" w:rsidR="00DF26DB" w:rsidRPr="00C21991" w:rsidRDefault="00DF26DB" w:rsidP="005D46C4">
      <w:pPr>
        <w:pStyle w:val="Heading3"/>
        <w:ind w:left="0" w:firstLine="0"/>
      </w:pPr>
      <w:bookmarkStart w:id="5132" w:name="_CRQ_3_1_1A"/>
      <w:bookmarkStart w:id="5133" w:name="_Toc210128910"/>
      <w:bookmarkEnd w:id="5132"/>
      <w:r w:rsidRPr="00C21991">
        <w:t>Q.3.1.1A</w:t>
      </w:r>
      <w:r w:rsidRPr="00C21991">
        <w:tab/>
      </w:r>
      <w:r w:rsidRPr="00C21991">
        <w:rPr>
          <w:lang w:eastAsia="zh-CN"/>
        </w:rPr>
        <w:t>Cellular-Network-Info</w:t>
      </w:r>
      <w:r w:rsidRPr="00C21991">
        <w:t xml:space="preserve"> header field</w:t>
      </w:r>
      <w:bookmarkEnd w:id="5133"/>
    </w:p>
    <w:p w14:paraId="15FEB7D7" w14:textId="77777777" w:rsidR="00DF26DB" w:rsidRPr="00C21991" w:rsidRDefault="00DF26DB" w:rsidP="00DF26DB">
      <w:r w:rsidRPr="00C21991">
        <w:t>Not applicable.</w:t>
      </w:r>
    </w:p>
    <w:p w14:paraId="67DF7856" w14:textId="77777777" w:rsidR="00B5429A" w:rsidRPr="00C21991" w:rsidRDefault="00B5429A" w:rsidP="005D46C4">
      <w:pPr>
        <w:pStyle w:val="Heading3"/>
      </w:pPr>
      <w:bookmarkStart w:id="5134" w:name="_CRQ_3_1_2"/>
      <w:bookmarkStart w:id="5135" w:name="_Toc210128911"/>
      <w:bookmarkEnd w:id="5134"/>
      <w:r w:rsidRPr="00C21991">
        <w:t>Q.3.1.2</w:t>
      </w:r>
      <w:r w:rsidRPr="00C21991">
        <w:tab/>
        <w:t>Availability for calls</w:t>
      </w:r>
      <w:bookmarkEnd w:id="5135"/>
    </w:p>
    <w:p w14:paraId="03187528" w14:textId="77777777" w:rsidR="00B5429A" w:rsidRPr="00C21991" w:rsidRDefault="00B5429A" w:rsidP="00B5429A">
      <w:r w:rsidRPr="00C21991">
        <w:t>Not applicable.</w:t>
      </w:r>
    </w:p>
    <w:p w14:paraId="5C5320F3" w14:textId="77777777" w:rsidR="00DA32BF" w:rsidRPr="00C21991" w:rsidRDefault="00DA32BF" w:rsidP="005D46C4">
      <w:pPr>
        <w:pStyle w:val="Heading3"/>
      </w:pPr>
      <w:bookmarkStart w:id="5136" w:name="_CRQ_3_1_2A"/>
      <w:bookmarkStart w:id="5137" w:name="_Toc210128912"/>
      <w:bookmarkEnd w:id="5136"/>
      <w:r w:rsidRPr="00C21991">
        <w:t>Q.3.1.2A</w:t>
      </w:r>
      <w:r w:rsidRPr="00C21991">
        <w:tab/>
        <w:t>Availability for SMS</w:t>
      </w:r>
      <w:bookmarkEnd w:id="5137"/>
    </w:p>
    <w:p w14:paraId="7C23E491" w14:textId="77777777" w:rsidR="00DA32BF" w:rsidRPr="00C21991" w:rsidRDefault="00DA32BF" w:rsidP="00DA32BF">
      <w:r w:rsidRPr="00C21991">
        <w:t>Void.</w:t>
      </w:r>
    </w:p>
    <w:p w14:paraId="08047ACD" w14:textId="77777777" w:rsidR="00A828D8" w:rsidRPr="00C21991" w:rsidRDefault="00A828D8" w:rsidP="005D46C4">
      <w:pPr>
        <w:pStyle w:val="Heading3"/>
      </w:pPr>
      <w:bookmarkStart w:id="5138" w:name="_CRQ_3_1_3"/>
      <w:bookmarkStart w:id="5139" w:name="_Toc210128913"/>
      <w:bookmarkEnd w:id="5138"/>
      <w:r w:rsidRPr="00C21991">
        <w:t>Q.3.1.3</w:t>
      </w:r>
      <w:r w:rsidRPr="00C21991">
        <w:tab/>
        <w:t>Authorization header field</w:t>
      </w:r>
      <w:bookmarkEnd w:id="5139"/>
    </w:p>
    <w:p w14:paraId="2EE7C225" w14:textId="77777777" w:rsidR="00A828D8" w:rsidRPr="00C21991" w:rsidRDefault="00A828D8" w:rsidP="00A828D8">
      <w:r w:rsidRPr="00C21991">
        <w:t>Void.</w:t>
      </w:r>
    </w:p>
    <w:p w14:paraId="0C0FDDB6" w14:textId="77777777" w:rsidR="009242F1" w:rsidRPr="00C21991" w:rsidRDefault="009242F1" w:rsidP="005D46C4">
      <w:pPr>
        <w:pStyle w:val="Heading3"/>
      </w:pPr>
      <w:bookmarkStart w:id="5140" w:name="_CRQ_3_1_4"/>
      <w:bookmarkStart w:id="5141" w:name="_Toc210128914"/>
      <w:bookmarkEnd w:id="5140"/>
      <w:r w:rsidRPr="00C21991">
        <w:t>Q.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5141"/>
    </w:p>
    <w:p w14:paraId="57B9418B" w14:textId="77777777" w:rsidR="009242F1" w:rsidRPr="00C21991" w:rsidRDefault="009242F1" w:rsidP="009242F1">
      <w:r w:rsidRPr="00C21991">
        <w:t>Not applicable.</w:t>
      </w:r>
    </w:p>
    <w:p w14:paraId="791454B3" w14:textId="77777777" w:rsidR="00F51832" w:rsidRPr="00C21991" w:rsidRDefault="00F51832" w:rsidP="005D46C4">
      <w:pPr>
        <w:pStyle w:val="Heading3"/>
      </w:pPr>
      <w:bookmarkStart w:id="5142" w:name="_CRQ_3_1_5"/>
      <w:bookmarkStart w:id="5143" w:name="_Toc210128915"/>
      <w:bookmarkEnd w:id="5142"/>
      <w:r w:rsidRPr="00C21991">
        <w:t>Q.3.1.5</w:t>
      </w:r>
      <w:r w:rsidRPr="00C21991">
        <w:tab/>
        <w:t>3GPP PS data off</w:t>
      </w:r>
      <w:bookmarkEnd w:id="5143"/>
    </w:p>
    <w:p w14:paraId="1C0243C0" w14:textId="77777777" w:rsidR="00F51832" w:rsidRPr="00C21991" w:rsidRDefault="00F51832" w:rsidP="00F51832">
      <w:r w:rsidRPr="00C21991">
        <w:t>Not applicable.</w:t>
      </w:r>
    </w:p>
    <w:p w14:paraId="1DEDE5CF" w14:textId="77777777" w:rsidR="00B6428F" w:rsidRPr="00C21991" w:rsidRDefault="00B6428F" w:rsidP="005D46C4">
      <w:pPr>
        <w:pStyle w:val="Heading3"/>
      </w:pPr>
      <w:bookmarkStart w:id="5144" w:name="_CRQ_3_1_6"/>
      <w:bookmarkStart w:id="5145" w:name="_Toc210128916"/>
      <w:bookmarkEnd w:id="5144"/>
      <w:r w:rsidRPr="00C21991">
        <w:t>Q.3.1.6</w:t>
      </w:r>
      <w:r w:rsidRPr="00C21991">
        <w:tab/>
        <w:t>Transport mechanisms</w:t>
      </w:r>
      <w:bookmarkEnd w:id="5145"/>
    </w:p>
    <w:p w14:paraId="4A95ED7F" w14:textId="77777777" w:rsidR="00B6428F" w:rsidRPr="00C21991" w:rsidRDefault="00B6428F" w:rsidP="00B6428F">
      <w:r w:rsidRPr="00C21991">
        <w:t>No additional requirements are defined.</w:t>
      </w:r>
    </w:p>
    <w:p w14:paraId="74C4FCEC" w14:textId="77777777" w:rsidR="00DF1F12" w:rsidRPr="00C21991" w:rsidRDefault="00DF1F12" w:rsidP="005D46C4">
      <w:pPr>
        <w:pStyle w:val="Heading3"/>
      </w:pPr>
      <w:bookmarkStart w:id="5146" w:name="_CRQ_3_1_7"/>
      <w:bookmarkStart w:id="5147" w:name="_Toc210128917"/>
      <w:bookmarkEnd w:id="5146"/>
      <w:r w:rsidRPr="00C21991">
        <w:t>Q.3.1.7</w:t>
      </w:r>
      <w:r w:rsidRPr="00C21991">
        <w:tab/>
        <w:t>RLOS</w:t>
      </w:r>
      <w:bookmarkEnd w:id="5147"/>
    </w:p>
    <w:p w14:paraId="4427D721" w14:textId="77777777" w:rsidR="00DF1F12" w:rsidRPr="00C21991" w:rsidRDefault="00DF1F12" w:rsidP="00DF1F12">
      <w:r w:rsidRPr="00C21991">
        <w:t>Not applicable.</w:t>
      </w:r>
    </w:p>
    <w:p w14:paraId="4774EE52" w14:textId="77777777" w:rsidR="0074229F" w:rsidRPr="00C21991" w:rsidRDefault="0074229F" w:rsidP="005D46C4">
      <w:pPr>
        <w:pStyle w:val="Heading2"/>
      </w:pPr>
      <w:bookmarkStart w:id="5148" w:name="_CRQ_3_2"/>
      <w:bookmarkStart w:id="5149" w:name="_Toc210128918"/>
      <w:bookmarkEnd w:id="5148"/>
      <w:r w:rsidRPr="00C21991">
        <w:t>Q.3.2</w:t>
      </w:r>
      <w:r w:rsidRPr="00C21991">
        <w:tab/>
        <w:t>Procedures at the P-CSCF</w:t>
      </w:r>
      <w:bookmarkEnd w:id="5149"/>
    </w:p>
    <w:p w14:paraId="6BE797C1" w14:textId="77777777" w:rsidR="00BF4C0A" w:rsidRPr="00C21991" w:rsidRDefault="00BF4C0A" w:rsidP="005D46C4">
      <w:pPr>
        <w:pStyle w:val="Heading3"/>
      </w:pPr>
      <w:bookmarkStart w:id="5150" w:name="_CRQ_3_2_0"/>
      <w:bookmarkStart w:id="5151" w:name="_Toc210128919"/>
      <w:bookmarkEnd w:id="5150"/>
      <w:r w:rsidRPr="00C21991">
        <w:t>Q.3.2.0</w:t>
      </w:r>
      <w:r w:rsidRPr="00C21991">
        <w:tab/>
        <w:t>Registration and authentication</w:t>
      </w:r>
      <w:bookmarkEnd w:id="5151"/>
    </w:p>
    <w:p w14:paraId="2EB5AA65" w14:textId="77777777" w:rsidR="00BF4C0A" w:rsidRPr="00C21991" w:rsidRDefault="00BF4C0A" w:rsidP="00BF4C0A">
      <w:r w:rsidRPr="00C21991">
        <w:t>Void.</w:t>
      </w:r>
    </w:p>
    <w:p w14:paraId="0A56B219" w14:textId="77777777" w:rsidR="0074229F" w:rsidRPr="00C21991" w:rsidRDefault="0074229F" w:rsidP="005D46C4">
      <w:pPr>
        <w:pStyle w:val="Heading3"/>
      </w:pPr>
      <w:bookmarkStart w:id="5152" w:name="_CRQ_3_2_1"/>
      <w:bookmarkStart w:id="5153" w:name="_Toc210128920"/>
      <w:bookmarkEnd w:id="5152"/>
      <w:r w:rsidRPr="00C21991">
        <w:t>Q.3.2.1</w:t>
      </w:r>
      <w:r w:rsidRPr="00C21991">
        <w:tab/>
        <w:t>Determining network to which the originating user is attached</w:t>
      </w:r>
      <w:bookmarkEnd w:id="5153"/>
    </w:p>
    <w:p w14:paraId="3AFB0E8C" w14:textId="77777777" w:rsidR="0074229F" w:rsidRPr="00C21991" w:rsidRDefault="0074229F" w:rsidP="0074229F">
      <w:r w:rsidRPr="00C21991">
        <w:t xml:space="preserve">If access-type field in the P-Access-Network-Info header field indicated </w:t>
      </w:r>
      <w:r w:rsidRPr="00C21991">
        <w:rPr>
          <w:color w:val="000000"/>
        </w:rPr>
        <w:t>3GPP2-1X-Femto</w:t>
      </w:r>
      <w:r w:rsidRPr="00C21991">
        <w:t xml:space="preserve"> access the P-CSCF shall assume that an initial request for a dialog or standalone transaction or an unknown method destined for a PSAP is initiated in the same country.</w:t>
      </w:r>
    </w:p>
    <w:p w14:paraId="4C69E3CE" w14:textId="77777777" w:rsidR="0074229F" w:rsidRPr="00C21991" w:rsidRDefault="0074229F" w:rsidP="005D46C4">
      <w:pPr>
        <w:pStyle w:val="Heading3"/>
      </w:pPr>
      <w:bookmarkStart w:id="5154" w:name="_CRQ_3_2_2"/>
      <w:bookmarkStart w:id="5155" w:name="_Toc210128921"/>
      <w:bookmarkEnd w:id="5154"/>
      <w:r w:rsidRPr="00C21991">
        <w:t>Q.3.2.2</w:t>
      </w:r>
      <w:r w:rsidRPr="00C21991">
        <w:tab/>
        <w:t>Location information handling</w:t>
      </w:r>
      <w:bookmarkEnd w:id="5155"/>
    </w:p>
    <w:p w14:paraId="1555329A" w14:textId="77777777" w:rsidR="0074229F" w:rsidRPr="00C21991" w:rsidRDefault="0074229F" w:rsidP="0074229F">
      <w:r w:rsidRPr="00C21991">
        <w:t>Not applicable</w:t>
      </w:r>
    </w:p>
    <w:p w14:paraId="0082EC7B" w14:textId="77777777" w:rsidR="00E82293" w:rsidRPr="00C21991" w:rsidRDefault="00E82293" w:rsidP="005D46C4">
      <w:pPr>
        <w:pStyle w:val="Heading3"/>
        <w:rPr>
          <w:lang w:val="fr-FR"/>
        </w:rPr>
      </w:pPr>
      <w:bookmarkStart w:id="5156" w:name="_CRQ_3_2_3"/>
      <w:bookmarkStart w:id="5157" w:name="_Toc210128922"/>
      <w:bookmarkEnd w:id="5156"/>
      <w:r w:rsidRPr="00C21991">
        <w:rPr>
          <w:lang w:val="fr-FR"/>
        </w:rPr>
        <w:t>Q.3.2.3</w:t>
      </w:r>
      <w:r w:rsidRPr="00C21991">
        <w:rPr>
          <w:lang w:val="fr-FR"/>
        </w:rPr>
        <w:tab/>
      </w:r>
      <w:proofErr w:type="spellStart"/>
      <w:r w:rsidRPr="00C21991">
        <w:rPr>
          <w:lang w:val="fr-FR"/>
        </w:rPr>
        <w:t>Void</w:t>
      </w:r>
      <w:bookmarkEnd w:id="5157"/>
      <w:proofErr w:type="spellEnd"/>
    </w:p>
    <w:p w14:paraId="39B6D671" w14:textId="77777777" w:rsidR="00CE0749" w:rsidRPr="00C21991" w:rsidRDefault="00CE0749" w:rsidP="005D46C4">
      <w:pPr>
        <w:pStyle w:val="Heading3"/>
        <w:rPr>
          <w:lang w:val="fr-FR"/>
        </w:rPr>
      </w:pPr>
      <w:bookmarkStart w:id="5158" w:name="_CRQ_3_2_4"/>
      <w:bookmarkStart w:id="5159" w:name="_Toc210128923"/>
      <w:bookmarkEnd w:id="5158"/>
      <w:r w:rsidRPr="00C21991">
        <w:rPr>
          <w:lang w:val="fr-FR"/>
        </w:rPr>
        <w:t>Q.3.2.4</w:t>
      </w:r>
      <w:r w:rsidRPr="00C21991">
        <w:rPr>
          <w:lang w:val="fr-FR"/>
        </w:rPr>
        <w:tab/>
      </w:r>
      <w:proofErr w:type="spellStart"/>
      <w:r w:rsidRPr="00C21991">
        <w:rPr>
          <w:lang w:val="fr-FR"/>
        </w:rPr>
        <w:t>Void</w:t>
      </w:r>
      <w:bookmarkEnd w:id="5159"/>
      <w:proofErr w:type="spellEnd"/>
    </w:p>
    <w:p w14:paraId="364D89E4" w14:textId="77777777" w:rsidR="000F1FE1" w:rsidRPr="00C21991" w:rsidRDefault="000F1FE1" w:rsidP="005D46C4">
      <w:pPr>
        <w:pStyle w:val="Heading3"/>
        <w:rPr>
          <w:lang w:val="fr-FR"/>
        </w:rPr>
      </w:pPr>
      <w:bookmarkStart w:id="5160" w:name="_CRQ_3_2_5"/>
      <w:bookmarkStart w:id="5161" w:name="_Toc210128924"/>
      <w:bookmarkEnd w:id="5160"/>
      <w:r w:rsidRPr="00C21991">
        <w:rPr>
          <w:lang w:val="fr-FR"/>
        </w:rPr>
        <w:t>Q.3.2.5</w:t>
      </w:r>
      <w:r w:rsidRPr="00C21991">
        <w:rPr>
          <w:lang w:val="fr-FR"/>
        </w:rPr>
        <w:tab/>
      </w:r>
      <w:proofErr w:type="spellStart"/>
      <w:r w:rsidRPr="00C21991">
        <w:rPr>
          <w:lang w:val="fr-FR"/>
        </w:rPr>
        <w:t>Void</w:t>
      </w:r>
      <w:bookmarkEnd w:id="5161"/>
      <w:proofErr w:type="spellEnd"/>
    </w:p>
    <w:p w14:paraId="57AFB0CA" w14:textId="77777777" w:rsidR="000F1FE1" w:rsidRPr="00C21991" w:rsidRDefault="000F1FE1" w:rsidP="005D46C4">
      <w:pPr>
        <w:pStyle w:val="Heading3"/>
      </w:pPr>
      <w:bookmarkStart w:id="5162" w:name="_CRQ_3_2_6"/>
      <w:bookmarkStart w:id="5163" w:name="_Toc210128925"/>
      <w:bookmarkEnd w:id="5162"/>
      <w:r w:rsidRPr="00C21991">
        <w:t>Q.3.2.6</w:t>
      </w:r>
      <w:r w:rsidRPr="00C21991">
        <w:tab/>
        <w:t>Resource sharing</w:t>
      </w:r>
      <w:bookmarkEnd w:id="5163"/>
    </w:p>
    <w:p w14:paraId="0A1E21BC" w14:textId="77777777" w:rsidR="000F1FE1" w:rsidRPr="00C21991" w:rsidDel="008432F6" w:rsidRDefault="000F1FE1" w:rsidP="000F1FE1">
      <w:r w:rsidRPr="00C21991">
        <w:t>Not applicable.</w:t>
      </w:r>
    </w:p>
    <w:p w14:paraId="4100CF70" w14:textId="77777777" w:rsidR="0063111F" w:rsidRPr="00C21991" w:rsidRDefault="0063111F" w:rsidP="005D46C4">
      <w:pPr>
        <w:pStyle w:val="Heading3"/>
      </w:pPr>
      <w:bookmarkStart w:id="5164" w:name="_CRQ_3_2_7"/>
      <w:bookmarkStart w:id="5165" w:name="_Toc210128926"/>
      <w:bookmarkEnd w:id="5164"/>
      <w:r w:rsidRPr="00C21991">
        <w:t>Q.3.2.7</w:t>
      </w:r>
      <w:r w:rsidRPr="00C21991">
        <w:tab/>
        <w:t>Priority sharing</w:t>
      </w:r>
      <w:bookmarkEnd w:id="5165"/>
    </w:p>
    <w:p w14:paraId="5722C09F" w14:textId="77777777" w:rsidR="0063111F" w:rsidRPr="00C21991" w:rsidDel="008432F6" w:rsidRDefault="0063111F" w:rsidP="0063111F">
      <w:r w:rsidRPr="00C21991">
        <w:t>Not applicable.</w:t>
      </w:r>
    </w:p>
    <w:p w14:paraId="6B4471CB" w14:textId="77777777" w:rsidR="00DF1F12" w:rsidRPr="00C21991" w:rsidRDefault="00DF1F12" w:rsidP="005D46C4">
      <w:pPr>
        <w:pStyle w:val="Heading3"/>
      </w:pPr>
      <w:bookmarkStart w:id="5166" w:name="_CRQ_3_2_8"/>
      <w:bookmarkStart w:id="5167" w:name="_Toc210128927"/>
      <w:bookmarkEnd w:id="5166"/>
      <w:r w:rsidRPr="00C21991">
        <w:t>Q.3.2.8</w:t>
      </w:r>
      <w:r w:rsidRPr="00C21991">
        <w:tab/>
        <w:t>RLOS</w:t>
      </w:r>
      <w:bookmarkEnd w:id="5167"/>
    </w:p>
    <w:p w14:paraId="3BCE7760" w14:textId="77777777" w:rsidR="00DF1F12" w:rsidRPr="00C21991" w:rsidRDefault="00DF1F12" w:rsidP="00DF1F12">
      <w:r w:rsidRPr="00C21991">
        <w:t>Not applicable.</w:t>
      </w:r>
    </w:p>
    <w:p w14:paraId="7AC676D0" w14:textId="77777777" w:rsidR="0074229F" w:rsidRPr="00C21991" w:rsidRDefault="0074229F" w:rsidP="005D46C4">
      <w:pPr>
        <w:pStyle w:val="Heading2"/>
      </w:pPr>
      <w:bookmarkStart w:id="5168" w:name="_CRQ_3_3"/>
      <w:bookmarkStart w:id="5169" w:name="_Toc210128928"/>
      <w:bookmarkEnd w:id="5168"/>
      <w:r w:rsidRPr="00C21991">
        <w:t>Q.3.3</w:t>
      </w:r>
      <w:r w:rsidRPr="00C21991">
        <w:tab/>
        <w:t>Procedures at the S-CSCF</w:t>
      </w:r>
      <w:bookmarkEnd w:id="5169"/>
    </w:p>
    <w:p w14:paraId="2AC8FAB5" w14:textId="77777777" w:rsidR="000B46B6" w:rsidRPr="00C21991" w:rsidRDefault="0074229F" w:rsidP="005D46C4">
      <w:pPr>
        <w:pStyle w:val="Heading3"/>
      </w:pPr>
      <w:bookmarkStart w:id="5170" w:name="_CRQ_3_3_1"/>
      <w:bookmarkStart w:id="5171" w:name="_Toc210128929"/>
      <w:bookmarkEnd w:id="5170"/>
      <w:r w:rsidRPr="00C21991">
        <w:t>Q.3.3.1</w:t>
      </w:r>
      <w:r w:rsidRPr="00C21991">
        <w:tab/>
        <w:t>Notification of AS about registration status</w:t>
      </w:r>
      <w:bookmarkEnd w:id="5171"/>
    </w:p>
    <w:p w14:paraId="7B46B004" w14:textId="77777777" w:rsidR="0074229F" w:rsidRPr="00C21991" w:rsidRDefault="0074229F" w:rsidP="0074229F">
      <w:r w:rsidRPr="00C21991">
        <w:t>Not applicable</w:t>
      </w:r>
    </w:p>
    <w:p w14:paraId="61DB877B" w14:textId="77777777" w:rsidR="00DF1F12" w:rsidRPr="00C21991" w:rsidRDefault="00DF1F12" w:rsidP="005D46C4">
      <w:pPr>
        <w:pStyle w:val="Heading3"/>
      </w:pPr>
      <w:bookmarkStart w:id="5172" w:name="_CRQ_3_3_2"/>
      <w:bookmarkStart w:id="5173" w:name="_Toc210128930"/>
      <w:bookmarkEnd w:id="5172"/>
      <w:r w:rsidRPr="00C21991">
        <w:t>Q.3.3.2</w:t>
      </w:r>
      <w:r w:rsidRPr="00C21991">
        <w:tab/>
        <w:t>RLOS</w:t>
      </w:r>
      <w:bookmarkEnd w:id="5173"/>
    </w:p>
    <w:p w14:paraId="3DE9679B" w14:textId="77777777" w:rsidR="00DF1F12" w:rsidRPr="00C21991" w:rsidRDefault="00DF1F12" w:rsidP="00DF1F12">
      <w:r w:rsidRPr="00C21991">
        <w:t>Not applicable.</w:t>
      </w:r>
    </w:p>
    <w:p w14:paraId="3E386AB1" w14:textId="77777777" w:rsidR="0074229F" w:rsidRPr="00C21991" w:rsidRDefault="0074229F" w:rsidP="005D46C4">
      <w:pPr>
        <w:pStyle w:val="Heading1"/>
      </w:pPr>
      <w:bookmarkStart w:id="5174" w:name="_CRQ_4"/>
      <w:bookmarkStart w:id="5175" w:name="_Toc210128931"/>
      <w:bookmarkEnd w:id="5174"/>
      <w:r w:rsidRPr="00C21991">
        <w:t>Q.4</w:t>
      </w:r>
      <w:r w:rsidRPr="00C21991">
        <w:tab/>
        <w:t>3GPP specific encoding for SIP header field extensions</w:t>
      </w:r>
      <w:bookmarkEnd w:id="5175"/>
    </w:p>
    <w:p w14:paraId="1561E9C9" w14:textId="77777777" w:rsidR="00345233" w:rsidRPr="00C21991" w:rsidRDefault="00345233" w:rsidP="005D46C4">
      <w:pPr>
        <w:pStyle w:val="Heading2"/>
      </w:pPr>
      <w:bookmarkStart w:id="5176" w:name="_CRQ_4_1"/>
      <w:bookmarkStart w:id="5177" w:name="_Toc210128932"/>
      <w:bookmarkEnd w:id="5176"/>
      <w:r w:rsidRPr="00C21991">
        <w:t>Q.4.1</w:t>
      </w:r>
      <w:r w:rsidRPr="00C21991">
        <w:tab/>
        <w:t>Void</w:t>
      </w:r>
      <w:bookmarkEnd w:id="5177"/>
    </w:p>
    <w:p w14:paraId="6852838E" w14:textId="77777777" w:rsidR="0074229F" w:rsidRPr="00C21991" w:rsidRDefault="0074229F" w:rsidP="005D46C4">
      <w:pPr>
        <w:pStyle w:val="Heading1"/>
      </w:pPr>
      <w:bookmarkStart w:id="5178" w:name="_CRQ_5"/>
      <w:bookmarkStart w:id="5179" w:name="_Toc210128933"/>
      <w:bookmarkEnd w:id="5178"/>
      <w:r w:rsidRPr="00C21991">
        <w:t>Q.5</w:t>
      </w:r>
      <w:r w:rsidRPr="00C21991">
        <w:tab/>
        <w:t>Use of circuit-switched domain</w:t>
      </w:r>
      <w:bookmarkEnd w:id="5179"/>
    </w:p>
    <w:p w14:paraId="408DDFFD" w14:textId="77777777" w:rsidR="0074229F" w:rsidRPr="00C21991" w:rsidRDefault="0074229F" w:rsidP="0074229F">
      <w:r w:rsidRPr="00C21991">
        <w:t>Not applicable</w:t>
      </w:r>
    </w:p>
    <w:p w14:paraId="1DD6BAFD" w14:textId="77777777" w:rsidR="00E83B46" w:rsidRPr="00C21991" w:rsidRDefault="00584FD0" w:rsidP="005D46C4">
      <w:pPr>
        <w:pStyle w:val="Heading8"/>
      </w:pPr>
      <w:bookmarkStart w:id="5180" w:name="_CRAnnexRnormative"/>
      <w:bookmarkEnd w:id="5180"/>
      <w:r w:rsidRPr="00C21991">
        <w:br w:type="page"/>
      </w:r>
      <w:bookmarkStart w:id="5181" w:name="_Toc210128934"/>
      <w:r w:rsidR="00E83B46" w:rsidRPr="00C21991">
        <w:t>Annex R (normative):</w:t>
      </w:r>
      <w:r w:rsidR="00E83B46" w:rsidRPr="00C21991">
        <w:br/>
        <w:t xml:space="preserve">IP-Connectivity Access Network specific concepts when using </w:t>
      </w:r>
      <w:r w:rsidR="00E83B46" w:rsidRPr="00C21991">
        <w:rPr>
          <w:rFonts w:cs="Arial"/>
        </w:rPr>
        <w:t xml:space="preserve">the </w:t>
      </w:r>
      <w:smartTag w:uri="urn:schemas-microsoft-com:office:smarttags" w:element="stockticker">
        <w:r w:rsidR="00E83B46" w:rsidRPr="00C21991">
          <w:rPr>
            <w:rFonts w:cs="Arial"/>
          </w:rPr>
          <w:t>EPC</w:t>
        </w:r>
      </w:smartTag>
      <w:r w:rsidR="00E83B46" w:rsidRPr="00C21991">
        <w:t xml:space="preserve"> via WLAN to access IM CN subsystem</w:t>
      </w:r>
      <w:bookmarkEnd w:id="5181"/>
    </w:p>
    <w:p w14:paraId="51D039BA" w14:textId="77777777" w:rsidR="00E83B46" w:rsidRPr="00C21991" w:rsidRDefault="00E83B46" w:rsidP="005D46C4">
      <w:pPr>
        <w:pStyle w:val="Heading1"/>
      </w:pPr>
      <w:bookmarkStart w:id="5182" w:name="_CRR_1"/>
      <w:bookmarkStart w:id="5183" w:name="_Toc210128935"/>
      <w:bookmarkEnd w:id="5182"/>
      <w:r w:rsidRPr="00C21991">
        <w:t>R.1</w:t>
      </w:r>
      <w:r w:rsidRPr="00C21991">
        <w:tab/>
        <w:t>Scope</w:t>
      </w:r>
      <w:bookmarkEnd w:id="5183"/>
    </w:p>
    <w:p w14:paraId="3C4368CA" w14:textId="77777777" w:rsidR="00E83B46" w:rsidRPr="00C21991" w:rsidRDefault="00E83B46" w:rsidP="00E83B46">
      <w:r w:rsidRPr="00C21991">
        <w:t>The present annex defines IP-CAN specific requirement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C21991">
          <w:t>EPC</w:t>
        </w:r>
      </w:smartTag>
      <w:r w:rsidRPr="00C21991">
        <w:t>) via Wireless Local Access Network (WLAN).</w:t>
      </w:r>
    </w:p>
    <w:p w14:paraId="0117ED85" w14:textId="77777777" w:rsidR="00E83B46" w:rsidRPr="00C21991" w:rsidRDefault="00E83B46" w:rsidP="005D46C4">
      <w:pPr>
        <w:pStyle w:val="Heading1"/>
      </w:pPr>
      <w:bookmarkStart w:id="5184" w:name="_CRR_2"/>
      <w:bookmarkStart w:id="5185" w:name="_Toc210128936"/>
      <w:bookmarkEnd w:id="5184"/>
      <w:r w:rsidRPr="00C21991">
        <w:t>R.2</w:t>
      </w:r>
      <w:r w:rsidRPr="00C21991">
        <w:tab/>
        <w:t>IP-CAN aspects when connected to the IM CN subsystem</w:t>
      </w:r>
      <w:bookmarkEnd w:id="5185"/>
    </w:p>
    <w:p w14:paraId="0DFFBC85" w14:textId="77777777" w:rsidR="00E83B46" w:rsidRPr="00C21991" w:rsidRDefault="00E83B46" w:rsidP="005D46C4">
      <w:pPr>
        <w:pStyle w:val="Heading2"/>
      </w:pPr>
      <w:bookmarkStart w:id="5186" w:name="_CRR_2_1"/>
      <w:bookmarkStart w:id="5187" w:name="_Toc210128937"/>
      <w:bookmarkEnd w:id="5186"/>
      <w:r w:rsidRPr="00C21991">
        <w:t>R.2.1</w:t>
      </w:r>
      <w:r w:rsidRPr="00C21991">
        <w:tab/>
        <w:t>Introduction</w:t>
      </w:r>
      <w:bookmarkEnd w:id="5187"/>
    </w:p>
    <w:p w14:paraId="26EFEC72" w14:textId="77777777" w:rsidR="00E83B46" w:rsidRPr="00C21991" w:rsidRDefault="00E83B46" w:rsidP="00E83B46">
      <w:r w:rsidRPr="00C21991">
        <w:t xml:space="preserve">A UE accessing the IM CN subsystem, and the IM CN subsystem itself, utilise the services provided by the </w:t>
      </w:r>
      <w:smartTag w:uri="urn:schemas-microsoft-com:office:smarttags" w:element="stockticker">
        <w:r w:rsidRPr="00C21991">
          <w:t>EPC</w:t>
        </w:r>
      </w:smartTag>
      <w:r w:rsidRPr="00C21991">
        <w:t xml:space="preserve"> and the WLAN to provide packet-mode communication between the UE and the IM CN subsystem.</w:t>
      </w:r>
    </w:p>
    <w:p w14:paraId="5D4EA43F" w14:textId="77777777" w:rsidR="00E83B46" w:rsidRPr="00C21991" w:rsidRDefault="00E83B46" w:rsidP="00E83B46">
      <w:r w:rsidRPr="00C21991">
        <w:t>Requirements for the UE on the use of these packet-mode services are specified in this clause.</w:t>
      </w:r>
    </w:p>
    <w:p w14:paraId="2CFFEA61" w14:textId="77777777" w:rsidR="00E83B46" w:rsidRPr="00C21991" w:rsidRDefault="00E83B46" w:rsidP="005D46C4">
      <w:pPr>
        <w:pStyle w:val="Heading2"/>
      </w:pPr>
      <w:bookmarkStart w:id="5188" w:name="_CRR_2_2"/>
      <w:bookmarkStart w:id="5189" w:name="_Toc210128938"/>
      <w:bookmarkEnd w:id="5188"/>
      <w:r w:rsidRPr="00C21991">
        <w:t>R.2.2</w:t>
      </w:r>
      <w:r w:rsidRPr="00C21991">
        <w:tab/>
        <w:t>Procedures at the UE</w:t>
      </w:r>
      <w:bookmarkEnd w:id="5189"/>
    </w:p>
    <w:p w14:paraId="70CF532B" w14:textId="77777777" w:rsidR="00E83B46" w:rsidRPr="00C21991" w:rsidRDefault="00E83B46" w:rsidP="005D46C4">
      <w:pPr>
        <w:pStyle w:val="Heading3"/>
      </w:pPr>
      <w:bookmarkStart w:id="5190" w:name="_CRR_2_2_1"/>
      <w:bookmarkStart w:id="5191" w:name="_Toc210128939"/>
      <w:bookmarkEnd w:id="5190"/>
      <w:r w:rsidRPr="00C21991">
        <w:t>R.2.2.1</w:t>
      </w:r>
      <w:r w:rsidRPr="00C21991">
        <w:tab/>
        <w:t>Establishment of IP-CAN bearer and P-CSCF discovery</w:t>
      </w:r>
      <w:bookmarkEnd w:id="5191"/>
    </w:p>
    <w:p w14:paraId="5CB680D8" w14:textId="77777777" w:rsidR="00E83B46" w:rsidRPr="00C21991" w:rsidRDefault="00E83B46" w:rsidP="00E83B46">
      <w:r w:rsidRPr="00C21991">
        <w:t>Prior to communication with the IM CN subsystem:</w:t>
      </w:r>
    </w:p>
    <w:p w14:paraId="6079D1C8" w14:textId="77777777" w:rsidR="00E83B46" w:rsidRPr="00C21991" w:rsidRDefault="00E83B46" w:rsidP="00E83B46">
      <w:pPr>
        <w:pStyle w:val="NO"/>
      </w:pPr>
      <w:r w:rsidRPr="00C21991">
        <w:t>NOTE</w:t>
      </w:r>
      <w:r w:rsidR="00EC3051" w:rsidRPr="00C21991">
        <w:t> 1</w:t>
      </w:r>
      <w:r w:rsidRPr="00C21991">
        <w:t>:</w:t>
      </w:r>
      <w:r w:rsidRPr="00C21991">
        <w:tab/>
        <w:t xml:space="preserve">The UE performs access network discovery and selection procedures as specified in 3GPP TS 24.302 [8U] and executes access authentication signalling for access to the </w:t>
      </w:r>
      <w:smartTag w:uri="urn:schemas-microsoft-com:office:smarttags" w:element="stockticker">
        <w:r w:rsidRPr="00C21991">
          <w:t>EPC</w:t>
        </w:r>
      </w:smartTag>
      <w:r w:rsidRPr="00C21991">
        <w:t xml:space="preserve"> between the UE and 3GPP </w:t>
      </w:r>
      <w:smartTag w:uri="urn:schemas-microsoft-com:office:smarttags" w:element="stockticker">
        <w:r w:rsidRPr="00C21991">
          <w:t>AAA</w:t>
        </w:r>
      </w:smartTag>
      <w:r w:rsidRPr="00C21991">
        <w:t xml:space="preserve"> server, if applicable, as described in 3GPP TS 24.302 [8U] prior to perform the procedure to obtain a local IP address;</w:t>
      </w:r>
    </w:p>
    <w:p w14:paraId="3C71D467" w14:textId="77777777" w:rsidR="004E77BD" w:rsidRPr="00C21991" w:rsidRDefault="00454692" w:rsidP="004E77BD">
      <w:pPr>
        <w:pStyle w:val="B1"/>
      </w:pPr>
      <w:r w:rsidRPr="00C21991">
        <w:t>a</w:t>
      </w:r>
      <w:r w:rsidR="00E83B46" w:rsidRPr="00C21991">
        <w:t>)</w:t>
      </w:r>
      <w:r w:rsidR="00E83B46" w:rsidRPr="00C21991">
        <w:tab/>
      </w:r>
      <w:r w:rsidR="004E77BD" w:rsidRPr="00C21991">
        <w:t>the UE establishes an IP-CAN bearer for SIP signalling as follows:</w:t>
      </w:r>
    </w:p>
    <w:p w14:paraId="75EE38B9" w14:textId="77777777" w:rsidR="004E77BD" w:rsidRPr="00C21991" w:rsidRDefault="004E77BD" w:rsidP="004E77BD">
      <w:pPr>
        <w:pStyle w:val="B2"/>
      </w:pPr>
      <w:r w:rsidRPr="00C21991">
        <w:t>1)</w:t>
      </w:r>
      <w:r w:rsidRPr="00C21991">
        <w:tab/>
        <w:t xml:space="preserve">if the UE attaches to the </w:t>
      </w:r>
      <w:smartTag w:uri="urn:schemas-microsoft-com:office:smarttags" w:element="stockticker">
        <w:r w:rsidRPr="00C21991">
          <w:t>EPC</w:t>
        </w:r>
      </w:smartTag>
      <w:r w:rsidRPr="00C21991">
        <w:t xml:space="preserve"> via </w:t>
      </w:r>
      <w:r w:rsidR="00C14126" w:rsidRPr="00C21991">
        <w:t xml:space="preserve">S2b using </w:t>
      </w:r>
      <w:r w:rsidRPr="00C21991">
        <w:t>untrusted WLAN IP access:</w:t>
      </w:r>
    </w:p>
    <w:p w14:paraId="4F031215" w14:textId="77777777" w:rsidR="000B46B6" w:rsidRPr="00C21991" w:rsidRDefault="004E77BD" w:rsidP="004E77BD">
      <w:pPr>
        <w:pStyle w:val="B3"/>
        <w:rPr>
          <w:lang w:eastAsia="zh-CN"/>
        </w:rPr>
      </w:pPr>
      <w:r w:rsidRPr="00C21991">
        <w:t>A)</w:t>
      </w:r>
      <w:r w:rsidRPr="00C21991">
        <w:tab/>
        <w:t xml:space="preserve">the UE shall </w:t>
      </w:r>
      <w:r w:rsidR="00454692" w:rsidRPr="00C21991">
        <w:rPr>
          <w:rFonts w:hint="eastAsia"/>
          <w:lang w:eastAsia="zh-CN"/>
        </w:rPr>
        <w:t xml:space="preserve">obtain a local IP address </w:t>
      </w:r>
      <w:r w:rsidR="00C14126" w:rsidRPr="00C21991">
        <w:rPr>
          <w:lang w:eastAsia="zh-CN"/>
        </w:rPr>
        <w:t>using</w:t>
      </w:r>
      <w:r w:rsidR="00C14126" w:rsidRPr="00C21991">
        <w:rPr>
          <w:rFonts w:hint="eastAsia"/>
          <w:lang w:eastAsia="zh-CN"/>
        </w:rPr>
        <w:t xml:space="preserve"> </w:t>
      </w:r>
      <w:r w:rsidR="00454692" w:rsidRPr="00C21991">
        <w:rPr>
          <w:rFonts w:hint="eastAsia"/>
          <w:lang w:eastAsia="zh-CN"/>
        </w:rPr>
        <w:t xml:space="preserve">the </w:t>
      </w:r>
      <w:r w:rsidR="00C14126" w:rsidRPr="00C21991">
        <w:rPr>
          <w:lang w:eastAsia="zh-CN"/>
        </w:rPr>
        <w:t xml:space="preserve">WLAN IP </w:t>
      </w:r>
      <w:r w:rsidR="00454692" w:rsidRPr="00C21991">
        <w:rPr>
          <w:rFonts w:hint="eastAsia"/>
          <w:lang w:eastAsia="zh-CN"/>
        </w:rPr>
        <w:t>access</w:t>
      </w:r>
      <w:r w:rsidRPr="00C21991">
        <w:rPr>
          <w:lang w:eastAsia="zh-CN"/>
        </w:rPr>
        <w:t>;</w:t>
      </w:r>
    </w:p>
    <w:p w14:paraId="43D999A7" w14:textId="77777777" w:rsidR="004E77BD" w:rsidRPr="00C21991" w:rsidRDefault="004E77BD" w:rsidP="004E77BD">
      <w:pPr>
        <w:pStyle w:val="B3"/>
        <w:rPr>
          <w:lang w:eastAsia="zh-CN"/>
        </w:rPr>
      </w:pPr>
      <w:r w:rsidRPr="00C21991">
        <w:rPr>
          <w:lang w:eastAsia="zh-CN"/>
        </w:rPr>
        <w:t>B)</w:t>
      </w:r>
      <w:r w:rsidRPr="00C21991">
        <w:rPr>
          <w:lang w:eastAsia="zh-CN"/>
        </w:rPr>
        <w:tab/>
        <w:t>i</w:t>
      </w:r>
      <w:r w:rsidRPr="00C21991">
        <w:t xml:space="preserve">f </w:t>
      </w:r>
      <w:r w:rsidR="00EC3051" w:rsidRPr="00C21991">
        <w:rPr>
          <w:lang w:eastAsia="zh-CN"/>
        </w:rPr>
        <w:t xml:space="preserve">the UE does not support </w:t>
      </w:r>
      <w:r w:rsidR="00EC3051" w:rsidRPr="00C21991">
        <w:t xml:space="preserve">procedures for access to the </w:t>
      </w:r>
      <w:smartTag w:uri="urn:schemas-microsoft-com:office:smarttags" w:element="stockticker">
        <w:r w:rsidR="00EC3051" w:rsidRPr="00C21991">
          <w:t>EPC</w:t>
        </w:r>
      </w:smartTag>
      <w:r w:rsidR="00EC3051" w:rsidRPr="00C21991">
        <w:t xml:space="preserve"> via restrictive non-3GPP access network or </w:t>
      </w:r>
      <w:r w:rsidR="00EC3051" w:rsidRPr="00C21991">
        <w:rPr>
          <w:lang w:eastAsia="zh-CN"/>
        </w:rPr>
        <w:t xml:space="preserve">unless the UE determines that </w:t>
      </w:r>
      <w:r w:rsidRPr="00C21991">
        <w:t xml:space="preserve">the WLAN </w:t>
      </w:r>
      <w:r w:rsidR="00C14126" w:rsidRPr="00C21991">
        <w:t xml:space="preserve">used </w:t>
      </w:r>
      <w:r w:rsidRPr="00C21991">
        <w:t xml:space="preserve">is a restrictive non-3GPP access network, </w:t>
      </w:r>
      <w:r w:rsidR="00EC3051" w:rsidRPr="00C21991">
        <w:t xml:space="preserve">then </w:t>
      </w:r>
      <w:r w:rsidRPr="00C21991">
        <w:t xml:space="preserve">the UE shall </w:t>
      </w:r>
      <w:r w:rsidR="00454692" w:rsidRPr="00C21991">
        <w:rPr>
          <w:rFonts w:hint="eastAsia"/>
          <w:lang w:eastAsia="zh-CN"/>
        </w:rPr>
        <w:t xml:space="preserve">establish </w:t>
      </w:r>
      <w:r w:rsidR="00454692" w:rsidRPr="00C21991">
        <w:t xml:space="preserve">an IKEv2 security association and an IPsec </w:t>
      </w:r>
      <w:smartTag w:uri="urn:schemas-microsoft-com:office:smarttags" w:element="stockticker">
        <w:r w:rsidR="00454692" w:rsidRPr="00C21991">
          <w:t>ESP</w:t>
        </w:r>
      </w:smartTag>
      <w:r w:rsidR="00454692" w:rsidRPr="00C21991">
        <w:t xml:space="preserve"> security association</w:t>
      </w:r>
      <w:r w:rsidR="00454692" w:rsidRPr="00C21991">
        <w:rPr>
          <w:rFonts w:hint="eastAsia"/>
          <w:lang w:eastAsia="zh-CN"/>
        </w:rPr>
        <w:t xml:space="preserve"> with </w:t>
      </w:r>
      <w:proofErr w:type="spellStart"/>
      <w:r w:rsidR="00454692" w:rsidRPr="00C21991">
        <w:rPr>
          <w:rFonts w:hint="eastAsia"/>
          <w:lang w:eastAsia="zh-CN"/>
        </w:rPr>
        <w:t>ePDG</w:t>
      </w:r>
      <w:proofErr w:type="spellEnd"/>
      <w:r w:rsidRPr="00C21991">
        <w:t xml:space="preserve"> as described in 3GPP TS 24.302 [8U]. </w:t>
      </w:r>
      <w:r w:rsidRPr="00C21991">
        <w:rPr>
          <w:lang w:eastAsia="zh-CN"/>
        </w:rPr>
        <w:t xml:space="preserve">If the UE supports the </w:t>
      </w:r>
      <w:r w:rsidRPr="00C21991">
        <w:t>Fixed Access Broadband</w:t>
      </w:r>
      <w:r w:rsidRPr="00C21991">
        <w:rPr>
          <w:rFonts w:hint="eastAsia"/>
          <w:lang w:eastAsia="zh-CN"/>
        </w:rPr>
        <w:t xml:space="preserve"> interworking</w:t>
      </w:r>
      <w:r w:rsidRPr="00C21991">
        <w:rPr>
          <w:lang w:eastAsia="zh-CN"/>
        </w:rPr>
        <w:t>,</w:t>
      </w:r>
      <w:r w:rsidRPr="00C21991">
        <w:t xml:space="preserve"> the UE shall apply the </w:t>
      </w:r>
      <w:r w:rsidRPr="00C21991">
        <w:rPr>
          <w:rFonts w:hint="eastAsia"/>
          <w:lang w:eastAsia="zh-CN"/>
        </w:rPr>
        <w:t>establishment</w:t>
      </w:r>
      <w:r w:rsidRPr="00C21991">
        <w:rPr>
          <w:lang w:eastAsia="zh-CN"/>
        </w:rPr>
        <w:t xml:space="preserve"> of tunnel </w:t>
      </w:r>
      <w:r w:rsidRPr="00C21991">
        <w:t>specified in 3GPP TS </w:t>
      </w:r>
      <w:r w:rsidRPr="00C21991">
        <w:rPr>
          <w:lang w:eastAsia="zh-CN"/>
        </w:rPr>
        <w:t>24.139</w:t>
      </w:r>
      <w:r w:rsidRPr="00C21991">
        <w:t> [</w:t>
      </w:r>
      <w:r w:rsidRPr="00C21991">
        <w:rPr>
          <w:lang w:eastAsia="zh-CN"/>
        </w:rPr>
        <w:t>8X</w:t>
      </w:r>
      <w:r w:rsidRPr="00C21991">
        <w:t>]</w:t>
      </w:r>
      <w:r w:rsidRPr="00C21991">
        <w:rPr>
          <w:lang w:eastAsia="zh-CN"/>
        </w:rPr>
        <w:t>;</w:t>
      </w:r>
    </w:p>
    <w:p w14:paraId="0DE87656" w14:textId="77777777" w:rsidR="00EC3051" w:rsidRPr="00C21991" w:rsidRDefault="00EC3051" w:rsidP="00EC3051">
      <w:pPr>
        <w:pStyle w:val="NO"/>
        <w:rPr>
          <w:lang w:eastAsia="zh-CN"/>
        </w:rPr>
      </w:pPr>
      <w:r w:rsidRPr="00C21991">
        <w:rPr>
          <w:lang w:eastAsia="zh-CN"/>
        </w:rPr>
        <w:t>NOTE</w:t>
      </w:r>
      <w:r w:rsidRPr="00C21991">
        <w:t> 2</w:t>
      </w:r>
      <w:r w:rsidRPr="00C21991">
        <w:rPr>
          <w:lang w:eastAsia="zh-CN"/>
        </w:rPr>
        <w:t>:</w:t>
      </w:r>
      <w:r w:rsidRPr="00C21991">
        <w:rPr>
          <w:lang w:eastAsia="zh-CN"/>
        </w:rPr>
        <w:tab/>
        <w:t xml:space="preserve">UE can determine that </w:t>
      </w:r>
      <w:r w:rsidRPr="00C21991">
        <w:t xml:space="preserve">the WLAN </w:t>
      </w:r>
      <w:r w:rsidR="00C14126" w:rsidRPr="00C21991">
        <w:t xml:space="preserve">used </w:t>
      </w:r>
      <w:r w:rsidRPr="00C21991">
        <w:t>is a restrictive non-3GPP access network</w:t>
      </w:r>
      <w:r w:rsidRPr="00C21991">
        <w:rPr>
          <w:lang w:eastAsia="zh-CN"/>
        </w:rPr>
        <w:t xml:space="preserve"> if </w:t>
      </w:r>
      <w:r w:rsidRPr="00C21991">
        <w:t>no IKEv2 response is received for the IKEv2 IKE_SA_</w:t>
      </w:r>
      <w:smartTag w:uri="urn:schemas-microsoft-com:office:smarttags" w:element="stockticker">
        <w:r w:rsidRPr="00C21991">
          <w:t>INIT</w:t>
        </w:r>
      </w:smartTag>
      <w:r w:rsidRPr="00C21991">
        <w:t xml:space="preserve"> request,</w:t>
      </w:r>
      <w:r w:rsidRPr="00C21991">
        <w:rPr>
          <w:lang w:eastAsia="zh-CN"/>
        </w:rPr>
        <w:t xml:space="preserve"> or using means out of scope of this specification.</w:t>
      </w:r>
    </w:p>
    <w:p w14:paraId="2A106C7A" w14:textId="77777777" w:rsidR="004E77BD" w:rsidRPr="00C21991" w:rsidRDefault="004E77BD" w:rsidP="003F1FEE">
      <w:pPr>
        <w:pStyle w:val="B3"/>
      </w:pPr>
      <w:r w:rsidRPr="00C21991">
        <w:rPr>
          <w:lang w:eastAsia="zh-CN"/>
        </w:rPr>
        <w:t>C)</w:t>
      </w:r>
      <w:r w:rsidRPr="00C21991">
        <w:rPr>
          <w:lang w:eastAsia="zh-CN"/>
        </w:rPr>
        <w:tab/>
        <w:t>i</w:t>
      </w:r>
      <w:r w:rsidRPr="00C21991">
        <w:t xml:space="preserve">f the UE supports procedures for access to </w:t>
      </w:r>
      <w:r w:rsidR="00EC3051" w:rsidRPr="00C21991">
        <w:t xml:space="preserve">the </w:t>
      </w:r>
      <w:smartTag w:uri="urn:schemas-microsoft-com:office:smarttags" w:element="stockticker">
        <w:r w:rsidRPr="00C21991">
          <w:t>EPC</w:t>
        </w:r>
      </w:smartTag>
      <w:r w:rsidRPr="00C21991">
        <w:t xml:space="preserve"> via restrictive non-3GPP access network, </w:t>
      </w:r>
      <w:r w:rsidR="00EC3051" w:rsidRPr="00C21991">
        <w:t xml:space="preserve">and if the UE determines that the WLAN </w:t>
      </w:r>
      <w:r w:rsidR="00C14126" w:rsidRPr="00C21991">
        <w:t xml:space="preserve">used </w:t>
      </w:r>
      <w:r w:rsidR="00EC3051" w:rsidRPr="00C21991">
        <w:t xml:space="preserve">is a restrictive non-3GPP access network, then </w:t>
      </w:r>
      <w:r w:rsidRPr="00C21991">
        <w:t xml:space="preserve">the UE may perform procedures for access to </w:t>
      </w:r>
      <w:r w:rsidR="00EC3051" w:rsidRPr="00C21991">
        <w:t xml:space="preserve">the </w:t>
      </w:r>
      <w:smartTag w:uri="urn:schemas-microsoft-com:office:smarttags" w:element="stockticker">
        <w:r w:rsidRPr="00C21991">
          <w:t>EPC</w:t>
        </w:r>
      </w:smartTag>
      <w:r w:rsidRPr="00C21991">
        <w:t xml:space="preserve"> via restrictive non-3GPP access network as described in 3GPP TS 24.302 [8U]</w:t>
      </w:r>
      <w:r w:rsidRPr="00C21991">
        <w:rPr>
          <w:lang w:eastAsia="zh-CN"/>
        </w:rPr>
        <w:t>,</w:t>
      </w:r>
      <w:r w:rsidRPr="00C21991">
        <w:t xml:space="preserve"> and may </w:t>
      </w:r>
      <w:r w:rsidRPr="00C21991">
        <w:rPr>
          <w:rFonts w:hint="eastAsia"/>
          <w:lang w:eastAsia="zh-CN"/>
        </w:rPr>
        <w:t xml:space="preserve">establish </w:t>
      </w:r>
      <w:r w:rsidRPr="00C21991">
        <w:t xml:space="preserve">an IKEv2 security association and an IPsec </w:t>
      </w:r>
      <w:smartTag w:uri="urn:schemas-microsoft-com:office:smarttags" w:element="stockticker">
        <w:r w:rsidRPr="00C21991">
          <w:t>ESP</w:t>
        </w:r>
      </w:smartTag>
      <w:r w:rsidRPr="00C21991">
        <w:t xml:space="preserve"> security association</w:t>
      </w:r>
      <w:r w:rsidRPr="00C21991">
        <w:rPr>
          <w:rFonts w:hint="eastAsia"/>
          <w:lang w:eastAsia="zh-CN"/>
        </w:rPr>
        <w:t xml:space="preserve"> with </w:t>
      </w:r>
      <w:proofErr w:type="spellStart"/>
      <w:r w:rsidRPr="00C21991">
        <w:rPr>
          <w:rFonts w:hint="eastAsia"/>
          <w:lang w:eastAsia="zh-CN"/>
        </w:rPr>
        <w:t>ePDG</w:t>
      </w:r>
      <w:proofErr w:type="spellEnd"/>
      <w:r w:rsidRPr="00C21991">
        <w:rPr>
          <w:lang w:eastAsia="zh-CN"/>
        </w:rPr>
        <w:t xml:space="preserve"> via the firewall traversal tunnel;</w:t>
      </w:r>
    </w:p>
    <w:p w14:paraId="531E56BE" w14:textId="77777777" w:rsidR="004E77BD" w:rsidRPr="00C21991" w:rsidRDefault="004E77BD" w:rsidP="004E77BD">
      <w:pPr>
        <w:pStyle w:val="B3"/>
      </w:pPr>
      <w:r w:rsidRPr="00C21991">
        <w:t>D)</w:t>
      </w:r>
      <w:r w:rsidRPr="00C21991">
        <w:tab/>
        <w:t xml:space="preserve">the IKEv2 security association and the IPsec </w:t>
      </w:r>
      <w:smartTag w:uri="urn:schemas-microsoft-com:office:smarttags" w:element="stockticker">
        <w:r w:rsidRPr="00C21991">
          <w:t>ESP</w:t>
        </w:r>
      </w:smartTag>
      <w:r w:rsidRPr="00C21991">
        <w:t xml:space="preserve"> security association (tunnel) shall remain active throughout the period the UE is connected to the IM CN subsystem, i.e. from the initial registration and at least until the deregistration;</w:t>
      </w:r>
      <w:r w:rsidRPr="00C21991">
        <w:rPr>
          <w:lang w:eastAsia="zh-CN"/>
        </w:rPr>
        <w:t xml:space="preserve"> and</w:t>
      </w:r>
    </w:p>
    <w:p w14:paraId="4DF2895E" w14:textId="77777777" w:rsidR="004E77BD" w:rsidRPr="00C21991" w:rsidRDefault="004E77BD" w:rsidP="004E77BD">
      <w:pPr>
        <w:pStyle w:val="B3"/>
      </w:pPr>
      <w:r w:rsidRPr="00C21991">
        <w:t>E)</w:t>
      </w:r>
      <w:r w:rsidRPr="00C21991">
        <w:tab/>
        <w:t xml:space="preserve">the UE may carry both signalling and media on an IPsec </w:t>
      </w:r>
      <w:smartTag w:uri="urn:schemas-microsoft-com:office:smarttags" w:element="stockticker">
        <w:r w:rsidRPr="00C21991">
          <w:t>ESP</w:t>
        </w:r>
      </w:smartTag>
      <w:r w:rsidRPr="00C21991">
        <w:t xml:space="preserve"> security association;</w:t>
      </w:r>
    </w:p>
    <w:p w14:paraId="6C8CCCE3" w14:textId="77777777" w:rsidR="004E77BD" w:rsidRPr="00C21991" w:rsidRDefault="004E77BD" w:rsidP="003F1FEE">
      <w:pPr>
        <w:pStyle w:val="B2"/>
      </w:pPr>
      <w:r w:rsidRPr="00C21991">
        <w:rPr>
          <w:lang w:eastAsia="zh-CN"/>
        </w:rPr>
        <w:t>2)</w:t>
      </w:r>
      <w:r w:rsidRPr="00C21991">
        <w:rPr>
          <w:lang w:eastAsia="zh-CN"/>
        </w:rPr>
        <w:tab/>
        <w:t xml:space="preserve">if </w:t>
      </w:r>
      <w:r w:rsidR="00E83B46" w:rsidRPr="00C21991">
        <w:t xml:space="preserve">the UE </w:t>
      </w:r>
      <w:r w:rsidRPr="00C21991">
        <w:t xml:space="preserve">attaches to the </w:t>
      </w:r>
      <w:smartTag w:uri="urn:schemas-microsoft-com:office:smarttags" w:element="stockticker">
        <w:r w:rsidRPr="00C21991">
          <w:t>EPC</w:t>
        </w:r>
      </w:smartTag>
      <w:r w:rsidRPr="00C21991">
        <w:t xml:space="preserve"> via </w:t>
      </w:r>
      <w:r w:rsidR="00F13417" w:rsidRPr="00C21991">
        <w:t xml:space="preserve">S2c using </w:t>
      </w:r>
      <w:r w:rsidR="00E83B46" w:rsidRPr="00C21991">
        <w:t xml:space="preserve">the WLAN </w:t>
      </w:r>
      <w:r w:rsidR="00F13417" w:rsidRPr="00C21991">
        <w:t>IP access</w:t>
      </w:r>
      <w:r w:rsidRPr="00C21991">
        <w:t>:</w:t>
      </w:r>
    </w:p>
    <w:p w14:paraId="709D1653" w14:textId="77777777" w:rsidR="004E77BD" w:rsidRPr="00C21991" w:rsidRDefault="004E77BD" w:rsidP="003F1FEE">
      <w:pPr>
        <w:pStyle w:val="B3"/>
        <w:rPr>
          <w:lang w:eastAsia="zh-CN"/>
        </w:rPr>
      </w:pPr>
      <w:r w:rsidRPr="00C21991">
        <w:t>A)</w:t>
      </w:r>
      <w:r w:rsidRPr="00C21991">
        <w:tab/>
        <w:t>the UE</w:t>
      </w:r>
      <w:r w:rsidR="00E83B46" w:rsidRPr="00C21991">
        <w:t xml:space="preserve"> shall </w:t>
      </w:r>
      <w:r w:rsidR="00454692" w:rsidRPr="00C21991">
        <w:rPr>
          <w:rFonts w:hint="eastAsia"/>
          <w:lang w:eastAsia="zh-CN"/>
        </w:rPr>
        <w:t>obtain a local IP address</w:t>
      </w:r>
      <w:r w:rsidRPr="00C21991">
        <w:rPr>
          <w:lang w:eastAsia="zh-CN"/>
        </w:rPr>
        <w:t>;</w:t>
      </w:r>
    </w:p>
    <w:p w14:paraId="556E63B7" w14:textId="77777777" w:rsidR="004E77BD" w:rsidRPr="00C21991" w:rsidRDefault="004E77BD" w:rsidP="003F1FEE">
      <w:pPr>
        <w:pStyle w:val="B3"/>
      </w:pPr>
      <w:r w:rsidRPr="00C21991">
        <w:rPr>
          <w:lang w:eastAsia="zh-CN"/>
        </w:rPr>
        <w:t>B)</w:t>
      </w:r>
      <w:r w:rsidRPr="00C21991">
        <w:rPr>
          <w:lang w:eastAsia="zh-CN"/>
        </w:rPr>
        <w:tab/>
        <w:t>the UE shall</w:t>
      </w:r>
      <w:r w:rsidR="00454692" w:rsidRPr="00C21991">
        <w:t xml:space="preserve"> </w:t>
      </w:r>
      <w:r w:rsidR="00E83B46" w:rsidRPr="00C21991">
        <w:t xml:space="preserve">establish an IKEv2 security association and an IPsec </w:t>
      </w:r>
      <w:smartTag w:uri="urn:schemas-microsoft-com:office:smarttags" w:element="stockticker">
        <w:r w:rsidR="00E83B46" w:rsidRPr="00C21991">
          <w:t>ESP</w:t>
        </w:r>
      </w:smartTag>
      <w:r w:rsidR="00E83B46" w:rsidRPr="00C21991">
        <w:t xml:space="preserve"> security association as described in 3GPP TS 24.302 [8U] and 3GPP TS 24.303 [8V]. </w:t>
      </w:r>
      <w:r w:rsidR="00454692" w:rsidRPr="00C21991">
        <w:rPr>
          <w:lang w:eastAsia="zh-CN"/>
        </w:rPr>
        <w:t xml:space="preserve">If the UE supports the </w:t>
      </w:r>
      <w:r w:rsidR="00454692" w:rsidRPr="00C21991">
        <w:t>Fixed Access Broadband</w:t>
      </w:r>
      <w:r w:rsidR="00454692" w:rsidRPr="00C21991">
        <w:rPr>
          <w:rFonts w:hint="eastAsia"/>
          <w:lang w:eastAsia="zh-CN"/>
        </w:rPr>
        <w:t xml:space="preserve"> interworking</w:t>
      </w:r>
      <w:r w:rsidR="00454692" w:rsidRPr="00C21991">
        <w:t xml:space="preserve">, the </w:t>
      </w:r>
      <w:r w:rsidRPr="00C21991">
        <w:t xml:space="preserve">UE shall apply the </w:t>
      </w:r>
      <w:r w:rsidR="00454692" w:rsidRPr="00C21991">
        <w:rPr>
          <w:rFonts w:hint="eastAsia"/>
          <w:lang w:eastAsia="zh-CN"/>
        </w:rPr>
        <w:t>establishment</w:t>
      </w:r>
      <w:r w:rsidR="00454692" w:rsidRPr="00C21991">
        <w:rPr>
          <w:lang w:eastAsia="zh-CN"/>
        </w:rPr>
        <w:t xml:space="preserve"> of tunnel </w:t>
      </w:r>
      <w:r w:rsidR="00454692" w:rsidRPr="00C21991">
        <w:t>specified in 3GPP TS </w:t>
      </w:r>
      <w:r w:rsidR="00454692" w:rsidRPr="00C21991">
        <w:rPr>
          <w:lang w:eastAsia="zh-CN"/>
        </w:rPr>
        <w:t>24.139</w:t>
      </w:r>
      <w:r w:rsidR="00454692" w:rsidRPr="00C21991">
        <w:t> [</w:t>
      </w:r>
      <w:r w:rsidR="00454692" w:rsidRPr="00C21991">
        <w:rPr>
          <w:lang w:eastAsia="zh-CN"/>
        </w:rPr>
        <w:t>8X</w:t>
      </w:r>
      <w:r w:rsidR="00454692" w:rsidRPr="00C21991">
        <w:t>]</w:t>
      </w:r>
      <w:r w:rsidRPr="00C21991">
        <w:t>;</w:t>
      </w:r>
    </w:p>
    <w:p w14:paraId="06F43D2C" w14:textId="77777777" w:rsidR="00E83B46" w:rsidRPr="00C21991" w:rsidRDefault="004E77BD" w:rsidP="003F1FEE">
      <w:pPr>
        <w:pStyle w:val="B3"/>
      </w:pPr>
      <w:r w:rsidRPr="00C21991">
        <w:t>C)</w:t>
      </w:r>
      <w:r w:rsidRPr="00C21991">
        <w:tab/>
        <w:t>t</w:t>
      </w:r>
      <w:r w:rsidR="00E83B46" w:rsidRPr="00C21991">
        <w:t xml:space="preserve">he IKEv2 security association and the IPsec </w:t>
      </w:r>
      <w:smartTag w:uri="urn:schemas-microsoft-com:office:smarttags" w:element="stockticker">
        <w:r w:rsidR="00E83B46" w:rsidRPr="00C21991">
          <w:t>ESP</w:t>
        </w:r>
      </w:smartTag>
      <w:r w:rsidR="00E83B46" w:rsidRPr="00C21991">
        <w:t xml:space="preserve"> security association (tunnel) shall remain active throughout the period the UE is connected to the IM CN subsystem, i.e. from the initial registration and at least until the deregistration;</w:t>
      </w:r>
      <w:r w:rsidR="00E6762B" w:rsidRPr="00C21991">
        <w:rPr>
          <w:vanish/>
        </w:rPr>
        <w:t xml:space="preserve"> </w:t>
      </w:r>
      <w:r w:rsidR="00E6762B" w:rsidRPr="00C21991">
        <w:t>and</w:t>
      </w:r>
    </w:p>
    <w:p w14:paraId="62DB84B8" w14:textId="77777777" w:rsidR="00E83B46" w:rsidRPr="00C21991" w:rsidRDefault="004E77BD" w:rsidP="003F1FEE">
      <w:pPr>
        <w:pStyle w:val="B3"/>
      </w:pPr>
      <w:r w:rsidRPr="00C21991">
        <w:t>D)</w:t>
      </w:r>
      <w:r w:rsidR="00645496" w:rsidRPr="00C21991">
        <w:tab/>
      </w:r>
      <w:r w:rsidRPr="00C21991">
        <w:t>t</w:t>
      </w:r>
      <w:r w:rsidR="00E83B46" w:rsidRPr="00C21991">
        <w:t xml:space="preserve">he UE may carry both signalling and media on an IPsec </w:t>
      </w:r>
      <w:smartTag w:uri="urn:schemas-microsoft-com:office:smarttags" w:element="stockticker">
        <w:r w:rsidR="00E83B46" w:rsidRPr="00C21991">
          <w:t>ESP</w:t>
        </w:r>
      </w:smartTag>
      <w:r w:rsidR="00E83B46" w:rsidRPr="00C21991">
        <w:t xml:space="preserve"> security association.</w:t>
      </w:r>
    </w:p>
    <w:p w14:paraId="1A7F687A" w14:textId="77777777" w:rsidR="000B46B6" w:rsidRPr="00C21991" w:rsidRDefault="004E77BD" w:rsidP="004E77BD">
      <w:pPr>
        <w:pStyle w:val="B2"/>
        <w:rPr>
          <w:lang w:eastAsia="zh-CN"/>
        </w:rPr>
      </w:pPr>
      <w:r w:rsidRPr="00C21991">
        <w:rPr>
          <w:lang w:eastAsia="zh-CN"/>
        </w:rPr>
        <w:t>3)</w:t>
      </w:r>
      <w:r w:rsidR="00645496" w:rsidRPr="00C21991">
        <w:rPr>
          <w:lang w:eastAsia="zh-CN"/>
        </w:rPr>
        <w:tab/>
      </w:r>
      <w:r w:rsidRPr="00C21991">
        <w:rPr>
          <w:lang w:eastAsia="zh-CN"/>
        </w:rPr>
        <w:t>i</w:t>
      </w:r>
      <w:r w:rsidR="00454692" w:rsidRPr="00C21991">
        <w:rPr>
          <w:rFonts w:hint="eastAsia"/>
          <w:lang w:eastAsia="zh-CN"/>
        </w:rPr>
        <w:t xml:space="preserve">f the UE attaches to the </w:t>
      </w:r>
      <w:smartTag w:uri="urn:schemas-microsoft-com:office:smarttags" w:element="stockticker">
        <w:r w:rsidR="00454692" w:rsidRPr="00C21991">
          <w:rPr>
            <w:rFonts w:hint="eastAsia"/>
            <w:lang w:eastAsia="zh-CN"/>
          </w:rPr>
          <w:t>EPC</w:t>
        </w:r>
      </w:smartTag>
      <w:r w:rsidR="00454692" w:rsidRPr="00C21991">
        <w:rPr>
          <w:rFonts w:hint="eastAsia"/>
          <w:lang w:eastAsia="zh-CN"/>
        </w:rPr>
        <w:t xml:space="preserve"> via S2a </w:t>
      </w:r>
      <w:r w:rsidR="00F13417" w:rsidRPr="00C21991">
        <w:rPr>
          <w:lang w:eastAsia="zh-CN"/>
        </w:rPr>
        <w:t xml:space="preserve">using </w:t>
      </w:r>
      <w:r w:rsidR="00454692" w:rsidRPr="00C21991">
        <w:rPr>
          <w:rFonts w:hint="eastAsia"/>
          <w:lang w:eastAsia="zh-CN"/>
        </w:rPr>
        <w:t>a</w:t>
      </w:r>
      <w:r w:rsidR="00454692" w:rsidRPr="00C21991">
        <w:rPr>
          <w:lang w:eastAsia="zh-CN"/>
        </w:rPr>
        <w:t xml:space="preserve"> </w:t>
      </w:r>
      <w:r w:rsidR="00454692" w:rsidRPr="00C21991">
        <w:rPr>
          <w:rFonts w:hint="eastAsia"/>
          <w:lang w:eastAsia="zh-CN"/>
        </w:rPr>
        <w:t xml:space="preserve">trusted WLAN </w:t>
      </w:r>
      <w:r w:rsidR="00F13417" w:rsidRPr="00C21991">
        <w:rPr>
          <w:lang w:eastAsia="zh-CN"/>
        </w:rPr>
        <w:t xml:space="preserve">IP </w:t>
      </w:r>
      <w:r w:rsidR="00454692" w:rsidRPr="00C21991">
        <w:rPr>
          <w:rFonts w:hint="eastAsia"/>
          <w:lang w:eastAsia="zh-CN"/>
        </w:rPr>
        <w:t>access</w:t>
      </w:r>
      <w:r w:rsidRPr="00C21991">
        <w:rPr>
          <w:lang w:eastAsia="zh-CN"/>
        </w:rPr>
        <w:t>:</w:t>
      </w:r>
    </w:p>
    <w:p w14:paraId="24D7DDCC" w14:textId="77777777" w:rsidR="000B46B6" w:rsidRPr="00C21991" w:rsidRDefault="004E77BD" w:rsidP="004E77BD">
      <w:pPr>
        <w:pStyle w:val="B3"/>
        <w:rPr>
          <w:lang w:eastAsia="zh-CN"/>
        </w:rPr>
      </w:pPr>
      <w:r w:rsidRPr="00C21991">
        <w:rPr>
          <w:lang w:eastAsia="zh-CN"/>
        </w:rPr>
        <w:t>A)</w:t>
      </w:r>
      <w:r w:rsidRPr="00C21991">
        <w:rPr>
          <w:lang w:eastAsia="zh-CN"/>
        </w:rPr>
        <w:tab/>
      </w:r>
      <w:r w:rsidR="00454692" w:rsidRPr="00C21991">
        <w:rPr>
          <w:lang w:eastAsia="zh-CN"/>
        </w:rPr>
        <w:t>the IPv4 address and/or IPv6 prefix is allocated</w:t>
      </w:r>
      <w:r w:rsidR="00454692" w:rsidRPr="00C21991">
        <w:rPr>
          <w:rFonts w:hint="eastAsia"/>
          <w:lang w:eastAsia="zh-CN"/>
        </w:rPr>
        <w:t xml:space="preserve"> as specified in 3GPP TS 24.302 [8U]</w:t>
      </w:r>
      <w:r w:rsidRPr="00C21991">
        <w:rPr>
          <w:lang w:eastAsia="zh-CN"/>
        </w:rPr>
        <w:t>; and</w:t>
      </w:r>
    </w:p>
    <w:p w14:paraId="0864ADE9" w14:textId="77777777" w:rsidR="00454692" w:rsidRPr="00C21991" w:rsidRDefault="004E77BD" w:rsidP="003F1FEE">
      <w:pPr>
        <w:pStyle w:val="B3"/>
        <w:rPr>
          <w:lang w:eastAsia="zh-CN"/>
        </w:rPr>
      </w:pPr>
      <w:r w:rsidRPr="00C21991">
        <w:rPr>
          <w:lang w:eastAsia="zh-CN"/>
        </w:rPr>
        <w:t>B)</w:t>
      </w:r>
      <w:r w:rsidRPr="00C21991">
        <w:rPr>
          <w:lang w:eastAsia="zh-CN"/>
        </w:rPr>
        <w:tab/>
        <w:t>t</w:t>
      </w:r>
      <w:r w:rsidR="00454692" w:rsidRPr="00C21991">
        <w:rPr>
          <w:rFonts w:hint="eastAsia"/>
          <w:lang w:eastAsia="zh-CN"/>
        </w:rPr>
        <w:t xml:space="preserve">he UE IP address shall remain valid </w:t>
      </w:r>
      <w:r w:rsidR="00454692" w:rsidRPr="00C21991">
        <w:t>throughout the period the UE is connected to the IM CN subsystem, i.e. from the initial registration and at least until the deregistration;</w:t>
      </w:r>
    </w:p>
    <w:p w14:paraId="19706C1C" w14:textId="77777777" w:rsidR="000B46B6" w:rsidRPr="00C21991" w:rsidRDefault="004E77BD" w:rsidP="004E77BD">
      <w:pPr>
        <w:pStyle w:val="B1"/>
        <w:rPr>
          <w:lang w:eastAsia="zh-CN"/>
        </w:rPr>
      </w:pPr>
      <w:r w:rsidRPr="00C21991">
        <w:rPr>
          <w:lang w:eastAsia="zh-CN"/>
        </w:rPr>
        <w:tab/>
      </w:r>
      <w:r w:rsidRPr="00C21991">
        <w:rPr>
          <w:rFonts w:hint="eastAsia"/>
          <w:lang w:eastAsia="zh-CN"/>
        </w:rPr>
        <w:t>The UE can determine trust</w:t>
      </w:r>
      <w:r w:rsidRPr="00C21991" w:rsidDel="00FB00D4">
        <w:rPr>
          <w:rFonts w:hint="eastAsia"/>
          <w:lang w:eastAsia="zh-CN"/>
        </w:rPr>
        <w:t xml:space="preserve"> </w:t>
      </w:r>
      <w:r w:rsidRPr="00C21991">
        <w:t>relationship of a non-3GPP IP access network</w:t>
      </w:r>
      <w:r w:rsidRPr="00C21991">
        <w:rPr>
          <w:rFonts w:hint="eastAsia"/>
          <w:lang w:eastAsia="zh-CN"/>
        </w:rPr>
        <w:t xml:space="preserve"> </w:t>
      </w:r>
      <w:r w:rsidRPr="00C21991">
        <w:t>as specified in 3GPP TS 24.302 [8U]</w:t>
      </w:r>
      <w:r w:rsidR="00E6762B" w:rsidRPr="00C21991">
        <w:rPr>
          <w:lang w:eastAsia="zh-CN"/>
        </w:rPr>
        <w:t>; and</w:t>
      </w:r>
    </w:p>
    <w:p w14:paraId="08F024F3" w14:textId="77777777" w:rsidR="00E83B46" w:rsidRPr="00C21991" w:rsidRDefault="00454692" w:rsidP="00E83B46">
      <w:pPr>
        <w:pStyle w:val="B1"/>
      </w:pPr>
      <w:r w:rsidRPr="00C21991">
        <w:t>b</w:t>
      </w:r>
      <w:r w:rsidR="00E83B46" w:rsidRPr="00C21991">
        <w:t>)</w:t>
      </w:r>
      <w:r w:rsidR="00E83B46" w:rsidRPr="00C21991">
        <w:tab/>
      </w:r>
      <w:r w:rsidR="004E77BD" w:rsidRPr="00C21991">
        <w:t xml:space="preserve">the UE shall </w:t>
      </w:r>
      <w:proofErr w:type="spellStart"/>
      <w:r w:rsidR="004E77BD" w:rsidRPr="00C21991">
        <w:t>aquire</w:t>
      </w:r>
      <w:proofErr w:type="spellEnd"/>
      <w:r w:rsidR="004E77BD" w:rsidRPr="00C21991">
        <w:t xml:space="preserve"> </w:t>
      </w:r>
      <w:r w:rsidR="00E83B46" w:rsidRPr="00C21991">
        <w:t>a P-CSCF address(es).</w:t>
      </w:r>
    </w:p>
    <w:p w14:paraId="7FC62948" w14:textId="77777777" w:rsidR="00E83B46" w:rsidRPr="00C21991" w:rsidRDefault="00E83B46" w:rsidP="00E83B46">
      <w:pPr>
        <w:pStyle w:val="B1"/>
        <w:ind w:hanging="1"/>
      </w:pPr>
      <w:r w:rsidRPr="00C21991">
        <w:t>The methods for P-CSCF discovery are:</w:t>
      </w:r>
    </w:p>
    <w:p w14:paraId="702AB965" w14:textId="77777777" w:rsidR="00E83B46" w:rsidRPr="00C21991" w:rsidRDefault="00E83B46" w:rsidP="00E83B46">
      <w:pPr>
        <w:pStyle w:val="B2"/>
      </w:pPr>
      <w:r w:rsidRPr="00C21991">
        <w:t>I.</w:t>
      </w:r>
      <w:r w:rsidRPr="00C21991">
        <w:tab/>
        <w:t>Use DHCP mechanism</w:t>
      </w:r>
    </w:p>
    <w:p w14:paraId="32175CD7" w14:textId="77777777" w:rsidR="00E83B46" w:rsidRPr="00C21991" w:rsidRDefault="00E83B46" w:rsidP="00E83B46">
      <w:pPr>
        <w:pStyle w:val="B2"/>
      </w:pPr>
      <w:r w:rsidRPr="00C21991">
        <w:t>II.</w:t>
      </w:r>
      <w:r w:rsidRPr="00C21991">
        <w:tab/>
        <w:t>Use DNS</w:t>
      </w:r>
    </w:p>
    <w:p w14:paraId="45517567" w14:textId="77777777" w:rsidR="00E83B46" w:rsidRPr="00C21991" w:rsidRDefault="00E83B46" w:rsidP="00E83B46">
      <w:pPr>
        <w:pStyle w:val="B2"/>
      </w:pPr>
      <w:r w:rsidRPr="00C21991">
        <w:tab/>
        <w:t>When using IPv4, the UE may request a DNS Server IPv4 address(es) via RFC 2132 [20F]. When using IPv6, the UE may request a DNS Server IPv6 address(es) via RFC </w:t>
      </w:r>
      <w:r w:rsidR="008A1359" w:rsidRPr="00C21991">
        <w:t>8415 </w:t>
      </w:r>
      <w:r w:rsidRPr="00C21991">
        <w:t>[40] and RFC 3646 [56C].</w:t>
      </w:r>
    </w:p>
    <w:p w14:paraId="6111CD54" w14:textId="77777777" w:rsidR="00E83B46" w:rsidRPr="00C21991" w:rsidRDefault="00E83B46" w:rsidP="00E83B46">
      <w:pPr>
        <w:pStyle w:val="B2"/>
      </w:pPr>
      <w:r w:rsidRPr="00C21991">
        <w:t>III.</w:t>
      </w:r>
      <w:r w:rsidRPr="00C21991">
        <w:tab/>
        <w:t>Obtain the list of P-CSCF address(es) from the IMS management object</w:t>
      </w:r>
    </w:p>
    <w:p w14:paraId="02FEF25A" w14:textId="77777777" w:rsidR="009242F1" w:rsidRPr="00C21991" w:rsidRDefault="009242F1" w:rsidP="009242F1">
      <w:pPr>
        <w:pStyle w:val="B2"/>
      </w:pPr>
      <w:r w:rsidRPr="00C21991">
        <w:t>IV.</w:t>
      </w:r>
      <w:r w:rsidRPr="00C21991">
        <w:tab/>
        <w:t xml:space="preserve">Obtain P-CSCF address(es) using signalling for access to the </w:t>
      </w:r>
      <w:smartTag w:uri="urn:schemas-microsoft-com:office:smarttags" w:element="stockticker">
        <w:r w:rsidRPr="00C21991">
          <w:t>EPC</w:t>
        </w:r>
      </w:smartTag>
      <w:r w:rsidRPr="00C21991">
        <w:t xml:space="preserve"> via WLAN.</w:t>
      </w:r>
    </w:p>
    <w:p w14:paraId="09A40A37" w14:textId="77777777" w:rsidR="009242F1" w:rsidRPr="00C21991" w:rsidRDefault="009242F1" w:rsidP="009242F1">
      <w:pPr>
        <w:pStyle w:val="B2"/>
      </w:pPr>
      <w:r w:rsidRPr="00C21991">
        <w:tab/>
        <w:t xml:space="preserve">If the UE attaches to the </w:t>
      </w:r>
      <w:smartTag w:uri="urn:schemas-microsoft-com:office:smarttags" w:element="stockticker">
        <w:r w:rsidRPr="00C21991">
          <w:t>EPC</w:t>
        </w:r>
      </w:smartTag>
      <w:r w:rsidRPr="00C21991">
        <w:t xml:space="preserve"> via </w:t>
      </w:r>
      <w:r w:rsidR="00F13417" w:rsidRPr="00C21991">
        <w:t xml:space="preserve">S2b using </w:t>
      </w:r>
      <w:r w:rsidRPr="00C21991">
        <w:t xml:space="preserve">untrusted WLAN IP access, the UE shall request P-CSCF IPv4 address(es), P-CSCF IPv6 address(es) or both using </w:t>
      </w:r>
      <w:r w:rsidRPr="00C21991">
        <w:rPr>
          <w:lang w:eastAsia="zh-CN"/>
        </w:rPr>
        <w:t>the P</w:t>
      </w:r>
      <w:r w:rsidR="00520826" w:rsidRPr="00C21991">
        <w:rPr>
          <w:lang w:eastAsia="zh-CN"/>
        </w:rPr>
        <w:t>_</w:t>
      </w:r>
      <w:r w:rsidRPr="00C21991">
        <w:rPr>
          <w:lang w:eastAsia="zh-CN"/>
        </w:rPr>
        <w:t>CSCF_IP4_ADDRESS attribute, the P</w:t>
      </w:r>
      <w:r w:rsidR="00520826" w:rsidRPr="00C21991">
        <w:rPr>
          <w:lang w:eastAsia="zh-CN"/>
        </w:rPr>
        <w:t>_</w:t>
      </w:r>
      <w:r w:rsidRPr="00C21991">
        <w:rPr>
          <w:lang w:eastAsia="zh-CN"/>
        </w:rPr>
        <w:t>CSCF_IP6_ADDRESS attribute or both in the CFG_REQUEST c</w:t>
      </w:r>
      <w:r w:rsidRPr="00C21991">
        <w:t xml:space="preserve">onfiguration payload as described in 3GPP TS 24.302 [8U]. The network can provide the UE with the P-CSCF IPv4 address(es), P-CSCF IPv6 address(es) or both using </w:t>
      </w:r>
      <w:r w:rsidRPr="00C21991">
        <w:rPr>
          <w:lang w:eastAsia="zh-CN"/>
        </w:rPr>
        <w:t>the P</w:t>
      </w:r>
      <w:r w:rsidR="00520826" w:rsidRPr="00C21991">
        <w:rPr>
          <w:lang w:eastAsia="zh-CN"/>
        </w:rPr>
        <w:t>_</w:t>
      </w:r>
      <w:r w:rsidRPr="00C21991">
        <w:rPr>
          <w:lang w:eastAsia="zh-CN"/>
        </w:rPr>
        <w:t>CSCF_IP4_ADDRESS attribute, the P</w:t>
      </w:r>
      <w:r w:rsidR="00520826" w:rsidRPr="00C21991">
        <w:rPr>
          <w:lang w:eastAsia="zh-CN"/>
        </w:rPr>
        <w:t>_</w:t>
      </w:r>
      <w:r w:rsidRPr="00C21991">
        <w:rPr>
          <w:lang w:eastAsia="zh-CN"/>
        </w:rPr>
        <w:t>CSCF_IP6_ADDRESS attribute or both in the CFG_REPLY c</w:t>
      </w:r>
      <w:r w:rsidRPr="00C21991">
        <w:t>onfiguration payload as described in 3GPP TS 24.302 [8U].</w:t>
      </w:r>
      <w:r w:rsidR="00496912" w:rsidRPr="00C21991">
        <w:t xml:space="preserve">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75289734" w14:textId="77777777" w:rsidR="009242F1" w:rsidRPr="00C21991" w:rsidRDefault="009242F1" w:rsidP="009242F1">
      <w:pPr>
        <w:pStyle w:val="B2"/>
      </w:pPr>
      <w:r w:rsidRPr="00C21991">
        <w:tab/>
        <w:t xml:space="preserve">If the UE attaches to the </w:t>
      </w:r>
      <w:smartTag w:uri="urn:schemas-microsoft-com:office:smarttags" w:element="stockticker">
        <w:r w:rsidRPr="00C21991">
          <w:t>EPC</w:t>
        </w:r>
      </w:smartTag>
      <w:r w:rsidRPr="00C21991">
        <w:t xml:space="preserve"> via </w:t>
      </w:r>
      <w:r w:rsidR="00F13417" w:rsidRPr="00C21991">
        <w:t xml:space="preserve">S2a using </w:t>
      </w:r>
      <w:r w:rsidRPr="00C21991">
        <w:t xml:space="preserve">trusted WLAN IP access using single-connection mode, the UE shall indicate request for P-CSCF IPv4 address(es), P-CSCF IPv6 address(es) or both within the PROTOCOL_CONFIGURATION_OPTIONS item of the message with </w:t>
      </w:r>
      <w:smartTag w:uri="urn:schemas-microsoft-com:office:smarttags" w:element="stockticker">
        <w:r w:rsidRPr="00C21991">
          <w:t>SCM</w:t>
        </w:r>
      </w:smartTag>
      <w:r w:rsidRPr="00C21991">
        <w:t xml:space="preserve">_REQUEST message type as described in 3GPP TS 24.302 [8U]. The network can provide the UE with the P-CSCF IPv4 address(es), P-CSCF IPv6 address(es) or both within </w:t>
      </w:r>
      <w:r w:rsidRPr="00C21991">
        <w:rPr>
          <w:lang w:eastAsia="zh-CN"/>
        </w:rPr>
        <w:t xml:space="preserve">the </w:t>
      </w:r>
      <w:r w:rsidRPr="00C21991">
        <w:t xml:space="preserve">PROTOCOL_CONFIGURATION_OPTIONS item of the message with </w:t>
      </w:r>
      <w:smartTag w:uri="urn:schemas-microsoft-com:office:smarttags" w:element="stockticker">
        <w:r w:rsidRPr="00C21991">
          <w:t>SCM</w:t>
        </w:r>
      </w:smartTag>
      <w:r w:rsidRPr="00C21991">
        <w:t>_RESPONSE message type as described in 3GPP TS 24.302 [8U].</w:t>
      </w:r>
      <w:r w:rsidR="00496912" w:rsidRPr="00C21991">
        <w:t xml:space="preserve"> If the UE receives multiple P-CSCF IPv4 or IPv6 addresses, the UE shall assume that the list is ordered top-down with the first P-CSCF address within the PROTOCOL_CONFIGURATION_OPTIONS item as the P-CSCF address having the highest preference and the last P-CSCF address within the PROTOCOL_CONFIGURATION_OPTIONS item as the P-CSCF address having the lowest preference.</w:t>
      </w:r>
    </w:p>
    <w:p w14:paraId="313D91B4" w14:textId="77777777" w:rsidR="009242F1" w:rsidRPr="00C21991" w:rsidRDefault="009242F1" w:rsidP="009242F1">
      <w:pPr>
        <w:pStyle w:val="B2"/>
      </w:pPr>
      <w:r w:rsidRPr="00C21991">
        <w:tab/>
        <w:t xml:space="preserve">If the UE attaches to the </w:t>
      </w:r>
      <w:smartTag w:uri="urn:schemas-microsoft-com:office:smarttags" w:element="stockticker">
        <w:r w:rsidRPr="00C21991">
          <w:t>EPC</w:t>
        </w:r>
      </w:smartTag>
      <w:r w:rsidRPr="00C21991">
        <w:t xml:space="preserve"> via </w:t>
      </w:r>
      <w:r w:rsidR="00F13417" w:rsidRPr="00C21991">
        <w:t xml:space="preserve">S2a using </w:t>
      </w:r>
      <w:r w:rsidRPr="00C21991">
        <w:t>trusted WLAN IP access using multi-connection mode, the UE shall indicate request for P-CSCF IPv4 address(es), P-CSCF IPv6 address(es) or both within the Protocol Configuration Options information element of the PDN CONNECTIVITY REQUEST message as described in 3GPP TS 24.244 [8ZB]. The network can provide the UE with the P-CSCF IPv4 address(es), P-CSCF IPv6 address(es) or both within the Protocol Configuration Options information element of the PDN CONNECTIVITY ACCEPT message as described in 3GPP TS 24.244 [8ZB].</w:t>
      </w:r>
      <w:r w:rsidR="00496912" w:rsidRPr="00C21991">
        <w:t xml:space="preserve"> If the UE receives multiple P-CSCF IPv4 or IPv6 addresses, the UE shall assume that the list is 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p>
    <w:p w14:paraId="220B7FA2" w14:textId="77777777" w:rsidR="00F46D21" w:rsidRPr="00C21991" w:rsidRDefault="00F46D21" w:rsidP="00F46D21">
      <w:pPr>
        <w:pStyle w:val="B1"/>
      </w:pPr>
      <w:r w:rsidRPr="00C21991">
        <w:tab/>
        <w:t>The UE shall use method III to select a P-CSCF, if a P-CSCF is to be discovered in the home network and the WLAN, to which the UE is attached, is connected to a visited network.</w:t>
      </w:r>
    </w:p>
    <w:p w14:paraId="2E2C2A24" w14:textId="77777777" w:rsidR="000B46B6" w:rsidRPr="00C21991" w:rsidRDefault="00E83B46" w:rsidP="00F46D21">
      <w:pPr>
        <w:pStyle w:val="B1"/>
      </w:pPr>
      <w:r w:rsidRPr="00C21991">
        <w:tab/>
        <w:t>The UE can freely select method I, II, III</w:t>
      </w:r>
      <w:r w:rsidR="009242F1" w:rsidRPr="00C21991">
        <w:t xml:space="preserve"> or IV</w:t>
      </w:r>
      <w:r w:rsidRPr="00C21991">
        <w:t xml:space="preserve"> for P-CSCF discovery</w:t>
      </w:r>
      <w:r w:rsidR="00F46D21" w:rsidRPr="00C21991">
        <w:t xml:space="preserve"> if:</w:t>
      </w:r>
    </w:p>
    <w:p w14:paraId="6F597B12" w14:textId="77777777" w:rsidR="00F46D21" w:rsidRPr="00C21991" w:rsidRDefault="00F46D21" w:rsidP="00F46D21">
      <w:pPr>
        <w:pStyle w:val="B2"/>
      </w:pPr>
      <w:r w:rsidRPr="00C21991">
        <w:t>-</w:t>
      </w:r>
      <w:r w:rsidRPr="00C21991">
        <w:tab/>
        <w:t>the UE is in the home network; or</w:t>
      </w:r>
    </w:p>
    <w:p w14:paraId="56D35321" w14:textId="77777777" w:rsidR="00F46D21" w:rsidRPr="00C21991" w:rsidRDefault="00F46D21" w:rsidP="00F46D21">
      <w:pPr>
        <w:pStyle w:val="B2"/>
      </w:pPr>
      <w:r w:rsidRPr="00C21991">
        <w:t>-</w:t>
      </w:r>
      <w:r w:rsidRPr="00C21991">
        <w:tab/>
        <w:t>the WLAN, to which the UE is attached, is connected to a visited network and the P-CSCF is to be discovered in the visited network.</w:t>
      </w:r>
    </w:p>
    <w:p w14:paraId="042900EB" w14:textId="77777777" w:rsidR="00E83B46" w:rsidRPr="00C21991" w:rsidRDefault="00F46D21" w:rsidP="00F46D21">
      <w:pPr>
        <w:pStyle w:val="B1"/>
      </w:pPr>
      <w:r w:rsidRPr="00C21991">
        <w:tab/>
      </w:r>
      <w:r w:rsidR="00E83B46" w:rsidRPr="00C21991">
        <w:t>If DHCP is used, the following procedures apply:</w:t>
      </w:r>
    </w:p>
    <w:p w14:paraId="3414E860" w14:textId="77777777" w:rsidR="00E83B46" w:rsidRPr="00C21991" w:rsidRDefault="00E83B46" w:rsidP="00E83B46">
      <w:pPr>
        <w:pStyle w:val="B2"/>
      </w:pPr>
      <w:r w:rsidRPr="00C21991">
        <w:tab/>
        <w:t>Upon establishing an IP-CAN, the UE may use the Dynamic Host Configuration Protocol (DHCP) specified in RFC 2131 [40A] or Dynamic Host Configuration Protocol for IPv6 (DHCPv6) specified in RFC </w:t>
      </w:r>
      <w:r w:rsidR="008A1359" w:rsidRPr="00C21991">
        <w:t>8415 </w:t>
      </w:r>
      <w:r w:rsidRPr="00C21991">
        <w:t>[40] to discover the P-CSCF.</w:t>
      </w:r>
    </w:p>
    <w:p w14:paraId="21237CC6" w14:textId="77777777" w:rsidR="000B46B6" w:rsidRPr="00C21991" w:rsidRDefault="00E83B46" w:rsidP="00E83B46">
      <w:pPr>
        <w:pStyle w:val="B2"/>
      </w:pPr>
      <w:r w:rsidRPr="00C21991">
        <w:tab/>
        <w:t>Prior to accessing the DHCP server, the UE will have obtained an IP address via means other than DHCP and DHCPv6.</w:t>
      </w:r>
    </w:p>
    <w:p w14:paraId="69767FDC" w14:textId="77777777" w:rsidR="00E83B46" w:rsidRPr="00C21991" w:rsidRDefault="00E83B46" w:rsidP="00E83B46">
      <w:pPr>
        <w:pStyle w:val="B2"/>
      </w:pPr>
      <w:r w:rsidRPr="00C21991">
        <w:tab/>
        <w:t>If the UE uses DHCP for P-CSCF discovery and the UE is unaware of the address of the DHCP server, the UE sends the DHCPINFORM using the limited broadcast IP address (i.e., 255.255.255.255) and UDP port</w:t>
      </w:r>
      <w:r w:rsidR="00B056CB" w:rsidRPr="00C21991">
        <w:t> </w:t>
      </w:r>
      <w:r w:rsidRPr="00C21991">
        <w:t xml:space="preserve">67. If the UE knows the IP address of the DHCP server, the UE shall send the DHCPINFORM to the DHCP </w:t>
      </w:r>
      <w:r w:rsidR="00C276A1" w:rsidRPr="00C21991">
        <w:t xml:space="preserve">server's </w:t>
      </w:r>
      <w:r w:rsidRPr="00C21991">
        <w:t xml:space="preserve">unicast IP address and UDP port 67. The DHCP server sends the DHCPACK on the IP address specified in the Client IP Address field of the DHCPINFORM. The DHCP server can include, in the DHCPACK, the SIP Server DHCP Option specified in RFC 3361 [35A], which carries either a list of IPv4 address(es) of the P-CSCF(s) or a list of DNS fully qualified domain name(s) </w:t>
      </w:r>
      <w:r w:rsidRPr="00C21991">
        <w:rPr>
          <w:rFonts w:eastAsia="MS Mincho"/>
        </w:rPr>
        <w:t>that can be mapped to one or more</w:t>
      </w:r>
      <w:r w:rsidRPr="00C21991">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C21991">
        <w:t xml:space="preserve">server's </w:t>
      </w:r>
      <w:r w:rsidRPr="00C21991">
        <w:t>IP address and UDP port 547. In the Information Request, the UE can request either one or both the SIP Servers Domain Name List option and the SIP Servers IPv6 Address List option specified in RFC 3319 [41]. The DHCP server sends the Reply to the IP address specified in the Information Request. The DHCP server can include in the Reply either one or both the SIP Servers Domain Name List option and the SIP Servers IPv6 Address List option, as requested by the UE.</w:t>
      </w:r>
    </w:p>
    <w:p w14:paraId="02140327" w14:textId="77777777" w:rsidR="00AC5F97" w:rsidRPr="00C21991" w:rsidRDefault="00AC5F97" w:rsidP="00AC5F97">
      <w:pPr>
        <w:pStyle w:val="B1"/>
      </w:pPr>
      <w:r w:rsidRPr="00C21991">
        <w:tab/>
        <w:t>If the UE supports the optional configuration parameter "</w:t>
      </w:r>
      <w:proofErr w:type="spellStart"/>
      <w:r w:rsidRPr="00C21991">
        <w:t>Access_Point_Name_Parameter_Reading_Rule</w:t>
      </w:r>
      <w:proofErr w:type="spellEnd"/>
      <w:r w:rsidRPr="00C21991">
        <w:t>", as defined in 3GPP TS 24.167 [8G] and has been configured with this parameter, then the UE shall use it to retrieve the access point name to use in the establishment of IP-CAN bearer.</w:t>
      </w:r>
    </w:p>
    <w:p w14:paraId="54C995AE" w14:textId="77777777" w:rsidR="00E83B46" w:rsidRPr="00C21991" w:rsidRDefault="00E83B46" w:rsidP="00B056CB">
      <w:pPr>
        <w:pStyle w:val="B1"/>
      </w:pPr>
      <w:r w:rsidRPr="00C21991">
        <w:tab/>
        <w:t>In case several P-CSCF's IP addresses or domain names are provided to the UE, the UE shall perform P-CSCF selection according to RFC 3361 [35A] or RFC 3319 [41]. The UE shall perform the procedure for the resolution of domain name according to RFC 3263 [27A]. If sufficient information for P-CSCF address selection is not available, selection of the P-CSCF address by the UE is implementation specific.</w:t>
      </w:r>
    </w:p>
    <w:p w14:paraId="54801BFD" w14:textId="77777777" w:rsidR="001E0BD3" w:rsidRPr="00C21991" w:rsidRDefault="001E0BD3" w:rsidP="001E0BD3">
      <w:pPr>
        <w:rPr>
          <w:rFonts w:eastAsia="BatangChe"/>
        </w:rPr>
      </w:pPr>
      <w:r w:rsidRPr="00C21991">
        <w:rPr>
          <w:rFonts w:eastAsia="BatangChe"/>
        </w:rPr>
        <w:t>When:</w:t>
      </w:r>
    </w:p>
    <w:p w14:paraId="51BE9958" w14:textId="77777777" w:rsidR="001E0BD3" w:rsidRPr="00C21991" w:rsidRDefault="001E0BD3" w:rsidP="001E0BD3">
      <w:pPr>
        <w:pStyle w:val="B1"/>
        <w:rPr>
          <w:rFonts w:eastAsia="BatangChe"/>
        </w:rPr>
      </w:pPr>
      <w:r w:rsidRPr="00C21991">
        <w:rPr>
          <w:rFonts w:eastAsia="BatangChe"/>
        </w:rPr>
        <w:t>-</w:t>
      </w:r>
      <w:r w:rsidRPr="00C21991">
        <w:rPr>
          <w:rFonts w:eastAsia="BatangChe"/>
        </w:rPr>
        <w:tab/>
        <w:t xml:space="preserve">the UE obtains </w:t>
      </w:r>
      <w:r w:rsidRPr="00C21991">
        <w:t xml:space="preserve">an IP-CAN bearer for SIP signalling </w:t>
      </w:r>
      <w:r w:rsidRPr="00C21991">
        <w:rPr>
          <w:rFonts w:eastAsia="BatangChe"/>
        </w:rPr>
        <w:t>by performing handover of the connection from another IP-CAN;</w:t>
      </w:r>
    </w:p>
    <w:p w14:paraId="180D960B" w14:textId="77777777" w:rsidR="001E0BD3" w:rsidRPr="00C21991" w:rsidRDefault="001E0BD3" w:rsidP="001E0BD3">
      <w:pPr>
        <w:pStyle w:val="B1"/>
        <w:rPr>
          <w:rFonts w:eastAsia="BatangChe"/>
        </w:rPr>
      </w:pPr>
      <w:r w:rsidRPr="00C21991">
        <w:rPr>
          <w:rFonts w:eastAsia="BatangChe"/>
        </w:rPr>
        <w:t>-</w:t>
      </w:r>
      <w:r w:rsidRPr="00C21991">
        <w:rPr>
          <w:rFonts w:eastAsia="BatangChe"/>
        </w:rPr>
        <w:tab/>
        <w:t>IP address of the UE is not changed during the handover; and</w:t>
      </w:r>
    </w:p>
    <w:p w14:paraId="5C41EC00" w14:textId="77777777" w:rsidR="001E0BD3" w:rsidRPr="00C21991" w:rsidRDefault="001E0BD3" w:rsidP="001E0BD3">
      <w:pPr>
        <w:pStyle w:val="B1"/>
      </w:pPr>
      <w:r w:rsidRPr="00C21991">
        <w:rPr>
          <w:rFonts w:eastAsia="BatangChe"/>
        </w:rPr>
        <w:t>-</w:t>
      </w:r>
      <w:r w:rsidRPr="00C21991">
        <w:rPr>
          <w:rFonts w:eastAsia="BatangChe"/>
        </w:rPr>
        <w:tab/>
        <w:t xml:space="preserve">the UE already </w:t>
      </w:r>
      <w:r w:rsidRPr="00C21991">
        <w:t xml:space="preserve">communicates with the IM CN subsystem via the connection with the other IP-CAN, e.g. </w:t>
      </w:r>
      <w:r w:rsidRPr="00C21991">
        <w:rPr>
          <w:rFonts w:eastAsia="SimSun"/>
          <w:lang w:eastAsia="zh-CN"/>
        </w:rPr>
        <w:t xml:space="preserve">the UE </w:t>
      </w:r>
      <w:r w:rsidRPr="00C21991">
        <w:t xml:space="preserve">determines that its </w:t>
      </w:r>
      <w:r w:rsidRPr="00C21991">
        <w:rPr>
          <w:rFonts w:eastAsia="SimSun"/>
          <w:lang w:eastAsia="zh-CN"/>
        </w:rPr>
        <w:t xml:space="preserve">contact </w:t>
      </w:r>
      <w:r w:rsidRPr="00C21991">
        <w:t xml:space="preserve">with host portion set to the UE IP address (or FQDN of the UE) associated with the </w:t>
      </w:r>
      <w:r w:rsidRPr="00C21991">
        <w:rPr>
          <w:rFonts w:eastAsia="BatangChe"/>
        </w:rPr>
        <w:t xml:space="preserve">connection </w:t>
      </w:r>
      <w:r w:rsidRPr="00C21991">
        <w:t xml:space="preserve">with the other IP-CAN has been bound to a </w:t>
      </w:r>
      <w:r w:rsidRPr="00C21991">
        <w:rPr>
          <w:rFonts w:eastAsia="SimSun"/>
          <w:lang w:eastAsia="zh-CN"/>
        </w:rPr>
        <w:t>public user identity;</w:t>
      </w:r>
    </w:p>
    <w:p w14:paraId="6807AB31" w14:textId="77777777" w:rsidR="001E0BD3" w:rsidRPr="00C21991" w:rsidRDefault="001E0BD3" w:rsidP="001E0BD3">
      <w:r w:rsidRPr="00C21991">
        <w:t xml:space="preserve">the UE shall continue using the P-CSCF address(es) acquired in the </w:t>
      </w:r>
      <w:r w:rsidRPr="00C21991">
        <w:rPr>
          <w:rFonts w:eastAsia="BatangChe"/>
        </w:rPr>
        <w:t>other IP-CAN</w:t>
      </w:r>
      <w:r w:rsidRPr="00C21991">
        <w:t>.</w:t>
      </w:r>
    </w:p>
    <w:p w14:paraId="093F65EC" w14:textId="77777777" w:rsidR="00403357" w:rsidRPr="00C21991" w:rsidRDefault="00403357" w:rsidP="00403357">
      <w:r w:rsidRPr="00C21991">
        <w:t>The UE may support the policy on when a UE roaming in a VPLMN is allowed to transfer the PDN connection providing access to IMS between EPC via WLAN and EPS as specified in subclause L.2.1.1.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S to EPC via WLAN.</w:t>
      </w:r>
    </w:p>
    <w:p w14:paraId="6035D085" w14:textId="77777777" w:rsidR="00403357" w:rsidRPr="00C21991" w:rsidRDefault="00403357" w:rsidP="00403357">
      <w:r w:rsidRPr="00C21991">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S to EPC via WLAN.</w:t>
      </w:r>
    </w:p>
    <w:p w14:paraId="0B8D6A97" w14:textId="77777777" w:rsidR="00403357" w:rsidRPr="00C21991" w:rsidRDefault="00403357" w:rsidP="00403357">
      <w:r w:rsidRPr="00C21991">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S to EPC via WLAN. The UE can re-establish a new PDN connection to another IP-CAN type in idle mode, e.g. due to UE domain preference.</w:t>
      </w:r>
    </w:p>
    <w:p w14:paraId="4B3EE863" w14:textId="77777777" w:rsidR="00AF6774" w:rsidRPr="00C21991" w:rsidRDefault="00AF6774" w:rsidP="00AF6774">
      <w:r w:rsidRPr="00C21991">
        <w:t>The UE may support the policy on when a UE is allowed to transfer a PDN connection providing access to IMS between EPC via WLAN and 5GS as specified in subclause U.2.1.1. If the UE is in a session and the policy indicates "is not allowed to transfer the PDN connection providing access to IMS between EPC via non-3GPP access and 5GCN via NG-RAN" or if the UE is roaming when in a session and the policy indicates "a UE roaming in a VPLMN and having an ongoing IMS session, is not allowed to transfer the PDN connection providing access to IMS between EPC via non-3GPP access and 5GCN via NG-RAN" the UE shall not handover the PDN connection providing access to IMS from 5GS to EPC via WLAN.</w:t>
      </w:r>
    </w:p>
    <w:p w14:paraId="47660D62" w14:textId="77777777" w:rsidR="00AF6774" w:rsidRPr="00C21991" w:rsidRDefault="00AF6774" w:rsidP="00AF6774">
      <w:r w:rsidRPr="00C21991">
        <w:t xml:space="preserve">If the UE is in a </w:t>
      </w:r>
      <w:proofErr w:type="spellStart"/>
      <w:r w:rsidRPr="00C21991">
        <w:t>seesion</w:t>
      </w:r>
      <w:proofErr w:type="spellEnd"/>
      <w:r w:rsidRPr="00C21991">
        <w:t xml:space="preserve"> in the EPS IP-CAN and the policy indicates "a UE having an ongoing IMS session, is allowed to transfer the PDN connection providing access to IMS between EPC via non-3GPP access and 5GCN via NG-RAN" or the UE is roaming in an EPS IP-CAN and the policy indicates "a UE roaming in a VPLMN and having an ongoing IMS session, is allowed to transfer the PDN connection providing access to IMS between EPC via non-3GPP access and 5GCN via NG-RAN" the UE shall, if not prevented by other rules or policies, handover the PDN connection providing access to IMS from 5GS to EPC via WLAN.</w:t>
      </w:r>
    </w:p>
    <w:p w14:paraId="311C4643" w14:textId="77777777" w:rsidR="00AF6774" w:rsidRPr="00C21991" w:rsidRDefault="00AF6774" w:rsidP="00AF6774">
      <w:r w:rsidRPr="00C21991">
        <w:t>If the UE is in a 5GS IP-CAN and the policy indicates "a UE is not allowed to transfer a PDN connection providing access to IMS, if any, between EPC via non-3GPP access and 5GCN via NG-RAN, irrespective of if the UE has an ongoing IMS session or not" or the UE is roaming in a 5GS IP-CAN and the policy indicates "a UE roaming in a VPLMN is not allowed to transfer a PDN connection providing access to IMS, if any, between EPC via non-3GPP access and 5GCN via NG-RAN, irrespective of if the UE has an ongoing IMS session or not" the UE shall not handover the PDU session providing access to IMS from 5GS to EPC via WLAN.</w:t>
      </w:r>
    </w:p>
    <w:p w14:paraId="24C05421" w14:textId="77777777" w:rsidR="00E83B46" w:rsidRPr="00C21991" w:rsidRDefault="00E83B46" w:rsidP="005D46C4">
      <w:pPr>
        <w:pStyle w:val="Heading3"/>
      </w:pPr>
      <w:bookmarkStart w:id="5192" w:name="_CRR_2_2_1A"/>
      <w:bookmarkStart w:id="5193" w:name="_Toc210128940"/>
      <w:bookmarkEnd w:id="5192"/>
      <w:r w:rsidRPr="00C21991">
        <w:t>R.2.2.1A</w:t>
      </w:r>
      <w:r w:rsidRPr="00C21991">
        <w:tab/>
        <w:t>Modification of an IP-CAN used for SIP signalling</w:t>
      </w:r>
      <w:bookmarkEnd w:id="5193"/>
    </w:p>
    <w:p w14:paraId="01683D06" w14:textId="77777777" w:rsidR="00E83B46" w:rsidRPr="00C21991" w:rsidRDefault="00E83B46" w:rsidP="00E83B46">
      <w:r w:rsidRPr="00C21991">
        <w:t>Not applicable.</w:t>
      </w:r>
    </w:p>
    <w:p w14:paraId="16F9CA27" w14:textId="77777777" w:rsidR="00E83B46" w:rsidRPr="00C21991" w:rsidRDefault="00E83B46" w:rsidP="005D46C4">
      <w:pPr>
        <w:pStyle w:val="Heading3"/>
      </w:pPr>
      <w:bookmarkStart w:id="5194" w:name="_CRR_2_2_1B"/>
      <w:bookmarkStart w:id="5195" w:name="_Toc210128941"/>
      <w:bookmarkEnd w:id="5194"/>
      <w:r w:rsidRPr="00C21991">
        <w:t>R.2.2.1B</w:t>
      </w:r>
      <w:r w:rsidRPr="00C21991">
        <w:tab/>
        <w:t>Re-establishment of the IP-CAN used for SIP signalling</w:t>
      </w:r>
      <w:bookmarkEnd w:id="5195"/>
    </w:p>
    <w:p w14:paraId="07CCEBC7" w14:textId="77777777" w:rsidR="00133A4A" w:rsidRPr="00C21991" w:rsidRDefault="00133A4A" w:rsidP="00133A4A">
      <w:r w:rsidRPr="00C21991">
        <w:t xml:space="preserve">If the </w:t>
      </w:r>
      <w:r w:rsidRPr="00C21991">
        <w:rPr>
          <w:lang w:eastAsia="zh-CN"/>
        </w:rPr>
        <w:t xml:space="preserve">UE registered a </w:t>
      </w:r>
      <w:r w:rsidRPr="00C21991">
        <w:t xml:space="preserve">public user identity with an </w:t>
      </w:r>
      <w:r w:rsidRPr="00C21991">
        <w:rPr>
          <w:lang w:eastAsia="zh-CN"/>
        </w:rPr>
        <w:t xml:space="preserve">IP address allocated for the </w:t>
      </w:r>
      <w:smartTag w:uri="urn:schemas-microsoft-com:office:smarttags" w:element="stockticker">
        <w:r w:rsidRPr="00C21991">
          <w:rPr>
            <w:lang w:eastAsia="zh-CN"/>
          </w:rPr>
          <w:t>APN</w:t>
        </w:r>
      </w:smartTag>
      <w:r w:rsidRPr="00C21991">
        <w:rPr>
          <w:lang w:eastAsia="zh-CN"/>
        </w:rPr>
        <w:t xml:space="preserve"> of the </w:t>
      </w:r>
      <w:r w:rsidRPr="00C21991">
        <w:t>IP-CAN bearer for SIP signalling, the IP-CAN bearer for SIP signalling is deactivated as result of signalling from the network, and:</w:t>
      </w:r>
    </w:p>
    <w:p w14:paraId="5B7DD359" w14:textId="77777777" w:rsidR="00133A4A" w:rsidRPr="00C21991" w:rsidRDefault="00133A4A" w:rsidP="00133A4A">
      <w:pPr>
        <w:pStyle w:val="B1"/>
      </w:pPr>
      <w:proofErr w:type="spellStart"/>
      <w:r w:rsidRPr="00C21991">
        <w:rPr>
          <w:lang w:eastAsia="zh-CN"/>
        </w:rPr>
        <w:t>i</w:t>
      </w:r>
      <w:proofErr w:type="spellEnd"/>
      <w:r w:rsidRPr="00C21991">
        <w:rPr>
          <w:lang w:eastAsia="zh-CN"/>
        </w:rPr>
        <w:t>)</w:t>
      </w:r>
      <w:r w:rsidRPr="00C21991">
        <w:rPr>
          <w:lang w:eastAsia="zh-CN"/>
        </w:rPr>
        <w:tab/>
        <w:t xml:space="preserve">the signalling from the network results in requiring the UE to initiate activation of the </w:t>
      </w:r>
      <w:r w:rsidRPr="00C21991">
        <w:t>IP-CAN bearer for SIP signalling; or</w:t>
      </w:r>
    </w:p>
    <w:p w14:paraId="0521D94F" w14:textId="77777777" w:rsidR="00133A4A" w:rsidRPr="00C21991" w:rsidRDefault="00133A4A" w:rsidP="00133A4A">
      <w:pPr>
        <w:pStyle w:val="B1"/>
      </w:pPr>
      <w:r w:rsidRPr="00C21991">
        <w:rPr>
          <w:lang w:eastAsia="zh-CN"/>
        </w:rPr>
        <w:t>ii)</w:t>
      </w:r>
      <w:r w:rsidRPr="00C21991">
        <w:rPr>
          <w:lang w:eastAsia="zh-CN"/>
        </w:rPr>
        <w:tab/>
      </w:r>
      <w:r w:rsidRPr="00C21991">
        <w:t xml:space="preserve">the UE needs to continue having a public user identity registered with an IP address allocated for the </w:t>
      </w:r>
      <w:smartTag w:uri="urn:schemas-microsoft-com:office:smarttags" w:element="stockticker">
        <w:r w:rsidRPr="00C21991">
          <w:t>APN</w:t>
        </w:r>
      </w:smartTag>
      <w:r w:rsidRPr="00C21991">
        <w:t>;</w:t>
      </w:r>
    </w:p>
    <w:p w14:paraId="7E9A70EE" w14:textId="77777777" w:rsidR="00133A4A" w:rsidRPr="00C21991" w:rsidRDefault="00133A4A" w:rsidP="00133A4A">
      <w:r w:rsidRPr="00C21991">
        <w:t>and the UE is allowed to activate the IP-CAN bearer for SIP signalling, the UE shall:</w:t>
      </w:r>
    </w:p>
    <w:p w14:paraId="05EB5460" w14:textId="77777777" w:rsidR="00133A4A" w:rsidRPr="00C21991" w:rsidRDefault="00133A4A" w:rsidP="00133A4A">
      <w:pPr>
        <w:pStyle w:val="B1"/>
      </w:pPr>
      <w:r w:rsidRPr="00C21991">
        <w:t>A)</w:t>
      </w:r>
      <w:r w:rsidRPr="00C21991">
        <w:tab/>
        <w:t xml:space="preserve">if the </w:t>
      </w:r>
      <w:r w:rsidRPr="00C21991">
        <w:rPr>
          <w:rFonts w:eastAsia="SimSun"/>
        </w:rPr>
        <w:t xml:space="preserve">non-access stratum is performing activation of the </w:t>
      </w:r>
      <w:r w:rsidRPr="00C21991">
        <w:t xml:space="preserve">IP-CAN bearer for SIP signalling </w:t>
      </w:r>
      <w:r w:rsidRPr="00C21991">
        <w:rPr>
          <w:rFonts w:eastAsia="SimSun"/>
        </w:rPr>
        <w:t xml:space="preserve">for the </w:t>
      </w:r>
      <w:smartTag w:uri="urn:schemas-microsoft-com:office:smarttags" w:element="stockticker">
        <w:r w:rsidRPr="00C21991">
          <w:rPr>
            <w:rFonts w:eastAsia="SimSun"/>
          </w:rPr>
          <w:t>APN</w:t>
        </w:r>
      </w:smartTag>
      <w:r w:rsidRPr="00C21991">
        <w:rPr>
          <w:rFonts w:eastAsia="SimSun"/>
        </w:rPr>
        <w:t xml:space="preserve"> triggered as result of </w:t>
      </w:r>
      <w:r w:rsidRPr="00C21991">
        <w:rPr>
          <w:lang w:eastAsia="zh-CN"/>
        </w:rPr>
        <w:t>the signalling from the network</w:t>
      </w:r>
      <w:r w:rsidRPr="00C21991">
        <w:rPr>
          <w:rFonts w:eastAsia="SimSun"/>
        </w:rPr>
        <w:t xml:space="preserve">, wait until the activation of the </w:t>
      </w:r>
      <w:r w:rsidRPr="00C21991">
        <w:t xml:space="preserve">IP-CAN bearer for SIP signalling </w:t>
      </w:r>
      <w:r w:rsidRPr="00C21991">
        <w:rPr>
          <w:rFonts w:eastAsia="SimSun"/>
        </w:rPr>
        <w:t>for the APN finishes;</w:t>
      </w:r>
    </w:p>
    <w:p w14:paraId="3010885F" w14:textId="77777777" w:rsidR="00133A4A" w:rsidRPr="00C21991" w:rsidRDefault="00133A4A" w:rsidP="00133A4A">
      <w:pPr>
        <w:pStyle w:val="B1"/>
      </w:pPr>
      <w:r w:rsidRPr="00C21991">
        <w:t>B)</w:t>
      </w:r>
      <w:r w:rsidRPr="00C21991">
        <w:tab/>
        <w:t xml:space="preserve">if the </w:t>
      </w:r>
      <w:r w:rsidRPr="00C21991">
        <w:rPr>
          <w:rFonts w:eastAsia="SimSun"/>
        </w:rPr>
        <w:t xml:space="preserve">non-access stratum is not performing activation of the </w:t>
      </w:r>
      <w:r w:rsidRPr="00C21991">
        <w:t xml:space="preserve">IP-CAN bearer for SIP signalling </w:t>
      </w:r>
      <w:r w:rsidRPr="00C21991">
        <w:rPr>
          <w:rFonts w:eastAsia="SimSun"/>
        </w:rPr>
        <w:t xml:space="preserve">for the </w:t>
      </w:r>
      <w:smartTag w:uri="urn:schemas-microsoft-com:office:smarttags" w:element="stockticker">
        <w:r w:rsidRPr="00C21991">
          <w:rPr>
            <w:rFonts w:eastAsia="SimSun"/>
          </w:rPr>
          <w:t>APN</w:t>
        </w:r>
      </w:smartTag>
      <w:r w:rsidRPr="00C21991">
        <w:rPr>
          <w:rFonts w:eastAsia="SimSun"/>
        </w:rPr>
        <w:t xml:space="preserve">, </w:t>
      </w:r>
      <w:r w:rsidRPr="00C21991">
        <w:t>perform the procedures in subclause R.2.2.1, bullet a);</w:t>
      </w:r>
      <w:r w:rsidRPr="00C21991">
        <w:rPr>
          <w:rFonts w:eastAsia="SimSun"/>
        </w:rPr>
        <w:t xml:space="preserve"> and</w:t>
      </w:r>
    </w:p>
    <w:p w14:paraId="054C5F69" w14:textId="77777777" w:rsidR="00133A4A" w:rsidRPr="00C21991" w:rsidRDefault="00133A4A" w:rsidP="00133A4A">
      <w:pPr>
        <w:pStyle w:val="B1"/>
      </w:pPr>
      <w:r w:rsidRPr="00C21991">
        <w:t>C)</w:t>
      </w:r>
      <w:r w:rsidRPr="00C21991">
        <w:tab/>
        <w:t xml:space="preserve">if </w:t>
      </w:r>
      <w:r w:rsidRPr="00C21991">
        <w:rPr>
          <w:rFonts w:eastAsia="SimSun"/>
        </w:rPr>
        <w:t xml:space="preserve">the </w:t>
      </w:r>
      <w:r w:rsidRPr="00C21991">
        <w:t>IP-CAN bearer for SIP signalling is available:</w:t>
      </w:r>
    </w:p>
    <w:p w14:paraId="5DF4E9C7" w14:textId="77777777" w:rsidR="00133A4A" w:rsidRPr="00C21991" w:rsidRDefault="00133A4A" w:rsidP="00133A4A">
      <w:pPr>
        <w:pStyle w:val="B2"/>
      </w:pPr>
      <w:r w:rsidRPr="00C21991">
        <w:t>-</w:t>
      </w:r>
      <w:r w:rsidRPr="00C21991">
        <w:tab/>
        <w:t>perform the procedures in subclause R.2.2.1, bullet b); and</w:t>
      </w:r>
    </w:p>
    <w:p w14:paraId="17B95EB2" w14:textId="77777777" w:rsidR="00133A4A" w:rsidRPr="00C21991" w:rsidRDefault="00133A4A" w:rsidP="00133A4A">
      <w:pPr>
        <w:pStyle w:val="B2"/>
      </w:pPr>
      <w:r w:rsidRPr="00C21991">
        <w:t>-</w:t>
      </w:r>
      <w:r w:rsidRPr="00C21991">
        <w:tab/>
        <w:t>if a P-CSCF address was acquired, perform a new initial registration according to subclause 5.1.1.2.</w:t>
      </w:r>
    </w:p>
    <w:p w14:paraId="3D729F9E" w14:textId="77777777" w:rsidR="00E83B46" w:rsidRPr="00C21991" w:rsidRDefault="00E83B46" w:rsidP="005D46C4">
      <w:pPr>
        <w:pStyle w:val="Heading3"/>
      </w:pPr>
      <w:bookmarkStart w:id="5196" w:name="_CRR_2_2_1C"/>
      <w:bookmarkStart w:id="5197" w:name="_Toc210128942"/>
      <w:bookmarkEnd w:id="5196"/>
      <w:r w:rsidRPr="00C21991">
        <w:t>R.2.2.1C</w:t>
      </w:r>
      <w:r w:rsidRPr="00C21991">
        <w:tab/>
        <w:t>P-CSCF restoration procedure</w:t>
      </w:r>
      <w:bookmarkEnd w:id="5197"/>
    </w:p>
    <w:p w14:paraId="716238C7" w14:textId="77777777" w:rsidR="00E83B46" w:rsidRPr="00C21991" w:rsidRDefault="00E83B46" w:rsidP="00E83B46">
      <w:r w:rsidRPr="00C21991">
        <w:t xml:space="preserve">A UE supporting the P-CSCF restoration procedure </w:t>
      </w:r>
      <w:r w:rsidR="003679CA" w:rsidRPr="00C21991">
        <w:t>performs one of the following procedures:</w:t>
      </w:r>
    </w:p>
    <w:p w14:paraId="602915F7" w14:textId="77777777" w:rsidR="003679CA" w:rsidRPr="00C21991" w:rsidRDefault="003679CA" w:rsidP="003679CA">
      <w:pPr>
        <w:pStyle w:val="B1"/>
      </w:pPr>
      <w:r w:rsidRPr="00C21991">
        <w:t>A)</w:t>
      </w:r>
      <w:r w:rsidRPr="00C21991">
        <w:tab/>
        <w:t xml:space="preserve">if the UE used method IV for P-CSCF discovery, the UE has previously sent the "P-CSCF Re-selection support" </w:t>
      </w:r>
      <w:smartTag w:uri="urn:schemas-microsoft-com:office:smarttags" w:element="stockticker">
        <w:r w:rsidRPr="00C21991">
          <w:t>PCO</w:t>
        </w:r>
      </w:smartTag>
      <w:r w:rsidRPr="00C21991">
        <w:t xml:space="preserve"> indicator (in trusted non-3GPP access network) or the P-CSCF_RESELECTION_SUPPORT IKEv2 attribute (in untrusted non-3GPP access network) during the PDN connection establishment, and the UE receives one or more P-CSCF address(es) during the TWAG initiated PDN connectivity modification procedure (in trusted non-3GPP access network) or the </w:t>
      </w:r>
      <w:proofErr w:type="spellStart"/>
      <w:r w:rsidRPr="00C21991">
        <w:rPr>
          <w:rFonts w:hint="eastAsia"/>
          <w:lang w:eastAsia="zh-CN"/>
        </w:rPr>
        <w:t>ePDG</w:t>
      </w:r>
      <w:proofErr w:type="spellEnd"/>
      <w:r w:rsidRPr="00C21991">
        <w:rPr>
          <w:rFonts w:hint="eastAsia"/>
          <w:lang w:eastAsia="zh-CN"/>
        </w:rPr>
        <w:t xml:space="preserve"> initiated modification</w:t>
      </w:r>
      <w:r w:rsidRPr="00C21991">
        <w:rPr>
          <w:lang w:eastAsia="zh-CN"/>
        </w:rPr>
        <w:t xml:space="preserve"> </w:t>
      </w:r>
      <w:r w:rsidRPr="00C21991">
        <w:t xml:space="preserve">(in untrusted non-3GPP access network), then the UE shall acquire a P-CSCF address from the one or more P-CSCF </w:t>
      </w:r>
      <w:proofErr w:type="spellStart"/>
      <w:r w:rsidRPr="00C21991">
        <w:t>addresse</w:t>
      </w:r>
      <w:proofErr w:type="spellEnd"/>
      <w:r w:rsidRPr="00C21991">
        <w:t>(s). If more than one P-CSCF addresses of the same IP address type are included, then the UE shall assume that the more than one P-CSCF addresses of the same IP address type are prioritised with the first P-CSCF address within the Protocol Configuration Options information element or within the IKEv2 configuration payload as the P-CSCF address having the highest priority; and</w:t>
      </w:r>
    </w:p>
    <w:p w14:paraId="233C7F52" w14:textId="77777777" w:rsidR="003679CA" w:rsidRPr="00C21991" w:rsidRDefault="003679CA" w:rsidP="003679CA">
      <w:pPr>
        <w:pStyle w:val="B1"/>
      </w:pPr>
      <w:r w:rsidRPr="00C21991">
        <w:t>B)</w:t>
      </w:r>
      <w:r w:rsidRPr="00C21991">
        <w:tab/>
        <w:t xml:space="preserve">if the UE uses RFC 6223 [143] as part of P-CSCF restoration procedures, and </w:t>
      </w:r>
      <w:r w:rsidR="00E83B46" w:rsidRPr="00C21991">
        <w:t>the P-CSCF fails to respond to keep-alive requests</w:t>
      </w:r>
      <w:r w:rsidR="002018E6" w:rsidRPr="00C21991">
        <w:t>, then</w:t>
      </w:r>
      <w:r w:rsidR="00E83B46" w:rsidRPr="00C21991">
        <w:t xml:space="preserve"> the UE shall </w:t>
      </w:r>
      <w:r w:rsidR="00E83B46" w:rsidRPr="00C21991">
        <w:rPr>
          <w:color w:val="000000"/>
        </w:rPr>
        <w:t>acquire</w:t>
      </w:r>
      <w:r w:rsidR="00E83B46" w:rsidRPr="00C21991">
        <w:t xml:space="preserve"> a different P-CSCF address using any of the methods described in the subclause R.2.2.1</w:t>
      </w:r>
      <w:r w:rsidR="00166DB4" w:rsidRPr="00C21991">
        <w:t>.</w:t>
      </w:r>
    </w:p>
    <w:p w14:paraId="62ED376A" w14:textId="77777777" w:rsidR="00E83B46" w:rsidRPr="00C21991" w:rsidRDefault="003679CA" w:rsidP="00E83B46">
      <w:r w:rsidRPr="00C21991">
        <w:t xml:space="preserve">When the UE has acquired the P-CSCF address, the UE shall </w:t>
      </w:r>
      <w:r w:rsidR="00E83B46" w:rsidRPr="00C21991">
        <w:t>perform an initial registration as specified in subclause 5.1.</w:t>
      </w:r>
    </w:p>
    <w:p w14:paraId="4173DA6A" w14:textId="77777777" w:rsidR="003679CA" w:rsidRPr="00C21991" w:rsidRDefault="003679CA" w:rsidP="003679CA">
      <w:pPr>
        <w:pStyle w:val="NO"/>
      </w:pPr>
      <w:r w:rsidRPr="00C21991">
        <w:t>NOTE:</w:t>
      </w:r>
      <w:r w:rsidRPr="00C21991">
        <w:tab/>
        <w:t xml:space="preserve">For UEs using procedure A described above, the network ensures that P-CSCF address(es) received in the Protocol Configuration Options information element during TWAG initiated PDN connectivity modification procedure (in trusted non-3GPP access network), and P-CSCF address(es) received in the P-CSCF_IP6_ADDRESS attribute, the P-CSCF_IP4_ADDRESS attribute or both during </w:t>
      </w:r>
      <w:proofErr w:type="spellStart"/>
      <w:r w:rsidRPr="00C21991">
        <w:rPr>
          <w:rFonts w:hint="eastAsia"/>
          <w:lang w:eastAsia="zh-CN"/>
        </w:rPr>
        <w:t>ePDG</w:t>
      </w:r>
      <w:proofErr w:type="spellEnd"/>
      <w:r w:rsidRPr="00C21991">
        <w:rPr>
          <w:rFonts w:hint="eastAsia"/>
          <w:lang w:eastAsia="zh-CN"/>
        </w:rPr>
        <w:t xml:space="preserve"> initiated modification</w:t>
      </w:r>
      <w:r w:rsidRPr="00C21991">
        <w:t xml:space="preserve"> (in untrusted non-3GPP access network) are sent only during P-CSCF restoration procedures as defined in subclause 5 of 3GPP TS 23.380 [7D].</w:t>
      </w:r>
    </w:p>
    <w:p w14:paraId="148EE67B" w14:textId="77777777" w:rsidR="00E83B46" w:rsidRPr="00C21991" w:rsidRDefault="00E83B46" w:rsidP="005D46C4">
      <w:pPr>
        <w:pStyle w:val="Heading3"/>
      </w:pPr>
      <w:bookmarkStart w:id="5198" w:name="_CRR_2_2_2"/>
      <w:bookmarkStart w:id="5199" w:name="_Toc210128943"/>
      <w:bookmarkEnd w:id="5198"/>
      <w:r w:rsidRPr="00C21991">
        <w:t>R.2.2.2</w:t>
      </w:r>
      <w:r w:rsidRPr="00C21991">
        <w:tab/>
        <w:t>Void</w:t>
      </w:r>
      <w:bookmarkEnd w:id="5199"/>
    </w:p>
    <w:p w14:paraId="492CCB95" w14:textId="77777777" w:rsidR="00E83B46" w:rsidRPr="00C21991" w:rsidRDefault="00E83B46" w:rsidP="005D46C4">
      <w:pPr>
        <w:pStyle w:val="Heading3"/>
      </w:pPr>
      <w:bookmarkStart w:id="5200" w:name="_CRR_2_2_3"/>
      <w:bookmarkStart w:id="5201" w:name="_Toc210128944"/>
      <w:bookmarkEnd w:id="5200"/>
      <w:r w:rsidRPr="00C21991">
        <w:t>R.2.2.3</w:t>
      </w:r>
      <w:r w:rsidRPr="00C21991">
        <w:tab/>
        <w:t>IP-CAN support of DHCP based P-CSCF discovery</w:t>
      </w:r>
      <w:bookmarkEnd w:id="5201"/>
    </w:p>
    <w:p w14:paraId="568AF73B" w14:textId="77777777" w:rsidR="00E83B46" w:rsidRPr="00C21991" w:rsidRDefault="00E83B46" w:rsidP="00E83B46">
      <w:r w:rsidRPr="00C21991">
        <w:t xml:space="preserve">When using </w:t>
      </w:r>
      <w:r w:rsidR="00F13417" w:rsidRPr="00C21991">
        <w:t xml:space="preserve">WLAN IP access via </w:t>
      </w:r>
      <w:r w:rsidRPr="00C21991">
        <w:t xml:space="preserve">S2c to access the EPC, the Home Agent (HA) in case of Mobile IP with reverse </w:t>
      </w:r>
      <w:proofErr w:type="spellStart"/>
      <w:r w:rsidRPr="00C21991">
        <w:t>tunneling</w:t>
      </w:r>
      <w:proofErr w:type="spellEnd"/>
      <w:r w:rsidRPr="00C21991">
        <w:t>, can forward the packet to one or more local DHCP servers, or relay the packet to a specific DHCP server. The HA in case of Mobile IP with reverse tunnelling, does not forward the DHCPINFORM (or Information-Request) to any UE.</w:t>
      </w:r>
    </w:p>
    <w:p w14:paraId="2C3B860D" w14:textId="77777777" w:rsidR="00E83B46" w:rsidRPr="00C21991" w:rsidRDefault="00E83B46" w:rsidP="00E83B46">
      <w:pPr>
        <w:pStyle w:val="NO"/>
      </w:pPr>
      <w:r w:rsidRPr="00C21991">
        <w:t>NOTE 1:</w:t>
      </w:r>
      <w:r w:rsidRPr="00C21991">
        <w:tab/>
        <w:t>For forwarding the DHCPINFORM or Information-Request, the HA in case of Mobile IP with reverse tunnelling, does not change the destination IP address of the packet.</w:t>
      </w:r>
    </w:p>
    <w:p w14:paraId="02925E9E" w14:textId="77777777" w:rsidR="00E83B46" w:rsidRPr="00C21991" w:rsidRDefault="00E83B46" w:rsidP="00E83B46">
      <w:pPr>
        <w:pStyle w:val="NO"/>
      </w:pPr>
      <w:r w:rsidRPr="00C21991">
        <w:t>NOTE 2:</w:t>
      </w:r>
      <w:r w:rsidRPr="00C21991">
        <w:tab/>
        <w:t xml:space="preserve">For relaying the DHCPINFORM or Information-Request, the HA in case of Mobile IP with reverse tunnelling inserts a DHCP </w:t>
      </w:r>
      <w:r w:rsidR="00C276A1" w:rsidRPr="00C21991">
        <w:t xml:space="preserve">server's </w:t>
      </w:r>
      <w:r w:rsidRPr="00C21991">
        <w:t>IP address in the destination IP address field of the packet.</w:t>
      </w:r>
    </w:p>
    <w:p w14:paraId="44448839" w14:textId="77777777" w:rsidR="00E83B46" w:rsidRPr="00C21991" w:rsidRDefault="00E83B46" w:rsidP="005D46C4">
      <w:pPr>
        <w:pStyle w:val="Heading3"/>
      </w:pPr>
      <w:bookmarkStart w:id="5202" w:name="_CRR_2_2_4"/>
      <w:bookmarkStart w:id="5203" w:name="_Toc210128945"/>
      <w:bookmarkEnd w:id="5202"/>
      <w:r w:rsidRPr="00C21991">
        <w:t>R.2.2.4</w:t>
      </w:r>
      <w:r w:rsidRPr="00C21991">
        <w:tab/>
        <w:t>Void</w:t>
      </w:r>
      <w:bookmarkEnd w:id="5203"/>
    </w:p>
    <w:p w14:paraId="142ACEB9" w14:textId="77777777" w:rsidR="00E83B46" w:rsidRPr="00C21991" w:rsidRDefault="00E83B46" w:rsidP="005D46C4">
      <w:pPr>
        <w:pStyle w:val="Heading3"/>
      </w:pPr>
      <w:bookmarkStart w:id="5204" w:name="_CRR_2_2_5"/>
      <w:bookmarkStart w:id="5205" w:name="_Toc210128946"/>
      <w:bookmarkEnd w:id="5204"/>
      <w:r w:rsidRPr="00C21991">
        <w:t>R.2.2.5</w:t>
      </w:r>
      <w:r w:rsidRPr="00C21991">
        <w:tab/>
        <w:t>Tunnel procedures for media</w:t>
      </w:r>
      <w:bookmarkEnd w:id="5205"/>
    </w:p>
    <w:p w14:paraId="49495BC9" w14:textId="77777777" w:rsidR="00E83B46" w:rsidRPr="00C21991" w:rsidRDefault="00E83B46" w:rsidP="005D46C4">
      <w:pPr>
        <w:pStyle w:val="Heading4"/>
      </w:pPr>
      <w:bookmarkStart w:id="5206" w:name="_CRR_2_2_5_1"/>
      <w:bookmarkStart w:id="5207" w:name="_Toc210128947"/>
      <w:bookmarkEnd w:id="5206"/>
      <w:r w:rsidRPr="00C21991">
        <w:t>R.2.2.5.1</w:t>
      </w:r>
      <w:r w:rsidRPr="00C21991">
        <w:tab/>
        <w:t>General requirements</w:t>
      </w:r>
      <w:bookmarkEnd w:id="5207"/>
    </w:p>
    <w:p w14:paraId="1E52F9ED" w14:textId="77777777" w:rsidR="000B46B6" w:rsidRPr="00C21991" w:rsidRDefault="00E83B46" w:rsidP="00E83B46">
      <w:r w:rsidRPr="00C21991">
        <w:t xml:space="preserve">The UE can establish media streams that belong to different SIP sessions on the same tunnel when accessing the </w:t>
      </w:r>
      <w:smartTag w:uri="urn:schemas-microsoft-com:office:smarttags" w:element="stockticker">
        <w:r w:rsidRPr="00C21991">
          <w:t>EPC</w:t>
        </w:r>
      </w:smartTag>
      <w:r w:rsidRPr="00C21991">
        <w:t xml:space="preserve"> via untrusted WLAN.</w:t>
      </w:r>
    </w:p>
    <w:p w14:paraId="704AACA5" w14:textId="77777777" w:rsidR="000B46B6" w:rsidRPr="00C21991" w:rsidRDefault="00E83B46" w:rsidP="00E83B46">
      <w:r w:rsidRPr="00C21991">
        <w:t xml:space="preserve">During establishment of a session, the UE establishes data streams(s) for media related to the session. When using </w:t>
      </w:r>
      <w:r w:rsidR="00F13417" w:rsidRPr="00C21991">
        <w:t xml:space="preserve">untrusted WLAN IP access via </w:t>
      </w:r>
      <w:r w:rsidRPr="00C21991">
        <w:t xml:space="preserve">S2c to access the EPC, such data stream(s) may result in activation of additional IPsec </w:t>
      </w:r>
      <w:smartTag w:uri="urn:schemas-microsoft-com:office:smarttags" w:element="stockticker">
        <w:r w:rsidRPr="00C21991">
          <w:t>ESP</w:t>
        </w:r>
      </w:smartTag>
      <w:r w:rsidRPr="00C21991">
        <w:t xml:space="preserve"> security associations (tunnels).</w:t>
      </w:r>
    </w:p>
    <w:p w14:paraId="7BCE34F1" w14:textId="77777777" w:rsidR="00E83B46" w:rsidRPr="00C21991" w:rsidRDefault="00E83B46" w:rsidP="00E83B46">
      <w:r w:rsidRPr="00C21991">
        <w:t xml:space="preserve">If the capabilities of the originating UE, or operator policy at the </w:t>
      </w:r>
      <w:proofErr w:type="spellStart"/>
      <w:r w:rsidRPr="00C21991">
        <w:t>ePDG</w:t>
      </w:r>
      <w:proofErr w:type="spellEnd"/>
      <w:r w:rsidRPr="00C21991">
        <w:t xml:space="preserve"> prevents the originating UE from establishment of additional IPsec </w:t>
      </w:r>
      <w:smartTag w:uri="urn:schemas-microsoft-com:office:smarttags" w:element="stockticker">
        <w:r w:rsidRPr="00C21991">
          <w:t>ESP</w:t>
        </w:r>
      </w:smartTag>
      <w:r w:rsidRPr="00C21991">
        <w:t xml:space="preserve"> security associations (tunnels) according to the media grouping attributes given by the P-CSCF in accordance with RFC 3524 [54], the UE will not establish such grouping of media streams. Instead, the originating UE shall negotiate media parameters for the session according to RFC 3264 [27B].</w:t>
      </w:r>
    </w:p>
    <w:p w14:paraId="30D1FD42" w14:textId="77777777" w:rsidR="00E83B46" w:rsidRPr="00C21991" w:rsidRDefault="00E83B46" w:rsidP="00E83B46">
      <w:r w:rsidRPr="00C21991">
        <w:t xml:space="preserve">If the capabilities of the terminating UE or operator policy at the </w:t>
      </w:r>
      <w:proofErr w:type="spellStart"/>
      <w:r w:rsidRPr="00C21991">
        <w:t>ePDG</w:t>
      </w:r>
      <w:proofErr w:type="spellEnd"/>
      <w:r w:rsidRPr="00C21991">
        <w:t xml:space="preserve"> prevents the originating UE from establishment of additional IPsec </w:t>
      </w:r>
      <w:smartTag w:uri="urn:schemas-microsoft-com:office:smarttags" w:element="stockticker">
        <w:r w:rsidRPr="00C21991">
          <w:t>ESP</w:t>
        </w:r>
      </w:smartTag>
      <w:r w:rsidRPr="00C21991">
        <w:t xml:space="preserve"> security associations (tunnels) according to the media grouping attributes given by the P-CSCF in accordance with RFC 3524 [54], the UE will not establish such grouping of media streams. Instead, the terminating UE shall handle such SDP offers in accordance with RFC 3388 [53].</w:t>
      </w:r>
    </w:p>
    <w:p w14:paraId="02EDA2A0" w14:textId="77777777" w:rsidR="00E83B46" w:rsidRPr="00C21991" w:rsidRDefault="00E83B46" w:rsidP="00E83B46">
      <w:r w:rsidRPr="00C21991">
        <w:t>The UE can receive a media authorization token in the P-Media-Authorization header field from the P-CSCF according to RFC 3313 [31]. If a media authorization token is received in the P-Media-Authorization header field when a SIP session is initiated, the UE shall reuse the existing tunnel and ignore the media authorization token.</w:t>
      </w:r>
    </w:p>
    <w:p w14:paraId="718478D6" w14:textId="77777777" w:rsidR="00E83B46" w:rsidRPr="00C21991" w:rsidRDefault="00E83B46" w:rsidP="005D46C4">
      <w:pPr>
        <w:pStyle w:val="Heading4"/>
      </w:pPr>
      <w:bookmarkStart w:id="5208" w:name="_CRR_2_2_5_1A"/>
      <w:bookmarkStart w:id="5209" w:name="_Toc210128948"/>
      <w:bookmarkEnd w:id="5208"/>
      <w:r w:rsidRPr="00C21991">
        <w:t>R.2.2.5.1A</w:t>
      </w:r>
      <w:r w:rsidRPr="00C21991">
        <w:tab/>
      </w:r>
      <w:r w:rsidR="00267447" w:rsidRPr="00C21991">
        <w:t xml:space="preserve">Modification </w:t>
      </w:r>
      <w:r w:rsidRPr="00C21991">
        <w:t>of tunnel for media by the UE</w:t>
      </w:r>
      <w:bookmarkEnd w:id="5209"/>
    </w:p>
    <w:p w14:paraId="021CAA1A" w14:textId="77777777" w:rsidR="00267447" w:rsidRPr="00C21991" w:rsidRDefault="00267447" w:rsidP="00267447">
      <w:pPr>
        <w:rPr>
          <w:lang w:eastAsia="zh-CN"/>
        </w:rPr>
      </w:pPr>
      <w:r w:rsidRPr="00C21991">
        <w:rPr>
          <w:rFonts w:hint="eastAsia"/>
          <w:lang w:eastAsia="zh-CN"/>
        </w:rPr>
        <w:t xml:space="preserve">The </w:t>
      </w:r>
      <w:r w:rsidRPr="00C21991">
        <w:t>tunnel modification procedure</w:t>
      </w:r>
      <w:r w:rsidRPr="00C21991">
        <w:rPr>
          <w:rFonts w:hint="eastAsia"/>
          <w:lang w:eastAsia="zh-CN"/>
        </w:rPr>
        <w:t xml:space="preserve"> for the UE shall follow the procedures specified in 3GPP</w:t>
      </w:r>
      <w:r w:rsidRPr="00C21991">
        <w:rPr>
          <w:lang w:eastAsia="zh-CN"/>
        </w:rPr>
        <w:t> </w:t>
      </w:r>
      <w:r w:rsidRPr="00C21991">
        <w:rPr>
          <w:rFonts w:hint="eastAsia"/>
          <w:lang w:eastAsia="zh-CN"/>
        </w:rPr>
        <w:t>TS</w:t>
      </w:r>
      <w:r w:rsidRPr="00C21991">
        <w:rPr>
          <w:lang w:eastAsia="zh-CN"/>
        </w:rPr>
        <w:t> </w:t>
      </w:r>
      <w:r w:rsidRPr="00C21991">
        <w:rPr>
          <w:rFonts w:hint="eastAsia"/>
          <w:lang w:eastAsia="zh-CN"/>
        </w:rPr>
        <w:t>24.302</w:t>
      </w:r>
      <w:r w:rsidRPr="00C21991">
        <w:rPr>
          <w:lang w:eastAsia="zh-CN"/>
        </w:rPr>
        <w:t> </w:t>
      </w:r>
      <w:r w:rsidRPr="00C21991">
        <w:rPr>
          <w:rFonts w:hint="eastAsia"/>
          <w:lang w:eastAsia="zh-CN"/>
        </w:rPr>
        <w:t xml:space="preserve">[8U]. If the UE supports the </w:t>
      </w:r>
      <w:r w:rsidRPr="00C21991">
        <w:t>Fixed Access Broadband</w:t>
      </w:r>
      <w:r w:rsidRPr="00C21991">
        <w:rPr>
          <w:rFonts w:hint="eastAsia"/>
          <w:lang w:eastAsia="zh-CN"/>
        </w:rPr>
        <w:t xml:space="preserve"> interworking</w:t>
      </w:r>
      <w:r w:rsidRPr="00C21991">
        <w:t xml:space="preserve">, the </w:t>
      </w:r>
      <w:r w:rsidRPr="00C21991">
        <w:rPr>
          <w:rFonts w:hint="eastAsia"/>
          <w:lang w:eastAsia="zh-CN"/>
        </w:rPr>
        <w:t xml:space="preserve">modification of </w:t>
      </w:r>
      <w:r w:rsidRPr="00C21991">
        <w:rPr>
          <w:lang w:eastAsia="zh-CN"/>
        </w:rPr>
        <w:t>tunnel</w:t>
      </w:r>
      <w:r w:rsidRPr="00C21991">
        <w:rPr>
          <w:rFonts w:hint="eastAsia"/>
          <w:lang w:eastAsia="zh-CN"/>
        </w:rPr>
        <w:t xml:space="preserve"> </w:t>
      </w:r>
      <w:r w:rsidRPr="00C21991">
        <w:t xml:space="preserve">specified in </w:t>
      </w:r>
      <w:r w:rsidRPr="00C21991">
        <w:rPr>
          <w:rFonts w:hint="eastAsia"/>
        </w:rPr>
        <w:t>3GPP TS </w:t>
      </w:r>
      <w:r w:rsidRPr="00C21991">
        <w:rPr>
          <w:rFonts w:hint="eastAsia"/>
          <w:lang w:eastAsia="zh-CN"/>
        </w:rPr>
        <w:t>24.139</w:t>
      </w:r>
      <w:r w:rsidRPr="00C21991">
        <w:rPr>
          <w:rFonts w:hint="eastAsia"/>
        </w:rPr>
        <w:t> </w:t>
      </w:r>
      <w:r w:rsidRPr="00C21991">
        <w:t>[</w:t>
      </w:r>
      <w:r w:rsidRPr="00C21991">
        <w:rPr>
          <w:rFonts w:hint="eastAsia"/>
          <w:lang w:eastAsia="zh-CN"/>
        </w:rPr>
        <w:t>8X</w:t>
      </w:r>
      <w:r w:rsidRPr="00C21991">
        <w:t xml:space="preserve">] </w:t>
      </w:r>
      <w:r w:rsidRPr="00C21991">
        <w:rPr>
          <w:rFonts w:hint="eastAsia"/>
          <w:lang w:eastAsia="zh-CN"/>
        </w:rPr>
        <w:t xml:space="preserve">shall be </w:t>
      </w:r>
      <w:r w:rsidRPr="00C21991">
        <w:rPr>
          <w:rFonts w:hint="eastAsia"/>
        </w:rPr>
        <w:t>applied</w:t>
      </w:r>
      <w:r w:rsidRPr="00C21991">
        <w:t>.</w:t>
      </w:r>
    </w:p>
    <w:p w14:paraId="20B65155" w14:textId="77777777" w:rsidR="00E83B46" w:rsidRPr="00C21991" w:rsidRDefault="00E83B46" w:rsidP="005D46C4">
      <w:pPr>
        <w:pStyle w:val="Heading4"/>
      </w:pPr>
      <w:bookmarkStart w:id="5210" w:name="_CRR_2_2_5_1B"/>
      <w:bookmarkStart w:id="5211" w:name="_Toc210128949"/>
      <w:bookmarkEnd w:id="5210"/>
      <w:r w:rsidRPr="00C21991">
        <w:t>R.2.2.5.1B</w:t>
      </w:r>
      <w:r w:rsidRPr="00C21991">
        <w:tab/>
      </w:r>
      <w:r w:rsidR="001B007A" w:rsidRPr="00C21991">
        <w:t xml:space="preserve">Modification </w:t>
      </w:r>
      <w:r w:rsidRPr="00C21991">
        <w:t>of tunnel for media by the network</w:t>
      </w:r>
      <w:bookmarkEnd w:id="5211"/>
    </w:p>
    <w:p w14:paraId="0D5AF1F7" w14:textId="77777777" w:rsidR="006F5691" w:rsidRPr="00C21991" w:rsidRDefault="001B007A" w:rsidP="006F5691">
      <w:r w:rsidRPr="00C21991">
        <w:rPr>
          <w:rFonts w:hint="eastAsia"/>
          <w:lang w:eastAsia="zh-CN"/>
        </w:rPr>
        <w:t>The UE shall follow the procedure specified in 3GPP</w:t>
      </w:r>
      <w:r w:rsidRPr="00C21991">
        <w:rPr>
          <w:lang w:eastAsia="zh-CN"/>
        </w:rPr>
        <w:t> </w:t>
      </w:r>
      <w:r w:rsidRPr="00C21991">
        <w:rPr>
          <w:rFonts w:hint="eastAsia"/>
          <w:lang w:eastAsia="zh-CN"/>
        </w:rPr>
        <w:t>TS</w:t>
      </w:r>
      <w:r w:rsidRPr="00C21991">
        <w:rPr>
          <w:lang w:eastAsia="zh-CN"/>
        </w:rPr>
        <w:t> </w:t>
      </w:r>
      <w:r w:rsidRPr="00C21991">
        <w:rPr>
          <w:rFonts w:hint="eastAsia"/>
          <w:lang w:eastAsia="zh-CN"/>
        </w:rPr>
        <w:t>24.302</w:t>
      </w:r>
      <w:r w:rsidRPr="00C21991">
        <w:rPr>
          <w:lang w:eastAsia="zh-CN"/>
        </w:rPr>
        <w:t> </w:t>
      </w:r>
      <w:r w:rsidRPr="00C21991">
        <w:rPr>
          <w:rFonts w:hint="eastAsia"/>
          <w:lang w:eastAsia="zh-CN"/>
        </w:rPr>
        <w:t xml:space="preserve">[8U] for the modification of tunnel. If the UE supports the </w:t>
      </w:r>
      <w:r w:rsidRPr="00C21991">
        <w:t>Fixed Access Broadband</w:t>
      </w:r>
      <w:r w:rsidRPr="00C21991">
        <w:rPr>
          <w:rFonts w:hint="eastAsia"/>
          <w:lang w:eastAsia="zh-CN"/>
        </w:rPr>
        <w:t xml:space="preserve"> interworking</w:t>
      </w:r>
      <w:r w:rsidRPr="00C21991">
        <w:t xml:space="preserve">, the </w:t>
      </w:r>
      <w:r w:rsidRPr="00C21991">
        <w:rPr>
          <w:rFonts w:hint="eastAsia"/>
          <w:lang w:eastAsia="zh-CN"/>
        </w:rPr>
        <w:t xml:space="preserve">modification of </w:t>
      </w:r>
      <w:r w:rsidRPr="00C21991">
        <w:rPr>
          <w:lang w:eastAsia="zh-CN"/>
        </w:rPr>
        <w:t>tunnel</w:t>
      </w:r>
      <w:r w:rsidRPr="00C21991">
        <w:rPr>
          <w:rFonts w:hint="eastAsia"/>
          <w:lang w:eastAsia="zh-CN"/>
        </w:rPr>
        <w:t xml:space="preserve"> </w:t>
      </w:r>
      <w:r w:rsidRPr="00C21991">
        <w:t xml:space="preserve">specified in </w:t>
      </w:r>
      <w:r w:rsidRPr="00C21991">
        <w:rPr>
          <w:rFonts w:hint="eastAsia"/>
        </w:rPr>
        <w:t>3GPP TS </w:t>
      </w:r>
      <w:r w:rsidRPr="00C21991">
        <w:rPr>
          <w:rFonts w:hint="eastAsia"/>
          <w:lang w:eastAsia="zh-CN"/>
        </w:rPr>
        <w:t>24.139</w:t>
      </w:r>
      <w:r w:rsidRPr="00C21991">
        <w:rPr>
          <w:rFonts w:hint="eastAsia"/>
        </w:rPr>
        <w:t> </w:t>
      </w:r>
      <w:r w:rsidRPr="00C21991">
        <w:t>[</w:t>
      </w:r>
      <w:r w:rsidRPr="00C21991">
        <w:rPr>
          <w:rFonts w:hint="eastAsia"/>
          <w:lang w:eastAsia="zh-CN"/>
        </w:rPr>
        <w:t>8X</w:t>
      </w:r>
      <w:r w:rsidRPr="00C21991">
        <w:t xml:space="preserve">] </w:t>
      </w:r>
      <w:r w:rsidRPr="00C21991">
        <w:rPr>
          <w:rFonts w:hint="eastAsia"/>
          <w:lang w:eastAsia="zh-CN"/>
        </w:rPr>
        <w:t xml:space="preserve">shall be </w:t>
      </w:r>
      <w:r w:rsidRPr="00C21991">
        <w:rPr>
          <w:rFonts w:hint="eastAsia"/>
        </w:rPr>
        <w:t>applied</w:t>
      </w:r>
      <w:r w:rsidRPr="00C21991">
        <w:t>.</w:t>
      </w:r>
    </w:p>
    <w:p w14:paraId="7501512A" w14:textId="77777777" w:rsidR="006F5691" w:rsidRPr="00C21991" w:rsidRDefault="006F5691" w:rsidP="006F5691">
      <w:r w:rsidRPr="00C21991">
        <w:t>If the UE attaches to the EPC via S2b using untrusted WLAN IP access, and IKEv2 multiple bearer PDN connectivity is used in the PDN connection according to 3GPP TS 24.302 [8U], then:</w:t>
      </w:r>
    </w:p>
    <w:p w14:paraId="4E93C08D" w14:textId="77777777" w:rsidR="006F5691" w:rsidRPr="00C21991" w:rsidRDefault="006F5691" w:rsidP="006F5691">
      <w:pPr>
        <w:pStyle w:val="B1"/>
      </w:pPr>
      <w:r w:rsidRPr="00C21991">
        <w:t>1)</w:t>
      </w:r>
      <w:r w:rsidRPr="00C21991">
        <w:tab/>
        <w:t>if:</w:t>
      </w:r>
    </w:p>
    <w:p w14:paraId="154ECAA6" w14:textId="77777777" w:rsidR="006F5691" w:rsidRPr="00C21991" w:rsidRDefault="006F5691" w:rsidP="006F5691">
      <w:pPr>
        <w:pStyle w:val="B2"/>
      </w:pPr>
      <w:r w:rsidRPr="00C21991">
        <w:t>A)</w:t>
      </w:r>
      <w:r w:rsidRPr="00C21991">
        <w:tab/>
        <w:t>an additional IPSec ESP tunnel is established according to 3GPP TS 24.302 [8U]; or</w:t>
      </w:r>
    </w:p>
    <w:p w14:paraId="0AC10B97" w14:textId="77777777" w:rsidR="006F5691" w:rsidRPr="00C21991" w:rsidRDefault="006F5691" w:rsidP="006F5691">
      <w:pPr>
        <w:pStyle w:val="B2"/>
      </w:pPr>
      <w:r w:rsidRPr="00C21991">
        <w:t>B)</w:t>
      </w:r>
      <w:r w:rsidRPr="00C21991">
        <w:tab/>
        <w:t>an IPSec ESP tunnel is modified according to 3GPP TS 24.302 [8U];</w:t>
      </w:r>
    </w:p>
    <w:p w14:paraId="2AE645B2" w14:textId="77777777" w:rsidR="001B007A" w:rsidRPr="00C21991" w:rsidDel="002F38D3" w:rsidRDefault="006F5691" w:rsidP="006F5691">
      <w:pPr>
        <w:pStyle w:val="B1"/>
      </w:pPr>
      <w:r w:rsidRPr="00C21991">
        <w:tab/>
        <w:t>the UE shall, based on the information contained in the TFT Notify payload, correlate the media IPSec ESP tunnel with SDP media descriptions of a currently ongoing SIP session establishment or SIP session modification.</w:t>
      </w:r>
    </w:p>
    <w:p w14:paraId="5F0C8D16" w14:textId="77777777" w:rsidR="00E83B46" w:rsidRPr="00C21991" w:rsidRDefault="00E83B46" w:rsidP="005D46C4">
      <w:pPr>
        <w:pStyle w:val="Heading4"/>
      </w:pPr>
      <w:bookmarkStart w:id="5212" w:name="_CRR_2_2_5_1C"/>
      <w:bookmarkStart w:id="5213" w:name="_Toc210128950"/>
      <w:bookmarkEnd w:id="5212"/>
      <w:r w:rsidRPr="00C21991">
        <w:t>R.2.2.5.1C</w:t>
      </w:r>
      <w:r w:rsidRPr="00C21991">
        <w:tab/>
        <w:t>Deactivation of tunnel for media</w:t>
      </w:r>
      <w:bookmarkEnd w:id="5213"/>
    </w:p>
    <w:p w14:paraId="7F8D7382" w14:textId="77777777" w:rsidR="00E83B46" w:rsidRPr="00C21991" w:rsidRDefault="00E83B46" w:rsidP="00E83B46">
      <w:r w:rsidRPr="00C21991">
        <w:t>Not applicable.</w:t>
      </w:r>
    </w:p>
    <w:p w14:paraId="70953F5B" w14:textId="77777777" w:rsidR="00E83B46" w:rsidRPr="00C21991" w:rsidRDefault="00E83B46" w:rsidP="005D46C4">
      <w:pPr>
        <w:pStyle w:val="Heading4"/>
      </w:pPr>
      <w:bookmarkStart w:id="5214" w:name="_CRR_2_2_5_2"/>
      <w:bookmarkStart w:id="5215" w:name="_Toc210128951"/>
      <w:bookmarkEnd w:id="5214"/>
      <w:r w:rsidRPr="00C21991">
        <w:t>R.2.2.5.2</w:t>
      </w:r>
      <w:r w:rsidRPr="00C21991">
        <w:tab/>
        <w:t>Special requirements applying to forked responses</w:t>
      </w:r>
      <w:bookmarkEnd w:id="5215"/>
    </w:p>
    <w:p w14:paraId="28AC6D16" w14:textId="77777777" w:rsidR="000B46B6" w:rsidRPr="00C21991" w:rsidRDefault="00E83B46" w:rsidP="00E83B46">
      <w:r w:rsidRPr="00C21991">
        <w:t>Since the UE is unable to perform bearer modification, forked responses place no special requirements on the UE.</w:t>
      </w:r>
    </w:p>
    <w:p w14:paraId="79E1B589" w14:textId="77777777" w:rsidR="00E83B46" w:rsidRPr="00C21991" w:rsidRDefault="00E83B46" w:rsidP="005D46C4">
      <w:pPr>
        <w:pStyle w:val="Heading4"/>
      </w:pPr>
      <w:bookmarkStart w:id="5216" w:name="_CRR_2_2_5_3"/>
      <w:bookmarkStart w:id="5217" w:name="_Toc210128952"/>
      <w:bookmarkEnd w:id="5216"/>
      <w:r w:rsidRPr="00C21991">
        <w:t>R.2.2.5.3</w:t>
      </w:r>
      <w:r w:rsidRPr="00C21991">
        <w:tab/>
        <w:t>Unsuccessful situations</w:t>
      </w:r>
      <w:bookmarkEnd w:id="5217"/>
    </w:p>
    <w:p w14:paraId="62FE5316" w14:textId="77777777" w:rsidR="00E83B46" w:rsidRPr="00C21991" w:rsidRDefault="00E83B46" w:rsidP="00E83B46">
      <w:r w:rsidRPr="00C21991">
        <w:t>Not applicable.</w:t>
      </w:r>
    </w:p>
    <w:p w14:paraId="51C658D2" w14:textId="77777777" w:rsidR="00E83B46" w:rsidRPr="00C21991" w:rsidRDefault="00E83B46" w:rsidP="005D46C4">
      <w:pPr>
        <w:pStyle w:val="Heading3"/>
      </w:pPr>
      <w:bookmarkStart w:id="5218" w:name="_CRR_2_2_6"/>
      <w:bookmarkStart w:id="5219" w:name="_Toc210128953"/>
      <w:bookmarkEnd w:id="5218"/>
      <w:r w:rsidRPr="00C21991">
        <w:t>R.2.2.6</w:t>
      </w:r>
      <w:r w:rsidRPr="00C21991">
        <w:tab/>
        <w:t>Emergency service</w:t>
      </w:r>
      <w:bookmarkEnd w:id="5219"/>
    </w:p>
    <w:p w14:paraId="414A445C" w14:textId="77777777" w:rsidR="009B65E4" w:rsidRPr="00C21991" w:rsidRDefault="009B65E4" w:rsidP="005D46C4">
      <w:pPr>
        <w:pStyle w:val="Heading4"/>
        <w:rPr>
          <w:lang w:eastAsia="ja-JP"/>
        </w:rPr>
      </w:pPr>
      <w:bookmarkStart w:id="5220" w:name="_CRR_2_2_6_1"/>
      <w:bookmarkStart w:id="5221" w:name="_Toc210128954"/>
      <w:bookmarkEnd w:id="5220"/>
      <w:r w:rsidRPr="00C21991">
        <w:t>R.2.2.6.1</w:t>
      </w:r>
      <w:r w:rsidRPr="00C21991">
        <w:tab/>
        <w:t>General</w:t>
      </w:r>
      <w:bookmarkEnd w:id="5221"/>
    </w:p>
    <w:p w14:paraId="592D4F9E" w14:textId="77777777" w:rsidR="0070343F" w:rsidRPr="00C21991" w:rsidRDefault="00AB4D36" w:rsidP="00AB4D36">
      <w:r w:rsidRPr="00C21991">
        <w:rPr>
          <w:lang w:eastAsia="ja-JP"/>
        </w:rPr>
        <w:t xml:space="preserve">In this release of the specification, </w:t>
      </w:r>
      <w:r w:rsidR="00EF6A9E" w:rsidRPr="00C21991">
        <w:rPr>
          <w:lang w:eastAsia="ja-JP"/>
        </w:rPr>
        <w:t>a WLAN, conforming to the requirements in this annex, defines emergency bearers. E</w:t>
      </w:r>
      <w:r w:rsidRPr="00C21991">
        <w:rPr>
          <w:lang w:eastAsia="ja-JP"/>
        </w:rPr>
        <w:t>mergency session is supported</w:t>
      </w:r>
      <w:r w:rsidRPr="00C21991">
        <w:t xml:space="preserve"> </w:t>
      </w:r>
      <w:r w:rsidRPr="00C21991">
        <w:rPr>
          <w:lang w:eastAsia="ja-JP"/>
        </w:rPr>
        <w:t xml:space="preserve">over </w:t>
      </w:r>
      <w:r w:rsidR="00EF6A9E" w:rsidRPr="00C21991">
        <w:rPr>
          <w:lang w:eastAsia="ja-JP"/>
        </w:rPr>
        <w:t xml:space="preserve">the </w:t>
      </w:r>
      <w:r w:rsidRPr="00C21991">
        <w:rPr>
          <w:lang w:eastAsia="ja-JP"/>
        </w:rPr>
        <w:t xml:space="preserve">WLAN access if the UE has failed or has not been able to use 3GPP access to set up an emergency session as described in </w:t>
      </w:r>
      <w:r w:rsidRPr="00C21991">
        <w:t xml:space="preserve">3GPP TS 23.167 [4B] </w:t>
      </w:r>
      <w:r w:rsidR="006B2E73" w:rsidRPr="00C21991">
        <w:t>a</w:t>
      </w:r>
      <w:r w:rsidRPr="00C21991">
        <w:t>nnex</w:t>
      </w:r>
      <w:r w:rsidRPr="00C21991">
        <w:rPr>
          <w:lang w:eastAsia="ja-JP"/>
        </w:rPr>
        <w:t> </w:t>
      </w:r>
      <w:r w:rsidRPr="00C21991">
        <w:t>J</w:t>
      </w:r>
      <w:r w:rsidR="00F25005" w:rsidRPr="00C21991">
        <w:t>.</w:t>
      </w:r>
    </w:p>
    <w:p w14:paraId="3A544434" w14:textId="77777777" w:rsidR="00AB6B74" w:rsidRPr="00C21991" w:rsidRDefault="00F25005" w:rsidP="00AB6B74">
      <w:r w:rsidRPr="00C21991">
        <w:t>IMS emergency session is also supported for UEs with unavailable IMSI (i.e. a UE without USIM) or unauthenticated IMSI</w:t>
      </w:r>
      <w:r w:rsidR="00AB4D36" w:rsidRPr="00C21991">
        <w:rPr>
          <w:lang w:eastAsia="ja-JP"/>
        </w:rPr>
        <w:t>.</w:t>
      </w:r>
      <w:r w:rsidR="0070343F" w:rsidRPr="00C21991">
        <w:rPr>
          <w:lang w:eastAsia="ja-JP"/>
        </w:rPr>
        <w:t xml:space="preserve"> </w:t>
      </w:r>
      <w:r w:rsidR="00AB6B74" w:rsidRPr="00C21991">
        <w:t>Some jurisdictions allow emergency calls to be made when the UE does not contain an ISIM or USIM, or where the credentials are not accepted.</w:t>
      </w:r>
    </w:p>
    <w:p w14:paraId="4DC956A2" w14:textId="77777777" w:rsidR="0070343F" w:rsidRPr="00C21991" w:rsidRDefault="0070343F" w:rsidP="0070343F">
      <w:r w:rsidRPr="00C21991">
        <w:rPr>
          <w:lang w:eastAsia="ja-JP"/>
        </w:rPr>
        <w:t xml:space="preserve">When the UE is attached over a WLAN access and detects an emergency call attempt, if the UE supports the </w:t>
      </w:r>
      <w:r w:rsidRPr="00C21991">
        <w:t>emerg-non3gpp</w:t>
      </w:r>
      <w:r w:rsidRPr="00C21991">
        <w:rPr>
          <w:lang w:eastAsia="ja-JP"/>
        </w:rPr>
        <w:t xml:space="preserve"> timer defined in table 7.8.1, the UE shall start the </w:t>
      </w:r>
      <w:r w:rsidRPr="00C21991">
        <w:t>emerg-non3gpp</w:t>
      </w:r>
      <w:r w:rsidRPr="00C21991">
        <w:rPr>
          <w:lang w:eastAsia="ja-JP"/>
        </w:rPr>
        <w:t xml:space="preserve"> timer when starting a domain selection searching for a 3GPP access usable to establish an emergency call. The UE shall stop the timer when a 3GPP access supporting emergency call is found</w:t>
      </w:r>
      <w:r w:rsidRPr="00C21991">
        <w:t>.</w:t>
      </w:r>
      <w:r w:rsidRPr="00C21991">
        <w:rPr>
          <w:lang w:eastAsia="ja-JP"/>
        </w:rPr>
        <w:t xml:space="preserve"> When the </w:t>
      </w:r>
      <w:r w:rsidRPr="00C21991">
        <w:t>emerg-non3gpp</w:t>
      </w:r>
      <w:r w:rsidRPr="00C21991">
        <w:rPr>
          <w:lang w:eastAsia="ja-JP"/>
        </w:rPr>
        <w:t xml:space="preserve"> timer expires, the UE shall consider that it has failed to use 3GPP access to setup the emergency call and shall attempt to setup the emergency call over the available WLAN access.</w:t>
      </w:r>
    </w:p>
    <w:p w14:paraId="400D533A" w14:textId="77777777" w:rsidR="0070343F" w:rsidRPr="00C21991" w:rsidRDefault="0070343F" w:rsidP="0070343F">
      <w:r w:rsidRPr="00C21991">
        <w:t>The UE may support being configured for the emerg-non3gpp</w:t>
      </w:r>
      <w:r w:rsidRPr="00C21991">
        <w:rPr>
          <w:lang w:eastAsia="ja-JP"/>
        </w:rPr>
        <w:t xml:space="preserve"> </w:t>
      </w:r>
      <w:r w:rsidRPr="00C21991">
        <w:t>timer using one or more of the following methods:</w:t>
      </w:r>
    </w:p>
    <w:p w14:paraId="5A3EB1C2" w14:textId="77777777" w:rsidR="0070343F" w:rsidRPr="00C21991" w:rsidRDefault="0070343F" w:rsidP="0070343F">
      <w:pPr>
        <w:pStyle w:val="B1"/>
        <w:rPr>
          <w:lang w:eastAsia="zh-CN"/>
        </w:rPr>
      </w:pPr>
      <w:r w:rsidRPr="00C21991">
        <w:rPr>
          <w:lang w:eastAsia="zh-CN"/>
        </w:rPr>
        <w:t>a)</w:t>
      </w:r>
      <w:r w:rsidRPr="00C21991">
        <w:rPr>
          <w:lang w:eastAsia="zh-CN"/>
        </w:rPr>
        <w:tab/>
      </w:r>
      <w:r w:rsidRPr="00C21991">
        <w:t xml:space="preserve">the Timer_Emerg_non3gpp leaf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2 [15C];</w:t>
      </w:r>
    </w:p>
    <w:p w14:paraId="32364994" w14:textId="77777777" w:rsidR="0070343F" w:rsidRPr="00C21991" w:rsidRDefault="0070343F" w:rsidP="0070343F">
      <w:pPr>
        <w:pStyle w:val="B1"/>
        <w:rPr>
          <w:lang w:eastAsia="zh-CN"/>
        </w:rPr>
      </w:pPr>
      <w:r w:rsidRPr="00C21991">
        <w:rPr>
          <w:lang w:eastAsia="zh-CN"/>
        </w:rPr>
        <w:t>b)</w:t>
      </w:r>
      <w:r w:rsidRPr="00C21991">
        <w:rPr>
          <w:lang w:eastAsia="zh-CN"/>
        </w:rPr>
        <w:tab/>
      </w:r>
      <w:r w:rsidRPr="00C21991">
        <w:t xml:space="preserve">the Timer_Emerg_non3gpp leaf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67B16E08" w14:textId="77777777" w:rsidR="0070343F" w:rsidRPr="00C21991" w:rsidRDefault="0070343F" w:rsidP="0070343F">
      <w:pPr>
        <w:pStyle w:val="B1"/>
      </w:pPr>
      <w:r w:rsidRPr="00C21991">
        <w:t>c)</w:t>
      </w:r>
      <w:r w:rsidRPr="00C21991">
        <w:tab/>
        <w:t xml:space="preserve">the Timer_Emerg_non3gpp leaf of </w:t>
      </w:r>
      <w:r w:rsidRPr="00C21991">
        <w:rPr>
          <w:rFonts w:eastAsia="MS Mincho"/>
        </w:rPr>
        <w:t>3GPP TS 24.167 </w:t>
      </w:r>
      <w:r w:rsidRPr="00C21991">
        <w:t>[8G].</w:t>
      </w:r>
    </w:p>
    <w:p w14:paraId="1CD71CBF" w14:textId="77777777" w:rsidR="00AB4D36" w:rsidRPr="00C21991" w:rsidRDefault="00AB4D36" w:rsidP="00AB4D36">
      <w:pPr>
        <w:rPr>
          <w:lang w:eastAsia="ja-JP"/>
        </w:rPr>
      </w:pPr>
      <w:r w:rsidRPr="00C21991">
        <w:rPr>
          <w:lang w:eastAsia="ja-JP"/>
        </w:rPr>
        <w:t xml:space="preserve">EPC procedures </w:t>
      </w:r>
      <w:r w:rsidR="00F13417" w:rsidRPr="00C21991">
        <w:rPr>
          <w:lang w:eastAsia="ja-JP"/>
        </w:rPr>
        <w:t xml:space="preserve">for emergency session using WLAN are defined </w:t>
      </w:r>
      <w:r w:rsidR="00F25005" w:rsidRPr="00C21991">
        <w:rPr>
          <w:lang w:eastAsia="ja-JP"/>
        </w:rPr>
        <w:t>for both trusted WLAN access via S2a</w:t>
      </w:r>
      <w:r w:rsidR="00EF6A9E" w:rsidRPr="00C21991">
        <w:rPr>
          <w:lang w:eastAsia="ja-JP"/>
        </w:rPr>
        <w:t>, depending on the TWAN usage mode,</w:t>
      </w:r>
      <w:r w:rsidR="00F25005" w:rsidRPr="00C21991">
        <w:rPr>
          <w:lang w:eastAsia="ja-JP"/>
        </w:rPr>
        <w:t xml:space="preserve"> and </w:t>
      </w:r>
      <w:r w:rsidRPr="00C21991">
        <w:rPr>
          <w:lang w:eastAsia="ja-JP"/>
        </w:rPr>
        <w:t xml:space="preserve">untrusted WLAN access </w:t>
      </w:r>
      <w:r w:rsidR="00F13417" w:rsidRPr="00C21991">
        <w:rPr>
          <w:lang w:eastAsia="ja-JP"/>
        </w:rPr>
        <w:t xml:space="preserve">via S2b </w:t>
      </w:r>
      <w:r w:rsidRPr="00C21991">
        <w:rPr>
          <w:lang w:eastAsia="ja-JP"/>
        </w:rPr>
        <w:t xml:space="preserve">to </w:t>
      </w:r>
      <w:r w:rsidR="00F13417" w:rsidRPr="00C21991">
        <w:rPr>
          <w:lang w:eastAsia="ja-JP"/>
        </w:rPr>
        <w:t xml:space="preserve">access </w:t>
      </w:r>
      <w:r w:rsidRPr="00C21991">
        <w:rPr>
          <w:lang w:eastAsia="ja-JP"/>
        </w:rPr>
        <w:t>EPC.</w:t>
      </w:r>
    </w:p>
    <w:p w14:paraId="03769E30" w14:textId="77777777" w:rsidR="00EF6A9E" w:rsidRPr="00C21991" w:rsidRDefault="00EF6A9E" w:rsidP="00EF6A9E">
      <w:r w:rsidRPr="00C21991">
        <w:t>When the IM CN subsystem is selected as the domain for the emergency call attempt, and the UE uses:</w:t>
      </w:r>
    </w:p>
    <w:p w14:paraId="789F3FE5" w14:textId="77777777" w:rsidR="00EF6A9E" w:rsidRPr="00C21991" w:rsidRDefault="00EF6A9E" w:rsidP="00EF6A9E">
      <w:pPr>
        <w:pStyle w:val="B1"/>
      </w:pPr>
      <w:r w:rsidRPr="00C21991">
        <w:t>-</w:t>
      </w:r>
      <w:r w:rsidRPr="00C21991">
        <w:tab/>
      </w:r>
      <w:r w:rsidRPr="00C21991">
        <w:rPr>
          <w:lang w:eastAsia="ja-JP"/>
        </w:rPr>
        <w:t xml:space="preserve">untrusted WLAN access via S2b, the UE determines that the EPC supports emergency bearer services by selecting or using </w:t>
      </w:r>
      <w:r w:rsidRPr="00C21991">
        <w:t xml:space="preserve">an </w:t>
      </w:r>
      <w:proofErr w:type="spellStart"/>
      <w:r w:rsidRPr="00C21991">
        <w:t>ePDG</w:t>
      </w:r>
      <w:proofErr w:type="spellEnd"/>
      <w:r w:rsidRPr="00C21991">
        <w:t xml:space="preserve"> that </w:t>
      </w:r>
      <w:r w:rsidRPr="00C21991">
        <w:rPr>
          <w:rFonts w:hint="eastAsia"/>
          <w:lang w:eastAsia="zh-CN"/>
        </w:rPr>
        <w:t xml:space="preserve">has indicated its </w:t>
      </w:r>
      <w:r w:rsidRPr="00C21991">
        <w:t xml:space="preserve">capability </w:t>
      </w:r>
      <w:r w:rsidRPr="00C21991">
        <w:rPr>
          <w:rFonts w:hint="eastAsia"/>
          <w:lang w:eastAsia="zh-CN"/>
        </w:rPr>
        <w:t xml:space="preserve">of </w:t>
      </w:r>
      <w:r w:rsidRPr="00C21991">
        <w:t>support for emergency services, as specified in subclause 7.2.1A of 3GPP TS 24.302 [8U]; or</w:t>
      </w:r>
    </w:p>
    <w:p w14:paraId="106337B2" w14:textId="77777777" w:rsidR="00EF6A9E" w:rsidRPr="00C21991" w:rsidRDefault="00EF6A9E" w:rsidP="00EF6A9E">
      <w:pPr>
        <w:pStyle w:val="B1"/>
      </w:pPr>
      <w:r w:rsidRPr="00C21991">
        <w:t>-</w:t>
      </w:r>
      <w:r w:rsidRPr="00C21991">
        <w:tab/>
        <w:t xml:space="preserve">trusted WLAN access via S2a, the UE </w:t>
      </w:r>
      <w:r w:rsidRPr="00C21991">
        <w:rPr>
          <w:lang w:eastAsia="ja-JP"/>
        </w:rPr>
        <w:t xml:space="preserve">determines that the EPC, accessed in usage modes </w:t>
      </w:r>
      <w:r w:rsidRPr="00C21991">
        <w:t>multi-connection mode or single-connection mode,</w:t>
      </w:r>
      <w:r w:rsidRPr="00C21991">
        <w:rPr>
          <w:lang w:eastAsia="ja-JP"/>
        </w:rPr>
        <w:t xml:space="preserve"> supports emergency bearer services </w:t>
      </w:r>
      <w:r w:rsidRPr="00C21991">
        <w:t>if the CONNECTION_MODE_CAPABILITY item in the EAP-Request/AKA'-Challenge message indicates support of emergency services, as specified in 3GPP TS 24.302 [8U].</w:t>
      </w:r>
    </w:p>
    <w:p w14:paraId="495C52BF" w14:textId="77777777" w:rsidR="00EF6A9E" w:rsidRPr="00C21991" w:rsidRDefault="00EF6A9E" w:rsidP="00EF6A9E">
      <w:r w:rsidRPr="00C21991">
        <w:t xml:space="preserve">When the IM CN subsystem is selected as the domain for the emergency call attempt, and the UE uses </w:t>
      </w:r>
      <w:r w:rsidRPr="00C21991">
        <w:rPr>
          <w:lang w:eastAsia="ja-JP"/>
        </w:rPr>
        <w:t xml:space="preserve">untrusted WLAN access via S2b, the UE determines whether it </w:t>
      </w:r>
      <w:r w:rsidRPr="00C21991">
        <w:t>is currently attached to its home operator's network (e.g. HPLMN) or not (e.g. VPLMN) after it has d</w:t>
      </w:r>
      <w:r w:rsidRPr="00C21991">
        <w:rPr>
          <w:lang w:eastAsia="ja-JP"/>
        </w:rPr>
        <w:t>etermined that the core network supports emergency bearer services.</w:t>
      </w:r>
    </w:p>
    <w:p w14:paraId="75DF543B" w14:textId="77777777" w:rsidR="00EF6A9E" w:rsidRPr="00C21991" w:rsidRDefault="00EF6A9E" w:rsidP="00EF6A9E">
      <w:r w:rsidRPr="00C21991">
        <w:t>When</w:t>
      </w:r>
      <w:r w:rsidRPr="00C21991" w:rsidDel="003C4951">
        <w:t xml:space="preserve"> </w:t>
      </w:r>
      <w:r w:rsidRPr="00C21991">
        <w:t xml:space="preserve">establishing an IMS emergency session using </w:t>
      </w:r>
      <w:r w:rsidRPr="00C21991">
        <w:rPr>
          <w:lang w:eastAsia="ja-JP"/>
        </w:rPr>
        <w:t>trusted WLAN access via S2a</w:t>
      </w:r>
      <w:r w:rsidRPr="00C21991">
        <w:t>, the UE shall establish an IMS emergency session over trusted</w:t>
      </w:r>
      <w:r w:rsidRPr="00C21991">
        <w:rPr>
          <w:rFonts w:hint="eastAsia"/>
          <w:lang w:eastAsia="zh-CN"/>
        </w:rPr>
        <w:t xml:space="preserve"> </w:t>
      </w:r>
      <w:r w:rsidRPr="00C21991">
        <w:t xml:space="preserve">WLAN access depending on </w:t>
      </w:r>
      <w:r w:rsidRPr="00C21991">
        <w:rPr>
          <w:lang w:eastAsia="ja-JP"/>
        </w:rPr>
        <w:t>the usage mode used to access EPC</w:t>
      </w:r>
      <w:r w:rsidRPr="00C21991">
        <w:t xml:space="preserve">. When using the usage mode single-connection mode, subclause 6.4.2.6.2A of 3GPP TS 24.302 [8U] applies. When using the usage mode multi-connection mode, subclause 6.4.2.6.3A of 3GPP TS 24.302 [8U] applies. The procedures for </w:t>
      </w:r>
      <w:r w:rsidRPr="00C21991">
        <w:rPr>
          <w:rFonts w:hint="eastAsia"/>
          <w:lang w:eastAsia="zh-CN"/>
        </w:rPr>
        <w:t>attach</w:t>
      </w:r>
      <w:r w:rsidRPr="00C21991">
        <w:rPr>
          <w:lang w:eastAsia="zh-CN"/>
        </w:rPr>
        <w:t>ing</w:t>
      </w:r>
      <w:r w:rsidRPr="00C21991">
        <w:rPr>
          <w:rFonts w:hint="eastAsia"/>
          <w:lang w:eastAsia="zh-CN"/>
        </w:rPr>
        <w:t xml:space="preserve"> to the </w:t>
      </w:r>
      <w:smartTag w:uri="urn:schemas-microsoft-com:office:smarttags" w:element="stockticker">
        <w:r w:rsidRPr="00C21991">
          <w:rPr>
            <w:rFonts w:hint="eastAsia"/>
            <w:lang w:eastAsia="zh-CN"/>
          </w:rPr>
          <w:t>EPC</w:t>
        </w:r>
      </w:smartTag>
      <w:r w:rsidRPr="00C21991">
        <w:rPr>
          <w:rFonts w:hint="eastAsia"/>
          <w:lang w:eastAsia="zh-CN"/>
        </w:rPr>
        <w:t xml:space="preserve"> via S2a </w:t>
      </w:r>
      <w:r w:rsidRPr="00C21991">
        <w:rPr>
          <w:lang w:eastAsia="zh-CN"/>
        </w:rPr>
        <w:t xml:space="preserve">using </w:t>
      </w:r>
      <w:r w:rsidRPr="00C21991">
        <w:rPr>
          <w:rFonts w:hint="eastAsia"/>
          <w:lang w:eastAsia="zh-CN"/>
        </w:rPr>
        <w:t>a</w:t>
      </w:r>
      <w:r w:rsidRPr="00C21991">
        <w:rPr>
          <w:lang w:eastAsia="zh-CN"/>
        </w:rPr>
        <w:t xml:space="preserve"> </w:t>
      </w:r>
      <w:r w:rsidRPr="00C21991">
        <w:rPr>
          <w:rFonts w:hint="eastAsia"/>
          <w:lang w:eastAsia="zh-CN"/>
        </w:rPr>
        <w:t xml:space="preserve">trusted WLAN </w:t>
      </w:r>
      <w:r w:rsidRPr="00C21991">
        <w:rPr>
          <w:lang w:eastAsia="zh-CN"/>
        </w:rPr>
        <w:t xml:space="preserve">IP </w:t>
      </w:r>
      <w:r w:rsidRPr="00C21991">
        <w:rPr>
          <w:rFonts w:hint="eastAsia"/>
          <w:lang w:eastAsia="zh-CN"/>
        </w:rPr>
        <w:t>access</w:t>
      </w:r>
      <w:r w:rsidRPr="00C21991">
        <w:t>, as described in subclause R.2.2.1 of this specification apply accordingly.</w:t>
      </w:r>
    </w:p>
    <w:p w14:paraId="13AF5C63" w14:textId="77777777" w:rsidR="00EF6A9E" w:rsidRPr="00C21991" w:rsidRDefault="00EF6A9E" w:rsidP="00EF6A9E">
      <w:r w:rsidRPr="00C21991">
        <w:t>When</w:t>
      </w:r>
      <w:r w:rsidRPr="00C21991" w:rsidDel="003C4951">
        <w:t xml:space="preserve"> </w:t>
      </w:r>
      <w:r w:rsidRPr="00C21991">
        <w:t xml:space="preserve">establishing an IMS emergency session using </w:t>
      </w:r>
      <w:r w:rsidRPr="00C21991">
        <w:rPr>
          <w:lang w:eastAsia="ja-JP"/>
        </w:rPr>
        <w:t>untrusted WLAN access via S2b</w:t>
      </w:r>
      <w:r w:rsidRPr="00C21991">
        <w:t>, the UE shall establish an IMS emergency session over untrusted</w:t>
      </w:r>
      <w:r w:rsidRPr="00C21991">
        <w:rPr>
          <w:rFonts w:hint="eastAsia"/>
          <w:lang w:eastAsia="zh-CN"/>
        </w:rPr>
        <w:t xml:space="preserve"> non-3GPP</w:t>
      </w:r>
      <w:r w:rsidRPr="00C21991">
        <w:t xml:space="preserve"> access as specified in 3GPP TS 24.302 [8U]. The procedures for attaching to the </w:t>
      </w:r>
      <w:smartTag w:uri="urn:schemas-microsoft-com:office:smarttags" w:element="stockticker">
        <w:r w:rsidRPr="00C21991">
          <w:t>EPC</w:t>
        </w:r>
      </w:smartTag>
      <w:r w:rsidRPr="00C21991">
        <w:t xml:space="preserve"> via S2b using untrusted WLAN IP access, as described in subclause R.2.2.1 of this specification apply accordingly.</w:t>
      </w:r>
    </w:p>
    <w:p w14:paraId="49780CAB" w14:textId="77777777" w:rsidR="00EF6A9E" w:rsidRPr="00C21991" w:rsidRDefault="00EF6A9E" w:rsidP="00EF6A9E">
      <w:r w:rsidRPr="00C21991">
        <w:t xml:space="preserve">If the ME is equipped with a UICC, in order to find out whether the UE is attached to the home PLMN or to the visited PLMN, the UE shall compare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values derived from its </w:t>
      </w:r>
      <w:smartTag w:uri="urn:schemas-microsoft-com:office:smarttags" w:element="stockticker">
        <w:r w:rsidRPr="00C21991">
          <w:t>IMSI</w:t>
        </w:r>
      </w:smartTag>
      <w:r w:rsidRPr="00C21991">
        <w:t xml:space="preserve"> with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of the PLMN the UE is attached to. If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of the PLMN the UE is attached to do not match with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derived from the </w:t>
      </w:r>
      <w:smartTag w:uri="urn:schemas-microsoft-com:office:smarttags" w:element="stockticker">
        <w:r w:rsidRPr="00C21991">
          <w:t>IMSI</w:t>
        </w:r>
      </w:smartTag>
      <w:r w:rsidRPr="00C21991">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14:paraId="1D8AD9A2" w14:textId="77777777" w:rsidR="000D6172" w:rsidRPr="00C21991" w:rsidRDefault="000D6172" w:rsidP="000D6172">
      <w:pPr>
        <w:pStyle w:val="NO"/>
      </w:pPr>
      <w:r w:rsidRPr="00C21991">
        <w:t>NOTE 1:</w:t>
      </w:r>
      <w:r w:rsidRPr="00C21991">
        <w:tab/>
        <w:t>The UE verifies if a detected emergency number is still present in the Extended Local Emergency Number List applicable to the PLMN it is currently using. It is possible for the number to no longer be present in the Extended Local Emergency Number List if:</w:t>
      </w:r>
    </w:p>
    <w:p w14:paraId="72CBE9B3" w14:textId="77777777" w:rsidR="000D6172" w:rsidRPr="00C21991" w:rsidRDefault="000D6172" w:rsidP="000D6172">
      <w:pPr>
        <w:pStyle w:val="B5"/>
      </w:pPr>
      <w:r w:rsidRPr="00C21991">
        <w:t>-</w:t>
      </w:r>
      <w:r w:rsidRPr="00C21991">
        <w:tab/>
        <w:t xml:space="preserve">the PLMN attached to relies on the Local Emergency Number List for deriving a URN; or </w:t>
      </w:r>
    </w:p>
    <w:p w14:paraId="13D16DAB" w14:textId="77777777" w:rsidR="000D6172" w:rsidRPr="00C21991" w:rsidRDefault="000D6172" w:rsidP="000D6172">
      <w:pPr>
        <w:pStyle w:val="B5"/>
      </w:pPr>
      <w:r w:rsidRPr="00C21991">
        <w:t>-</w:t>
      </w:r>
      <w:r w:rsidRPr="00C21991">
        <w:tab/>
        <w:t>the previously received Extended Emergency Number List Validity field indicated "Extended Local Emergency Numbers List is valid only in the PLMN from which this IE is received".</w:t>
      </w:r>
    </w:p>
    <w:p w14:paraId="6468F37D" w14:textId="77777777" w:rsidR="000D6172" w:rsidRPr="00C21991" w:rsidRDefault="000D6172" w:rsidP="000D6172">
      <w:pPr>
        <w:rPr>
          <w:lang w:eastAsia="ja-JP"/>
        </w:rPr>
      </w:pPr>
      <w:r w:rsidRPr="00C21991">
        <w:t>If the UE detected an</w:t>
      </w:r>
      <w:r w:rsidRPr="00C21991">
        <w:rPr>
          <w:lang w:eastAsia="ja-JP"/>
        </w:rPr>
        <w:t xml:space="preserve"> emergency number</w:t>
      </w:r>
      <w:r w:rsidRPr="00C21991">
        <w:t>, the UE subsequently uses</w:t>
      </w:r>
      <w:r w:rsidRPr="00C21991">
        <w:rPr>
          <w:lang w:eastAsia="ja-JP"/>
        </w:rPr>
        <w:t xml:space="preserve"> a different PLMN than the PLMN from which the UE received the last </w:t>
      </w:r>
      <w:r w:rsidRPr="00C21991">
        <w:t>Extended Local Emergency Number List</w:t>
      </w:r>
      <w:r w:rsidRPr="00C21991">
        <w:rPr>
          <w:lang w:eastAsia="ja-JP"/>
        </w:rPr>
        <w:t>:</w:t>
      </w:r>
    </w:p>
    <w:p w14:paraId="2951EF5C" w14:textId="77777777" w:rsidR="000D6172" w:rsidRPr="00C21991" w:rsidRDefault="000D6172" w:rsidP="000D6172">
      <w:pPr>
        <w:pStyle w:val="NO"/>
      </w:pPr>
      <w:r w:rsidRPr="00C21991">
        <w:t>NOTE 2:</w:t>
      </w:r>
      <w:r w:rsidRPr="00C21991">
        <w:tab/>
        <w:t>The UE has either attached to or authenticated (e.g. due to EAP-</w:t>
      </w:r>
      <w:r w:rsidRPr="00C21991">
        <w:rPr>
          <w:lang w:eastAsia="ko-KR"/>
        </w:rPr>
        <w:t xml:space="preserve">3GPP-LimitedService </w:t>
      </w:r>
      <w:r w:rsidRPr="00C21991">
        <w:t>based access authentication, see 3GPP TS 24.302 [8U]) with a PLMN via WLAN prior to detecting the emergency number or because of detecting the emergency number.</w:t>
      </w:r>
    </w:p>
    <w:p w14:paraId="475853F2" w14:textId="77777777" w:rsidR="000D6172" w:rsidRPr="00C21991" w:rsidRDefault="000D6172" w:rsidP="000D6172">
      <w:pPr>
        <w:pStyle w:val="B1"/>
      </w:pPr>
      <w:r w:rsidRPr="00C21991">
        <w:rPr>
          <w:lang w:eastAsia="ja-JP"/>
        </w:rPr>
        <w:t>-</w:t>
      </w:r>
      <w:r w:rsidRPr="00C21991">
        <w:rPr>
          <w:lang w:eastAsia="ja-JP"/>
        </w:rPr>
        <w:tab/>
        <w:t xml:space="preserve">the dialled number is not stored in the </w:t>
      </w:r>
      <w:r w:rsidRPr="00C21991">
        <w:rPr>
          <w:lang w:eastAsia="zh-CN"/>
        </w:rPr>
        <w:t xml:space="preserve">ME, in the USIM and in the </w:t>
      </w:r>
      <w:r w:rsidRPr="00C21991">
        <w:t>Local Emergency Number List;</w:t>
      </w:r>
    </w:p>
    <w:p w14:paraId="2299353F" w14:textId="77777777" w:rsidR="000D6172" w:rsidRPr="00C21991" w:rsidRDefault="000D6172" w:rsidP="000D6172">
      <w:r w:rsidRPr="00C21991">
        <w:t>then:</w:t>
      </w:r>
    </w:p>
    <w:p w14:paraId="6A9C6C8E" w14:textId="77777777" w:rsidR="000D6172" w:rsidRPr="00C21991" w:rsidRDefault="000D6172" w:rsidP="000D6172">
      <w:pPr>
        <w:pStyle w:val="B1"/>
      </w:pPr>
      <w:r w:rsidRPr="00C21991">
        <w:t>a)</w:t>
      </w:r>
      <w:r w:rsidRPr="00C21991">
        <w:tab/>
        <w:t>if the UE supports provision and handling of local emergency numbers as defined in 3GPP TS 24.302 [8U], the UE has received the local emergency numbers using any of the methods defined in subcla</w:t>
      </w:r>
      <w:r w:rsidR="00D00C49" w:rsidRPr="00C21991">
        <w:t>u</w:t>
      </w:r>
      <w:r w:rsidRPr="00C21991">
        <w:t xml:space="preserve">se 4.7 in 3GPP TS 24.302 [8U], the </w:t>
      </w:r>
      <w:r w:rsidRPr="00C21991">
        <w:rPr>
          <w:lang w:eastAsia="ja-JP"/>
        </w:rPr>
        <w:t xml:space="preserve">dialled number matches a </w:t>
      </w:r>
      <w:r w:rsidRPr="00C21991">
        <w:t>received local emergency number, then the UE derives a URN as defined in 3GPP TS 24.302 [8U] or using the procedures in subclause R.2.2.6.1A, depending on the method used to provision the local emergency number;</w:t>
      </w:r>
    </w:p>
    <w:p w14:paraId="0DFD660C" w14:textId="77777777" w:rsidR="000D6172" w:rsidRPr="00C21991" w:rsidRDefault="000D6172" w:rsidP="000D6172">
      <w:pPr>
        <w:pStyle w:val="B1"/>
      </w:pPr>
      <w:r w:rsidRPr="00C21991">
        <w:t>b)</w:t>
      </w:r>
      <w:r w:rsidRPr="00C21991">
        <w:tab/>
        <w:t>otherwise, the UE shall attempt UE procedures for SIP that relate to emergency using emergency service URN "</w:t>
      </w:r>
      <w:proofErr w:type="spellStart"/>
      <w:r w:rsidRPr="00C21991">
        <w:t>urn:service:sos</w:t>
      </w:r>
      <w:proofErr w:type="spellEnd"/>
      <w:r w:rsidRPr="00C21991">
        <w:t>".</w:t>
      </w:r>
    </w:p>
    <w:p w14:paraId="4D408166" w14:textId="77777777" w:rsidR="00C213EA" w:rsidRPr="00C21991" w:rsidRDefault="00C213EA" w:rsidP="00C40678">
      <w:r w:rsidRPr="00C21991">
        <w:t>If the dialled number is equal to a local emergency number stored in the Extended Local Emergency Number List (as defined in 3GPP TS 24.301 [8J]), then the UE shall recognize such a number as for an emergency call and:</w:t>
      </w:r>
    </w:p>
    <w:p w14:paraId="3EB0F1E2" w14:textId="77777777" w:rsidR="00C213EA" w:rsidRPr="00C21991" w:rsidRDefault="00C213EA" w:rsidP="00C40678">
      <w:pPr>
        <w:pStyle w:val="B1"/>
      </w:pPr>
      <w:r w:rsidRPr="00C21991">
        <w:t>-</w:t>
      </w:r>
      <w:r w:rsidRPr="00C21991">
        <w:tab/>
        <w:t>if the dialled number is equal to an emergency number stored in the ME, or in the USIM, then the UE shall perform either procedures in the subclause R.2.2.6.1B or the procedures in subclause R.2.2.6.1A; and</w:t>
      </w:r>
    </w:p>
    <w:p w14:paraId="253C3E0D" w14:textId="77777777" w:rsidR="00C213EA" w:rsidRPr="00C21991" w:rsidRDefault="00C213EA" w:rsidP="00C40678">
      <w:pPr>
        <w:pStyle w:val="B1"/>
      </w:pPr>
      <w:r w:rsidRPr="00C21991">
        <w:t>-</w:t>
      </w:r>
      <w:r w:rsidRPr="00C21991">
        <w:tab/>
        <w:t>if the dialled number in not equal to an emergency number stored in the ME, or in the USIM, then the UE shall perform procedures in the subclause R.2.2.6.1B.</w:t>
      </w:r>
    </w:p>
    <w:p w14:paraId="13252F20" w14:textId="77777777" w:rsidR="00C213EA" w:rsidRPr="00C21991" w:rsidRDefault="00C213EA" w:rsidP="00C40678">
      <w:r w:rsidRPr="00C21991">
        <w:t>If the dialled number is not equal to a local emergency number stored in the Extended Local Emergency Number List (as defined in 3GPP TS 24.301 [8J]) and:</w:t>
      </w:r>
    </w:p>
    <w:p w14:paraId="148D8D29" w14:textId="77777777" w:rsidR="00C213EA" w:rsidRPr="00C21991" w:rsidRDefault="00C213EA" w:rsidP="00C40678">
      <w:pPr>
        <w:pStyle w:val="B1"/>
      </w:pPr>
      <w:r w:rsidRPr="00C21991">
        <w:t>-</w:t>
      </w:r>
      <w:r w:rsidRPr="00C21991">
        <w:tab/>
        <w:t>if the dialled number is equal to an emergency number stored in the ME, in the USIM or in the Local Emergency Number List (as defined in 3GPP TS 24.008 [8]), then the UE shall recognize such a number as for an emergency call and performs the procedures in subclause R.2.2.6.1A.</w:t>
      </w:r>
    </w:p>
    <w:p w14:paraId="156D09A8" w14:textId="77777777" w:rsidR="001E245D" w:rsidRPr="00C21991" w:rsidRDefault="001E245D" w:rsidP="001E245D">
      <w:r w:rsidRPr="00C21991">
        <w:t>Once IPsec tunnel setup is completed, the UE shall follow the procedures described in subclause R.2.2.1 of this specification for establishment of IP-CAN bearer and P-CSCF discovery accordingly.</w:t>
      </w:r>
    </w:p>
    <w:p w14:paraId="13182882" w14:textId="77777777" w:rsidR="001E245D" w:rsidRPr="00C21991" w:rsidRDefault="001E245D" w:rsidP="001E245D">
      <w:pPr>
        <w:rPr>
          <w:lang w:eastAsia="ja-JP"/>
        </w:rPr>
      </w:pPr>
      <w:r w:rsidRPr="00C21991">
        <w:rPr>
          <w:lang w:eastAsia="ja-JP"/>
        </w:rPr>
        <w:t>U</w:t>
      </w:r>
      <w:r w:rsidRPr="00C21991">
        <w:rPr>
          <w:rFonts w:hint="eastAsia"/>
          <w:lang w:eastAsia="ja-JP"/>
        </w:rPr>
        <w:t xml:space="preserve">pon reception of </w:t>
      </w:r>
      <w:r w:rsidRPr="00C21991">
        <w:t xml:space="preserve">a 380 (Alternative Service) response to an INVITE request </w:t>
      </w:r>
      <w:r w:rsidRPr="00C21991">
        <w:rPr>
          <w:rFonts w:hint="eastAsia"/>
          <w:lang w:eastAsia="ja-JP"/>
        </w:rPr>
        <w:t xml:space="preserve">as defined in </w:t>
      </w:r>
      <w:r w:rsidRPr="00C21991">
        <w:t>subclause 5.1.</w:t>
      </w:r>
      <w:r w:rsidRPr="00C21991">
        <w:rPr>
          <w:rFonts w:hint="eastAsia"/>
          <w:lang w:eastAsia="ja-JP"/>
        </w:rPr>
        <w:t>2A.1</w:t>
      </w:r>
      <w:r w:rsidRPr="00C21991">
        <w:t>.1</w:t>
      </w:r>
      <w:r w:rsidRPr="00C21991">
        <w:rPr>
          <w:rFonts w:hint="eastAsia"/>
          <w:lang w:eastAsia="ja-JP"/>
        </w:rPr>
        <w:t xml:space="preserve"> and </w:t>
      </w:r>
      <w:r w:rsidRPr="00C21991">
        <w:t>subclause 5.1.</w:t>
      </w:r>
      <w:r w:rsidRPr="00C21991">
        <w:rPr>
          <w:rFonts w:hint="eastAsia"/>
          <w:lang w:eastAsia="ja-JP"/>
        </w:rPr>
        <w:t>3</w:t>
      </w:r>
      <w:r w:rsidRPr="00C21991">
        <w:t>.1</w:t>
      </w:r>
      <w:r w:rsidRPr="00C21991">
        <w:rPr>
          <w:rFonts w:hint="eastAsia"/>
          <w:lang w:eastAsia="ja-JP"/>
        </w:rPr>
        <w:t xml:space="preserve">, </w:t>
      </w:r>
      <w:r w:rsidRPr="00C21991">
        <w:rPr>
          <w:lang w:eastAsia="ja-JP"/>
        </w:rPr>
        <w:t xml:space="preserve">if: </w:t>
      </w:r>
    </w:p>
    <w:p w14:paraId="20D6B8BA" w14:textId="77777777" w:rsidR="001E245D" w:rsidRPr="00C21991" w:rsidRDefault="001E245D" w:rsidP="001E245D">
      <w:pPr>
        <w:pStyle w:val="B1"/>
        <w:rPr>
          <w:lang w:eastAsia="ja-JP"/>
        </w:rPr>
      </w:pPr>
      <w:r w:rsidRPr="00C21991">
        <w:rPr>
          <w:lang w:eastAsia="ja-JP"/>
        </w:rPr>
        <w:t>-</w:t>
      </w:r>
      <w:r w:rsidRPr="00C21991">
        <w:rPr>
          <w:lang w:eastAsia="ja-JP"/>
        </w:rPr>
        <w:tab/>
        <w:t>the 380 (Alternate Service) response contains a Contact header field;</w:t>
      </w:r>
    </w:p>
    <w:p w14:paraId="68798592" w14:textId="77777777" w:rsidR="001E245D" w:rsidRPr="00C21991" w:rsidRDefault="001E245D" w:rsidP="001E245D">
      <w:pPr>
        <w:pStyle w:val="B1"/>
        <w:rPr>
          <w:lang w:eastAsia="ja-JP"/>
        </w:rPr>
      </w:pPr>
      <w:r w:rsidRPr="00C21991">
        <w:rPr>
          <w:lang w:eastAsia="ja-JP"/>
        </w:rPr>
        <w:t>-</w:t>
      </w:r>
      <w:r w:rsidRPr="00C21991">
        <w:rPr>
          <w:lang w:eastAsia="ja-JP"/>
        </w:rPr>
        <w:tab/>
        <w:t>the value of the Contact header field is a service URN; and</w:t>
      </w:r>
    </w:p>
    <w:p w14:paraId="19060F41" w14:textId="77777777" w:rsidR="001E245D" w:rsidRPr="00C21991" w:rsidRDefault="001E245D" w:rsidP="001E245D">
      <w:pPr>
        <w:pStyle w:val="B1"/>
        <w:rPr>
          <w:lang w:eastAsia="ja-JP"/>
        </w:rPr>
      </w:pPr>
      <w:r w:rsidRPr="00C21991">
        <w:rPr>
          <w:lang w:eastAsia="ja-JP"/>
        </w:rPr>
        <w:t>-</w:t>
      </w:r>
      <w:r w:rsidRPr="00C21991">
        <w:rPr>
          <w:lang w:eastAsia="ja-JP"/>
        </w:rPr>
        <w:tab/>
        <w:t xml:space="preserve">the service URN has a top-level service type of </w:t>
      </w:r>
      <w:r w:rsidRPr="00C21991">
        <w:rPr>
          <w:rFonts w:hint="eastAsia"/>
          <w:lang w:eastAsia="ja-JP"/>
        </w:rPr>
        <w:t>"</w:t>
      </w:r>
      <w:proofErr w:type="spellStart"/>
      <w:r w:rsidRPr="00C21991">
        <w:rPr>
          <w:lang w:eastAsia="ja-JP"/>
        </w:rPr>
        <w:t>sos</w:t>
      </w:r>
      <w:proofErr w:type="spellEnd"/>
      <w:r w:rsidRPr="00C21991">
        <w:rPr>
          <w:rFonts w:hint="eastAsia"/>
          <w:lang w:eastAsia="ja-JP"/>
        </w:rPr>
        <w:t>"</w:t>
      </w:r>
      <w:r w:rsidRPr="00C21991">
        <w:rPr>
          <w:lang w:eastAsia="ja-JP"/>
        </w:rPr>
        <w:t>;</w:t>
      </w:r>
    </w:p>
    <w:p w14:paraId="1883E298" w14:textId="77777777" w:rsidR="001E245D" w:rsidRPr="00C21991" w:rsidRDefault="001E245D" w:rsidP="001E245D">
      <w:r w:rsidRPr="00C21991">
        <w:rPr>
          <w:lang w:eastAsia="ja-JP"/>
        </w:rPr>
        <w:t xml:space="preserve">then the UE determines that "emergency service information is included" </w:t>
      </w:r>
      <w:r w:rsidRPr="00C21991">
        <w:t>as described 3GPP TS 23.167 [4B].</w:t>
      </w:r>
    </w:p>
    <w:p w14:paraId="16989A9E" w14:textId="77777777" w:rsidR="001E245D" w:rsidRPr="00C21991" w:rsidRDefault="001E245D" w:rsidP="001E245D">
      <w:pPr>
        <w:rPr>
          <w:lang w:eastAsia="ja-JP"/>
        </w:rPr>
      </w:pPr>
      <w:r w:rsidRPr="00C21991">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C21991">
        <w:rPr>
          <w:lang w:eastAsia="ja-JP"/>
        </w:rPr>
        <w:t>sos</w:t>
      </w:r>
      <w:proofErr w:type="spellEnd"/>
      <w:r w:rsidRPr="00C21991">
        <w:rPr>
          <w:lang w:eastAsia="ja-JP"/>
        </w:rPr>
        <w:t>"</w:t>
      </w:r>
      <w:r w:rsidRPr="00C21991">
        <w:t>,</w:t>
      </w:r>
      <w:r w:rsidRPr="00C21991">
        <w:rPr>
          <w:lang w:eastAsia="ja-JP"/>
        </w:rPr>
        <w:t xml:space="preserve"> then the UE determines that "no emergency service information is included" as described </w:t>
      </w:r>
      <w:r w:rsidRPr="00C21991">
        <w:t>3GPP TS 23.167 [4B</w:t>
      </w:r>
      <w:r w:rsidRPr="00C21991">
        <w:rPr>
          <w:lang w:eastAsia="ja-JP"/>
        </w:rPr>
        <w:t>].</w:t>
      </w:r>
    </w:p>
    <w:p w14:paraId="7770581E" w14:textId="77777777" w:rsidR="001E245D" w:rsidRPr="00C21991" w:rsidRDefault="001E245D" w:rsidP="001E245D">
      <w:pPr>
        <w:rPr>
          <w:lang w:eastAsia="ja-JP"/>
        </w:rPr>
      </w:pPr>
      <w:r w:rsidRPr="00C21991">
        <w:rPr>
          <w:lang w:eastAsia="ja-JP"/>
        </w:rPr>
        <w:t xml:space="preserve">Upon reception of </w:t>
      </w:r>
      <w:r w:rsidRPr="00C21991">
        <w:t xml:space="preserve">a 380 (Alternative Service) response to an INVITE request </w:t>
      </w:r>
      <w:r w:rsidRPr="00C21991">
        <w:rPr>
          <w:lang w:eastAsia="ja-JP"/>
        </w:rPr>
        <w:t xml:space="preserve">as defined in </w:t>
      </w:r>
      <w:r w:rsidRPr="00C21991">
        <w:t>subclause 5.1.</w:t>
      </w:r>
      <w:r w:rsidRPr="00C21991">
        <w:rPr>
          <w:lang w:eastAsia="ja-JP"/>
        </w:rPr>
        <w:t>2A.1</w:t>
      </w:r>
      <w:r w:rsidRPr="00C21991">
        <w:t>.1</w:t>
      </w:r>
      <w:r w:rsidRPr="00C21991">
        <w:rPr>
          <w:lang w:eastAsia="ja-JP"/>
        </w:rPr>
        <w:t xml:space="preserve"> and </w:t>
      </w:r>
      <w:r w:rsidRPr="00C21991">
        <w:t>subclause 5.1.</w:t>
      </w:r>
      <w:r w:rsidRPr="00C21991">
        <w:rPr>
          <w:lang w:eastAsia="ja-JP"/>
        </w:rPr>
        <w:t>3</w:t>
      </w:r>
      <w:r w:rsidRPr="00C21991">
        <w:t>.1</w:t>
      </w:r>
      <w:r w:rsidRPr="00C21991">
        <w:rPr>
          <w:lang w:eastAsia="ja-JP"/>
        </w:rPr>
        <w:t>, the UE shall proceed as follows:</w:t>
      </w:r>
    </w:p>
    <w:p w14:paraId="2BF163FF" w14:textId="77777777" w:rsidR="001E245D" w:rsidRPr="00C21991" w:rsidRDefault="001E245D" w:rsidP="001E245D">
      <w:pPr>
        <w:pStyle w:val="B1"/>
        <w:rPr>
          <w:lang w:eastAsia="ja-JP"/>
        </w:rPr>
      </w:pPr>
      <w:r w:rsidRPr="00C21991">
        <w:rPr>
          <w:lang w:eastAsia="ja-JP"/>
        </w:rPr>
        <w:t>1)</w:t>
      </w:r>
      <w:r w:rsidRPr="00C21991">
        <w:rPr>
          <w:lang w:eastAsia="ja-JP"/>
        </w:rPr>
        <w:tab/>
        <w:t xml:space="preserve">if a 3GPP access network is available and the UE has not already attempted to use a 3GPP access network to set up an emergency session as described in </w:t>
      </w:r>
      <w:r w:rsidRPr="00C21991">
        <w:t>3GPP TS 23.167 [4B] annex</w:t>
      </w:r>
      <w:r w:rsidRPr="00C21991">
        <w:rPr>
          <w:lang w:eastAsia="ja-JP"/>
        </w:rPr>
        <w:t> </w:t>
      </w:r>
      <w:r w:rsidRPr="00C21991">
        <w:t xml:space="preserve">J, </w:t>
      </w:r>
      <w:r w:rsidRPr="00C21991">
        <w:rPr>
          <w:lang w:eastAsia="ja-JP"/>
        </w:rPr>
        <w:t xml:space="preserve">when the </w:t>
      </w:r>
      <w:r w:rsidRPr="00C21991">
        <w:t xml:space="preserve">UE selects a domain in accordance with the conventions and rules specified in 3GPP TS 22.101 [1A] and 3GPP TS 23.167 [4B], the UE shall attempt to select </w:t>
      </w:r>
      <w:r w:rsidRPr="00C21991">
        <w:rPr>
          <w:rFonts w:hint="eastAsia"/>
          <w:lang w:eastAsia="ja-JP"/>
        </w:rPr>
        <w:t xml:space="preserve">a domain </w:t>
      </w:r>
      <w:r w:rsidRPr="00C21991">
        <w:rPr>
          <w:lang w:eastAsia="ja-JP"/>
        </w:rPr>
        <w:t>of the 3GPP access network, and:</w:t>
      </w:r>
    </w:p>
    <w:p w14:paraId="6695F318" w14:textId="77777777" w:rsidR="001E245D" w:rsidRPr="00C21991" w:rsidRDefault="001E245D" w:rsidP="001E245D">
      <w:pPr>
        <w:pStyle w:val="B2"/>
      </w:pPr>
      <w:r w:rsidRPr="00C21991">
        <w:t>-</w:t>
      </w:r>
      <w:r w:rsidRPr="00C21991">
        <w:tab/>
      </w:r>
      <w:r w:rsidRPr="00C21991">
        <w:rPr>
          <w:lang w:eastAsia="ja-JP"/>
        </w:rPr>
        <w:t xml:space="preserve">if the CS domain is </w:t>
      </w:r>
      <w:r w:rsidRPr="00C21991">
        <w:rPr>
          <w:rFonts w:hint="eastAsia"/>
          <w:lang w:eastAsia="ja-JP"/>
        </w:rPr>
        <w:t>selected, the UE behavio</w:t>
      </w:r>
      <w:r w:rsidRPr="00C21991">
        <w:rPr>
          <w:lang w:eastAsia="ja-JP"/>
        </w:rPr>
        <w:t>u</w:t>
      </w:r>
      <w:r w:rsidRPr="00C21991">
        <w:rPr>
          <w:rFonts w:hint="eastAsia"/>
          <w:lang w:eastAsia="ja-JP"/>
        </w:rPr>
        <w:t xml:space="preserve">r is defined </w:t>
      </w:r>
      <w:r w:rsidRPr="00C21991">
        <w:t>in subclause </w:t>
      </w:r>
      <w:r w:rsidRPr="00C21991">
        <w:rPr>
          <w:rFonts w:hint="eastAsia"/>
          <w:lang w:eastAsia="ja-JP"/>
        </w:rPr>
        <w:t xml:space="preserve">7.1.2 of </w:t>
      </w:r>
      <w:r w:rsidRPr="00C21991">
        <w:t>3GPP TS 23.167 [4B] and in annex B</w:t>
      </w:r>
      <w:r w:rsidR="00CC5FF5" w:rsidRPr="00C21991">
        <w:t>,</w:t>
      </w:r>
      <w:r w:rsidRPr="00C21991">
        <w:t xml:space="preserve"> annex L</w:t>
      </w:r>
      <w:r w:rsidR="00CC5FF5" w:rsidRPr="00C21991">
        <w:t xml:space="preserve"> or annex U</w:t>
      </w:r>
      <w:r w:rsidRPr="00C21991">
        <w:rPr>
          <w:lang w:eastAsia="ja-JP"/>
        </w:rPr>
        <w:t>; and</w:t>
      </w:r>
    </w:p>
    <w:p w14:paraId="219BC82C" w14:textId="77777777" w:rsidR="001E245D" w:rsidRPr="00C21991" w:rsidRDefault="001E245D" w:rsidP="001E245D">
      <w:pPr>
        <w:pStyle w:val="B2"/>
      </w:pPr>
      <w:r w:rsidRPr="00C21991">
        <w:t>-</w:t>
      </w:r>
      <w:r w:rsidRPr="00C21991">
        <w:tab/>
      </w:r>
      <w:r w:rsidRPr="00C21991">
        <w:rPr>
          <w:lang w:eastAsia="ja-JP"/>
        </w:rPr>
        <w:t xml:space="preserve">if the IM CN subsystem is selected, the UE shall apply the procedures </w:t>
      </w:r>
      <w:r w:rsidRPr="00C21991">
        <w:rPr>
          <w:rFonts w:hint="eastAsia"/>
          <w:lang w:eastAsia="ja-JP"/>
        </w:rPr>
        <w:t xml:space="preserve">in </w:t>
      </w:r>
      <w:r w:rsidRPr="00C21991">
        <w:t>subclause 5.</w:t>
      </w:r>
      <w:r w:rsidRPr="00C21991">
        <w:rPr>
          <w:rFonts w:hint="eastAsia"/>
          <w:lang w:eastAsia="ja-JP"/>
        </w:rPr>
        <w:t>1</w:t>
      </w:r>
      <w:r w:rsidRPr="00C21991">
        <w:t>.</w:t>
      </w:r>
      <w:r w:rsidRPr="00C21991">
        <w:rPr>
          <w:rFonts w:hint="eastAsia"/>
          <w:lang w:eastAsia="ja-JP"/>
        </w:rPr>
        <w:t>6</w:t>
      </w:r>
      <w:r w:rsidRPr="00C21991">
        <w:rPr>
          <w:lang w:eastAsia="ja-JP"/>
        </w:rPr>
        <w:t xml:space="preserve"> with the exception of </w:t>
      </w:r>
      <w:r w:rsidRPr="00C21991">
        <w:t>selecting a domain for the emergency call attempt;</w:t>
      </w:r>
    </w:p>
    <w:p w14:paraId="705AFB66" w14:textId="77777777" w:rsidR="001E245D" w:rsidRPr="00C21991" w:rsidRDefault="001E245D" w:rsidP="001E245D">
      <w:pPr>
        <w:pStyle w:val="B1"/>
        <w:rPr>
          <w:lang w:eastAsia="ja-JP"/>
        </w:rPr>
      </w:pPr>
      <w:r w:rsidRPr="00C21991">
        <w:tab/>
        <w:t xml:space="preserve">In addition, when the UE determines that "it has not been able to use 3GPP access to set up an emergency session" in accordance with subclause J.1 of 3GPP TS 23.167 [4B], the UE shall apply </w:t>
      </w:r>
      <w:r w:rsidRPr="00C21991">
        <w:rPr>
          <w:lang w:eastAsia="ja-JP"/>
        </w:rPr>
        <w:t xml:space="preserve">the procedures </w:t>
      </w:r>
      <w:r w:rsidRPr="00C21991">
        <w:rPr>
          <w:rFonts w:hint="eastAsia"/>
          <w:lang w:eastAsia="ja-JP"/>
        </w:rPr>
        <w:t>in</w:t>
      </w:r>
      <w:r w:rsidRPr="00C21991">
        <w:rPr>
          <w:lang w:eastAsia="ja-JP"/>
        </w:rPr>
        <w:t xml:space="preserve"> subclause 5.1.6 using WLAN, with the exception of selecting a domain for the emergency call attempt; and</w:t>
      </w:r>
    </w:p>
    <w:p w14:paraId="6D6B79D4" w14:textId="77777777" w:rsidR="001E245D" w:rsidRPr="00C21991" w:rsidRDefault="001E245D" w:rsidP="001E245D">
      <w:pPr>
        <w:pStyle w:val="B1"/>
        <w:rPr>
          <w:lang w:eastAsia="ja-JP"/>
        </w:rPr>
      </w:pPr>
      <w:r w:rsidRPr="00C21991">
        <w:rPr>
          <w:lang w:eastAsia="ja-JP"/>
        </w:rPr>
        <w:t>2)</w:t>
      </w:r>
      <w:r w:rsidRPr="00C21991">
        <w:rPr>
          <w:lang w:eastAsia="ja-JP"/>
        </w:rPr>
        <w:tab/>
        <w:t xml:space="preserve">if a 3GPP access network is not available, then the UE shall </w:t>
      </w:r>
      <w:r w:rsidRPr="00C21991">
        <w:t xml:space="preserve">apply </w:t>
      </w:r>
      <w:r w:rsidRPr="00C21991">
        <w:rPr>
          <w:lang w:eastAsia="ja-JP"/>
        </w:rPr>
        <w:t xml:space="preserve">the procedures </w:t>
      </w:r>
      <w:r w:rsidRPr="00C21991">
        <w:rPr>
          <w:rFonts w:hint="eastAsia"/>
          <w:lang w:eastAsia="ja-JP"/>
        </w:rPr>
        <w:t>in</w:t>
      </w:r>
      <w:r w:rsidRPr="00C21991">
        <w:rPr>
          <w:lang w:eastAsia="ja-JP"/>
        </w:rPr>
        <w:t xml:space="preserve"> subclause 5.1.6 using WLAN, with the exception of selecting a domain for the emergency call attempt.</w:t>
      </w:r>
    </w:p>
    <w:p w14:paraId="4F2DAAEF" w14:textId="77777777" w:rsidR="001E245D" w:rsidRPr="00C21991" w:rsidRDefault="001E245D" w:rsidP="001E245D">
      <w:r w:rsidRPr="00C21991">
        <w:t>When</w:t>
      </w:r>
      <w:r w:rsidRPr="00C21991" w:rsidDel="003C4951">
        <w:t xml:space="preserve"> </w:t>
      </w:r>
      <w:r w:rsidRPr="00C21991">
        <w:t>the emergency session ends, the UE:</w:t>
      </w:r>
    </w:p>
    <w:p w14:paraId="2603627A" w14:textId="77777777" w:rsidR="001E245D" w:rsidRPr="00C21991" w:rsidRDefault="001E245D" w:rsidP="001E245D">
      <w:pPr>
        <w:pStyle w:val="B1"/>
      </w:pPr>
      <w:r w:rsidRPr="00C21991">
        <w:t>1)</w:t>
      </w:r>
      <w:r w:rsidRPr="00C21991">
        <w:tab/>
        <w:t>shall release the tunnel as described in 3GPP TS 24.302 [8U]; and</w:t>
      </w:r>
    </w:p>
    <w:p w14:paraId="6AE59904" w14:textId="77777777" w:rsidR="001E245D" w:rsidRPr="00C21991" w:rsidRDefault="001E245D" w:rsidP="001E245D">
      <w:pPr>
        <w:pStyle w:val="B1"/>
        <w:rPr>
          <w:lang w:eastAsia="ja-JP"/>
        </w:rPr>
      </w:pPr>
      <w:r w:rsidRPr="00C21991">
        <w:t>2)</w:t>
      </w:r>
      <w:r w:rsidRPr="00C21991">
        <w:tab/>
        <w:t>if EPC via WLAN is the preferred IP-CAN to access IM CN subsystem or if no 3GPP access is available</w:t>
      </w:r>
      <w:r w:rsidRPr="00C21991">
        <w:rPr>
          <w:lang w:eastAsia="ja-JP"/>
        </w:rPr>
        <w:t>:</w:t>
      </w:r>
    </w:p>
    <w:p w14:paraId="052C1F39" w14:textId="77777777" w:rsidR="001E245D" w:rsidRPr="00C21991" w:rsidRDefault="001E245D" w:rsidP="001E245D">
      <w:pPr>
        <w:pStyle w:val="B2"/>
      </w:pPr>
      <w:r w:rsidRPr="00C21991">
        <w:rPr>
          <w:lang w:eastAsia="ja-JP"/>
        </w:rPr>
        <w:t>a)</w:t>
      </w:r>
      <w:r w:rsidRPr="00C21991">
        <w:rPr>
          <w:lang w:eastAsia="ja-JP"/>
        </w:rPr>
        <w:tab/>
        <w:t xml:space="preserve">if </w:t>
      </w:r>
      <w:r w:rsidRPr="00C21991">
        <w:t xml:space="preserve">the UE did not select the currently selected </w:t>
      </w:r>
      <w:proofErr w:type="spellStart"/>
      <w:r w:rsidRPr="00C21991">
        <w:t>ePDG</w:t>
      </w:r>
      <w:proofErr w:type="spellEnd"/>
      <w:r w:rsidRPr="00C21991">
        <w:t xml:space="preserve"> using procedures for selection of </w:t>
      </w:r>
      <w:proofErr w:type="spellStart"/>
      <w:r w:rsidRPr="00C21991">
        <w:t>ePDG</w:t>
      </w:r>
      <w:proofErr w:type="spellEnd"/>
      <w:r w:rsidRPr="00C21991">
        <w:t xml:space="preserve"> for non-emergency services, shall select</w:t>
      </w:r>
      <w:r w:rsidRPr="00C21991">
        <w:rPr>
          <w:lang w:eastAsia="ja-JP"/>
        </w:rPr>
        <w:t xml:space="preserve"> an </w:t>
      </w:r>
      <w:proofErr w:type="spellStart"/>
      <w:r w:rsidRPr="00C21991">
        <w:rPr>
          <w:lang w:eastAsia="ja-JP"/>
        </w:rPr>
        <w:t>ePDG</w:t>
      </w:r>
      <w:proofErr w:type="spellEnd"/>
      <w:r w:rsidRPr="00C21991">
        <w:rPr>
          <w:lang w:eastAsia="ja-JP"/>
        </w:rPr>
        <w:t xml:space="preserve"> for non-emergency services </w:t>
      </w:r>
      <w:r w:rsidRPr="00C21991">
        <w:t>as described in 3GPP TS 24.302 [8U];</w:t>
      </w:r>
    </w:p>
    <w:p w14:paraId="08B68F6C" w14:textId="77777777" w:rsidR="001E245D" w:rsidRPr="00C21991" w:rsidRDefault="001E245D" w:rsidP="001E245D">
      <w:pPr>
        <w:pStyle w:val="B2"/>
      </w:pPr>
      <w:r w:rsidRPr="00C21991">
        <w:t>b)</w:t>
      </w:r>
      <w:r w:rsidRPr="00C21991">
        <w:tab/>
      </w:r>
      <w:r w:rsidRPr="00C21991">
        <w:rPr>
          <w:lang w:eastAsia="ja-JP"/>
        </w:rPr>
        <w:t xml:space="preserve">if </w:t>
      </w:r>
      <w:r w:rsidRPr="00C21991">
        <w:t>the UE does not have an IP-CAN bearer for non-emergency SIP signalling, shall follow the procedures described in subclause R.2.2.1 for establishment of an IP-CAN bearer for SIP signalling and P-CSCF discovery; and</w:t>
      </w:r>
    </w:p>
    <w:p w14:paraId="5EA8E12C" w14:textId="77777777" w:rsidR="001E245D" w:rsidRPr="00C21991" w:rsidRDefault="001E245D" w:rsidP="001E245D">
      <w:pPr>
        <w:pStyle w:val="B2"/>
      </w:pPr>
      <w:r w:rsidRPr="00C21991">
        <w:t>c)</w:t>
      </w:r>
      <w:r w:rsidRPr="00C21991">
        <w:tab/>
      </w:r>
      <w:r w:rsidRPr="00C21991">
        <w:rPr>
          <w:lang w:eastAsia="ja-JP"/>
        </w:rPr>
        <w:t xml:space="preserve">if </w:t>
      </w:r>
      <w:r w:rsidRPr="00C21991">
        <w:t>the UE determines that its contact associated with the IP-CAN bearer for non-emergency SIP signalling is not bound to a public user identity, shall perform an initial registration as specified in subclause 5.1.1.2 using the IP-CAN bearer for SIP signalling.</w:t>
      </w:r>
    </w:p>
    <w:p w14:paraId="0FD34501" w14:textId="77777777" w:rsidR="001E245D" w:rsidRPr="00C21991" w:rsidRDefault="001E245D" w:rsidP="005D46C4">
      <w:pPr>
        <w:pStyle w:val="Heading4"/>
      </w:pPr>
      <w:bookmarkStart w:id="5222" w:name="_CRR_2_2_6_1A"/>
      <w:bookmarkStart w:id="5223" w:name="_Toc210128955"/>
      <w:bookmarkEnd w:id="5222"/>
      <w:r w:rsidRPr="00C21991">
        <w:t>R.2.2.6.1A</w:t>
      </w:r>
      <w:r w:rsidRPr="00C21991">
        <w:tab/>
      </w:r>
      <w:r w:rsidRPr="00C21991">
        <w:rPr>
          <w:lang w:eastAsia="ja-JP"/>
        </w:rPr>
        <w:t>Type of emergency service derived from emergency service category value</w:t>
      </w:r>
      <w:bookmarkEnd w:id="5223"/>
    </w:p>
    <w:p w14:paraId="370B000B" w14:textId="77777777" w:rsidR="006B2E73" w:rsidRPr="00C21991" w:rsidDel="00914A14" w:rsidRDefault="006B2E73" w:rsidP="006B2E73">
      <w:pPr>
        <w:rPr>
          <w:lang w:eastAsia="ja-JP"/>
        </w:rPr>
      </w:pPr>
      <w:r w:rsidRPr="00C21991">
        <w:rPr>
          <w:lang w:eastAsia="ja-JP"/>
        </w:rPr>
        <w:t>The type of emergency service for an emergency number is derived from the settings of the emergency service category value (</w:t>
      </w:r>
      <w:r w:rsidRPr="00C21991">
        <w:t xml:space="preserve">bits 1 to 5 of the emergency service category value as specified in subclause 10.5.4.33 of </w:t>
      </w:r>
      <w:r w:rsidRPr="00C21991">
        <w:rPr>
          <w:lang w:eastAsia="ja-JP"/>
        </w:rPr>
        <w:t>3GPP </w:t>
      </w:r>
      <w:r w:rsidRPr="00C21991">
        <w:t>TS 24.008 [8]). Table R.2.2.6.1 below specifies mappings between a type of e</w:t>
      </w:r>
      <w:r w:rsidRPr="00C21991">
        <w:rPr>
          <w:rFonts w:hint="eastAsia"/>
          <w:lang w:eastAsia="ja-JP"/>
        </w:rPr>
        <w:t xml:space="preserve">mergency </w:t>
      </w:r>
      <w:r w:rsidRPr="00C21991">
        <w:rPr>
          <w:lang w:eastAsia="ja-JP"/>
        </w:rPr>
        <w:t>s</w:t>
      </w:r>
      <w:r w:rsidRPr="00C21991">
        <w:rPr>
          <w:rFonts w:hint="eastAsia"/>
          <w:lang w:eastAsia="ja-JP"/>
        </w:rPr>
        <w:t xml:space="preserve">ervice </w:t>
      </w:r>
      <w:r w:rsidRPr="00C21991">
        <w:rPr>
          <w:lang w:eastAsia="ja-JP"/>
        </w:rPr>
        <w:t>and an e</w:t>
      </w:r>
      <w:r w:rsidRPr="00C21991">
        <w:rPr>
          <w:rFonts w:hint="eastAsia"/>
          <w:lang w:eastAsia="ja-JP"/>
        </w:rPr>
        <w:t xml:space="preserve">mergency </w:t>
      </w:r>
      <w:r w:rsidRPr="00C21991">
        <w:rPr>
          <w:lang w:eastAsia="ja-JP"/>
        </w:rPr>
        <w:t>s</w:t>
      </w:r>
      <w:r w:rsidRPr="00C21991">
        <w:rPr>
          <w:rFonts w:hint="eastAsia"/>
          <w:lang w:eastAsia="ja-JP"/>
        </w:rPr>
        <w:t>ervice URN</w:t>
      </w:r>
      <w:r w:rsidRPr="00C21991">
        <w:rPr>
          <w:lang w:eastAsia="ja-JP"/>
        </w:rPr>
        <w:t xml:space="preserve">. </w:t>
      </w:r>
      <w:r w:rsidR="00BE0995" w:rsidRPr="00C21991">
        <w:rPr>
          <w:lang w:eastAsia="ja-JP"/>
        </w:rPr>
        <w:t>T</w:t>
      </w:r>
      <w:r w:rsidRPr="00C21991">
        <w:rPr>
          <w:lang w:eastAsia="ja-JP"/>
        </w:rPr>
        <w:t>he UE shall use the mapping to match an e</w:t>
      </w:r>
      <w:r w:rsidRPr="00C21991">
        <w:rPr>
          <w:rFonts w:hint="eastAsia"/>
          <w:lang w:eastAsia="ja-JP"/>
        </w:rPr>
        <w:t xml:space="preserve">mergency </w:t>
      </w:r>
      <w:r w:rsidRPr="00C21991">
        <w:rPr>
          <w:lang w:eastAsia="ja-JP"/>
        </w:rPr>
        <w:t>s</w:t>
      </w:r>
      <w:r w:rsidRPr="00C21991">
        <w:rPr>
          <w:rFonts w:hint="eastAsia"/>
          <w:lang w:eastAsia="ja-JP"/>
        </w:rPr>
        <w:t>ervice URN</w:t>
      </w:r>
      <w:r w:rsidRPr="00C21991">
        <w:rPr>
          <w:lang w:eastAsia="ja-JP"/>
        </w:rPr>
        <w:t xml:space="preserve"> and a type of emergency</w:t>
      </w:r>
      <w:r w:rsidRPr="00C21991">
        <w:rPr>
          <w:rFonts w:hint="eastAsia"/>
          <w:lang w:eastAsia="ja-JP"/>
        </w:rPr>
        <w:t xml:space="preserve"> </w:t>
      </w:r>
      <w:r w:rsidRPr="00C21991">
        <w:rPr>
          <w:lang w:eastAsia="ja-JP"/>
        </w:rPr>
        <w:t>s</w:t>
      </w:r>
      <w:r w:rsidRPr="00C21991">
        <w:rPr>
          <w:rFonts w:hint="eastAsia"/>
          <w:lang w:eastAsia="ja-JP"/>
        </w:rPr>
        <w:t>ervice</w:t>
      </w:r>
      <w:r w:rsidRPr="00C21991">
        <w:rPr>
          <w:lang w:eastAsia="ja-JP"/>
        </w:rPr>
        <w:t>. If a dialled number is an emergency number but does not map to a type of emergency service the service URN shall be "</w:t>
      </w:r>
      <w:proofErr w:type="spellStart"/>
      <w:r w:rsidRPr="00C21991">
        <w:rPr>
          <w:lang w:eastAsia="ja-JP"/>
        </w:rPr>
        <w:t>urn:service:sos</w:t>
      </w:r>
      <w:proofErr w:type="spellEnd"/>
      <w:r w:rsidRPr="00C21991">
        <w:rPr>
          <w:lang w:eastAsia="ja-JP"/>
        </w:rPr>
        <w:t>".</w:t>
      </w:r>
    </w:p>
    <w:p w14:paraId="3C0D872E" w14:textId="77777777" w:rsidR="006B2E73" w:rsidRPr="00C21991" w:rsidRDefault="006B2E73" w:rsidP="006B2E73">
      <w:pPr>
        <w:pStyle w:val="TH"/>
        <w:rPr>
          <w:lang w:eastAsia="ja-JP"/>
        </w:rPr>
      </w:pPr>
      <w:bookmarkStart w:id="5224" w:name="_CRTableR_2_2_6_1"/>
      <w:r w:rsidRPr="00C21991">
        <w:rPr>
          <w:rFonts w:hint="eastAsia"/>
          <w:lang w:eastAsia="ja-JP"/>
        </w:rPr>
        <w:t>Table</w:t>
      </w:r>
      <w:r w:rsidRPr="00C21991">
        <w:t> </w:t>
      </w:r>
      <w:bookmarkEnd w:id="5224"/>
      <w:r w:rsidRPr="00C21991">
        <w:rPr>
          <w:lang w:eastAsia="ja-JP"/>
        </w:rPr>
        <w:t>R.2</w:t>
      </w:r>
      <w:r w:rsidRPr="00C21991">
        <w:rPr>
          <w:rFonts w:hint="eastAsia"/>
          <w:lang w:eastAsia="ja-JP"/>
        </w:rPr>
        <w:t>.2</w:t>
      </w:r>
      <w:r w:rsidRPr="00C21991">
        <w:rPr>
          <w:lang w:eastAsia="ja-JP"/>
        </w:rPr>
        <w:t>.6.1</w:t>
      </w:r>
      <w:r w:rsidRPr="00C21991">
        <w:rPr>
          <w:rFonts w:hint="eastAsia"/>
          <w:lang w:eastAsia="ja-JP"/>
        </w:rPr>
        <w:t xml:space="preserve">: </w:t>
      </w:r>
      <w:r w:rsidRPr="00C21991">
        <w:rPr>
          <w:lang w:eastAsia="ja-JP"/>
        </w:rPr>
        <w:t>Mapping</w:t>
      </w:r>
      <w:r w:rsidRPr="00C21991">
        <w:rPr>
          <w:rFonts w:hint="eastAsia"/>
          <w:lang w:eastAsia="ja-JP"/>
        </w:rPr>
        <w:t xml:space="preserve"> </w:t>
      </w:r>
      <w:r w:rsidRPr="00C21991">
        <w:rPr>
          <w:lang w:eastAsia="ja-JP"/>
        </w:rPr>
        <w:t>between type of emergency service and e</w:t>
      </w:r>
      <w:r w:rsidRPr="00C21991">
        <w:rPr>
          <w:rFonts w:hint="eastAsia"/>
          <w:lang w:eastAsia="ja-JP"/>
        </w:rPr>
        <w:t xml:space="preserve">mergency </w:t>
      </w:r>
      <w:r w:rsidRPr="00C21991">
        <w:rPr>
          <w:lang w:eastAsia="ja-JP"/>
        </w:rPr>
        <w:t>s</w:t>
      </w:r>
      <w:r w:rsidRPr="00C21991">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B2E73" w:rsidRPr="00C21991" w14:paraId="36E89EBA" w14:textId="77777777" w:rsidTr="000D15B2">
        <w:tc>
          <w:tcPr>
            <w:tcW w:w="4918" w:type="dxa"/>
            <w:shd w:val="clear" w:color="auto" w:fill="auto"/>
          </w:tcPr>
          <w:p w14:paraId="6E07B9BD" w14:textId="77777777" w:rsidR="006B2E73" w:rsidRPr="00C21991" w:rsidRDefault="006B2E73" w:rsidP="000D15B2">
            <w:pPr>
              <w:pStyle w:val="TAH"/>
              <w:rPr>
                <w:lang w:eastAsia="ja-JP"/>
              </w:rPr>
            </w:pPr>
            <w:r w:rsidRPr="00C21991">
              <w:rPr>
                <w:lang w:eastAsia="ja-JP"/>
              </w:rPr>
              <w:t>Type of e</w:t>
            </w:r>
            <w:r w:rsidRPr="00C21991">
              <w:rPr>
                <w:rFonts w:hint="eastAsia"/>
                <w:lang w:eastAsia="ja-JP"/>
              </w:rPr>
              <w:t xml:space="preserve">mergency </w:t>
            </w:r>
            <w:r w:rsidRPr="00C21991">
              <w:rPr>
                <w:lang w:eastAsia="ja-JP"/>
              </w:rPr>
              <w:t>s</w:t>
            </w:r>
            <w:r w:rsidRPr="00C21991">
              <w:rPr>
                <w:rFonts w:hint="eastAsia"/>
                <w:lang w:eastAsia="ja-JP"/>
              </w:rPr>
              <w:t>ervice</w:t>
            </w:r>
          </w:p>
        </w:tc>
        <w:tc>
          <w:tcPr>
            <w:tcW w:w="4919" w:type="dxa"/>
            <w:shd w:val="clear" w:color="auto" w:fill="auto"/>
          </w:tcPr>
          <w:p w14:paraId="396D732F" w14:textId="77777777" w:rsidR="006B2E73" w:rsidRPr="00C21991" w:rsidRDefault="006B2E73" w:rsidP="000D15B2">
            <w:pPr>
              <w:pStyle w:val="TAH"/>
              <w:rPr>
                <w:lang w:eastAsia="ja-JP"/>
              </w:rPr>
            </w:pPr>
            <w:r w:rsidRPr="00C21991">
              <w:rPr>
                <w:rFonts w:hint="eastAsia"/>
                <w:lang w:eastAsia="ja-JP"/>
              </w:rPr>
              <w:t xml:space="preserve">Emergency </w:t>
            </w:r>
            <w:r w:rsidRPr="00C21991">
              <w:rPr>
                <w:lang w:eastAsia="ja-JP"/>
              </w:rPr>
              <w:t>s</w:t>
            </w:r>
            <w:r w:rsidRPr="00C21991">
              <w:rPr>
                <w:rFonts w:hint="eastAsia"/>
                <w:lang w:eastAsia="ja-JP"/>
              </w:rPr>
              <w:t>ervice URN</w:t>
            </w:r>
          </w:p>
        </w:tc>
      </w:tr>
      <w:tr w:rsidR="006B2E73" w:rsidRPr="00C21991" w14:paraId="146E437D" w14:textId="77777777" w:rsidTr="000D15B2">
        <w:tc>
          <w:tcPr>
            <w:tcW w:w="4918" w:type="dxa"/>
            <w:shd w:val="clear" w:color="auto" w:fill="auto"/>
          </w:tcPr>
          <w:p w14:paraId="151E1872" w14:textId="77777777" w:rsidR="006B2E73" w:rsidRPr="00C21991" w:rsidRDefault="006B2E73" w:rsidP="000D15B2">
            <w:pPr>
              <w:pStyle w:val="TAL"/>
              <w:rPr>
                <w:lang w:eastAsia="ja-JP"/>
              </w:rPr>
            </w:pPr>
            <w:r w:rsidRPr="00C21991">
              <w:rPr>
                <w:rFonts w:hint="eastAsia"/>
                <w:lang w:eastAsia="ja-JP"/>
              </w:rPr>
              <w:t>Police</w:t>
            </w:r>
            <w:r w:rsidRPr="00C21991">
              <w:rPr>
                <w:lang w:eastAsia="ja-JP"/>
              </w:rPr>
              <w:t xml:space="preserve"> </w:t>
            </w:r>
          </w:p>
        </w:tc>
        <w:tc>
          <w:tcPr>
            <w:tcW w:w="4919" w:type="dxa"/>
            <w:shd w:val="clear" w:color="auto" w:fill="auto"/>
          </w:tcPr>
          <w:p w14:paraId="3E9C7CD8" w14:textId="77777777" w:rsidR="006B2E73" w:rsidRPr="00C21991" w:rsidRDefault="006B2E73" w:rsidP="000D15B2">
            <w:pPr>
              <w:pStyle w:val="TAL"/>
              <w:rPr>
                <w:lang w:eastAsia="ja-JP"/>
              </w:rPr>
            </w:pPr>
            <w:proofErr w:type="spellStart"/>
            <w:r w:rsidRPr="00C21991">
              <w:rPr>
                <w:lang w:eastAsia="ja-JP"/>
              </w:rPr>
              <w:t>urn:service:</w:t>
            </w:r>
            <w:r w:rsidRPr="00C21991">
              <w:rPr>
                <w:rFonts w:hint="eastAsia"/>
                <w:lang w:eastAsia="ja-JP"/>
              </w:rPr>
              <w:t>sos.police</w:t>
            </w:r>
            <w:proofErr w:type="spellEnd"/>
          </w:p>
        </w:tc>
      </w:tr>
      <w:tr w:rsidR="006B2E73" w:rsidRPr="00C21991" w14:paraId="3E87D6EA" w14:textId="77777777" w:rsidTr="000D15B2">
        <w:tc>
          <w:tcPr>
            <w:tcW w:w="4918" w:type="dxa"/>
            <w:shd w:val="clear" w:color="auto" w:fill="auto"/>
          </w:tcPr>
          <w:p w14:paraId="651FBDCB" w14:textId="77777777" w:rsidR="006B2E73" w:rsidRPr="00C21991" w:rsidRDefault="006B2E73" w:rsidP="000D15B2">
            <w:pPr>
              <w:pStyle w:val="TAL"/>
              <w:rPr>
                <w:lang w:eastAsia="ja-JP"/>
              </w:rPr>
            </w:pPr>
            <w:r w:rsidRPr="00C21991">
              <w:rPr>
                <w:rFonts w:hint="eastAsia"/>
                <w:lang w:eastAsia="ja-JP"/>
              </w:rPr>
              <w:t>Ambulance</w:t>
            </w:r>
            <w:r w:rsidRPr="00C21991">
              <w:rPr>
                <w:lang w:eastAsia="ja-JP"/>
              </w:rPr>
              <w:t xml:space="preserve"> </w:t>
            </w:r>
          </w:p>
        </w:tc>
        <w:tc>
          <w:tcPr>
            <w:tcW w:w="4919" w:type="dxa"/>
            <w:shd w:val="clear" w:color="auto" w:fill="auto"/>
          </w:tcPr>
          <w:p w14:paraId="0DC0F51B" w14:textId="77777777" w:rsidR="006B2E73" w:rsidRPr="00C21991" w:rsidRDefault="006B2E73" w:rsidP="000D15B2">
            <w:pPr>
              <w:pStyle w:val="TAL"/>
              <w:rPr>
                <w:lang w:eastAsia="ja-JP"/>
              </w:rPr>
            </w:pPr>
            <w:proofErr w:type="spellStart"/>
            <w:r w:rsidRPr="00C21991">
              <w:rPr>
                <w:lang w:eastAsia="ja-JP"/>
              </w:rPr>
              <w:t>urn:service:</w:t>
            </w:r>
            <w:r w:rsidRPr="00C21991">
              <w:rPr>
                <w:rFonts w:hint="eastAsia"/>
                <w:lang w:eastAsia="ja-JP"/>
              </w:rPr>
              <w:t>sos.ambulance</w:t>
            </w:r>
            <w:proofErr w:type="spellEnd"/>
          </w:p>
        </w:tc>
      </w:tr>
      <w:tr w:rsidR="006B2E73" w:rsidRPr="00C21991" w14:paraId="693EA256" w14:textId="77777777" w:rsidTr="000D15B2">
        <w:tc>
          <w:tcPr>
            <w:tcW w:w="4918" w:type="dxa"/>
            <w:shd w:val="clear" w:color="auto" w:fill="auto"/>
          </w:tcPr>
          <w:p w14:paraId="7C4C9B22" w14:textId="77777777" w:rsidR="006B2E73" w:rsidRPr="00C21991" w:rsidRDefault="006B2E73" w:rsidP="000D15B2">
            <w:pPr>
              <w:pStyle w:val="TAL"/>
              <w:rPr>
                <w:lang w:eastAsia="ja-JP"/>
              </w:rPr>
            </w:pPr>
            <w:r w:rsidRPr="00C21991">
              <w:rPr>
                <w:rFonts w:hint="eastAsia"/>
                <w:lang w:eastAsia="ja-JP"/>
              </w:rPr>
              <w:t>Fire Brigade</w:t>
            </w:r>
            <w:r w:rsidRPr="00C21991">
              <w:rPr>
                <w:lang w:eastAsia="ja-JP"/>
              </w:rPr>
              <w:t xml:space="preserve"> </w:t>
            </w:r>
          </w:p>
        </w:tc>
        <w:tc>
          <w:tcPr>
            <w:tcW w:w="4919" w:type="dxa"/>
            <w:shd w:val="clear" w:color="auto" w:fill="auto"/>
          </w:tcPr>
          <w:p w14:paraId="21E8562C" w14:textId="77777777" w:rsidR="006B2E73" w:rsidRPr="00C21991" w:rsidRDefault="006B2E73" w:rsidP="000D15B2">
            <w:pPr>
              <w:pStyle w:val="TAL"/>
              <w:rPr>
                <w:lang w:eastAsia="ja-JP"/>
              </w:rPr>
            </w:pPr>
            <w:proofErr w:type="spellStart"/>
            <w:r w:rsidRPr="00C21991">
              <w:rPr>
                <w:lang w:eastAsia="ja-JP"/>
              </w:rPr>
              <w:t>urn:service:</w:t>
            </w:r>
            <w:r w:rsidRPr="00C21991">
              <w:rPr>
                <w:rFonts w:hint="eastAsia"/>
                <w:lang w:eastAsia="ja-JP"/>
              </w:rPr>
              <w:t>sos.fire</w:t>
            </w:r>
            <w:proofErr w:type="spellEnd"/>
          </w:p>
        </w:tc>
      </w:tr>
      <w:tr w:rsidR="006B2E73" w:rsidRPr="00C21991" w14:paraId="5B041E39" w14:textId="77777777" w:rsidTr="000D15B2">
        <w:tc>
          <w:tcPr>
            <w:tcW w:w="4918" w:type="dxa"/>
            <w:shd w:val="clear" w:color="auto" w:fill="auto"/>
          </w:tcPr>
          <w:p w14:paraId="22E69A9B" w14:textId="77777777" w:rsidR="006B2E73" w:rsidRPr="00C21991" w:rsidRDefault="006B2E73" w:rsidP="000D15B2">
            <w:pPr>
              <w:pStyle w:val="TAL"/>
              <w:rPr>
                <w:lang w:eastAsia="ja-JP"/>
              </w:rPr>
            </w:pPr>
            <w:r w:rsidRPr="00C21991">
              <w:rPr>
                <w:rFonts w:hint="eastAsia"/>
                <w:lang w:eastAsia="ja-JP"/>
              </w:rPr>
              <w:t>Marine Guard</w:t>
            </w:r>
            <w:r w:rsidRPr="00C21991">
              <w:rPr>
                <w:lang w:eastAsia="ja-JP"/>
              </w:rPr>
              <w:t xml:space="preserve"> </w:t>
            </w:r>
          </w:p>
        </w:tc>
        <w:tc>
          <w:tcPr>
            <w:tcW w:w="4919" w:type="dxa"/>
            <w:shd w:val="clear" w:color="auto" w:fill="auto"/>
          </w:tcPr>
          <w:p w14:paraId="03C5EC3A" w14:textId="77777777" w:rsidR="006B2E73" w:rsidRPr="00C21991" w:rsidRDefault="006B2E73" w:rsidP="000D15B2">
            <w:pPr>
              <w:pStyle w:val="TAL"/>
              <w:rPr>
                <w:lang w:eastAsia="ja-JP"/>
              </w:rPr>
            </w:pPr>
            <w:proofErr w:type="spellStart"/>
            <w:r w:rsidRPr="00C21991">
              <w:rPr>
                <w:lang w:eastAsia="ja-JP"/>
              </w:rPr>
              <w:t>urn:service:</w:t>
            </w:r>
            <w:r w:rsidRPr="00C21991">
              <w:rPr>
                <w:rFonts w:hint="eastAsia"/>
                <w:lang w:eastAsia="ja-JP"/>
              </w:rPr>
              <w:t>sos.marine</w:t>
            </w:r>
            <w:proofErr w:type="spellEnd"/>
          </w:p>
        </w:tc>
      </w:tr>
      <w:tr w:rsidR="006B2E73" w:rsidRPr="00C21991" w14:paraId="53D5880C" w14:textId="77777777" w:rsidTr="000D15B2">
        <w:tc>
          <w:tcPr>
            <w:tcW w:w="4918" w:type="dxa"/>
            <w:shd w:val="clear" w:color="auto" w:fill="auto"/>
          </w:tcPr>
          <w:p w14:paraId="4808508A" w14:textId="77777777" w:rsidR="006B2E73" w:rsidRPr="00C21991" w:rsidRDefault="006B2E73" w:rsidP="000D15B2">
            <w:pPr>
              <w:pStyle w:val="TAL"/>
              <w:rPr>
                <w:lang w:eastAsia="ja-JP"/>
              </w:rPr>
            </w:pPr>
            <w:r w:rsidRPr="00C21991">
              <w:rPr>
                <w:rFonts w:hint="eastAsia"/>
                <w:lang w:eastAsia="ja-JP"/>
              </w:rPr>
              <w:t>Mountain Rescue</w:t>
            </w:r>
            <w:r w:rsidRPr="00C21991">
              <w:rPr>
                <w:lang w:eastAsia="ja-JP"/>
              </w:rPr>
              <w:t xml:space="preserve"> </w:t>
            </w:r>
          </w:p>
        </w:tc>
        <w:tc>
          <w:tcPr>
            <w:tcW w:w="4919" w:type="dxa"/>
            <w:shd w:val="clear" w:color="auto" w:fill="auto"/>
          </w:tcPr>
          <w:p w14:paraId="0206A430" w14:textId="77777777" w:rsidR="006B2E73" w:rsidRPr="00C21991" w:rsidRDefault="006B2E73" w:rsidP="000D15B2">
            <w:pPr>
              <w:pStyle w:val="TAL"/>
              <w:rPr>
                <w:lang w:eastAsia="ja-JP"/>
              </w:rPr>
            </w:pPr>
            <w:proofErr w:type="spellStart"/>
            <w:r w:rsidRPr="00C21991">
              <w:rPr>
                <w:lang w:eastAsia="ja-JP"/>
              </w:rPr>
              <w:t>urn:service:</w:t>
            </w:r>
            <w:r w:rsidRPr="00C21991">
              <w:rPr>
                <w:rFonts w:hint="eastAsia"/>
                <w:lang w:eastAsia="ja-JP"/>
              </w:rPr>
              <w:t>sos.mountain</w:t>
            </w:r>
            <w:proofErr w:type="spellEnd"/>
          </w:p>
        </w:tc>
      </w:tr>
    </w:tbl>
    <w:p w14:paraId="41D1208F" w14:textId="77777777" w:rsidR="006B2E73" w:rsidRPr="00C21991" w:rsidRDefault="006B2E73" w:rsidP="006B2E73"/>
    <w:p w14:paraId="0EDAE385" w14:textId="77777777" w:rsidR="006B2E73" w:rsidRPr="00C21991" w:rsidRDefault="006B2E73" w:rsidP="006B2E73">
      <w:pPr>
        <w:pStyle w:val="NO"/>
        <w:rPr>
          <w:rFonts w:eastAsia="MS Mincho"/>
          <w:lang w:eastAsia="ar-SA"/>
        </w:rPr>
      </w:pPr>
      <w:r w:rsidRPr="00C21991">
        <w:rPr>
          <w:rFonts w:eastAsia="MS Mincho"/>
          <w:lang w:eastAsia="ar-SA"/>
        </w:rPr>
        <w:t>NOTE </w:t>
      </w:r>
      <w:r w:rsidR="00EF6A9E" w:rsidRPr="00C21991">
        <w:rPr>
          <w:rFonts w:eastAsia="MS Mincho"/>
          <w:lang w:eastAsia="ar-SA"/>
        </w:rPr>
        <w:t>1</w:t>
      </w:r>
      <w:r w:rsidRPr="00C21991">
        <w:rPr>
          <w:rFonts w:eastAsia="MS Mincho"/>
          <w:lang w:eastAsia="ar-SA"/>
        </w:rPr>
        <w:t>:</w:t>
      </w:r>
      <w:r w:rsidRPr="00C21991">
        <w:rPr>
          <w:rFonts w:eastAsia="MS Mincho"/>
          <w:lang w:eastAsia="ar-SA"/>
        </w:rPr>
        <w:tab/>
        <w:t>It is not possible for a UE to indicate more than one type of emergency service in an emergency service URN.</w:t>
      </w:r>
    </w:p>
    <w:p w14:paraId="7E57296C" w14:textId="77777777" w:rsidR="006B2E73" w:rsidRPr="00C21991" w:rsidRDefault="006B2E73" w:rsidP="006B2E73">
      <w:r w:rsidRPr="00C21991">
        <w:t>If:</w:t>
      </w:r>
    </w:p>
    <w:p w14:paraId="70DD18B4" w14:textId="77777777" w:rsidR="006B2E73" w:rsidRPr="00C21991" w:rsidRDefault="006B2E73" w:rsidP="006B2E73">
      <w:pPr>
        <w:pStyle w:val="B1"/>
      </w:pPr>
      <w:r w:rsidRPr="00C21991">
        <w:t>-</w:t>
      </w:r>
      <w:r w:rsidRPr="00C21991">
        <w:tab/>
        <w:t>the UE considers itself in the country of the HPLMN;</w:t>
      </w:r>
    </w:p>
    <w:p w14:paraId="6D09B6FC" w14:textId="77777777" w:rsidR="00EF6A9E" w:rsidRPr="00C21991" w:rsidRDefault="00EF6A9E" w:rsidP="00EF6A9E">
      <w:pPr>
        <w:pStyle w:val="NO"/>
      </w:pPr>
      <w:r w:rsidRPr="00C21991">
        <w:t>NOTE 2:</w:t>
      </w:r>
      <w:r w:rsidRPr="00C21991">
        <w:tab/>
        <w:t>It is out of scope of the present annex to define how the UE determines whether it considered itself in the country of the HPLMN. When the UE is in coverage of a 3GPP RAT, it can, for example, use the information derived from the available PLMN(s). In this case, the UE can match the MCC broadcasted on the BCCH of the 3GPP access against the UE's IMSI to determine if they belong to the same country, as defined in 3GPP TS 23.122 [4C]. If the UE is not in coverage of a 3GPP RAT, the UE can use other techniques, including user-provided location, for determining whether it is located in its home country or not.</w:t>
      </w:r>
    </w:p>
    <w:p w14:paraId="28BDDCA8" w14:textId="77777777" w:rsidR="006B2E73" w:rsidRPr="00C21991" w:rsidRDefault="006B2E73" w:rsidP="006B2E73">
      <w:pPr>
        <w:pStyle w:val="B1"/>
      </w:pPr>
      <w:r w:rsidRPr="00C21991">
        <w:t>-</w:t>
      </w:r>
      <w:r w:rsidRPr="00C21991">
        <w:tab/>
        <w:t>multiple types of emergency services can be derived for a dialled number from the information configured on the USIM; and</w:t>
      </w:r>
    </w:p>
    <w:p w14:paraId="16C6DD4B" w14:textId="77777777" w:rsidR="006B2E73" w:rsidRPr="00C21991" w:rsidRDefault="006B2E73" w:rsidP="006B2E73">
      <w:pPr>
        <w:pStyle w:val="B1"/>
      </w:pPr>
      <w:r w:rsidRPr="00C21991">
        <w:t>-</w:t>
      </w:r>
      <w:r w:rsidRPr="00C21991">
        <w:tab/>
        <w:t>no IP-CAN provided a local emergency number that matches the dialled number (see subclause 5.1.6.1);</w:t>
      </w:r>
    </w:p>
    <w:p w14:paraId="66244BED" w14:textId="77777777" w:rsidR="00AB6B74" w:rsidRPr="00C21991" w:rsidRDefault="00AB6B74" w:rsidP="00AB6B74">
      <w:pPr>
        <w:pStyle w:val="NO"/>
      </w:pPr>
      <w:r w:rsidRPr="00C21991">
        <w:t>NOTE </w:t>
      </w:r>
      <w:r w:rsidR="00EF6A9E" w:rsidRPr="00C21991">
        <w:t>3</w:t>
      </w:r>
      <w:r w:rsidRPr="00C21991">
        <w:t>:</w:t>
      </w:r>
      <w:r w:rsidRPr="00C21991">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14:paraId="1981C075" w14:textId="77777777" w:rsidR="00DF0355" w:rsidRPr="00C21991" w:rsidRDefault="00DF0355" w:rsidP="00DF0355">
      <w:pPr>
        <w:pStyle w:val="NO"/>
      </w:pPr>
      <w:r w:rsidRPr="00C21991">
        <w:t>NOTE 4:</w:t>
      </w:r>
      <w:r w:rsidRPr="00C21991">
        <w:tab/>
        <w:t>A UE, only connected to a PLMN through non-3GPP access, considers the WLAN provided local emergency numbers if the applicable conditions in subclause 4.7 of 3GPP TS 24.302 [8U], are met.</w:t>
      </w:r>
    </w:p>
    <w:p w14:paraId="21C0F790" w14:textId="77777777" w:rsidR="006B2E73" w:rsidRPr="00C21991" w:rsidRDefault="006B2E73" w:rsidP="006B2E73">
      <w:r w:rsidRPr="00C21991">
        <w:t>then the UE shall map any one of these types of emergency service to an emergency service URN as specified in table R.2.2.6.1.</w:t>
      </w:r>
    </w:p>
    <w:p w14:paraId="02E6057D" w14:textId="77777777" w:rsidR="006B2E73" w:rsidRPr="00C21991" w:rsidRDefault="006B2E73" w:rsidP="006B2E73">
      <w:r w:rsidRPr="00C21991">
        <w:t>If the UE considers itself in the country of the HPLMN and an IP-CAN provided a local emergency number that matches the dialled number (see subclause 5.1.6.1), and if the UE:</w:t>
      </w:r>
    </w:p>
    <w:p w14:paraId="4D6D4C66" w14:textId="77777777" w:rsidR="006B2E73" w:rsidRPr="00C21991" w:rsidRDefault="006B2E73" w:rsidP="006B2E73">
      <w:pPr>
        <w:pStyle w:val="B1"/>
      </w:pPr>
      <w:r w:rsidRPr="00C21991">
        <w:t>-</w:t>
      </w:r>
      <w:r w:rsidRPr="00C21991">
        <w:tab/>
        <w:t>can derive one or more types of emergency service from the information received from the IP-CAN for the dialled number and the UE cannot derive types of emergency service from the information configured on the USIM for the dialled number; or</w:t>
      </w:r>
    </w:p>
    <w:p w14:paraId="7518C38A" w14:textId="77777777" w:rsidR="006B2E73" w:rsidRPr="00C21991" w:rsidRDefault="006B2E73" w:rsidP="006B2E73">
      <w:pPr>
        <w:pStyle w:val="B1"/>
      </w:pPr>
      <w:r w:rsidRPr="00C21991">
        <w:t>-</w:t>
      </w:r>
      <w:r w:rsidRPr="00C21991">
        <w:tab/>
        <w:t>derives identical types of emergency service from both the information received from the IP-CAN for the dialled number and from the information configured on the USIM for the dialled number;</w:t>
      </w:r>
    </w:p>
    <w:p w14:paraId="521277D9" w14:textId="77777777" w:rsidR="006B2E73" w:rsidRPr="00C21991" w:rsidRDefault="006B2E73" w:rsidP="006B2E73">
      <w:r w:rsidRPr="00C21991">
        <w:t>then the UE shall map any one of these emergency service types to an e</w:t>
      </w:r>
      <w:r w:rsidRPr="00C21991">
        <w:rPr>
          <w:rFonts w:eastAsia="MS Mincho" w:hint="eastAsia"/>
          <w:lang w:eastAsia="ja-JP"/>
        </w:rPr>
        <w:t xml:space="preserve">mergency </w:t>
      </w:r>
      <w:r w:rsidRPr="00C21991">
        <w:rPr>
          <w:rFonts w:eastAsia="MS Mincho"/>
          <w:lang w:eastAsia="ja-JP"/>
        </w:rPr>
        <w:t>s</w:t>
      </w:r>
      <w:r w:rsidRPr="00C21991">
        <w:rPr>
          <w:rFonts w:eastAsia="MS Mincho" w:hint="eastAsia"/>
          <w:lang w:eastAsia="ja-JP"/>
        </w:rPr>
        <w:t>ervice URN</w:t>
      </w:r>
      <w:r w:rsidRPr="00C21991">
        <w:rPr>
          <w:rFonts w:eastAsia="MS Mincho"/>
          <w:lang w:eastAsia="ja-JP"/>
        </w:rPr>
        <w:t xml:space="preserve"> </w:t>
      </w:r>
      <w:r w:rsidRPr="00C21991">
        <w:t>as specified in table R.2.2.6.1.</w:t>
      </w:r>
    </w:p>
    <w:p w14:paraId="298C9D45" w14:textId="77777777" w:rsidR="006B2E73" w:rsidRPr="00C21991" w:rsidRDefault="006B2E73" w:rsidP="006B2E73">
      <w:pPr>
        <w:pStyle w:val="NO"/>
      </w:pPr>
      <w:r w:rsidRPr="00C21991">
        <w:t>NOTE </w:t>
      </w:r>
      <w:r w:rsidR="00DF0355" w:rsidRPr="00C21991">
        <w:t>5</w:t>
      </w:r>
      <w:r w:rsidRPr="00C21991">
        <w:t>:</w:t>
      </w:r>
      <w:r w:rsidRPr="00C21991">
        <w:tab/>
        <w:t>How the UE resolves clashes where an emergency number is associated with one or more different types of emergency service configured in the USIM and in information received from an IP-CAN, is implementation dependent.</w:t>
      </w:r>
    </w:p>
    <w:p w14:paraId="127A26F4" w14:textId="77777777" w:rsidR="001E245D" w:rsidRPr="00C21991" w:rsidRDefault="001E245D" w:rsidP="005D46C4">
      <w:pPr>
        <w:pStyle w:val="Heading4"/>
      </w:pPr>
      <w:bookmarkStart w:id="5225" w:name="_CRR_2_2_6_1B"/>
      <w:bookmarkStart w:id="5226" w:name="_Toc210128956"/>
      <w:bookmarkEnd w:id="5225"/>
      <w:r w:rsidRPr="00C21991">
        <w:t>R.2.2.6.1B</w:t>
      </w:r>
      <w:r w:rsidRPr="00C21991">
        <w:tab/>
      </w:r>
      <w:r w:rsidRPr="00C21991">
        <w:rPr>
          <w:lang w:eastAsia="ja-JP"/>
        </w:rPr>
        <w:t xml:space="preserve">Type of emergency service derived from extended local </w:t>
      </w:r>
      <w:r w:rsidRPr="00C21991">
        <w:t>emergency number list</w:t>
      </w:r>
      <w:bookmarkEnd w:id="5226"/>
    </w:p>
    <w:p w14:paraId="73350BAB" w14:textId="77777777" w:rsidR="00F85BBF" w:rsidRPr="00C21991" w:rsidRDefault="00F85BBF" w:rsidP="00F85BBF">
      <w:r w:rsidRPr="00C21991">
        <w:rPr>
          <w:rFonts w:eastAsia="MS Mincho"/>
          <w:lang w:eastAsia="ja-JP"/>
        </w:rPr>
        <w:t xml:space="preserve">The Extended Local Emergency Number List (defined in </w:t>
      </w:r>
      <w:r w:rsidRPr="00C21991">
        <w:t>3GPP TS 24.301 [</w:t>
      </w:r>
      <w:r w:rsidRPr="00C21991">
        <w:rPr>
          <w:lang w:eastAsia="zh-CN"/>
        </w:rPr>
        <w:t>8J]) can contain</w:t>
      </w:r>
      <w:r w:rsidRPr="00C21991">
        <w:t xml:space="preserve"> sub-services of the associated emergency service URN for the detected emergency number. </w:t>
      </w:r>
    </w:p>
    <w:p w14:paraId="550DA5B1" w14:textId="77777777" w:rsidR="00F85BBF" w:rsidRPr="00C21991" w:rsidRDefault="00F85BBF" w:rsidP="00F85BBF">
      <w:r w:rsidRPr="00C21991">
        <w:t>If:</w:t>
      </w:r>
    </w:p>
    <w:p w14:paraId="079A59D6" w14:textId="77777777" w:rsidR="00F85BBF" w:rsidRPr="00C21991" w:rsidRDefault="00F85BBF" w:rsidP="00F85BBF">
      <w:pPr>
        <w:pStyle w:val="B1"/>
      </w:pPr>
      <w:r w:rsidRPr="00C21991">
        <w:t>-</w:t>
      </w:r>
      <w:r w:rsidRPr="00C21991">
        <w:tab/>
        <w:t>the length of sub-services field is greater than "0", the UE shall construct the emergency service URN using "</w:t>
      </w:r>
      <w:proofErr w:type="spellStart"/>
      <w:r w:rsidRPr="00C21991">
        <w:t>urn:service:sos</w:t>
      </w:r>
      <w:proofErr w:type="spellEnd"/>
      <w:r w:rsidRPr="00C21991">
        <w:t>" followed by adding a dot followed by the content of the sub-services field; and</w:t>
      </w:r>
    </w:p>
    <w:p w14:paraId="477514BF" w14:textId="77777777" w:rsidR="00F85BBF" w:rsidRPr="00C21991" w:rsidRDefault="00F85BBF" w:rsidP="00F85BBF">
      <w:pPr>
        <w:pStyle w:val="B1"/>
      </w:pPr>
      <w:r w:rsidRPr="00C21991">
        <w:t>-</w:t>
      </w:r>
      <w:r w:rsidRPr="00C21991">
        <w:tab/>
        <w:t>the length of sub-services field is "0", the UE shall use the emergency service URN "</w:t>
      </w:r>
      <w:proofErr w:type="spellStart"/>
      <w:r w:rsidRPr="00C21991">
        <w:t>urn:service:sos</w:t>
      </w:r>
      <w:proofErr w:type="spellEnd"/>
      <w:r w:rsidRPr="00C21991">
        <w:t>".</w:t>
      </w:r>
    </w:p>
    <w:p w14:paraId="71A9D174" w14:textId="77777777" w:rsidR="00F85BBF" w:rsidRPr="00C21991" w:rsidRDefault="00F85BBF" w:rsidP="00F85BBF">
      <w:pPr>
        <w:pStyle w:val="EX"/>
      </w:pPr>
      <w:r w:rsidRPr="00C21991">
        <w:rPr>
          <w:lang w:eastAsia="zh-CN"/>
        </w:rPr>
        <w:t>EXAMPLE 1:</w:t>
      </w:r>
      <w:r w:rsidRPr="00C21991">
        <w:rPr>
          <w:lang w:eastAsia="zh-CN"/>
        </w:rPr>
        <w:tab/>
      </w:r>
      <w:r w:rsidRPr="00C21991">
        <w:t>For a detected number, if the sub-service is "gas", then the UE constructs "</w:t>
      </w:r>
      <w:proofErr w:type="spellStart"/>
      <w:r w:rsidRPr="00C21991">
        <w:t>urn:service:sos.gas</w:t>
      </w:r>
      <w:proofErr w:type="spellEnd"/>
      <w:r w:rsidRPr="00C21991">
        <w:t>" as the associated emergency service URN.</w:t>
      </w:r>
    </w:p>
    <w:p w14:paraId="1AD548D4" w14:textId="77777777" w:rsidR="00F85BBF" w:rsidRPr="00C21991" w:rsidRDefault="00F85BBF" w:rsidP="00F85BBF">
      <w:pPr>
        <w:pStyle w:val="EX"/>
        <w:rPr>
          <w:lang w:eastAsia="zh-CN"/>
        </w:rPr>
      </w:pPr>
      <w:r w:rsidRPr="00C21991">
        <w:rPr>
          <w:lang w:eastAsia="zh-CN"/>
        </w:rPr>
        <w:t>EXAMPLE 2:</w:t>
      </w:r>
      <w:r w:rsidRPr="00C21991">
        <w:rPr>
          <w:lang w:eastAsia="zh-CN"/>
        </w:rPr>
        <w:tab/>
      </w:r>
      <w:r w:rsidRPr="00C21991">
        <w:t>For a detected number, if no sub-service is provided, then the UE uses "</w:t>
      </w:r>
      <w:proofErr w:type="spellStart"/>
      <w:r w:rsidRPr="00C21991">
        <w:t>urn:service:sos</w:t>
      </w:r>
      <w:proofErr w:type="spellEnd"/>
      <w:r w:rsidRPr="00C21991">
        <w:t>" as the associated emergency service URN</w:t>
      </w:r>
      <w:r w:rsidRPr="00C21991">
        <w:rPr>
          <w:lang w:eastAsia="zh-CN"/>
        </w:rPr>
        <w:t>.</w:t>
      </w:r>
    </w:p>
    <w:p w14:paraId="03579FE5" w14:textId="77777777" w:rsidR="009B65E4" w:rsidRPr="00C21991" w:rsidRDefault="009B65E4" w:rsidP="005D46C4">
      <w:pPr>
        <w:pStyle w:val="Heading4"/>
      </w:pPr>
      <w:bookmarkStart w:id="5227" w:name="_CRR_2_2_6_2"/>
      <w:bookmarkStart w:id="5228" w:name="_Toc210128957"/>
      <w:bookmarkEnd w:id="5227"/>
      <w:r w:rsidRPr="00C21991">
        <w:t>R.2.2.6.2</w:t>
      </w:r>
      <w:r w:rsidRPr="00C21991">
        <w:tab/>
      </w:r>
      <w:proofErr w:type="spellStart"/>
      <w:r w:rsidRPr="00C21991">
        <w:t>eCall</w:t>
      </w:r>
      <w:proofErr w:type="spellEnd"/>
      <w:r w:rsidRPr="00C21991">
        <w:t xml:space="preserve"> type of emergency service</w:t>
      </w:r>
      <w:bookmarkEnd w:id="5228"/>
    </w:p>
    <w:p w14:paraId="539DD47B" w14:textId="77777777" w:rsidR="009B65E4" w:rsidRPr="00C21991" w:rsidRDefault="009B65E4" w:rsidP="009B65E4">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68ED46AD" w14:textId="77777777" w:rsidR="00D246B1" w:rsidRPr="00C21991" w:rsidRDefault="00D246B1" w:rsidP="005D46C4">
      <w:pPr>
        <w:pStyle w:val="Heading4"/>
      </w:pPr>
      <w:bookmarkStart w:id="5229" w:name="_CRR_2_2_6_3"/>
      <w:bookmarkStart w:id="5230" w:name="_Toc210128958"/>
      <w:bookmarkEnd w:id="5229"/>
      <w:r w:rsidRPr="00C21991">
        <w:t>R.2.2.6.3</w:t>
      </w:r>
      <w:r w:rsidRPr="00C21991">
        <w:tab/>
        <w:t>Current location discovery during an emergency call</w:t>
      </w:r>
      <w:bookmarkEnd w:id="5230"/>
    </w:p>
    <w:p w14:paraId="71BD4C70" w14:textId="77777777" w:rsidR="00D246B1" w:rsidRPr="00C21991" w:rsidRDefault="00D246B1" w:rsidP="00D246B1">
      <w:r w:rsidRPr="00C21991">
        <w:t>The UE may support the current location discovery during an emergency call specified in subclause 5.1.6.8.2, subclause 5.1.6.8.3, subclause 5.1.6.8.4, and subclause 5.1.6.12.</w:t>
      </w:r>
    </w:p>
    <w:p w14:paraId="062A4C9E" w14:textId="77777777" w:rsidR="00E83B46" w:rsidRPr="00C21991" w:rsidRDefault="00E83B46" w:rsidP="005D46C4">
      <w:pPr>
        <w:pStyle w:val="Heading1"/>
      </w:pPr>
      <w:bookmarkStart w:id="5231" w:name="_CRR_2A"/>
      <w:bookmarkStart w:id="5232" w:name="_Toc210128959"/>
      <w:bookmarkEnd w:id="5231"/>
      <w:r w:rsidRPr="00C21991">
        <w:t>R.2A</w:t>
      </w:r>
      <w:r w:rsidRPr="00C21991">
        <w:tab/>
        <w:t>Usage of SDP</w:t>
      </w:r>
      <w:bookmarkEnd w:id="5232"/>
    </w:p>
    <w:p w14:paraId="1FC9FA7B" w14:textId="77777777" w:rsidR="00E83B46" w:rsidRPr="00C21991" w:rsidRDefault="00E83B46" w:rsidP="005D46C4">
      <w:pPr>
        <w:pStyle w:val="Heading2"/>
        <w:rPr>
          <w:snapToGrid w:val="0"/>
        </w:rPr>
      </w:pPr>
      <w:bookmarkStart w:id="5233" w:name="_CRR_2A_0"/>
      <w:bookmarkStart w:id="5234" w:name="_Toc210128960"/>
      <w:bookmarkEnd w:id="5233"/>
      <w:r w:rsidRPr="00C21991">
        <w:t>R.2A.0</w:t>
      </w:r>
      <w:r w:rsidRPr="00C21991">
        <w:rPr>
          <w:snapToGrid w:val="0"/>
        </w:rPr>
        <w:tab/>
        <w:t>General</w:t>
      </w:r>
      <w:bookmarkEnd w:id="5234"/>
    </w:p>
    <w:p w14:paraId="229AF330" w14:textId="77777777" w:rsidR="00E83B46" w:rsidRPr="00C21991" w:rsidRDefault="00E83B46" w:rsidP="00E83B46">
      <w:r w:rsidRPr="00C21991">
        <w:t>Not applicable.</w:t>
      </w:r>
    </w:p>
    <w:p w14:paraId="2D703C40" w14:textId="77777777" w:rsidR="00E83B46" w:rsidRPr="00C21991" w:rsidRDefault="00E83B46" w:rsidP="005D46C4">
      <w:pPr>
        <w:pStyle w:val="Heading2"/>
      </w:pPr>
      <w:bookmarkStart w:id="5235" w:name="_CRR_2A_1"/>
      <w:bookmarkStart w:id="5236" w:name="_Toc210128961"/>
      <w:bookmarkEnd w:id="5235"/>
      <w:r w:rsidRPr="00C21991">
        <w:t>R.2A.1</w:t>
      </w:r>
      <w:r w:rsidRPr="00C21991">
        <w:tab/>
        <w:t>Impact on SDP offer / answer of activation or modification of IP-CAN for media by the network</w:t>
      </w:r>
      <w:bookmarkEnd w:id="5236"/>
    </w:p>
    <w:p w14:paraId="45C4257D" w14:textId="77777777" w:rsidR="006F5691" w:rsidRPr="00C21991" w:rsidRDefault="006F5691" w:rsidP="006F5691">
      <w:r w:rsidRPr="00C21991">
        <w:t>If the UE is attached to the EPC via S2b using untrusted WLAN IP access, and IKEv2 multiple bearer PDN connectivity is used in the PDN connection according to 3GPP TS 24.302 [8U], then:</w:t>
      </w:r>
    </w:p>
    <w:p w14:paraId="10DEF5C5" w14:textId="77777777" w:rsidR="006F5691" w:rsidRPr="00C21991" w:rsidRDefault="006F5691" w:rsidP="006F5691">
      <w:pPr>
        <w:pStyle w:val="B1"/>
      </w:pPr>
      <w:r w:rsidRPr="00C21991">
        <w:t>1)</w:t>
      </w:r>
      <w:r w:rsidRPr="00C21991">
        <w:tab/>
        <w:t>if an additional IPSec ESP tunnel is established according to 3GPP TS 24.302 [8U] and the related SDP media description needs to be changed, the UE shall update the related SDP information by sending a new SDP offer within a SIP request, which is sent over the existing SIP dialog; and</w:t>
      </w:r>
    </w:p>
    <w:p w14:paraId="5487335F" w14:textId="77777777" w:rsidR="006F5691" w:rsidRPr="00C21991" w:rsidRDefault="006F5691" w:rsidP="006F5691">
      <w:pPr>
        <w:pStyle w:val="B1"/>
      </w:pPr>
      <w:r w:rsidRPr="00C21991">
        <w:t>2)</w:t>
      </w:r>
      <w:r w:rsidRPr="00C21991">
        <w:tab/>
        <w:t>if an IPSec ESP tunnel is modified according to 3GPP TS 24.302 [8U] and the related SDP media description need to be changed, the UE shall update the related SDP information by sending a new SDP offer within a SIP request, that is sent over the existing SIP dialog.</w:t>
      </w:r>
    </w:p>
    <w:p w14:paraId="61CAB52D" w14:textId="77777777" w:rsidR="00E83B46" w:rsidRPr="00C21991" w:rsidRDefault="006F5691" w:rsidP="006F5691">
      <w:pPr>
        <w:pStyle w:val="NO"/>
      </w:pPr>
      <w:r w:rsidRPr="00C21991">
        <w:t>NOTE:</w:t>
      </w:r>
      <w:r w:rsidRPr="00C21991">
        <w:tab/>
        <w:t>The UE can decide to indicate additional media streams as well as additional or different codecs in the SDP offer than those used in the already ongoing session.</w:t>
      </w:r>
    </w:p>
    <w:p w14:paraId="38956E3E" w14:textId="77777777" w:rsidR="00E83B46" w:rsidRPr="00C21991" w:rsidRDefault="00E83B46" w:rsidP="005D46C4">
      <w:pPr>
        <w:pStyle w:val="Heading2"/>
      </w:pPr>
      <w:bookmarkStart w:id="5237" w:name="_CRR_2A_2"/>
      <w:bookmarkStart w:id="5238" w:name="_Toc210128962"/>
      <w:bookmarkEnd w:id="5237"/>
      <w:r w:rsidRPr="00C21991">
        <w:t>R.2A.2</w:t>
      </w:r>
      <w:r w:rsidRPr="00C21991">
        <w:tab/>
        <w:t>Handling of SDP at the terminating UE when originating UE has resources available and IP-CAN performs network-initiated resource reservation for terminating UE</w:t>
      </w:r>
      <w:bookmarkEnd w:id="5238"/>
    </w:p>
    <w:p w14:paraId="57B313C5" w14:textId="77777777" w:rsidR="00E83B46" w:rsidRPr="00C21991" w:rsidRDefault="00E83B46" w:rsidP="00E83B46">
      <w:r w:rsidRPr="00C21991">
        <w:t>Not applicable.</w:t>
      </w:r>
    </w:p>
    <w:p w14:paraId="0C0A3ED7" w14:textId="77777777" w:rsidR="00E83B46" w:rsidRPr="00C21991" w:rsidRDefault="00E83B46" w:rsidP="005D46C4">
      <w:pPr>
        <w:pStyle w:val="Heading2"/>
      </w:pPr>
      <w:bookmarkStart w:id="5239" w:name="_CRR_2A_3"/>
      <w:bookmarkStart w:id="5240" w:name="_Toc210128963"/>
      <w:bookmarkEnd w:id="5239"/>
      <w:r w:rsidRPr="00C21991">
        <w:t>R.2A.3</w:t>
      </w:r>
      <w:r w:rsidRPr="00C21991">
        <w:tab/>
        <w:t>Emergency service</w:t>
      </w:r>
      <w:bookmarkEnd w:id="5240"/>
    </w:p>
    <w:p w14:paraId="00198285" w14:textId="77777777" w:rsidR="00E83B46" w:rsidRPr="00C21991" w:rsidRDefault="00E83B46" w:rsidP="00E83B46">
      <w:r w:rsidRPr="00C21991">
        <w:t>No additional procedures defined.</w:t>
      </w:r>
    </w:p>
    <w:p w14:paraId="6DB0D592" w14:textId="77777777" w:rsidR="00E83B46" w:rsidRPr="00C21991" w:rsidRDefault="00E83B46" w:rsidP="005D46C4">
      <w:pPr>
        <w:pStyle w:val="Heading1"/>
      </w:pPr>
      <w:bookmarkStart w:id="5241" w:name="_CRR_3"/>
      <w:bookmarkStart w:id="5242" w:name="_Toc210128964"/>
      <w:bookmarkEnd w:id="5241"/>
      <w:r w:rsidRPr="00C21991">
        <w:t>R.3</w:t>
      </w:r>
      <w:r w:rsidRPr="00C21991">
        <w:tab/>
        <w:t>Application usage of SIP</w:t>
      </w:r>
      <w:bookmarkEnd w:id="5242"/>
    </w:p>
    <w:p w14:paraId="33FE3728" w14:textId="77777777" w:rsidR="00E83B46" w:rsidRPr="00C21991" w:rsidRDefault="00E83B46" w:rsidP="005D46C4">
      <w:pPr>
        <w:pStyle w:val="Heading2"/>
      </w:pPr>
      <w:bookmarkStart w:id="5243" w:name="_CRR_3_1"/>
      <w:bookmarkStart w:id="5244" w:name="_Toc210128965"/>
      <w:bookmarkEnd w:id="5243"/>
      <w:r w:rsidRPr="00C21991">
        <w:t>R.3.1</w:t>
      </w:r>
      <w:r w:rsidRPr="00C21991">
        <w:tab/>
        <w:t>Procedures at the UE</w:t>
      </w:r>
      <w:bookmarkEnd w:id="5244"/>
    </w:p>
    <w:p w14:paraId="3A96B70C" w14:textId="77777777" w:rsidR="00E82293" w:rsidRPr="00C21991" w:rsidRDefault="00E82293" w:rsidP="005D46C4">
      <w:pPr>
        <w:pStyle w:val="Heading3"/>
      </w:pPr>
      <w:bookmarkStart w:id="5245" w:name="_CRR_3_1_0"/>
      <w:bookmarkStart w:id="5246" w:name="_Toc210128966"/>
      <w:bookmarkEnd w:id="5245"/>
      <w:r w:rsidRPr="00C21991">
        <w:t>R.3.1.0</w:t>
      </w:r>
      <w:r w:rsidRPr="00C21991">
        <w:tab/>
      </w:r>
      <w:r w:rsidR="00ED7FE0" w:rsidRPr="00C21991">
        <w:t>Registration and authentication</w:t>
      </w:r>
      <w:bookmarkEnd w:id="5246"/>
    </w:p>
    <w:p w14:paraId="42F92612" w14:textId="77777777" w:rsidR="00ED7FE0" w:rsidRPr="00C21991" w:rsidRDefault="00ED7FE0" w:rsidP="00ED7FE0">
      <w:pPr>
        <w:pStyle w:val="EditorsNote"/>
      </w:pPr>
      <w:r w:rsidRPr="00C21991">
        <w:t>Editor's note: [WID: TURAN-CT, CR#4993]: Best usage of this FTT-IMS establishment is when the UE does not establish the IKEv2 security association which is an option not specified in subclause R.2.2.1. This requires further study.</w:t>
      </w:r>
    </w:p>
    <w:p w14:paraId="6B364ACA" w14:textId="77777777" w:rsidR="00ED7FE0" w:rsidRPr="00C21991" w:rsidRDefault="00ED7FE0" w:rsidP="00ED7FE0">
      <w:r w:rsidRPr="00C21991">
        <w:t xml:space="preserve">In order to reach the IM CN subsystem in some untrusted access networks, the UE may support: </w:t>
      </w:r>
    </w:p>
    <w:p w14:paraId="1CE027D0" w14:textId="77777777" w:rsidR="00ED7FE0" w:rsidRPr="00C21991" w:rsidRDefault="00ED7FE0" w:rsidP="00ED7FE0">
      <w:pPr>
        <w:pStyle w:val="B1"/>
      </w:pPr>
      <w:r w:rsidRPr="00C21991">
        <w:t>-</w:t>
      </w:r>
      <w:r w:rsidRPr="00C21991">
        <w:tab/>
        <w:t xml:space="preserve">address and/or port number conversions provided by a </w:t>
      </w:r>
      <w:smartTag w:uri="urn:schemas-microsoft-com:office:smarttags" w:element="stockticker">
        <w:r w:rsidRPr="00C21991">
          <w:t>NA</w:t>
        </w:r>
      </w:smartTag>
      <w:r w:rsidRPr="00C21991">
        <w:t xml:space="preserve">(P)T or </w:t>
      </w:r>
      <w:smartTag w:uri="urn:schemas-microsoft-com:office:smarttags" w:element="stockticker">
        <w:r w:rsidRPr="00C21991">
          <w:t>NA</w:t>
        </w:r>
      </w:smartTag>
      <w:r w:rsidRPr="00C21991">
        <w:t>(P)T-PT as described in annex</w:t>
      </w:r>
      <w:r w:rsidR="00CC5FF5" w:rsidRPr="00C21991">
        <w:t> </w:t>
      </w:r>
      <w:r w:rsidRPr="00C21991">
        <w:t>F and annex K; or</w:t>
      </w:r>
    </w:p>
    <w:p w14:paraId="5E6416ED" w14:textId="77777777" w:rsidR="00ED7FE0" w:rsidRPr="00C21991" w:rsidRDefault="00ED7FE0" w:rsidP="00ED7FE0">
      <w:pPr>
        <w:pStyle w:val="B1"/>
      </w:pPr>
      <w:r w:rsidRPr="00C21991">
        <w:t>-</w:t>
      </w:r>
      <w:r w:rsidRPr="00C21991">
        <w:tab/>
        <w:t>the IP UE requested FTT-IMS establishment procedure specified in 3GPP TS 24.322 [8Y], which is applicable to direct access to an external IP network and not applicable to access through a PLMN.</w:t>
      </w:r>
    </w:p>
    <w:p w14:paraId="40D05D10" w14:textId="77777777" w:rsidR="00ED7FE0" w:rsidRPr="00C21991" w:rsidRDefault="00ED7FE0" w:rsidP="00ED7FE0">
      <w:r w:rsidRPr="00C21991">
        <w:t>If a UE supports one or both of these capabilities then a UE may progressively try them to overcome failure to reach the IPM CN subsystem. Use of these capabilities shall have the following priority order:</w:t>
      </w:r>
    </w:p>
    <w:p w14:paraId="148EF5EC" w14:textId="77777777" w:rsidR="00ED7FE0" w:rsidRPr="00C21991" w:rsidRDefault="00ED7FE0" w:rsidP="00ED7FE0">
      <w:pPr>
        <w:pStyle w:val="B1"/>
      </w:pPr>
      <w:r w:rsidRPr="00C21991">
        <w:t>1)</w:t>
      </w:r>
      <w:r w:rsidRPr="00C21991">
        <w:tab/>
        <w:t xml:space="preserve">UE does not use capability because reaching the IMS without an intervening </w:t>
      </w:r>
      <w:smartTag w:uri="urn:schemas-microsoft-com:office:smarttags" w:element="stockticker">
        <w:r w:rsidRPr="00C21991">
          <w:t>NA</w:t>
        </w:r>
      </w:smartTag>
      <w:r w:rsidRPr="00C21991">
        <w:t xml:space="preserve">(P)T, </w:t>
      </w:r>
      <w:smartTag w:uri="urn:schemas-microsoft-com:office:smarttags" w:element="stockticker">
        <w:r w:rsidRPr="00C21991">
          <w:t>NA</w:t>
        </w:r>
      </w:smartTag>
      <w:r w:rsidRPr="00C21991">
        <w:t xml:space="preserve">(P)T-PT, or tunnel is preferred. </w:t>
      </w:r>
    </w:p>
    <w:p w14:paraId="4B7D20AC" w14:textId="77777777" w:rsidR="00ED7FE0" w:rsidRPr="00C21991" w:rsidRDefault="00ED7FE0" w:rsidP="00ED7FE0">
      <w:pPr>
        <w:pStyle w:val="B1"/>
      </w:pPr>
      <w:r w:rsidRPr="00C21991">
        <w:t>2)</w:t>
      </w:r>
      <w:r w:rsidRPr="00C21991">
        <w:tab/>
        <w:t xml:space="preserve">UE may use address and/or port number conversions provided by a </w:t>
      </w:r>
      <w:smartTag w:uri="urn:schemas-microsoft-com:office:smarttags" w:element="stockticker">
        <w:r w:rsidRPr="00C21991">
          <w:t>NA</w:t>
        </w:r>
      </w:smartTag>
      <w:r w:rsidRPr="00C21991">
        <w:t xml:space="preserve">(P)T or </w:t>
      </w:r>
      <w:smartTag w:uri="urn:schemas-microsoft-com:office:smarttags" w:element="stockticker">
        <w:r w:rsidRPr="00C21991">
          <w:t>NA</w:t>
        </w:r>
      </w:smartTag>
      <w:r w:rsidRPr="00C21991">
        <w:t>(P)T-PT as described in either annex F or annex K.</w:t>
      </w:r>
    </w:p>
    <w:p w14:paraId="1A5B3A55" w14:textId="77777777" w:rsidR="00ED7FE0" w:rsidRPr="00C21991" w:rsidRDefault="00ED7FE0" w:rsidP="00ED7FE0">
      <w:pPr>
        <w:pStyle w:val="B1"/>
      </w:pPr>
      <w:r w:rsidRPr="00C21991">
        <w:t>3)</w:t>
      </w:r>
      <w:r w:rsidRPr="00C21991">
        <w:tab/>
        <w:t>UE may use the UE requested FTT-IMS establishment procedure specified in 3GPP TS 24.322 [8Y]. If the UE uses the UE-requested FTT-IMS establishment procedure specified in 3GPP TS 24.322 [8Y], the UE considers itself to:</w:t>
      </w:r>
    </w:p>
    <w:p w14:paraId="38D98C2C" w14:textId="77777777" w:rsidR="00ED7FE0" w:rsidRPr="00C21991" w:rsidRDefault="00ED7FE0" w:rsidP="00ED7FE0">
      <w:pPr>
        <w:pStyle w:val="B2"/>
      </w:pPr>
      <w:r w:rsidRPr="00C21991">
        <w:t>-</w:t>
      </w:r>
      <w:r w:rsidRPr="00C21991">
        <w:tab/>
        <w:t>be configured to send keep-</w:t>
      </w:r>
      <w:proofErr w:type="spellStart"/>
      <w:r w:rsidRPr="00C21991">
        <w:t>alives</w:t>
      </w:r>
      <w:proofErr w:type="spellEnd"/>
      <w:r w:rsidRPr="00C21991">
        <w:t>;</w:t>
      </w:r>
    </w:p>
    <w:p w14:paraId="0CE33DCB" w14:textId="77777777" w:rsidR="00ED7FE0" w:rsidRPr="00C21991" w:rsidRDefault="00ED7FE0" w:rsidP="00ED7FE0">
      <w:pPr>
        <w:pStyle w:val="B2"/>
      </w:pPr>
      <w:r w:rsidRPr="00C21991">
        <w:t>-</w:t>
      </w:r>
      <w:r w:rsidRPr="00C21991">
        <w:tab/>
        <w:t xml:space="preserve">be directly connected to an IP-CAN for which usage of </w:t>
      </w:r>
      <w:smartTag w:uri="urn:schemas-microsoft-com:office:smarttags" w:element="stockticker">
        <w:r w:rsidRPr="00C21991">
          <w:t>NAT</w:t>
        </w:r>
      </w:smartTag>
      <w:r w:rsidRPr="00C21991">
        <w:t xml:space="preserve"> is defined; and</w:t>
      </w:r>
    </w:p>
    <w:p w14:paraId="04C64501" w14:textId="77777777" w:rsidR="00ED7FE0" w:rsidRPr="00C21991" w:rsidRDefault="00ED7FE0" w:rsidP="00ED7FE0">
      <w:pPr>
        <w:pStyle w:val="B2"/>
      </w:pPr>
      <w:r w:rsidRPr="00C21991">
        <w:t>-</w:t>
      </w:r>
      <w:r w:rsidRPr="00C21991">
        <w:tab/>
        <w:t xml:space="preserve">be behind a </w:t>
      </w:r>
      <w:smartTag w:uri="urn:schemas-microsoft-com:office:smarttags" w:element="stockticker">
        <w:r w:rsidRPr="00C21991">
          <w:t>NAT</w:t>
        </w:r>
      </w:smartTag>
      <w:r w:rsidRPr="00C21991">
        <w:t>.</w:t>
      </w:r>
    </w:p>
    <w:p w14:paraId="4551E9F1" w14:textId="77777777" w:rsidR="00BF4C0A" w:rsidRPr="00C21991" w:rsidRDefault="00BF4C0A" w:rsidP="00BF4C0A">
      <w:r w:rsidRPr="00C21991">
        <w:t>Optional procedures apply when the UE is supporting travers</w:t>
      </w:r>
      <w:r w:rsidRPr="00C21991">
        <w:rPr>
          <w:rFonts w:hint="eastAsia"/>
          <w:lang w:eastAsia="zh-CN"/>
        </w:rPr>
        <w:t>al</w:t>
      </w:r>
      <w:r w:rsidRPr="00C21991">
        <w:t xml:space="preserve"> </w:t>
      </w:r>
      <w:r w:rsidRPr="00C21991">
        <w:rPr>
          <w:rFonts w:hint="eastAsia"/>
          <w:lang w:eastAsia="zh-CN"/>
        </w:rPr>
        <w:t>of r</w:t>
      </w:r>
      <w:r w:rsidRPr="00C21991">
        <w:t xml:space="preserve">estrictive </w:t>
      </w:r>
      <w:r w:rsidRPr="00C21991">
        <w:rPr>
          <w:rFonts w:hint="eastAsia"/>
          <w:lang w:eastAsia="zh-CN"/>
        </w:rPr>
        <w:t>non-3GPP a</w:t>
      </w:r>
      <w:r w:rsidRPr="00C21991">
        <w:t xml:space="preserve">ccess </w:t>
      </w:r>
      <w:r w:rsidRPr="00C21991">
        <w:rPr>
          <w:rFonts w:hint="eastAsia"/>
          <w:lang w:eastAsia="zh-CN"/>
        </w:rPr>
        <w:t>n</w:t>
      </w:r>
      <w:r w:rsidRPr="00C21991">
        <w:t>etwork</w:t>
      </w:r>
      <w:r w:rsidRPr="00C21991">
        <w:rPr>
          <w:rFonts w:hint="eastAsia"/>
          <w:lang w:eastAsia="zh-CN"/>
        </w:rPr>
        <w:t xml:space="preserve"> using STUN/TURN/ICE</w:t>
      </w:r>
      <w:r w:rsidRPr="00C21991">
        <w:rPr>
          <w:lang w:eastAsia="zh-CN"/>
        </w:rPr>
        <w:t>, as follows</w:t>
      </w:r>
      <w:r w:rsidRPr="00C21991">
        <w:t>:</w:t>
      </w:r>
    </w:p>
    <w:p w14:paraId="72888D54" w14:textId="77777777" w:rsidR="00BF4C0A" w:rsidRPr="00C21991" w:rsidRDefault="00BF4C0A" w:rsidP="00BF4C0A">
      <w:pPr>
        <w:pStyle w:val="B1"/>
        <w:rPr>
          <w:lang w:eastAsia="zh-CN"/>
        </w:rPr>
      </w:pPr>
      <w:r w:rsidRPr="00C21991">
        <w:t>a)</w:t>
      </w:r>
      <w:r w:rsidRPr="00C21991">
        <w:tab/>
        <w:t xml:space="preserve">the protection of SIP messages is provided by utilizing </w:t>
      </w:r>
      <w:smartTag w:uri="urn:schemas-microsoft-com:office:smarttags" w:element="stockticker">
        <w:r w:rsidRPr="00C21991">
          <w:t>TLS</w:t>
        </w:r>
      </w:smartTag>
      <w:r w:rsidRPr="00C21991">
        <w:t xml:space="preserve"> as defined in 3GPP TS 33.203 [19];</w:t>
      </w:r>
    </w:p>
    <w:p w14:paraId="7BA2B3FE" w14:textId="77777777" w:rsidR="00BF4C0A" w:rsidRPr="00C21991" w:rsidRDefault="00BF4C0A" w:rsidP="00BF4C0A">
      <w:pPr>
        <w:pStyle w:val="B1"/>
      </w:pPr>
      <w:r w:rsidRPr="00C21991">
        <w:t>b)</w:t>
      </w:r>
      <w:r w:rsidRPr="00C21991">
        <w:tab/>
        <w:t>the mechanisms specified in this annex shall only be applicable when the IP traffic to the IMS core does not traverse through the Evolved Packet Core (</w:t>
      </w:r>
      <w:smartTag w:uri="urn:schemas-microsoft-com:office:smarttags" w:element="stockticker">
        <w:r w:rsidRPr="00C21991">
          <w:t>EPC</w:t>
        </w:r>
      </w:smartTag>
      <w:r w:rsidRPr="00C21991">
        <w:t>);</w:t>
      </w:r>
    </w:p>
    <w:p w14:paraId="2BE00771" w14:textId="77777777" w:rsidR="00BF4C0A" w:rsidRPr="00C21991" w:rsidRDefault="00BF4C0A" w:rsidP="00BF4C0A">
      <w:pPr>
        <w:pStyle w:val="B1"/>
      </w:pPr>
      <w:r w:rsidRPr="00C21991">
        <w:rPr>
          <w:lang w:eastAsia="zh-CN"/>
        </w:rPr>
        <w:t>c)</w:t>
      </w:r>
      <w:r w:rsidRPr="00C21991">
        <w:rPr>
          <w:lang w:eastAsia="zh-CN"/>
        </w:rPr>
        <w:tab/>
        <w:t>t</w:t>
      </w:r>
      <w:r w:rsidRPr="00C21991">
        <w:t xml:space="preserve">he UE shall establish </w:t>
      </w:r>
      <w:r w:rsidRPr="00C21991">
        <w:rPr>
          <w:rFonts w:hint="eastAsia"/>
          <w:lang w:eastAsia="zh-CN"/>
        </w:rPr>
        <w:t xml:space="preserve">the </w:t>
      </w:r>
      <w:smartTag w:uri="urn:schemas-microsoft-com:office:smarttags" w:element="stockticker">
        <w:r w:rsidRPr="00C21991">
          <w:t>TLS</w:t>
        </w:r>
      </w:smartTag>
      <w:r w:rsidRPr="00C21991">
        <w:t xml:space="preserve"> connection to the P-CSCF on port 443</w:t>
      </w:r>
      <w:r w:rsidR="00D64545" w:rsidRPr="00C21991">
        <w:t xml:space="preserve"> as defined in 3GPP TS 33.203 [19]</w:t>
      </w:r>
      <w:r w:rsidRPr="00C21991">
        <w:t xml:space="preserve">. The UE </w:t>
      </w:r>
      <w:r w:rsidRPr="00C21991">
        <w:rPr>
          <w:rFonts w:hint="eastAsia"/>
          <w:lang w:eastAsia="zh-CN"/>
        </w:rPr>
        <w:t xml:space="preserve">shall </w:t>
      </w:r>
      <w:r w:rsidRPr="00C21991">
        <w:t xml:space="preserve">use SIP </w:t>
      </w:r>
      <w:r w:rsidRPr="00C21991">
        <w:rPr>
          <w:rFonts w:hint="eastAsia"/>
          <w:lang w:eastAsia="zh-CN"/>
        </w:rPr>
        <w:t>d</w:t>
      </w:r>
      <w:r w:rsidRPr="00C21991">
        <w:t xml:space="preserve">igest with </w:t>
      </w:r>
      <w:smartTag w:uri="urn:schemas-microsoft-com:office:smarttags" w:element="stockticker">
        <w:r w:rsidRPr="00C21991">
          <w:t>TLS</w:t>
        </w:r>
      </w:smartTag>
      <w:r w:rsidRPr="00C21991">
        <w:t xml:space="preserve"> for registration as specified in</w:t>
      </w:r>
      <w:r w:rsidRPr="00C21991">
        <w:rPr>
          <w:rFonts w:hint="eastAsia"/>
          <w:lang w:eastAsia="zh-CN"/>
        </w:rPr>
        <w:t xml:space="preserve"> subclause</w:t>
      </w:r>
      <w:r w:rsidRPr="00C21991">
        <w:t> </w:t>
      </w:r>
      <w:r w:rsidRPr="00C21991">
        <w:rPr>
          <w:rFonts w:hint="eastAsia"/>
          <w:lang w:eastAsia="zh-CN"/>
        </w:rPr>
        <w:t>5.1</w:t>
      </w:r>
      <w:r w:rsidRPr="00C21991">
        <w:t xml:space="preserve">. If the </w:t>
      </w:r>
      <w:smartTag w:uri="urn:schemas-microsoft-com:office:smarttags" w:element="stockticker">
        <w:r w:rsidRPr="00C21991">
          <w:t>TLS</w:t>
        </w:r>
      </w:smartTag>
      <w:r w:rsidRPr="00C21991">
        <w:t xml:space="preserve"> connection is established successfully, the UE sends SIP signa</w:t>
      </w:r>
      <w:r w:rsidRPr="00C21991">
        <w:rPr>
          <w:rFonts w:hint="eastAsia"/>
          <w:lang w:eastAsia="zh-CN"/>
        </w:rPr>
        <w:t>l</w:t>
      </w:r>
      <w:r w:rsidRPr="00C21991">
        <w:t xml:space="preserve">ling over the </w:t>
      </w:r>
      <w:smartTag w:uri="urn:schemas-microsoft-com:office:smarttags" w:element="stockticker">
        <w:r w:rsidRPr="00C21991">
          <w:t>TLS</w:t>
        </w:r>
      </w:smartTag>
      <w:r w:rsidRPr="00C21991">
        <w:t xml:space="preserve"> connection to </w:t>
      </w:r>
      <w:r w:rsidRPr="00C21991">
        <w:rPr>
          <w:rFonts w:hint="eastAsia"/>
          <w:lang w:eastAsia="zh-CN"/>
        </w:rPr>
        <w:t xml:space="preserve">the </w:t>
      </w:r>
      <w:r w:rsidRPr="00C21991">
        <w:t>P-CSCF;</w:t>
      </w:r>
    </w:p>
    <w:p w14:paraId="4C8A50BE" w14:textId="77777777" w:rsidR="00BF4C0A" w:rsidRPr="00C21991" w:rsidRDefault="00BF4C0A" w:rsidP="00BF4C0A">
      <w:pPr>
        <w:pStyle w:val="B1"/>
        <w:rPr>
          <w:lang w:eastAsia="zh-CN"/>
        </w:rPr>
      </w:pPr>
      <w:r w:rsidRPr="00C21991">
        <w:t>d)</w:t>
      </w:r>
      <w:r w:rsidRPr="00C21991">
        <w:tab/>
        <w:t>the UE</w:t>
      </w:r>
      <w:r w:rsidRPr="00C21991">
        <w:rPr>
          <w:rFonts w:hint="eastAsia"/>
          <w:lang w:eastAsia="zh-CN"/>
        </w:rPr>
        <w:t xml:space="preserve"> shall support</w:t>
      </w:r>
      <w:r w:rsidRPr="00C21991">
        <w:t xml:space="preserve"> the keep-alive procedures described in RFC 6223 [143];</w:t>
      </w:r>
    </w:p>
    <w:p w14:paraId="714868EE" w14:textId="77777777" w:rsidR="00BF4C0A" w:rsidRPr="00C21991" w:rsidRDefault="00BF4C0A" w:rsidP="00BF4C0A">
      <w:pPr>
        <w:pStyle w:val="NO"/>
        <w:rPr>
          <w:lang w:eastAsia="zh-CN"/>
        </w:rPr>
      </w:pPr>
      <w:r w:rsidRPr="00C21991">
        <w:rPr>
          <w:rFonts w:hint="eastAsia"/>
          <w:lang w:eastAsia="zh-CN"/>
        </w:rPr>
        <w:t>NOTE</w:t>
      </w:r>
      <w:r w:rsidRPr="00C21991">
        <w:rPr>
          <w:lang w:eastAsia="zh-CN"/>
        </w:rPr>
        <w:t> 1</w:t>
      </w:r>
      <w:r w:rsidRPr="00C21991">
        <w:rPr>
          <w:rFonts w:hint="eastAsia"/>
          <w:lang w:eastAsia="zh-CN"/>
        </w:rPr>
        <w:t>:</w:t>
      </w:r>
      <w:r w:rsidRPr="00C21991">
        <w:rPr>
          <w:rFonts w:hint="eastAsia"/>
          <w:lang w:eastAsia="zh-CN"/>
        </w:rPr>
        <w:tab/>
        <w:t xml:space="preserve">If the UE is configured to use an HTTP </w:t>
      </w:r>
      <w:r w:rsidRPr="00C21991">
        <w:rPr>
          <w:lang w:eastAsia="zh-CN"/>
        </w:rPr>
        <w:t>p</w:t>
      </w:r>
      <w:r w:rsidRPr="00C21991">
        <w:rPr>
          <w:rFonts w:hint="eastAsia"/>
          <w:lang w:eastAsia="zh-CN"/>
        </w:rPr>
        <w:t>roxy, t</w:t>
      </w:r>
      <w:r w:rsidRPr="00C21991">
        <w:t xml:space="preserve">he UE use the HTTP CONNECT method specified in RFC 2817 [220] to request the HTTP proxy to establish </w:t>
      </w:r>
      <w:r w:rsidRPr="00C21991">
        <w:rPr>
          <w:rFonts w:hint="eastAsia"/>
          <w:lang w:eastAsia="zh-CN"/>
        </w:rPr>
        <w:t xml:space="preserve">the </w:t>
      </w:r>
      <w:smartTag w:uri="urn:schemas-microsoft-com:office:smarttags" w:element="stockticker">
        <w:r w:rsidRPr="00C21991">
          <w:t>TCP</w:t>
        </w:r>
      </w:smartTag>
      <w:r w:rsidRPr="00C21991">
        <w:t xml:space="preserve"> connection with the P-CSCF.</w:t>
      </w:r>
      <w:r w:rsidRPr="00C21991">
        <w:rPr>
          <w:rFonts w:hint="eastAsia"/>
          <w:lang w:eastAsia="zh-CN"/>
        </w:rPr>
        <w:t xml:space="preserve"> </w:t>
      </w:r>
      <w:r w:rsidRPr="00C21991">
        <w:rPr>
          <w:lang w:eastAsia="zh-CN"/>
        </w:rPr>
        <w:t xml:space="preserve">Once the </w:t>
      </w:r>
      <w:r w:rsidRPr="00C21991">
        <w:rPr>
          <w:rFonts w:hint="eastAsia"/>
          <w:lang w:eastAsia="zh-CN"/>
        </w:rPr>
        <w:t xml:space="preserve">UE </w:t>
      </w:r>
      <w:r w:rsidRPr="00C21991">
        <w:rPr>
          <w:lang w:eastAsia="zh-CN"/>
        </w:rPr>
        <w:t xml:space="preserve">has received a positive reply from the proxy that the </w:t>
      </w:r>
      <w:smartTag w:uri="urn:schemas-microsoft-com:office:smarttags" w:element="stockticker">
        <w:r w:rsidRPr="00C21991">
          <w:rPr>
            <w:lang w:eastAsia="zh-CN"/>
          </w:rPr>
          <w:t>TCP</w:t>
        </w:r>
      </w:smartTag>
      <w:r w:rsidRPr="00C21991">
        <w:rPr>
          <w:lang w:eastAsia="zh-CN"/>
        </w:rPr>
        <w:t xml:space="preserve"> connection has been established, the </w:t>
      </w:r>
      <w:r w:rsidRPr="00C21991">
        <w:rPr>
          <w:rFonts w:hint="eastAsia"/>
          <w:lang w:eastAsia="zh-CN"/>
        </w:rPr>
        <w:t xml:space="preserve">UE </w:t>
      </w:r>
      <w:r w:rsidRPr="00C21991">
        <w:rPr>
          <w:lang w:eastAsia="zh-CN"/>
        </w:rPr>
        <w:t xml:space="preserve">initiates the </w:t>
      </w:r>
      <w:smartTag w:uri="urn:schemas-microsoft-com:office:smarttags" w:element="stockticker">
        <w:r w:rsidRPr="00C21991">
          <w:rPr>
            <w:lang w:eastAsia="zh-CN"/>
          </w:rPr>
          <w:t>TLS</w:t>
        </w:r>
      </w:smartTag>
      <w:r w:rsidRPr="00C21991">
        <w:rPr>
          <w:lang w:eastAsia="zh-CN"/>
        </w:rPr>
        <w:t xml:space="preserve"> handshake with the </w:t>
      </w:r>
      <w:r w:rsidRPr="00C21991">
        <w:rPr>
          <w:rFonts w:hint="eastAsia"/>
          <w:lang w:eastAsia="zh-CN"/>
        </w:rPr>
        <w:t>P-CSCF</w:t>
      </w:r>
      <w:r w:rsidRPr="00C21991">
        <w:rPr>
          <w:lang w:eastAsia="zh-CN"/>
        </w:rPr>
        <w:t xml:space="preserve"> and establishes the </w:t>
      </w:r>
      <w:smartTag w:uri="urn:schemas-microsoft-com:office:smarttags" w:element="stockticker">
        <w:r w:rsidRPr="00C21991">
          <w:rPr>
            <w:lang w:eastAsia="zh-CN"/>
          </w:rPr>
          <w:t>TLS</w:t>
        </w:r>
      </w:smartTag>
      <w:r w:rsidRPr="00C21991">
        <w:rPr>
          <w:lang w:eastAsia="zh-CN"/>
        </w:rPr>
        <w:t xml:space="preserve"> </w:t>
      </w:r>
      <w:r w:rsidRPr="00C21991">
        <w:rPr>
          <w:rFonts w:hint="eastAsia"/>
          <w:lang w:eastAsia="zh-CN"/>
        </w:rPr>
        <w:t>connection</w:t>
      </w:r>
      <w:r w:rsidRPr="00C21991">
        <w:rPr>
          <w:lang w:eastAsia="zh-CN"/>
        </w:rPr>
        <w:t>.</w:t>
      </w:r>
    </w:p>
    <w:p w14:paraId="01EE5F7C" w14:textId="77777777" w:rsidR="00BF4C0A" w:rsidRPr="00C21991" w:rsidRDefault="00BF4C0A" w:rsidP="00BF4C0A">
      <w:pPr>
        <w:pStyle w:val="B1"/>
        <w:rPr>
          <w:lang w:eastAsia="zh-CN"/>
        </w:rPr>
      </w:pPr>
      <w:r w:rsidRPr="00C21991">
        <w:rPr>
          <w:lang w:eastAsia="zh-CN"/>
        </w:rPr>
        <w:t>e)</w:t>
      </w:r>
      <w:r w:rsidRPr="00C21991">
        <w:rPr>
          <w:lang w:eastAsia="zh-CN"/>
        </w:rPr>
        <w:tab/>
        <w:t>the procedures described in subclause</w:t>
      </w:r>
      <w:r w:rsidRPr="00C21991">
        <w:t> </w:t>
      </w:r>
      <w:r w:rsidRPr="00C21991">
        <w:rPr>
          <w:lang w:eastAsia="zh-CN"/>
        </w:rPr>
        <w:t>K.5.2 apply with the additional procedures described in the present subclause;</w:t>
      </w:r>
    </w:p>
    <w:p w14:paraId="30D1D69D" w14:textId="77777777" w:rsidR="00BF4C0A" w:rsidRPr="00C21991" w:rsidRDefault="00BF4C0A" w:rsidP="00BF4C0A">
      <w:pPr>
        <w:pStyle w:val="B1"/>
        <w:rPr>
          <w:lang w:eastAsia="zh-CN"/>
        </w:rPr>
      </w:pPr>
      <w:r w:rsidRPr="00C21991">
        <w:rPr>
          <w:lang w:eastAsia="zh-CN"/>
        </w:rPr>
        <w:t>f)</w:t>
      </w:r>
      <w:r w:rsidRPr="00C21991">
        <w:rPr>
          <w:lang w:eastAsia="zh-CN"/>
        </w:rPr>
        <w:tab/>
        <w:t>w</w:t>
      </w:r>
      <w:r w:rsidRPr="00C21991">
        <w:rPr>
          <w:rFonts w:hint="eastAsia"/>
          <w:lang w:eastAsia="zh-CN"/>
        </w:rPr>
        <w:t>hen using the ICE procedures for traversal of restrictive non-3GPP a</w:t>
      </w:r>
      <w:r w:rsidRPr="00C21991">
        <w:rPr>
          <w:lang w:eastAsia="zh-CN"/>
        </w:rPr>
        <w:t xml:space="preserve">ccess </w:t>
      </w:r>
      <w:r w:rsidRPr="00C21991">
        <w:rPr>
          <w:rFonts w:hint="eastAsia"/>
          <w:lang w:eastAsia="zh-CN"/>
        </w:rPr>
        <w:t>n</w:t>
      </w:r>
      <w:r w:rsidRPr="00C21991">
        <w:rPr>
          <w:lang w:eastAsia="zh-CN"/>
        </w:rPr>
        <w:t>etwork</w:t>
      </w:r>
      <w:r w:rsidRPr="00C21991">
        <w:rPr>
          <w:rFonts w:hint="eastAsia"/>
          <w:lang w:eastAsia="zh-CN"/>
        </w:rPr>
        <w:t xml:space="preserve">, </w:t>
      </w:r>
      <w:r w:rsidRPr="00C21991">
        <w:rPr>
          <w:lang w:eastAsia="zh-CN"/>
        </w:rPr>
        <w:t xml:space="preserve">the UE shall support the ICE </w:t>
      </w:r>
      <w:smartTag w:uri="urn:schemas-microsoft-com:office:smarttags" w:element="stockticker">
        <w:r w:rsidRPr="00C21991">
          <w:rPr>
            <w:lang w:eastAsia="zh-CN"/>
          </w:rPr>
          <w:t>TCP</w:t>
        </w:r>
      </w:smartTag>
      <w:r w:rsidRPr="00C21991">
        <w:rPr>
          <w:lang w:eastAsia="zh-CN"/>
        </w:rPr>
        <w:t xml:space="preserve"> as specified in </w:t>
      </w:r>
      <w:r w:rsidRPr="00C21991">
        <w:t xml:space="preserve">RFC 6544 [131] and TURN </w:t>
      </w:r>
      <w:smartTag w:uri="urn:schemas-microsoft-com:office:smarttags" w:element="stockticker">
        <w:r w:rsidRPr="00C21991">
          <w:t>TCP</w:t>
        </w:r>
      </w:smartTag>
      <w:r w:rsidRPr="00C21991">
        <w:t xml:space="preserve"> as specified in RFC 6062 [221].</w:t>
      </w:r>
    </w:p>
    <w:p w14:paraId="7D231236" w14:textId="77777777" w:rsidR="00BF4C0A" w:rsidRPr="00C21991" w:rsidRDefault="00BF4C0A" w:rsidP="00BF4C0A">
      <w:pPr>
        <w:pStyle w:val="B1"/>
      </w:pPr>
      <w:r w:rsidRPr="00C21991">
        <w:rPr>
          <w:lang w:eastAsia="zh-CN"/>
        </w:rPr>
        <w:t>g)</w:t>
      </w:r>
      <w:r w:rsidRPr="00C21991">
        <w:rPr>
          <w:lang w:eastAsia="zh-CN"/>
        </w:rPr>
        <w:tab/>
        <w:t>i</w:t>
      </w:r>
      <w:r w:rsidRPr="00C21991">
        <w:rPr>
          <w:rFonts w:hint="eastAsia"/>
          <w:lang w:eastAsia="zh-CN"/>
        </w:rPr>
        <w:t xml:space="preserve">f the UE is configured to use TURN over </w:t>
      </w:r>
      <w:smartTag w:uri="urn:schemas-microsoft-com:office:smarttags" w:element="stockticker">
        <w:r w:rsidRPr="00C21991">
          <w:rPr>
            <w:rFonts w:hint="eastAsia"/>
            <w:lang w:eastAsia="zh-CN"/>
          </w:rPr>
          <w:t>TCP</w:t>
        </w:r>
      </w:smartTag>
      <w:r w:rsidRPr="00C21991">
        <w:rPr>
          <w:rFonts w:hint="eastAsia"/>
          <w:lang w:eastAsia="zh-CN"/>
        </w:rPr>
        <w:t xml:space="preserve"> on port</w:t>
      </w:r>
      <w:r w:rsidRPr="00C21991">
        <w:t> </w:t>
      </w:r>
      <w:r w:rsidRPr="00C21991">
        <w:rPr>
          <w:lang w:eastAsia="zh-CN"/>
        </w:rPr>
        <w:t>80</w:t>
      </w:r>
      <w:r w:rsidRPr="00C21991">
        <w:rPr>
          <w:rFonts w:hint="eastAsia"/>
          <w:lang w:eastAsia="zh-CN"/>
        </w:rPr>
        <w:t xml:space="preserve">, the UE shall establish the </w:t>
      </w:r>
      <w:smartTag w:uri="urn:schemas-microsoft-com:office:smarttags" w:element="stockticker">
        <w:r w:rsidRPr="00C21991">
          <w:rPr>
            <w:rFonts w:hint="eastAsia"/>
            <w:lang w:eastAsia="zh-CN"/>
          </w:rPr>
          <w:t>TCP</w:t>
        </w:r>
      </w:smartTag>
      <w:r w:rsidRPr="00C21991">
        <w:rPr>
          <w:rFonts w:hint="eastAsia"/>
          <w:lang w:eastAsia="zh-CN"/>
        </w:rPr>
        <w:t xml:space="preserve"> connection to TURN server on port</w:t>
      </w:r>
      <w:r w:rsidRPr="00C21991">
        <w:t> </w:t>
      </w:r>
      <w:r w:rsidRPr="00C21991">
        <w:rPr>
          <w:lang w:eastAsia="zh-CN"/>
        </w:rPr>
        <w:t>80</w:t>
      </w:r>
      <w:r w:rsidRPr="00C21991">
        <w:rPr>
          <w:rFonts w:hint="eastAsia"/>
          <w:lang w:eastAsia="zh-CN"/>
        </w:rPr>
        <w:t xml:space="preserve">. If the UE is configured to use TURN over </w:t>
      </w:r>
      <w:smartTag w:uri="urn:schemas-microsoft-com:office:smarttags" w:element="stockticker">
        <w:r w:rsidRPr="00C21991">
          <w:rPr>
            <w:rFonts w:hint="eastAsia"/>
            <w:lang w:eastAsia="zh-CN"/>
          </w:rPr>
          <w:t>TLS</w:t>
        </w:r>
      </w:smartTag>
      <w:r w:rsidRPr="00C21991">
        <w:rPr>
          <w:rFonts w:hint="eastAsia"/>
          <w:lang w:eastAsia="zh-CN"/>
        </w:rPr>
        <w:t xml:space="preserve"> on port</w:t>
      </w:r>
      <w:r w:rsidRPr="00C21991">
        <w:t> </w:t>
      </w:r>
      <w:r w:rsidRPr="00C21991">
        <w:rPr>
          <w:rFonts w:hint="eastAsia"/>
          <w:lang w:eastAsia="zh-CN"/>
        </w:rPr>
        <w:t xml:space="preserve">443, the UE shall </w:t>
      </w:r>
      <w:r w:rsidRPr="00C21991">
        <w:rPr>
          <w:lang w:eastAsia="zh-CN"/>
        </w:rPr>
        <w:t>establish</w:t>
      </w:r>
      <w:r w:rsidRPr="00C21991">
        <w:rPr>
          <w:rFonts w:hint="eastAsia"/>
          <w:lang w:eastAsia="zh-CN"/>
        </w:rPr>
        <w:t xml:space="preserve"> the </w:t>
      </w:r>
      <w:smartTag w:uri="urn:schemas-microsoft-com:office:smarttags" w:element="stockticker">
        <w:r w:rsidRPr="00C21991">
          <w:rPr>
            <w:rFonts w:hint="eastAsia"/>
            <w:lang w:eastAsia="zh-CN"/>
          </w:rPr>
          <w:t>TLS</w:t>
        </w:r>
      </w:smartTag>
      <w:r w:rsidRPr="00C21991">
        <w:rPr>
          <w:rFonts w:hint="eastAsia"/>
          <w:lang w:eastAsia="zh-CN"/>
        </w:rPr>
        <w:t xml:space="preserve"> connection to the TURN server on port</w:t>
      </w:r>
      <w:r w:rsidRPr="00C21991">
        <w:t> </w:t>
      </w:r>
      <w:r w:rsidRPr="00C21991">
        <w:rPr>
          <w:rFonts w:hint="eastAsia"/>
          <w:lang w:eastAsia="zh-CN"/>
        </w:rPr>
        <w:t>443</w:t>
      </w:r>
      <w:r w:rsidR="00D64545" w:rsidRPr="00C21991">
        <w:t xml:space="preserve"> as defined in 3GPP TS 33.203 [19]</w:t>
      </w:r>
      <w:r w:rsidRPr="00C21991">
        <w:rPr>
          <w:rFonts w:hint="eastAsia"/>
          <w:lang w:eastAsia="zh-CN"/>
        </w:rPr>
        <w:t xml:space="preserve">. If the UE is configured to use both, the UE should prefer to use TURN over </w:t>
      </w:r>
      <w:smartTag w:uri="urn:schemas-microsoft-com:office:smarttags" w:element="stockticker">
        <w:r w:rsidRPr="00C21991">
          <w:rPr>
            <w:rFonts w:hint="eastAsia"/>
            <w:lang w:eastAsia="zh-CN"/>
          </w:rPr>
          <w:t>TCP</w:t>
        </w:r>
      </w:smartTag>
      <w:r w:rsidRPr="00C21991">
        <w:rPr>
          <w:rFonts w:hint="eastAsia"/>
          <w:lang w:eastAsia="zh-CN"/>
        </w:rPr>
        <w:t xml:space="preserve"> on port</w:t>
      </w:r>
      <w:r w:rsidRPr="00C21991">
        <w:t> </w:t>
      </w:r>
      <w:r w:rsidRPr="00C21991">
        <w:rPr>
          <w:rFonts w:hint="eastAsia"/>
          <w:lang w:eastAsia="zh-CN"/>
        </w:rPr>
        <w:t xml:space="preserve">80 to avoid </w:t>
      </w:r>
      <w:smartTag w:uri="urn:schemas-microsoft-com:office:smarttags" w:element="stockticker">
        <w:r w:rsidRPr="00C21991">
          <w:rPr>
            <w:rFonts w:hint="eastAsia"/>
            <w:lang w:eastAsia="zh-CN"/>
          </w:rPr>
          <w:t>TLS</w:t>
        </w:r>
      </w:smartTag>
      <w:r w:rsidRPr="00C21991">
        <w:rPr>
          <w:rFonts w:hint="eastAsia"/>
          <w:lang w:eastAsia="zh-CN"/>
        </w:rPr>
        <w:t xml:space="preserve"> overhead</w:t>
      </w:r>
      <w:r w:rsidRPr="00C21991">
        <w:rPr>
          <w:lang w:eastAsia="zh-CN"/>
        </w:rPr>
        <w:t>;</w:t>
      </w:r>
    </w:p>
    <w:p w14:paraId="457E95E8" w14:textId="77777777" w:rsidR="00BF4C0A" w:rsidRPr="00C21991" w:rsidRDefault="00BF4C0A" w:rsidP="00BF4C0A">
      <w:pPr>
        <w:pStyle w:val="B1"/>
        <w:rPr>
          <w:lang w:eastAsia="zh-CN"/>
        </w:rPr>
      </w:pPr>
      <w:r w:rsidRPr="00C21991">
        <w:t>h)</w:t>
      </w:r>
      <w:r w:rsidRPr="00C21991">
        <w:tab/>
        <w:t xml:space="preserve">if the connection is established successfully, the UE sends TURN </w:t>
      </w:r>
      <w:r w:rsidRPr="00C21991">
        <w:rPr>
          <w:rFonts w:hint="eastAsia"/>
        </w:rPr>
        <w:t xml:space="preserve">control </w:t>
      </w:r>
      <w:r w:rsidRPr="00C21991">
        <w:t>messages and media packets over the connection as defined in RFC 5766 [101]</w:t>
      </w:r>
      <w:r w:rsidRPr="00C21991">
        <w:rPr>
          <w:rFonts w:hint="eastAsia"/>
          <w:lang w:eastAsia="zh-CN"/>
        </w:rPr>
        <w:t>.</w:t>
      </w:r>
    </w:p>
    <w:p w14:paraId="2449BB87" w14:textId="77777777" w:rsidR="00BF4C0A" w:rsidRPr="00C21991" w:rsidRDefault="00BF4C0A" w:rsidP="00BF4C0A">
      <w:pPr>
        <w:pStyle w:val="NO"/>
        <w:rPr>
          <w:lang w:eastAsia="zh-CN"/>
        </w:rPr>
      </w:pPr>
      <w:r w:rsidRPr="00C21991">
        <w:rPr>
          <w:rFonts w:hint="eastAsia"/>
          <w:lang w:eastAsia="zh-CN"/>
        </w:rPr>
        <w:t>NOTE</w:t>
      </w:r>
      <w:r w:rsidRPr="00C21991">
        <w:rPr>
          <w:lang w:eastAsia="zh-CN"/>
        </w:rPr>
        <w:t> 2</w:t>
      </w:r>
      <w:r w:rsidRPr="00C21991">
        <w:rPr>
          <w:rFonts w:hint="eastAsia"/>
          <w:lang w:eastAsia="zh-CN"/>
        </w:rPr>
        <w:t>:</w:t>
      </w:r>
      <w:r w:rsidRPr="00C21991">
        <w:rPr>
          <w:lang w:eastAsia="zh-CN"/>
        </w:rPr>
        <w:tab/>
      </w:r>
      <w:r w:rsidRPr="00C21991">
        <w:t>If</w:t>
      </w:r>
      <w:r w:rsidRPr="00C21991">
        <w:rPr>
          <w:rFonts w:hint="eastAsia"/>
          <w:lang w:eastAsia="zh-CN"/>
        </w:rPr>
        <w:t xml:space="preserve"> the</w:t>
      </w:r>
      <w:r w:rsidRPr="00C21991">
        <w:t xml:space="preserve"> UE is configured to use an HTTP proxy, the UE use the HTTP CONNECT method specified in RFC 2817 [220] to request the </w:t>
      </w:r>
      <w:r w:rsidRPr="00C21991">
        <w:rPr>
          <w:rFonts w:hint="eastAsia"/>
          <w:lang w:eastAsia="zh-CN"/>
        </w:rPr>
        <w:t xml:space="preserve">HTTP </w:t>
      </w:r>
      <w:r w:rsidRPr="00C21991">
        <w:t xml:space="preserve">proxy to establish </w:t>
      </w:r>
      <w:r w:rsidRPr="00C21991">
        <w:rPr>
          <w:rFonts w:hint="eastAsia"/>
          <w:lang w:eastAsia="zh-CN"/>
        </w:rPr>
        <w:t>the</w:t>
      </w:r>
      <w:r w:rsidRPr="00C21991">
        <w:t xml:space="preserve"> </w:t>
      </w:r>
      <w:smartTag w:uri="urn:schemas-microsoft-com:office:smarttags" w:element="stockticker">
        <w:r w:rsidRPr="00C21991">
          <w:t>TCP</w:t>
        </w:r>
      </w:smartTag>
      <w:r w:rsidRPr="00C21991">
        <w:t xml:space="preserve"> connection with the TURN server.</w:t>
      </w:r>
      <w:r w:rsidRPr="00C21991">
        <w:rPr>
          <w:rFonts w:hint="eastAsia"/>
          <w:lang w:eastAsia="zh-CN"/>
        </w:rPr>
        <w:t xml:space="preserve"> Then, if the UE is configured to use TURN over </w:t>
      </w:r>
      <w:smartTag w:uri="urn:schemas-microsoft-com:office:smarttags" w:element="stockticker">
        <w:r w:rsidRPr="00C21991">
          <w:rPr>
            <w:rFonts w:hint="eastAsia"/>
            <w:lang w:eastAsia="zh-CN"/>
          </w:rPr>
          <w:t>TLS</w:t>
        </w:r>
      </w:smartTag>
      <w:r w:rsidRPr="00C21991">
        <w:rPr>
          <w:rFonts w:hint="eastAsia"/>
          <w:lang w:eastAsia="zh-CN"/>
        </w:rPr>
        <w:t xml:space="preserve"> on port</w:t>
      </w:r>
      <w:r w:rsidRPr="00C21991">
        <w:t> </w:t>
      </w:r>
      <w:r w:rsidRPr="00C21991">
        <w:rPr>
          <w:rFonts w:hint="eastAsia"/>
          <w:lang w:eastAsia="zh-CN"/>
        </w:rPr>
        <w:t xml:space="preserve">443 and </w:t>
      </w:r>
      <w:r w:rsidRPr="00C21991">
        <w:rPr>
          <w:lang w:eastAsia="zh-CN"/>
        </w:rPr>
        <w:t xml:space="preserve">the </w:t>
      </w:r>
      <w:r w:rsidRPr="00C21991">
        <w:rPr>
          <w:rFonts w:hint="eastAsia"/>
          <w:lang w:eastAsia="zh-CN"/>
        </w:rPr>
        <w:t xml:space="preserve">UE </w:t>
      </w:r>
      <w:r w:rsidRPr="00C21991">
        <w:rPr>
          <w:lang w:eastAsia="zh-CN"/>
        </w:rPr>
        <w:t xml:space="preserve">has received a positive reply from the proxy that the </w:t>
      </w:r>
      <w:smartTag w:uri="urn:schemas-microsoft-com:office:smarttags" w:element="stockticker">
        <w:r w:rsidRPr="00C21991">
          <w:rPr>
            <w:lang w:eastAsia="zh-CN"/>
          </w:rPr>
          <w:t>TCP</w:t>
        </w:r>
      </w:smartTag>
      <w:r w:rsidRPr="00C21991">
        <w:rPr>
          <w:lang w:eastAsia="zh-CN"/>
        </w:rPr>
        <w:t xml:space="preserve"> connection has been established, the </w:t>
      </w:r>
      <w:r w:rsidRPr="00C21991">
        <w:rPr>
          <w:rFonts w:hint="eastAsia"/>
          <w:lang w:eastAsia="zh-CN"/>
        </w:rPr>
        <w:t xml:space="preserve">UE </w:t>
      </w:r>
      <w:r w:rsidRPr="00C21991">
        <w:rPr>
          <w:lang w:eastAsia="zh-CN"/>
        </w:rPr>
        <w:t xml:space="preserve">initiates the </w:t>
      </w:r>
      <w:smartTag w:uri="urn:schemas-microsoft-com:office:smarttags" w:element="stockticker">
        <w:r w:rsidRPr="00C21991">
          <w:rPr>
            <w:lang w:eastAsia="zh-CN"/>
          </w:rPr>
          <w:t>TLS</w:t>
        </w:r>
      </w:smartTag>
      <w:r w:rsidRPr="00C21991">
        <w:rPr>
          <w:lang w:eastAsia="zh-CN"/>
        </w:rPr>
        <w:t xml:space="preserve"> handshake with the TURN server and establishes the </w:t>
      </w:r>
      <w:smartTag w:uri="urn:schemas-microsoft-com:office:smarttags" w:element="stockticker">
        <w:r w:rsidRPr="00C21991">
          <w:rPr>
            <w:lang w:eastAsia="zh-CN"/>
          </w:rPr>
          <w:t>TLS</w:t>
        </w:r>
      </w:smartTag>
      <w:r w:rsidRPr="00C21991">
        <w:rPr>
          <w:lang w:eastAsia="zh-CN"/>
        </w:rPr>
        <w:t xml:space="preserve"> </w:t>
      </w:r>
      <w:r w:rsidRPr="00C21991">
        <w:rPr>
          <w:rFonts w:hint="eastAsia"/>
          <w:lang w:eastAsia="zh-CN"/>
        </w:rPr>
        <w:t>connection</w:t>
      </w:r>
      <w:r w:rsidRPr="00C21991">
        <w:rPr>
          <w:lang w:eastAsia="zh-CN"/>
        </w:rPr>
        <w:t>.</w:t>
      </w:r>
    </w:p>
    <w:p w14:paraId="3BABE024" w14:textId="77777777" w:rsidR="00B84AA4" w:rsidRPr="00C21991" w:rsidRDefault="00B84AA4" w:rsidP="00B84AA4">
      <w:r w:rsidRPr="00C21991">
        <w:t>The UE shall perform reregistration of a previously registered public user identity bound to any one of its contact addresses when changing to an IP-CAN for which usage is specified in annex B</w:t>
      </w:r>
      <w:r w:rsidR="00CC5FF5" w:rsidRPr="00C21991">
        <w:t>,</w:t>
      </w:r>
      <w:r w:rsidRPr="00C21991">
        <w:t xml:space="preserve"> annex L</w:t>
      </w:r>
      <w:r w:rsidR="00CC5FF5" w:rsidRPr="00C21991">
        <w:t xml:space="preserve"> or annex U</w:t>
      </w:r>
      <w:r w:rsidRPr="00C21991">
        <w:t>. The reregistration is performed using the new IP-CAN.</w:t>
      </w:r>
    </w:p>
    <w:p w14:paraId="4BC2A476" w14:textId="77777777" w:rsidR="00B84AA4" w:rsidRPr="00C21991" w:rsidRDefault="00B84AA4" w:rsidP="00B84AA4">
      <w:pPr>
        <w:pStyle w:val="NO"/>
        <w:rPr>
          <w:rFonts w:eastAsia="SimSun"/>
        </w:rPr>
      </w:pPr>
      <w:r w:rsidRPr="00C21991">
        <w:rPr>
          <w:rFonts w:eastAsia="SimSun"/>
        </w:rPr>
        <w:t>NOTE 3:</w:t>
      </w:r>
      <w:r w:rsidRPr="00C21991">
        <w:rPr>
          <w:rFonts w:eastAsia="SimSun"/>
        </w:rPr>
        <w:tab/>
        <w:t>This document does not specify how the UE detects that the used IP-CAN has changed. The information that is forcing the reregistration is also used to generate the content for the P-Access-Network-Info header field.</w:t>
      </w:r>
    </w:p>
    <w:p w14:paraId="052C257A" w14:textId="77777777" w:rsidR="00B84AA4" w:rsidRPr="00C21991" w:rsidRDefault="00B84AA4" w:rsidP="00B84AA4">
      <w:pPr>
        <w:pStyle w:val="NO"/>
      </w:pPr>
      <w:r w:rsidRPr="00C21991">
        <w:rPr>
          <w:rFonts w:eastAsia="SimSun"/>
        </w:rPr>
        <w:t>NOTE 4:</w:t>
      </w:r>
      <w:r w:rsidRPr="00C21991">
        <w:rPr>
          <w:rFonts w:eastAsia="SimSun"/>
        </w:rPr>
        <w:tab/>
        <w:t>The UE will send the reregistration irrespective of whether it has a SIP dialog or not.</w:t>
      </w:r>
    </w:p>
    <w:p w14:paraId="09A66E4C" w14:textId="77777777" w:rsidR="00D60AA2" w:rsidRPr="00C21991" w:rsidRDefault="00D60AA2" w:rsidP="005D46C4">
      <w:pPr>
        <w:pStyle w:val="Heading3"/>
        <w:rPr>
          <w:lang w:eastAsia="zh-CN"/>
        </w:rPr>
      </w:pPr>
      <w:bookmarkStart w:id="5247" w:name="_CRR_3_1_0a"/>
      <w:bookmarkStart w:id="5248" w:name="_Toc210128967"/>
      <w:bookmarkEnd w:id="5247"/>
      <w:r w:rsidRPr="00C21991">
        <w:rPr>
          <w:rFonts w:hint="eastAsia"/>
          <w:lang w:eastAsia="zh-CN"/>
        </w:rPr>
        <w:t>R</w:t>
      </w:r>
      <w:r w:rsidRPr="00C21991">
        <w:t>.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5248"/>
    </w:p>
    <w:p w14:paraId="50E21D32" w14:textId="77777777" w:rsidR="00D60AA2" w:rsidRPr="00C21991" w:rsidRDefault="00D60AA2" w:rsidP="00D60AA2">
      <w:r w:rsidRPr="00C21991">
        <w:t>Not applicable</w:t>
      </w:r>
      <w:r w:rsidRPr="00C21991">
        <w:rPr>
          <w:rFonts w:hint="eastAsia"/>
        </w:rPr>
        <w:t>.</w:t>
      </w:r>
    </w:p>
    <w:p w14:paraId="0D86DADD" w14:textId="77777777" w:rsidR="00E83B46" w:rsidRPr="00C21991" w:rsidRDefault="00E83B46" w:rsidP="005D46C4">
      <w:pPr>
        <w:pStyle w:val="Heading3"/>
      </w:pPr>
      <w:bookmarkStart w:id="5249" w:name="_CRR_3_1_1"/>
      <w:bookmarkStart w:id="5250" w:name="_Toc210128968"/>
      <w:bookmarkEnd w:id="5249"/>
      <w:r w:rsidRPr="00C21991">
        <w:t>R.3.1.1</w:t>
      </w:r>
      <w:r w:rsidRPr="00C21991">
        <w:tab/>
        <w:t>P-Access-Network-Info header field</w:t>
      </w:r>
      <w:bookmarkEnd w:id="5250"/>
    </w:p>
    <w:p w14:paraId="0986FFA5" w14:textId="77777777" w:rsidR="00E83B46" w:rsidRPr="00C21991" w:rsidRDefault="00E83B46" w:rsidP="00E83B46">
      <w:r w:rsidRPr="00C21991">
        <w:t>The UE shall always include the P-Access-Network-Info header field where indicated in subclause 5.1.</w:t>
      </w:r>
    </w:p>
    <w:p w14:paraId="1B0A08A1" w14:textId="77777777" w:rsidR="005D5A76" w:rsidRPr="00C21991" w:rsidRDefault="005D5A76" w:rsidP="005D46C4">
      <w:pPr>
        <w:pStyle w:val="Heading3"/>
        <w:ind w:left="0" w:firstLine="0"/>
      </w:pPr>
      <w:bookmarkStart w:id="5251" w:name="_CRR_3_1_1A"/>
      <w:bookmarkStart w:id="5252" w:name="_Toc210128969"/>
      <w:bookmarkEnd w:id="5251"/>
      <w:r w:rsidRPr="00C21991">
        <w:t>R.3.1</w:t>
      </w:r>
      <w:r w:rsidR="00B83EFE" w:rsidRPr="00C21991">
        <w:t>.1A</w:t>
      </w:r>
      <w:r w:rsidRPr="00C21991">
        <w:tab/>
      </w:r>
      <w:r w:rsidRPr="00C21991">
        <w:rPr>
          <w:lang w:eastAsia="zh-CN"/>
        </w:rPr>
        <w:t>Cellular-Network-Info</w:t>
      </w:r>
      <w:r w:rsidRPr="00C21991">
        <w:t xml:space="preserve"> header field</w:t>
      </w:r>
      <w:bookmarkEnd w:id="5252"/>
    </w:p>
    <w:p w14:paraId="6AF9B7FE" w14:textId="77777777" w:rsidR="005D5A76" w:rsidRPr="00C21991" w:rsidRDefault="005D5A76" w:rsidP="005D5A76">
      <w:pPr>
        <w:rPr>
          <w:lang w:eastAsia="zh-CN"/>
        </w:rPr>
      </w:pPr>
      <w:r w:rsidRPr="00C21991">
        <w:rPr>
          <w:lang w:eastAsia="zh-CN"/>
        </w:rPr>
        <w:t>The UE:</w:t>
      </w:r>
    </w:p>
    <w:p w14:paraId="09146B43" w14:textId="77777777" w:rsidR="005D5A76" w:rsidRPr="00C21991" w:rsidRDefault="005D5A76" w:rsidP="005D5A76">
      <w:pPr>
        <w:pStyle w:val="B1"/>
      </w:pPr>
      <w:r w:rsidRPr="00C21991">
        <w:rPr>
          <w:lang w:eastAsia="zh-CN"/>
        </w:rPr>
        <w:t>1)</w:t>
      </w:r>
      <w:r w:rsidRPr="00C21991">
        <w:rPr>
          <w:lang w:eastAsia="zh-CN"/>
        </w:rPr>
        <w:tab/>
        <w:t xml:space="preserve">using the </w:t>
      </w:r>
      <w:r w:rsidRPr="00C21991">
        <w:t>Evolved Packet Core (EPC) via Untrusted Wireless Local Access Network (WLAN) as IP-CAN to access the IM CN subsystem; and</w:t>
      </w:r>
    </w:p>
    <w:p w14:paraId="6F6390AD" w14:textId="77777777" w:rsidR="005D5A76" w:rsidRPr="00C21991" w:rsidRDefault="005D5A76" w:rsidP="005D5A76">
      <w:pPr>
        <w:pStyle w:val="B1"/>
      </w:pPr>
      <w:r w:rsidRPr="00C21991">
        <w:t>2)</w:t>
      </w:r>
      <w:r w:rsidRPr="00C21991">
        <w:tab/>
        <w:t>supporting one or more cellular radio access technology (e.g. E-UTRAN);</w:t>
      </w:r>
    </w:p>
    <w:p w14:paraId="59B2248C" w14:textId="77777777" w:rsidR="005D5A76" w:rsidRPr="00C21991" w:rsidRDefault="005D5A76" w:rsidP="005D5A76">
      <w:r w:rsidRPr="00C21991">
        <w:t xml:space="preserve">shall always include the </w:t>
      </w:r>
      <w:r w:rsidRPr="00C21991">
        <w:rPr>
          <w:lang w:eastAsia="zh-CN"/>
        </w:rPr>
        <w:t>Cellular-Network-Info</w:t>
      </w:r>
      <w:r w:rsidRPr="00C21991">
        <w:t xml:space="preserve"> header field</w:t>
      </w:r>
      <w:r w:rsidR="002F0803" w:rsidRPr="00C21991">
        <w:t xml:space="preserve"> specified in subclause 7.2.15</w:t>
      </w:r>
      <w:r w:rsidRPr="00C21991">
        <w:t xml:space="preserve">, if the information is available, in every request or response </w:t>
      </w:r>
      <w:r w:rsidRPr="00C21991">
        <w:rPr>
          <w:lang w:eastAsia="zh-CN"/>
        </w:rPr>
        <w:t>in which the P-Access-Network-Info header field is present</w:t>
      </w:r>
      <w:r w:rsidRPr="00C21991">
        <w:t>.</w:t>
      </w:r>
    </w:p>
    <w:p w14:paraId="2230F7B0" w14:textId="77777777" w:rsidR="00403357" w:rsidRPr="00C21991" w:rsidRDefault="00403357" w:rsidP="00403357">
      <w:pPr>
        <w:pStyle w:val="NO"/>
      </w:pPr>
      <w:r w:rsidRPr="00C21991">
        <w:t>NOTE:</w:t>
      </w:r>
      <w:r w:rsidRPr="00C21991">
        <w:tab/>
        <w:t xml:space="preserve">If the </w:t>
      </w:r>
      <w:r w:rsidRPr="00C21991">
        <w:rPr>
          <w:lang w:eastAsia="zh-CN"/>
        </w:rPr>
        <w:t>Cellular-Network-Info</w:t>
      </w:r>
      <w:r w:rsidRPr="00C21991">
        <w:t xml:space="preserve"> header field includes </w:t>
      </w:r>
      <w:r w:rsidRPr="00C21991">
        <w:rPr>
          <w:lang w:eastAsia="zh-CN"/>
        </w:rPr>
        <w:t>radio cell identity</w:t>
      </w:r>
      <w:r w:rsidRPr="00C21991">
        <w:t xml:space="preserve">, then the </w:t>
      </w:r>
      <w:r w:rsidRPr="00C21991">
        <w:rPr>
          <w:lang w:eastAsia="zh-CN"/>
        </w:rPr>
        <w:t>Cellular-Network-Info</w:t>
      </w:r>
      <w:r w:rsidRPr="00C21991">
        <w:t xml:space="preserve"> header field populated by the UE that supports Multi-RAT Dual Connectivity with the EPC as described </w:t>
      </w:r>
      <w:r w:rsidRPr="00C21991">
        <w:rPr>
          <w:rFonts w:hint="eastAsia"/>
          <w:lang w:eastAsia="zh-CN"/>
        </w:rPr>
        <w:t>in 3GPP TS 37.340</w:t>
      </w:r>
      <w:r w:rsidRPr="00C21991">
        <w:rPr>
          <w:lang w:eastAsia="zh-CN"/>
        </w:rPr>
        <w:t> </w:t>
      </w:r>
      <w:r w:rsidRPr="00C21991">
        <w:rPr>
          <w:rFonts w:hint="eastAsia"/>
          <w:lang w:eastAsia="zh-CN"/>
        </w:rPr>
        <w:t>[</w:t>
      </w:r>
      <w:r w:rsidRPr="00C21991">
        <w:rPr>
          <w:lang w:eastAsia="zh-CN"/>
        </w:rPr>
        <w:t>264</w:t>
      </w:r>
      <w:r w:rsidRPr="00C21991">
        <w:rPr>
          <w:rFonts w:hint="eastAsia"/>
          <w:lang w:eastAsia="zh-CN"/>
        </w:rPr>
        <w:t>]</w:t>
      </w:r>
      <w:r w:rsidRPr="00C21991">
        <w:rPr>
          <w:lang w:eastAsia="zh-CN"/>
        </w:rPr>
        <w:t xml:space="preserve"> will </w:t>
      </w:r>
      <w:r w:rsidRPr="00C21991">
        <w:t xml:space="preserve">contain </w:t>
      </w:r>
      <w:r w:rsidRPr="00C21991">
        <w:rPr>
          <w:lang w:eastAsia="zh-CN"/>
        </w:rPr>
        <w:t xml:space="preserve">the information about the radio cell identity of the </w:t>
      </w:r>
      <w:r w:rsidRPr="00C21991">
        <w:t>Master RAN node</w:t>
      </w:r>
      <w:r w:rsidRPr="00C21991">
        <w:rPr>
          <w:lang w:eastAsia="ko-KR"/>
        </w:rPr>
        <w:t xml:space="preserve"> that is serving the UE.</w:t>
      </w:r>
    </w:p>
    <w:p w14:paraId="4B9AD2D5" w14:textId="77777777" w:rsidR="00E83B46" w:rsidRPr="00C21991" w:rsidRDefault="00E83B46" w:rsidP="005D46C4">
      <w:pPr>
        <w:pStyle w:val="Heading3"/>
      </w:pPr>
      <w:bookmarkStart w:id="5253" w:name="_CRR_3_1_2"/>
      <w:bookmarkStart w:id="5254" w:name="_Toc210128970"/>
      <w:bookmarkEnd w:id="5253"/>
      <w:r w:rsidRPr="00C21991">
        <w:t>R.3.1.2</w:t>
      </w:r>
      <w:r w:rsidRPr="00C21991">
        <w:tab/>
        <w:t>Availability for calls</w:t>
      </w:r>
      <w:bookmarkEnd w:id="5254"/>
    </w:p>
    <w:p w14:paraId="0D97228E" w14:textId="77777777" w:rsidR="00E83B46" w:rsidRPr="00C21991" w:rsidRDefault="00E83B46" w:rsidP="00E83B46">
      <w:r w:rsidRPr="00C21991">
        <w:t>Not applicable.</w:t>
      </w:r>
    </w:p>
    <w:p w14:paraId="7A1547A5" w14:textId="77777777" w:rsidR="00E83B46" w:rsidRPr="00C21991" w:rsidRDefault="00E83B46" w:rsidP="005D46C4">
      <w:pPr>
        <w:pStyle w:val="Heading3"/>
      </w:pPr>
      <w:bookmarkStart w:id="5255" w:name="_CRR_3_1_2A"/>
      <w:bookmarkStart w:id="5256" w:name="_Toc210128971"/>
      <w:bookmarkEnd w:id="5255"/>
      <w:r w:rsidRPr="00C21991">
        <w:t>R.3.1.2A</w:t>
      </w:r>
      <w:r w:rsidRPr="00C21991">
        <w:tab/>
        <w:t>Availability for SMS</w:t>
      </w:r>
      <w:bookmarkEnd w:id="5256"/>
    </w:p>
    <w:p w14:paraId="1D6A8FA3" w14:textId="77777777" w:rsidR="00E83B46" w:rsidRPr="00C21991" w:rsidRDefault="00E83B46" w:rsidP="00E83B46">
      <w:r w:rsidRPr="00C21991">
        <w:t>Void.</w:t>
      </w:r>
    </w:p>
    <w:p w14:paraId="1C151C16" w14:textId="77777777" w:rsidR="00E83B46" w:rsidRPr="00C21991" w:rsidRDefault="00E83B46" w:rsidP="005D46C4">
      <w:pPr>
        <w:pStyle w:val="Heading3"/>
      </w:pPr>
      <w:bookmarkStart w:id="5257" w:name="_CRR_3_1_3"/>
      <w:bookmarkStart w:id="5258" w:name="_Toc210128972"/>
      <w:bookmarkEnd w:id="5257"/>
      <w:r w:rsidRPr="00C21991">
        <w:t>R.3.1.3</w:t>
      </w:r>
      <w:r w:rsidRPr="00C21991">
        <w:tab/>
        <w:t>Authorization header field</w:t>
      </w:r>
      <w:bookmarkEnd w:id="5258"/>
    </w:p>
    <w:p w14:paraId="70E3307C" w14:textId="77777777" w:rsidR="00E83B46" w:rsidRPr="00C21991" w:rsidRDefault="00E83B46" w:rsidP="00E83B46">
      <w:r w:rsidRPr="00C21991">
        <w:t xml:space="preserve">When using SIP digest or SIP digest without </w:t>
      </w:r>
      <w:smartTag w:uri="urn:schemas-microsoft-com:office:smarttags" w:element="stockticker">
        <w:r w:rsidRPr="00C21991">
          <w:t>TLS</w:t>
        </w:r>
      </w:smartTag>
      <w:r w:rsidRPr="00C21991">
        <w:t>, the UE need not include an Authorization header field on sending a REGISTER request, as defined in subclause 5.1.1.2.1.</w:t>
      </w:r>
    </w:p>
    <w:p w14:paraId="56C8039A" w14:textId="77777777" w:rsidR="00E83B46" w:rsidRPr="00C21991" w:rsidRDefault="00E83B46" w:rsidP="00E83B46">
      <w:pPr>
        <w:pStyle w:val="NO"/>
      </w:pPr>
      <w:r w:rsidRPr="00C21991">
        <w:t>NOTE:</w:t>
      </w:r>
      <w:r w:rsidRPr="00C21991">
        <w:tab/>
        <w:t xml:space="preserve">In case the Authorization header field is absent, </w:t>
      </w:r>
      <w:r w:rsidRPr="00C21991">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C21991">
          <w:rPr>
            <w:rFonts w:eastAsia="Arial Unicode MS"/>
          </w:rPr>
          <w:t>URI</w:t>
        </w:r>
      </w:smartTag>
      <w:r w:rsidRPr="00C21991">
        <w:rPr>
          <w:rFonts w:eastAsia="Arial Unicode MS"/>
        </w:rPr>
        <w:t xml:space="preserve"> scheme and the following parts of the SIP </w:t>
      </w:r>
      <w:smartTag w:uri="urn:schemas-microsoft-com:office:smarttags" w:element="stockticker">
        <w:r w:rsidRPr="00C21991">
          <w:rPr>
            <w:rFonts w:eastAsia="Arial Unicode MS"/>
          </w:rPr>
          <w:t>URI</w:t>
        </w:r>
      </w:smartTag>
      <w:r w:rsidRPr="00C21991">
        <w:rPr>
          <w:rFonts w:eastAsia="Arial Unicode MS"/>
        </w:rPr>
        <w:t xml:space="preserve"> if present: port number, </w:t>
      </w:r>
      <w:smartTag w:uri="urn:schemas-microsoft-com:office:smarttags" w:element="stockticker">
        <w:r w:rsidRPr="00C21991">
          <w:rPr>
            <w:rFonts w:eastAsia="Arial Unicode MS"/>
          </w:rPr>
          <w:t>URI</w:t>
        </w:r>
      </w:smartTag>
      <w:r w:rsidRPr="00C21991">
        <w:rPr>
          <w:rFonts w:eastAsia="Arial Unicode MS"/>
        </w:rPr>
        <w:t xml:space="preserve"> parameters, and To header field parameters.</w:t>
      </w:r>
      <w:r w:rsidRPr="00C21991">
        <w:t xml:space="preserve"> Therefore, the public user identity used for registration in this case cannot be shared across multiple UEs. Deployment scenarios that require public user identities to be shared across multiple UEs that </w:t>
      </w:r>
      <w:r w:rsidR="00C276A1" w:rsidRPr="00C21991">
        <w:t xml:space="preserve">don't </w:t>
      </w:r>
      <w:r w:rsidRPr="00C21991">
        <w:t>include an private user identity in the initial REGISTER request can be supported as follows:</w:t>
      </w:r>
    </w:p>
    <w:p w14:paraId="523EFCD7" w14:textId="77777777" w:rsidR="00E83B46" w:rsidRPr="00C21991" w:rsidRDefault="00E83B46" w:rsidP="00E83B46">
      <w:pPr>
        <w:pStyle w:val="B4"/>
        <w:rPr>
          <w:rFonts w:eastAsia="Arial Unicode MS"/>
        </w:rPr>
      </w:pPr>
      <w:r w:rsidRPr="00C21991">
        <w:rPr>
          <w:rFonts w:eastAsia="Arial Unicode MS"/>
        </w:rPr>
        <w:t>-</w:t>
      </w:r>
      <w:r w:rsidRPr="00C21991">
        <w:rPr>
          <w:rFonts w:eastAsia="Arial Unicode MS"/>
        </w:rPr>
        <w:tab/>
        <w:t>Assign each sharing UE a unique public user identity to be used for registration,</w:t>
      </w:r>
    </w:p>
    <w:p w14:paraId="5576B266" w14:textId="77777777" w:rsidR="00E83B46" w:rsidRPr="00C21991" w:rsidRDefault="00E83B46" w:rsidP="00E83B46">
      <w:pPr>
        <w:pStyle w:val="B4"/>
        <w:rPr>
          <w:rFonts w:eastAsia="Arial Unicode MS"/>
        </w:rPr>
      </w:pPr>
      <w:r w:rsidRPr="00C21991">
        <w:rPr>
          <w:rFonts w:eastAsia="Arial Unicode MS"/>
        </w:rPr>
        <w:t>-</w:t>
      </w:r>
      <w:r w:rsidRPr="00C21991">
        <w:rPr>
          <w:rFonts w:eastAsia="Arial Unicode MS"/>
        </w:rPr>
        <w:tab/>
        <w:t xml:space="preserve">Assign the shared public user </w:t>
      </w:r>
      <w:proofErr w:type="spellStart"/>
      <w:r w:rsidRPr="00C21991">
        <w:rPr>
          <w:rFonts w:eastAsia="Arial Unicode MS"/>
        </w:rPr>
        <w:t>identitiess</w:t>
      </w:r>
      <w:proofErr w:type="spellEnd"/>
      <w:r w:rsidRPr="00C21991">
        <w:rPr>
          <w:rFonts w:eastAsia="Arial Unicode MS"/>
        </w:rPr>
        <w:t xml:space="preserve"> to the implicit registration set of the unique registering public user identities assigned to each sharing UE.</w:t>
      </w:r>
    </w:p>
    <w:p w14:paraId="45A6DB48" w14:textId="77777777" w:rsidR="009242F1" w:rsidRPr="00C21991" w:rsidRDefault="009242F1" w:rsidP="005D46C4">
      <w:pPr>
        <w:pStyle w:val="Heading3"/>
      </w:pPr>
      <w:bookmarkStart w:id="5259" w:name="_CRR_3_1_4"/>
      <w:bookmarkStart w:id="5260" w:name="_Toc210128973"/>
      <w:bookmarkEnd w:id="5259"/>
      <w:r w:rsidRPr="00C21991">
        <w:t>R.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5260"/>
    </w:p>
    <w:p w14:paraId="2D372609" w14:textId="77777777" w:rsidR="009242F1" w:rsidRPr="00C21991" w:rsidRDefault="009242F1" w:rsidP="009242F1">
      <w:r w:rsidRPr="00C21991">
        <w:t>Not applicable.</w:t>
      </w:r>
    </w:p>
    <w:p w14:paraId="37BAE8AF" w14:textId="77777777" w:rsidR="00F51832" w:rsidRPr="00C21991" w:rsidRDefault="00F51832" w:rsidP="005D46C4">
      <w:pPr>
        <w:pStyle w:val="Heading3"/>
      </w:pPr>
      <w:bookmarkStart w:id="5261" w:name="_CRR_3_1_5"/>
      <w:bookmarkStart w:id="5262" w:name="_Toc210128974"/>
      <w:bookmarkEnd w:id="5261"/>
      <w:r w:rsidRPr="00C21991">
        <w:t>R.3.1.5</w:t>
      </w:r>
      <w:r w:rsidRPr="00C21991">
        <w:tab/>
        <w:t>3GPP PS data off</w:t>
      </w:r>
      <w:bookmarkEnd w:id="5262"/>
    </w:p>
    <w:p w14:paraId="187D4B02" w14:textId="77777777" w:rsidR="00F51832" w:rsidRPr="00C21991" w:rsidRDefault="00F51832" w:rsidP="00F51832">
      <w:r w:rsidRPr="00C21991">
        <w:t>Not applicable.</w:t>
      </w:r>
    </w:p>
    <w:p w14:paraId="19B33F81" w14:textId="77777777" w:rsidR="00B6428F" w:rsidRPr="00C21991" w:rsidRDefault="00B6428F" w:rsidP="005D46C4">
      <w:pPr>
        <w:pStyle w:val="Heading3"/>
      </w:pPr>
      <w:bookmarkStart w:id="5263" w:name="_CRR_3_1_6"/>
      <w:bookmarkStart w:id="5264" w:name="_Toc210128975"/>
      <w:bookmarkEnd w:id="5263"/>
      <w:r w:rsidRPr="00C21991">
        <w:t>R.3.1.6</w:t>
      </w:r>
      <w:r w:rsidRPr="00C21991">
        <w:tab/>
        <w:t>Transport mechanisms</w:t>
      </w:r>
      <w:bookmarkEnd w:id="5264"/>
    </w:p>
    <w:p w14:paraId="0C97FF0C" w14:textId="77777777" w:rsidR="00B6428F" w:rsidRPr="00C21991" w:rsidRDefault="00B6428F" w:rsidP="00B6428F">
      <w:r w:rsidRPr="00C21991">
        <w:t xml:space="preserve">The transport </w:t>
      </w:r>
      <w:proofErr w:type="spellStart"/>
      <w:r w:rsidRPr="00C21991">
        <w:t>mechansims</w:t>
      </w:r>
      <w:proofErr w:type="spellEnd"/>
      <w:r w:rsidRPr="00C21991">
        <w:t xml:space="preserve"> as defined in subclause 4.2A are used with an additional requirement:</w:t>
      </w:r>
    </w:p>
    <w:p w14:paraId="3E203844" w14:textId="77777777" w:rsidR="00B6428F" w:rsidRPr="00C21991" w:rsidRDefault="006E59FF" w:rsidP="006E59FF">
      <w:pPr>
        <w:pStyle w:val="B1"/>
      </w:pPr>
      <w:r w:rsidRPr="00C21991">
        <w:t>a)</w:t>
      </w:r>
      <w:r w:rsidRPr="00C21991">
        <w:tab/>
      </w:r>
      <w:r w:rsidR="00B6428F" w:rsidRPr="00C21991">
        <w:t xml:space="preserve">If the UE has attached to the EPC via untrusted non-3gpp access and uses IPSec tunnel mode, in order to reduce the risk of UDP fragmentation, the UE shall decrement the IPSec tunnel overhead from the path MTU between the UE and the </w:t>
      </w:r>
      <w:proofErr w:type="spellStart"/>
      <w:r w:rsidR="00B6428F" w:rsidRPr="00C21991">
        <w:t>ePDG</w:t>
      </w:r>
      <w:proofErr w:type="spellEnd"/>
      <w:r w:rsidR="00B6428F" w:rsidRPr="00C21991">
        <w:t xml:space="preserve"> prior applying the transport selection for SIP requests as defined in RFC 3261 [26] subclause 18.1.1.</w:t>
      </w:r>
    </w:p>
    <w:p w14:paraId="751B586D" w14:textId="77777777" w:rsidR="00B6428F" w:rsidRPr="00C21991" w:rsidRDefault="00B6428F" w:rsidP="00B6428F">
      <w:pPr>
        <w:pStyle w:val="NO"/>
      </w:pPr>
      <w:r w:rsidRPr="00C21991">
        <w:t>NOTE: The method for discovering the maximum transmission unit for non-3GPP is implementation dependent and out of scope of 3GPP.</w:t>
      </w:r>
    </w:p>
    <w:p w14:paraId="351C31A1" w14:textId="77777777" w:rsidR="00DF1F12" w:rsidRPr="00C21991" w:rsidRDefault="00DF1F12" w:rsidP="005D46C4">
      <w:pPr>
        <w:pStyle w:val="Heading3"/>
      </w:pPr>
      <w:bookmarkStart w:id="5265" w:name="_CRR_3_1_7"/>
      <w:bookmarkStart w:id="5266" w:name="_Toc210128976"/>
      <w:bookmarkEnd w:id="5265"/>
      <w:r w:rsidRPr="00C21991">
        <w:t>R.3.1.7</w:t>
      </w:r>
      <w:r w:rsidRPr="00C21991">
        <w:tab/>
        <w:t>RLOS</w:t>
      </w:r>
      <w:bookmarkEnd w:id="5266"/>
    </w:p>
    <w:p w14:paraId="15A8B3D9" w14:textId="77777777" w:rsidR="00DF1F12" w:rsidRPr="00C21991" w:rsidRDefault="00DF1F12" w:rsidP="00DF1F12">
      <w:r w:rsidRPr="00C21991">
        <w:t>Not applicable.</w:t>
      </w:r>
    </w:p>
    <w:p w14:paraId="040854D1" w14:textId="77777777" w:rsidR="00E83B46" w:rsidRPr="00C21991" w:rsidRDefault="00E83B46" w:rsidP="005D46C4">
      <w:pPr>
        <w:pStyle w:val="Heading2"/>
      </w:pPr>
      <w:bookmarkStart w:id="5267" w:name="_CRR_3_2"/>
      <w:bookmarkStart w:id="5268" w:name="_Toc210128977"/>
      <w:bookmarkEnd w:id="5267"/>
      <w:r w:rsidRPr="00C21991">
        <w:t>R.3.2</w:t>
      </w:r>
      <w:r w:rsidRPr="00C21991">
        <w:tab/>
        <w:t>Procedures at the P-CSCF</w:t>
      </w:r>
      <w:bookmarkEnd w:id="5268"/>
    </w:p>
    <w:p w14:paraId="4EAA8641" w14:textId="77777777" w:rsidR="00BF4C0A" w:rsidRPr="00C21991" w:rsidRDefault="00BF4C0A" w:rsidP="005D46C4">
      <w:pPr>
        <w:pStyle w:val="Heading3"/>
      </w:pPr>
      <w:bookmarkStart w:id="5269" w:name="_CRR_3_2_0"/>
      <w:bookmarkStart w:id="5270" w:name="_Toc210128978"/>
      <w:bookmarkEnd w:id="5269"/>
      <w:r w:rsidRPr="00C21991">
        <w:t>R.3.2.0</w:t>
      </w:r>
      <w:r w:rsidRPr="00C21991">
        <w:tab/>
        <w:t>Registration and authentication</w:t>
      </w:r>
      <w:bookmarkEnd w:id="5270"/>
    </w:p>
    <w:p w14:paraId="7EED4B85" w14:textId="77777777" w:rsidR="00BF4C0A" w:rsidRPr="00C21991" w:rsidRDefault="00BF4C0A" w:rsidP="00BF4C0A">
      <w:r w:rsidRPr="00C21991">
        <w:t>The P-CSCF may support UEs connected via restrictive non-3GPP access network.</w:t>
      </w:r>
    </w:p>
    <w:p w14:paraId="70771A56" w14:textId="77777777" w:rsidR="00BF4C0A" w:rsidRPr="00C21991" w:rsidRDefault="00BF4C0A" w:rsidP="00BF4C0A">
      <w:r w:rsidRPr="00C21991">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14:paraId="243A3A2C" w14:textId="77777777" w:rsidR="00BF4C0A" w:rsidRPr="00C21991" w:rsidRDefault="00BF4C0A" w:rsidP="00BF4C0A">
      <w:r w:rsidRPr="00C21991">
        <w:t>Optional procedures apply when the P-CSCF is supporting travers</w:t>
      </w:r>
      <w:r w:rsidRPr="00C21991">
        <w:rPr>
          <w:rFonts w:hint="eastAsia"/>
          <w:lang w:eastAsia="zh-CN"/>
        </w:rPr>
        <w:t>al</w:t>
      </w:r>
      <w:r w:rsidRPr="00C21991">
        <w:t xml:space="preserve"> </w:t>
      </w:r>
      <w:r w:rsidRPr="00C21991">
        <w:rPr>
          <w:rFonts w:hint="eastAsia"/>
          <w:lang w:eastAsia="zh-CN"/>
        </w:rPr>
        <w:t>of r</w:t>
      </w:r>
      <w:r w:rsidRPr="00C21991">
        <w:t xml:space="preserve">estrictive </w:t>
      </w:r>
      <w:r w:rsidRPr="00C21991">
        <w:rPr>
          <w:rFonts w:hint="eastAsia"/>
          <w:lang w:eastAsia="zh-CN"/>
        </w:rPr>
        <w:t>non-3GPP a</w:t>
      </w:r>
      <w:r w:rsidRPr="00C21991">
        <w:t xml:space="preserve">ccess </w:t>
      </w:r>
      <w:r w:rsidRPr="00C21991">
        <w:rPr>
          <w:rFonts w:hint="eastAsia"/>
          <w:lang w:eastAsia="zh-CN"/>
        </w:rPr>
        <w:t>n</w:t>
      </w:r>
      <w:r w:rsidRPr="00C21991">
        <w:t>etwork</w:t>
      </w:r>
      <w:r w:rsidRPr="00C21991">
        <w:rPr>
          <w:rFonts w:hint="eastAsia"/>
          <w:lang w:eastAsia="zh-CN"/>
        </w:rPr>
        <w:t xml:space="preserve"> using STUN/TURN/ICE</w:t>
      </w:r>
      <w:r w:rsidRPr="00C21991">
        <w:t>, as follows:</w:t>
      </w:r>
    </w:p>
    <w:p w14:paraId="68D6773C" w14:textId="77777777" w:rsidR="00BF4C0A" w:rsidRPr="00C21991" w:rsidRDefault="00BF4C0A" w:rsidP="00BF4C0A">
      <w:pPr>
        <w:pStyle w:val="NO"/>
      </w:pPr>
      <w:r w:rsidRPr="00C21991">
        <w:t>NOTE:</w:t>
      </w:r>
      <w:r w:rsidRPr="00C21991">
        <w:tab/>
        <w:t xml:space="preserve">In this scenario, the </w:t>
      </w:r>
      <w:r w:rsidRPr="00C21991">
        <w:rPr>
          <w:rFonts w:hint="eastAsia"/>
          <w:lang w:eastAsia="zh-CN"/>
        </w:rPr>
        <w:t>r</w:t>
      </w:r>
      <w:r w:rsidRPr="00C21991">
        <w:t xml:space="preserve">estrictive </w:t>
      </w:r>
      <w:r w:rsidRPr="00C21991">
        <w:rPr>
          <w:rFonts w:hint="eastAsia"/>
          <w:lang w:eastAsia="zh-CN"/>
        </w:rPr>
        <w:t>non-3GPP a</w:t>
      </w:r>
      <w:r w:rsidRPr="00C21991">
        <w:t xml:space="preserve">ccess </w:t>
      </w:r>
      <w:r w:rsidRPr="00C21991">
        <w:rPr>
          <w:rFonts w:hint="eastAsia"/>
          <w:lang w:eastAsia="zh-CN"/>
        </w:rPr>
        <w:t>n</w:t>
      </w:r>
      <w:r w:rsidRPr="00C21991">
        <w:t xml:space="preserve">etwork coexists with </w:t>
      </w:r>
      <w:smartTag w:uri="urn:schemas-microsoft-com:office:smarttags" w:element="stockticker">
        <w:r w:rsidRPr="00C21991">
          <w:t>NA</w:t>
        </w:r>
      </w:smartTag>
      <w:r w:rsidRPr="00C21991">
        <w:t>(P)T device located in the customer premises domain:</w:t>
      </w:r>
    </w:p>
    <w:p w14:paraId="06A91D0E" w14:textId="77777777" w:rsidR="00BF4C0A" w:rsidRPr="00C21991" w:rsidRDefault="00BF4C0A" w:rsidP="00BF4C0A">
      <w:pPr>
        <w:pStyle w:val="B1"/>
        <w:rPr>
          <w:lang w:eastAsia="zh-CN"/>
        </w:rPr>
      </w:pPr>
      <w:r w:rsidRPr="00C21991">
        <w:t>a)</w:t>
      </w:r>
      <w:r w:rsidRPr="00C21991">
        <w:tab/>
        <w:t xml:space="preserve">the protection of SIP messages is provided by utilizing </w:t>
      </w:r>
      <w:smartTag w:uri="urn:schemas-microsoft-com:office:smarttags" w:element="stockticker">
        <w:r w:rsidRPr="00C21991">
          <w:t>TLS</w:t>
        </w:r>
      </w:smartTag>
      <w:r w:rsidRPr="00C21991">
        <w:t xml:space="preserve"> as defined in 3GPP TS 33.203 [19];</w:t>
      </w:r>
    </w:p>
    <w:p w14:paraId="20CC56EA" w14:textId="77777777" w:rsidR="00BF4C0A" w:rsidRPr="00C21991" w:rsidRDefault="00BF4C0A" w:rsidP="00BF4C0A">
      <w:pPr>
        <w:pStyle w:val="B1"/>
        <w:rPr>
          <w:lang w:eastAsia="zh-CN"/>
        </w:rPr>
      </w:pPr>
      <w:r w:rsidRPr="00C21991">
        <w:rPr>
          <w:lang w:eastAsia="zh-CN"/>
        </w:rPr>
        <w:t>b)</w:t>
      </w:r>
      <w:r w:rsidRPr="00C21991">
        <w:rPr>
          <w:lang w:eastAsia="zh-CN"/>
        </w:rPr>
        <w:tab/>
        <w:t>t</w:t>
      </w:r>
      <w:r w:rsidRPr="00C21991">
        <w:rPr>
          <w:rFonts w:hint="eastAsia"/>
          <w:lang w:eastAsia="zh-CN"/>
        </w:rPr>
        <w:t xml:space="preserve">he P-CSCF supporting these additional procedures should use SIP digest with </w:t>
      </w:r>
      <w:smartTag w:uri="urn:schemas-microsoft-com:office:smarttags" w:element="stockticker">
        <w:r w:rsidRPr="00C21991">
          <w:rPr>
            <w:rFonts w:hint="eastAsia"/>
            <w:lang w:eastAsia="zh-CN"/>
          </w:rPr>
          <w:t>TLS</w:t>
        </w:r>
      </w:smartTag>
      <w:r w:rsidRPr="00C21991">
        <w:rPr>
          <w:rFonts w:hint="eastAsia"/>
          <w:lang w:eastAsia="zh-CN"/>
        </w:rPr>
        <w:t xml:space="preserve"> as defined in subclause</w:t>
      </w:r>
      <w:r w:rsidRPr="00C21991">
        <w:t> </w:t>
      </w:r>
      <w:r w:rsidRPr="00C21991">
        <w:rPr>
          <w:rFonts w:hint="eastAsia"/>
          <w:lang w:eastAsia="zh-CN"/>
        </w:rPr>
        <w:t>5 and the P-CSCF should inserts an IMS-</w:t>
      </w:r>
      <w:smartTag w:uri="urn:schemas-microsoft-com:office:smarttags" w:element="stockticker">
        <w:r w:rsidRPr="00C21991">
          <w:rPr>
            <w:rFonts w:hint="eastAsia"/>
            <w:lang w:eastAsia="zh-CN"/>
          </w:rPr>
          <w:t>ALG</w:t>
        </w:r>
      </w:smartTag>
      <w:r w:rsidRPr="00C21991">
        <w:rPr>
          <w:rFonts w:hint="eastAsia"/>
          <w:lang w:eastAsia="zh-CN"/>
        </w:rPr>
        <w:t xml:space="preserve"> on the media plane</w:t>
      </w:r>
      <w:r w:rsidRPr="00C21991">
        <w:rPr>
          <w:lang w:eastAsia="zh-CN"/>
        </w:rPr>
        <w:t>;</w:t>
      </w:r>
    </w:p>
    <w:p w14:paraId="5A2F04A8" w14:textId="77777777" w:rsidR="00BF4C0A" w:rsidRPr="00C21991" w:rsidRDefault="00BF4C0A" w:rsidP="00BF4C0A">
      <w:pPr>
        <w:pStyle w:val="B1"/>
      </w:pPr>
      <w:r w:rsidRPr="00C21991">
        <w:t>c)</w:t>
      </w:r>
      <w:r w:rsidRPr="00C21991">
        <w:tab/>
        <w:t>the mechanisms specified in this annex shall only be applicable when the IP traffic to the IMS core does not traverse through the Evolved Packet Core (</w:t>
      </w:r>
      <w:smartTag w:uri="urn:schemas-microsoft-com:office:smarttags" w:element="stockticker">
        <w:r w:rsidRPr="00C21991">
          <w:t>EPC</w:t>
        </w:r>
      </w:smartTag>
      <w:r w:rsidRPr="00C21991">
        <w:t>);</w:t>
      </w:r>
    </w:p>
    <w:p w14:paraId="58D27CF8" w14:textId="77777777" w:rsidR="00BF4C0A" w:rsidRPr="00C21991" w:rsidRDefault="00BF4C0A" w:rsidP="00BF4C0A">
      <w:pPr>
        <w:pStyle w:val="B1"/>
      </w:pPr>
      <w:r w:rsidRPr="00C21991">
        <w:rPr>
          <w:lang w:eastAsia="zh-CN"/>
        </w:rPr>
        <w:t>d)</w:t>
      </w:r>
      <w:r w:rsidRPr="00C21991">
        <w:rPr>
          <w:lang w:eastAsia="zh-CN"/>
        </w:rPr>
        <w:tab/>
        <w:t>t</w:t>
      </w:r>
      <w:r w:rsidRPr="00C21991">
        <w:rPr>
          <w:rFonts w:hint="eastAsia"/>
          <w:lang w:eastAsia="zh-CN"/>
        </w:rPr>
        <w:t>he P-CSCF shall support the procedures defined in subclause</w:t>
      </w:r>
      <w:r w:rsidRPr="00C21991">
        <w:t> </w:t>
      </w:r>
      <w:r w:rsidRPr="00C21991">
        <w:rPr>
          <w:rFonts w:hint="eastAsia"/>
          <w:lang w:eastAsia="zh-CN"/>
        </w:rPr>
        <w:t>5.2, with the exception that t</w:t>
      </w:r>
      <w:r w:rsidRPr="00C21991">
        <w:t xml:space="preserve">he P-CSCF </w:t>
      </w:r>
      <w:r w:rsidRPr="00C21991">
        <w:rPr>
          <w:rFonts w:hint="eastAsia"/>
          <w:lang w:eastAsia="zh-CN"/>
        </w:rPr>
        <w:t xml:space="preserve">shall use </w:t>
      </w:r>
      <w:r w:rsidRPr="00C21991">
        <w:t xml:space="preserve">SIP over </w:t>
      </w:r>
      <w:smartTag w:uri="urn:schemas-microsoft-com:office:smarttags" w:element="stockticker">
        <w:r w:rsidRPr="00C21991">
          <w:t>TLS</w:t>
        </w:r>
      </w:smartTag>
      <w:r w:rsidRPr="00C21991">
        <w:t xml:space="preserve"> on port 443</w:t>
      </w:r>
      <w:r w:rsidR="00D64545" w:rsidRPr="00C21991">
        <w:t xml:space="preserve"> as defined in 3GPP TS 33.203 [19]</w:t>
      </w:r>
      <w:r w:rsidRPr="00C21991">
        <w:rPr>
          <w:lang w:eastAsia="zh-CN"/>
        </w:rPr>
        <w:t>;</w:t>
      </w:r>
    </w:p>
    <w:p w14:paraId="1E110B11" w14:textId="77777777" w:rsidR="00BF4C0A" w:rsidRPr="00C21991" w:rsidRDefault="00BF4C0A" w:rsidP="00BF4C0A">
      <w:pPr>
        <w:pStyle w:val="B1"/>
        <w:rPr>
          <w:lang w:eastAsia="zh-CN"/>
        </w:rPr>
      </w:pPr>
      <w:r w:rsidRPr="00C21991">
        <w:t>e)</w:t>
      </w:r>
      <w:r w:rsidRPr="00C21991">
        <w:tab/>
        <w:t>when the UE has indicated support of the keep-alive mechanism defined in RFC 6223 [143], the P-CSCF shall indicate to the UE that it supports the keep-alive mechanism; and</w:t>
      </w:r>
    </w:p>
    <w:p w14:paraId="0EE23DE8" w14:textId="77777777" w:rsidR="00BF4C0A" w:rsidRPr="00C21991" w:rsidRDefault="00BF4C0A" w:rsidP="00BF4C0A">
      <w:pPr>
        <w:pStyle w:val="B1"/>
      </w:pPr>
      <w:r w:rsidRPr="00C21991">
        <w:t>f)</w:t>
      </w:r>
      <w:r w:rsidRPr="00C21991">
        <w:tab/>
        <w:t xml:space="preserve">the </w:t>
      </w:r>
      <w:r w:rsidRPr="00C21991">
        <w:rPr>
          <w:rFonts w:hint="eastAsia"/>
          <w:lang w:eastAsia="zh-CN"/>
        </w:rPr>
        <w:t>IMS-</w:t>
      </w:r>
      <w:smartTag w:uri="urn:schemas-microsoft-com:office:smarttags" w:element="stockticker">
        <w:r w:rsidRPr="00C21991">
          <w:rPr>
            <w:rFonts w:hint="eastAsia"/>
            <w:lang w:eastAsia="zh-CN"/>
          </w:rPr>
          <w:t>ALG</w:t>
        </w:r>
      </w:smartTag>
      <w:r w:rsidRPr="00C21991">
        <w:rPr>
          <w:rFonts w:hint="eastAsia"/>
          <w:lang w:eastAsia="zh-CN"/>
        </w:rPr>
        <w:t xml:space="preserve"> in the </w:t>
      </w:r>
      <w:r w:rsidRPr="00C21991">
        <w:t>P-CSCF</w:t>
      </w:r>
      <w:r w:rsidRPr="00C21991">
        <w:rPr>
          <w:rFonts w:hint="eastAsia"/>
          <w:lang w:eastAsia="zh-CN"/>
        </w:rPr>
        <w:t xml:space="preserve"> shall support ICE procedures, as </w:t>
      </w:r>
      <w:r w:rsidRPr="00C21991">
        <w:t>defined in subclause 6.7.2.7.</w:t>
      </w:r>
    </w:p>
    <w:p w14:paraId="186D9FA3" w14:textId="77777777" w:rsidR="00E83B46" w:rsidRPr="00C21991" w:rsidRDefault="00E83B46" w:rsidP="005D46C4">
      <w:pPr>
        <w:pStyle w:val="Heading3"/>
      </w:pPr>
      <w:bookmarkStart w:id="5271" w:name="_CRR_3_2_1"/>
      <w:bookmarkStart w:id="5272" w:name="_Toc210128979"/>
      <w:bookmarkEnd w:id="5271"/>
      <w:r w:rsidRPr="00C21991">
        <w:t>R.3.2.1</w:t>
      </w:r>
      <w:r w:rsidRPr="00C21991">
        <w:tab/>
        <w:t>Determining network to which the originating user is attached</w:t>
      </w:r>
      <w:bookmarkEnd w:id="5272"/>
    </w:p>
    <w:p w14:paraId="4091E617" w14:textId="77777777" w:rsidR="00B828B9" w:rsidRPr="00C21991" w:rsidRDefault="00B828B9" w:rsidP="00B828B9">
      <w:r w:rsidRPr="00C21991">
        <w:t xml:space="preserve">If the P-CSCF is configured to handle emergency requests, in order to determine from which network the request was originated the P-CSCF shall, </w:t>
      </w:r>
    </w:p>
    <w:p w14:paraId="3834CAD6" w14:textId="77777777" w:rsidR="00B828B9" w:rsidRPr="00C21991" w:rsidRDefault="00B828B9" w:rsidP="00B828B9">
      <w:pPr>
        <w:pStyle w:val="B1"/>
      </w:pPr>
      <w:r w:rsidRPr="00C21991">
        <w:t>-</w:t>
      </w:r>
      <w:r w:rsidRPr="00C21991">
        <w:tab/>
        <w:t xml:space="preserve">if PCRF is used for this UE and </w:t>
      </w:r>
      <w:r w:rsidRPr="00C21991">
        <w:rPr>
          <w:rFonts w:eastAsia="SimSun"/>
        </w:rPr>
        <w:t xml:space="preserve">3GPP-User-Location-Info </w:t>
      </w:r>
      <w:r w:rsidRPr="00C21991">
        <w:t xml:space="preserve">as specified in 3GPP TS 29.214 [13D] is available (see subclause 5.2.1), check the MCC and MNC received in </w:t>
      </w:r>
      <w:r w:rsidRPr="00C21991">
        <w:rPr>
          <w:rFonts w:eastAsia="SimSun"/>
        </w:rPr>
        <w:t>3GPP-User-Location-Info</w:t>
      </w:r>
      <w:r w:rsidRPr="00C21991">
        <w:t>; and</w:t>
      </w:r>
    </w:p>
    <w:p w14:paraId="5C563C59" w14:textId="77777777" w:rsidR="00B828B9" w:rsidRPr="00C21991" w:rsidRDefault="00B828B9" w:rsidP="00B828B9">
      <w:pPr>
        <w:pStyle w:val="B1"/>
      </w:pPr>
      <w:r w:rsidRPr="00C21991">
        <w:t>-</w:t>
      </w:r>
      <w:r w:rsidRPr="00C21991">
        <w:tab/>
        <w:t xml:space="preserve">if PCRF is not used for this UE or </w:t>
      </w:r>
      <w:r w:rsidRPr="00C21991">
        <w:rPr>
          <w:rFonts w:eastAsia="SimSun"/>
        </w:rPr>
        <w:t xml:space="preserve">3GPP-User-Location-Info </w:t>
      </w:r>
      <w:r w:rsidRPr="00C21991">
        <w:t>is not available, check the MCC and MNC fields received in the Cellular-Network-Info header field in the emergency request.</w:t>
      </w:r>
    </w:p>
    <w:p w14:paraId="7355FC8B" w14:textId="77777777" w:rsidR="00B828B9" w:rsidRPr="00C21991" w:rsidRDefault="00B828B9" w:rsidP="00B828B9">
      <w:pPr>
        <w:pStyle w:val="NO"/>
      </w:pPr>
      <w:r w:rsidRPr="00C21991">
        <w:t>NOTE 1:</w:t>
      </w:r>
      <w:r w:rsidRPr="00C21991">
        <w:tab/>
        <w:t>The Cellular-Network-Info header field includes the MCC and the MNC of the</w:t>
      </w:r>
      <w:r w:rsidRPr="00C21991">
        <w:rPr>
          <w:lang w:eastAsia="zh-CN"/>
        </w:rPr>
        <w:t xml:space="preserve"> cellular radio access network on which</w:t>
      </w:r>
      <w:r w:rsidRPr="00C21991">
        <w:rPr>
          <w:lang w:eastAsia="ko-KR"/>
        </w:rPr>
        <w:t xml:space="preserve"> the UE most recently camped. The UE is not </w:t>
      </w:r>
      <w:r w:rsidRPr="00C21991">
        <w:t xml:space="preserve">necessarily </w:t>
      </w:r>
      <w:r w:rsidRPr="00C21991">
        <w:rPr>
          <w:lang w:eastAsia="ko-KR"/>
        </w:rPr>
        <w:t xml:space="preserve">attached to a network via that </w:t>
      </w:r>
      <w:r w:rsidRPr="00C21991">
        <w:rPr>
          <w:lang w:eastAsia="zh-CN"/>
        </w:rPr>
        <w:t>cell or still camped on that cell.</w:t>
      </w:r>
    </w:p>
    <w:p w14:paraId="44C65502" w14:textId="77777777" w:rsidR="00B828B9" w:rsidRPr="00C21991" w:rsidRDefault="00B828B9" w:rsidP="00B828B9">
      <w:pPr>
        <w:pStyle w:val="NO"/>
      </w:pPr>
      <w:r w:rsidRPr="00C21991">
        <w:t>NOTE 2:</w:t>
      </w:r>
      <w:r w:rsidRPr="00C21991">
        <w:tab/>
        <w:t>The above check can be against more than one MNC code stored in the P-CSCF.</w:t>
      </w:r>
    </w:p>
    <w:p w14:paraId="07B818F4" w14:textId="77777777" w:rsidR="00E83B46" w:rsidRPr="00C21991" w:rsidRDefault="00E83B46" w:rsidP="005D46C4">
      <w:pPr>
        <w:pStyle w:val="Heading3"/>
      </w:pPr>
      <w:bookmarkStart w:id="5273" w:name="_CRR_3_2_2"/>
      <w:bookmarkStart w:id="5274" w:name="_Toc210128980"/>
      <w:bookmarkEnd w:id="5273"/>
      <w:r w:rsidRPr="00C21991">
        <w:t>R.3.2.2</w:t>
      </w:r>
      <w:r w:rsidRPr="00C21991">
        <w:tab/>
        <w:t>Location information handling</w:t>
      </w:r>
      <w:bookmarkEnd w:id="5274"/>
    </w:p>
    <w:p w14:paraId="3CA1F958" w14:textId="77777777" w:rsidR="00E83B46" w:rsidRPr="00C21991" w:rsidRDefault="00E83B46" w:rsidP="00E83B46">
      <w:r w:rsidRPr="00C21991">
        <w:t>Void.</w:t>
      </w:r>
    </w:p>
    <w:p w14:paraId="2CE7815B" w14:textId="77777777" w:rsidR="00E82293" w:rsidRPr="00C21991" w:rsidRDefault="00E82293" w:rsidP="005D46C4">
      <w:pPr>
        <w:pStyle w:val="Heading3"/>
      </w:pPr>
      <w:bookmarkStart w:id="5275" w:name="_CRR_3_2_3"/>
      <w:bookmarkStart w:id="5276" w:name="_Toc210128981"/>
      <w:bookmarkEnd w:id="5275"/>
      <w:r w:rsidRPr="00C21991">
        <w:t>R.3.2.3</w:t>
      </w:r>
      <w:r w:rsidRPr="00C21991">
        <w:tab/>
      </w:r>
      <w:r w:rsidR="0039676F" w:rsidRPr="00C21991">
        <w:t>Prohibited usage of PDN connection for emergency bearer services</w:t>
      </w:r>
      <w:bookmarkEnd w:id="5276"/>
    </w:p>
    <w:p w14:paraId="485A5879" w14:textId="77777777" w:rsidR="0039676F" w:rsidRPr="00C21991" w:rsidRDefault="0039676F" w:rsidP="0039676F">
      <w:r w:rsidRPr="00C21991">
        <w:t>If the P-CSCF detects that a UE uses a PDN connection for emergency bearer services for a non-emergency REGISTER request, the P-CSCF shall reject that request by a 403 (Forbidden) response.</w:t>
      </w:r>
    </w:p>
    <w:p w14:paraId="4D0100AF" w14:textId="77777777" w:rsidR="0039676F" w:rsidRPr="00C21991" w:rsidRDefault="0039676F" w:rsidP="0039676F">
      <w:pPr>
        <w:pStyle w:val="NO"/>
      </w:pPr>
      <w:r w:rsidRPr="00C21991">
        <w:t>NOTE:</w:t>
      </w:r>
      <w:r w:rsidRPr="00C21991">
        <w:tab/>
        <w:t>By assigning specific IP address ranges for a PDN connection for emergency bearer services and configuring those ranges in P-CSCF, the P-CSCF can detect based on the registered Contact address if UE uses an emergency PDN connection for initial registration.</w:t>
      </w:r>
    </w:p>
    <w:p w14:paraId="3A84148A" w14:textId="77777777" w:rsidR="00CE0749" w:rsidRPr="00C21991" w:rsidRDefault="00CE0749" w:rsidP="005D46C4">
      <w:pPr>
        <w:pStyle w:val="Heading3"/>
      </w:pPr>
      <w:bookmarkStart w:id="5277" w:name="_CRR_3_2_4"/>
      <w:bookmarkStart w:id="5278" w:name="_Toc210128982"/>
      <w:bookmarkEnd w:id="5277"/>
      <w:r w:rsidRPr="00C21991">
        <w:t>R.3.2.4</w:t>
      </w:r>
      <w:r w:rsidRPr="00C21991">
        <w:tab/>
        <w:t>Void</w:t>
      </w:r>
      <w:bookmarkEnd w:id="5278"/>
    </w:p>
    <w:p w14:paraId="7814B93D" w14:textId="77777777" w:rsidR="000F1FE1" w:rsidRPr="00C21991" w:rsidRDefault="000F1FE1" w:rsidP="005D46C4">
      <w:pPr>
        <w:pStyle w:val="Heading3"/>
      </w:pPr>
      <w:bookmarkStart w:id="5279" w:name="_CRR_3_2_5"/>
      <w:bookmarkStart w:id="5280" w:name="_Toc210128983"/>
      <w:bookmarkEnd w:id="5279"/>
      <w:r w:rsidRPr="00C21991">
        <w:t>R.3.2.5</w:t>
      </w:r>
      <w:r w:rsidRPr="00C21991">
        <w:tab/>
        <w:t>Void</w:t>
      </w:r>
      <w:bookmarkEnd w:id="5280"/>
    </w:p>
    <w:p w14:paraId="4E134176" w14:textId="77777777" w:rsidR="000F1FE1" w:rsidRPr="00C21991" w:rsidDel="008432F6" w:rsidRDefault="000F1FE1" w:rsidP="005D46C4">
      <w:pPr>
        <w:pStyle w:val="Heading3"/>
      </w:pPr>
      <w:bookmarkStart w:id="5281" w:name="_CRR_3_2_6"/>
      <w:bookmarkStart w:id="5282" w:name="_Toc210128984"/>
      <w:bookmarkEnd w:id="5281"/>
      <w:r w:rsidRPr="00C21991">
        <w:t>R.3.2.6</w:t>
      </w:r>
      <w:r w:rsidRPr="00C21991">
        <w:tab/>
        <w:t>Resource sharing</w:t>
      </w:r>
      <w:bookmarkEnd w:id="5282"/>
    </w:p>
    <w:p w14:paraId="53C31FB6" w14:textId="77777777" w:rsidR="000F1FE1" w:rsidRPr="00C21991" w:rsidRDefault="000F1FE1" w:rsidP="000F1FE1">
      <w:r w:rsidRPr="00C21991">
        <w:t xml:space="preserve">If </w:t>
      </w:r>
      <w:smartTag w:uri="urn:schemas-microsoft-com:office:smarttags" w:element="stockticker">
        <w:r w:rsidRPr="00C21991">
          <w:t>PCC</w:t>
        </w:r>
      </w:smartTag>
      <w:r w:rsidRPr="00C21991">
        <w:t xml:space="preserve"> is supported for this access technology a P-CSCF supporting resource sharing shall apply the procedures in subclause L.3.2.6.</w:t>
      </w:r>
    </w:p>
    <w:p w14:paraId="7FA46CC5" w14:textId="77777777" w:rsidR="000F1FE1" w:rsidRPr="00C21991" w:rsidRDefault="000F1FE1" w:rsidP="000F1FE1">
      <w:pPr>
        <w:pStyle w:val="NO"/>
      </w:pPr>
      <w:r w:rsidRPr="00C21991">
        <w:t>NOTE:</w:t>
      </w:r>
      <w:r w:rsidRPr="00C21991">
        <w:tab/>
        <w:t xml:space="preserve">Resource sharing </w:t>
      </w:r>
      <w:r w:rsidR="007F4FA5" w:rsidRPr="00C21991">
        <w:t>has in this version of the specification no meaning in</w:t>
      </w:r>
      <w:r w:rsidRPr="00C21991">
        <w:t xml:space="preserve"> the WLAN IP CAN. However, since transfer to EPS IP CAN is seamless from P-CSCF point of view the resource sharing options used over the Rx interface when the UE is attached to the WLAN IP CAN could be used when the UE moves to EPS IP CAN and since Rx requires the resource sharing options to be included in the initial AAR the resource sharing options need to be included also when the UE attached to the WLAN IP CAN initiates or receives a INVITE request.</w:t>
      </w:r>
    </w:p>
    <w:p w14:paraId="61EDB1BB" w14:textId="77777777" w:rsidR="0063111F" w:rsidRPr="00C21991" w:rsidDel="008432F6" w:rsidRDefault="0063111F" w:rsidP="005D46C4">
      <w:pPr>
        <w:pStyle w:val="Heading3"/>
      </w:pPr>
      <w:bookmarkStart w:id="5283" w:name="_CRR_3_2_7"/>
      <w:bookmarkStart w:id="5284" w:name="_Toc210128985"/>
      <w:bookmarkEnd w:id="5283"/>
      <w:r w:rsidRPr="00C21991">
        <w:t>R.3.2.7</w:t>
      </w:r>
      <w:r w:rsidRPr="00C21991">
        <w:tab/>
        <w:t>Priority sharing</w:t>
      </w:r>
      <w:bookmarkEnd w:id="5284"/>
    </w:p>
    <w:p w14:paraId="76C84FFC" w14:textId="77777777" w:rsidR="0063111F" w:rsidRPr="00C21991" w:rsidRDefault="0063111F" w:rsidP="0063111F">
      <w:r w:rsidRPr="00C21991">
        <w:t xml:space="preserve">If </w:t>
      </w:r>
      <w:smartTag w:uri="urn:schemas-microsoft-com:office:smarttags" w:element="stockticker">
        <w:r w:rsidRPr="00C21991">
          <w:t>PCC</w:t>
        </w:r>
      </w:smartTag>
      <w:r w:rsidRPr="00C21991">
        <w:t xml:space="preserve"> is supported for this access technology a P-CSCF supporting priority sharing and if according to operator policy shall apply the procedures in subclause L.3.2.7.</w:t>
      </w:r>
    </w:p>
    <w:p w14:paraId="7DB17CD1" w14:textId="77777777" w:rsidR="00DF1F12" w:rsidRPr="00C21991" w:rsidRDefault="00DF1F12" w:rsidP="005D46C4">
      <w:pPr>
        <w:pStyle w:val="Heading3"/>
      </w:pPr>
      <w:bookmarkStart w:id="5285" w:name="_CRR_3_2_8"/>
      <w:bookmarkStart w:id="5286" w:name="_Toc210128986"/>
      <w:bookmarkEnd w:id="5285"/>
      <w:r w:rsidRPr="00C21991">
        <w:t>R.3.2.8</w:t>
      </w:r>
      <w:r w:rsidRPr="00C21991">
        <w:tab/>
        <w:t>RLOS</w:t>
      </w:r>
      <w:bookmarkEnd w:id="5286"/>
    </w:p>
    <w:p w14:paraId="1D0E4AF3" w14:textId="77777777" w:rsidR="00DF1F12" w:rsidRPr="00C21991" w:rsidRDefault="00DF1F12" w:rsidP="00DF1F12">
      <w:r w:rsidRPr="00C21991">
        <w:t>Not applicable.</w:t>
      </w:r>
    </w:p>
    <w:p w14:paraId="485E0AD8" w14:textId="77777777" w:rsidR="00E83B46" w:rsidRPr="00C21991" w:rsidRDefault="00E83B46" w:rsidP="005D46C4">
      <w:pPr>
        <w:pStyle w:val="Heading2"/>
      </w:pPr>
      <w:bookmarkStart w:id="5287" w:name="_CRR_3_3"/>
      <w:bookmarkStart w:id="5288" w:name="_Toc210128987"/>
      <w:bookmarkEnd w:id="5287"/>
      <w:r w:rsidRPr="00C21991">
        <w:t>R.3.3</w:t>
      </w:r>
      <w:r w:rsidRPr="00C21991">
        <w:tab/>
        <w:t>Procedures at the S-CSCF</w:t>
      </w:r>
      <w:bookmarkEnd w:id="5288"/>
    </w:p>
    <w:p w14:paraId="5AD2CDA5" w14:textId="77777777" w:rsidR="000B46B6" w:rsidRPr="00C21991" w:rsidRDefault="00E83B46" w:rsidP="005D46C4">
      <w:pPr>
        <w:pStyle w:val="Heading3"/>
      </w:pPr>
      <w:bookmarkStart w:id="5289" w:name="_CRR_3_3_1"/>
      <w:bookmarkStart w:id="5290" w:name="_Toc210128988"/>
      <w:bookmarkEnd w:id="5289"/>
      <w:r w:rsidRPr="00C21991">
        <w:t>R.3.3.1</w:t>
      </w:r>
      <w:r w:rsidRPr="00C21991">
        <w:tab/>
        <w:t>Notification of AS about registration status</w:t>
      </w:r>
      <w:bookmarkEnd w:id="5290"/>
    </w:p>
    <w:p w14:paraId="6428103A" w14:textId="77777777" w:rsidR="00E83B46" w:rsidRPr="00C21991" w:rsidRDefault="00E83B46" w:rsidP="00E83B46">
      <w:r w:rsidRPr="00C21991">
        <w:t>Not applicable.</w:t>
      </w:r>
    </w:p>
    <w:p w14:paraId="70036060" w14:textId="77777777" w:rsidR="00DF1F12" w:rsidRPr="00C21991" w:rsidRDefault="00DF1F12" w:rsidP="005D46C4">
      <w:pPr>
        <w:pStyle w:val="Heading3"/>
      </w:pPr>
      <w:bookmarkStart w:id="5291" w:name="_CRR_3_3_2"/>
      <w:bookmarkStart w:id="5292" w:name="_Toc210128989"/>
      <w:bookmarkEnd w:id="5291"/>
      <w:r w:rsidRPr="00C21991">
        <w:t>R.3.3.2</w:t>
      </w:r>
      <w:r w:rsidRPr="00C21991">
        <w:tab/>
        <w:t>RLOS</w:t>
      </w:r>
      <w:bookmarkEnd w:id="5292"/>
    </w:p>
    <w:p w14:paraId="4C9544E0" w14:textId="77777777" w:rsidR="00DF1F12" w:rsidRPr="00C21991" w:rsidRDefault="00DF1F12" w:rsidP="00DF1F12">
      <w:r w:rsidRPr="00C21991">
        <w:t>Not applicable.</w:t>
      </w:r>
    </w:p>
    <w:p w14:paraId="158024E9" w14:textId="77777777" w:rsidR="00E83B46" w:rsidRPr="00C21991" w:rsidRDefault="00E83B46" w:rsidP="005D46C4">
      <w:pPr>
        <w:pStyle w:val="Heading1"/>
      </w:pPr>
      <w:bookmarkStart w:id="5293" w:name="_CRR_4"/>
      <w:bookmarkStart w:id="5294" w:name="_Toc210128990"/>
      <w:bookmarkEnd w:id="5293"/>
      <w:r w:rsidRPr="00C21991">
        <w:t>R.4</w:t>
      </w:r>
      <w:r w:rsidRPr="00C21991">
        <w:tab/>
        <w:t>3GPP specific encoding for SIP header field extensions</w:t>
      </w:r>
      <w:bookmarkEnd w:id="5294"/>
    </w:p>
    <w:p w14:paraId="7014C8D2" w14:textId="77777777" w:rsidR="00345233" w:rsidRPr="00C21991" w:rsidRDefault="00345233" w:rsidP="005D46C4">
      <w:pPr>
        <w:pStyle w:val="Heading2"/>
      </w:pPr>
      <w:bookmarkStart w:id="5295" w:name="_CRR_4_1"/>
      <w:bookmarkStart w:id="5296" w:name="_Toc210128991"/>
      <w:bookmarkEnd w:id="5295"/>
      <w:r w:rsidRPr="00C21991">
        <w:t>R.4.1</w:t>
      </w:r>
      <w:r w:rsidRPr="00C21991">
        <w:tab/>
        <w:t>Void</w:t>
      </w:r>
      <w:bookmarkEnd w:id="5296"/>
    </w:p>
    <w:p w14:paraId="686919BF" w14:textId="77777777" w:rsidR="00E83B46" w:rsidRPr="00C21991" w:rsidRDefault="00E83B46" w:rsidP="005D46C4">
      <w:pPr>
        <w:pStyle w:val="Heading1"/>
      </w:pPr>
      <w:bookmarkStart w:id="5297" w:name="_CRR_5"/>
      <w:bookmarkStart w:id="5298" w:name="_Toc210128992"/>
      <w:bookmarkEnd w:id="5297"/>
      <w:r w:rsidRPr="00C21991">
        <w:rPr>
          <w:lang w:eastAsia="ja-JP"/>
        </w:rPr>
        <w:t>R</w:t>
      </w:r>
      <w:r w:rsidRPr="00C21991">
        <w:t>.5</w:t>
      </w:r>
      <w:r w:rsidRPr="00C21991">
        <w:tab/>
        <w:t>Use of circuit-switched domain</w:t>
      </w:r>
      <w:bookmarkEnd w:id="5298"/>
    </w:p>
    <w:p w14:paraId="230D9F29" w14:textId="77777777" w:rsidR="00E83B46" w:rsidRPr="00C21991" w:rsidRDefault="00E83B46" w:rsidP="00E83B46">
      <w:pPr>
        <w:rPr>
          <w:lang w:eastAsia="ja-JP"/>
        </w:rPr>
      </w:pPr>
      <w:r w:rsidRPr="00C21991">
        <w:t>Void.</w:t>
      </w:r>
    </w:p>
    <w:p w14:paraId="5C9FBB83" w14:textId="77777777" w:rsidR="002E5E94" w:rsidRPr="00C21991" w:rsidRDefault="002E5E94" w:rsidP="005D46C4">
      <w:pPr>
        <w:pStyle w:val="Heading8"/>
        <w:rPr>
          <w:rFonts w:cs="Arial"/>
          <w:szCs w:val="36"/>
        </w:rPr>
      </w:pPr>
      <w:bookmarkStart w:id="5299" w:name="_CRAnnexSnormative"/>
      <w:bookmarkEnd w:id="5299"/>
      <w:r w:rsidRPr="00C21991">
        <w:br w:type="page"/>
      </w:r>
      <w:bookmarkStart w:id="5300" w:name="_Toc210128993"/>
      <w:r w:rsidRPr="00C21991">
        <w:rPr>
          <w:rFonts w:cs="Arial"/>
          <w:szCs w:val="36"/>
        </w:rPr>
        <w:t>Annex S (normative):</w:t>
      </w:r>
      <w:r w:rsidRPr="00C21991">
        <w:rPr>
          <w:rFonts w:cs="Arial"/>
          <w:szCs w:val="36"/>
        </w:rPr>
        <w:br/>
        <w:t>IP-Connectivity Access Network specific concepts when using DVB-RCS2 to access IM CN subsystem</w:t>
      </w:r>
      <w:bookmarkEnd w:id="5300"/>
    </w:p>
    <w:p w14:paraId="76E985B3" w14:textId="77777777" w:rsidR="002E5E94" w:rsidRPr="00C21991" w:rsidRDefault="002E5E94" w:rsidP="005D46C4">
      <w:pPr>
        <w:pStyle w:val="Heading1"/>
      </w:pPr>
      <w:bookmarkStart w:id="5301" w:name="_CRS_1"/>
      <w:bookmarkStart w:id="5302" w:name="_Toc210128994"/>
      <w:bookmarkEnd w:id="5301"/>
      <w:r w:rsidRPr="00C21991">
        <w:t>S.1</w:t>
      </w:r>
      <w:r w:rsidRPr="00C21991">
        <w:tab/>
        <w:t>Scope</w:t>
      </w:r>
      <w:bookmarkEnd w:id="5302"/>
    </w:p>
    <w:p w14:paraId="77BB208E" w14:textId="77777777" w:rsidR="000B46B6" w:rsidRPr="00C21991" w:rsidRDefault="002E5E94" w:rsidP="002E5E94">
      <w:r w:rsidRPr="00C21991">
        <w:t>The present annex defines IP-CAN specific requirements for a call control protocol for use in the IP Multimedia (IM) Core Network (CN) subsystem based on the Session Initiation Protocol (SIP), and the associated Session Description Protocol (SDP), where the IP-CAN is DVB-RCS2 satellite access network.</w:t>
      </w:r>
    </w:p>
    <w:p w14:paraId="60DCE397" w14:textId="77777777" w:rsidR="002E5E94" w:rsidRPr="00C21991" w:rsidRDefault="002E5E94" w:rsidP="002E5E94">
      <w:r w:rsidRPr="00C21991">
        <w:t xml:space="preserve">DVB-RCS2 (Second Generation DVB Interactive Satellite System) is a term referring to the ETSI standard </w:t>
      </w:r>
      <w:r w:rsidR="00B4241D" w:rsidRPr="00C21991">
        <w:t>ETSI TS 101 454-1 </w:t>
      </w:r>
      <w:r w:rsidRPr="00C21991">
        <w:t xml:space="preserve">[193], </w:t>
      </w:r>
      <w:r w:rsidR="00B4241D" w:rsidRPr="00C21991">
        <w:t>ETSI EN 301 545-2 </w:t>
      </w:r>
      <w:r w:rsidRPr="00C21991">
        <w:t xml:space="preserve">[194], </w:t>
      </w:r>
      <w:r w:rsidR="00B4241D" w:rsidRPr="00C21991">
        <w:t>ETSI TS 101 545-3 </w:t>
      </w:r>
      <w:r w:rsidRPr="00C21991">
        <w:t>[195] for 2</w:t>
      </w:r>
      <w:r w:rsidRPr="00C21991">
        <w:rPr>
          <w:vertAlign w:val="superscript"/>
        </w:rPr>
        <w:t>nd</w:t>
      </w:r>
      <w:r w:rsidRPr="00C21991">
        <w:t xml:space="preserve"> generation DVB satellite based access network technology with a return channel for two-way communication.</w:t>
      </w:r>
    </w:p>
    <w:p w14:paraId="15140960" w14:textId="77777777" w:rsidR="002E5E94" w:rsidRPr="00C21991" w:rsidRDefault="002E5E94" w:rsidP="005D46C4">
      <w:pPr>
        <w:pStyle w:val="Heading1"/>
      </w:pPr>
      <w:bookmarkStart w:id="5303" w:name="_CRS_2"/>
      <w:bookmarkStart w:id="5304" w:name="_Toc210128995"/>
      <w:bookmarkEnd w:id="5303"/>
      <w:r w:rsidRPr="00C21991">
        <w:t>S.2</w:t>
      </w:r>
      <w:r w:rsidRPr="00C21991">
        <w:tab/>
        <w:t>DVB-RCS2 aspects when connected to the IM CN subsystem</w:t>
      </w:r>
      <w:bookmarkEnd w:id="5304"/>
    </w:p>
    <w:p w14:paraId="3CB86278" w14:textId="77777777" w:rsidR="002E5E94" w:rsidRPr="00C21991" w:rsidRDefault="002E5E94" w:rsidP="005D46C4">
      <w:pPr>
        <w:pStyle w:val="Heading2"/>
      </w:pPr>
      <w:bookmarkStart w:id="5305" w:name="_CRS_2_1"/>
      <w:bookmarkStart w:id="5306" w:name="_Toc210128996"/>
      <w:bookmarkEnd w:id="5305"/>
      <w:r w:rsidRPr="00C21991">
        <w:t>S.2.1</w:t>
      </w:r>
      <w:r w:rsidRPr="00C21991">
        <w:tab/>
        <w:t>Introduction</w:t>
      </w:r>
      <w:bookmarkEnd w:id="5306"/>
    </w:p>
    <w:p w14:paraId="08A67116" w14:textId="77777777" w:rsidR="002E5E94" w:rsidRPr="00C21991" w:rsidRDefault="002E5E94" w:rsidP="002E5E94">
      <w:r w:rsidRPr="00C21991">
        <w:t>A UE accessing the IM CN subsystem, and the IM CN subsystem itself, utilise the services provided by the DVB-RCS2 satellite access network to provide packet-mode communication between the UE and the IM CN subsystem.</w:t>
      </w:r>
    </w:p>
    <w:p w14:paraId="744D0426" w14:textId="77777777" w:rsidR="002E5E94" w:rsidRPr="00C21991" w:rsidRDefault="002E5E94" w:rsidP="002E5E94">
      <w:r w:rsidRPr="00C21991">
        <w:t>From the perspective of the UE, the necessary IP-CAN bearer for signalling is transparently available to the UE.</w:t>
      </w:r>
    </w:p>
    <w:p w14:paraId="49A5179F" w14:textId="77777777" w:rsidR="002E5E94" w:rsidRPr="00C21991" w:rsidRDefault="002E5E94" w:rsidP="002E5E94">
      <w:r w:rsidRPr="00C21991">
        <w:t>The UE is not directly involved in requests for IP-CAN bearer(s) for media flow(s). The IM CN interacts with the PCRF in the DVB-RCS2 IP-CAN to establish IP-CAN bearer(s) for media flow(s), on behalf of the UE.</w:t>
      </w:r>
    </w:p>
    <w:p w14:paraId="5D88054D" w14:textId="77777777" w:rsidR="002E5E94" w:rsidRPr="00C21991" w:rsidRDefault="002E5E94" w:rsidP="005D46C4">
      <w:pPr>
        <w:pStyle w:val="Heading2"/>
      </w:pPr>
      <w:bookmarkStart w:id="5307" w:name="_CRS_2_2"/>
      <w:bookmarkStart w:id="5308" w:name="_Toc210128997"/>
      <w:bookmarkEnd w:id="5307"/>
      <w:r w:rsidRPr="00C21991">
        <w:t>S.2.2</w:t>
      </w:r>
      <w:r w:rsidRPr="00C21991">
        <w:tab/>
        <w:t>Procedures at the UE</w:t>
      </w:r>
      <w:bookmarkEnd w:id="5308"/>
    </w:p>
    <w:p w14:paraId="4640534F" w14:textId="77777777" w:rsidR="002E5E94" w:rsidRPr="00C21991" w:rsidRDefault="002E5E94" w:rsidP="005D46C4">
      <w:pPr>
        <w:pStyle w:val="Heading3"/>
      </w:pPr>
      <w:bookmarkStart w:id="5309" w:name="_CRS_2_2_1"/>
      <w:bookmarkStart w:id="5310" w:name="_Toc210128998"/>
      <w:bookmarkEnd w:id="5309"/>
      <w:r w:rsidRPr="00C21991">
        <w:t>S.2.2.1</w:t>
      </w:r>
      <w:r w:rsidRPr="00C21991">
        <w:tab/>
        <w:t>Activation and P-CSCF discovery</w:t>
      </w:r>
      <w:bookmarkEnd w:id="5310"/>
    </w:p>
    <w:p w14:paraId="2CC8CC9A" w14:textId="77777777" w:rsidR="002E5E94" w:rsidRPr="00C21991" w:rsidRDefault="002E5E94" w:rsidP="002E5E94">
      <w:r w:rsidRPr="00C21991">
        <w:t>Prior to communication with the IM CN subsystem, the UE shall:</w:t>
      </w:r>
    </w:p>
    <w:p w14:paraId="2E5DEDB0" w14:textId="77777777" w:rsidR="002E5E94" w:rsidRPr="00C21991" w:rsidRDefault="002E5E94" w:rsidP="002E5E94">
      <w:pPr>
        <w:pStyle w:val="B1"/>
      </w:pPr>
      <w:r w:rsidRPr="00C21991">
        <w:t>a)</w:t>
      </w:r>
      <w:r w:rsidRPr="00C21991">
        <w:tab/>
        <w:t xml:space="preserve">establish a connection to a DVB-RCS2 RCST depending on local configuration; the RCST shall have completed the RCST commissioning and initialization procedures as described in </w:t>
      </w:r>
      <w:r w:rsidR="008B217A" w:rsidRPr="00C21991">
        <w:t>ETSI TS 101 545-3 </w:t>
      </w:r>
      <w:r w:rsidRPr="00C21991">
        <w:t xml:space="preserve">[195], and thus have achieved IP connectivity to the </w:t>
      </w:r>
      <w:smartTag w:uri="urn:schemas-microsoft-com:office:smarttags" w:element="stockticker">
        <w:r w:rsidRPr="00C21991">
          <w:t>NCC</w:t>
        </w:r>
      </w:smartTag>
      <w:r w:rsidRPr="00C21991">
        <w:t xml:space="preserve"> of an SVN;</w:t>
      </w:r>
    </w:p>
    <w:p w14:paraId="64744630" w14:textId="77777777" w:rsidR="002E5E94" w:rsidRPr="00C21991" w:rsidRDefault="002E5E94" w:rsidP="002E5E94">
      <w:pPr>
        <w:pStyle w:val="B1"/>
        <w:rPr>
          <w:rFonts w:eastAsia="BatangChe"/>
        </w:rPr>
      </w:pPr>
      <w:r w:rsidRPr="00C21991">
        <w:t>b)</w:t>
      </w:r>
      <w:r w:rsidRPr="00C21991">
        <w:tab/>
      </w:r>
      <w:r w:rsidRPr="00C21991">
        <w:rPr>
          <w:rFonts w:eastAsia="BatangChe"/>
        </w:rPr>
        <w:t>obtain an IP address using the standard IETF protocols (e.g., DHCP or IPCP). The UE shall fix the obtained IP address throughout the period the UE is connected to the IM CN subsystem, i.e. from the initial registration and at least until the last deregistration; and</w:t>
      </w:r>
    </w:p>
    <w:p w14:paraId="5BB583B1" w14:textId="77777777" w:rsidR="002E5E94" w:rsidRPr="00C21991" w:rsidRDefault="002E5E94" w:rsidP="002E5E94">
      <w:pPr>
        <w:pStyle w:val="B1"/>
      </w:pPr>
      <w:r w:rsidRPr="00C21991">
        <w:rPr>
          <w:rFonts w:eastAsia="BatangChe"/>
        </w:rPr>
        <w:t>c)</w:t>
      </w:r>
      <w:r w:rsidRPr="00C21991">
        <w:rPr>
          <w:rFonts w:eastAsia="BatangChe"/>
        </w:rPr>
        <w:tab/>
      </w:r>
      <w:r w:rsidRPr="00C21991">
        <w:t xml:space="preserve">acquire a P-CSCF address(es), according to one of the methods described in </w:t>
      </w:r>
      <w:r w:rsidR="008B217A" w:rsidRPr="00C21991">
        <w:t>subclause </w:t>
      </w:r>
      <w:r w:rsidRPr="00C21991">
        <w:t>9.2.1; the method available to the UE is determined by the SVN to which the RCST is connected.</w:t>
      </w:r>
    </w:p>
    <w:p w14:paraId="5D89F87D" w14:textId="77777777" w:rsidR="002E5E94" w:rsidRPr="00C21991" w:rsidRDefault="002E5E94" w:rsidP="005D46C4">
      <w:pPr>
        <w:pStyle w:val="Heading3"/>
      </w:pPr>
      <w:bookmarkStart w:id="5311" w:name="_CRS_2_2_1A"/>
      <w:bookmarkStart w:id="5312" w:name="_Toc210128999"/>
      <w:bookmarkEnd w:id="5311"/>
      <w:r w:rsidRPr="00C21991">
        <w:t>S.2.2.1A</w:t>
      </w:r>
      <w:r w:rsidRPr="00C21991">
        <w:tab/>
        <w:t>Modification of IP-CAN bearer used for SIP signalling</w:t>
      </w:r>
      <w:bookmarkEnd w:id="5312"/>
    </w:p>
    <w:p w14:paraId="110EAF6D" w14:textId="77777777" w:rsidR="002E5E94" w:rsidRPr="00C21991" w:rsidRDefault="002E5E94" w:rsidP="002E5E94">
      <w:r w:rsidRPr="00C21991">
        <w:t>Not applicable.</w:t>
      </w:r>
    </w:p>
    <w:p w14:paraId="7B6C9E2B" w14:textId="77777777" w:rsidR="002E5E94" w:rsidRPr="00C21991" w:rsidRDefault="002E5E94" w:rsidP="005D46C4">
      <w:pPr>
        <w:pStyle w:val="Heading3"/>
      </w:pPr>
      <w:bookmarkStart w:id="5313" w:name="_CRS_2_2_1B"/>
      <w:bookmarkStart w:id="5314" w:name="_Toc210129000"/>
      <w:bookmarkEnd w:id="5313"/>
      <w:r w:rsidRPr="00C21991">
        <w:t>S.2.2.1B</w:t>
      </w:r>
      <w:r w:rsidRPr="00C21991">
        <w:tab/>
        <w:t>Re-establishment of IP-CAN bearer used for SIP signalling</w:t>
      </w:r>
      <w:bookmarkEnd w:id="5314"/>
    </w:p>
    <w:p w14:paraId="10FCD2F5" w14:textId="77777777" w:rsidR="002E5E94" w:rsidRPr="00C21991" w:rsidRDefault="002E5E94" w:rsidP="002E5E94">
      <w:r w:rsidRPr="00C21991">
        <w:t>Not applicable.</w:t>
      </w:r>
    </w:p>
    <w:p w14:paraId="4E35B3E1" w14:textId="77777777" w:rsidR="002E5E94" w:rsidRPr="00C21991" w:rsidRDefault="002E5E94" w:rsidP="005D46C4">
      <w:pPr>
        <w:pStyle w:val="Heading3"/>
      </w:pPr>
      <w:bookmarkStart w:id="5315" w:name="_CRS_2_2_1C"/>
      <w:bookmarkStart w:id="5316" w:name="_Toc210129001"/>
      <w:bookmarkEnd w:id="5315"/>
      <w:r w:rsidRPr="00C21991">
        <w:t>S.2.2.1C</w:t>
      </w:r>
      <w:r w:rsidRPr="00C21991">
        <w:tab/>
        <w:t>P-CSCF restoration procedure</w:t>
      </w:r>
      <w:bookmarkEnd w:id="5316"/>
    </w:p>
    <w:p w14:paraId="7D42A563" w14:textId="77777777" w:rsidR="002E5E94" w:rsidRPr="00C21991" w:rsidRDefault="002E5E94" w:rsidP="002E5E94">
      <w:r w:rsidRPr="00C21991">
        <w:t>A UE supporting the P-CSCF restoration procedure uses the keep-alive procedures described in RFC 6223 [143].</w:t>
      </w:r>
    </w:p>
    <w:p w14:paraId="00CFC154" w14:textId="77777777" w:rsidR="000B46B6" w:rsidRPr="00C21991" w:rsidRDefault="002E5E94" w:rsidP="002E5E94">
      <w:r w:rsidRPr="00C21991">
        <w:t xml:space="preserve">If the P-CSCF fails to respond to keep-alive requests the UE shall </w:t>
      </w:r>
      <w:r w:rsidRPr="00C21991">
        <w:rPr>
          <w:color w:val="000000"/>
        </w:rPr>
        <w:t>acquire</w:t>
      </w:r>
      <w:r w:rsidRPr="00C21991">
        <w:t xml:space="preserve"> a different P-CSCF address using any of the methods described in the subclause S.2.2.1 and perform an initial registration as specified in subclause 5.1.</w:t>
      </w:r>
    </w:p>
    <w:p w14:paraId="3D385875" w14:textId="77777777" w:rsidR="002E5E94" w:rsidRPr="00C21991" w:rsidRDefault="002E5E94" w:rsidP="005D46C4">
      <w:pPr>
        <w:pStyle w:val="Heading3"/>
        <w:rPr>
          <w:lang w:val="fr-FR"/>
        </w:rPr>
      </w:pPr>
      <w:bookmarkStart w:id="5317" w:name="_CRS_2_2_2"/>
      <w:bookmarkStart w:id="5318" w:name="_Toc210129002"/>
      <w:bookmarkEnd w:id="5317"/>
      <w:r w:rsidRPr="00C21991">
        <w:rPr>
          <w:lang w:val="fr-FR"/>
        </w:rPr>
        <w:t>S.2.2.2</w:t>
      </w:r>
      <w:r w:rsidRPr="00C21991">
        <w:rPr>
          <w:lang w:val="fr-FR"/>
        </w:rPr>
        <w:tab/>
      </w:r>
      <w:proofErr w:type="spellStart"/>
      <w:r w:rsidRPr="00C21991">
        <w:rPr>
          <w:lang w:val="fr-FR"/>
        </w:rPr>
        <w:t>Void</w:t>
      </w:r>
      <w:bookmarkEnd w:id="5318"/>
      <w:proofErr w:type="spellEnd"/>
    </w:p>
    <w:p w14:paraId="35A64909" w14:textId="77777777" w:rsidR="002E5E94" w:rsidRPr="00C21991" w:rsidRDefault="002E5E94" w:rsidP="005D46C4">
      <w:pPr>
        <w:pStyle w:val="Heading3"/>
        <w:rPr>
          <w:lang w:val="fr-FR"/>
        </w:rPr>
      </w:pPr>
      <w:bookmarkStart w:id="5319" w:name="_CRS_2_2_3"/>
      <w:bookmarkStart w:id="5320" w:name="_Toc210129003"/>
      <w:bookmarkEnd w:id="5319"/>
      <w:r w:rsidRPr="00C21991">
        <w:rPr>
          <w:lang w:val="fr-FR"/>
        </w:rPr>
        <w:t>S.2.2.3</w:t>
      </w:r>
      <w:r w:rsidRPr="00C21991">
        <w:rPr>
          <w:lang w:val="fr-FR"/>
        </w:rPr>
        <w:tab/>
      </w:r>
      <w:proofErr w:type="spellStart"/>
      <w:r w:rsidRPr="00C21991">
        <w:rPr>
          <w:lang w:val="fr-FR"/>
        </w:rPr>
        <w:t>Void</w:t>
      </w:r>
      <w:bookmarkEnd w:id="5320"/>
      <w:proofErr w:type="spellEnd"/>
    </w:p>
    <w:p w14:paraId="474CBCFB" w14:textId="77777777" w:rsidR="002E5E94" w:rsidRPr="00C21991" w:rsidRDefault="002E5E94" w:rsidP="005D46C4">
      <w:pPr>
        <w:pStyle w:val="Heading3"/>
        <w:rPr>
          <w:lang w:val="fr-FR"/>
        </w:rPr>
      </w:pPr>
      <w:bookmarkStart w:id="5321" w:name="_CRS_2_2_4"/>
      <w:bookmarkStart w:id="5322" w:name="_Toc210129004"/>
      <w:bookmarkEnd w:id="5321"/>
      <w:r w:rsidRPr="00C21991">
        <w:rPr>
          <w:lang w:val="fr-FR"/>
        </w:rPr>
        <w:t>S.2.2.4</w:t>
      </w:r>
      <w:r w:rsidRPr="00C21991">
        <w:rPr>
          <w:lang w:val="fr-FR"/>
        </w:rPr>
        <w:tab/>
      </w:r>
      <w:proofErr w:type="spellStart"/>
      <w:r w:rsidRPr="00C21991">
        <w:rPr>
          <w:lang w:val="fr-FR"/>
        </w:rPr>
        <w:t>Void</w:t>
      </w:r>
      <w:bookmarkEnd w:id="5322"/>
      <w:proofErr w:type="spellEnd"/>
    </w:p>
    <w:p w14:paraId="65FAB36F" w14:textId="77777777" w:rsidR="002E5E94" w:rsidRPr="00C21991" w:rsidRDefault="002E5E94" w:rsidP="005D46C4">
      <w:pPr>
        <w:pStyle w:val="Heading3"/>
      </w:pPr>
      <w:bookmarkStart w:id="5323" w:name="_CRS_2_2_5"/>
      <w:bookmarkStart w:id="5324" w:name="_Toc210129005"/>
      <w:bookmarkEnd w:id="5323"/>
      <w:r w:rsidRPr="00C21991">
        <w:t>S.2.2.5</w:t>
      </w:r>
      <w:r w:rsidRPr="00C21991">
        <w:tab/>
        <w:t>Handling of the IP-CAN for media</w:t>
      </w:r>
      <w:bookmarkEnd w:id="5324"/>
    </w:p>
    <w:p w14:paraId="5DC2A9C0" w14:textId="77777777" w:rsidR="002E5E94" w:rsidRPr="00C21991" w:rsidRDefault="002E5E94" w:rsidP="005D46C4">
      <w:pPr>
        <w:pStyle w:val="Heading4"/>
      </w:pPr>
      <w:bookmarkStart w:id="5325" w:name="_CRS_2_2_5_1"/>
      <w:bookmarkStart w:id="5326" w:name="_Toc210129006"/>
      <w:bookmarkEnd w:id="5325"/>
      <w:r w:rsidRPr="00C21991">
        <w:t>S.2.2.5.1</w:t>
      </w:r>
      <w:r w:rsidRPr="00C21991">
        <w:tab/>
        <w:t>General requirements</w:t>
      </w:r>
      <w:bookmarkEnd w:id="5326"/>
    </w:p>
    <w:p w14:paraId="0FF71155" w14:textId="77777777" w:rsidR="000B46B6" w:rsidRPr="00C21991" w:rsidRDefault="002E5E94" w:rsidP="002E5E94">
      <w:r w:rsidRPr="00C21991">
        <w:t>The UE does not directly request resources for media flow(s).</w:t>
      </w:r>
    </w:p>
    <w:p w14:paraId="1460908B" w14:textId="77777777" w:rsidR="002E5E94" w:rsidRPr="00C21991" w:rsidRDefault="002E5E94" w:rsidP="005D46C4">
      <w:pPr>
        <w:pStyle w:val="Heading4"/>
      </w:pPr>
      <w:bookmarkStart w:id="5327" w:name="_CRS_2_2_5_1A"/>
      <w:bookmarkStart w:id="5328" w:name="_Toc210129007"/>
      <w:bookmarkEnd w:id="5327"/>
      <w:r w:rsidRPr="00C21991">
        <w:t>S.2.2.5.1A</w:t>
      </w:r>
      <w:r w:rsidRPr="00C21991">
        <w:tab/>
        <w:t>Activation or modification of IP-CAN for media by the UE</w:t>
      </w:r>
      <w:bookmarkEnd w:id="5328"/>
    </w:p>
    <w:p w14:paraId="5795F3D8" w14:textId="77777777" w:rsidR="002E5E94" w:rsidRPr="00C21991" w:rsidRDefault="002E5E94" w:rsidP="002E5E94">
      <w:r w:rsidRPr="00C21991">
        <w:t>Not applicable.</w:t>
      </w:r>
    </w:p>
    <w:p w14:paraId="2EB88D05" w14:textId="77777777" w:rsidR="002E5E94" w:rsidRPr="00C21991" w:rsidRDefault="002E5E94" w:rsidP="005D46C4">
      <w:pPr>
        <w:pStyle w:val="Heading4"/>
      </w:pPr>
      <w:bookmarkStart w:id="5329" w:name="_CRS_2_2_5_1B"/>
      <w:bookmarkStart w:id="5330" w:name="_Toc210129008"/>
      <w:bookmarkEnd w:id="5329"/>
      <w:r w:rsidRPr="00C21991">
        <w:t>S.2.2.5.1B</w:t>
      </w:r>
      <w:r w:rsidRPr="00C21991">
        <w:tab/>
        <w:t>Activation or modification of IP-CAN for media by the network</w:t>
      </w:r>
      <w:bookmarkEnd w:id="5330"/>
    </w:p>
    <w:p w14:paraId="7906D3B4" w14:textId="77777777" w:rsidR="002E5E94" w:rsidRPr="00C21991" w:rsidRDefault="002E5E94" w:rsidP="002E5E94">
      <w:r w:rsidRPr="00C21991">
        <w:t>Not applicable.</w:t>
      </w:r>
    </w:p>
    <w:p w14:paraId="15F486E5" w14:textId="77777777" w:rsidR="002E5E94" w:rsidRPr="00C21991" w:rsidRDefault="002E5E94" w:rsidP="005D46C4">
      <w:pPr>
        <w:pStyle w:val="Heading4"/>
      </w:pPr>
      <w:bookmarkStart w:id="5331" w:name="_CRS_2_2_5_1C"/>
      <w:bookmarkStart w:id="5332" w:name="_Toc210129009"/>
      <w:bookmarkEnd w:id="5331"/>
      <w:r w:rsidRPr="00C21991">
        <w:t>S.2.2.5.1C</w:t>
      </w:r>
      <w:r w:rsidRPr="00C21991">
        <w:tab/>
        <w:t>Deactivation of IP-CAN for media</w:t>
      </w:r>
      <w:bookmarkEnd w:id="5332"/>
    </w:p>
    <w:p w14:paraId="60E7C53F" w14:textId="77777777" w:rsidR="002E5E94" w:rsidRPr="00C21991" w:rsidRDefault="002E5E94" w:rsidP="002E5E94">
      <w:r w:rsidRPr="00C21991">
        <w:t>Not applicable.</w:t>
      </w:r>
    </w:p>
    <w:p w14:paraId="3686FBB9" w14:textId="77777777" w:rsidR="002E5E94" w:rsidRPr="00C21991" w:rsidRDefault="002E5E94" w:rsidP="005D46C4">
      <w:pPr>
        <w:pStyle w:val="Heading4"/>
      </w:pPr>
      <w:bookmarkStart w:id="5333" w:name="_CRS_2_2_5_2"/>
      <w:bookmarkStart w:id="5334" w:name="_Toc210129010"/>
      <w:bookmarkEnd w:id="5333"/>
      <w:r w:rsidRPr="00C21991">
        <w:t>S.2.2.5.2</w:t>
      </w:r>
      <w:r w:rsidRPr="00C21991">
        <w:tab/>
        <w:t>Special requirements applying to forked responses</w:t>
      </w:r>
      <w:bookmarkEnd w:id="5334"/>
    </w:p>
    <w:p w14:paraId="7373A904" w14:textId="77777777" w:rsidR="002E5E94" w:rsidRPr="00C21991" w:rsidRDefault="002E5E94" w:rsidP="002E5E94">
      <w:r w:rsidRPr="00C21991">
        <w:t>The UE does not directly request resources for media flow(s). As a result there are no special UE requirements applying to forked responses.</w:t>
      </w:r>
    </w:p>
    <w:p w14:paraId="3728033A" w14:textId="77777777" w:rsidR="002E5E94" w:rsidRPr="00C21991" w:rsidRDefault="002E5E94" w:rsidP="005D46C4">
      <w:pPr>
        <w:pStyle w:val="Heading4"/>
      </w:pPr>
      <w:bookmarkStart w:id="5335" w:name="_CRS_2_2_5_3"/>
      <w:bookmarkStart w:id="5336" w:name="_Toc210129011"/>
      <w:bookmarkEnd w:id="5335"/>
      <w:r w:rsidRPr="00C21991">
        <w:t>S.2.2.5.3</w:t>
      </w:r>
      <w:r w:rsidRPr="00C21991">
        <w:tab/>
        <w:t>Unsuccessful situations</w:t>
      </w:r>
      <w:bookmarkEnd w:id="5336"/>
    </w:p>
    <w:p w14:paraId="15109CD1" w14:textId="77777777" w:rsidR="002E5E94" w:rsidRPr="00C21991" w:rsidRDefault="002E5E94" w:rsidP="002E5E94">
      <w:r w:rsidRPr="00C21991">
        <w:t>Not applicable.</w:t>
      </w:r>
    </w:p>
    <w:p w14:paraId="395CC21C" w14:textId="77777777" w:rsidR="002E5E94" w:rsidRPr="00C21991" w:rsidRDefault="002E5E94" w:rsidP="005D46C4">
      <w:pPr>
        <w:pStyle w:val="Heading3"/>
      </w:pPr>
      <w:bookmarkStart w:id="5337" w:name="_CRS_2_2_6"/>
      <w:bookmarkStart w:id="5338" w:name="_Toc210129012"/>
      <w:bookmarkEnd w:id="5337"/>
      <w:r w:rsidRPr="00C21991">
        <w:t>S.2.2.6</w:t>
      </w:r>
      <w:r w:rsidRPr="00C21991">
        <w:tab/>
        <w:t>Emergency service</w:t>
      </w:r>
      <w:bookmarkEnd w:id="5338"/>
    </w:p>
    <w:p w14:paraId="368F9140" w14:textId="77777777" w:rsidR="009B65E4" w:rsidRPr="00C21991" w:rsidRDefault="009B65E4" w:rsidP="005D46C4">
      <w:pPr>
        <w:pStyle w:val="Heading4"/>
      </w:pPr>
      <w:bookmarkStart w:id="5339" w:name="_CRS_2_2_6_1"/>
      <w:bookmarkStart w:id="5340" w:name="_Toc210129013"/>
      <w:bookmarkEnd w:id="5339"/>
      <w:r w:rsidRPr="00C21991">
        <w:t>S.2.2.6.1</w:t>
      </w:r>
      <w:r w:rsidRPr="00C21991">
        <w:tab/>
        <w:t>General</w:t>
      </w:r>
      <w:bookmarkEnd w:id="5340"/>
    </w:p>
    <w:p w14:paraId="3CC41F5D" w14:textId="77777777" w:rsidR="002E5E94" w:rsidRPr="00C21991" w:rsidRDefault="002E5E94" w:rsidP="002E5E94">
      <w:r w:rsidRPr="00C21991">
        <w:t>Emergency service is not supported when the IP-CAN is a DVB-RCS2 satellite access network.</w:t>
      </w:r>
    </w:p>
    <w:p w14:paraId="4AF407D4" w14:textId="77777777" w:rsidR="001E245D" w:rsidRPr="00C21991" w:rsidRDefault="001E245D" w:rsidP="005D46C4">
      <w:pPr>
        <w:pStyle w:val="Heading4"/>
        <w:rPr>
          <w:lang w:eastAsia="ja-JP"/>
        </w:rPr>
      </w:pPr>
      <w:bookmarkStart w:id="5341" w:name="_CRS_2_2_6_1A"/>
      <w:bookmarkStart w:id="5342" w:name="_Toc210129014"/>
      <w:bookmarkEnd w:id="5341"/>
      <w:r w:rsidRPr="00C21991">
        <w:t>S.2.2.6.1A</w:t>
      </w:r>
      <w:r w:rsidRPr="00C21991">
        <w:tab/>
      </w:r>
      <w:r w:rsidRPr="00C21991">
        <w:rPr>
          <w:lang w:eastAsia="ja-JP"/>
        </w:rPr>
        <w:t>Type of emergency service derived from emergency service category value</w:t>
      </w:r>
      <w:bookmarkEnd w:id="5342"/>
    </w:p>
    <w:p w14:paraId="0EDD3014" w14:textId="77777777" w:rsidR="001E245D" w:rsidRPr="00C21991" w:rsidRDefault="001E245D" w:rsidP="001E245D">
      <w:r w:rsidRPr="00C21991">
        <w:t>Not applicable.</w:t>
      </w:r>
    </w:p>
    <w:p w14:paraId="568A1D7F" w14:textId="77777777" w:rsidR="001E245D" w:rsidRPr="00C21991" w:rsidRDefault="001E245D" w:rsidP="005D46C4">
      <w:pPr>
        <w:pStyle w:val="Heading4"/>
      </w:pPr>
      <w:bookmarkStart w:id="5343" w:name="_CRS_2_2_6_1B"/>
      <w:bookmarkStart w:id="5344" w:name="_Toc210129015"/>
      <w:bookmarkEnd w:id="5343"/>
      <w:r w:rsidRPr="00C21991">
        <w:t>S.2.2.6.1B</w:t>
      </w:r>
      <w:r w:rsidRPr="00C21991">
        <w:tab/>
      </w:r>
      <w:r w:rsidRPr="00C21991">
        <w:rPr>
          <w:lang w:eastAsia="ja-JP"/>
        </w:rPr>
        <w:t xml:space="preserve">Type of emergency service derived from extended local </w:t>
      </w:r>
      <w:r w:rsidRPr="00C21991">
        <w:t>emergency number list</w:t>
      </w:r>
      <w:bookmarkEnd w:id="5344"/>
    </w:p>
    <w:p w14:paraId="0B9A6DC0" w14:textId="77777777" w:rsidR="001E245D" w:rsidRPr="00C21991" w:rsidRDefault="001E245D" w:rsidP="001E245D">
      <w:r w:rsidRPr="00C21991">
        <w:t>Not applicable.</w:t>
      </w:r>
    </w:p>
    <w:p w14:paraId="3E7125B5" w14:textId="77777777" w:rsidR="009B65E4" w:rsidRPr="00C21991" w:rsidRDefault="009B65E4" w:rsidP="005D46C4">
      <w:pPr>
        <w:pStyle w:val="Heading4"/>
      </w:pPr>
      <w:bookmarkStart w:id="5345" w:name="_CRS_2_2_6_2"/>
      <w:bookmarkStart w:id="5346" w:name="_Toc210129016"/>
      <w:bookmarkEnd w:id="5345"/>
      <w:r w:rsidRPr="00C21991">
        <w:t>S.2.2.6.2</w:t>
      </w:r>
      <w:r w:rsidRPr="00C21991">
        <w:tab/>
      </w:r>
      <w:proofErr w:type="spellStart"/>
      <w:r w:rsidRPr="00C21991">
        <w:t>eCall</w:t>
      </w:r>
      <w:proofErr w:type="spellEnd"/>
      <w:r w:rsidRPr="00C21991">
        <w:t xml:space="preserve"> type of emergency service</w:t>
      </w:r>
      <w:bookmarkEnd w:id="5346"/>
    </w:p>
    <w:p w14:paraId="15C06B1F" w14:textId="77777777" w:rsidR="009B65E4" w:rsidRPr="00C21991" w:rsidRDefault="009B65E4" w:rsidP="009B65E4">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11DA39FD" w14:textId="77777777" w:rsidR="00D246B1" w:rsidRPr="00C21991" w:rsidRDefault="00D246B1" w:rsidP="005D46C4">
      <w:pPr>
        <w:pStyle w:val="Heading4"/>
      </w:pPr>
      <w:bookmarkStart w:id="5347" w:name="_CRS_2_2_6_3"/>
      <w:bookmarkStart w:id="5348" w:name="_Toc210129017"/>
      <w:bookmarkEnd w:id="5347"/>
      <w:r w:rsidRPr="00C21991">
        <w:t>S.2.2.6.3</w:t>
      </w:r>
      <w:r w:rsidRPr="00C21991">
        <w:tab/>
        <w:t>Current location discovery during an emergency call</w:t>
      </w:r>
      <w:bookmarkEnd w:id="5348"/>
    </w:p>
    <w:p w14:paraId="7BEF5B73" w14:textId="77777777" w:rsidR="00D246B1" w:rsidRPr="00C21991" w:rsidRDefault="00D246B1" w:rsidP="00D246B1">
      <w:r w:rsidRPr="00C21991">
        <w:t>Void.</w:t>
      </w:r>
    </w:p>
    <w:p w14:paraId="289441FD" w14:textId="77777777" w:rsidR="002E5E94" w:rsidRPr="00C21991" w:rsidRDefault="002E5E94" w:rsidP="005D46C4">
      <w:pPr>
        <w:pStyle w:val="Heading1"/>
      </w:pPr>
      <w:bookmarkStart w:id="5349" w:name="_CRS_2A"/>
      <w:bookmarkStart w:id="5350" w:name="_Toc210129018"/>
      <w:bookmarkEnd w:id="5349"/>
      <w:r w:rsidRPr="00C21991">
        <w:t>S.2A</w:t>
      </w:r>
      <w:r w:rsidRPr="00C21991">
        <w:tab/>
        <w:t>Usage of SDP</w:t>
      </w:r>
      <w:bookmarkEnd w:id="5350"/>
    </w:p>
    <w:p w14:paraId="5AB46073" w14:textId="77777777" w:rsidR="002E5E94" w:rsidRPr="00C21991" w:rsidRDefault="002E5E94" w:rsidP="005D46C4">
      <w:pPr>
        <w:pStyle w:val="Heading2"/>
        <w:rPr>
          <w:snapToGrid w:val="0"/>
        </w:rPr>
      </w:pPr>
      <w:bookmarkStart w:id="5351" w:name="_CRS_2A_0"/>
      <w:bookmarkStart w:id="5352" w:name="_Toc210129019"/>
      <w:bookmarkEnd w:id="5351"/>
      <w:r w:rsidRPr="00C21991">
        <w:t>S.2A.0</w:t>
      </w:r>
      <w:r w:rsidRPr="00C21991">
        <w:rPr>
          <w:snapToGrid w:val="0"/>
        </w:rPr>
        <w:tab/>
        <w:t>General</w:t>
      </w:r>
      <w:bookmarkEnd w:id="5352"/>
    </w:p>
    <w:p w14:paraId="54E4F7F0" w14:textId="77777777" w:rsidR="002E5E94" w:rsidRPr="00C21991" w:rsidRDefault="002E5E94" w:rsidP="002E5E94">
      <w:r w:rsidRPr="00C21991">
        <w:t>Not applicable.</w:t>
      </w:r>
    </w:p>
    <w:p w14:paraId="6F089C0F" w14:textId="77777777" w:rsidR="002E5E94" w:rsidRPr="00C21991" w:rsidRDefault="002E5E94" w:rsidP="005D46C4">
      <w:pPr>
        <w:pStyle w:val="Heading2"/>
      </w:pPr>
      <w:bookmarkStart w:id="5353" w:name="_CRS_2A_1"/>
      <w:bookmarkStart w:id="5354" w:name="_Toc210129020"/>
      <w:bookmarkEnd w:id="5353"/>
      <w:r w:rsidRPr="00C21991">
        <w:t>S.2A.1</w:t>
      </w:r>
      <w:r w:rsidRPr="00C21991">
        <w:tab/>
        <w:t>Impact on SDP offer / answer of activation or modification of satellite bearer for media by the network</w:t>
      </w:r>
      <w:bookmarkEnd w:id="5354"/>
    </w:p>
    <w:p w14:paraId="3857DE8A" w14:textId="77777777" w:rsidR="002E5E94" w:rsidRPr="00C21991" w:rsidRDefault="002E5E94" w:rsidP="002E5E94">
      <w:r w:rsidRPr="00C21991">
        <w:t>Not applicable.</w:t>
      </w:r>
    </w:p>
    <w:p w14:paraId="1E012DF9" w14:textId="77777777" w:rsidR="002E5E94" w:rsidRPr="00C21991" w:rsidRDefault="002E5E94" w:rsidP="005D46C4">
      <w:pPr>
        <w:pStyle w:val="Heading2"/>
      </w:pPr>
      <w:bookmarkStart w:id="5355" w:name="_CRS_2A_2"/>
      <w:bookmarkStart w:id="5356" w:name="_Toc210129021"/>
      <w:bookmarkEnd w:id="5355"/>
      <w:r w:rsidRPr="00C21991">
        <w:t>S.2A.2</w:t>
      </w:r>
      <w:r w:rsidRPr="00C21991">
        <w:tab/>
        <w:t>Handling of SDP at the terminating UE when originating UE has resources available and IP-CAN performs network-initiated resource reservation for terminating UE</w:t>
      </w:r>
      <w:bookmarkEnd w:id="5356"/>
    </w:p>
    <w:p w14:paraId="2E4D7B21" w14:textId="77777777" w:rsidR="002E5E94" w:rsidRPr="00C21991" w:rsidRDefault="002E5E94" w:rsidP="002E5E94">
      <w:r w:rsidRPr="00C21991">
        <w:t>Not applicable.</w:t>
      </w:r>
    </w:p>
    <w:p w14:paraId="6D797A60" w14:textId="77777777" w:rsidR="002E5E94" w:rsidRPr="00C21991" w:rsidRDefault="002E5E94" w:rsidP="005D46C4">
      <w:pPr>
        <w:pStyle w:val="Heading2"/>
      </w:pPr>
      <w:bookmarkStart w:id="5357" w:name="_CRS_2A_3"/>
      <w:bookmarkStart w:id="5358" w:name="_Toc210129022"/>
      <w:bookmarkEnd w:id="5357"/>
      <w:r w:rsidRPr="00C21991">
        <w:t>S.2A.3</w:t>
      </w:r>
      <w:r w:rsidRPr="00C21991">
        <w:tab/>
        <w:t>Emergency service</w:t>
      </w:r>
      <w:bookmarkEnd w:id="5358"/>
    </w:p>
    <w:p w14:paraId="6858A976" w14:textId="77777777" w:rsidR="002E5E94" w:rsidRPr="00C21991" w:rsidRDefault="002E5E94" w:rsidP="002E5E94">
      <w:r w:rsidRPr="00C21991">
        <w:t>No additional procedures defined.</w:t>
      </w:r>
    </w:p>
    <w:p w14:paraId="2C6A05FC" w14:textId="77777777" w:rsidR="002E5E94" w:rsidRPr="00C21991" w:rsidRDefault="002E5E94" w:rsidP="005D46C4">
      <w:pPr>
        <w:pStyle w:val="Heading1"/>
      </w:pPr>
      <w:bookmarkStart w:id="5359" w:name="_CRS_3"/>
      <w:bookmarkStart w:id="5360" w:name="_Toc210129023"/>
      <w:bookmarkEnd w:id="5359"/>
      <w:r w:rsidRPr="00C21991">
        <w:t>S.3</w:t>
      </w:r>
      <w:r w:rsidRPr="00C21991">
        <w:tab/>
        <w:t>Application usage of SIP</w:t>
      </w:r>
      <w:bookmarkEnd w:id="5360"/>
    </w:p>
    <w:p w14:paraId="7A746085" w14:textId="77777777" w:rsidR="002E5E94" w:rsidRPr="00C21991" w:rsidRDefault="002E5E94" w:rsidP="005D46C4">
      <w:pPr>
        <w:pStyle w:val="Heading2"/>
      </w:pPr>
      <w:bookmarkStart w:id="5361" w:name="_CRS_3_1"/>
      <w:bookmarkStart w:id="5362" w:name="_Toc210129024"/>
      <w:bookmarkEnd w:id="5361"/>
      <w:r w:rsidRPr="00C21991">
        <w:t>S.3.1</w:t>
      </w:r>
      <w:r w:rsidRPr="00C21991">
        <w:tab/>
        <w:t>Procedures at the UE</w:t>
      </w:r>
      <w:bookmarkEnd w:id="5362"/>
    </w:p>
    <w:p w14:paraId="5DA7D58F" w14:textId="77777777" w:rsidR="00E82293" w:rsidRPr="00C21991" w:rsidRDefault="00E82293" w:rsidP="005D46C4">
      <w:pPr>
        <w:pStyle w:val="Heading3"/>
      </w:pPr>
      <w:bookmarkStart w:id="5363" w:name="_CRS_3_1_0"/>
      <w:bookmarkStart w:id="5364" w:name="_Toc210129025"/>
      <w:bookmarkEnd w:id="5363"/>
      <w:r w:rsidRPr="00C21991">
        <w:t>S.3.1.0</w:t>
      </w:r>
      <w:r w:rsidRPr="00C21991">
        <w:tab/>
        <w:t>Void</w:t>
      </w:r>
      <w:bookmarkEnd w:id="5364"/>
    </w:p>
    <w:p w14:paraId="0AB8C9E9" w14:textId="77777777" w:rsidR="00D60AA2" w:rsidRPr="00C21991" w:rsidRDefault="00D60AA2" w:rsidP="005D46C4">
      <w:pPr>
        <w:pStyle w:val="Heading3"/>
        <w:rPr>
          <w:lang w:eastAsia="zh-CN"/>
        </w:rPr>
      </w:pPr>
      <w:bookmarkStart w:id="5365" w:name="_CRS_3_1_0a"/>
      <w:bookmarkStart w:id="5366" w:name="_Toc210129026"/>
      <w:bookmarkEnd w:id="5365"/>
      <w:r w:rsidRPr="00C21991">
        <w:rPr>
          <w:rFonts w:hint="eastAsia"/>
          <w:lang w:eastAsia="zh-CN"/>
        </w:rPr>
        <w:t>S</w:t>
      </w:r>
      <w:r w:rsidRPr="00C21991">
        <w:t>.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5366"/>
    </w:p>
    <w:p w14:paraId="6E26A5E4" w14:textId="77777777" w:rsidR="00D60AA2" w:rsidRPr="00C21991" w:rsidRDefault="00D60AA2" w:rsidP="00D60AA2">
      <w:r w:rsidRPr="00C21991">
        <w:t>Not applicable</w:t>
      </w:r>
      <w:r w:rsidRPr="00C21991">
        <w:rPr>
          <w:rFonts w:hint="eastAsia"/>
          <w:lang w:eastAsia="zh-CN"/>
        </w:rPr>
        <w:t>.</w:t>
      </w:r>
    </w:p>
    <w:p w14:paraId="5BB70926" w14:textId="77777777" w:rsidR="002E5E94" w:rsidRPr="00C21991" w:rsidRDefault="002E5E94" w:rsidP="005D46C4">
      <w:pPr>
        <w:pStyle w:val="Heading3"/>
      </w:pPr>
      <w:bookmarkStart w:id="5367" w:name="_CRS_3_1_1"/>
      <w:bookmarkStart w:id="5368" w:name="_Toc210129027"/>
      <w:bookmarkEnd w:id="5367"/>
      <w:r w:rsidRPr="00C21991">
        <w:t>S.3.1.1</w:t>
      </w:r>
      <w:r w:rsidRPr="00C21991">
        <w:tab/>
        <w:t>P-Access-Network-Info header field</w:t>
      </w:r>
      <w:bookmarkEnd w:id="5368"/>
    </w:p>
    <w:p w14:paraId="17E6D13F" w14:textId="77777777" w:rsidR="002E5E94" w:rsidRPr="00C21991" w:rsidRDefault="002E5E94" w:rsidP="002E5E94">
      <w:r w:rsidRPr="00C21991">
        <w:t>The UE may, but need not, include the P-Access-Network-Info header field where indicated in subclause 5.1.</w:t>
      </w:r>
    </w:p>
    <w:p w14:paraId="0CF61A95" w14:textId="77777777" w:rsidR="00DF26DB" w:rsidRPr="00C21991" w:rsidRDefault="00DF26DB" w:rsidP="005D46C4">
      <w:pPr>
        <w:pStyle w:val="Heading3"/>
        <w:ind w:left="0" w:firstLine="0"/>
      </w:pPr>
      <w:bookmarkStart w:id="5369" w:name="_CRS_3_1_1A"/>
      <w:bookmarkStart w:id="5370" w:name="_Toc210129028"/>
      <w:bookmarkEnd w:id="5369"/>
      <w:r w:rsidRPr="00C21991">
        <w:t>S.3.1.1A</w:t>
      </w:r>
      <w:r w:rsidRPr="00C21991">
        <w:tab/>
      </w:r>
      <w:r w:rsidRPr="00C21991">
        <w:rPr>
          <w:lang w:eastAsia="zh-CN"/>
        </w:rPr>
        <w:t>Cellular-Network-Info</w:t>
      </w:r>
      <w:r w:rsidRPr="00C21991">
        <w:t xml:space="preserve"> header field</w:t>
      </w:r>
      <w:bookmarkEnd w:id="5370"/>
    </w:p>
    <w:p w14:paraId="58667E8C" w14:textId="77777777" w:rsidR="00DF26DB" w:rsidRPr="00C21991" w:rsidRDefault="00DF26DB" w:rsidP="00DF26DB">
      <w:r w:rsidRPr="00C21991">
        <w:t>Not applicable.</w:t>
      </w:r>
    </w:p>
    <w:p w14:paraId="6F11B871" w14:textId="77777777" w:rsidR="002E5E94" w:rsidRPr="00C21991" w:rsidRDefault="002E5E94" w:rsidP="005D46C4">
      <w:pPr>
        <w:pStyle w:val="Heading3"/>
      </w:pPr>
      <w:bookmarkStart w:id="5371" w:name="_CRS_3_1_2"/>
      <w:bookmarkStart w:id="5372" w:name="_Toc210129029"/>
      <w:bookmarkEnd w:id="5371"/>
      <w:r w:rsidRPr="00C21991">
        <w:t>S.3.1.2</w:t>
      </w:r>
      <w:r w:rsidRPr="00C21991">
        <w:tab/>
        <w:t>Availability for calls</w:t>
      </w:r>
      <w:bookmarkEnd w:id="5372"/>
    </w:p>
    <w:p w14:paraId="15DDC35C" w14:textId="77777777" w:rsidR="002E5E94" w:rsidRPr="00C21991" w:rsidRDefault="002E5E94" w:rsidP="002E5E94">
      <w:r w:rsidRPr="00C21991">
        <w:t>Not applicable.</w:t>
      </w:r>
    </w:p>
    <w:p w14:paraId="779C6115" w14:textId="77777777" w:rsidR="002E5E94" w:rsidRPr="00C21991" w:rsidRDefault="002E5E94" w:rsidP="005D46C4">
      <w:pPr>
        <w:pStyle w:val="Heading3"/>
      </w:pPr>
      <w:bookmarkStart w:id="5373" w:name="_CRS_3_1_2A"/>
      <w:bookmarkStart w:id="5374" w:name="_Toc210129030"/>
      <w:bookmarkEnd w:id="5373"/>
      <w:r w:rsidRPr="00C21991">
        <w:t>S.3.1.2A</w:t>
      </w:r>
      <w:r w:rsidRPr="00C21991">
        <w:tab/>
        <w:t>Availability for SMS</w:t>
      </w:r>
      <w:bookmarkEnd w:id="5374"/>
    </w:p>
    <w:p w14:paraId="45455977" w14:textId="77777777" w:rsidR="002E5E94" w:rsidRPr="00C21991" w:rsidRDefault="002E5E94" w:rsidP="002E5E94">
      <w:r w:rsidRPr="00C21991">
        <w:t>Void.</w:t>
      </w:r>
    </w:p>
    <w:p w14:paraId="1086075F" w14:textId="77777777" w:rsidR="002E5E94" w:rsidRPr="00C21991" w:rsidRDefault="002E5E94" w:rsidP="005D46C4">
      <w:pPr>
        <w:pStyle w:val="Heading3"/>
      </w:pPr>
      <w:bookmarkStart w:id="5375" w:name="_CRS_3_1_3"/>
      <w:bookmarkStart w:id="5376" w:name="_Toc210129031"/>
      <w:bookmarkEnd w:id="5375"/>
      <w:r w:rsidRPr="00C21991">
        <w:t>S.3.1.3</w:t>
      </w:r>
      <w:r w:rsidRPr="00C21991">
        <w:tab/>
        <w:t>Authorization header field</w:t>
      </w:r>
      <w:bookmarkEnd w:id="5376"/>
    </w:p>
    <w:p w14:paraId="00D57286" w14:textId="77777777" w:rsidR="002E5E94" w:rsidRPr="00C21991" w:rsidRDefault="002E5E94" w:rsidP="002E5E94">
      <w:r w:rsidRPr="00C21991">
        <w:t>Void</w:t>
      </w:r>
    </w:p>
    <w:p w14:paraId="17973C33" w14:textId="77777777" w:rsidR="009242F1" w:rsidRPr="00C21991" w:rsidRDefault="009242F1" w:rsidP="005D46C4">
      <w:pPr>
        <w:pStyle w:val="Heading3"/>
      </w:pPr>
      <w:bookmarkStart w:id="5377" w:name="_CRS_3_1_4"/>
      <w:bookmarkStart w:id="5378" w:name="_Toc210129032"/>
      <w:bookmarkEnd w:id="5377"/>
      <w:r w:rsidRPr="00C21991">
        <w:t>S.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5378"/>
    </w:p>
    <w:p w14:paraId="1FED28E0" w14:textId="77777777" w:rsidR="009242F1" w:rsidRPr="00C21991" w:rsidRDefault="009242F1" w:rsidP="009242F1">
      <w:r w:rsidRPr="00C21991">
        <w:t>Not applicable.</w:t>
      </w:r>
    </w:p>
    <w:p w14:paraId="6845EF21" w14:textId="77777777" w:rsidR="00F51832" w:rsidRPr="00C21991" w:rsidRDefault="00F51832" w:rsidP="005D46C4">
      <w:pPr>
        <w:pStyle w:val="Heading3"/>
      </w:pPr>
      <w:bookmarkStart w:id="5379" w:name="_CRS_3_1_5"/>
      <w:bookmarkStart w:id="5380" w:name="_Toc210129033"/>
      <w:bookmarkEnd w:id="5379"/>
      <w:r w:rsidRPr="00C21991">
        <w:t>S.3.1.5</w:t>
      </w:r>
      <w:r w:rsidRPr="00C21991">
        <w:tab/>
        <w:t>3GPP PS data off</w:t>
      </w:r>
      <w:bookmarkEnd w:id="5380"/>
    </w:p>
    <w:p w14:paraId="5DF3ADB3" w14:textId="77777777" w:rsidR="00F51832" w:rsidRPr="00C21991" w:rsidRDefault="00F51832" w:rsidP="00F51832">
      <w:r w:rsidRPr="00C21991">
        <w:t>Not applicable.</w:t>
      </w:r>
    </w:p>
    <w:p w14:paraId="685B92FA" w14:textId="77777777" w:rsidR="00B6428F" w:rsidRPr="00C21991" w:rsidRDefault="00B6428F" w:rsidP="005D46C4">
      <w:pPr>
        <w:pStyle w:val="Heading3"/>
      </w:pPr>
      <w:bookmarkStart w:id="5381" w:name="_CRS_3_1_6"/>
      <w:bookmarkStart w:id="5382" w:name="_Toc210129034"/>
      <w:bookmarkEnd w:id="5381"/>
      <w:r w:rsidRPr="00C21991">
        <w:t>S.3.1.6</w:t>
      </w:r>
      <w:r w:rsidRPr="00C21991">
        <w:tab/>
        <w:t>Transport mechanisms</w:t>
      </w:r>
      <w:bookmarkEnd w:id="5382"/>
    </w:p>
    <w:p w14:paraId="1C2270B1" w14:textId="77777777" w:rsidR="00B6428F" w:rsidRPr="00C21991" w:rsidRDefault="00B6428F" w:rsidP="00B6428F">
      <w:r w:rsidRPr="00C21991">
        <w:t>No additional requirements are defined.</w:t>
      </w:r>
    </w:p>
    <w:p w14:paraId="7049F10B" w14:textId="77777777" w:rsidR="00DF1F12" w:rsidRPr="00C21991" w:rsidRDefault="00DF1F12" w:rsidP="005D46C4">
      <w:pPr>
        <w:pStyle w:val="Heading3"/>
      </w:pPr>
      <w:bookmarkStart w:id="5383" w:name="_CRS_3_1_7"/>
      <w:bookmarkStart w:id="5384" w:name="_Toc210129035"/>
      <w:bookmarkEnd w:id="5383"/>
      <w:r w:rsidRPr="00C21991">
        <w:t>S.3.1.7</w:t>
      </w:r>
      <w:r w:rsidRPr="00C21991">
        <w:tab/>
        <w:t>RLOS</w:t>
      </w:r>
      <w:bookmarkEnd w:id="5384"/>
    </w:p>
    <w:p w14:paraId="5FB11C6B" w14:textId="77777777" w:rsidR="00DF1F12" w:rsidRPr="00C21991" w:rsidRDefault="00DF1F12" w:rsidP="00DF1F12">
      <w:r w:rsidRPr="00C21991">
        <w:t>Not applicable.</w:t>
      </w:r>
    </w:p>
    <w:p w14:paraId="289C2497" w14:textId="77777777" w:rsidR="002E5E94" w:rsidRPr="00C21991" w:rsidRDefault="002E5E94" w:rsidP="005D46C4">
      <w:pPr>
        <w:pStyle w:val="Heading2"/>
      </w:pPr>
      <w:bookmarkStart w:id="5385" w:name="_CRS_3_2"/>
      <w:bookmarkStart w:id="5386" w:name="_Toc210129036"/>
      <w:bookmarkEnd w:id="5385"/>
      <w:r w:rsidRPr="00C21991">
        <w:t>S.3.2</w:t>
      </w:r>
      <w:r w:rsidRPr="00C21991">
        <w:tab/>
        <w:t>Procedures at the P-CSCF</w:t>
      </w:r>
      <w:bookmarkEnd w:id="5386"/>
    </w:p>
    <w:p w14:paraId="09348808" w14:textId="77777777" w:rsidR="00BF4C0A" w:rsidRPr="00C21991" w:rsidRDefault="00BF4C0A" w:rsidP="005D46C4">
      <w:pPr>
        <w:pStyle w:val="Heading3"/>
      </w:pPr>
      <w:bookmarkStart w:id="5387" w:name="_CRS_3_2_0"/>
      <w:bookmarkStart w:id="5388" w:name="_Toc210129037"/>
      <w:bookmarkEnd w:id="5387"/>
      <w:r w:rsidRPr="00C21991">
        <w:t>S.3.2.0</w:t>
      </w:r>
      <w:r w:rsidRPr="00C21991">
        <w:tab/>
        <w:t>Registration and authentication</w:t>
      </w:r>
      <w:bookmarkEnd w:id="5388"/>
    </w:p>
    <w:p w14:paraId="3F533FD9" w14:textId="77777777" w:rsidR="00BF4C0A" w:rsidRPr="00C21991" w:rsidRDefault="00BF4C0A" w:rsidP="00BF4C0A">
      <w:r w:rsidRPr="00C21991">
        <w:t>Void.</w:t>
      </w:r>
    </w:p>
    <w:p w14:paraId="77C5305C" w14:textId="77777777" w:rsidR="002E5E94" w:rsidRPr="00C21991" w:rsidRDefault="002E5E94" w:rsidP="005D46C4">
      <w:pPr>
        <w:pStyle w:val="Heading3"/>
      </w:pPr>
      <w:bookmarkStart w:id="5389" w:name="_CRS_3_2_1"/>
      <w:bookmarkStart w:id="5390" w:name="_Toc210129038"/>
      <w:bookmarkEnd w:id="5389"/>
      <w:r w:rsidRPr="00C21991">
        <w:t>S.3.2.1</w:t>
      </w:r>
      <w:r w:rsidRPr="00C21991">
        <w:tab/>
        <w:t>Determining network to which the originating user is attached</w:t>
      </w:r>
      <w:bookmarkEnd w:id="5390"/>
    </w:p>
    <w:p w14:paraId="62DD3307" w14:textId="77777777" w:rsidR="002E5E94" w:rsidRPr="00C21991" w:rsidRDefault="002E5E94" w:rsidP="002E5E94">
      <w:r w:rsidRPr="00C21991">
        <w:t>In order to determine from which network the request was originated the P-CSCF shall check if the location information received in the network provided and/or UE provided "dvb-rcs2-node-id" parameter in the P-Access-Network-Info header field(s) indicates that the UE is connected to the same network as the P-CSCF or not.</w:t>
      </w:r>
    </w:p>
    <w:p w14:paraId="5AFB8C40" w14:textId="77777777" w:rsidR="002E5E94" w:rsidRPr="00C21991" w:rsidRDefault="002E5E94" w:rsidP="002E5E94">
      <w:pPr>
        <w:pStyle w:val="NO"/>
      </w:pPr>
      <w:r w:rsidRPr="00C21991">
        <w:t>NOTE 1:</w:t>
      </w:r>
      <w:r w:rsidRPr="00C21991">
        <w:tab/>
        <w:t>If local policy does not require the insertion of P-Access-Network-Info header field in the P-CSCF even if it is missing in the received initial request, the P-CSCF can assume that the request is initiated by a UE in the same network as the P-CSCF.</w:t>
      </w:r>
    </w:p>
    <w:p w14:paraId="7F4064FD" w14:textId="77777777" w:rsidR="002E5E94" w:rsidRPr="00C21991" w:rsidRDefault="002E5E94" w:rsidP="002E5E94">
      <w:pPr>
        <w:pStyle w:val="NO"/>
      </w:pPr>
      <w:r w:rsidRPr="00C21991">
        <w:t>NOTE 2:</w:t>
      </w:r>
      <w:r w:rsidRPr="00C21991">
        <w:tab/>
        <w:t>If the location information in the network provided and UE provided "dvb-rcs2-node-id" parameters (in a request that includes two P-Access-Network-Info header fields) is contradictory, or the two P-Access-Network-Info header fields indicate different access types the P-CSCF ignores either the network provided or the UE provided information according to operator policy.</w:t>
      </w:r>
    </w:p>
    <w:p w14:paraId="646F33C5" w14:textId="77777777" w:rsidR="002E5E94" w:rsidRPr="00C21991" w:rsidRDefault="002E5E94" w:rsidP="005D46C4">
      <w:pPr>
        <w:pStyle w:val="Heading3"/>
      </w:pPr>
      <w:bookmarkStart w:id="5391" w:name="_CRS_3_2_2"/>
      <w:bookmarkStart w:id="5392" w:name="_Toc210129039"/>
      <w:bookmarkEnd w:id="5391"/>
      <w:r w:rsidRPr="00C21991">
        <w:t>S.3.2.2</w:t>
      </w:r>
      <w:r w:rsidRPr="00C21991">
        <w:tab/>
        <w:t>Location information handling</w:t>
      </w:r>
      <w:bookmarkEnd w:id="5392"/>
    </w:p>
    <w:p w14:paraId="19220222" w14:textId="77777777" w:rsidR="002E5E94" w:rsidRPr="00C21991" w:rsidRDefault="002E5E94" w:rsidP="002E5E94">
      <w:r w:rsidRPr="00C21991">
        <w:t>Upon receipt of an initial request for a dialog or standalone transaction or an unknown method, the P-CSCF based on local policy may include a P-Access-Network-Info header field. The value of the "dvb-rcs2-node-id" parameter shall be provided by the IP-CAN.</w:t>
      </w:r>
    </w:p>
    <w:p w14:paraId="48B8859A" w14:textId="77777777" w:rsidR="00E82293" w:rsidRPr="00C21991" w:rsidRDefault="00E82293" w:rsidP="005D46C4">
      <w:pPr>
        <w:pStyle w:val="Heading3"/>
        <w:rPr>
          <w:lang w:val="fr-FR"/>
        </w:rPr>
      </w:pPr>
      <w:bookmarkStart w:id="5393" w:name="_CRS_3_2_3"/>
      <w:bookmarkStart w:id="5394" w:name="_Toc210129040"/>
      <w:bookmarkEnd w:id="5393"/>
      <w:r w:rsidRPr="00C21991">
        <w:rPr>
          <w:lang w:val="fr-FR"/>
        </w:rPr>
        <w:t>S.3.2.3</w:t>
      </w:r>
      <w:r w:rsidRPr="00C21991">
        <w:rPr>
          <w:lang w:val="fr-FR"/>
        </w:rPr>
        <w:tab/>
      </w:r>
      <w:proofErr w:type="spellStart"/>
      <w:r w:rsidRPr="00C21991">
        <w:rPr>
          <w:lang w:val="fr-FR"/>
        </w:rPr>
        <w:t>Void</w:t>
      </w:r>
      <w:bookmarkEnd w:id="5394"/>
      <w:proofErr w:type="spellEnd"/>
    </w:p>
    <w:p w14:paraId="69EA4813" w14:textId="77777777" w:rsidR="00CE0749" w:rsidRPr="00C21991" w:rsidRDefault="00CE0749" w:rsidP="005D46C4">
      <w:pPr>
        <w:pStyle w:val="Heading3"/>
        <w:rPr>
          <w:lang w:val="fr-FR"/>
        </w:rPr>
      </w:pPr>
      <w:bookmarkStart w:id="5395" w:name="_CRS_3_2_4"/>
      <w:bookmarkStart w:id="5396" w:name="_Toc210129041"/>
      <w:bookmarkEnd w:id="5395"/>
      <w:r w:rsidRPr="00C21991">
        <w:rPr>
          <w:lang w:val="fr-FR"/>
        </w:rPr>
        <w:t>S.3.2.4</w:t>
      </w:r>
      <w:r w:rsidRPr="00C21991">
        <w:rPr>
          <w:lang w:val="fr-FR"/>
        </w:rPr>
        <w:tab/>
      </w:r>
      <w:proofErr w:type="spellStart"/>
      <w:r w:rsidRPr="00C21991">
        <w:rPr>
          <w:lang w:val="fr-FR"/>
        </w:rPr>
        <w:t>Void</w:t>
      </w:r>
      <w:bookmarkEnd w:id="5396"/>
      <w:proofErr w:type="spellEnd"/>
    </w:p>
    <w:p w14:paraId="5BDBE6A7" w14:textId="77777777" w:rsidR="000F1FE1" w:rsidRPr="00C21991" w:rsidRDefault="000F1FE1" w:rsidP="005D46C4">
      <w:pPr>
        <w:pStyle w:val="Heading3"/>
        <w:rPr>
          <w:lang w:val="fr-FR"/>
        </w:rPr>
      </w:pPr>
      <w:bookmarkStart w:id="5397" w:name="_CRS_3_2_5"/>
      <w:bookmarkStart w:id="5398" w:name="_Toc210129042"/>
      <w:bookmarkEnd w:id="5397"/>
      <w:r w:rsidRPr="00C21991">
        <w:rPr>
          <w:lang w:val="fr-FR"/>
        </w:rPr>
        <w:t>S.3.2.5</w:t>
      </w:r>
      <w:r w:rsidRPr="00C21991">
        <w:rPr>
          <w:lang w:val="fr-FR"/>
        </w:rPr>
        <w:tab/>
      </w:r>
      <w:proofErr w:type="spellStart"/>
      <w:r w:rsidRPr="00C21991">
        <w:rPr>
          <w:lang w:val="fr-FR"/>
        </w:rPr>
        <w:t>Void</w:t>
      </w:r>
      <w:bookmarkEnd w:id="5398"/>
      <w:proofErr w:type="spellEnd"/>
    </w:p>
    <w:p w14:paraId="1E2C8823" w14:textId="77777777" w:rsidR="000F1FE1" w:rsidRPr="00C21991" w:rsidRDefault="000F1FE1" w:rsidP="005D46C4">
      <w:pPr>
        <w:pStyle w:val="Heading3"/>
      </w:pPr>
      <w:bookmarkStart w:id="5399" w:name="_CRS_3_2_6"/>
      <w:bookmarkStart w:id="5400" w:name="_Toc210129043"/>
      <w:bookmarkEnd w:id="5399"/>
      <w:r w:rsidRPr="00C21991">
        <w:t>S.3.2.6</w:t>
      </w:r>
      <w:r w:rsidRPr="00C21991">
        <w:tab/>
        <w:t>Resource sharing</w:t>
      </w:r>
      <w:bookmarkEnd w:id="5400"/>
    </w:p>
    <w:p w14:paraId="2D6F56AC" w14:textId="77777777" w:rsidR="000F1FE1" w:rsidRPr="00C21991" w:rsidDel="008432F6" w:rsidRDefault="000F1FE1" w:rsidP="000F1FE1">
      <w:r w:rsidRPr="00C21991">
        <w:t>Not applicable.</w:t>
      </w:r>
    </w:p>
    <w:p w14:paraId="235CC18E" w14:textId="77777777" w:rsidR="0063111F" w:rsidRPr="00C21991" w:rsidRDefault="0063111F" w:rsidP="005D46C4">
      <w:pPr>
        <w:pStyle w:val="Heading3"/>
      </w:pPr>
      <w:bookmarkStart w:id="5401" w:name="_CRS_3_2_7"/>
      <w:bookmarkStart w:id="5402" w:name="_Toc210129044"/>
      <w:bookmarkEnd w:id="5401"/>
      <w:r w:rsidRPr="00C21991">
        <w:t>S.3.2.7</w:t>
      </w:r>
      <w:r w:rsidRPr="00C21991">
        <w:tab/>
        <w:t>Priority sharing</w:t>
      </w:r>
      <w:bookmarkEnd w:id="5402"/>
    </w:p>
    <w:p w14:paraId="387A197C" w14:textId="77777777" w:rsidR="0063111F" w:rsidRPr="00C21991" w:rsidDel="008432F6" w:rsidRDefault="0063111F" w:rsidP="0063111F">
      <w:r w:rsidRPr="00C21991">
        <w:t>Not applicable.</w:t>
      </w:r>
    </w:p>
    <w:p w14:paraId="3F308D07" w14:textId="77777777" w:rsidR="00DF1F12" w:rsidRPr="00C21991" w:rsidRDefault="00DF1F12" w:rsidP="005D46C4">
      <w:pPr>
        <w:pStyle w:val="Heading3"/>
      </w:pPr>
      <w:bookmarkStart w:id="5403" w:name="_CRS_3_2_8"/>
      <w:bookmarkStart w:id="5404" w:name="_Toc210129045"/>
      <w:bookmarkEnd w:id="5403"/>
      <w:r w:rsidRPr="00C21991">
        <w:t>S.3.2.8</w:t>
      </w:r>
      <w:r w:rsidRPr="00C21991">
        <w:tab/>
        <w:t>RLOS</w:t>
      </w:r>
      <w:bookmarkEnd w:id="5404"/>
    </w:p>
    <w:p w14:paraId="449F1D5C" w14:textId="77777777" w:rsidR="00DF1F12" w:rsidRPr="00C21991" w:rsidRDefault="00DF1F12" w:rsidP="00DF1F12">
      <w:r w:rsidRPr="00C21991">
        <w:t>Not applicable.</w:t>
      </w:r>
    </w:p>
    <w:p w14:paraId="273627C4" w14:textId="77777777" w:rsidR="002E5E94" w:rsidRPr="00C21991" w:rsidRDefault="002E5E94" w:rsidP="005D46C4">
      <w:pPr>
        <w:pStyle w:val="Heading2"/>
      </w:pPr>
      <w:bookmarkStart w:id="5405" w:name="_CRS_3_3"/>
      <w:bookmarkStart w:id="5406" w:name="_Toc210129046"/>
      <w:bookmarkEnd w:id="5405"/>
      <w:r w:rsidRPr="00C21991">
        <w:t>S.3.3</w:t>
      </w:r>
      <w:r w:rsidRPr="00C21991">
        <w:tab/>
        <w:t>Procedures at the S-CSCF</w:t>
      </w:r>
      <w:bookmarkEnd w:id="5406"/>
    </w:p>
    <w:p w14:paraId="63A05FC5" w14:textId="77777777" w:rsidR="000B46B6" w:rsidRPr="00C21991" w:rsidRDefault="002E5E94" w:rsidP="005D46C4">
      <w:pPr>
        <w:pStyle w:val="Heading3"/>
      </w:pPr>
      <w:bookmarkStart w:id="5407" w:name="_CRS_3_3_1"/>
      <w:bookmarkStart w:id="5408" w:name="_Toc210129047"/>
      <w:bookmarkEnd w:id="5407"/>
      <w:r w:rsidRPr="00C21991">
        <w:t>S.3.3.1</w:t>
      </w:r>
      <w:r w:rsidRPr="00C21991">
        <w:tab/>
        <w:t>Notification of AS about registration status</w:t>
      </w:r>
      <w:bookmarkEnd w:id="5408"/>
    </w:p>
    <w:p w14:paraId="1A86F30B" w14:textId="77777777" w:rsidR="002E5E94" w:rsidRPr="00C21991" w:rsidRDefault="002E5E94" w:rsidP="002E5E94">
      <w:r w:rsidRPr="00C21991">
        <w:t>Not applicable</w:t>
      </w:r>
    </w:p>
    <w:p w14:paraId="4626A4BE" w14:textId="77777777" w:rsidR="00DF1F12" w:rsidRPr="00C21991" w:rsidRDefault="00DF1F12" w:rsidP="005D46C4">
      <w:pPr>
        <w:pStyle w:val="Heading3"/>
      </w:pPr>
      <w:bookmarkStart w:id="5409" w:name="_CRS_3_3_2"/>
      <w:bookmarkStart w:id="5410" w:name="_Toc210129048"/>
      <w:bookmarkEnd w:id="5409"/>
      <w:r w:rsidRPr="00C21991">
        <w:t>S.3.3.2</w:t>
      </w:r>
      <w:r w:rsidRPr="00C21991">
        <w:tab/>
        <w:t>RLOS</w:t>
      </w:r>
      <w:bookmarkEnd w:id="5410"/>
    </w:p>
    <w:p w14:paraId="538AEC42" w14:textId="77777777" w:rsidR="00DF1F12" w:rsidRPr="00C21991" w:rsidRDefault="00DF1F12" w:rsidP="00DF1F12">
      <w:r w:rsidRPr="00C21991">
        <w:t>Not applicable.</w:t>
      </w:r>
    </w:p>
    <w:p w14:paraId="139674A6" w14:textId="77777777" w:rsidR="002E5E94" w:rsidRPr="00C21991" w:rsidRDefault="002E5E94" w:rsidP="005D46C4">
      <w:pPr>
        <w:pStyle w:val="Heading1"/>
      </w:pPr>
      <w:bookmarkStart w:id="5411" w:name="_CRS_4"/>
      <w:bookmarkStart w:id="5412" w:name="_Toc210129049"/>
      <w:bookmarkEnd w:id="5411"/>
      <w:r w:rsidRPr="00C21991">
        <w:t>S.4</w:t>
      </w:r>
      <w:r w:rsidRPr="00C21991">
        <w:tab/>
        <w:t>3GPP specific encoding for SIP header field extensions</w:t>
      </w:r>
      <w:bookmarkEnd w:id="5412"/>
    </w:p>
    <w:p w14:paraId="0E05C186" w14:textId="77777777" w:rsidR="00345233" w:rsidRPr="00C21991" w:rsidRDefault="00345233" w:rsidP="005D46C4">
      <w:pPr>
        <w:pStyle w:val="Heading2"/>
      </w:pPr>
      <w:bookmarkStart w:id="5413" w:name="_CRS_4_1"/>
      <w:bookmarkStart w:id="5414" w:name="_Toc210129050"/>
      <w:bookmarkEnd w:id="5413"/>
      <w:r w:rsidRPr="00C21991">
        <w:t>S.4.1</w:t>
      </w:r>
      <w:r w:rsidRPr="00C21991">
        <w:tab/>
        <w:t>Void</w:t>
      </w:r>
      <w:bookmarkEnd w:id="5414"/>
    </w:p>
    <w:p w14:paraId="0DDDF485" w14:textId="77777777" w:rsidR="002E5E94" w:rsidRPr="00C21991" w:rsidRDefault="002E5E94" w:rsidP="005D46C4">
      <w:pPr>
        <w:pStyle w:val="Heading1"/>
      </w:pPr>
      <w:bookmarkStart w:id="5415" w:name="_CRS_5"/>
      <w:bookmarkStart w:id="5416" w:name="_Toc210129051"/>
      <w:bookmarkEnd w:id="5415"/>
      <w:r w:rsidRPr="00C21991">
        <w:t>S.5</w:t>
      </w:r>
      <w:r w:rsidRPr="00C21991">
        <w:tab/>
        <w:t>Use of circuit-switched domain</w:t>
      </w:r>
      <w:bookmarkEnd w:id="5416"/>
    </w:p>
    <w:p w14:paraId="16FA46B2" w14:textId="77777777" w:rsidR="002E5E94" w:rsidRPr="00C21991" w:rsidRDefault="002E5E94" w:rsidP="002E5E94">
      <w:pPr>
        <w:rPr>
          <w:lang w:eastAsia="ja-JP"/>
        </w:rPr>
      </w:pPr>
      <w:r w:rsidRPr="00C21991">
        <w:t>There is no CS domain in this access technology.</w:t>
      </w:r>
    </w:p>
    <w:p w14:paraId="1A76CCDE" w14:textId="77777777" w:rsidR="00BC1123" w:rsidRPr="00C21991" w:rsidRDefault="0057154C" w:rsidP="005D46C4">
      <w:pPr>
        <w:pStyle w:val="Heading8"/>
      </w:pPr>
      <w:bookmarkStart w:id="5417" w:name="_CRAnnexTNormative"/>
      <w:bookmarkEnd w:id="5417"/>
      <w:r w:rsidRPr="00C21991">
        <w:br w:type="page"/>
      </w:r>
      <w:bookmarkStart w:id="5418" w:name="_Toc210129052"/>
      <w:r w:rsidR="00BC1123" w:rsidRPr="00C21991">
        <w:t>Annex T (Normative):</w:t>
      </w:r>
      <w:r w:rsidR="00BC1123" w:rsidRPr="00C21991">
        <w:br/>
        <w:t>Network policy requirements for the IM CN subsystem</w:t>
      </w:r>
      <w:bookmarkEnd w:id="5418"/>
    </w:p>
    <w:p w14:paraId="5A9E2EF2" w14:textId="77777777" w:rsidR="00BC1123" w:rsidRPr="00C21991" w:rsidRDefault="00BC1123" w:rsidP="005D46C4">
      <w:pPr>
        <w:pStyle w:val="Heading1"/>
      </w:pPr>
      <w:bookmarkStart w:id="5419" w:name="_CRT_1"/>
      <w:bookmarkStart w:id="5420" w:name="_Toc210129053"/>
      <w:bookmarkEnd w:id="5419"/>
      <w:r w:rsidRPr="00C21991">
        <w:t>T.1</w:t>
      </w:r>
      <w:r w:rsidRPr="00C21991">
        <w:tab/>
        <w:t>Scope</w:t>
      </w:r>
      <w:bookmarkEnd w:id="5420"/>
    </w:p>
    <w:p w14:paraId="017BF301" w14:textId="77777777" w:rsidR="00BC1123" w:rsidRPr="00C21991" w:rsidRDefault="00BC1123" w:rsidP="00BC1123">
      <w:r w:rsidRPr="00C21991">
        <w:t>This annex details areas where network policy is subject to additional requirements to those specified in the main part of this document.</w:t>
      </w:r>
    </w:p>
    <w:p w14:paraId="0B260EDC" w14:textId="77777777" w:rsidR="00BC1123" w:rsidRPr="00C21991" w:rsidRDefault="00BC1123" w:rsidP="005D46C4">
      <w:pPr>
        <w:pStyle w:val="Heading1"/>
      </w:pPr>
      <w:bookmarkStart w:id="5421" w:name="_CRT_2"/>
      <w:bookmarkStart w:id="5422" w:name="_Toc210129054"/>
      <w:bookmarkEnd w:id="5421"/>
      <w:r w:rsidRPr="00C21991">
        <w:t>T.2</w:t>
      </w:r>
      <w:r w:rsidRPr="00C21991">
        <w:tab/>
        <w:t>Application of network policy for the support of transcoding</w:t>
      </w:r>
      <w:bookmarkEnd w:id="5422"/>
    </w:p>
    <w:p w14:paraId="4E14C8D1" w14:textId="77777777" w:rsidR="00BC1123" w:rsidRPr="00C21991" w:rsidRDefault="00BC1123" w:rsidP="00BC1123">
      <w:r w:rsidRPr="00C21991">
        <w:t xml:space="preserve">When providing transcoding functions at the P-CSCF, at the IBCF and at an AS, the set of codecs to be forwarded as the SDP offer to the remote user is subject to network policy. In order to give support to the codecs and media quality originally requested by the </w:t>
      </w:r>
      <w:proofErr w:type="spellStart"/>
      <w:r w:rsidRPr="00C21991">
        <w:t>offerer</w:t>
      </w:r>
      <w:proofErr w:type="spellEnd"/>
      <w:r w:rsidRPr="00C21991">
        <w:t>, the network policy shall meet the following requirements.</w:t>
      </w:r>
    </w:p>
    <w:p w14:paraId="0E68D66E" w14:textId="77777777" w:rsidR="00BC1123" w:rsidRPr="00C21991" w:rsidRDefault="00BC1123" w:rsidP="00BC1123">
      <w:pPr>
        <w:pStyle w:val="NO"/>
      </w:pPr>
      <w:r w:rsidRPr="00C21991">
        <w:t>NOTE 1:</w:t>
      </w:r>
      <w:r w:rsidRPr="00C21991">
        <w:tab/>
        <w:t>RFC </w:t>
      </w:r>
      <w:r w:rsidR="00E13BAC" w:rsidRPr="00C21991">
        <w:t>3264 </w:t>
      </w:r>
      <w:r w:rsidRPr="00C21991">
        <w:t>[</w:t>
      </w:r>
      <w:r w:rsidR="00E13BAC" w:rsidRPr="00C21991">
        <w:t>27B</w:t>
      </w:r>
      <w:r w:rsidRPr="00C21991">
        <w:t>] recommends to list codecs in priority order, so by adding network inserted codecs to the end of the codec list will give higher priority to previous codecs that might have been inserted by the originating UE.</w:t>
      </w:r>
    </w:p>
    <w:p w14:paraId="66F6E352" w14:textId="77777777" w:rsidR="00BC1123" w:rsidRPr="00C21991" w:rsidRDefault="00BC1123" w:rsidP="00BC1123">
      <w:pPr>
        <w:pStyle w:val="B1"/>
      </w:pPr>
      <w:r w:rsidRPr="00C21991">
        <w:t>A)</w:t>
      </w:r>
      <w:r w:rsidRPr="00C21991">
        <w:tab/>
        <w:t>An intermediate entity should attempt to support the original request for codecs from the UE.</w:t>
      </w:r>
    </w:p>
    <w:p w14:paraId="287BA4D2" w14:textId="77777777" w:rsidR="00BC1123" w:rsidRPr="00C21991" w:rsidRDefault="00BC1123" w:rsidP="00BC1123">
      <w:pPr>
        <w:pStyle w:val="B1"/>
      </w:pPr>
      <w:r w:rsidRPr="00C21991">
        <w:t>B)</w:t>
      </w:r>
      <w:r w:rsidRPr="00C21991">
        <w:tab/>
        <w:t>An intermediate entity should only remove a codec from the codec list to meet policy requirements of the local access of the user.</w:t>
      </w:r>
    </w:p>
    <w:p w14:paraId="2A6ED293" w14:textId="77777777" w:rsidR="00BC1123" w:rsidRPr="00C21991" w:rsidRDefault="00BC1123" w:rsidP="00BC1123">
      <w:pPr>
        <w:pStyle w:val="B1"/>
      </w:pPr>
      <w:r w:rsidRPr="00C21991">
        <w:t>C)</w:t>
      </w:r>
      <w:r w:rsidRPr="00C21991">
        <w:tab/>
        <w:t>A modification (i.e. any combination of reordering, removal or addition) to the codec list should only be made, such that the resultant SDP offer / answer exchange results in media of equal or better end-to-end quality than if the modification had not been made, subject to policy restrictions of the access of the local user.</w:t>
      </w:r>
    </w:p>
    <w:p w14:paraId="78911369" w14:textId="77777777" w:rsidR="00BC1123" w:rsidRPr="00C21991" w:rsidRDefault="00BC1123" w:rsidP="00BC1123">
      <w:pPr>
        <w:pStyle w:val="NO"/>
      </w:pPr>
      <w:r w:rsidRPr="00C21991">
        <w:t>NOTE 2:</w:t>
      </w:r>
      <w:r w:rsidRPr="00C21991">
        <w:tab/>
        <w:t>Transcoding between codecs of higher quality can provide better end-to-end quality than using a common codec of lower quality.</w:t>
      </w:r>
    </w:p>
    <w:p w14:paraId="70A2A451" w14:textId="77777777" w:rsidR="00BC1123" w:rsidRPr="00C21991" w:rsidRDefault="00BC1123" w:rsidP="00BC1123">
      <w:pPr>
        <w:pStyle w:val="B1"/>
      </w:pPr>
      <w:r w:rsidRPr="00C21991">
        <w:t>D)</w:t>
      </w:r>
      <w:r w:rsidRPr="00C21991">
        <w:tab/>
        <w:t>A modification (i.e. any combination of reordering, removal or addition) to the codec list should only be made, such that the resultant SDP offer / answer exchange prefers solutions that do not use a transcoder rather than ones that do use transcoder, subject to meeting the policy restrictions in B) and meeting the best end-to-end media quality in C) above.</w:t>
      </w:r>
    </w:p>
    <w:p w14:paraId="2A86BD53" w14:textId="77777777" w:rsidR="00BC1123" w:rsidRPr="00C21991" w:rsidRDefault="00BC1123" w:rsidP="00BC1123">
      <w:pPr>
        <w:pStyle w:val="B1"/>
      </w:pPr>
      <w:r w:rsidRPr="00C21991">
        <w:t>E)</w:t>
      </w:r>
      <w:r w:rsidRPr="00C21991">
        <w:tab/>
        <w:t xml:space="preserve">Additions to the codec list that are provided by the network entity shall be supported by transcoding </w:t>
      </w:r>
      <w:r w:rsidR="002A0E3D" w:rsidRPr="00C21991">
        <w:rPr>
          <w:rFonts w:hint="eastAsia"/>
          <w:lang w:eastAsia="ja-JP"/>
        </w:rPr>
        <w:t>between</w:t>
      </w:r>
      <w:r w:rsidR="002A0E3D" w:rsidRPr="00C21991">
        <w:t xml:space="preserve"> </w:t>
      </w:r>
      <w:r w:rsidR="002A0E3D" w:rsidRPr="00C21991">
        <w:rPr>
          <w:rFonts w:hint="eastAsia"/>
          <w:lang w:eastAsia="ja-JP"/>
        </w:rPr>
        <w:t xml:space="preserve">at least one of </w:t>
      </w:r>
      <w:r w:rsidRPr="00C21991">
        <w:t xml:space="preserve">the offered codecs contained in the SDP offer </w:t>
      </w:r>
      <w:r w:rsidR="002A0E3D" w:rsidRPr="00C21991">
        <w:rPr>
          <w:rFonts w:hint="eastAsia"/>
          <w:lang w:eastAsia="ja-JP"/>
        </w:rPr>
        <w:t>and</w:t>
      </w:r>
      <w:r w:rsidR="002A0E3D" w:rsidRPr="00C21991">
        <w:t xml:space="preserve"> </w:t>
      </w:r>
      <w:r w:rsidRPr="00C21991">
        <w:t>the added codecs.</w:t>
      </w:r>
    </w:p>
    <w:p w14:paraId="0E19E369" w14:textId="77777777" w:rsidR="00BC1123" w:rsidRPr="00C21991" w:rsidRDefault="00BC1123" w:rsidP="00BC1123">
      <w:pPr>
        <w:pStyle w:val="B1"/>
      </w:pPr>
      <w:r w:rsidRPr="00C21991">
        <w:t>F)</w:t>
      </w:r>
      <w:r w:rsidRPr="00C21991">
        <w:tab/>
        <w:t>An intermediate entity shall not insert a codec to the codec list if end-to-end media security mechanism is required for the related media.</w:t>
      </w:r>
    </w:p>
    <w:p w14:paraId="1235E6D9" w14:textId="77777777" w:rsidR="00B33EE6" w:rsidRPr="00C21991" w:rsidRDefault="00B33EE6" w:rsidP="00B33EE6">
      <w:pPr>
        <w:pStyle w:val="B1"/>
        <w:rPr>
          <w:lang w:eastAsia="ja-JP"/>
        </w:rPr>
      </w:pPr>
      <w:r w:rsidRPr="00C21991">
        <w:rPr>
          <w:rFonts w:hint="eastAsia"/>
          <w:lang w:eastAsia="ja-JP"/>
        </w:rPr>
        <w:t>G)</w:t>
      </w:r>
      <w:r w:rsidRPr="00C21991">
        <w:rPr>
          <w:rFonts w:hint="eastAsia"/>
          <w:lang w:eastAsia="ja-JP"/>
        </w:rPr>
        <w:tab/>
        <w:t>If an intermediate entity performs transcoding during an ongoing session and receives a SIP message containing a subsequent SDP offer including the codec that is currently in use on the incoming call leg, the entity should include the codec that is currently in use on the outgoing call leg when forwarding the SIP message.</w:t>
      </w:r>
    </w:p>
    <w:p w14:paraId="38E5D30C" w14:textId="77777777" w:rsidR="00377066" w:rsidRPr="00C21991" w:rsidRDefault="00B33EE6" w:rsidP="00377066">
      <w:pPr>
        <w:pStyle w:val="B1"/>
        <w:rPr>
          <w:lang w:eastAsia="ja-JP"/>
        </w:rPr>
      </w:pPr>
      <w:r w:rsidRPr="00C21991">
        <w:rPr>
          <w:rFonts w:hint="eastAsia"/>
          <w:lang w:eastAsia="ja-JP"/>
        </w:rPr>
        <w:t>H)</w:t>
      </w:r>
      <w:r w:rsidRPr="00C21991">
        <w:rPr>
          <w:rFonts w:hint="eastAsia"/>
          <w:lang w:eastAsia="ja-JP"/>
        </w:rPr>
        <w:tab/>
        <w:t>If an intermediate entity performs transcoding during an ongoing session and receives a SIP message containing a subsequent SDP offer not including the codec that is currently in use on the incoming call leg, the entity should include the codec that is currently in use on the outgoing call leg when forwarding the SIP message, subject to meeting the policy restrictions in E).</w:t>
      </w:r>
    </w:p>
    <w:p w14:paraId="63DE4062" w14:textId="77777777" w:rsidR="00B33EE6" w:rsidRPr="00C21991" w:rsidRDefault="00377066" w:rsidP="00BC1123">
      <w:pPr>
        <w:pStyle w:val="B1"/>
        <w:rPr>
          <w:lang w:eastAsia="ja-JP"/>
        </w:rPr>
      </w:pPr>
      <w:r w:rsidRPr="00C21991">
        <w:rPr>
          <w:rFonts w:hint="eastAsia"/>
          <w:lang w:eastAsia="ja-JP"/>
        </w:rPr>
        <w:t>I)</w:t>
      </w:r>
      <w:r w:rsidRPr="00C21991">
        <w:rPr>
          <w:rFonts w:hint="eastAsia"/>
          <w:lang w:eastAsia="ja-JP"/>
        </w:rPr>
        <w:tab/>
        <w:t>If an intermediate entity does not perform transcoding during an ongoing session and receives a SIP message containing a subsequent SDP offer including the codec that is currently in use, the entity should not add any codecs in the subsequent SDP offer.</w:t>
      </w:r>
    </w:p>
    <w:p w14:paraId="6058E550" w14:textId="77777777" w:rsidR="00E74840" w:rsidRPr="00C21991" w:rsidRDefault="002E5E94" w:rsidP="005D46C4">
      <w:pPr>
        <w:pStyle w:val="Heading8"/>
      </w:pPr>
      <w:bookmarkStart w:id="5423" w:name="_CRAnnexUnormative"/>
      <w:bookmarkEnd w:id="5423"/>
      <w:r w:rsidRPr="00C21991">
        <w:br w:type="page"/>
      </w:r>
      <w:bookmarkStart w:id="5424" w:name="_Toc210129055"/>
      <w:r w:rsidR="00E74840" w:rsidRPr="00C21991">
        <w:t xml:space="preserve">Annex </w:t>
      </w:r>
      <w:r w:rsidR="00E74840" w:rsidRPr="00C21991">
        <w:rPr>
          <w:rFonts w:hint="eastAsia"/>
          <w:lang w:eastAsia="zh-CN"/>
        </w:rPr>
        <w:t>U</w:t>
      </w:r>
      <w:r w:rsidR="00E74840" w:rsidRPr="00C21991">
        <w:t xml:space="preserve"> (normative):</w:t>
      </w:r>
      <w:r w:rsidR="00E74840" w:rsidRPr="00C21991">
        <w:br/>
        <w:t xml:space="preserve">IP-Connectivity Access Network specific concepts when using </w:t>
      </w:r>
      <w:r w:rsidR="00E74840" w:rsidRPr="00C21991">
        <w:rPr>
          <w:rFonts w:cs="Arial" w:hint="eastAsia"/>
          <w:lang w:eastAsia="zh-CN"/>
        </w:rPr>
        <w:t>5GS</w:t>
      </w:r>
      <w:r w:rsidR="00E74840" w:rsidRPr="00C21991">
        <w:t xml:space="preserve"> to access IM CN subsystem</w:t>
      </w:r>
      <w:bookmarkEnd w:id="5424"/>
    </w:p>
    <w:p w14:paraId="4D62159D" w14:textId="77777777" w:rsidR="00E74840" w:rsidRPr="00C21991" w:rsidRDefault="00E74840" w:rsidP="005D46C4">
      <w:pPr>
        <w:pStyle w:val="Heading1"/>
      </w:pPr>
      <w:bookmarkStart w:id="5425" w:name="_CRU_1"/>
      <w:bookmarkStart w:id="5426" w:name="_Toc210129056"/>
      <w:bookmarkEnd w:id="5425"/>
      <w:r w:rsidRPr="00C21991">
        <w:t>U.1</w:t>
      </w:r>
      <w:r w:rsidRPr="00C21991">
        <w:tab/>
        <w:t>Scope</w:t>
      </w:r>
      <w:bookmarkEnd w:id="5426"/>
    </w:p>
    <w:p w14:paraId="46E402EC" w14:textId="77777777" w:rsidR="00E74840" w:rsidRPr="00C21991" w:rsidRDefault="00E74840" w:rsidP="00E74840">
      <w:r w:rsidRPr="00C21991">
        <w:t xml:space="preserve">The present annex defines IP-CAN specific requirements for a call control protocol for use in the IP Multimedia (IM) Core Network (CN) subsystem based on the Session Initiation Protocol (SIP), and the associated Session Description Protocol (SDP), where the IP-CAN is </w:t>
      </w:r>
      <w:r w:rsidRPr="00C21991">
        <w:rPr>
          <w:rFonts w:hint="eastAsia"/>
          <w:lang w:eastAsia="zh-CN"/>
        </w:rPr>
        <w:t>5G</w:t>
      </w:r>
      <w:r w:rsidRPr="00C21991">
        <w:t xml:space="preserve"> System (</w:t>
      </w:r>
      <w:r w:rsidRPr="00C21991">
        <w:rPr>
          <w:rFonts w:hint="eastAsia"/>
          <w:lang w:eastAsia="zh-CN"/>
        </w:rPr>
        <w:t>5G</w:t>
      </w:r>
      <w:r w:rsidRPr="00C21991">
        <w:t xml:space="preserve">S). The </w:t>
      </w:r>
      <w:r w:rsidRPr="00C21991">
        <w:rPr>
          <w:rFonts w:hint="eastAsia"/>
          <w:lang w:eastAsia="zh-CN"/>
        </w:rPr>
        <w:t>5G</w:t>
      </w:r>
      <w:r w:rsidRPr="00C21991">
        <w:t xml:space="preserve">S IP-CAN has a </w:t>
      </w:r>
      <w:r w:rsidRPr="00C21991">
        <w:rPr>
          <w:rFonts w:hint="eastAsia"/>
          <w:lang w:eastAsia="zh-CN"/>
        </w:rPr>
        <w:t>5G</w:t>
      </w:r>
      <w:r w:rsidRPr="00C21991">
        <w:t>S core network which can be supported by a</w:t>
      </w:r>
      <w:r w:rsidRPr="00C21991">
        <w:rPr>
          <w:rFonts w:hint="eastAsia"/>
          <w:lang w:eastAsia="zh-CN"/>
        </w:rPr>
        <w:t xml:space="preserve"> </w:t>
      </w:r>
      <w:r w:rsidR="001E245D" w:rsidRPr="00C21991">
        <w:rPr>
          <w:lang w:eastAsia="zh-CN"/>
        </w:rPr>
        <w:t>NG-RAN</w:t>
      </w:r>
      <w:r w:rsidRPr="00C21991">
        <w:t>.</w:t>
      </w:r>
    </w:p>
    <w:p w14:paraId="3450FE3D" w14:textId="77777777" w:rsidR="00E74840" w:rsidRPr="00C21991" w:rsidRDefault="00E74840" w:rsidP="005D46C4">
      <w:pPr>
        <w:pStyle w:val="Heading1"/>
      </w:pPr>
      <w:bookmarkStart w:id="5427" w:name="_CRU_2"/>
      <w:bookmarkStart w:id="5428" w:name="_Toc210129057"/>
      <w:bookmarkEnd w:id="5427"/>
      <w:r w:rsidRPr="00C21991">
        <w:t>U.2</w:t>
      </w:r>
      <w:r w:rsidRPr="00C21991">
        <w:tab/>
        <w:t>IP-CAN aspects when connected to the IM CN subsystem</w:t>
      </w:r>
      <w:bookmarkEnd w:id="5428"/>
    </w:p>
    <w:p w14:paraId="22363038" w14:textId="77777777" w:rsidR="00E74840" w:rsidRPr="00C21991" w:rsidRDefault="00E74840" w:rsidP="005D46C4">
      <w:pPr>
        <w:pStyle w:val="Heading2"/>
      </w:pPr>
      <w:bookmarkStart w:id="5429" w:name="_CRU_2_1"/>
      <w:bookmarkStart w:id="5430" w:name="_Toc210129058"/>
      <w:bookmarkEnd w:id="5429"/>
      <w:r w:rsidRPr="00C21991">
        <w:t>U.2.1</w:t>
      </w:r>
      <w:r w:rsidRPr="00C21991">
        <w:tab/>
        <w:t>Introduction</w:t>
      </w:r>
      <w:bookmarkEnd w:id="5430"/>
    </w:p>
    <w:p w14:paraId="13E4A7D1" w14:textId="77777777" w:rsidR="00E74840" w:rsidRPr="00C21991" w:rsidRDefault="00E74840" w:rsidP="00E74840">
      <w:r w:rsidRPr="00C21991">
        <w:t xml:space="preserve">A UE accessing the IM CN subsystem, and the IM CN subsystem itself, utilise the services provided by </w:t>
      </w:r>
      <w:r w:rsidRPr="00C21991">
        <w:rPr>
          <w:rFonts w:hint="eastAsia"/>
          <w:lang w:eastAsia="zh-CN"/>
        </w:rPr>
        <w:t>5G</w:t>
      </w:r>
      <w:r w:rsidRPr="00C21991">
        <w:t>S to provide packet-mode communication between the UE and the IM CN subsystem.</w:t>
      </w:r>
    </w:p>
    <w:p w14:paraId="4606BDBD" w14:textId="77777777" w:rsidR="00E74840" w:rsidRPr="00C21991" w:rsidRDefault="00E74840" w:rsidP="00E74840">
      <w:r w:rsidRPr="00C21991">
        <w:t>Requirements for the UE on the use of these packet-mode services are specified in this clause.</w:t>
      </w:r>
    </w:p>
    <w:p w14:paraId="0BA9DA13" w14:textId="77777777" w:rsidR="00E74840" w:rsidRPr="00C21991" w:rsidRDefault="00E74840" w:rsidP="00E74840">
      <w:r w:rsidRPr="00C21991">
        <w:t xml:space="preserve">When using the </w:t>
      </w:r>
      <w:r w:rsidRPr="00C21991">
        <w:rPr>
          <w:rFonts w:hint="eastAsia"/>
          <w:lang w:eastAsia="zh-CN"/>
        </w:rPr>
        <w:t>5G</w:t>
      </w:r>
      <w:r w:rsidRPr="00C21991">
        <w:t xml:space="preserve">S, each IP-CAN bearer is provided by a </w:t>
      </w:r>
      <w:r w:rsidRPr="00C21991">
        <w:rPr>
          <w:rFonts w:hint="eastAsia"/>
          <w:lang w:eastAsia="zh-CN"/>
        </w:rPr>
        <w:t>5GS</w:t>
      </w:r>
      <w:r w:rsidRPr="00C21991">
        <w:t xml:space="preserve"> </w:t>
      </w:r>
      <w:r w:rsidRPr="00C21991">
        <w:rPr>
          <w:rFonts w:hint="eastAsia"/>
          <w:lang w:eastAsia="zh-CN"/>
        </w:rPr>
        <w:t>QoS flow</w:t>
      </w:r>
      <w:r w:rsidRPr="00C21991">
        <w:t>.</w:t>
      </w:r>
    </w:p>
    <w:p w14:paraId="0E1FB949" w14:textId="77777777" w:rsidR="00E74840" w:rsidRPr="00C21991" w:rsidRDefault="00E74840" w:rsidP="005D46C4">
      <w:pPr>
        <w:pStyle w:val="Heading2"/>
      </w:pPr>
      <w:bookmarkStart w:id="5431" w:name="_CRU_2_2"/>
      <w:bookmarkStart w:id="5432" w:name="_Toc210129059"/>
      <w:bookmarkEnd w:id="5431"/>
      <w:r w:rsidRPr="00C21991">
        <w:t>U.2.2</w:t>
      </w:r>
      <w:r w:rsidRPr="00C21991">
        <w:tab/>
        <w:t>Procedures at the UE</w:t>
      </w:r>
      <w:bookmarkEnd w:id="5432"/>
    </w:p>
    <w:p w14:paraId="7213E9B4" w14:textId="77777777" w:rsidR="00E74840" w:rsidRPr="00C21991" w:rsidRDefault="00E74840" w:rsidP="005D46C4">
      <w:pPr>
        <w:pStyle w:val="Heading3"/>
      </w:pPr>
      <w:bookmarkStart w:id="5433" w:name="_CRU_2_2_1"/>
      <w:bookmarkStart w:id="5434" w:name="_Toc210129060"/>
      <w:bookmarkEnd w:id="5433"/>
      <w:r w:rsidRPr="00C21991">
        <w:t>U.2.2.1</w:t>
      </w:r>
      <w:r w:rsidRPr="00C21991">
        <w:tab/>
        <w:t>Establishment of IP-CAN bearer and P-CSCF discovery</w:t>
      </w:r>
      <w:bookmarkEnd w:id="5434"/>
    </w:p>
    <w:p w14:paraId="00F98379" w14:textId="77777777" w:rsidR="00E74840" w:rsidRPr="00C21991" w:rsidRDefault="00E74840" w:rsidP="00E74840">
      <w:r w:rsidRPr="00C21991">
        <w:t>Prior to communication with the IM CN subsystem, the UE shall:</w:t>
      </w:r>
    </w:p>
    <w:p w14:paraId="7F356DC7" w14:textId="77777777" w:rsidR="00E74840" w:rsidRPr="00C21991" w:rsidRDefault="00E74840" w:rsidP="00E74840">
      <w:pPr>
        <w:pStyle w:val="B1"/>
        <w:rPr>
          <w:lang w:eastAsia="zh-CN"/>
        </w:rPr>
      </w:pPr>
      <w:r w:rsidRPr="00C21991">
        <w:t>a)</w:t>
      </w:r>
      <w:r w:rsidRPr="00C21991">
        <w:tab/>
      </w:r>
      <w:r w:rsidR="00E3236C" w:rsidRPr="00C21991">
        <w:rPr>
          <w:lang w:eastAsia="zh-CN"/>
        </w:rPr>
        <w:t xml:space="preserve">if not registered </w:t>
      </w:r>
      <w:r w:rsidR="00B317EA" w:rsidRPr="00C21991">
        <w:rPr>
          <w:lang w:eastAsia="zh-CN"/>
        </w:rPr>
        <w:t xml:space="preserve">for </w:t>
      </w:r>
      <w:r w:rsidR="00E3236C" w:rsidRPr="00C21991">
        <w:rPr>
          <w:lang w:eastAsia="zh-CN"/>
        </w:rPr>
        <w:t xml:space="preserve">5GS services, perform a registration procedure </w:t>
      </w:r>
      <w:r w:rsidR="00B317EA" w:rsidRPr="00C21991">
        <w:rPr>
          <w:lang w:eastAsia="zh-CN"/>
        </w:rPr>
        <w:t xml:space="preserve">in 5GS </w:t>
      </w:r>
      <w:r w:rsidR="00E3236C" w:rsidRPr="00C21991">
        <w:t>as specified in 3GPP TS 24.501 [258]</w:t>
      </w:r>
      <w:r w:rsidRPr="00C21991">
        <w:t>;</w:t>
      </w:r>
    </w:p>
    <w:p w14:paraId="3FC16DAB" w14:textId="77777777" w:rsidR="00E74840" w:rsidRPr="00C21991" w:rsidRDefault="00E74840" w:rsidP="00E74840">
      <w:pPr>
        <w:pStyle w:val="B1"/>
        <w:rPr>
          <w:lang w:eastAsia="zh-CN"/>
        </w:rPr>
      </w:pPr>
      <w:r w:rsidRPr="00C21991">
        <w:t>b)</w:t>
      </w:r>
      <w:r w:rsidRPr="00C21991">
        <w:tab/>
        <w:t xml:space="preserve">ensure that a </w:t>
      </w:r>
      <w:r w:rsidRPr="00C21991">
        <w:rPr>
          <w:rFonts w:hint="eastAsia"/>
          <w:lang w:eastAsia="zh-CN"/>
        </w:rPr>
        <w:t>5G</w:t>
      </w:r>
      <w:r w:rsidRPr="00C21991">
        <w:t xml:space="preserve">S </w:t>
      </w:r>
      <w:r w:rsidRPr="00C21991">
        <w:rPr>
          <w:rFonts w:hint="eastAsia"/>
          <w:lang w:eastAsia="zh-CN"/>
        </w:rPr>
        <w:t xml:space="preserve">PDU session and a QoS flow </w:t>
      </w:r>
      <w:r w:rsidRPr="00C21991">
        <w:t>used for SIP signalling</w:t>
      </w:r>
      <w:r w:rsidRPr="00C21991">
        <w:rPr>
          <w:rFonts w:hint="eastAsia"/>
          <w:lang w:eastAsia="zh-CN"/>
        </w:rPr>
        <w:t xml:space="preserve"> of that PDU session </w:t>
      </w:r>
      <w:r w:rsidRPr="00C21991">
        <w:t xml:space="preserve">is available. This </w:t>
      </w:r>
      <w:r w:rsidRPr="00C21991">
        <w:rPr>
          <w:rFonts w:hint="eastAsia"/>
          <w:lang w:eastAsia="zh-CN"/>
        </w:rPr>
        <w:t>5G</w:t>
      </w:r>
      <w:r w:rsidRPr="00C21991">
        <w:t xml:space="preserve">S </w:t>
      </w:r>
      <w:r w:rsidRPr="00C21991">
        <w:rPr>
          <w:rFonts w:hint="eastAsia"/>
          <w:lang w:eastAsia="zh-CN"/>
        </w:rPr>
        <w:t>QoS flow</w:t>
      </w:r>
      <w:r w:rsidRPr="00C21991">
        <w:t xml:space="preserve"> shall remain active throughout the period the UE is connected to the IM CN subsystem, i.e. from the initial registration and at least until the deregistration. As a result, the </w:t>
      </w:r>
      <w:r w:rsidRPr="00C21991">
        <w:rPr>
          <w:rFonts w:hint="eastAsia"/>
          <w:lang w:eastAsia="zh-CN"/>
        </w:rPr>
        <w:t>5G</w:t>
      </w:r>
      <w:r w:rsidRPr="00C21991">
        <w:t xml:space="preserve">S </w:t>
      </w:r>
      <w:r w:rsidRPr="00C21991">
        <w:rPr>
          <w:rFonts w:hint="eastAsia"/>
          <w:lang w:eastAsia="zh-CN"/>
        </w:rPr>
        <w:t>PDU session</w:t>
      </w:r>
      <w:r w:rsidRPr="00C21991">
        <w:t xml:space="preserve"> provides the UE with information that makes the UE able to construct an IPv4 or an IPv6 address;</w:t>
      </w:r>
    </w:p>
    <w:p w14:paraId="7A992098" w14:textId="77777777" w:rsidR="00E17B15" w:rsidRPr="00C21991" w:rsidRDefault="00E17B15" w:rsidP="00E17B15">
      <w:pPr>
        <w:pStyle w:val="B1"/>
        <w:rPr>
          <w:lang w:eastAsia="zh-CN"/>
        </w:rPr>
      </w:pPr>
      <w:r w:rsidRPr="00C21991">
        <w:rPr>
          <w:rFonts w:hint="eastAsia"/>
          <w:lang w:eastAsia="zh-CN"/>
        </w:rPr>
        <w:tab/>
        <w:t>when establishing a 5GS PDU session, if a service which requires service continuity provided by SSC mode 1 as specified in 3GPP TS 23.501</w:t>
      </w:r>
      <w:r w:rsidRPr="00C21991">
        <w:rPr>
          <w:lang w:eastAsia="zh-CN"/>
        </w:rPr>
        <w:t> </w:t>
      </w:r>
      <w:r w:rsidRPr="00C21991">
        <w:rPr>
          <w:rFonts w:hint="eastAsia"/>
          <w:lang w:eastAsia="zh-CN"/>
        </w:rPr>
        <w:t>[</w:t>
      </w:r>
      <w:r w:rsidRPr="00C21991">
        <w:rPr>
          <w:lang w:eastAsia="zh-CN"/>
        </w:rPr>
        <w:t>257</w:t>
      </w:r>
      <w:r w:rsidRPr="00C21991">
        <w:rPr>
          <w:rFonts w:hint="eastAsia"/>
          <w:lang w:eastAsia="zh-CN"/>
        </w:rPr>
        <w:t xml:space="preserve">], (e.g. </w:t>
      </w:r>
      <w:r w:rsidRPr="00C21991">
        <w:t>IMS Multimedia Telephony Service as specified in 3GPP TS 2</w:t>
      </w:r>
      <w:r w:rsidRPr="00C21991">
        <w:rPr>
          <w:rFonts w:hint="eastAsia"/>
          <w:lang w:eastAsia="zh-CN"/>
        </w:rPr>
        <w:t>4</w:t>
      </w:r>
      <w:r w:rsidRPr="00C21991">
        <w:t>.173 [</w:t>
      </w:r>
      <w:r w:rsidRPr="00C21991">
        <w:rPr>
          <w:rFonts w:hint="eastAsia"/>
          <w:lang w:eastAsia="zh-CN"/>
        </w:rPr>
        <w:t>8H</w:t>
      </w:r>
      <w:r w:rsidRPr="00C21991">
        <w:t>]</w:t>
      </w:r>
      <w:r w:rsidRPr="00C21991">
        <w:rPr>
          <w:rFonts w:hint="eastAsia"/>
          <w:lang w:eastAsia="zh-CN"/>
        </w:rPr>
        <w:t>),</w:t>
      </w:r>
      <w:r w:rsidRPr="00C21991">
        <w:t xml:space="preserve"> is to be used within th</w:t>
      </w:r>
      <w:r w:rsidRPr="00C21991">
        <w:rPr>
          <w:rFonts w:hint="eastAsia"/>
          <w:lang w:eastAsia="zh-CN"/>
        </w:rPr>
        <w:t>at</w:t>
      </w:r>
      <w:r w:rsidRPr="00C21991">
        <w:t xml:space="preserve"> PDU session</w:t>
      </w:r>
      <w:r w:rsidRPr="00C21991">
        <w:rPr>
          <w:rFonts w:hint="eastAsia"/>
          <w:lang w:eastAsia="zh-CN"/>
        </w:rPr>
        <w:t>, the UE shall set SSC mode 1 for that PDU session</w:t>
      </w:r>
      <w:r w:rsidR="00E3236C" w:rsidRPr="00C21991">
        <w:rPr>
          <w:lang w:eastAsia="zh-CN"/>
        </w:rPr>
        <w:t>;</w:t>
      </w:r>
    </w:p>
    <w:p w14:paraId="5F846180" w14:textId="77777777" w:rsidR="00BB3FB6" w:rsidRPr="00C21991" w:rsidRDefault="00E3236C" w:rsidP="00BB3FB6">
      <w:pPr>
        <w:pStyle w:val="B1"/>
        <w:rPr>
          <w:lang w:eastAsia="zh-CN"/>
        </w:rPr>
      </w:pPr>
      <w:r w:rsidRPr="00C21991">
        <w:rPr>
          <w:lang w:eastAsia="zh-CN"/>
        </w:rPr>
        <w:tab/>
        <w:t xml:space="preserve">when establishing a 5GS PDU session with a QoS flow used for SIP </w:t>
      </w:r>
      <w:proofErr w:type="spellStart"/>
      <w:r w:rsidRPr="00C21991">
        <w:rPr>
          <w:lang w:eastAsia="zh-CN"/>
        </w:rPr>
        <w:t>signaling</w:t>
      </w:r>
      <w:proofErr w:type="spellEnd"/>
      <w:r w:rsidRPr="00C21991">
        <w:rPr>
          <w:lang w:eastAsia="zh-CN"/>
        </w:rPr>
        <w:t xml:space="preserve">, the UE shall indicate to the network, by setting the IM CN Subsystem Signalling Flag in the extended Protocol Configuration Options information element </w:t>
      </w:r>
      <w:r w:rsidRPr="00C21991">
        <w:t xml:space="preserve">specified in 3GPP TS 24.501 [258] </w:t>
      </w:r>
      <w:r w:rsidRPr="00C21991">
        <w:rPr>
          <w:lang w:eastAsia="zh-CN"/>
        </w:rPr>
        <w:t>in the PDU SESSION ESTABLISHMENT REQUEST message, that the request is for SIP signalling</w:t>
      </w:r>
      <w:r w:rsidR="00BB3FB6" w:rsidRPr="00C21991">
        <w:rPr>
          <w:lang w:eastAsia="zh-CN"/>
        </w:rPr>
        <w:t>;</w:t>
      </w:r>
    </w:p>
    <w:p w14:paraId="749D561F" w14:textId="77777777" w:rsidR="00E3236C" w:rsidRPr="00C21991" w:rsidRDefault="00BB3FB6" w:rsidP="00BB3FB6">
      <w:pPr>
        <w:pStyle w:val="B1"/>
        <w:rPr>
          <w:lang w:eastAsia="zh-CN"/>
        </w:rPr>
      </w:pPr>
      <w:r w:rsidRPr="00C21991">
        <w:rPr>
          <w:lang w:eastAsia="zh-CN"/>
        </w:rPr>
        <w:t>c)</w:t>
      </w:r>
      <w:r w:rsidRPr="00C21991">
        <w:rPr>
          <w:lang w:eastAsia="zh-CN"/>
        </w:rPr>
        <w:tab/>
        <w:t xml:space="preserve">use the QoS flow associated with the default QoS rule for SIP signalling. </w:t>
      </w:r>
      <w:r w:rsidR="00E3236C" w:rsidRPr="00C21991">
        <w:rPr>
          <w:lang w:eastAsia="zh-CN"/>
        </w:rPr>
        <w:t xml:space="preserve">The UE may also use this 5GS QoS flow for </w:t>
      </w:r>
      <w:r w:rsidR="00E3236C" w:rsidRPr="00C21991">
        <w:t>Domain Name Server (</w:t>
      </w:r>
      <w:r w:rsidR="00E3236C" w:rsidRPr="00C21991">
        <w:rPr>
          <w:lang w:eastAsia="zh-CN"/>
        </w:rPr>
        <w:t xml:space="preserve">DNS) and </w:t>
      </w:r>
      <w:r w:rsidR="00E3236C" w:rsidRPr="00C21991">
        <w:t>Dynamic Host Configuration Protocol (</w:t>
      </w:r>
      <w:r w:rsidR="00E3236C" w:rsidRPr="00C21991">
        <w:rPr>
          <w:lang w:eastAsia="zh-CN"/>
        </w:rPr>
        <w:t>DHCP) signalling; and</w:t>
      </w:r>
    </w:p>
    <w:p w14:paraId="52FDCF4F" w14:textId="77777777" w:rsidR="00E74840" w:rsidRPr="00C21991" w:rsidRDefault="00BB3FB6" w:rsidP="00E74840">
      <w:pPr>
        <w:pStyle w:val="B1"/>
      </w:pPr>
      <w:r w:rsidRPr="00C21991">
        <w:t>d</w:t>
      </w:r>
      <w:r w:rsidR="00E74840" w:rsidRPr="00C21991">
        <w:t>)</w:t>
      </w:r>
      <w:r w:rsidR="00E74840" w:rsidRPr="00C21991">
        <w:tab/>
        <w:t>acquire a P-CSCF address(es).</w:t>
      </w:r>
    </w:p>
    <w:p w14:paraId="6E06E0D7" w14:textId="77777777" w:rsidR="00E74840" w:rsidRPr="00C21991" w:rsidRDefault="00E74840" w:rsidP="00E74840">
      <w:pPr>
        <w:pStyle w:val="B1"/>
      </w:pPr>
      <w:r w:rsidRPr="00C21991">
        <w:tab/>
        <w:t>The methods for P-CSCF discovery are:</w:t>
      </w:r>
    </w:p>
    <w:p w14:paraId="18EC7B77" w14:textId="77777777" w:rsidR="00E74840" w:rsidRPr="00C21991" w:rsidRDefault="00E74840" w:rsidP="00E74840">
      <w:pPr>
        <w:pStyle w:val="B2"/>
      </w:pPr>
      <w:r w:rsidRPr="00C21991">
        <w:t>I.</w:t>
      </w:r>
      <w:r w:rsidRPr="00C21991">
        <w:tab/>
        <w:t>When using IPv4, employ the DHCP RFC 2132 [20F], the DHCPv4 options for SIP servers RFC 3361 [35A], and RFC 3263 [27A] as described in subclause 9.2.1. When using IPv6, employ Dynamic Host Configuration Protocol for IPv6 (DHCPv6) RFC </w:t>
      </w:r>
      <w:r w:rsidR="008A1359" w:rsidRPr="00C21991">
        <w:t>8415 </w:t>
      </w:r>
      <w:r w:rsidRPr="00C21991">
        <w:t>[40], the DHCPv6 options for SIP servers RFC 3319 [41] and DHCPv6 options for DNS RFC 3646 [56C] as described in subclause 9.2.1.</w:t>
      </w:r>
    </w:p>
    <w:p w14:paraId="43493250" w14:textId="77777777" w:rsidR="00E74840" w:rsidRPr="00C21991" w:rsidRDefault="00E74840" w:rsidP="00E74840">
      <w:pPr>
        <w:pStyle w:val="B2"/>
        <w:rPr>
          <w:lang w:eastAsia="zh-CN"/>
        </w:rPr>
      </w:pPr>
      <w:r w:rsidRPr="00C21991">
        <w:t>II.</w:t>
      </w:r>
      <w:r w:rsidRPr="00C21991">
        <w:tab/>
        <w:t xml:space="preserve">Transfer P-CSCF address(es) within the </w:t>
      </w:r>
      <w:r w:rsidRPr="00C21991">
        <w:rPr>
          <w:rFonts w:hint="eastAsia"/>
          <w:lang w:eastAsia="zh-CN"/>
        </w:rPr>
        <w:t>5GS</w:t>
      </w:r>
      <w:r w:rsidRPr="00C21991">
        <w:t xml:space="preserve"> </w:t>
      </w:r>
      <w:r w:rsidRPr="00C21991">
        <w:rPr>
          <w:rFonts w:hint="eastAsia"/>
          <w:lang w:eastAsia="zh-CN"/>
        </w:rPr>
        <w:t xml:space="preserve">PDU session </w:t>
      </w:r>
      <w:proofErr w:type="spellStart"/>
      <w:r w:rsidRPr="00C21991">
        <w:rPr>
          <w:rFonts w:hint="eastAsia"/>
          <w:lang w:eastAsia="zh-CN"/>
        </w:rPr>
        <w:t>establishement</w:t>
      </w:r>
      <w:proofErr w:type="spellEnd"/>
      <w:r w:rsidRPr="00C21991">
        <w:rPr>
          <w:rFonts w:hint="eastAsia"/>
          <w:lang w:eastAsia="zh-CN"/>
        </w:rPr>
        <w:t xml:space="preserve"> </w:t>
      </w:r>
      <w:r w:rsidRPr="00C21991">
        <w:t>procedure.</w:t>
      </w:r>
    </w:p>
    <w:p w14:paraId="6A1BF5BC" w14:textId="77777777" w:rsidR="008C1511" w:rsidRPr="00C21991" w:rsidRDefault="008C1511" w:rsidP="008C1511">
      <w:pPr>
        <w:pStyle w:val="B2"/>
        <w:rPr>
          <w:lang w:eastAsia="zh-CN"/>
        </w:rPr>
      </w:pPr>
      <w:r w:rsidRPr="00C21991">
        <w:tab/>
        <w:t xml:space="preserve">The UE shall indicate the request for a P-CSCF address to the network within the </w:t>
      </w:r>
      <w:r w:rsidRPr="00C21991">
        <w:rPr>
          <w:rFonts w:hint="eastAsia"/>
          <w:lang w:eastAsia="zh-CN"/>
        </w:rPr>
        <w:t xml:space="preserve">extended </w:t>
      </w:r>
      <w:r w:rsidRPr="00C21991">
        <w:t>Protocol Configuration Options information element of the PDU SESSION ESTABLISHMENT REQUEST message.</w:t>
      </w:r>
    </w:p>
    <w:p w14:paraId="4DAF22DC" w14:textId="77777777" w:rsidR="008C1511" w:rsidRPr="00C21991" w:rsidRDefault="008C1511" w:rsidP="008C1511">
      <w:pPr>
        <w:pStyle w:val="B2"/>
        <w:rPr>
          <w:lang w:eastAsia="zh-CN"/>
        </w:rPr>
      </w:pPr>
      <w:r w:rsidRPr="00C21991">
        <w:rPr>
          <w:lang w:eastAsia="zh-CN"/>
        </w:rPr>
        <w:tab/>
        <w:t>If the network provides the UE with a list of P-CSCF IPv4 or IPv6 addresses in the PDU SESSION ESTABLISHMENT ACCEPT message, the UE shall assume that the list is ordered top-down with the first P-CSCF address within the extended Protocol Configuration Options information element as the P-CSCF address having the highest preference and the last P-CSCF address within the extended Protocol Configuration Options information element as the P-CSCF address having the lowest preference.</w:t>
      </w:r>
    </w:p>
    <w:p w14:paraId="52D92B89" w14:textId="77777777" w:rsidR="00E74840" w:rsidRPr="00C21991" w:rsidRDefault="00E74840" w:rsidP="00E74840">
      <w:pPr>
        <w:pStyle w:val="B2"/>
      </w:pPr>
      <w:r w:rsidRPr="00C21991">
        <w:t>III.</w:t>
      </w:r>
      <w:r w:rsidRPr="00C21991">
        <w:tab/>
        <w:t>The UE selects a P-CSCF from the list (see 3GPP TS 31.103 [15B]) stored in the ISIM.</w:t>
      </w:r>
    </w:p>
    <w:p w14:paraId="706809E6" w14:textId="77777777" w:rsidR="00E74840" w:rsidRPr="00C21991" w:rsidRDefault="00E74840" w:rsidP="00E74840">
      <w:pPr>
        <w:pStyle w:val="B2"/>
      </w:pPr>
      <w:r w:rsidRPr="00C21991">
        <w:t>IV.</w:t>
      </w:r>
      <w:r w:rsidRPr="00C21991">
        <w:tab/>
        <w:t>The UE selects a P-CSCF from the list in IMS management object.</w:t>
      </w:r>
    </w:p>
    <w:p w14:paraId="6250A24E" w14:textId="77777777" w:rsidR="00E74840" w:rsidRPr="00C21991" w:rsidRDefault="00E74840" w:rsidP="00E74840">
      <w:pPr>
        <w:pStyle w:val="B1"/>
      </w:pPr>
      <w:r w:rsidRPr="00C21991">
        <w:tab/>
        <w:t>The UE shall use method IV to select a P-CSCF, if</w:t>
      </w:r>
    </w:p>
    <w:p w14:paraId="4A6F7DF3" w14:textId="77777777" w:rsidR="00E74840" w:rsidRPr="00C21991" w:rsidRDefault="00E74840" w:rsidP="00E74840">
      <w:pPr>
        <w:pStyle w:val="B2"/>
      </w:pPr>
      <w:r w:rsidRPr="00C21991">
        <w:t>-</w:t>
      </w:r>
      <w:r w:rsidRPr="00C21991">
        <w:tab/>
        <w:t>a P-CSCF is to be discovered in the home network;</w:t>
      </w:r>
    </w:p>
    <w:p w14:paraId="323FB788" w14:textId="77777777" w:rsidR="00E74840" w:rsidRPr="00C21991" w:rsidRDefault="00E74840" w:rsidP="00E74840">
      <w:pPr>
        <w:pStyle w:val="B2"/>
      </w:pPr>
      <w:r w:rsidRPr="00C21991">
        <w:t>-</w:t>
      </w:r>
      <w:r w:rsidRPr="00C21991">
        <w:tab/>
        <w:t>the UE is roaming; and</w:t>
      </w:r>
    </w:p>
    <w:p w14:paraId="5170B798" w14:textId="77777777" w:rsidR="00E74840" w:rsidRPr="00C21991" w:rsidRDefault="00E74840" w:rsidP="00E74840">
      <w:pPr>
        <w:pStyle w:val="B2"/>
      </w:pPr>
      <w:r w:rsidRPr="00C21991">
        <w:t>-</w:t>
      </w:r>
      <w:r w:rsidRPr="00C21991">
        <w:tab/>
        <w:t>the IMS management object contains the P-CSCF list.</w:t>
      </w:r>
    </w:p>
    <w:p w14:paraId="6C401E3A" w14:textId="77777777" w:rsidR="00E74840" w:rsidRPr="00C21991" w:rsidRDefault="00E74840" w:rsidP="00E74840">
      <w:pPr>
        <w:pStyle w:val="B1"/>
      </w:pPr>
      <w:r w:rsidRPr="00C21991">
        <w:tab/>
        <w:t>The UE shall use method III to select the P-CSCF, if:</w:t>
      </w:r>
    </w:p>
    <w:p w14:paraId="72D4995E" w14:textId="77777777" w:rsidR="00E74840" w:rsidRPr="00C21991" w:rsidRDefault="00E74840" w:rsidP="00E74840">
      <w:pPr>
        <w:pStyle w:val="B2"/>
      </w:pPr>
      <w:r w:rsidRPr="00C21991">
        <w:t>-</w:t>
      </w:r>
      <w:r w:rsidRPr="00C21991">
        <w:tab/>
        <w:t>a P-CSCF is to be discovered in the home network;</w:t>
      </w:r>
    </w:p>
    <w:p w14:paraId="610CA68E" w14:textId="77777777" w:rsidR="00E74840" w:rsidRPr="00C21991" w:rsidRDefault="00E74840" w:rsidP="00E74840">
      <w:pPr>
        <w:pStyle w:val="B2"/>
      </w:pPr>
      <w:r w:rsidRPr="00C21991">
        <w:t>-</w:t>
      </w:r>
      <w:r w:rsidRPr="00C21991">
        <w:tab/>
        <w:t>the UE is roaming;</w:t>
      </w:r>
    </w:p>
    <w:p w14:paraId="3D5E75B8" w14:textId="77777777" w:rsidR="00E74840" w:rsidRPr="00C21991" w:rsidRDefault="00E74840" w:rsidP="00E74840">
      <w:pPr>
        <w:pStyle w:val="B2"/>
      </w:pPr>
      <w:r w:rsidRPr="00C21991">
        <w:t>-</w:t>
      </w:r>
      <w:r w:rsidRPr="00C21991">
        <w:tab/>
        <w:t>either the UE does not contain the IMS management object, or the UE contains the IMS management object but the IMS management object does not contain the P-CSCF list; and</w:t>
      </w:r>
    </w:p>
    <w:p w14:paraId="6BD6EF67" w14:textId="77777777" w:rsidR="00E74840" w:rsidRPr="00C21991" w:rsidRDefault="00E74840" w:rsidP="00E74840">
      <w:pPr>
        <w:pStyle w:val="B2"/>
      </w:pPr>
      <w:r w:rsidRPr="00C21991">
        <w:t>-</w:t>
      </w:r>
      <w:r w:rsidRPr="00C21991">
        <w:tab/>
        <w:t>the ISIM residing in the UICC supports the P-CSCF list.</w:t>
      </w:r>
    </w:p>
    <w:p w14:paraId="2FAB4146" w14:textId="77777777" w:rsidR="00E74840" w:rsidRPr="00C21991" w:rsidRDefault="00E3236C" w:rsidP="00E3236C">
      <w:pPr>
        <w:pStyle w:val="B1"/>
      </w:pPr>
      <w:r w:rsidRPr="00C21991">
        <w:tab/>
      </w:r>
      <w:r w:rsidR="00E74840" w:rsidRPr="00C21991">
        <w:t>The UE can freely select method I or II for P-CSCF discovery, if:</w:t>
      </w:r>
    </w:p>
    <w:p w14:paraId="57F3E1D6" w14:textId="77777777" w:rsidR="00E74840" w:rsidRPr="00C21991" w:rsidRDefault="00E74840" w:rsidP="00E3236C">
      <w:pPr>
        <w:pStyle w:val="B2"/>
      </w:pPr>
      <w:r w:rsidRPr="00C21991">
        <w:t>-</w:t>
      </w:r>
      <w:r w:rsidRPr="00C21991">
        <w:tab/>
        <w:t>the UE is in the home network; or</w:t>
      </w:r>
    </w:p>
    <w:p w14:paraId="422BAC8D" w14:textId="77777777" w:rsidR="00E74840" w:rsidRPr="00C21991" w:rsidRDefault="00E74840" w:rsidP="00E3236C">
      <w:pPr>
        <w:pStyle w:val="B2"/>
      </w:pPr>
      <w:r w:rsidRPr="00C21991">
        <w:t>-</w:t>
      </w:r>
      <w:r w:rsidRPr="00C21991">
        <w:tab/>
        <w:t>the UE is roaming and the P-CSCF is to be discovered in the visited network.</w:t>
      </w:r>
    </w:p>
    <w:p w14:paraId="208786F3" w14:textId="77777777" w:rsidR="00E74840" w:rsidRPr="00C21991" w:rsidRDefault="00E3236C" w:rsidP="00E3236C">
      <w:pPr>
        <w:pStyle w:val="B1"/>
      </w:pPr>
      <w:r w:rsidRPr="00C21991">
        <w:tab/>
      </w:r>
      <w:r w:rsidR="00E74840" w:rsidRPr="00C21991">
        <w:t>The UE can select method IV, if:</w:t>
      </w:r>
    </w:p>
    <w:p w14:paraId="0A50D712" w14:textId="77777777" w:rsidR="00E74840" w:rsidRPr="00C21991" w:rsidRDefault="00E74840" w:rsidP="00E3236C">
      <w:pPr>
        <w:pStyle w:val="B2"/>
      </w:pPr>
      <w:r w:rsidRPr="00C21991">
        <w:t>-</w:t>
      </w:r>
      <w:r w:rsidRPr="00C21991">
        <w:tab/>
        <w:t>the UE is in the home network; and</w:t>
      </w:r>
    </w:p>
    <w:p w14:paraId="5A578941" w14:textId="77777777" w:rsidR="00E74840" w:rsidRPr="00C21991" w:rsidRDefault="00E74840" w:rsidP="00E3236C">
      <w:pPr>
        <w:pStyle w:val="B2"/>
      </w:pPr>
      <w:r w:rsidRPr="00C21991">
        <w:t>-</w:t>
      </w:r>
      <w:r w:rsidRPr="00C21991">
        <w:tab/>
        <w:t>the IMS management object contains the P-CSCF list.</w:t>
      </w:r>
    </w:p>
    <w:p w14:paraId="6B3979E6" w14:textId="77777777" w:rsidR="00E74840" w:rsidRPr="00C21991" w:rsidRDefault="00E74840" w:rsidP="00E74840">
      <w:r w:rsidRPr="00C21991">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14:paraId="17064CFD" w14:textId="77777777" w:rsidR="00E74840" w:rsidRPr="00C21991" w:rsidDel="00E348B6" w:rsidRDefault="00E74840" w:rsidP="00E74840">
      <w:pPr>
        <w:pStyle w:val="NO"/>
      </w:pPr>
      <w:r w:rsidRPr="00C21991">
        <w:t>NOTE:</w:t>
      </w:r>
      <w:r w:rsidRPr="00C21991">
        <w:tab/>
        <w:t>The UE decides whether the P-CSCF is to be discovered in the serving network or in the home network based on local configuration, e.g. whether the application on the UE is permitted to use local breakout.</w:t>
      </w:r>
    </w:p>
    <w:p w14:paraId="67C4570E" w14:textId="77777777" w:rsidR="00E74840" w:rsidRPr="00C21991" w:rsidRDefault="00E74840" w:rsidP="00E74840">
      <w:r w:rsidRPr="00C21991">
        <w:t>If the UE is designed to use I above, but receives P-CSCF address(es) according to II, then the UE shall either ignore the received address(es), or use the address(es) in accordance with II, and not proceed with the DHCP request according to I.</w:t>
      </w:r>
    </w:p>
    <w:p w14:paraId="724CA96C" w14:textId="77777777" w:rsidR="00E74840" w:rsidRPr="00C21991" w:rsidRDefault="00E74840" w:rsidP="00E74840">
      <w:r w:rsidRPr="00C21991">
        <w:t xml:space="preserve">If the UE is </w:t>
      </w:r>
      <w:r w:rsidRPr="00C21991">
        <w:rPr>
          <w:rFonts w:hint="eastAsia"/>
        </w:rPr>
        <w:t xml:space="preserve">configured </w:t>
      </w:r>
      <w:r w:rsidRPr="00C21991">
        <w:t xml:space="preserve">to use </w:t>
      </w:r>
      <w:r w:rsidRPr="00C21991">
        <w:rPr>
          <w:rFonts w:hint="eastAsia"/>
        </w:rPr>
        <w:t xml:space="preserve">Option </w:t>
      </w:r>
      <w:r w:rsidRPr="00C21991">
        <w:t>II above</w:t>
      </w:r>
      <w:r w:rsidRPr="00C21991">
        <w:rPr>
          <w:rFonts w:hint="eastAsia"/>
        </w:rPr>
        <w:t xml:space="preserve"> and detects that </w:t>
      </w:r>
      <w:r w:rsidRPr="00C21991">
        <w:t>all P-CSCFs known by the UE</w:t>
      </w:r>
      <w:r w:rsidRPr="00C21991">
        <w:rPr>
          <w:rFonts w:hint="eastAsia"/>
        </w:rPr>
        <w:t xml:space="preserve"> have been used when the UE selects a different P-CSCF as a result of:</w:t>
      </w:r>
    </w:p>
    <w:p w14:paraId="020C7F50" w14:textId="77777777" w:rsidR="00E74840" w:rsidRPr="00C21991" w:rsidRDefault="00E74840" w:rsidP="00E74840">
      <w:pPr>
        <w:pStyle w:val="B1"/>
      </w:pPr>
      <w:r w:rsidRPr="00C21991">
        <w:rPr>
          <w:rFonts w:hint="eastAsia"/>
        </w:rPr>
        <w:t>-</w:t>
      </w:r>
      <w:r w:rsidRPr="00C21991">
        <w:rPr>
          <w:rFonts w:hint="eastAsia"/>
        </w:rPr>
        <w:tab/>
        <w:t xml:space="preserve">receiving </w:t>
      </w:r>
      <w:r w:rsidRPr="00C21991">
        <w:t>305</w:t>
      </w:r>
      <w:r w:rsidRPr="00C21991">
        <w:rPr>
          <w:rFonts w:hint="eastAsia"/>
        </w:rPr>
        <w:t xml:space="preserve"> </w:t>
      </w:r>
      <w:r w:rsidRPr="00C21991">
        <w:t>(Use Proxy) to the REGISTER request</w:t>
      </w:r>
      <w:r w:rsidRPr="00C21991">
        <w:rPr>
          <w:rFonts w:hint="eastAsia"/>
        </w:rPr>
        <w:t>;</w:t>
      </w:r>
    </w:p>
    <w:p w14:paraId="347CC2E8" w14:textId="77777777" w:rsidR="00E74840" w:rsidRPr="00C21991" w:rsidRDefault="00E74840" w:rsidP="00E74840">
      <w:pPr>
        <w:pStyle w:val="B1"/>
      </w:pPr>
      <w:r w:rsidRPr="00C21991">
        <w:rPr>
          <w:rFonts w:hint="eastAsia"/>
        </w:rPr>
        <w:t>-</w:t>
      </w:r>
      <w:r w:rsidRPr="00C21991">
        <w:rPr>
          <w:rFonts w:hint="eastAsia"/>
        </w:rPr>
        <w:tab/>
        <w:t xml:space="preserve">receiving </w:t>
      </w:r>
      <w:r w:rsidRPr="00C21991">
        <w:t>504</w:t>
      </w:r>
      <w:r w:rsidRPr="00C21991">
        <w:rPr>
          <w:rFonts w:hint="eastAsia"/>
        </w:rPr>
        <w:t xml:space="preserve"> </w:t>
      </w:r>
      <w:r w:rsidRPr="00C21991">
        <w:t>(Server Time-out)</w:t>
      </w:r>
      <w:r w:rsidRPr="00C21991">
        <w:rPr>
          <w:rFonts w:hint="eastAsia"/>
        </w:rPr>
        <w:t>; o</w:t>
      </w:r>
      <w:r w:rsidRPr="00C21991">
        <w:t>r</w:t>
      </w:r>
    </w:p>
    <w:p w14:paraId="314E0385" w14:textId="77777777" w:rsidR="00E74840" w:rsidRPr="00C21991" w:rsidRDefault="00E74840" w:rsidP="00E74840">
      <w:pPr>
        <w:pStyle w:val="B1"/>
      </w:pPr>
      <w:r w:rsidRPr="00C21991">
        <w:rPr>
          <w:rFonts w:hint="eastAsia"/>
        </w:rPr>
        <w:t>-</w:t>
      </w:r>
      <w:r w:rsidRPr="00C21991">
        <w:rPr>
          <w:rFonts w:hint="eastAsia"/>
        </w:rPr>
        <w:tab/>
        <w:t xml:space="preserve">expiration of </w:t>
      </w:r>
      <w:r w:rsidRPr="00C21991">
        <w:t>the timer F at the UE</w:t>
      </w:r>
      <w:r w:rsidRPr="00C21991">
        <w:rPr>
          <w:rFonts w:hint="eastAsia"/>
        </w:rPr>
        <w:t>,</w:t>
      </w:r>
    </w:p>
    <w:p w14:paraId="18E9C981" w14:textId="77777777" w:rsidR="00E74840" w:rsidRPr="00C21991" w:rsidRDefault="00E74840" w:rsidP="00E74840">
      <w:r w:rsidRPr="00C21991">
        <w:rPr>
          <w:rFonts w:hint="eastAsia"/>
        </w:rPr>
        <w:t xml:space="preserve">then </w:t>
      </w:r>
      <w:r w:rsidRPr="00C21991">
        <w:rPr>
          <w:rFonts w:hint="eastAsia"/>
          <w:lang w:eastAsia="ja-JP"/>
        </w:rPr>
        <w:t xml:space="preserve">unless </w:t>
      </w:r>
      <w:r w:rsidRPr="00C21991">
        <w:rPr>
          <w:rFonts w:hint="eastAsia"/>
        </w:rPr>
        <w:t xml:space="preserve">the </w:t>
      </w:r>
      <w:r w:rsidRPr="00C21991">
        <w:rPr>
          <w:rFonts w:hint="eastAsia"/>
          <w:lang w:eastAsia="zh-CN"/>
        </w:rPr>
        <w:t>PDU session</w:t>
      </w:r>
      <w:r w:rsidRPr="00C21991">
        <w:rPr>
          <w:rFonts w:hint="eastAsia"/>
        </w:rPr>
        <w:t xml:space="preserve"> is in use by other applications</w:t>
      </w:r>
      <w:r w:rsidRPr="00C21991">
        <w:rPr>
          <w:rFonts w:hint="eastAsia"/>
          <w:lang w:eastAsia="ja-JP"/>
        </w:rPr>
        <w:t xml:space="preserve">, </w:t>
      </w:r>
      <w:r w:rsidRPr="00C21991">
        <w:rPr>
          <w:rFonts w:hint="eastAsia"/>
        </w:rPr>
        <w:t>the UE</w:t>
      </w:r>
      <w:r w:rsidRPr="00C21991">
        <w:t xml:space="preserve"> shall</w:t>
      </w:r>
      <w:r w:rsidRPr="00C21991">
        <w:rPr>
          <w:rFonts w:hint="eastAsia"/>
        </w:rPr>
        <w:t>:</w:t>
      </w:r>
    </w:p>
    <w:p w14:paraId="5BE41894" w14:textId="77777777" w:rsidR="00E74840" w:rsidRPr="00C21991" w:rsidRDefault="00E74840" w:rsidP="00E74840">
      <w:pPr>
        <w:pStyle w:val="B1"/>
      </w:pPr>
      <w:r w:rsidRPr="00C21991">
        <w:t>1)</w:t>
      </w:r>
      <w:r w:rsidRPr="00C21991">
        <w:rPr>
          <w:rFonts w:hint="eastAsia"/>
        </w:rPr>
        <w:tab/>
      </w:r>
      <w:r w:rsidRPr="00C21991">
        <w:t xml:space="preserve">release </w:t>
      </w:r>
      <w:r w:rsidRPr="00C21991">
        <w:rPr>
          <w:rFonts w:hint="eastAsia"/>
          <w:lang w:eastAsia="zh-CN"/>
        </w:rPr>
        <w:t>the PDU session of the 5GS QoS flow</w:t>
      </w:r>
      <w:r w:rsidRPr="00C21991">
        <w:t xml:space="preserve"> </w:t>
      </w:r>
      <w:r w:rsidRPr="00C21991">
        <w:rPr>
          <w:rFonts w:hint="eastAsia"/>
        </w:rPr>
        <w:t xml:space="preserve">that </w:t>
      </w:r>
      <w:r w:rsidRPr="00C21991">
        <w:t xml:space="preserve">is used </w:t>
      </w:r>
      <w:r w:rsidRPr="00C21991">
        <w:rPr>
          <w:rFonts w:hint="eastAsia"/>
        </w:rPr>
        <w:t xml:space="preserve">only </w:t>
      </w:r>
      <w:r w:rsidRPr="00C21991">
        <w:t>for the transport of SIP signalling</w:t>
      </w:r>
      <w:r w:rsidRPr="00C21991">
        <w:rPr>
          <w:rFonts w:hint="eastAsia"/>
        </w:rPr>
        <w:t xml:space="preserve"> and that are not used for other non-IMS applications, but shall not release emergency </w:t>
      </w:r>
      <w:r w:rsidRPr="00C21991">
        <w:rPr>
          <w:rFonts w:hint="eastAsia"/>
          <w:lang w:eastAsia="zh-CN"/>
        </w:rPr>
        <w:t>PDU session</w:t>
      </w:r>
      <w:r w:rsidRPr="00C21991">
        <w:rPr>
          <w:rFonts w:hint="eastAsia"/>
        </w:rPr>
        <w:t>;</w:t>
      </w:r>
      <w:r w:rsidRPr="00C21991">
        <w:t xml:space="preserve"> and</w:t>
      </w:r>
    </w:p>
    <w:p w14:paraId="588FC0E1" w14:textId="77777777" w:rsidR="00E74840" w:rsidRPr="00C21991" w:rsidRDefault="00E74840" w:rsidP="00E74840">
      <w:pPr>
        <w:pStyle w:val="B1"/>
        <w:rPr>
          <w:lang w:eastAsia="ja-JP"/>
        </w:rPr>
      </w:pPr>
      <w:r w:rsidRPr="00C21991">
        <w:t>2)</w:t>
      </w:r>
      <w:r w:rsidRPr="00C21991">
        <w:tab/>
      </w:r>
      <w:r w:rsidRPr="00C21991">
        <w:rPr>
          <w:rFonts w:hint="eastAsia"/>
          <w:lang w:eastAsia="ja-JP"/>
        </w:rPr>
        <w:t>unless the UE decides the service is no longer needed,</w:t>
      </w:r>
    </w:p>
    <w:p w14:paraId="1DE74CC9" w14:textId="77777777" w:rsidR="00E74840" w:rsidRPr="00C21991" w:rsidRDefault="00E74840" w:rsidP="00E74840">
      <w:pPr>
        <w:pStyle w:val="B2"/>
      </w:pPr>
      <w:r w:rsidRPr="00C21991">
        <w:t>a)</w:t>
      </w:r>
      <w:r w:rsidRPr="00C21991">
        <w:rPr>
          <w:rFonts w:hint="eastAsia"/>
        </w:rPr>
        <w:tab/>
      </w:r>
      <w:r w:rsidRPr="00C21991">
        <w:t xml:space="preserve">perform a new P-CSCF discovery procedure as described in </w:t>
      </w:r>
      <w:proofErr w:type="spellStart"/>
      <w:r w:rsidRPr="00C21991">
        <w:t>subslause</w:t>
      </w:r>
      <w:proofErr w:type="spellEnd"/>
      <w:r w:rsidRPr="00C21991">
        <w:t xml:space="preserve"> 9.2.1</w:t>
      </w:r>
      <w:r w:rsidRPr="00C21991">
        <w:rPr>
          <w:rFonts w:hint="eastAsia"/>
        </w:rPr>
        <w:t>; and</w:t>
      </w:r>
    </w:p>
    <w:p w14:paraId="4D7974B7" w14:textId="77777777" w:rsidR="00E74840" w:rsidRPr="00C21991" w:rsidRDefault="00E74840" w:rsidP="00E74840">
      <w:pPr>
        <w:pStyle w:val="B2"/>
      </w:pPr>
      <w:r w:rsidRPr="00C21991">
        <w:t>b)</w:t>
      </w:r>
      <w:r w:rsidRPr="00C21991">
        <w:rPr>
          <w:rFonts w:hint="eastAsia"/>
        </w:rPr>
        <w:tab/>
      </w:r>
      <w:r w:rsidRPr="00C21991">
        <w:t>perform the procedures for initial registration as described in subclause 5.1.1.2</w:t>
      </w:r>
      <w:r w:rsidRPr="00C21991">
        <w:rPr>
          <w:rFonts w:hint="eastAsia"/>
        </w:rPr>
        <w:t>.</w:t>
      </w:r>
    </w:p>
    <w:p w14:paraId="477F6513" w14:textId="77777777" w:rsidR="00E74840" w:rsidRPr="00C21991" w:rsidRDefault="00E74840" w:rsidP="00E74840">
      <w:r w:rsidRPr="00C21991">
        <w:t xml:space="preserve">When using IPv4, the UE may request a DNS Server IPv4 address(es) via RFC 2132 [20F] or by the </w:t>
      </w:r>
      <w:r w:rsidRPr="00C21991">
        <w:rPr>
          <w:rFonts w:hint="eastAsia"/>
          <w:lang w:eastAsia="zh-CN"/>
        </w:rPr>
        <w:t xml:space="preserve">extended </w:t>
      </w:r>
      <w:r w:rsidRPr="00C21991">
        <w:t xml:space="preserve">Protocol Configuration Options information element when </w:t>
      </w:r>
      <w:r w:rsidRPr="00C21991">
        <w:rPr>
          <w:rFonts w:hint="eastAsia"/>
          <w:lang w:eastAsia="zh-CN"/>
        </w:rPr>
        <w:t>establishing the PDU session</w:t>
      </w:r>
      <w:r w:rsidR="00900E48" w:rsidRPr="00C21991">
        <w:rPr>
          <w:rFonts w:hint="eastAsia"/>
          <w:lang w:eastAsia="zh-CN"/>
        </w:rPr>
        <w:t xml:space="preserve"> </w:t>
      </w:r>
      <w:r w:rsidR="00900E48" w:rsidRPr="00C21991">
        <w:t>according to 3GPP TS 24.</w:t>
      </w:r>
      <w:r w:rsidR="00900E48" w:rsidRPr="00C21991">
        <w:rPr>
          <w:rFonts w:hint="eastAsia"/>
          <w:lang w:eastAsia="zh-CN"/>
        </w:rPr>
        <w:t>5</w:t>
      </w:r>
      <w:r w:rsidR="00900E48" w:rsidRPr="00C21991">
        <w:t>01 [</w:t>
      </w:r>
      <w:r w:rsidR="00900E48" w:rsidRPr="00C21991">
        <w:rPr>
          <w:rFonts w:hint="eastAsia"/>
          <w:lang w:eastAsia="zh-CN"/>
        </w:rPr>
        <w:t>258</w:t>
      </w:r>
      <w:r w:rsidR="00900E48" w:rsidRPr="00C21991">
        <w:t>]</w:t>
      </w:r>
      <w:r w:rsidRPr="00C21991">
        <w:t>.</w:t>
      </w:r>
    </w:p>
    <w:p w14:paraId="7D556683" w14:textId="77777777" w:rsidR="00E74840" w:rsidRPr="00C21991" w:rsidRDefault="00E74840" w:rsidP="00E74840">
      <w:r w:rsidRPr="00C21991">
        <w:t>When using IPv6, the UE may request a DNS Server IPv6 address(es) via RFC </w:t>
      </w:r>
      <w:r w:rsidR="008A1359" w:rsidRPr="00C21991">
        <w:t>8415 </w:t>
      </w:r>
      <w:r w:rsidRPr="00C21991">
        <w:t xml:space="preserve">[40] and RFC 3646 [56C] or by the </w:t>
      </w:r>
      <w:r w:rsidRPr="00C21991">
        <w:rPr>
          <w:rFonts w:hint="eastAsia"/>
          <w:lang w:eastAsia="zh-CN"/>
        </w:rPr>
        <w:t xml:space="preserve">extended </w:t>
      </w:r>
      <w:r w:rsidRPr="00C21991">
        <w:t xml:space="preserve">Protocol Configuration Options information element when </w:t>
      </w:r>
      <w:r w:rsidRPr="00C21991">
        <w:rPr>
          <w:rFonts w:hint="eastAsia"/>
          <w:lang w:eastAsia="zh-CN"/>
        </w:rPr>
        <w:t>establishing the PDU session</w:t>
      </w:r>
      <w:r w:rsidR="00900E48" w:rsidRPr="00C21991">
        <w:rPr>
          <w:rFonts w:hint="eastAsia"/>
          <w:lang w:eastAsia="zh-CN"/>
        </w:rPr>
        <w:t xml:space="preserve"> </w:t>
      </w:r>
      <w:r w:rsidR="00900E48" w:rsidRPr="00C21991">
        <w:t>according to 3GPP TS 24.</w:t>
      </w:r>
      <w:r w:rsidR="00900E48" w:rsidRPr="00C21991">
        <w:rPr>
          <w:rFonts w:hint="eastAsia"/>
          <w:lang w:eastAsia="zh-CN"/>
        </w:rPr>
        <w:t>5</w:t>
      </w:r>
      <w:r w:rsidR="00900E48" w:rsidRPr="00C21991">
        <w:t>01 [</w:t>
      </w:r>
      <w:r w:rsidR="00900E48" w:rsidRPr="00C21991">
        <w:rPr>
          <w:rFonts w:hint="eastAsia"/>
          <w:lang w:eastAsia="zh-CN"/>
        </w:rPr>
        <w:t>258</w:t>
      </w:r>
      <w:r w:rsidR="00900E48" w:rsidRPr="00C21991">
        <w:t>]</w:t>
      </w:r>
      <w:r w:rsidRPr="00C21991">
        <w:t>.</w:t>
      </w:r>
    </w:p>
    <w:p w14:paraId="504A9CE9" w14:textId="77777777" w:rsidR="00E74840" w:rsidRPr="00C21991" w:rsidRDefault="00E74840" w:rsidP="00E74840">
      <w:pPr>
        <w:rPr>
          <w:rFonts w:eastAsia="BatangChe"/>
        </w:rPr>
      </w:pPr>
      <w:r w:rsidRPr="00C21991">
        <w:rPr>
          <w:rFonts w:eastAsia="BatangChe"/>
        </w:rPr>
        <w:t>When:</w:t>
      </w:r>
    </w:p>
    <w:p w14:paraId="59727115" w14:textId="77777777" w:rsidR="00E74840" w:rsidRPr="00C21991" w:rsidRDefault="00E74840" w:rsidP="00E74840">
      <w:pPr>
        <w:pStyle w:val="B1"/>
        <w:rPr>
          <w:rFonts w:eastAsia="BatangChe"/>
        </w:rPr>
      </w:pPr>
      <w:r w:rsidRPr="00C21991">
        <w:rPr>
          <w:rFonts w:eastAsia="BatangChe"/>
        </w:rPr>
        <w:t>-</w:t>
      </w:r>
      <w:r w:rsidRPr="00C21991">
        <w:rPr>
          <w:rFonts w:eastAsia="BatangChe"/>
        </w:rPr>
        <w:tab/>
        <w:t xml:space="preserve">the UE obtains </w:t>
      </w:r>
      <w:r w:rsidRPr="00C21991">
        <w:t xml:space="preserve">a </w:t>
      </w:r>
      <w:r w:rsidRPr="00C21991">
        <w:rPr>
          <w:rFonts w:hint="eastAsia"/>
          <w:lang w:eastAsia="zh-CN"/>
        </w:rPr>
        <w:t>5GS QoS flow</w:t>
      </w:r>
      <w:r w:rsidRPr="00C21991">
        <w:t xml:space="preserve"> used for SIP signalling</w:t>
      </w:r>
      <w:r w:rsidRPr="00C21991">
        <w:rPr>
          <w:rFonts w:eastAsia="BatangChe"/>
        </w:rPr>
        <w:t xml:space="preserve"> by performing handover of the connection from another IP-CAN;</w:t>
      </w:r>
    </w:p>
    <w:p w14:paraId="166915B0" w14:textId="77777777" w:rsidR="00E74840" w:rsidRPr="00C21991" w:rsidRDefault="00E74840" w:rsidP="00E74840">
      <w:pPr>
        <w:pStyle w:val="B1"/>
        <w:rPr>
          <w:rFonts w:eastAsia="BatangChe"/>
        </w:rPr>
      </w:pPr>
      <w:r w:rsidRPr="00C21991">
        <w:rPr>
          <w:rFonts w:eastAsia="BatangChe"/>
        </w:rPr>
        <w:t>-</w:t>
      </w:r>
      <w:r w:rsidRPr="00C21991">
        <w:rPr>
          <w:rFonts w:eastAsia="BatangChe"/>
        </w:rPr>
        <w:tab/>
        <w:t>IP address of the UE is not changed during the handover; and</w:t>
      </w:r>
    </w:p>
    <w:p w14:paraId="5871B95B" w14:textId="77777777" w:rsidR="00E74840" w:rsidRPr="00C21991" w:rsidRDefault="00E74840" w:rsidP="00E74840">
      <w:pPr>
        <w:pStyle w:val="B1"/>
      </w:pPr>
      <w:r w:rsidRPr="00C21991">
        <w:rPr>
          <w:rFonts w:eastAsia="BatangChe"/>
        </w:rPr>
        <w:t>-</w:t>
      </w:r>
      <w:r w:rsidRPr="00C21991">
        <w:rPr>
          <w:rFonts w:eastAsia="BatangChe"/>
        </w:rPr>
        <w:tab/>
        <w:t xml:space="preserve">the UE already </w:t>
      </w:r>
      <w:r w:rsidRPr="00C21991">
        <w:t xml:space="preserve">communicates with the IM CN subsystem via the connection with the other IP-CAN, e.g. </w:t>
      </w:r>
      <w:r w:rsidRPr="00C21991">
        <w:rPr>
          <w:lang w:eastAsia="zh-CN"/>
        </w:rPr>
        <w:t xml:space="preserve">the UE </w:t>
      </w:r>
      <w:r w:rsidRPr="00C21991">
        <w:t xml:space="preserve">determines that its </w:t>
      </w:r>
      <w:r w:rsidRPr="00C21991">
        <w:rPr>
          <w:lang w:eastAsia="zh-CN"/>
        </w:rPr>
        <w:t xml:space="preserve">contact </w:t>
      </w:r>
      <w:r w:rsidRPr="00C21991">
        <w:t xml:space="preserve">with host portion set to the UE IP address (or FQDN of the UE) associated with the </w:t>
      </w:r>
      <w:r w:rsidRPr="00C21991">
        <w:rPr>
          <w:rFonts w:eastAsia="BatangChe"/>
        </w:rPr>
        <w:t xml:space="preserve">connection </w:t>
      </w:r>
      <w:r w:rsidRPr="00C21991">
        <w:t xml:space="preserve">with the other IP-CAN has been bound to a </w:t>
      </w:r>
      <w:r w:rsidRPr="00C21991">
        <w:rPr>
          <w:lang w:eastAsia="zh-CN"/>
        </w:rPr>
        <w:t>public user identity;</w:t>
      </w:r>
    </w:p>
    <w:p w14:paraId="1DE0CFA6" w14:textId="77777777" w:rsidR="00E74840" w:rsidRPr="00C21991" w:rsidRDefault="00E74840" w:rsidP="00E74840">
      <w:r w:rsidRPr="00C21991">
        <w:t xml:space="preserve">the UE shall continue using the P-CSCF address(es) acquired in the </w:t>
      </w:r>
      <w:r w:rsidRPr="00C21991">
        <w:rPr>
          <w:rFonts w:eastAsia="BatangChe"/>
        </w:rPr>
        <w:t>other IP-CAN</w:t>
      </w:r>
      <w:r w:rsidRPr="00C21991">
        <w:t>.</w:t>
      </w:r>
    </w:p>
    <w:p w14:paraId="548AC2E2" w14:textId="77777777" w:rsidR="00AF6774" w:rsidRPr="00C21991" w:rsidRDefault="00AF6774" w:rsidP="00AF6774">
      <w:r w:rsidRPr="00C21991">
        <w:t>The UE may support the policy on whether a roaming UE when in a session is allowed to handover the PDN connection providing access to IMS between EPC via WLAN and 5GS, or is allowed to handover a PDU session providing access to IMS via non 3GPP access, the UE may support being configured with the policy on whether UE when in a session is allowed to transfer the PDN connection or PDU session providing access to IMS between EPC via WLAN using one or more of the following methods:</w:t>
      </w:r>
    </w:p>
    <w:p w14:paraId="6A633F0D" w14:textId="77777777" w:rsidR="00AF6774" w:rsidRPr="00C21991" w:rsidRDefault="00AF6774" w:rsidP="00AF6774">
      <w:pPr>
        <w:pStyle w:val="B1"/>
        <w:rPr>
          <w:lang w:eastAsia="zh-CN"/>
        </w:rPr>
      </w:pPr>
      <w:r w:rsidRPr="00C21991">
        <w:rPr>
          <w:lang w:eastAsia="zh-CN"/>
        </w:rPr>
        <w:t>a)</w:t>
      </w:r>
      <w:r w:rsidRPr="00C21991">
        <w:rPr>
          <w:lang w:eastAsia="zh-CN"/>
        </w:rPr>
        <w:tab/>
      </w:r>
      <w:r w:rsidRPr="00C21991">
        <w:t xml:space="preserve">the Allow_Handover_PDU_session_non-3GPP_and_NG-RAN node of </w:t>
      </w:r>
      <w:proofErr w:type="spellStart"/>
      <w:r w:rsidRPr="00C21991">
        <w:rPr>
          <w:lang w:eastAsia="zh-CN"/>
        </w:rPr>
        <w:t>EF</w:t>
      </w:r>
      <w:r w:rsidRPr="00C21991">
        <w:rPr>
          <w:vertAlign w:val="subscript"/>
          <w:lang w:eastAsia="zh-CN"/>
        </w:rPr>
        <w:t>IMSConfigDat</w:t>
      </w:r>
      <w:r w:rsidRPr="00C21991">
        <w:rPr>
          <w:lang w:eastAsia="zh-CN"/>
        </w:rPr>
        <w:t>a</w:t>
      </w:r>
      <w:proofErr w:type="spellEnd"/>
      <w:r w:rsidRPr="00C21991">
        <w:rPr>
          <w:lang w:eastAsia="zh-CN"/>
        </w:rPr>
        <w:t xml:space="preserve"> file described in 3GPP TS 31.102 [15C];</w:t>
      </w:r>
    </w:p>
    <w:p w14:paraId="7C76C596" w14:textId="77777777" w:rsidR="00AF6774" w:rsidRPr="00C21991" w:rsidRDefault="00AF6774" w:rsidP="00AF6774">
      <w:pPr>
        <w:pStyle w:val="B1"/>
        <w:rPr>
          <w:lang w:eastAsia="zh-CN"/>
        </w:rPr>
      </w:pPr>
      <w:r w:rsidRPr="00C21991">
        <w:rPr>
          <w:lang w:eastAsia="zh-CN"/>
        </w:rPr>
        <w:t>b)</w:t>
      </w:r>
      <w:r w:rsidRPr="00C21991">
        <w:rPr>
          <w:lang w:eastAsia="zh-CN"/>
        </w:rPr>
        <w:tab/>
      </w:r>
      <w:r w:rsidRPr="00C21991">
        <w:t xml:space="preserve">the Allow_Handover_PDU_session_non-3GPP_and_NG-RANnode of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w:t>
      </w:r>
    </w:p>
    <w:p w14:paraId="738712F6" w14:textId="77777777" w:rsidR="00AF6774" w:rsidRPr="00C21991" w:rsidRDefault="00AF6774" w:rsidP="00AF6774">
      <w:pPr>
        <w:pStyle w:val="B1"/>
      </w:pPr>
      <w:r w:rsidRPr="00C21991">
        <w:t>c)</w:t>
      </w:r>
      <w:r w:rsidRPr="00C21991">
        <w:tab/>
        <w:t xml:space="preserve">the Allow_Handover_PDU_session_non-3GPP_and_NG-RAN node of </w:t>
      </w:r>
      <w:r w:rsidRPr="00C21991">
        <w:rPr>
          <w:rFonts w:eastAsia="MS Mincho"/>
        </w:rPr>
        <w:t>3GPP TS 24.167 </w:t>
      </w:r>
      <w:r w:rsidRPr="00C21991">
        <w:t>[8G];</w:t>
      </w:r>
    </w:p>
    <w:p w14:paraId="1FEF50CB" w14:textId="77777777" w:rsidR="00AF6774" w:rsidRPr="00C21991" w:rsidRDefault="00AF6774" w:rsidP="00AF6774">
      <w:pPr>
        <w:pStyle w:val="B1"/>
        <w:rPr>
          <w:lang w:eastAsia="zh-CN"/>
        </w:rPr>
      </w:pPr>
      <w:r w:rsidRPr="00C21991">
        <w:rPr>
          <w:lang w:eastAsia="zh-CN"/>
        </w:rPr>
        <w:t>d)</w:t>
      </w:r>
      <w:r w:rsidRPr="00C21991">
        <w:rPr>
          <w:lang w:eastAsia="zh-CN"/>
        </w:rPr>
        <w:tab/>
      </w:r>
      <w:r w:rsidRPr="00C21991">
        <w:t xml:space="preserve">the Allow_Handover_PDN_connection_non-3GPP_and_NG-RAN node of </w:t>
      </w:r>
      <w:proofErr w:type="spellStart"/>
      <w:r w:rsidRPr="00C21991">
        <w:rPr>
          <w:lang w:eastAsia="zh-CN"/>
        </w:rPr>
        <w:t>EF</w:t>
      </w:r>
      <w:r w:rsidRPr="00C21991">
        <w:rPr>
          <w:vertAlign w:val="subscript"/>
          <w:lang w:eastAsia="zh-CN"/>
        </w:rPr>
        <w:t>IMSConfigDat</w:t>
      </w:r>
      <w:r w:rsidRPr="00C21991">
        <w:rPr>
          <w:lang w:eastAsia="zh-CN"/>
        </w:rPr>
        <w:t>a</w:t>
      </w:r>
      <w:proofErr w:type="spellEnd"/>
      <w:r w:rsidRPr="00C21991">
        <w:rPr>
          <w:lang w:eastAsia="zh-CN"/>
        </w:rPr>
        <w:t xml:space="preserve"> file described in 3GPP TS 31.102 [15C];</w:t>
      </w:r>
    </w:p>
    <w:p w14:paraId="3AFB451A" w14:textId="77777777" w:rsidR="00AF6774" w:rsidRPr="00C21991" w:rsidRDefault="00AF6774" w:rsidP="00AF6774">
      <w:pPr>
        <w:pStyle w:val="B1"/>
        <w:rPr>
          <w:lang w:eastAsia="zh-CN"/>
        </w:rPr>
      </w:pPr>
      <w:r w:rsidRPr="00C21991">
        <w:rPr>
          <w:lang w:eastAsia="zh-CN"/>
        </w:rPr>
        <w:t>e)</w:t>
      </w:r>
      <w:r w:rsidRPr="00C21991">
        <w:rPr>
          <w:lang w:eastAsia="zh-CN"/>
        </w:rPr>
        <w:tab/>
      </w:r>
      <w:r w:rsidRPr="00C21991">
        <w:t xml:space="preserve">the Allow_Handover_PDN_connection_non-3GPP_and_NG-RAN node of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5496C99D" w14:textId="77777777" w:rsidR="00AF6774" w:rsidRPr="00C21991" w:rsidRDefault="00AF6774" w:rsidP="00AF6774">
      <w:pPr>
        <w:pStyle w:val="B1"/>
      </w:pPr>
      <w:r w:rsidRPr="00C21991">
        <w:t>f)</w:t>
      </w:r>
      <w:r w:rsidRPr="00C21991">
        <w:tab/>
        <w:t xml:space="preserve">the Allow_Handover_PDN_connection_non-3GPP_and_NG-RAN node of </w:t>
      </w:r>
      <w:r w:rsidRPr="00C21991">
        <w:rPr>
          <w:rFonts w:eastAsia="MS Mincho"/>
        </w:rPr>
        <w:t>3GPP TS 24.167 </w:t>
      </w:r>
      <w:r w:rsidRPr="00C21991">
        <w:t>[8G].</w:t>
      </w:r>
    </w:p>
    <w:p w14:paraId="37C17DB4" w14:textId="77777777" w:rsidR="00AF6774" w:rsidRPr="00C21991" w:rsidRDefault="00AF6774" w:rsidP="00AF6774">
      <w:r w:rsidRPr="00C21991">
        <w:t xml:space="preserve">If the UE is configured with both the Allow_Handover_PDU_session_non-3GPP_and_NG-RAN node of </w:t>
      </w:r>
      <w:r w:rsidRPr="00C21991">
        <w:rPr>
          <w:rFonts w:eastAsia="MS Mincho"/>
        </w:rPr>
        <w:t>3GPP TS 24.167 </w:t>
      </w:r>
      <w:r w:rsidRPr="00C21991">
        <w:t xml:space="preserve">[8G] and the Allow_Handover_PDU_session_non-3GPP_and_NG-RAN node of the </w:t>
      </w:r>
      <w:proofErr w:type="spellStart"/>
      <w:r w:rsidRPr="00C21991">
        <w:t>EF</w:t>
      </w:r>
      <w:r w:rsidRPr="00C21991">
        <w:rPr>
          <w:vertAlign w:val="subscript"/>
        </w:rPr>
        <w:t>IMSConfigData</w:t>
      </w:r>
      <w:proofErr w:type="spellEnd"/>
      <w:r w:rsidRPr="00C21991">
        <w:t xml:space="preserve"> file described in 3GPP TS 31.102 [15C] or 3GPP TS 31.103 [15B], then the Allow_Handover_PDU_session_non-3GPP_and_NG-RAN node of the </w:t>
      </w:r>
      <w:proofErr w:type="spellStart"/>
      <w:r w:rsidRPr="00C21991">
        <w:t>EF</w:t>
      </w:r>
      <w:r w:rsidRPr="00C21991">
        <w:rPr>
          <w:vertAlign w:val="subscript"/>
        </w:rPr>
        <w:t>IMSConfigData</w:t>
      </w:r>
      <w:proofErr w:type="spellEnd"/>
      <w:r w:rsidRPr="00C21991">
        <w:t xml:space="preserve"> file shall take precedence.</w:t>
      </w:r>
    </w:p>
    <w:p w14:paraId="15002AED" w14:textId="77777777" w:rsidR="00AF6774" w:rsidRPr="00C21991" w:rsidRDefault="00AF6774" w:rsidP="00AF6774">
      <w:r w:rsidRPr="00C21991">
        <w:t xml:space="preserve">If the UE is configured with both the Allow_Handover_PDN_connection_non-3GPP_and_NG-RAN node of </w:t>
      </w:r>
      <w:r w:rsidRPr="00C21991">
        <w:rPr>
          <w:rFonts w:eastAsia="MS Mincho"/>
        </w:rPr>
        <w:t>3GPP TS 24.167 </w:t>
      </w:r>
      <w:r w:rsidRPr="00C21991">
        <w:t xml:space="preserve">[8G] and the Allow_Handover_PDN_connection_non-3GPP_and_NG-RAN node of the </w:t>
      </w:r>
      <w:proofErr w:type="spellStart"/>
      <w:r w:rsidRPr="00C21991">
        <w:t>EF</w:t>
      </w:r>
      <w:r w:rsidRPr="00C21991">
        <w:rPr>
          <w:vertAlign w:val="subscript"/>
        </w:rPr>
        <w:t>IMSConfigData</w:t>
      </w:r>
      <w:proofErr w:type="spellEnd"/>
      <w:r w:rsidRPr="00C21991">
        <w:t xml:space="preserve"> file described in 3GPP TS 31.102 [15C] or 3GPP TS 31.103 [15B], then the Allow_Handover_PDN_connection_non-3GPP_and_NG-RAN node of the </w:t>
      </w:r>
      <w:proofErr w:type="spellStart"/>
      <w:r w:rsidRPr="00C21991">
        <w:t>EF</w:t>
      </w:r>
      <w:r w:rsidRPr="00C21991">
        <w:rPr>
          <w:vertAlign w:val="subscript"/>
        </w:rPr>
        <w:t>IMSConfigData</w:t>
      </w:r>
      <w:proofErr w:type="spellEnd"/>
      <w:r w:rsidRPr="00C21991">
        <w:t xml:space="preserve"> file shall take precedence.</w:t>
      </w:r>
    </w:p>
    <w:p w14:paraId="427B72FB" w14:textId="77777777" w:rsidR="00AF6774" w:rsidRPr="00C21991" w:rsidRDefault="00AF6774" w:rsidP="00AF6774">
      <w:pPr>
        <w:pStyle w:val="NO"/>
      </w:pPr>
      <w:r w:rsidRPr="00C21991">
        <w:t>NOTE 5:</w:t>
      </w:r>
      <w:r w:rsidRPr="00C21991">
        <w:tab/>
      </w:r>
      <w:r w:rsidRPr="00C21991">
        <w:rPr>
          <w:lang w:eastAsia="zh-CN"/>
        </w:rPr>
        <w:t>Precedence</w:t>
      </w:r>
      <w:r w:rsidRPr="00C21991">
        <w:t xml:space="preserve"> for files configured on both the USIM and ISIM is defined in 3GPP TS 31.103 [15B].</w:t>
      </w:r>
    </w:p>
    <w:p w14:paraId="14F6D975" w14:textId="77777777" w:rsidR="00E74840" w:rsidRPr="00C21991" w:rsidRDefault="00E74840" w:rsidP="005D46C4">
      <w:pPr>
        <w:pStyle w:val="Heading3"/>
      </w:pPr>
      <w:bookmarkStart w:id="5435" w:name="_CRU_2_2_1A"/>
      <w:bookmarkStart w:id="5436" w:name="_Toc210129061"/>
      <w:bookmarkEnd w:id="5435"/>
      <w:r w:rsidRPr="00C21991">
        <w:t>U.2.2.</w:t>
      </w:r>
      <w:r w:rsidRPr="00C21991">
        <w:rPr>
          <w:rFonts w:hint="eastAsia"/>
          <w:lang w:eastAsia="zh-CN"/>
        </w:rPr>
        <w:t>1A</w:t>
      </w:r>
      <w:r w:rsidRPr="00C21991">
        <w:tab/>
        <w:t xml:space="preserve">Modification of </w:t>
      </w:r>
      <w:r w:rsidRPr="00C21991">
        <w:rPr>
          <w:rFonts w:hint="eastAsia"/>
          <w:lang w:eastAsia="zh-CN"/>
        </w:rPr>
        <w:t>the</w:t>
      </w:r>
      <w:r w:rsidRPr="00C21991">
        <w:t xml:space="preserve"> </w:t>
      </w:r>
      <w:r w:rsidRPr="00C21991">
        <w:rPr>
          <w:rFonts w:hint="eastAsia"/>
          <w:lang w:eastAsia="zh-CN"/>
        </w:rPr>
        <w:t>PDU session of the 5GS QoS flow</w:t>
      </w:r>
      <w:r w:rsidRPr="00C21991">
        <w:t xml:space="preserve"> used for SIP signalling</w:t>
      </w:r>
      <w:bookmarkEnd w:id="5436"/>
    </w:p>
    <w:p w14:paraId="5D0121E9" w14:textId="77777777" w:rsidR="00E3236C" w:rsidRPr="00C21991" w:rsidRDefault="00E3236C" w:rsidP="00E3236C">
      <w:r w:rsidRPr="00C21991">
        <w:t xml:space="preserve">The UE shall not modify the 5GS QoS flow from being used exclusively for SIP signalling. </w:t>
      </w:r>
    </w:p>
    <w:p w14:paraId="0F7EE1A2" w14:textId="77777777" w:rsidR="00E3236C" w:rsidRPr="00C21991" w:rsidRDefault="00E3236C" w:rsidP="00E3236C">
      <w:r w:rsidRPr="00C21991">
        <w:t xml:space="preserve">When a 5GS QoS flow used for SIP signalling is established, the UE shall not set the IM CN Subsystem Signalling Flag in the extended Protocol Configuration Options information element specified in 3GPP TS 24.501 [258] of any subsequent PDU SESSION MODIFICATION REQUEST message for that DNN. </w:t>
      </w:r>
    </w:p>
    <w:p w14:paraId="11A2AC3E" w14:textId="77777777" w:rsidR="00E3236C" w:rsidRPr="00C21991" w:rsidRDefault="00E3236C" w:rsidP="00E3236C">
      <w:r w:rsidRPr="00C21991">
        <w:t>The UE shall ignore the IM CN Subsystem Signalling Flag if received from the network in the extended Protocol Configuration Options information element.</w:t>
      </w:r>
    </w:p>
    <w:p w14:paraId="28B67654" w14:textId="77777777" w:rsidR="00E3236C" w:rsidRPr="00C21991" w:rsidRDefault="00E3236C" w:rsidP="00E3236C">
      <w:r w:rsidRPr="00C21991">
        <w:t xml:space="preserve">After the establishment of a 5GS QoS flow used for SIP signalling, the UE shall not indicate the request for a P-CSCF address to the network within the extended Protocol Configuration Options information element of any subsequent PDU SESSION MODIFICATION REQUEST message for that DNN. </w:t>
      </w:r>
    </w:p>
    <w:p w14:paraId="7AE64A01" w14:textId="77777777" w:rsidR="00E3236C" w:rsidRPr="00C21991" w:rsidRDefault="00E3236C" w:rsidP="00E3236C">
      <w:r w:rsidRPr="00C21991">
        <w:t>The UE shall ignore P-CSCF address(es) if received from the network in the extended Protocol Configuration Options information element of a PDU SESSION MODIFICATION COMMAND message which is triggered by a PDU SESSION MODIFICATION REQUEST message.</w:t>
      </w:r>
    </w:p>
    <w:p w14:paraId="6FB2123B" w14:textId="77777777" w:rsidR="00E74840" w:rsidRPr="00C21991" w:rsidRDefault="00E74840" w:rsidP="005D46C4">
      <w:pPr>
        <w:pStyle w:val="Heading3"/>
        <w:rPr>
          <w:lang w:eastAsia="zh-CN"/>
        </w:rPr>
      </w:pPr>
      <w:bookmarkStart w:id="5437" w:name="_CRU_2_2_1B"/>
      <w:bookmarkStart w:id="5438" w:name="_Toc210129062"/>
      <w:bookmarkEnd w:id="5437"/>
      <w:r w:rsidRPr="00C21991">
        <w:t>U.2.2</w:t>
      </w:r>
      <w:r w:rsidRPr="00C21991">
        <w:rPr>
          <w:rFonts w:hint="eastAsia"/>
          <w:lang w:eastAsia="zh-CN"/>
        </w:rPr>
        <w:t>.1B</w:t>
      </w:r>
      <w:r w:rsidRPr="00C21991">
        <w:tab/>
        <w:t xml:space="preserve">Re-establishment of the </w:t>
      </w:r>
      <w:r w:rsidRPr="00C21991">
        <w:rPr>
          <w:rFonts w:hint="eastAsia"/>
          <w:lang w:eastAsia="zh-CN"/>
        </w:rPr>
        <w:t xml:space="preserve">PDU session </w:t>
      </w:r>
      <w:r w:rsidR="00900E48" w:rsidRPr="00C21991">
        <w:rPr>
          <w:rFonts w:hint="eastAsia"/>
          <w:lang w:eastAsia="zh-CN"/>
        </w:rPr>
        <w:t>with</w:t>
      </w:r>
      <w:r w:rsidRPr="00C21991">
        <w:rPr>
          <w:rFonts w:hint="eastAsia"/>
          <w:lang w:eastAsia="zh-CN"/>
        </w:rPr>
        <w:t xml:space="preserve"> the 5GS QoS flow </w:t>
      </w:r>
      <w:r w:rsidRPr="00C21991">
        <w:t>used for SIP signalling</w:t>
      </w:r>
      <w:bookmarkEnd w:id="5438"/>
    </w:p>
    <w:p w14:paraId="1D7243AB" w14:textId="77777777" w:rsidR="00900E48" w:rsidRPr="00C21991" w:rsidRDefault="00900E48" w:rsidP="00900E48">
      <w:r w:rsidRPr="00C21991">
        <w:t xml:space="preserve">If the </w:t>
      </w:r>
      <w:r w:rsidRPr="00C21991">
        <w:rPr>
          <w:lang w:eastAsia="zh-CN"/>
        </w:rPr>
        <w:t xml:space="preserve">UE registered a </w:t>
      </w:r>
      <w:r w:rsidRPr="00C21991">
        <w:t xml:space="preserve">public user identity with an </w:t>
      </w:r>
      <w:r w:rsidRPr="00C21991">
        <w:rPr>
          <w:lang w:eastAsia="zh-CN"/>
        </w:rPr>
        <w:t xml:space="preserve">IP address allocated for the </w:t>
      </w:r>
      <w:r w:rsidRPr="00C21991">
        <w:rPr>
          <w:rFonts w:hint="eastAsia"/>
          <w:lang w:eastAsia="zh-CN"/>
        </w:rPr>
        <w:t>DNN</w:t>
      </w:r>
      <w:r w:rsidRPr="00C21991">
        <w:rPr>
          <w:lang w:eastAsia="zh-CN"/>
        </w:rPr>
        <w:t xml:space="preserve"> of the </w:t>
      </w:r>
      <w:r w:rsidRPr="00C21991">
        <w:rPr>
          <w:rFonts w:hint="eastAsia"/>
          <w:lang w:eastAsia="zh-CN"/>
        </w:rPr>
        <w:t>PDU session with the 5GS QoS flow</w:t>
      </w:r>
      <w:r w:rsidRPr="00C21991">
        <w:t xml:space="preserve"> used for SIP signalling, the </w:t>
      </w:r>
      <w:r w:rsidRPr="00C21991">
        <w:rPr>
          <w:rFonts w:hint="eastAsia"/>
          <w:lang w:eastAsia="zh-CN"/>
        </w:rPr>
        <w:t>PDU session with the 5GS QoS flow</w:t>
      </w:r>
      <w:r w:rsidRPr="00C21991">
        <w:t xml:space="preserve"> used for SIP signalling is deactivated as result of signalling from the network</w:t>
      </w:r>
      <w:r w:rsidRPr="00C21991">
        <w:rPr>
          <w:lang w:eastAsia="zh-CN"/>
        </w:rPr>
        <w:t xml:space="preserve"> and</w:t>
      </w:r>
      <w:r w:rsidRPr="00C21991">
        <w:t>:</w:t>
      </w:r>
    </w:p>
    <w:p w14:paraId="439AAFB1" w14:textId="77777777" w:rsidR="00900E48" w:rsidRPr="00C21991" w:rsidRDefault="00900E48" w:rsidP="00900E48">
      <w:pPr>
        <w:pStyle w:val="B1"/>
      </w:pPr>
      <w:proofErr w:type="spellStart"/>
      <w:r w:rsidRPr="00C21991">
        <w:rPr>
          <w:lang w:eastAsia="zh-CN"/>
        </w:rPr>
        <w:t>i</w:t>
      </w:r>
      <w:proofErr w:type="spellEnd"/>
      <w:r w:rsidRPr="00C21991">
        <w:rPr>
          <w:lang w:eastAsia="zh-CN"/>
        </w:rPr>
        <w:t>)</w:t>
      </w:r>
      <w:r w:rsidRPr="00C21991">
        <w:rPr>
          <w:lang w:eastAsia="zh-CN"/>
        </w:rPr>
        <w:tab/>
        <w:t xml:space="preserve">if </w:t>
      </w:r>
      <w:r w:rsidRPr="00C21991">
        <w:t>the UE is required to perform an initial registration according to subclause </w:t>
      </w:r>
      <w:r w:rsidRPr="00C21991">
        <w:rPr>
          <w:rFonts w:hint="eastAsia"/>
          <w:lang w:eastAsia="zh-CN"/>
        </w:rPr>
        <w:t>U</w:t>
      </w:r>
      <w:r w:rsidRPr="00C21991">
        <w:t>.3.1.2;</w:t>
      </w:r>
    </w:p>
    <w:p w14:paraId="2052F876" w14:textId="77777777" w:rsidR="00900E48" w:rsidRPr="00C21991" w:rsidRDefault="00900E48" w:rsidP="00900E48">
      <w:pPr>
        <w:pStyle w:val="B1"/>
      </w:pPr>
      <w:r w:rsidRPr="00C21991">
        <w:rPr>
          <w:lang w:eastAsia="zh-CN"/>
        </w:rPr>
        <w:t>ii)</w:t>
      </w:r>
      <w:r w:rsidRPr="00C21991">
        <w:rPr>
          <w:lang w:eastAsia="zh-CN"/>
        </w:rPr>
        <w:tab/>
        <w:t xml:space="preserve">if the signalling from the network results in requiring the UE to initiate activation of the </w:t>
      </w:r>
      <w:r w:rsidRPr="00C21991">
        <w:rPr>
          <w:rFonts w:hint="eastAsia"/>
          <w:lang w:eastAsia="zh-CN"/>
        </w:rPr>
        <w:t>PDU session of the 5GS QoS flow</w:t>
      </w:r>
      <w:r w:rsidRPr="00C21991">
        <w:rPr>
          <w:lang w:eastAsia="zh-CN"/>
        </w:rPr>
        <w:t xml:space="preserve"> used for SIP signalling</w:t>
      </w:r>
      <w:r w:rsidRPr="00C21991">
        <w:t>; or</w:t>
      </w:r>
    </w:p>
    <w:p w14:paraId="2A129492" w14:textId="77777777" w:rsidR="00900E48" w:rsidRPr="00C21991" w:rsidRDefault="00900E48" w:rsidP="00900E48">
      <w:pPr>
        <w:pStyle w:val="B1"/>
      </w:pPr>
      <w:r w:rsidRPr="00C21991">
        <w:rPr>
          <w:lang w:eastAsia="zh-CN"/>
        </w:rPr>
        <w:t>iii)</w:t>
      </w:r>
      <w:r w:rsidRPr="00C21991">
        <w:rPr>
          <w:lang w:eastAsia="zh-CN"/>
        </w:rPr>
        <w:tab/>
      </w:r>
      <w:r w:rsidRPr="00C21991">
        <w:t xml:space="preserve">if the UE needs to continue having a public user identity registered with an IP address allocated for the </w:t>
      </w:r>
      <w:r w:rsidRPr="00C21991">
        <w:rPr>
          <w:rFonts w:hint="eastAsia"/>
          <w:lang w:eastAsia="zh-CN"/>
        </w:rPr>
        <w:t>DN</w:t>
      </w:r>
      <w:r w:rsidRPr="00C21991">
        <w:t>N;</w:t>
      </w:r>
    </w:p>
    <w:p w14:paraId="25DA6661" w14:textId="77777777" w:rsidR="00900E48" w:rsidRPr="00C21991" w:rsidRDefault="00900E48" w:rsidP="00900E48">
      <w:r w:rsidRPr="00C21991">
        <w:t>the UE shall:</w:t>
      </w:r>
    </w:p>
    <w:p w14:paraId="469659B3" w14:textId="77777777" w:rsidR="00900E48" w:rsidRPr="00C21991" w:rsidRDefault="00900E48" w:rsidP="00900E48">
      <w:pPr>
        <w:pStyle w:val="B1"/>
      </w:pPr>
      <w:r w:rsidRPr="00C21991">
        <w:t>A)</w:t>
      </w:r>
      <w:r w:rsidRPr="00C21991">
        <w:tab/>
        <w:t>if the non-access stratum is performing the UE requested PD</w:t>
      </w:r>
      <w:r w:rsidRPr="00C21991">
        <w:rPr>
          <w:rFonts w:hint="eastAsia"/>
          <w:lang w:eastAsia="zh-CN"/>
        </w:rPr>
        <w:t>U</w:t>
      </w:r>
      <w:r w:rsidRPr="00C21991">
        <w:t xml:space="preserve"> </w:t>
      </w:r>
      <w:r w:rsidRPr="00C21991">
        <w:rPr>
          <w:rFonts w:hint="eastAsia"/>
          <w:lang w:eastAsia="zh-CN"/>
        </w:rPr>
        <w:t>session establishment procedure</w:t>
      </w:r>
      <w:r w:rsidRPr="00C21991">
        <w:t xml:space="preserve"> for the </w:t>
      </w:r>
      <w:r w:rsidRPr="00C21991">
        <w:rPr>
          <w:rFonts w:hint="eastAsia"/>
          <w:lang w:eastAsia="zh-CN"/>
        </w:rPr>
        <w:t>DN</w:t>
      </w:r>
      <w:r w:rsidRPr="00C21991">
        <w:t xml:space="preserve">N triggered as result of </w:t>
      </w:r>
      <w:r w:rsidRPr="00C21991">
        <w:rPr>
          <w:lang w:eastAsia="zh-CN"/>
        </w:rPr>
        <w:t>the signalling from the network</w:t>
      </w:r>
      <w:r w:rsidRPr="00C21991">
        <w:t>, wait until the UE requested PD</w:t>
      </w:r>
      <w:r w:rsidRPr="00C21991">
        <w:rPr>
          <w:rFonts w:hint="eastAsia"/>
          <w:lang w:eastAsia="zh-CN"/>
        </w:rPr>
        <w:t xml:space="preserve">U </w:t>
      </w:r>
      <w:r w:rsidRPr="00C21991">
        <w:rPr>
          <w:lang w:eastAsia="zh-CN"/>
        </w:rPr>
        <w:t>session</w:t>
      </w:r>
      <w:r w:rsidRPr="00C21991">
        <w:rPr>
          <w:rFonts w:hint="eastAsia"/>
          <w:lang w:eastAsia="zh-CN"/>
        </w:rPr>
        <w:t xml:space="preserve"> establishment procedure</w:t>
      </w:r>
      <w:r w:rsidRPr="00C21991">
        <w:t xml:space="preserve"> for the </w:t>
      </w:r>
      <w:r w:rsidRPr="00C21991">
        <w:rPr>
          <w:rFonts w:hint="eastAsia"/>
          <w:lang w:eastAsia="zh-CN"/>
        </w:rPr>
        <w:t>DN</w:t>
      </w:r>
      <w:r w:rsidRPr="00C21991">
        <w:t>N finish; and</w:t>
      </w:r>
    </w:p>
    <w:p w14:paraId="10FC064A" w14:textId="77777777" w:rsidR="00900E48" w:rsidRPr="00C21991" w:rsidRDefault="00900E48" w:rsidP="00900E48">
      <w:pPr>
        <w:pStyle w:val="B1"/>
      </w:pPr>
      <w:r w:rsidRPr="00C21991">
        <w:t>B)</w:t>
      </w:r>
      <w:r w:rsidRPr="00C21991">
        <w:tab/>
        <w:t>perform the procedures in subclause </w:t>
      </w:r>
      <w:r w:rsidRPr="00C21991">
        <w:rPr>
          <w:rFonts w:hint="eastAsia"/>
          <w:lang w:eastAsia="zh-CN"/>
        </w:rPr>
        <w:t>U</w:t>
      </w:r>
      <w:r w:rsidRPr="00C21991">
        <w:t>.2.2.1, bullets a), b) and c).</w:t>
      </w:r>
    </w:p>
    <w:p w14:paraId="2F8A0BB1" w14:textId="77777777" w:rsidR="00900E48" w:rsidRPr="00C21991" w:rsidRDefault="00900E48" w:rsidP="00900E48">
      <w:r w:rsidRPr="00C21991">
        <w:t xml:space="preserve">If none of the bullets </w:t>
      </w:r>
      <w:proofErr w:type="spellStart"/>
      <w:r w:rsidRPr="00C21991">
        <w:rPr>
          <w:lang w:eastAsia="zh-CN"/>
        </w:rPr>
        <w:t>i</w:t>
      </w:r>
      <w:proofErr w:type="spellEnd"/>
      <w:r w:rsidRPr="00C21991">
        <w:rPr>
          <w:lang w:eastAsia="zh-CN"/>
        </w:rPr>
        <w:t xml:space="preserve">), ii) and iii) </w:t>
      </w:r>
      <w:r w:rsidRPr="00C21991">
        <w:t>of this subclause evaluate to true</w:t>
      </w:r>
      <w:r w:rsidRPr="00C21991">
        <w:rPr>
          <w:lang w:eastAsia="zh-CN"/>
        </w:rPr>
        <w:t xml:space="preserve">, or </w:t>
      </w:r>
      <w:r w:rsidRPr="00C21991">
        <w:t xml:space="preserve">the procedures in bullet B) of this subclause were unable to ensure that the </w:t>
      </w:r>
      <w:r w:rsidRPr="00C21991">
        <w:rPr>
          <w:rFonts w:hint="eastAsia"/>
          <w:lang w:eastAsia="zh-CN"/>
        </w:rPr>
        <w:t>5GS QoS flow</w:t>
      </w:r>
      <w:r w:rsidRPr="00C21991">
        <w:t xml:space="preserve"> used for SIP signalling is available or were unable to acquire any P-CSCF address(es):</w:t>
      </w:r>
    </w:p>
    <w:p w14:paraId="5DEF51BA" w14:textId="77777777" w:rsidR="00900E48" w:rsidRPr="00C21991" w:rsidRDefault="00900E48" w:rsidP="00900E48">
      <w:pPr>
        <w:pStyle w:val="B1"/>
      </w:pPr>
      <w:r w:rsidRPr="00C21991">
        <w:t>1)</w:t>
      </w:r>
      <w:r w:rsidRPr="00C21991">
        <w:tab/>
        <w:t xml:space="preserve">if the SIP signalling was carried over a </w:t>
      </w:r>
      <w:r w:rsidRPr="00C21991">
        <w:rPr>
          <w:rFonts w:hint="eastAsia"/>
          <w:lang w:eastAsia="zh-CN"/>
        </w:rPr>
        <w:t>5GS QoS flow not associated with the default QoS rule</w:t>
      </w:r>
      <w:r w:rsidRPr="00C21991">
        <w:t>, the UE shall release all resources established as a result of SIP signalling by sending to the network either:</w:t>
      </w:r>
    </w:p>
    <w:p w14:paraId="411F30E6" w14:textId="77777777" w:rsidR="00900E48" w:rsidRPr="00C21991" w:rsidRDefault="00900E48" w:rsidP="00900E48">
      <w:pPr>
        <w:pStyle w:val="B2"/>
      </w:pPr>
      <w:r w:rsidRPr="00C21991">
        <w:t>a)</w:t>
      </w:r>
      <w:r w:rsidRPr="00C21991">
        <w:tab/>
        <w:t xml:space="preserve">a </w:t>
      </w:r>
      <w:r w:rsidRPr="00C21991">
        <w:rPr>
          <w:rFonts w:hint="eastAsia"/>
          <w:lang w:eastAsia="zh-CN"/>
        </w:rPr>
        <w:t>PDU SESSION MODIFICATION</w:t>
      </w:r>
      <w:r w:rsidRPr="00C21991">
        <w:t xml:space="preserve"> REQUEST message, if there are </w:t>
      </w:r>
      <w:r w:rsidRPr="00C21991">
        <w:rPr>
          <w:rFonts w:hint="eastAsia"/>
          <w:lang w:eastAsia="zh-CN"/>
        </w:rPr>
        <w:t>5GS QoS flows</w:t>
      </w:r>
      <w:r w:rsidRPr="00C21991">
        <w:t xml:space="preserve"> o</w:t>
      </w:r>
      <w:r w:rsidRPr="00C21991">
        <w:rPr>
          <w:rFonts w:hint="eastAsia"/>
          <w:lang w:eastAsia="zh-CN"/>
        </w:rPr>
        <w:t>f</w:t>
      </w:r>
      <w:r w:rsidRPr="00C21991">
        <w:t xml:space="preserve"> this </w:t>
      </w:r>
      <w:r w:rsidRPr="00C21991">
        <w:rPr>
          <w:rFonts w:hint="eastAsia"/>
          <w:lang w:eastAsia="zh-CN"/>
        </w:rPr>
        <w:t>PDU session</w:t>
      </w:r>
      <w:r w:rsidRPr="00C21991">
        <w:t xml:space="preserve"> that are not related SIP sessions; or</w:t>
      </w:r>
    </w:p>
    <w:p w14:paraId="64A3C9B5" w14:textId="77777777" w:rsidR="00900E48" w:rsidRPr="00C21991" w:rsidRDefault="00900E48" w:rsidP="00900E48">
      <w:pPr>
        <w:pStyle w:val="B2"/>
      </w:pPr>
      <w:r w:rsidRPr="00C21991">
        <w:t>b)</w:t>
      </w:r>
      <w:r w:rsidRPr="00C21991">
        <w:tab/>
        <w:t xml:space="preserve">a </w:t>
      </w:r>
      <w:r w:rsidRPr="00C21991">
        <w:rPr>
          <w:rFonts w:hint="eastAsia"/>
          <w:lang w:eastAsia="zh-CN"/>
        </w:rPr>
        <w:t>PDU SESSION RELEASE</w:t>
      </w:r>
      <w:r w:rsidRPr="00C21991">
        <w:t xml:space="preserve"> REQUEST message if all the </w:t>
      </w:r>
      <w:r w:rsidRPr="00C21991">
        <w:rPr>
          <w:rFonts w:hint="eastAsia"/>
          <w:lang w:eastAsia="zh-CN"/>
        </w:rPr>
        <w:t>5GS QoS flows</w:t>
      </w:r>
      <w:r w:rsidRPr="00C21991">
        <w:t xml:space="preserve"> o</w:t>
      </w:r>
      <w:r w:rsidRPr="00C21991">
        <w:rPr>
          <w:rFonts w:hint="eastAsia"/>
          <w:lang w:eastAsia="zh-CN"/>
        </w:rPr>
        <w:t>f</w:t>
      </w:r>
      <w:r w:rsidRPr="00C21991">
        <w:t xml:space="preserve"> this PD</w:t>
      </w:r>
      <w:r w:rsidRPr="00C21991">
        <w:rPr>
          <w:rFonts w:hint="eastAsia"/>
          <w:lang w:eastAsia="zh-CN"/>
        </w:rPr>
        <w:t>U session</w:t>
      </w:r>
      <w:r w:rsidRPr="00C21991">
        <w:t xml:space="preserve"> are related to SIP sessions.</w:t>
      </w:r>
    </w:p>
    <w:p w14:paraId="7A7E2301" w14:textId="77777777" w:rsidR="00900E48" w:rsidRPr="00C21991" w:rsidRDefault="00900E48" w:rsidP="00900E48">
      <w:r w:rsidRPr="00C21991">
        <w:t xml:space="preserve">If the </w:t>
      </w:r>
      <w:r w:rsidRPr="00C21991">
        <w:rPr>
          <w:rFonts w:hint="eastAsia"/>
          <w:lang w:eastAsia="zh-CN"/>
        </w:rPr>
        <w:t xml:space="preserve">5GS QoS flow </w:t>
      </w:r>
      <w:r w:rsidRPr="00C21991">
        <w:rPr>
          <w:lang w:eastAsia="zh-CN"/>
        </w:rPr>
        <w:t>associated</w:t>
      </w:r>
      <w:r w:rsidRPr="00C21991">
        <w:rPr>
          <w:rFonts w:hint="eastAsia"/>
          <w:lang w:eastAsia="zh-CN"/>
        </w:rPr>
        <w:t xml:space="preserve"> with default QoS rule</w:t>
      </w:r>
      <w:r w:rsidRPr="00C21991">
        <w:t xml:space="preserve"> used for SIP signalling was deactivated as described at the start of this subclause, and the procedures in bullet B) of this subclause ensured that the </w:t>
      </w:r>
      <w:r w:rsidRPr="00C21991">
        <w:rPr>
          <w:rFonts w:hint="eastAsia"/>
          <w:lang w:eastAsia="zh-CN"/>
        </w:rPr>
        <w:t>5GS QoS flow</w:t>
      </w:r>
      <w:r w:rsidRPr="00C21991">
        <w:t xml:space="preserve"> used for SIP signalling is available and acquired the P-CSCF address(es), the UE shall perform a new initial registration according to subclause 5.1.1.2.</w:t>
      </w:r>
    </w:p>
    <w:p w14:paraId="5411E00A" w14:textId="77777777" w:rsidR="00E74840" w:rsidRPr="00C21991" w:rsidRDefault="00E74840" w:rsidP="005D46C4">
      <w:pPr>
        <w:pStyle w:val="Heading3"/>
      </w:pPr>
      <w:bookmarkStart w:id="5439" w:name="_CRU_2_2_1C"/>
      <w:bookmarkStart w:id="5440" w:name="_Toc210129063"/>
      <w:bookmarkEnd w:id="5439"/>
      <w:r w:rsidRPr="00C21991">
        <w:t>U.2.2.</w:t>
      </w:r>
      <w:r w:rsidRPr="00C21991">
        <w:rPr>
          <w:rFonts w:hint="eastAsia"/>
          <w:lang w:eastAsia="zh-CN"/>
        </w:rPr>
        <w:t>1C</w:t>
      </w:r>
      <w:r w:rsidRPr="00C21991">
        <w:tab/>
        <w:t>P-CSCF restoration procedure</w:t>
      </w:r>
      <w:bookmarkEnd w:id="5440"/>
    </w:p>
    <w:p w14:paraId="4CCCB114" w14:textId="77777777" w:rsidR="008328EA" w:rsidRPr="00C21991" w:rsidRDefault="008328EA" w:rsidP="008328EA">
      <w:r w:rsidRPr="00C21991">
        <w:t>A UE supporting the P-CSCF restoration procedure performs one of the following procedures:</w:t>
      </w:r>
    </w:p>
    <w:p w14:paraId="63B2371D" w14:textId="77777777" w:rsidR="008328EA" w:rsidRPr="00C21991" w:rsidRDefault="008328EA" w:rsidP="008328EA">
      <w:pPr>
        <w:pStyle w:val="B1"/>
      </w:pPr>
      <w:r w:rsidRPr="00C21991">
        <w:t>A</w:t>
      </w:r>
      <w:r w:rsidRPr="00C21991">
        <w:tab/>
        <w:t xml:space="preserve">if the UE used method II for P-CSCF discovery and if the UE receives one or more P-CSCF address(es) in the extended Protocol Configuration Options information element of a PDU SESSION MODIFICATION COMMAND message and the one or more P-CSCF </w:t>
      </w:r>
      <w:proofErr w:type="spellStart"/>
      <w:r w:rsidRPr="00C21991">
        <w:t>addresse</w:t>
      </w:r>
      <w:proofErr w:type="spellEnd"/>
      <w:r w:rsidRPr="00C21991">
        <w:t xml:space="preserve">(s) do not include the address of the currently used P-CSCF, then the UE shall acquire a different P-CSCF address from the one or more P-CSCF </w:t>
      </w:r>
      <w:proofErr w:type="spellStart"/>
      <w:r w:rsidRPr="00C21991">
        <w:t>addresse</w:t>
      </w:r>
      <w:proofErr w:type="spellEnd"/>
      <w:r w:rsidRPr="00C21991">
        <w:t>(s) in the PDU SESSION MODIFICATION COMMAND message. If more than one P-CSCF address with the same container identifier (i.e. "</w:t>
      </w:r>
      <w:r w:rsidRPr="00C21991">
        <w:rPr>
          <w:rFonts w:cs="Arial"/>
        </w:rPr>
        <w:t>P-CSCF IPv6 Address</w:t>
      </w:r>
      <w:r w:rsidRPr="00C21991">
        <w:t>"</w:t>
      </w:r>
      <w:r w:rsidRPr="00C21991">
        <w:rPr>
          <w:rFonts w:cs="Arial"/>
        </w:rPr>
        <w:t xml:space="preserve"> or </w:t>
      </w:r>
      <w:r w:rsidRPr="00C21991">
        <w:t>"</w:t>
      </w:r>
      <w:r w:rsidRPr="00C21991">
        <w:rPr>
          <w:rFonts w:cs="Arial"/>
        </w:rPr>
        <w:t>P-CSCF IPv4 Address</w:t>
      </w:r>
      <w:r w:rsidRPr="00C21991">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46F92E20" w14:textId="77777777" w:rsidR="008328EA" w:rsidRPr="00C21991" w:rsidRDefault="008328EA" w:rsidP="008328EA">
      <w:pPr>
        <w:pStyle w:val="B1"/>
      </w:pPr>
      <w:r w:rsidRPr="00C21991">
        <w:tab/>
        <w:t xml:space="preserve">If the UE used method II for P-CSCF discovery and if the UE has previously sent the "P-CSCF Re-selection support" PCO indicator at PDU session creation and if the UE receives one or more P-CSCF address(es) in the extended Protocol Configuration Options information element of a PDU SESSION MODIFICATION COMMAND message, then the UE shall acquire a P-CSCF address from the one or more P-CSCF </w:t>
      </w:r>
      <w:proofErr w:type="spellStart"/>
      <w:r w:rsidRPr="00C21991">
        <w:t>addresse</w:t>
      </w:r>
      <w:proofErr w:type="spellEnd"/>
      <w:r w:rsidRPr="00C21991">
        <w:t>(s) in the PDU SESSION MODIFICATION COMMAND message. If more than one P-CSCF address with the same container identifier (i.e. "</w:t>
      </w:r>
      <w:r w:rsidRPr="00C21991">
        <w:rPr>
          <w:rFonts w:cs="Arial"/>
        </w:rPr>
        <w:t>P-CSCF IPv6 Address</w:t>
      </w:r>
      <w:r w:rsidRPr="00C21991">
        <w:t>"</w:t>
      </w:r>
      <w:r w:rsidRPr="00C21991">
        <w:rPr>
          <w:rFonts w:cs="Arial"/>
        </w:rPr>
        <w:t xml:space="preserve"> or </w:t>
      </w:r>
      <w:r w:rsidRPr="00C21991">
        <w:t>"</w:t>
      </w:r>
      <w:r w:rsidRPr="00C21991">
        <w:rPr>
          <w:rFonts w:cs="Arial"/>
        </w:rPr>
        <w:t>P-CSCF IPv4 Address</w:t>
      </w:r>
      <w:r w:rsidRPr="00C21991">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14:paraId="606B4C40" w14:textId="77777777" w:rsidR="008328EA" w:rsidRPr="00C21991" w:rsidRDefault="008328EA" w:rsidP="008328EA">
      <w:pPr>
        <w:pStyle w:val="B1"/>
      </w:pPr>
      <w:r w:rsidRPr="00C21991">
        <w:t>B</w:t>
      </w:r>
      <w:r w:rsidRPr="00C21991">
        <w:tab/>
        <w:t xml:space="preserve">if the UE uses RFC 6223 [143] as part of P-CSCF restoration procedures, and if the P-CSCF fails to respond to a keep-alive request, then the UE shall </w:t>
      </w:r>
      <w:r w:rsidRPr="00C21991">
        <w:rPr>
          <w:color w:val="000000"/>
        </w:rPr>
        <w:t>acquire</w:t>
      </w:r>
      <w:r w:rsidRPr="00C21991">
        <w:t xml:space="preserve"> a different P-CSCF address using one of the methods I, III and IV for P-CSCF discovery described in the subclause U.2.2.1.</w:t>
      </w:r>
    </w:p>
    <w:p w14:paraId="0F593029" w14:textId="77777777" w:rsidR="00556C74" w:rsidRPr="00C21991" w:rsidRDefault="00556C74" w:rsidP="00556C74">
      <w:r w:rsidRPr="00C21991">
        <w:t>If the UE has an ongoing session and acquired the new P-CSCF address by using procedure A described above, the UE may wait until the UE has detected that the ongoing session has ended before performing an initial registration as specified in subclause 5.1.</w:t>
      </w:r>
    </w:p>
    <w:p w14:paraId="6B994080" w14:textId="77777777" w:rsidR="008328EA" w:rsidRPr="00C21991" w:rsidRDefault="00556C74" w:rsidP="008328EA">
      <w:r w:rsidRPr="00C21991">
        <w:t>In all other cases, w</w:t>
      </w:r>
      <w:r w:rsidR="008328EA" w:rsidRPr="00C21991">
        <w:t xml:space="preserve">hen the UE has acquired the P-CSCF address, the UE </w:t>
      </w:r>
      <w:r w:rsidRPr="00C21991">
        <w:t xml:space="preserve">not having an ongoing session </w:t>
      </w:r>
      <w:r w:rsidR="008328EA" w:rsidRPr="00C21991">
        <w:t>shall perform an initial registration as specified in subclause 5.1.</w:t>
      </w:r>
    </w:p>
    <w:p w14:paraId="714C63C3" w14:textId="77777777" w:rsidR="008328EA" w:rsidRPr="00C21991" w:rsidRDefault="008328EA" w:rsidP="008328EA">
      <w:pPr>
        <w:pStyle w:val="NO"/>
      </w:pPr>
      <w:r w:rsidRPr="00C21991">
        <w:t>NOTE</w:t>
      </w:r>
      <w:r w:rsidR="00556C74" w:rsidRPr="00C21991">
        <w:t> 1</w:t>
      </w:r>
      <w:r w:rsidRPr="00C21991">
        <w:t>:</w:t>
      </w:r>
      <w:r w:rsidRPr="00C21991">
        <w:tab/>
        <w:t>For UEs using procedure A described above, the network ensures that P-CSCF address(es) in the extended Protocol Configuration Options information element of a PDU SESSION MODIFICATION COMMAND message is sent only during P-CSCF restoration procedures as defined in subclause 5 of 3GPP TS 23.380 [7D].</w:t>
      </w:r>
    </w:p>
    <w:p w14:paraId="1A9C1406" w14:textId="77777777" w:rsidR="00556C74" w:rsidRPr="00C21991" w:rsidRDefault="00556C74" w:rsidP="00556C74">
      <w:pPr>
        <w:pStyle w:val="NO"/>
      </w:pPr>
      <w:r w:rsidRPr="00C21991">
        <w:t>NOTE 2:</w:t>
      </w:r>
      <w:r w:rsidRPr="00C21991">
        <w:tab/>
        <w:t>The P-CSCF can be completely unreachable, so it is up to UE implementation to detect the end of an ongoing session, e.g. using media plane inactivity detection. Services depending on signalling such as CW and MT calls will not work during this time.</w:t>
      </w:r>
    </w:p>
    <w:p w14:paraId="70B8D81C" w14:textId="77777777" w:rsidR="00E74840" w:rsidRPr="00C21991" w:rsidRDefault="00E74840" w:rsidP="005D46C4">
      <w:pPr>
        <w:pStyle w:val="Heading3"/>
        <w:rPr>
          <w:lang w:eastAsia="zh-CN"/>
        </w:rPr>
      </w:pPr>
      <w:bookmarkStart w:id="5441" w:name="_CRU_2_2_2"/>
      <w:bookmarkStart w:id="5442" w:name="_Toc210129064"/>
      <w:bookmarkEnd w:id="5441"/>
      <w:r w:rsidRPr="00C21991">
        <w:rPr>
          <w:rFonts w:hint="eastAsia"/>
          <w:lang w:eastAsia="zh-CN"/>
        </w:rPr>
        <w:t>U</w:t>
      </w:r>
      <w:r w:rsidRPr="00C21991">
        <w:t>.2.2.</w:t>
      </w:r>
      <w:r w:rsidRPr="00C21991">
        <w:rPr>
          <w:rFonts w:hint="eastAsia"/>
          <w:lang w:eastAsia="zh-CN"/>
        </w:rPr>
        <w:t>2</w:t>
      </w:r>
      <w:r w:rsidRPr="00C21991">
        <w:tab/>
        <w:t>Session management procedures</w:t>
      </w:r>
      <w:bookmarkEnd w:id="5442"/>
    </w:p>
    <w:p w14:paraId="7E479145" w14:textId="77777777" w:rsidR="001E245D" w:rsidRPr="00C21991" w:rsidRDefault="001E245D" w:rsidP="001E245D">
      <w:r w:rsidRPr="00C21991">
        <w:t>The procedures for session management as described in 3GPP TS 24.501 [258] shall apply while the UE is connected to the IM CN subsystem.</w:t>
      </w:r>
    </w:p>
    <w:p w14:paraId="1A9D01E0" w14:textId="77777777" w:rsidR="00E74840" w:rsidRPr="00C21991" w:rsidRDefault="00E74840" w:rsidP="005D46C4">
      <w:pPr>
        <w:pStyle w:val="Heading3"/>
        <w:rPr>
          <w:lang w:eastAsia="zh-CN"/>
        </w:rPr>
      </w:pPr>
      <w:bookmarkStart w:id="5443" w:name="_CRU_2_2_3"/>
      <w:bookmarkStart w:id="5444" w:name="_Toc210129065"/>
      <w:bookmarkEnd w:id="5443"/>
      <w:r w:rsidRPr="00C21991">
        <w:rPr>
          <w:rFonts w:hint="eastAsia"/>
          <w:lang w:eastAsia="zh-CN"/>
        </w:rPr>
        <w:t>U</w:t>
      </w:r>
      <w:r w:rsidRPr="00C21991">
        <w:t>.2.2.</w:t>
      </w:r>
      <w:r w:rsidRPr="00C21991">
        <w:rPr>
          <w:rFonts w:hint="eastAsia"/>
          <w:lang w:eastAsia="zh-CN"/>
        </w:rPr>
        <w:t>3</w:t>
      </w:r>
      <w:r w:rsidRPr="00C21991">
        <w:tab/>
        <w:t>Mobility management procedures</w:t>
      </w:r>
      <w:bookmarkEnd w:id="5444"/>
    </w:p>
    <w:p w14:paraId="145DA0F4" w14:textId="77777777" w:rsidR="001E245D" w:rsidRPr="00C21991" w:rsidRDefault="001E245D" w:rsidP="001E245D">
      <w:pPr>
        <w:spacing w:after="120"/>
      </w:pPr>
      <w:r w:rsidRPr="00C21991">
        <w:t>The procedures for mobility management as described in 3GPP TS 24.501 [258] shall apply while the UE is connected to the IM CN subsystem.</w:t>
      </w:r>
    </w:p>
    <w:p w14:paraId="66F47B6B" w14:textId="77777777" w:rsidR="00E74840" w:rsidRPr="00C21991" w:rsidRDefault="00E74840" w:rsidP="005D46C4">
      <w:pPr>
        <w:pStyle w:val="Heading3"/>
        <w:rPr>
          <w:lang w:eastAsia="zh-CN"/>
        </w:rPr>
      </w:pPr>
      <w:bookmarkStart w:id="5445" w:name="_CRU_2_2_4"/>
      <w:bookmarkStart w:id="5446" w:name="_Toc210129066"/>
      <w:bookmarkEnd w:id="5445"/>
      <w:r w:rsidRPr="00C21991">
        <w:rPr>
          <w:rFonts w:hint="eastAsia"/>
          <w:lang w:eastAsia="zh-CN"/>
        </w:rPr>
        <w:t>U</w:t>
      </w:r>
      <w:r w:rsidRPr="00C21991">
        <w:t>.2.2.4</w:t>
      </w:r>
      <w:r w:rsidRPr="00C21991">
        <w:tab/>
        <w:t>Cell selection and lack of coverage</w:t>
      </w:r>
      <w:bookmarkEnd w:id="5446"/>
    </w:p>
    <w:p w14:paraId="4C2F9C59" w14:textId="77777777" w:rsidR="003E207D" w:rsidRPr="00C21991" w:rsidRDefault="003E207D" w:rsidP="003E207D">
      <w:r w:rsidRPr="00C21991">
        <w:t xml:space="preserve">The existing mechanisms and criteria for cell selection as described in 3GPP TS 38.304 [260] </w:t>
      </w:r>
      <w:r w:rsidR="00BB0A67" w:rsidRPr="00C21991">
        <w:t xml:space="preserve">or 3GPP TS 36.304 [19B] </w:t>
      </w:r>
      <w:r w:rsidRPr="00C21991">
        <w:t>shall apply while the UE is connected to the IM CN Subsystem.</w:t>
      </w:r>
    </w:p>
    <w:p w14:paraId="598DF26C" w14:textId="77777777" w:rsidR="00E74840" w:rsidRPr="00C21991" w:rsidRDefault="00E74840" w:rsidP="005D46C4">
      <w:pPr>
        <w:pStyle w:val="Heading3"/>
        <w:rPr>
          <w:lang w:eastAsia="zh-CN"/>
        </w:rPr>
      </w:pPr>
      <w:bookmarkStart w:id="5447" w:name="_CRU_2_2_5"/>
      <w:bookmarkStart w:id="5448" w:name="_Toc210129067"/>
      <w:bookmarkEnd w:id="5447"/>
      <w:r w:rsidRPr="00C21991">
        <w:t>U.2.2.</w:t>
      </w:r>
      <w:r w:rsidRPr="00C21991">
        <w:rPr>
          <w:rFonts w:hint="eastAsia"/>
          <w:lang w:eastAsia="zh-CN"/>
        </w:rPr>
        <w:t>5</w:t>
      </w:r>
      <w:r w:rsidRPr="00C21991">
        <w:tab/>
      </w:r>
      <w:r w:rsidRPr="00C21991">
        <w:rPr>
          <w:rFonts w:hint="eastAsia"/>
          <w:lang w:eastAsia="zh-CN"/>
        </w:rPr>
        <w:t>5GS QoS flow</w:t>
      </w:r>
      <w:r w:rsidRPr="00C21991">
        <w:t xml:space="preserve"> for media</w:t>
      </w:r>
      <w:bookmarkEnd w:id="5448"/>
    </w:p>
    <w:p w14:paraId="359A0F3F" w14:textId="77777777" w:rsidR="001E245D" w:rsidRPr="00C21991" w:rsidRDefault="001E245D" w:rsidP="005D46C4">
      <w:pPr>
        <w:pStyle w:val="Heading4"/>
      </w:pPr>
      <w:bookmarkStart w:id="5449" w:name="_CRU_2_2_5_1"/>
      <w:bookmarkStart w:id="5450" w:name="_Toc210129068"/>
      <w:bookmarkEnd w:id="5449"/>
      <w:r w:rsidRPr="00C21991">
        <w:t>U.2.2.5.1</w:t>
      </w:r>
      <w:r w:rsidRPr="00C21991">
        <w:tab/>
        <w:t>General requirements</w:t>
      </w:r>
      <w:bookmarkEnd w:id="5450"/>
    </w:p>
    <w:p w14:paraId="7247C0F2" w14:textId="77777777" w:rsidR="001E245D" w:rsidRPr="00C21991" w:rsidRDefault="001E245D" w:rsidP="001E245D">
      <w:pPr>
        <w:pStyle w:val="NO"/>
      </w:pPr>
      <w:r w:rsidRPr="00C21991">
        <w:t>NOTE 1:</w:t>
      </w:r>
      <w:r w:rsidR="006E59FF" w:rsidRPr="00C21991">
        <w:tab/>
      </w:r>
      <w:r w:rsidRPr="00C21991">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14:paraId="45C1F4AE" w14:textId="77777777" w:rsidR="001E245D" w:rsidRPr="00C21991" w:rsidRDefault="001E245D" w:rsidP="001E245D">
      <w:r w:rsidRPr="00C21991">
        <w:t>If the resource allocation is initiated by the UE, the UE starts reserving resources whenever it has sufficient information about the media streams, and used codecs available as specified in 3GPP TS 24.501 [258].</w:t>
      </w:r>
    </w:p>
    <w:p w14:paraId="3CD49F49" w14:textId="77777777" w:rsidR="001E245D" w:rsidRPr="00C21991" w:rsidRDefault="001E245D" w:rsidP="001E245D">
      <w:pPr>
        <w:pStyle w:val="NO"/>
      </w:pPr>
      <w:r w:rsidRPr="00C21991">
        <w:t>NOTE 2:</w:t>
      </w:r>
      <w:r w:rsidRPr="00C21991">
        <w:tab/>
        <w:t>If the resource reservation requests are initiated by the network, then the establishment of 5GS QoS flow for media is initiated by the network after the P-CSCF has authorised the respective 5GS QoS flows and provided the QoS requirements to the PCF.</w:t>
      </w:r>
    </w:p>
    <w:p w14:paraId="43EF98D3" w14:textId="77777777" w:rsidR="001E245D" w:rsidRPr="00C21991" w:rsidRDefault="001E245D" w:rsidP="005D46C4">
      <w:pPr>
        <w:pStyle w:val="Heading4"/>
      </w:pPr>
      <w:bookmarkStart w:id="5451" w:name="_CRU_2_2_5_1A"/>
      <w:bookmarkStart w:id="5452" w:name="_Toc210129069"/>
      <w:bookmarkEnd w:id="5451"/>
      <w:r w:rsidRPr="00C21991">
        <w:t>U.2.2.5.1A</w:t>
      </w:r>
      <w:r w:rsidRPr="00C21991">
        <w:tab/>
        <w:t>Activation or modification of QoS flows for media by the UE</w:t>
      </w:r>
      <w:bookmarkEnd w:id="5452"/>
    </w:p>
    <w:p w14:paraId="59C6A04E" w14:textId="77777777" w:rsidR="001E245D" w:rsidRPr="00C21991" w:rsidRDefault="001E245D" w:rsidP="001E245D">
      <w:r w:rsidRPr="00C21991">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14:paraId="3400BF61" w14:textId="77777777" w:rsidR="001E245D" w:rsidRPr="00C21991" w:rsidRDefault="001E245D" w:rsidP="005D46C4">
      <w:pPr>
        <w:pStyle w:val="Heading4"/>
      </w:pPr>
      <w:bookmarkStart w:id="5453" w:name="_CRU_2_2_5_1B"/>
      <w:bookmarkStart w:id="5454" w:name="_Toc210129070"/>
      <w:bookmarkEnd w:id="5453"/>
      <w:r w:rsidRPr="00C21991">
        <w:t>U.2.2.5.1B</w:t>
      </w:r>
      <w:r w:rsidRPr="00C21991">
        <w:tab/>
        <w:t>Activation or modification of QoS flows for media by the network</w:t>
      </w:r>
      <w:bookmarkEnd w:id="5454"/>
    </w:p>
    <w:p w14:paraId="1BBACD6C" w14:textId="77777777" w:rsidR="001E245D" w:rsidRPr="00C21991" w:rsidRDefault="001E245D" w:rsidP="001E245D">
      <w:r w:rsidRPr="00C21991">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14:paraId="68677243" w14:textId="77777777" w:rsidR="001E245D" w:rsidRPr="00C21991" w:rsidRDefault="001E245D" w:rsidP="001E245D">
      <w:r w:rsidRPr="00C21991">
        <w:t>If the UE receives a modification request from the network for a 5GS QoS flow that is used for one or more media streams in an ongoing SIP session, the UE shall:</w:t>
      </w:r>
    </w:p>
    <w:p w14:paraId="63975FDC" w14:textId="77777777" w:rsidR="001E245D" w:rsidRPr="00C21991" w:rsidRDefault="001E245D" w:rsidP="001E245D">
      <w:pPr>
        <w:pStyle w:val="B1"/>
      </w:pPr>
      <w:r w:rsidRPr="00C21991">
        <w:t>1)</w:t>
      </w:r>
      <w:r w:rsidRPr="00C21991">
        <w:tab/>
        <w:t>modify the related PDU session context in accordance with the request received from the network.</w:t>
      </w:r>
    </w:p>
    <w:p w14:paraId="41456DDD" w14:textId="77777777" w:rsidR="001E245D" w:rsidRPr="00C21991" w:rsidRDefault="001E245D" w:rsidP="005D46C4">
      <w:pPr>
        <w:pStyle w:val="Heading4"/>
      </w:pPr>
      <w:bookmarkStart w:id="5455" w:name="_CRU_2_2_5_1C"/>
      <w:bookmarkStart w:id="5456" w:name="_Toc210129071"/>
      <w:bookmarkEnd w:id="5455"/>
      <w:r w:rsidRPr="00C21991">
        <w:t>U.2.2.5.1C</w:t>
      </w:r>
      <w:r w:rsidRPr="00C21991">
        <w:tab/>
        <w:t>Deactivation of a QoS flow for media</w:t>
      </w:r>
      <w:bookmarkEnd w:id="5456"/>
    </w:p>
    <w:p w14:paraId="1F948331" w14:textId="77777777" w:rsidR="001E245D" w:rsidRPr="00C21991" w:rsidRDefault="001E245D" w:rsidP="001E245D">
      <w:r w:rsidRPr="00C21991">
        <w:t>When a data stream for media related to a session is released, if the 5GS QoS flow transporting the data stream is no longer needed and allocation of the 5GS QoS flow was requested by the UE, then the UE releases the 5GS QoS flow.</w:t>
      </w:r>
    </w:p>
    <w:p w14:paraId="1F79A25B" w14:textId="77777777" w:rsidR="001E245D" w:rsidRPr="00C21991" w:rsidRDefault="001E245D" w:rsidP="001E245D">
      <w:pPr>
        <w:pStyle w:val="NO"/>
      </w:pPr>
      <w:r w:rsidRPr="00C21991">
        <w:t>NOTE:</w:t>
      </w:r>
      <w:r w:rsidRPr="00C21991">
        <w:tab/>
        <w:t>The 5GS QoS flow can be needed e.g. for other data streams of a session or for other applications in the UE.</w:t>
      </w:r>
    </w:p>
    <w:p w14:paraId="18562F57" w14:textId="77777777" w:rsidR="00094582" w:rsidRPr="00C21991" w:rsidRDefault="001E245D" w:rsidP="005D46C4">
      <w:pPr>
        <w:pStyle w:val="Heading4"/>
      </w:pPr>
      <w:bookmarkStart w:id="5457" w:name="_CRU_2_2_5_1D"/>
      <w:bookmarkStart w:id="5458" w:name="_Toc210129072"/>
      <w:bookmarkEnd w:id="5457"/>
      <w:r w:rsidRPr="00C21991">
        <w:t>U.2.2.5.1D</w:t>
      </w:r>
      <w:r w:rsidRPr="00C21991">
        <w:tab/>
      </w:r>
      <w:r w:rsidR="00094582" w:rsidRPr="00C21991">
        <w:t xml:space="preserve">Default </w:t>
      </w:r>
      <w:r w:rsidR="00094582" w:rsidRPr="00C21991">
        <w:rPr>
          <w:lang w:eastAsia="zh-CN"/>
        </w:rPr>
        <w:t>QoS flow</w:t>
      </w:r>
      <w:r w:rsidR="00094582" w:rsidRPr="00C21991">
        <w:t xml:space="preserve"> usage restriction policy</w:t>
      </w:r>
      <w:bookmarkEnd w:id="5458"/>
    </w:p>
    <w:p w14:paraId="3D62CB83" w14:textId="77777777" w:rsidR="00094582" w:rsidRPr="00C21991" w:rsidRDefault="00094582" w:rsidP="00094582">
      <w:r w:rsidRPr="00C21991">
        <w:t>The default QoS flow usage restriction policy consists of zero or more default QoS flow usage restriction policy parts.</w:t>
      </w:r>
    </w:p>
    <w:p w14:paraId="12262F31" w14:textId="77777777" w:rsidR="00094582" w:rsidRPr="00C21991" w:rsidRDefault="00094582" w:rsidP="00094582">
      <w:r w:rsidRPr="00C21991">
        <w:t>The default QoS flow usage restriction policy part consists of a mandatory media type condition and an optional ICSI condition.</w:t>
      </w:r>
    </w:p>
    <w:p w14:paraId="5DED3308" w14:textId="77777777" w:rsidR="00094582" w:rsidRPr="00C21991" w:rsidRDefault="00094582" w:rsidP="00094582">
      <w:r w:rsidRPr="00C21991">
        <w:t>The default QoS flow usage restriction policy does not apply to UE detected emergency calls.</w:t>
      </w:r>
    </w:p>
    <w:p w14:paraId="6FCB97A4" w14:textId="77777777" w:rsidR="00094582" w:rsidRPr="00C21991" w:rsidRDefault="00094582" w:rsidP="00094582">
      <w:r w:rsidRPr="00C21991">
        <w:t>Sending media is restricted according to the default QoS flow usage restriction policy, if sending media is restricted according to at least one default QoS flow usage restriction policy part of the default QoS flow usage restriction policy</w:t>
      </w:r>
      <w:r w:rsidR="00A60B0B" w:rsidRPr="00C21991">
        <w:t xml:space="preserve"> or if the UE is roaming</w:t>
      </w:r>
      <w:r w:rsidRPr="00C21991">
        <w:t>.</w:t>
      </w:r>
    </w:p>
    <w:p w14:paraId="70855155" w14:textId="77777777" w:rsidR="00094582" w:rsidRPr="00C21991" w:rsidRDefault="00094582" w:rsidP="00094582">
      <w:r w:rsidRPr="00C21991">
        <w:t>Sending media is restricted according to the default QoS flow usage restriction policy part if:</w:t>
      </w:r>
    </w:p>
    <w:p w14:paraId="458E134E" w14:textId="77777777" w:rsidR="00094582" w:rsidRPr="00C21991" w:rsidRDefault="00094582" w:rsidP="00094582">
      <w:pPr>
        <w:pStyle w:val="B1"/>
      </w:pPr>
      <w:r w:rsidRPr="00C21991">
        <w:t>1)</w:t>
      </w:r>
      <w:r w:rsidRPr="00C21991">
        <w:tab/>
        <w:t>the media is to be sent for a media stream negotiated in a session offered or established by SIP signalling;</w:t>
      </w:r>
    </w:p>
    <w:p w14:paraId="768760B0" w14:textId="77777777" w:rsidR="00094582" w:rsidRPr="00C21991" w:rsidRDefault="00094582" w:rsidP="00094582">
      <w:pPr>
        <w:pStyle w:val="B1"/>
      </w:pPr>
      <w:r w:rsidRPr="00C21991">
        <w:t>2)</w:t>
      </w:r>
      <w:r w:rsidRPr="00C21991">
        <w:tab/>
        <w:t>the media stream is of a media type indicated in the media type condition of the QoS flow usage restriction policy part;</w:t>
      </w:r>
    </w:p>
    <w:p w14:paraId="42953979" w14:textId="77777777" w:rsidR="00094582" w:rsidRPr="00C21991" w:rsidRDefault="00094582" w:rsidP="00094582">
      <w:pPr>
        <w:pStyle w:val="B1"/>
      </w:pPr>
      <w:r w:rsidRPr="00C21991">
        <w:t>3)</w:t>
      </w:r>
      <w:r w:rsidRPr="00C21991">
        <w:tab/>
        <w:t>the following is true:</w:t>
      </w:r>
    </w:p>
    <w:p w14:paraId="71CAA268" w14:textId="77777777" w:rsidR="00094582" w:rsidRPr="00C21991" w:rsidRDefault="00094582" w:rsidP="00094582">
      <w:pPr>
        <w:pStyle w:val="B2"/>
      </w:pPr>
      <w:r w:rsidRPr="00C21991">
        <w:t>a)</w:t>
      </w:r>
      <w:r w:rsidRPr="00C21991">
        <w:tab/>
        <w:t>the default QoS flow usage restriction policy part does not have the ICSI condition; or</w:t>
      </w:r>
    </w:p>
    <w:p w14:paraId="05C56C9E" w14:textId="77777777" w:rsidR="00094582" w:rsidRPr="00C21991" w:rsidRDefault="00094582" w:rsidP="00094582">
      <w:pPr>
        <w:pStyle w:val="B2"/>
      </w:pPr>
      <w:r w:rsidRPr="00C21991">
        <w:t>b)</w:t>
      </w:r>
      <w:r w:rsidRPr="00C21991">
        <w:tab/>
        <w:t>the session is offered or established by SIP signalling related to an IMS communication service identified in the ICSI condition of the default QoS flow usage restriction policy part; and</w:t>
      </w:r>
    </w:p>
    <w:p w14:paraId="01E48E31" w14:textId="77777777" w:rsidR="00094582" w:rsidRPr="00C21991" w:rsidRDefault="00094582" w:rsidP="00094582">
      <w:pPr>
        <w:pStyle w:val="B1"/>
      </w:pPr>
      <w:r w:rsidRPr="00C21991">
        <w:t>4)</w:t>
      </w:r>
      <w:r w:rsidRPr="00C21991">
        <w:tab/>
        <w:t>the media is to be sent via the default QoS flow of the PD</w:t>
      </w:r>
      <w:r w:rsidR="00755D7C" w:rsidRPr="00C21991">
        <w:t>U session</w:t>
      </w:r>
      <w:r w:rsidRPr="00C21991">
        <w:t xml:space="preserve"> for SIP signalling.</w:t>
      </w:r>
    </w:p>
    <w:p w14:paraId="382FA865" w14:textId="77777777" w:rsidR="00094582" w:rsidRPr="00C21991" w:rsidRDefault="00094582" w:rsidP="00094582">
      <w:r w:rsidRPr="00C21991">
        <w:t>The UE may support the default QoS flow usage restriction policy.</w:t>
      </w:r>
    </w:p>
    <w:p w14:paraId="175C062F" w14:textId="77777777" w:rsidR="00094582" w:rsidRPr="00C21991" w:rsidRDefault="00094582" w:rsidP="00094582">
      <w:r w:rsidRPr="00C21991">
        <w:t>If the UE supports the default QoS flow usage restriction policy:</w:t>
      </w:r>
    </w:p>
    <w:p w14:paraId="4065FB3C" w14:textId="77777777" w:rsidR="00094582" w:rsidRPr="00C21991" w:rsidRDefault="00094582" w:rsidP="00094582">
      <w:pPr>
        <w:pStyle w:val="B1"/>
      </w:pPr>
      <w:r w:rsidRPr="00C21991">
        <w:t>1)</w:t>
      </w:r>
      <w:r w:rsidRPr="00C21991">
        <w:tab/>
        <w:t>the UE shall not send media restricted according to the default QoS flow usage restriction policy; and</w:t>
      </w:r>
    </w:p>
    <w:p w14:paraId="2364158C" w14:textId="77777777" w:rsidR="00094582" w:rsidRPr="00C21991" w:rsidRDefault="00094582" w:rsidP="00094582">
      <w:pPr>
        <w:pStyle w:val="B1"/>
        <w:rPr>
          <w:lang w:eastAsia="zh-CN"/>
        </w:rPr>
      </w:pPr>
      <w:r w:rsidRPr="00C21991">
        <w:t>2)</w:t>
      </w:r>
      <w:r w:rsidRPr="00C21991">
        <w:tab/>
        <w:t>the UE may support being configured with the default QoS flow usage restriction policy using one or more of the following methods:</w:t>
      </w:r>
    </w:p>
    <w:p w14:paraId="519B7326" w14:textId="77777777" w:rsidR="00094582" w:rsidRPr="00C21991" w:rsidRDefault="00094582" w:rsidP="00094582">
      <w:pPr>
        <w:pStyle w:val="B2"/>
        <w:rPr>
          <w:lang w:eastAsia="zh-CN"/>
        </w:rPr>
      </w:pPr>
      <w:r w:rsidRPr="00C21991">
        <w:rPr>
          <w:rFonts w:hint="eastAsia"/>
          <w:lang w:eastAsia="zh-CN"/>
        </w:rPr>
        <w:t>a)</w:t>
      </w:r>
      <w:r w:rsidRPr="00C21991">
        <w:rPr>
          <w:rFonts w:hint="eastAsia"/>
          <w:lang w:eastAsia="zh-CN"/>
        </w:rPr>
        <w:tab/>
        <w:t>t</w:t>
      </w:r>
      <w:r w:rsidRPr="00C21991">
        <w:t xml:space="preserve">he </w:t>
      </w:r>
      <w:proofErr w:type="spellStart"/>
      <w:r w:rsidRPr="00C21991">
        <w:t>Default_QoS_Flow_usage_restriction_policy</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2 [15C];</w:t>
      </w:r>
    </w:p>
    <w:p w14:paraId="539D6A18" w14:textId="77777777" w:rsidR="00094582" w:rsidRPr="00C21991" w:rsidRDefault="00094582" w:rsidP="00094582">
      <w:pPr>
        <w:pStyle w:val="B2"/>
        <w:rPr>
          <w:lang w:eastAsia="zh-CN"/>
        </w:rPr>
      </w:pPr>
      <w:r w:rsidRPr="00C21991">
        <w:rPr>
          <w:rFonts w:hint="eastAsia"/>
          <w:lang w:eastAsia="zh-CN"/>
        </w:rPr>
        <w:t>b)</w:t>
      </w:r>
      <w:r w:rsidRPr="00C21991">
        <w:rPr>
          <w:rFonts w:hint="eastAsia"/>
          <w:lang w:eastAsia="zh-CN"/>
        </w:rPr>
        <w:tab/>
        <w:t>t</w:t>
      </w:r>
      <w:r w:rsidRPr="00C21991">
        <w:t xml:space="preserve">he </w:t>
      </w:r>
      <w:proofErr w:type="spellStart"/>
      <w:r w:rsidRPr="00C21991">
        <w:t>Default_QoS_Flow_usage_restriction_policy</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w:t>
      </w:r>
      <w:r w:rsidRPr="00C21991">
        <w:rPr>
          <w:rFonts w:hint="eastAsia"/>
          <w:lang w:eastAsia="zh-CN"/>
        </w:rPr>
        <w:t>3</w:t>
      </w:r>
      <w:r w:rsidRPr="00C21991">
        <w:t> [15</w:t>
      </w:r>
      <w:r w:rsidRPr="00C21991">
        <w:rPr>
          <w:rFonts w:hint="eastAsia"/>
          <w:lang w:eastAsia="zh-CN"/>
        </w:rPr>
        <w:t>B</w:t>
      </w:r>
      <w:r w:rsidRPr="00C21991">
        <w:t>]</w:t>
      </w:r>
      <w:r w:rsidRPr="00C21991">
        <w:rPr>
          <w:rFonts w:hint="eastAsia"/>
          <w:lang w:eastAsia="zh-CN"/>
        </w:rPr>
        <w:t>; and</w:t>
      </w:r>
    </w:p>
    <w:p w14:paraId="58FC0D22" w14:textId="77777777" w:rsidR="00094582" w:rsidRPr="00C21991" w:rsidRDefault="00094582" w:rsidP="00C40678">
      <w:pPr>
        <w:pStyle w:val="B2"/>
        <w:rPr>
          <w:lang w:eastAsia="zh-CN"/>
        </w:rPr>
      </w:pPr>
      <w:r w:rsidRPr="00C21991">
        <w:rPr>
          <w:rFonts w:hint="eastAsia"/>
          <w:lang w:eastAsia="zh-CN"/>
        </w:rPr>
        <w:t>c)</w:t>
      </w:r>
      <w:r w:rsidRPr="00C21991">
        <w:rPr>
          <w:rFonts w:hint="eastAsia"/>
          <w:lang w:eastAsia="zh-CN"/>
        </w:rPr>
        <w:tab/>
      </w:r>
      <w:r w:rsidRPr="00C21991">
        <w:t xml:space="preserve">the </w:t>
      </w:r>
      <w:proofErr w:type="spellStart"/>
      <w:r w:rsidRPr="00C21991">
        <w:t>Default_QoS_Flow_usage_restriction_policy</w:t>
      </w:r>
      <w:proofErr w:type="spellEnd"/>
      <w:r w:rsidRPr="00C21991">
        <w:t xml:space="preserve"> node of </w:t>
      </w:r>
      <w:r w:rsidRPr="00C21991">
        <w:rPr>
          <w:rFonts w:eastAsia="MS Mincho"/>
        </w:rPr>
        <w:t>3GPP TS 24.167 </w:t>
      </w:r>
      <w:r w:rsidRPr="00C21991">
        <w:t>[8G].</w:t>
      </w:r>
    </w:p>
    <w:p w14:paraId="5890B933" w14:textId="77777777" w:rsidR="00094582" w:rsidRPr="00C21991" w:rsidRDefault="00094582" w:rsidP="00094582">
      <w:r w:rsidRPr="00C21991">
        <w:t xml:space="preserve">If the UE is configured with both the </w:t>
      </w:r>
      <w:proofErr w:type="spellStart"/>
      <w:r w:rsidRPr="00C21991">
        <w:t>Default_QoS_Flow_usage_restriction_policy</w:t>
      </w:r>
      <w:proofErr w:type="spellEnd"/>
      <w:r w:rsidRPr="00C21991">
        <w:t xml:space="preserve"> node of 3GPP TS 24.167 [8G] and the </w:t>
      </w:r>
      <w:proofErr w:type="spellStart"/>
      <w:r w:rsidRPr="00C21991">
        <w:t>Default_QoS_Flow_usage_restriction_policy</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described in 3GPP TS 31.102 [15C] or 3GPP TS 31.103 [15B], then the </w:t>
      </w:r>
      <w:proofErr w:type="spellStart"/>
      <w:r w:rsidRPr="00C21991">
        <w:t>Default_QoS_Flow_usage_restriction_policy</w:t>
      </w:r>
      <w:proofErr w:type="spellEnd"/>
      <w:r w:rsidRPr="00C21991">
        <w:t xml:space="preserve"> node of the </w:t>
      </w:r>
      <w:proofErr w:type="spellStart"/>
      <w:r w:rsidRPr="00C21991">
        <w:t>EF</w:t>
      </w:r>
      <w:r w:rsidRPr="00C21991">
        <w:rPr>
          <w:vertAlign w:val="subscript"/>
        </w:rPr>
        <w:t>IMSConfigData</w:t>
      </w:r>
      <w:proofErr w:type="spellEnd"/>
      <w:r w:rsidRPr="00C21991">
        <w:t xml:space="preserve"> file shall take precedence.</w:t>
      </w:r>
    </w:p>
    <w:p w14:paraId="431DD04A" w14:textId="77777777" w:rsidR="001E245D" w:rsidRPr="00C21991" w:rsidRDefault="00094582" w:rsidP="00C40678">
      <w:pPr>
        <w:pStyle w:val="NO"/>
      </w:pPr>
      <w:r w:rsidRPr="00C21991">
        <w:t>NOTE:</w:t>
      </w:r>
      <w:r w:rsidRPr="00C21991">
        <w:rPr>
          <w:rFonts w:hint="eastAsia"/>
          <w:lang w:eastAsia="zh-CN"/>
        </w:rPr>
        <w:tab/>
      </w:r>
      <w:r w:rsidRPr="00C21991">
        <w:rPr>
          <w:lang w:eastAsia="zh-CN"/>
        </w:rPr>
        <w:t>Precedence</w:t>
      </w:r>
      <w:r w:rsidRPr="00C21991">
        <w:t xml:space="preserve"> for files configured on both the USIM and ISIM is defined in 3GPP TS 31.103 [15B].</w:t>
      </w:r>
    </w:p>
    <w:p w14:paraId="69CC7CE6" w14:textId="77777777" w:rsidR="001E245D" w:rsidRPr="00C21991" w:rsidRDefault="001E245D" w:rsidP="005D46C4">
      <w:pPr>
        <w:pStyle w:val="Heading4"/>
      </w:pPr>
      <w:bookmarkStart w:id="5459" w:name="_CRU_2_2_5_2"/>
      <w:bookmarkStart w:id="5460" w:name="_Toc210129073"/>
      <w:bookmarkEnd w:id="5459"/>
      <w:r w:rsidRPr="00C21991">
        <w:t>U.2.2.5.2</w:t>
      </w:r>
      <w:r w:rsidRPr="00C21991">
        <w:tab/>
        <w:t>Special requirements applying to forked responses</w:t>
      </w:r>
      <w:bookmarkEnd w:id="5460"/>
    </w:p>
    <w:p w14:paraId="64E07179" w14:textId="77777777" w:rsidR="001E245D" w:rsidRPr="00C21991" w:rsidRDefault="001E245D" w:rsidP="001E245D">
      <w:pPr>
        <w:pStyle w:val="NO"/>
      </w:pPr>
      <w:r w:rsidRPr="00C21991">
        <w:t>NOTE 1:</w:t>
      </w:r>
      <w:r w:rsidRPr="00C21991">
        <w:tab/>
        <w:t>The procedures in this subclause only apply when the UE requests activation and modification of 5GS QoS flows for media . In the case where the network activates and modifies the 5GS QoS flows for media the network takes care of the handling of 5GS QoS flows in the case of forking.</w:t>
      </w:r>
    </w:p>
    <w:p w14:paraId="116E1AB5" w14:textId="77777777" w:rsidR="001E245D" w:rsidRPr="00C21991" w:rsidRDefault="001E245D" w:rsidP="001E245D">
      <w:r w:rsidRPr="00C21991">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14:paraId="48034CDF" w14:textId="77777777" w:rsidR="001E245D" w:rsidRPr="00C21991" w:rsidRDefault="001E245D" w:rsidP="001E245D">
      <w:pPr>
        <w:pStyle w:val="B1"/>
      </w:pPr>
      <w:r w:rsidRPr="00C21991">
        <w:t>1)</w:t>
      </w:r>
      <w:r w:rsidRPr="00C21991">
        <w:tab/>
        <w:t>T</w:t>
      </w:r>
      <w:r w:rsidRPr="00C21991">
        <w:rPr>
          <w:bCs/>
        </w:rPr>
        <w:t xml:space="preserve">he resource requirements of the subsequent SDP can be accommodated by the existing resources requested. </w:t>
      </w:r>
      <w:r w:rsidRPr="00C21991">
        <w:t>The UE performs no further resource requests.</w:t>
      </w:r>
    </w:p>
    <w:p w14:paraId="41A8ECEA" w14:textId="77777777" w:rsidR="001E245D" w:rsidRPr="00C21991" w:rsidRDefault="001E245D" w:rsidP="001E245D">
      <w:pPr>
        <w:pStyle w:val="B1"/>
      </w:pPr>
      <w:r w:rsidRPr="00C21991">
        <w:t>2)</w:t>
      </w:r>
      <w:r w:rsidRPr="00C21991">
        <w:tab/>
        <w:t>T</w:t>
      </w:r>
      <w:r w:rsidRPr="00C21991">
        <w:rPr>
          <w:bCs/>
        </w:rPr>
        <w:t xml:space="preserve">he subsequent SDP introduces different QoS requirements or additional IP flows. </w:t>
      </w:r>
      <w:r w:rsidRPr="00C21991">
        <w:t>The UE requests further resource allocation according to subclause U.2.2.5.1.</w:t>
      </w:r>
    </w:p>
    <w:p w14:paraId="0895A80D" w14:textId="77777777" w:rsidR="001E245D" w:rsidRPr="00C21991" w:rsidRDefault="001E245D" w:rsidP="001E245D">
      <w:pPr>
        <w:pStyle w:val="B1"/>
      </w:pPr>
      <w:r w:rsidRPr="00C21991">
        <w:t>3)</w:t>
      </w:r>
      <w:r w:rsidRPr="00C21991">
        <w:tab/>
        <w:t>T</w:t>
      </w:r>
      <w:r w:rsidRPr="00C21991">
        <w:rPr>
          <w:bCs/>
        </w:rPr>
        <w:t xml:space="preserve">he subsequent SDP introduces one or more additional IP flows. </w:t>
      </w:r>
      <w:r w:rsidRPr="00C21991">
        <w:t>The UE requests further resource allocation according to subclause U.2.2.5.1.</w:t>
      </w:r>
    </w:p>
    <w:p w14:paraId="705CA26F" w14:textId="77777777" w:rsidR="001E245D" w:rsidRPr="00C21991" w:rsidRDefault="001E245D" w:rsidP="001E245D">
      <w:pPr>
        <w:pStyle w:val="NO"/>
      </w:pPr>
      <w:r w:rsidRPr="00C21991">
        <w:t>NOTE 2:</w:t>
      </w:r>
      <w:r w:rsidR="006E59FF" w:rsidRPr="00C21991">
        <w:tab/>
      </w:r>
      <w:r w:rsidRPr="00C21991">
        <w:t>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14:paraId="2CD06081" w14:textId="77777777" w:rsidR="001E245D" w:rsidRPr="00C21991" w:rsidRDefault="001E245D" w:rsidP="001E245D">
      <w:r w:rsidRPr="00C21991">
        <w:t>When a final answer is received for one of the early dialogs, the UE proceeds to set up the SIP session. The UE shall release all the unneeded IP-CAN resources. Therefore, upon the reception of the first final 200 (OK) response for the INVITE request (in addition to the procedures defined in RFC 3261 [26] subclause 13.2.2.4), the UE shall:</w:t>
      </w:r>
    </w:p>
    <w:p w14:paraId="51130928" w14:textId="77777777" w:rsidR="001E245D" w:rsidRPr="00C21991" w:rsidRDefault="001E245D" w:rsidP="001E245D">
      <w:pPr>
        <w:pStyle w:val="B1"/>
      </w:pPr>
      <w:r w:rsidRPr="00C21991">
        <w:t>1)</w:t>
      </w:r>
      <w:r w:rsidRPr="00C21991">
        <w:tab/>
        <w:t>in case resources were established or modified as a consequence of the INVITE request and forked provisional responses that are not related to the accepted 200 (OK) response, send release request to release the unneeded resources.</w:t>
      </w:r>
    </w:p>
    <w:p w14:paraId="62532AA1" w14:textId="77777777" w:rsidR="001E245D" w:rsidRPr="00C21991" w:rsidRDefault="001E245D" w:rsidP="005D46C4">
      <w:pPr>
        <w:pStyle w:val="Heading4"/>
      </w:pPr>
      <w:bookmarkStart w:id="5461" w:name="_CRU_2_2_5_3"/>
      <w:bookmarkStart w:id="5462" w:name="_Toc210129074"/>
      <w:bookmarkEnd w:id="5461"/>
      <w:r w:rsidRPr="00C21991">
        <w:t>U.2.2.5.3</w:t>
      </w:r>
      <w:r w:rsidRPr="00C21991">
        <w:tab/>
        <w:t>Unsuccessful situations</w:t>
      </w:r>
      <w:bookmarkEnd w:id="5462"/>
    </w:p>
    <w:p w14:paraId="2B97604B" w14:textId="77777777" w:rsidR="0083515A" w:rsidRPr="00C21991" w:rsidRDefault="0083515A" w:rsidP="0083515A">
      <w:r w:rsidRPr="00C21991">
        <w:t>The UE can receive resource reservation related error codes in a PDU SESSION MODIFICATION REJECT as described in 3GPP TS 24.501 [258]. If the UE receives a resource reservation related error code, the UE shall either handle the resource reservation failure as described in subclause 6.1.1 or retransmit the message up to three times.</w:t>
      </w:r>
    </w:p>
    <w:p w14:paraId="6955F61C" w14:textId="77777777" w:rsidR="00E74840" w:rsidRPr="00C21991" w:rsidRDefault="00E74840" w:rsidP="005D46C4">
      <w:pPr>
        <w:pStyle w:val="Heading3"/>
      </w:pPr>
      <w:bookmarkStart w:id="5463" w:name="_CRU_2_2_6"/>
      <w:bookmarkStart w:id="5464" w:name="_Toc210129075"/>
      <w:bookmarkEnd w:id="5463"/>
      <w:r w:rsidRPr="00C21991">
        <w:t>U.2.2.6</w:t>
      </w:r>
      <w:r w:rsidRPr="00C21991">
        <w:tab/>
        <w:t>Emergency service</w:t>
      </w:r>
      <w:bookmarkEnd w:id="5464"/>
    </w:p>
    <w:p w14:paraId="21CF7A59" w14:textId="77777777" w:rsidR="006F5691" w:rsidRPr="00C21991" w:rsidRDefault="006F5691" w:rsidP="005D46C4">
      <w:pPr>
        <w:pStyle w:val="Heading4"/>
      </w:pPr>
      <w:bookmarkStart w:id="5465" w:name="_CRU_2_2_6_1"/>
      <w:bookmarkStart w:id="5466" w:name="_Toc210129076"/>
      <w:bookmarkEnd w:id="5465"/>
      <w:r w:rsidRPr="00C21991">
        <w:t>U.2.2.6.1</w:t>
      </w:r>
      <w:r w:rsidRPr="00C21991">
        <w:tab/>
        <w:t>General</w:t>
      </w:r>
      <w:bookmarkEnd w:id="5466"/>
    </w:p>
    <w:p w14:paraId="2F956A92" w14:textId="77777777" w:rsidR="006F5691" w:rsidRPr="00C21991" w:rsidRDefault="008E646D" w:rsidP="006F5691">
      <w:r w:rsidRPr="00C21991">
        <w:t xml:space="preserve">For the purposes of this document, an emergency </w:t>
      </w:r>
      <w:r w:rsidRPr="00C21991">
        <w:rPr>
          <w:lang w:eastAsia="zh-CN"/>
        </w:rPr>
        <w:t xml:space="preserve">PDU session is the equivalent of emergency bearers; i.e. the 5GS defines </w:t>
      </w:r>
      <w:r w:rsidRPr="00C21991">
        <w:t>emergency bearers for the support of emergency calls</w:t>
      </w:r>
      <w:r w:rsidRPr="00C21991">
        <w:rPr>
          <w:lang w:eastAsia="zh-CN"/>
        </w:rPr>
        <w:t>.</w:t>
      </w:r>
      <w:r w:rsidRPr="00C21991">
        <w:t xml:space="preserve"> </w:t>
      </w:r>
      <w:r w:rsidR="006F5691" w:rsidRPr="00C21991">
        <w:t xml:space="preserve">Emergency </w:t>
      </w:r>
      <w:r w:rsidR="006F5691" w:rsidRPr="00C21991">
        <w:rPr>
          <w:rFonts w:hint="eastAsia"/>
          <w:lang w:eastAsia="zh-CN"/>
        </w:rPr>
        <w:t>PDU session</w:t>
      </w:r>
      <w:r w:rsidR="006F5691" w:rsidRPr="00C21991">
        <w:t xml:space="preserve"> </w:t>
      </w:r>
      <w:r w:rsidR="006F5691" w:rsidRPr="00C21991">
        <w:rPr>
          <w:rFonts w:hint="eastAsia"/>
          <w:lang w:eastAsia="zh-CN"/>
        </w:rPr>
        <w:t>is</w:t>
      </w:r>
      <w:r w:rsidR="006F5691" w:rsidRPr="00C21991">
        <w:t xml:space="preserve"> defined for use in emergency calls in </w:t>
      </w:r>
      <w:r w:rsidR="006F5691" w:rsidRPr="00C21991">
        <w:rPr>
          <w:rFonts w:hint="eastAsia"/>
          <w:lang w:eastAsia="zh-CN"/>
        </w:rPr>
        <w:t>5G</w:t>
      </w:r>
      <w:r w:rsidR="006F5691" w:rsidRPr="00C21991">
        <w:t xml:space="preserve">S and core network support of </w:t>
      </w:r>
      <w:r w:rsidR="006F5691" w:rsidRPr="00C21991">
        <w:rPr>
          <w:rFonts w:hint="eastAsia"/>
          <w:lang w:eastAsia="zh-CN"/>
        </w:rPr>
        <w:t>emergency PDU session</w:t>
      </w:r>
      <w:r w:rsidR="006F5691" w:rsidRPr="00C21991">
        <w:t xml:space="preserve"> is indicated to the UE in NAS signalling. Where the UE recognises that a call request is an emergency call and the core network supports emergency </w:t>
      </w:r>
      <w:r w:rsidR="006F5691" w:rsidRPr="00C21991">
        <w:rPr>
          <w:rFonts w:hint="eastAsia"/>
          <w:lang w:eastAsia="zh-CN"/>
        </w:rPr>
        <w:t>PDU session</w:t>
      </w:r>
      <w:r w:rsidR="006F5691" w:rsidRPr="00C21991">
        <w:t xml:space="preserve">, the UE shall use </w:t>
      </w:r>
      <w:r w:rsidR="006F5691" w:rsidRPr="00C21991">
        <w:rPr>
          <w:rFonts w:hint="eastAsia"/>
          <w:lang w:eastAsia="zh-CN"/>
        </w:rPr>
        <w:t>emergency PDU session</w:t>
      </w:r>
      <w:r w:rsidR="006F5691" w:rsidRPr="00C21991">
        <w:t xml:space="preserve"> for both signalling and media for emergency calls made using the IM CN subsystem.</w:t>
      </w:r>
    </w:p>
    <w:p w14:paraId="12262C66" w14:textId="77777777" w:rsidR="009A4D58" w:rsidRPr="00C21991" w:rsidRDefault="006F5691" w:rsidP="009A4D58">
      <w:pPr>
        <w:rPr>
          <w:lang w:eastAsia="ja-JP"/>
        </w:rPr>
      </w:pPr>
      <w:r w:rsidRPr="00C21991">
        <w:t xml:space="preserve">Some jurisdictions allow emergency calls to be made when the UE does not contain an </w:t>
      </w:r>
      <w:r w:rsidRPr="00C21991">
        <w:rPr>
          <w:rFonts w:hint="eastAsia"/>
          <w:lang w:eastAsia="zh-CN"/>
        </w:rPr>
        <w:t>UICC</w:t>
      </w:r>
      <w:r w:rsidRPr="00C21991">
        <w:t xml:space="preserve">, or where the credentials are not accepted. Additionally, where the UE is in state </w:t>
      </w:r>
      <w:r w:rsidRPr="00C21991">
        <w:rPr>
          <w:rFonts w:hint="eastAsia"/>
          <w:lang w:eastAsia="zh-CN"/>
        </w:rPr>
        <w:t>5G</w:t>
      </w:r>
      <w:r w:rsidRPr="00C21991">
        <w:t xml:space="preserve">MM-REGISTERED.LIMITED-SERVICE </w:t>
      </w:r>
      <w:r w:rsidR="0070343F" w:rsidRPr="00C21991">
        <w:t>or</w:t>
      </w:r>
      <w:r w:rsidRPr="00C21991">
        <w:t xml:space="preserve"> </w:t>
      </w:r>
      <w:r w:rsidRPr="00C21991">
        <w:rPr>
          <w:rFonts w:hint="eastAsia"/>
          <w:lang w:eastAsia="zh-CN"/>
        </w:rPr>
        <w:t>5G</w:t>
      </w:r>
      <w:r w:rsidRPr="00C21991">
        <w:t xml:space="preserve">MM-REGISTERED.PLMN-SEARCH, a normal </w:t>
      </w:r>
      <w:r w:rsidR="00B317EA" w:rsidRPr="00C21991">
        <w:t>r</w:t>
      </w:r>
      <w:r w:rsidRPr="00C21991">
        <w:rPr>
          <w:rFonts w:hint="eastAsia"/>
          <w:lang w:eastAsia="zh-CN"/>
        </w:rPr>
        <w:t>egistration</w:t>
      </w:r>
      <w:r w:rsidRPr="00C21991">
        <w:t xml:space="preserve"> </w:t>
      </w:r>
      <w:r w:rsidR="00B317EA" w:rsidRPr="00C21991">
        <w:t xml:space="preserve">in 5GS </w:t>
      </w:r>
      <w:r w:rsidRPr="00C21991">
        <w:t xml:space="preserve">has been attempted </w:t>
      </w:r>
      <w:r w:rsidR="009A4D58" w:rsidRPr="00C21991">
        <w:t>but</w:t>
      </w:r>
      <w:r w:rsidRPr="00C21991">
        <w:t xml:space="preserve"> it can also be assumed that a registration in the IM CN subsystem will also fail. In such cases, </w:t>
      </w:r>
      <w:r w:rsidR="00094582" w:rsidRPr="00C21991">
        <w:t xml:space="preserve">subject to the lower layers indicating that the network </w:t>
      </w:r>
      <w:r w:rsidR="00094582" w:rsidRPr="00C21991">
        <w:rPr>
          <w:rFonts w:hint="eastAsia"/>
          <w:lang w:eastAsia="ja-JP"/>
        </w:rPr>
        <w:t>d</w:t>
      </w:r>
      <w:r w:rsidR="00094582" w:rsidRPr="00C21991">
        <w:rPr>
          <w:lang w:eastAsia="ja-JP"/>
        </w:rPr>
        <w:t xml:space="preserve">oes </w:t>
      </w:r>
      <w:r w:rsidR="00094582" w:rsidRPr="00C21991">
        <w:t xml:space="preserve">support emergency bearer services in limited service state (see 3GPP TS 36.331 [19F] or 3GPP TS 38.331 [19G]), </w:t>
      </w:r>
      <w:r w:rsidRPr="00C21991">
        <w:t xml:space="preserve">the procedures for emergency calls without registration </w:t>
      </w:r>
      <w:r w:rsidR="009A4D58" w:rsidRPr="00C21991">
        <w:t xml:space="preserve">can be </w:t>
      </w:r>
      <w:r w:rsidRPr="00C21991">
        <w:t>appl</w:t>
      </w:r>
      <w:r w:rsidR="009A4D58" w:rsidRPr="00C21991">
        <w:t>ied</w:t>
      </w:r>
      <w:r w:rsidRPr="00C21991">
        <w:t>, as defined in subclause 5.1.6.8.2.</w:t>
      </w:r>
      <w:r w:rsidR="009A4D58" w:rsidRPr="00C21991">
        <w:rPr>
          <w:rFonts w:hint="eastAsia"/>
          <w:lang w:eastAsia="ja-JP"/>
        </w:rPr>
        <w:t xml:space="preserve"> If the</w:t>
      </w:r>
      <w:r w:rsidR="009A4D58" w:rsidRPr="00C21991">
        <w:rPr>
          <w:lang w:eastAsia="ja-JP"/>
        </w:rPr>
        <w:t xml:space="preserve"> </w:t>
      </w:r>
      <w:r w:rsidR="009A4D58" w:rsidRPr="00C21991">
        <w:rPr>
          <w:rFonts w:hint="eastAsia"/>
          <w:lang w:eastAsia="ja-JP"/>
        </w:rPr>
        <w:t xml:space="preserve">5GS </w:t>
      </w:r>
      <w:r w:rsidR="009A4D58" w:rsidRPr="00C21991">
        <w:rPr>
          <w:lang w:eastAsia="ja-JP"/>
        </w:rPr>
        <w:t xml:space="preserve">primary </w:t>
      </w:r>
      <w:r w:rsidR="009A4D58" w:rsidRPr="00C21991">
        <w:rPr>
          <w:rFonts w:hint="eastAsia"/>
          <w:lang w:eastAsia="ja-JP"/>
        </w:rPr>
        <w:t xml:space="preserve">authentication procedure has already succeeded during the latest normal or emergency </w:t>
      </w:r>
      <w:r w:rsidR="00B317EA" w:rsidRPr="00C21991">
        <w:t>registration</w:t>
      </w:r>
      <w:r w:rsidR="009A4D58" w:rsidRPr="00C21991">
        <w:rPr>
          <w:rFonts w:hint="eastAsia"/>
          <w:lang w:eastAsia="ja-JP"/>
        </w:rPr>
        <w:t xml:space="preserve"> procedure</w:t>
      </w:r>
      <w:r w:rsidR="00B317EA" w:rsidRPr="00C21991">
        <w:t xml:space="preserve"> in 5GS</w:t>
      </w:r>
      <w:r w:rsidR="009A4D58" w:rsidRPr="00C21991">
        <w:rPr>
          <w:rFonts w:hint="eastAsia"/>
          <w:lang w:eastAsia="ja-JP"/>
        </w:rPr>
        <w:t xml:space="preserve">, the UE shall </w:t>
      </w:r>
      <w:r w:rsidR="009A4D58" w:rsidRPr="00C21991">
        <w:rPr>
          <w:lang w:eastAsia="ja-JP"/>
        </w:rPr>
        <w:t>perform an initial emergency registration, as described in subclause 5.1.6.2</w:t>
      </w:r>
      <w:r w:rsidR="009A4D58" w:rsidRPr="00C21991">
        <w:rPr>
          <w:rFonts w:hint="eastAsia"/>
          <w:lang w:eastAsia="ja-JP"/>
        </w:rPr>
        <w:t xml:space="preserve"> before </w:t>
      </w:r>
      <w:r w:rsidR="009A4D58" w:rsidRPr="00C21991">
        <w:rPr>
          <w:lang w:eastAsia="ja-JP"/>
        </w:rPr>
        <w:t>attempt</w:t>
      </w:r>
      <w:r w:rsidR="009A4D58" w:rsidRPr="00C21991">
        <w:rPr>
          <w:rFonts w:hint="eastAsia"/>
          <w:lang w:eastAsia="ja-JP"/>
        </w:rPr>
        <w:t>ing</w:t>
      </w:r>
      <w:r w:rsidR="009A4D58" w:rsidRPr="00C21991">
        <w:rPr>
          <w:lang w:eastAsia="ja-JP"/>
        </w:rPr>
        <w:t xml:space="preserve"> an emergency call as described in subclause 5.1.6.8.3.</w:t>
      </w:r>
    </w:p>
    <w:p w14:paraId="5D81F1DC" w14:textId="77777777" w:rsidR="006F5691" w:rsidRPr="00C21991" w:rsidRDefault="009A4D58" w:rsidP="009A4D58">
      <w:pPr>
        <w:pStyle w:val="NO"/>
      </w:pPr>
      <w:r w:rsidRPr="00C21991">
        <w:rPr>
          <w:rFonts w:eastAsia="MS Mincho"/>
          <w:lang w:eastAsia="ar-SA"/>
        </w:rPr>
        <w:t>NOTE 1:</w:t>
      </w:r>
      <w:r w:rsidR="006E59FF" w:rsidRPr="00C21991">
        <w:rPr>
          <w:rFonts w:eastAsia="MS Mincho"/>
          <w:lang w:eastAsia="ar-SA"/>
        </w:rPr>
        <w:tab/>
      </w:r>
      <w:r w:rsidRPr="00C21991">
        <w:rPr>
          <w:rFonts w:eastAsia="MS Mincho"/>
          <w:lang w:eastAsia="ar-SA"/>
        </w:rPr>
        <w:t xml:space="preserve">The </w:t>
      </w:r>
      <w:r w:rsidRPr="00C21991">
        <w:rPr>
          <w:lang w:eastAsia="ar-SA"/>
        </w:rPr>
        <w:t xml:space="preserve">UE can determine that </w:t>
      </w:r>
      <w:r w:rsidRPr="00C21991">
        <w:rPr>
          <w:lang w:eastAsia="ja-JP"/>
        </w:rPr>
        <w:t xml:space="preserve">5GS primary authentication procedure has succeeded during the emergency </w:t>
      </w:r>
      <w:r w:rsidR="00B317EA" w:rsidRPr="00C21991">
        <w:rPr>
          <w:lang w:eastAsia="ja-JP"/>
        </w:rPr>
        <w:t>registration</w:t>
      </w:r>
      <w:r w:rsidRPr="00C21991">
        <w:rPr>
          <w:lang w:eastAsia="ja-JP"/>
        </w:rPr>
        <w:t xml:space="preserve"> procedure </w:t>
      </w:r>
      <w:r w:rsidR="00B317EA" w:rsidRPr="00C21991">
        <w:rPr>
          <w:lang w:eastAsia="ja-JP"/>
        </w:rPr>
        <w:t xml:space="preserve">in 5GS </w:t>
      </w:r>
      <w:r w:rsidRPr="00C21991">
        <w:rPr>
          <w:lang w:eastAsia="ja-JP"/>
        </w:rPr>
        <w:t xml:space="preserve">when </w:t>
      </w:r>
      <w:r w:rsidR="00503AF7" w:rsidRPr="00C21991">
        <w:rPr>
          <w:lang w:eastAsia="ja-JP"/>
        </w:rPr>
        <w:t xml:space="preserve">a </w:t>
      </w:r>
      <w:r w:rsidRPr="00C21991">
        <w:rPr>
          <w:lang w:eastAsia="ar-SA"/>
        </w:rPr>
        <w:t xml:space="preserve">non-null integrity protection algorithm (i.e. other than 5G-IA0 algorithm) </w:t>
      </w:r>
      <w:r w:rsidR="00503AF7" w:rsidRPr="00C21991">
        <w:rPr>
          <w:lang w:eastAsia="ar-SA"/>
        </w:rPr>
        <w:t>is</w:t>
      </w:r>
      <w:r w:rsidRPr="00C21991">
        <w:rPr>
          <w:lang w:eastAsia="ar-SA"/>
        </w:rPr>
        <w:t xml:space="preserve"> received in the NAS signalling SECURITY MODE COMMAND message.</w:t>
      </w:r>
    </w:p>
    <w:p w14:paraId="5D287696" w14:textId="77777777" w:rsidR="00900E48" w:rsidRPr="00C21991" w:rsidRDefault="006F5691" w:rsidP="00900E48">
      <w:r w:rsidRPr="00C21991">
        <w:rPr>
          <w:rFonts w:hint="eastAsia"/>
          <w:lang w:eastAsia="zh-CN"/>
        </w:rPr>
        <w:t>T</w:t>
      </w:r>
      <w:r w:rsidRPr="00C21991">
        <w:t xml:space="preserve">o perform emergency registration, the UE shall request </w:t>
      </w:r>
      <w:r w:rsidRPr="00C21991">
        <w:rPr>
          <w:rFonts w:hint="eastAsia"/>
          <w:lang w:eastAsia="zh-CN"/>
        </w:rPr>
        <w:t xml:space="preserve">to establish </w:t>
      </w:r>
      <w:r w:rsidRPr="00C21991">
        <w:t>a</w:t>
      </w:r>
      <w:r w:rsidRPr="00C21991">
        <w:rPr>
          <w:rFonts w:hint="eastAsia"/>
          <w:lang w:eastAsia="zh-CN"/>
        </w:rPr>
        <w:t>n emergency</w:t>
      </w:r>
      <w:r w:rsidRPr="00C21991">
        <w:t xml:space="preserve"> PD</w:t>
      </w:r>
      <w:r w:rsidRPr="00C21991">
        <w:rPr>
          <w:rFonts w:hint="eastAsia"/>
          <w:lang w:eastAsia="zh-CN"/>
        </w:rPr>
        <w:t>U</w:t>
      </w:r>
      <w:r w:rsidRPr="00C21991">
        <w:t xml:space="preserve"> </w:t>
      </w:r>
      <w:r w:rsidRPr="00C21991">
        <w:rPr>
          <w:rFonts w:hint="eastAsia"/>
          <w:lang w:eastAsia="zh-CN"/>
        </w:rPr>
        <w:t>session</w:t>
      </w:r>
      <w:r w:rsidR="00900E48" w:rsidRPr="00C21991">
        <w:t xml:space="preserve"> as described in 3GPP TS 24.501 [258]</w:t>
      </w:r>
      <w:r w:rsidRPr="00C21991">
        <w:t xml:space="preserve">. The procedures for </w:t>
      </w:r>
      <w:r w:rsidRPr="00C21991">
        <w:rPr>
          <w:rFonts w:hint="eastAsia"/>
          <w:lang w:eastAsia="zh-CN"/>
        </w:rPr>
        <w:t>PDU session establishment</w:t>
      </w:r>
      <w:r w:rsidRPr="00C21991">
        <w:t xml:space="preserve"> and P-CSCF discovery, as described in subclause U.2.2.1 of this specification apply accordingly.</w:t>
      </w:r>
    </w:p>
    <w:p w14:paraId="745A4762" w14:textId="77777777" w:rsidR="00900E48" w:rsidRPr="00C21991" w:rsidRDefault="00900E48" w:rsidP="00900E48">
      <w:r w:rsidRPr="00C21991">
        <w:t>In the present document, "</w:t>
      </w:r>
      <w:r w:rsidRPr="00C21991">
        <w:rPr>
          <w:lang w:eastAsia="ja-JP"/>
        </w:rPr>
        <w:t>EMS is Y</w:t>
      </w:r>
      <w:r w:rsidRPr="00C21991">
        <w:t xml:space="preserve">" </w:t>
      </w:r>
      <w:r w:rsidRPr="00C21991">
        <w:rPr>
          <w:lang w:eastAsia="ja-JP"/>
        </w:rPr>
        <w:t xml:space="preserve">as described in </w:t>
      </w:r>
      <w:r w:rsidRPr="00C21991">
        <w:t>3GPP TS 23.167 [4B]</w:t>
      </w:r>
      <w:r w:rsidRPr="00C21991">
        <w:rPr>
          <w:lang w:eastAsia="ja-JP"/>
        </w:rPr>
        <w:t xml:space="preserve"> </w:t>
      </w:r>
      <w:r w:rsidRPr="00C21991">
        <w:t>refers to one of the following conditions:</w:t>
      </w:r>
    </w:p>
    <w:p w14:paraId="46717436" w14:textId="77777777" w:rsidR="00900E48" w:rsidRPr="00C21991" w:rsidRDefault="00900E48" w:rsidP="00900E48">
      <w:pPr>
        <w:pStyle w:val="B1"/>
        <w:rPr>
          <w:lang w:eastAsia="zh-CN"/>
        </w:rPr>
      </w:pPr>
      <w:r w:rsidRPr="00C21991">
        <w:t>a)</w:t>
      </w:r>
      <w:r w:rsidRPr="00C21991">
        <w:tab/>
        <w:t xml:space="preserve">if </w:t>
      </w:r>
      <w:r w:rsidRPr="00C21991">
        <w:rPr>
          <w:lang w:eastAsia="ja-JP"/>
        </w:rPr>
        <w:t>the UE is</w:t>
      </w:r>
      <w:r w:rsidRPr="00C21991">
        <w:t xml:space="preserve"> in an NR cell connected to 5GCN, the network indicates in the REGISTRATION ACCEPT message that EMC</w:t>
      </w:r>
      <w:r w:rsidRPr="00C21991">
        <w:rPr>
          <w:lang w:eastAsia="ja-JP"/>
        </w:rPr>
        <w:t xml:space="preserve"> is set to either "Emergency services supported in NR connected to 5GCN only" or "Emergency services supported in NR connected to 5GCN and E-UTRA connected to 5GCN" as described in </w:t>
      </w:r>
      <w:r w:rsidRPr="00C21991">
        <w:t>3GPP TS 24.501 [258]</w:t>
      </w:r>
      <w:r w:rsidRPr="00C21991">
        <w:rPr>
          <w:lang w:eastAsia="ja-JP"/>
        </w:rPr>
        <w:t>; or</w:t>
      </w:r>
    </w:p>
    <w:p w14:paraId="09840DF8" w14:textId="77777777" w:rsidR="00900E48" w:rsidRPr="00C21991" w:rsidRDefault="00900E48" w:rsidP="00900E48">
      <w:pPr>
        <w:pStyle w:val="B1"/>
        <w:rPr>
          <w:lang w:eastAsia="zh-CN"/>
        </w:rPr>
      </w:pPr>
      <w:r w:rsidRPr="00C21991">
        <w:t>b)</w:t>
      </w:r>
      <w:r w:rsidRPr="00C21991">
        <w:tab/>
        <w:t xml:space="preserve">if </w:t>
      </w:r>
      <w:r w:rsidRPr="00C21991">
        <w:rPr>
          <w:lang w:eastAsia="ja-JP"/>
        </w:rPr>
        <w:t xml:space="preserve">the UE is in an E-UTRA </w:t>
      </w:r>
      <w:r w:rsidRPr="00C21991">
        <w:t xml:space="preserve">cell </w:t>
      </w:r>
      <w:r w:rsidRPr="00C21991">
        <w:rPr>
          <w:lang w:eastAsia="ja-JP"/>
        </w:rPr>
        <w:t>connected to 5GCN,</w:t>
      </w:r>
      <w:r w:rsidRPr="00C21991">
        <w:t xml:space="preserve"> the network indicates in the REGISTRATION ACCEPT message that EMC</w:t>
      </w:r>
      <w:r w:rsidRPr="00C21991">
        <w:rPr>
          <w:lang w:eastAsia="ja-JP"/>
        </w:rPr>
        <w:t xml:space="preserve"> is set to either "Emergency services supported in E-UTRA connected to 5GCN only" or "Emergency services supported in NR connected to 5GCN and E-UTRA connected to 5GCN" as described in </w:t>
      </w:r>
      <w:r w:rsidRPr="00C21991">
        <w:t>3GPP TS 24.501 [258]</w:t>
      </w:r>
      <w:r w:rsidRPr="00C21991">
        <w:rPr>
          <w:lang w:eastAsia="ja-JP"/>
        </w:rPr>
        <w:t>.</w:t>
      </w:r>
    </w:p>
    <w:p w14:paraId="2A18881C" w14:textId="77777777" w:rsidR="00900E48" w:rsidRPr="00C21991" w:rsidRDefault="00900E48" w:rsidP="00900E48">
      <w:r w:rsidRPr="00C21991">
        <w:t xml:space="preserve">In </w:t>
      </w:r>
      <w:r w:rsidRPr="00C21991">
        <w:rPr>
          <w:rFonts w:hint="eastAsia"/>
          <w:lang w:eastAsia="ja-JP"/>
        </w:rPr>
        <w:t>the</w:t>
      </w:r>
      <w:r w:rsidRPr="00C21991">
        <w:t xml:space="preserve"> present document, "</w:t>
      </w:r>
      <w:r w:rsidRPr="00C21991">
        <w:rPr>
          <w:lang w:eastAsia="ja-JP"/>
        </w:rPr>
        <w:t>EMS is N</w:t>
      </w:r>
      <w:r w:rsidRPr="00C21991">
        <w:t xml:space="preserve">" </w:t>
      </w:r>
      <w:r w:rsidRPr="00C21991">
        <w:rPr>
          <w:lang w:eastAsia="ja-JP"/>
        </w:rPr>
        <w:t xml:space="preserve">as described in </w:t>
      </w:r>
      <w:r w:rsidRPr="00C21991">
        <w:t>3GPP TS 23.167 [4B]</w:t>
      </w:r>
      <w:r w:rsidRPr="00C21991">
        <w:rPr>
          <w:lang w:eastAsia="ja-JP"/>
        </w:rPr>
        <w:t xml:space="preserve"> </w:t>
      </w:r>
      <w:r w:rsidRPr="00C21991">
        <w:t>refers to one of the following conditions:</w:t>
      </w:r>
    </w:p>
    <w:p w14:paraId="0A2A69AD" w14:textId="77777777" w:rsidR="00900E48" w:rsidRPr="00C21991" w:rsidRDefault="00900E48" w:rsidP="00900E48">
      <w:pPr>
        <w:pStyle w:val="B1"/>
        <w:rPr>
          <w:lang w:eastAsia="zh-CN"/>
        </w:rPr>
      </w:pPr>
      <w:r w:rsidRPr="00C21991">
        <w:t>a)</w:t>
      </w:r>
      <w:r w:rsidRPr="00C21991">
        <w:tab/>
        <w:t xml:space="preserve">if </w:t>
      </w:r>
      <w:r w:rsidRPr="00C21991">
        <w:rPr>
          <w:lang w:eastAsia="ja-JP"/>
        </w:rPr>
        <w:t xml:space="preserve">the UE is in an NR </w:t>
      </w:r>
      <w:r w:rsidRPr="00C21991">
        <w:t xml:space="preserve">cell </w:t>
      </w:r>
      <w:r w:rsidRPr="00C21991">
        <w:rPr>
          <w:lang w:eastAsia="ja-JP"/>
        </w:rPr>
        <w:t>connected to 5GCN,</w:t>
      </w:r>
      <w:r w:rsidRPr="00C21991">
        <w:t xml:space="preserve"> the network indicates in the REGISTRATION ACCEPT message that EMC</w:t>
      </w:r>
      <w:r w:rsidRPr="00C21991">
        <w:rPr>
          <w:lang w:eastAsia="ja-JP"/>
        </w:rPr>
        <w:t xml:space="preserve"> is set to either "Emergency services not supported" or "Emergency services supported in E-UTRA connected to 5GCN only" as described in </w:t>
      </w:r>
      <w:r w:rsidRPr="00C21991">
        <w:t>3GPP TS 24.501 [258]</w:t>
      </w:r>
      <w:r w:rsidRPr="00C21991">
        <w:rPr>
          <w:lang w:eastAsia="ja-JP"/>
        </w:rPr>
        <w:t>; or</w:t>
      </w:r>
    </w:p>
    <w:p w14:paraId="1824BA9D" w14:textId="77777777" w:rsidR="00900E48" w:rsidRPr="00C21991" w:rsidRDefault="00900E48" w:rsidP="00900E48">
      <w:pPr>
        <w:pStyle w:val="B1"/>
        <w:rPr>
          <w:lang w:eastAsia="ja-JP"/>
        </w:rPr>
      </w:pPr>
      <w:r w:rsidRPr="00C21991">
        <w:t>b)</w:t>
      </w:r>
      <w:r w:rsidRPr="00C21991">
        <w:tab/>
        <w:t xml:space="preserve">if </w:t>
      </w:r>
      <w:r w:rsidRPr="00C21991">
        <w:rPr>
          <w:lang w:eastAsia="ja-JP"/>
        </w:rPr>
        <w:t>the UE is in an E-UTRA</w:t>
      </w:r>
      <w:r w:rsidRPr="00C21991">
        <w:t xml:space="preserve"> cell</w:t>
      </w:r>
      <w:r w:rsidRPr="00C21991">
        <w:rPr>
          <w:lang w:eastAsia="ja-JP"/>
        </w:rPr>
        <w:t xml:space="preserve"> connected to 5GCN,</w:t>
      </w:r>
      <w:r w:rsidRPr="00C21991">
        <w:t xml:space="preserve"> the network indicates in the REGISTRATION ACCEPT message that EMC</w:t>
      </w:r>
      <w:r w:rsidRPr="00C21991">
        <w:rPr>
          <w:lang w:eastAsia="ja-JP"/>
        </w:rPr>
        <w:t xml:space="preserve"> is set to either "Emergency services not supported" or "Emergency services supported in NR connected to 5GCN only" as described in </w:t>
      </w:r>
      <w:r w:rsidRPr="00C21991">
        <w:t>3GPP TS 24.501 [258]</w:t>
      </w:r>
      <w:r w:rsidRPr="00C21991">
        <w:rPr>
          <w:lang w:eastAsia="ja-JP"/>
        </w:rPr>
        <w:t>.</w:t>
      </w:r>
    </w:p>
    <w:p w14:paraId="5417C551" w14:textId="77777777" w:rsidR="00900E48" w:rsidRPr="00C21991" w:rsidRDefault="00900E48" w:rsidP="00900E48">
      <w:r w:rsidRPr="00C21991">
        <w:t>In the present document, "</w:t>
      </w:r>
      <w:r w:rsidRPr="00C21991">
        <w:rPr>
          <w:lang w:eastAsia="ja-JP"/>
        </w:rPr>
        <w:t>ESFB is Y</w:t>
      </w:r>
      <w:r w:rsidRPr="00C21991">
        <w:t xml:space="preserve">" </w:t>
      </w:r>
      <w:r w:rsidRPr="00C21991">
        <w:rPr>
          <w:lang w:eastAsia="ja-JP"/>
        </w:rPr>
        <w:t xml:space="preserve">as described in </w:t>
      </w:r>
      <w:r w:rsidRPr="00C21991">
        <w:t>3GPP TS 23.167 [4B]</w:t>
      </w:r>
      <w:r w:rsidRPr="00C21991">
        <w:rPr>
          <w:lang w:eastAsia="ja-JP"/>
        </w:rPr>
        <w:t xml:space="preserve"> </w:t>
      </w:r>
      <w:r w:rsidRPr="00C21991">
        <w:t>refers to one of the following conditions:</w:t>
      </w:r>
    </w:p>
    <w:p w14:paraId="2EF99BAE" w14:textId="77777777" w:rsidR="00900E48" w:rsidRPr="00C21991" w:rsidRDefault="00900E48" w:rsidP="00900E48">
      <w:pPr>
        <w:pStyle w:val="B1"/>
        <w:rPr>
          <w:lang w:eastAsia="zh-CN"/>
        </w:rPr>
      </w:pPr>
      <w:r w:rsidRPr="00C21991">
        <w:t>a)</w:t>
      </w:r>
      <w:r w:rsidRPr="00C21991">
        <w:tab/>
        <w:t xml:space="preserve">if </w:t>
      </w:r>
      <w:r w:rsidRPr="00C21991">
        <w:rPr>
          <w:lang w:eastAsia="ja-JP"/>
        </w:rPr>
        <w:t xml:space="preserve">the UE is in an NR </w:t>
      </w:r>
      <w:r w:rsidRPr="00C21991">
        <w:t xml:space="preserve">cell </w:t>
      </w:r>
      <w:r w:rsidRPr="00C21991">
        <w:rPr>
          <w:lang w:eastAsia="ja-JP"/>
        </w:rPr>
        <w:t>connected to 5GCN,</w:t>
      </w:r>
      <w:r w:rsidRPr="00C21991">
        <w:t xml:space="preserve"> the network indicates in the REGISTRATION ACCEPT message that EMF</w:t>
      </w:r>
      <w:r w:rsidRPr="00C21991">
        <w:rPr>
          <w:lang w:eastAsia="ja-JP"/>
        </w:rPr>
        <w:t xml:space="preserve"> is set to either "Emergency service fallback supported in NR connected to 5GCN only" or "Emergency service fallback supported in NR connected to 5GCN and E-UTRA connected to 5GCN" as described in </w:t>
      </w:r>
      <w:r w:rsidRPr="00C21991">
        <w:t>3GPP TS 24.501 [258]</w:t>
      </w:r>
      <w:r w:rsidRPr="00C21991">
        <w:rPr>
          <w:lang w:eastAsia="ja-JP"/>
        </w:rPr>
        <w:t>; or</w:t>
      </w:r>
    </w:p>
    <w:p w14:paraId="38D6213A" w14:textId="77777777" w:rsidR="00900E48" w:rsidRPr="00C21991" w:rsidRDefault="00900E48" w:rsidP="00900E48">
      <w:pPr>
        <w:pStyle w:val="B1"/>
        <w:rPr>
          <w:lang w:eastAsia="zh-CN"/>
        </w:rPr>
      </w:pPr>
      <w:r w:rsidRPr="00C21991">
        <w:t>b)</w:t>
      </w:r>
      <w:r w:rsidRPr="00C21991">
        <w:tab/>
        <w:t xml:space="preserve">if </w:t>
      </w:r>
      <w:r w:rsidRPr="00C21991">
        <w:rPr>
          <w:lang w:eastAsia="ja-JP"/>
        </w:rPr>
        <w:t xml:space="preserve">the UE is in an E-UTRA </w:t>
      </w:r>
      <w:r w:rsidRPr="00C21991">
        <w:t xml:space="preserve">cell </w:t>
      </w:r>
      <w:r w:rsidRPr="00C21991">
        <w:rPr>
          <w:lang w:eastAsia="ja-JP"/>
        </w:rPr>
        <w:t>connected to 5GCN,</w:t>
      </w:r>
      <w:r w:rsidRPr="00C21991">
        <w:t xml:space="preserve"> the network indicates in the REGISTRATION ACCEPT message that EMF</w:t>
      </w:r>
      <w:r w:rsidRPr="00C21991">
        <w:rPr>
          <w:lang w:eastAsia="ja-JP"/>
        </w:rPr>
        <w:t xml:space="preserve"> is set to either "Emergency service fallback supported in E-UTRA connected to 5GCN only" or "Emergency service fallback supported in NR connected to 5GCN and E-UTRA connected to 5GCN" as described in </w:t>
      </w:r>
      <w:r w:rsidRPr="00C21991">
        <w:t>3GPP TS 24.501 [258]</w:t>
      </w:r>
      <w:r w:rsidRPr="00C21991">
        <w:rPr>
          <w:lang w:eastAsia="ja-JP"/>
        </w:rPr>
        <w:t>.</w:t>
      </w:r>
    </w:p>
    <w:p w14:paraId="09C57EB2" w14:textId="77777777" w:rsidR="00900E48" w:rsidRPr="00C21991" w:rsidRDefault="00900E48" w:rsidP="00900E48">
      <w:r w:rsidRPr="00C21991">
        <w:t>In the present document, "</w:t>
      </w:r>
      <w:r w:rsidRPr="00C21991">
        <w:rPr>
          <w:lang w:eastAsia="ja-JP"/>
        </w:rPr>
        <w:t>ESFB is N</w:t>
      </w:r>
      <w:r w:rsidRPr="00C21991">
        <w:t xml:space="preserve">" </w:t>
      </w:r>
      <w:r w:rsidRPr="00C21991">
        <w:rPr>
          <w:lang w:eastAsia="ja-JP"/>
        </w:rPr>
        <w:t xml:space="preserve">as described in </w:t>
      </w:r>
      <w:r w:rsidRPr="00C21991">
        <w:t>3GPP TS 23.167 [4B]</w:t>
      </w:r>
      <w:r w:rsidRPr="00C21991">
        <w:rPr>
          <w:lang w:eastAsia="ja-JP"/>
        </w:rPr>
        <w:t xml:space="preserve"> </w:t>
      </w:r>
      <w:r w:rsidRPr="00C21991">
        <w:t>refers to one of the following conditions:</w:t>
      </w:r>
    </w:p>
    <w:p w14:paraId="789A3738" w14:textId="77777777" w:rsidR="00900E48" w:rsidRPr="00C21991" w:rsidRDefault="00900E48" w:rsidP="00900E48">
      <w:pPr>
        <w:pStyle w:val="B1"/>
        <w:rPr>
          <w:lang w:eastAsia="zh-CN"/>
        </w:rPr>
      </w:pPr>
      <w:r w:rsidRPr="00C21991">
        <w:t>a)</w:t>
      </w:r>
      <w:r w:rsidRPr="00C21991">
        <w:tab/>
        <w:t xml:space="preserve">if </w:t>
      </w:r>
      <w:r w:rsidRPr="00C21991">
        <w:rPr>
          <w:lang w:eastAsia="ja-JP"/>
        </w:rPr>
        <w:t xml:space="preserve">the UE is in an NR </w:t>
      </w:r>
      <w:r w:rsidRPr="00C21991">
        <w:t xml:space="preserve">cell </w:t>
      </w:r>
      <w:r w:rsidRPr="00C21991">
        <w:rPr>
          <w:lang w:eastAsia="ja-JP"/>
        </w:rPr>
        <w:t>connected to 5GCN,</w:t>
      </w:r>
      <w:r w:rsidRPr="00C21991">
        <w:t xml:space="preserve"> the network indicates in the REGISTRATION ACCEPT message that EMF</w:t>
      </w:r>
      <w:r w:rsidRPr="00C21991">
        <w:rPr>
          <w:lang w:eastAsia="ja-JP"/>
        </w:rPr>
        <w:t xml:space="preserve"> is set to either "Emergency service fallback not supported" or "Emergency service fallback supported in E-UTRA connected to 5GCN only" as described in </w:t>
      </w:r>
      <w:r w:rsidRPr="00C21991">
        <w:t>3GPP TS 24.501 [258]</w:t>
      </w:r>
      <w:r w:rsidRPr="00C21991">
        <w:rPr>
          <w:lang w:eastAsia="ja-JP"/>
        </w:rPr>
        <w:t>; or</w:t>
      </w:r>
    </w:p>
    <w:p w14:paraId="4F456743" w14:textId="77777777" w:rsidR="00900E48" w:rsidRPr="00C21991" w:rsidRDefault="00900E48" w:rsidP="00900E48">
      <w:pPr>
        <w:pStyle w:val="B1"/>
        <w:rPr>
          <w:lang w:eastAsia="zh-CN"/>
        </w:rPr>
      </w:pPr>
      <w:r w:rsidRPr="00C21991">
        <w:t>b)</w:t>
      </w:r>
      <w:r w:rsidRPr="00C21991">
        <w:tab/>
        <w:t xml:space="preserve">if </w:t>
      </w:r>
      <w:r w:rsidRPr="00C21991">
        <w:rPr>
          <w:lang w:eastAsia="ja-JP"/>
        </w:rPr>
        <w:t xml:space="preserve">the UE is in an E-UTRA </w:t>
      </w:r>
      <w:r w:rsidRPr="00C21991">
        <w:t xml:space="preserve">cell </w:t>
      </w:r>
      <w:r w:rsidRPr="00C21991">
        <w:rPr>
          <w:lang w:eastAsia="ja-JP"/>
        </w:rPr>
        <w:t>connected to 5GCN,</w:t>
      </w:r>
      <w:r w:rsidRPr="00C21991">
        <w:t xml:space="preserve"> the network indicates in the REGISTRATION ACCEPT message that EMF</w:t>
      </w:r>
      <w:r w:rsidRPr="00C21991">
        <w:rPr>
          <w:lang w:eastAsia="ja-JP"/>
        </w:rPr>
        <w:t xml:space="preserve"> is set to either "Emergency service fallback not supported" or "Emergency service fallback supported in NR connected to 5GCN only" as described in </w:t>
      </w:r>
      <w:r w:rsidRPr="00C21991">
        <w:t>3GPP TS 24.501 [258]</w:t>
      </w:r>
      <w:r w:rsidRPr="00C21991">
        <w:rPr>
          <w:lang w:eastAsia="ja-JP"/>
        </w:rPr>
        <w:t>.</w:t>
      </w:r>
    </w:p>
    <w:p w14:paraId="3497625D" w14:textId="77777777" w:rsidR="006F5691" w:rsidRPr="00C21991" w:rsidRDefault="00900E48" w:rsidP="00900E48">
      <w:r w:rsidRPr="00C21991">
        <w:t>Emergency services fallback</w:t>
      </w:r>
      <w:r w:rsidRPr="00C21991">
        <w:rPr>
          <w:rFonts w:hint="eastAsia"/>
          <w:lang w:eastAsia="zh-CN"/>
        </w:rPr>
        <w:t xml:space="preserve"> </w:t>
      </w:r>
      <w:r w:rsidRPr="00C21991">
        <w:rPr>
          <w:lang w:eastAsia="zh-CN"/>
        </w:rPr>
        <w:t xml:space="preserve">is defined to </w:t>
      </w:r>
      <w:r w:rsidRPr="00C21991">
        <w:rPr>
          <w:lang w:eastAsia="ja-JP"/>
        </w:rPr>
        <w:t xml:space="preserve">direct or redirect the UE towards either E-UTRA </w:t>
      </w:r>
      <w:r w:rsidRPr="00C21991">
        <w:t>connected to 5GCN or EPS and support of emergency service fallback is indicated to the UE in NAS signalling.</w:t>
      </w:r>
    </w:p>
    <w:p w14:paraId="2EA54847" w14:textId="77777777" w:rsidR="006F5691" w:rsidRPr="00C21991" w:rsidRDefault="006F5691" w:rsidP="006F5691">
      <w:r w:rsidRPr="00C21991">
        <w:t xml:space="preserve">In order to find out whether the UE is attached to the home PLMN or to </w:t>
      </w:r>
      <w:r w:rsidR="00A31BEF" w:rsidRPr="00C21991">
        <w:t>a</w:t>
      </w:r>
      <w:r w:rsidRPr="00C21991">
        <w:t xml:space="preserve"> visited PLMN, the UE shall compare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values derived from its </w:t>
      </w:r>
      <w:smartTag w:uri="urn:schemas-microsoft-com:office:smarttags" w:element="stockticker">
        <w:r w:rsidRPr="00C21991">
          <w:t>IMSI</w:t>
        </w:r>
      </w:smartTag>
      <w:r w:rsidRPr="00C21991">
        <w:t xml:space="preserve"> with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of the PLMN the UE is attached to. If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of the PLMN the UE is attached to do not match with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derived from the </w:t>
      </w:r>
      <w:smartTag w:uri="urn:schemas-microsoft-com:office:smarttags" w:element="stockticker">
        <w:r w:rsidRPr="00C21991">
          <w:t>IMSI</w:t>
        </w:r>
      </w:smartTag>
      <w:r w:rsidRPr="00C21991">
        <w:t>, then for the purpose of emergency calls in the IM CN subsystem the UE shall consider to be attached to a VPLMN.</w:t>
      </w:r>
    </w:p>
    <w:p w14:paraId="15D29201" w14:textId="77777777" w:rsidR="006F5691" w:rsidRPr="00C21991" w:rsidRDefault="006F5691" w:rsidP="006F5691">
      <w:pPr>
        <w:pStyle w:val="NO"/>
      </w:pPr>
      <w:r w:rsidRPr="00C21991">
        <w:t>NOTE </w:t>
      </w:r>
      <w:r w:rsidR="009A4D58" w:rsidRPr="00C21991">
        <w:t>2</w:t>
      </w:r>
      <w:r w:rsidRPr="00C21991">
        <w:t>:</w:t>
      </w:r>
      <w:r w:rsidRPr="00C21991">
        <w:tab/>
        <w:t>In this respect an equivalent HPLMN, as defined in 3GPP TS 23.122 [4C] will be considered as a visited network.</w:t>
      </w:r>
    </w:p>
    <w:p w14:paraId="4A37EB68" w14:textId="77777777" w:rsidR="00A31BEF" w:rsidRPr="00C21991" w:rsidRDefault="00A31BEF" w:rsidP="00A31BEF">
      <w:r w:rsidRPr="00C21991">
        <w:t>If the UE selected an entry of the "list of subscriber data" in the SNPN access mode as specified in 3GPP TS 23.122 [4C], in order to find out whether the UE is attached to a subscribed SNPN or to a non-subscribed SNPN , the UE shall compare the SNPN identity of the selected entry of the "list of subscriber data" with the SNPN identity of the SNPN the UE is attached to. If the SNPN identity of the SNPN the UE is attached to does not match the SNPN identity of the selected entry of the "list of subscriber data", then for the purpose of emergency calls in the IM CN subsystem the UE shall consider to be attached to a non-subscribed SNPN.</w:t>
      </w:r>
    </w:p>
    <w:p w14:paraId="5E4ED3B7" w14:textId="77777777" w:rsidR="00A31BEF" w:rsidRPr="00C21991" w:rsidRDefault="00A31BEF" w:rsidP="00A31BEF">
      <w:r w:rsidRPr="00C21991">
        <w:t>If the UE selected the PLMN subscription in the SNPN access mode as specified in 3GPP TS 23.122 [4C], then for the purpose of emergency calls in the IM CN subsystem the UE shall consider to be attached to a non-subscribed SNPN.</w:t>
      </w:r>
    </w:p>
    <w:p w14:paraId="111CF2A5" w14:textId="77777777" w:rsidR="00C213EA" w:rsidRPr="00C21991" w:rsidRDefault="00C213EA" w:rsidP="00C40678">
      <w:r w:rsidRPr="00C21991">
        <w:t>If the dialled number is equal to a local emergency number stored in the Extended Local Emergency Number List (as defined in 3GPP TS 24.301 [8J]), then the UE shall recognize such a number as for an emergency call and:</w:t>
      </w:r>
    </w:p>
    <w:p w14:paraId="1E954B48" w14:textId="77777777" w:rsidR="00C213EA" w:rsidRPr="00C21991" w:rsidRDefault="00C213EA" w:rsidP="00C40678">
      <w:pPr>
        <w:pStyle w:val="B1"/>
      </w:pPr>
      <w:r w:rsidRPr="00C21991">
        <w:t>-</w:t>
      </w:r>
      <w:r w:rsidRPr="00C21991">
        <w:tab/>
        <w:t>if the dialled number is equal to an emergency number stored in the ME, or in the USIM, then the UE shall perform either procedures in the subclause U.2.2.6.1B or the procedures in subclause U.2.2.6.1A; and</w:t>
      </w:r>
    </w:p>
    <w:p w14:paraId="6075CA7E" w14:textId="77777777" w:rsidR="00C213EA" w:rsidRPr="00C21991" w:rsidRDefault="00C213EA" w:rsidP="00C40678">
      <w:pPr>
        <w:pStyle w:val="B1"/>
      </w:pPr>
      <w:r w:rsidRPr="00C21991">
        <w:t>-</w:t>
      </w:r>
      <w:r w:rsidRPr="00C21991">
        <w:tab/>
        <w:t>if the dialled number in not equal to an emergency number stored in the ME, or in the USIM, then the UE shall perform procedures in the subclause U.2.2.6.1B.</w:t>
      </w:r>
    </w:p>
    <w:p w14:paraId="21E62C9A" w14:textId="77777777" w:rsidR="00C213EA" w:rsidRPr="00C21991" w:rsidRDefault="00C213EA" w:rsidP="00C40678">
      <w:r w:rsidRPr="00C21991">
        <w:t>If the dialled number is not equal to a local emergency number stored in the Extended Local Emergency Number List (as defined in 3GPP TS 24.301 [8J]) and:</w:t>
      </w:r>
    </w:p>
    <w:p w14:paraId="1649C7D8" w14:textId="77777777" w:rsidR="00C213EA" w:rsidRPr="00C21991" w:rsidRDefault="00C213EA" w:rsidP="00C40678">
      <w:pPr>
        <w:pStyle w:val="B1"/>
      </w:pPr>
      <w:r w:rsidRPr="00C21991">
        <w:t>-</w:t>
      </w:r>
      <w:r w:rsidRPr="00C21991">
        <w:tab/>
        <w:t>if the dialled number is equal to an emergency number stored in the ME, in the USIM or in the Local Emergency Number List (as defined in 3GPP TS24.008 [8]), then the UE shall recognize such a number as for an emergency call and performs the procedures in subclause U.2.2.6.1A.</w:t>
      </w:r>
    </w:p>
    <w:p w14:paraId="27847047" w14:textId="77777777" w:rsidR="000D6172" w:rsidRPr="00C21991" w:rsidRDefault="000D6172" w:rsidP="00C213EA">
      <w:pPr>
        <w:pStyle w:val="NO"/>
      </w:pPr>
      <w:r w:rsidRPr="00C21991">
        <w:t>NOTE 3:</w:t>
      </w:r>
      <w:r w:rsidRPr="00C21991">
        <w:tab/>
        <w:t>The UE verifies if a detected emergency number is still present in the Extended Local Emergency Number List after registering to a different PLMN. It is possible for the number to no longer be present in the Extended Local Emergency Number List if:</w:t>
      </w:r>
    </w:p>
    <w:p w14:paraId="1ED42039" w14:textId="77777777" w:rsidR="000D6172" w:rsidRPr="00C21991" w:rsidRDefault="000D6172" w:rsidP="000D6172">
      <w:pPr>
        <w:pStyle w:val="B5"/>
      </w:pPr>
      <w:r w:rsidRPr="00C21991">
        <w:t>-</w:t>
      </w:r>
      <w:r w:rsidRPr="00C21991">
        <w:tab/>
        <w:t xml:space="preserve">the PLMN attached to relies on the Local Emergency Number List for deriving a URN; or </w:t>
      </w:r>
    </w:p>
    <w:p w14:paraId="4AE4E8AC" w14:textId="77777777" w:rsidR="000D6172" w:rsidRPr="00C21991" w:rsidRDefault="000D6172" w:rsidP="000D6172">
      <w:pPr>
        <w:pStyle w:val="B5"/>
      </w:pPr>
      <w:r w:rsidRPr="00C21991">
        <w:t>-</w:t>
      </w:r>
      <w:r w:rsidRPr="00C21991">
        <w:tab/>
        <w:t>the previously received Extended Emergency Number List Validity field indicated "Extended Local Emergency Numbers List is valid only in the PLMN from which this IE is received".</w:t>
      </w:r>
    </w:p>
    <w:p w14:paraId="4ABEF0A4" w14:textId="77777777" w:rsidR="000D6172" w:rsidRPr="00C21991" w:rsidRDefault="000D6172" w:rsidP="000D6172">
      <w:r w:rsidRPr="00C21991">
        <w:t>If the UE detected an</w:t>
      </w:r>
      <w:r w:rsidRPr="00C21991">
        <w:rPr>
          <w:lang w:eastAsia="ja-JP"/>
        </w:rPr>
        <w:t xml:space="preserve"> emergency number</w:t>
      </w:r>
      <w:r w:rsidRPr="00C21991">
        <w:t>, the UE subsequently performs a registration</w:t>
      </w:r>
      <w:r w:rsidRPr="00C21991">
        <w:rPr>
          <w:lang w:eastAsia="ja-JP"/>
        </w:rPr>
        <w:t xml:space="preserve"> </w:t>
      </w:r>
      <w:r w:rsidRPr="00C21991">
        <w:rPr>
          <w:rFonts w:hint="eastAsia"/>
          <w:lang w:eastAsia="ja-JP"/>
        </w:rPr>
        <w:t>procedure</w:t>
      </w:r>
      <w:r w:rsidRPr="00C21991">
        <w:t xml:space="preserve"> or an emergency registration</w:t>
      </w:r>
      <w:r w:rsidRPr="00C21991">
        <w:rPr>
          <w:lang w:eastAsia="ja-JP"/>
        </w:rPr>
        <w:t xml:space="preserve"> </w:t>
      </w:r>
      <w:r w:rsidRPr="00C21991">
        <w:rPr>
          <w:rFonts w:hint="eastAsia"/>
          <w:lang w:eastAsia="ja-JP"/>
        </w:rPr>
        <w:t>procedure</w:t>
      </w:r>
      <w:r w:rsidRPr="00C21991">
        <w:rPr>
          <w:lang w:eastAsia="ja-JP"/>
        </w:rPr>
        <w:t xml:space="preserve"> with a different PLMN than the PLMN from which the UE received the last </w:t>
      </w:r>
      <w:r w:rsidRPr="00C21991">
        <w:t xml:space="preserve">Extended Local Emergency Number List, </w:t>
      </w:r>
      <w:r w:rsidRPr="00C21991">
        <w:rPr>
          <w:lang w:eastAsia="ja-JP"/>
        </w:rPr>
        <w:t xml:space="preserve">the dialled number is not stored in the </w:t>
      </w:r>
      <w:r w:rsidRPr="00C21991">
        <w:rPr>
          <w:lang w:eastAsia="zh-CN"/>
        </w:rPr>
        <w:t xml:space="preserve">ME, in the USIM and in the </w:t>
      </w:r>
      <w:r w:rsidRPr="00C21991">
        <w:t>Local Emergency Number List, and:</w:t>
      </w:r>
    </w:p>
    <w:p w14:paraId="1A229B79" w14:textId="77777777" w:rsidR="000D6172" w:rsidRPr="00C21991" w:rsidRDefault="000D6172" w:rsidP="000D6172">
      <w:pPr>
        <w:pStyle w:val="B1"/>
      </w:pPr>
      <w:r w:rsidRPr="00C21991">
        <w:t>-</w:t>
      </w:r>
      <w:r w:rsidRPr="00C21991">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U.2.2.6.1B; and</w:t>
      </w:r>
    </w:p>
    <w:p w14:paraId="3CB326E8" w14:textId="77777777" w:rsidR="000D6172" w:rsidRPr="00C21991" w:rsidRDefault="000D6172" w:rsidP="000D6172">
      <w:pPr>
        <w:pStyle w:val="B1"/>
      </w:pPr>
      <w:r w:rsidRPr="00C21991">
        <w:t>-</w:t>
      </w:r>
      <w:r w:rsidRPr="00C21991">
        <w:tab/>
        <w:t>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w:t>
      </w:r>
      <w:proofErr w:type="spellStart"/>
      <w:r w:rsidRPr="00C21991">
        <w:t>urn:service:sos</w:t>
      </w:r>
      <w:proofErr w:type="spellEnd"/>
      <w:r w:rsidRPr="00C21991">
        <w:t>".</w:t>
      </w:r>
    </w:p>
    <w:p w14:paraId="3FE863BB" w14:textId="77777777" w:rsidR="001E245D" w:rsidRPr="00C21991" w:rsidRDefault="001E245D" w:rsidP="001E245D">
      <w:pPr>
        <w:rPr>
          <w:lang w:eastAsia="ja-JP"/>
        </w:rPr>
      </w:pPr>
      <w:r w:rsidRPr="00C21991">
        <w:rPr>
          <w:lang w:eastAsia="ja-JP"/>
        </w:rPr>
        <w:t>U</w:t>
      </w:r>
      <w:r w:rsidRPr="00C21991">
        <w:rPr>
          <w:rFonts w:hint="eastAsia"/>
          <w:lang w:eastAsia="ja-JP"/>
        </w:rPr>
        <w:t xml:space="preserve">pon reception of </w:t>
      </w:r>
      <w:r w:rsidRPr="00C21991">
        <w:t xml:space="preserve">a 380 (Alternative Service) response to an INVITE request </w:t>
      </w:r>
      <w:r w:rsidRPr="00C21991">
        <w:rPr>
          <w:rFonts w:hint="eastAsia"/>
          <w:lang w:eastAsia="ja-JP"/>
        </w:rPr>
        <w:t xml:space="preserve">as defined in </w:t>
      </w:r>
      <w:r w:rsidRPr="00C21991">
        <w:t>subclause 5.1.</w:t>
      </w:r>
      <w:r w:rsidRPr="00C21991">
        <w:rPr>
          <w:rFonts w:hint="eastAsia"/>
          <w:lang w:eastAsia="ja-JP"/>
        </w:rPr>
        <w:t>2A.1</w:t>
      </w:r>
      <w:r w:rsidRPr="00C21991">
        <w:t>.1</w:t>
      </w:r>
      <w:r w:rsidRPr="00C21991">
        <w:rPr>
          <w:rFonts w:hint="eastAsia"/>
          <w:lang w:eastAsia="ja-JP"/>
        </w:rPr>
        <w:t xml:space="preserve"> and </w:t>
      </w:r>
      <w:r w:rsidRPr="00C21991">
        <w:t>subclause 5.1.</w:t>
      </w:r>
      <w:r w:rsidRPr="00C21991">
        <w:rPr>
          <w:rFonts w:hint="eastAsia"/>
          <w:lang w:eastAsia="ja-JP"/>
        </w:rPr>
        <w:t>3</w:t>
      </w:r>
      <w:r w:rsidRPr="00C21991">
        <w:t>.1</w:t>
      </w:r>
      <w:r w:rsidRPr="00C21991">
        <w:rPr>
          <w:rFonts w:hint="eastAsia"/>
          <w:lang w:eastAsia="ja-JP"/>
        </w:rPr>
        <w:t xml:space="preserve">, </w:t>
      </w:r>
      <w:r w:rsidRPr="00C21991">
        <w:rPr>
          <w:lang w:eastAsia="ja-JP"/>
        </w:rPr>
        <w:t xml:space="preserve">if: </w:t>
      </w:r>
    </w:p>
    <w:p w14:paraId="5146C16B" w14:textId="77777777" w:rsidR="001E245D" w:rsidRPr="00C21991" w:rsidRDefault="001E245D" w:rsidP="001E245D">
      <w:pPr>
        <w:pStyle w:val="B1"/>
        <w:rPr>
          <w:lang w:eastAsia="ja-JP"/>
        </w:rPr>
      </w:pPr>
      <w:r w:rsidRPr="00C21991">
        <w:rPr>
          <w:lang w:eastAsia="ja-JP"/>
        </w:rPr>
        <w:t>-</w:t>
      </w:r>
      <w:r w:rsidRPr="00C21991">
        <w:rPr>
          <w:lang w:eastAsia="ja-JP"/>
        </w:rPr>
        <w:tab/>
        <w:t>the 380 (Alternate Service) response contains a Contact header field;</w:t>
      </w:r>
    </w:p>
    <w:p w14:paraId="22770076" w14:textId="77777777" w:rsidR="001E245D" w:rsidRPr="00C21991" w:rsidRDefault="001E245D" w:rsidP="001E245D">
      <w:pPr>
        <w:pStyle w:val="B1"/>
        <w:rPr>
          <w:lang w:eastAsia="ja-JP"/>
        </w:rPr>
      </w:pPr>
      <w:r w:rsidRPr="00C21991">
        <w:rPr>
          <w:lang w:eastAsia="ja-JP"/>
        </w:rPr>
        <w:t>-</w:t>
      </w:r>
      <w:r w:rsidRPr="00C21991">
        <w:rPr>
          <w:lang w:eastAsia="ja-JP"/>
        </w:rPr>
        <w:tab/>
        <w:t>the value of the Contact header field is a service URN; and</w:t>
      </w:r>
    </w:p>
    <w:p w14:paraId="4A59797F" w14:textId="77777777" w:rsidR="001E245D" w:rsidRPr="00C21991" w:rsidRDefault="001E245D" w:rsidP="001E245D">
      <w:pPr>
        <w:pStyle w:val="B1"/>
        <w:rPr>
          <w:lang w:eastAsia="ja-JP"/>
        </w:rPr>
      </w:pPr>
      <w:r w:rsidRPr="00C21991">
        <w:rPr>
          <w:lang w:eastAsia="ja-JP"/>
        </w:rPr>
        <w:t>-</w:t>
      </w:r>
      <w:r w:rsidRPr="00C21991">
        <w:rPr>
          <w:lang w:eastAsia="ja-JP"/>
        </w:rPr>
        <w:tab/>
        <w:t xml:space="preserve">the service URN has a top-level service type of </w:t>
      </w:r>
      <w:r w:rsidRPr="00C21991">
        <w:rPr>
          <w:rFonts w:hint="eastAsia"/>
          <w:lang w:eastAsia="ja-JP"/>
        </w:rPr>
        <w:t>"</w:t>
      </w:r>
      <w:proofErr w:type="spellStart"/>
      <w:r w:rsidRPr="00C21991">
        <w:rPr>
          <w:lang w:eastAsia="ja-JP"/>
        </w:rPr>
        <w:t>sos</w:t>
      </w:r>
      <w:proofErr w:type="spellEnd"/>
      <w:r w:rsidRPr="00C21991">
        <w:rPr>
          <w:rFonts w:hint="eastAsia"/>
          <w:lang w:eastAsia="ja-JP"/>
        </w:rPr>
        <w:t>"</w:t>
      </w:r>
      <w:r w:rsidRPr="00C21991">
        <w:rPr>
          <w:lang w:eastAsia="ja-JP"/>
        </w:rPr>
        <w:t>;</w:t>
      </w:r>
    </w:p>
    <w:p w14:paraId="6596D3AD" w14:textId="77777777" w:rsidR="001E245D" w:rsidRPr="00C21991" w:rsidRDefault="001E245D" w:rsidP="001E245D">
      <w:r w:rsidRPr="00C21991">
        <w:rPr>
          <w:lang w:eastAsia="ja-JP"/>
        </w:rPr>
        <w:t xml:space="preserve">then the UE determines that "emergency service information is included" </w:t>
      </w:r>
      <w:r w:rsidRPr="00C21991">
        <w:t>as described 3GPP TS 23.167 [4B].</w:t>
      </w:r>
    </w:p>
    <w:p w14:paraId="66438C2E" w14:textId="77777777" w:rsidR="001E245D" w:rsidRPr="00C21991" w:rsidRDefault="001E245D" w:rsidP="001E245D">
      <w:pPr>
        <w:rPr>
          <w:lang w:eastAsia="ja-JP"/>
        </w:rPr>
      </w:pPr>
      <w:r w:rsidRPr="00C21991">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C21991">
        <w:rPr>
          <w:lang w:eastAsia="ja-JP"/>
        </w:rPr>
        <w:t>sos</w:t>
      </w:r>
      <w:proofErr w:type="spellEnd"/>
      <w:r w:rsidRPr="00C21991">
        <w:rPr>
          <w:lang w:eastAsia="ja-JP"/>
        </w:rPr>
        <w:t>"</w:t>
      </w:r>
      <w:r w:rsidRPr="00C21991">
        <w:t>,</w:t>
      </w:r>
      <w:r w:rsidRPr="00C21991">
        <w:rPr>
          <w:lang w:eastAsia="ja-JP"/>
        </w:rPr>
        <w:t xml:space="preserve"> then the UE determines that "no emergency service information is included" as described </w:t>
      </w:r>
      <w:r w:rsidRPr="00C21991">
        <w:t>3GPP TS 23.167 [4B</w:t>
      </w:r>
      <w:r w:rsidRPr="00C21991">
        <w:rPr>
          <w:lang w:eastAsia="ja-JP"/>
        </w:rPr>
        <w:t>].</w:t>
      </w:r>
    </w:p>
    <w:p w14:paraId="4865B5F9" w14:textId="77777777" w:rsidR="001E245D" w:rsidRPr="00C21991" w:rsidRDefault="001E245D" w:rsidP="001E245D">
      <w:pPr>
        <w:rPr>
          <w:lang w:eastAsia="ja-JP"/>
        </w:rPr>
      </w:pPr>
      <w:r w:rsidRPr="00C21991">
        <w:rPr>
          <w:lang w:eastAsia="ja-JP"/>
        </w:rPr>
        <w:t xml:space="preserve">If the "emergency service information is included" </w:t>
      </w:r>
      <w:r w:rsidRPr="00C21991">
        <w:t>as described 3GPP TS 23.167 [4B]</w:t>
      </w:r>
      <w:r w:rsidRPr="00C21991">
        <w:rPr>
          <w:lang w:eastAsia="ja-JP"/>
        </w:rPr>
        <w:t>:</w:t>
      </w:r>
    </w:p>
    <w:p w14:paraId="0102F591" w14:textId="77777777" w:rsidR="001E245D" w:rsidRPr="00C21991" w:rsidRDefault="001E245D" w:rsidP="001E245D">
      <w:pPr>
        <w:pStyle w:val="B1"/>
        <w:rPr>
          <w:lang w:eastAsia="ja-JP"/>
        </w:rPr>
      </w:pPr>
      <w:r w:rsidRPr="00C21991">
        <w:rPr>
          <w:lang w:eastAsia="ja-JP"/>
        </w:rPr>
        <w:t>1)</w:t>
      </w:r>
      <w:r w:rsidRPr="00C21991">
        <w:rPr>
          <w:lang w:eastAsia="ja-JP"/>
        </w:rPr>
        <w:tab/>
        <w:t xml:space="preserve">if the URN in the Contact header field matches an emergency service URN in </w:t>
      </w:r>
      <w:r w:rsidRPr="00C21991">
        <w:t>table </w:t>
      </w:r>
      <w:r w:rsidRPr="00C21991">
        <w:rPr>
          <w:rFonts w:hint="eastAsia"/>
          <w:lang w:eastAsia="ja-JP"/>
        </w:rPr>
        <w:t>U.2</w:t>
      </w:r>
      <w:r w:rsidRPr="00C21991">
        <w:t>.2.6.1</w:t>
      </w:r>
      <w:r w:rsidRPr="00C21991">
        <w:rPr>
          <w:lang w:eastAsia="ja-JP"/>
        </w:rPr>
        <w:t xml:space="preserve">, then the type of emergency service is the value corresponding to the matching entry in </w:t>
      </w:r>
      <w:r w:rsidRPr="00C21991">
        <w:t>table </w:t>
      </w:r>
      <w:r w:rsidRPr="00C21991">
        <w:rPr>
          <w:rFonts w:hint="eastAsia"/>
          <w:lang w:eastAsia="ja-JP"/>
        </w:rPr>
        <w:t>U.2</w:t>
      </w:r>
      <w:r w:rsidRPr="00C21991">
        <w:t>.2.6.1</w:t>
      </w:r>
      <w:r w:rsidRPr="00C21991">
        <w:rPr>
          <w:lang w:eastAsia="ja-JP"/>
        </w:rPr>
        <w:t>;</w:t>
      </w:r>
      <w:r w:rsidRPr="00C21991">
        <w:rPr>
          <w:rFonts w:hint="eastAsia"/>
          <w:lang w:eastAsia="ja-JP"/>
        </w:rPr>
        <w:t xml:space="preserve"> and</w:t>
      </w:r>
    </w:p>
    <w:p w14:paraId="69936290" w14:textId="77777777" w:rsidR="001E245D" w:rsidRPr="00C21991" w:rsidRDefault="001E245D" w:rsidP="001E245D">
      <w:pPr>
        <w:pStyle w:val="B1"/>
        <w:rPr>
          <w:lang w:eastAsia="ja-JP"/>
        </w:rPr>
      </w:pPr>
      <w:r w:rsidRPr="00C21991">
        <w:rPr>
          <w:lang w:eastAsia="ja-JP"/>
        </w:rPr>
        <w:t>2)</w:t>
      </w:r>
      <w:r w:rsidRPr="00C21991">
        <w:rPr>
          <w:lang w:eastAsia="ja-JP"/>
        </w:rPr>
        <w:tab/>
        <w:t xml:space="preserve">if the URN in the Contact header field does not match any emergency service URN in </w:t>
      </w:r>
      <w:r w:rsidRPr="00C21991">
        <w:t>table </w:t>
      </w:r>
      <w:r w:rsidRPr="00C21991">
        <w:rPr>
          <w:rFonts w:hint="eastAsia"/>
          <w:lang w:eastAsia="ja-JP"/>
        </w:rPr>
        <w:t>U.2</w:t>
      </w:r>
      <w:r w:rsidRPr="00C21991">
        <w:t>.2.6.1</w:t>
      </w:r>
      <w:r w:rsidRPr="00C21991">
        <w:rPr>
          <w:lang w:eastAsia="ja-JP"/>
        </w:rPr>
        <w:t xml:space="preserve">, then </w:t>
      </w:r>
      <w:r w:rsidRPr="00C21991">
        <w:rPr>
          <w:rFonts w:hint="eastAsia"/>
          <w:lang w:eastAsia="ja-JP"/>
        </w:rPr>
        <w:t xml:space="preserve">the </w:t>
      </w:r>
      <w:r w:rsidRPr="00C21991">
        <w:rPr>
          <w:lang w:eastAsia="ja-JP"/>
        </w:rPr>
        <w:t>type of emergency service is not identified.</w:t>
      </w:r>
    </w:p>
    <w:p w14:paraId="56391291" w14:textId="77777777" w:rsidR="001E245D" w:rsidRPr="00C21991" w:rsidRDefault="001E245D" w:rsidP="001E245D">
      <w:pPr>
        <w:pStyle w:val="NO"/>
      </w:pPr>
      <w:r w:rsidRPr="00C21991">
        <w:t>NOTE </w:t>
      </w:r>
      <w:r w:rsidR="00D00C49" w:rsidRPr="00C21991">
        <w:t>4</w:t>
      </w:r>
      <w:r w:rsidRPr="00C21991">
        <w:t>:</w:t>
      </w:r>
      <w:r w:rsidRPr="00C21991">
        <w:tab/>
      </w:r>
      <w:r w:rsidRPr="00C21991">
        <w:rPr>
          <w:rFonts w:hint="eastAsia"/>
          <w:lang w:eastAsia="ja-JP"/>
        </w:rPr>
        <w:t>I</w:t>
      </w:r>
      <w:r w:rsidRPr="00C21991">
        <w:rPr>
          <w:lang w:eastAsia="ja-JP"/>
        </w:rPr>
        <w:t xml:space="preserve">n </w:t>
      </w:r>
      <w:r w:rsidRPr="00C21991">
        <w:t>bullet </w:t>
      </w:r>
      <w:r w:rsidRPr="00C21991">
        <w:rPr>
          <w:lang w:eastAsia="ja-JP"/>
        </w:rPr>
        <w:t>2), the URN in the Contact header field either contains "</w:t>
      </w:r>
      <w:r w:rsidRPr="00C21991">
        <w:t xml:space="preserve">no emergency subservice type" as described </w:t>
      </w:r>
      <w:r w:rsidRPr="00C21991">
        <w:rPr>
          <w:rFonts w:hint="eastAsia"/>
          <w:lang w:eastAsia="ja-JP"/>
        </w:rPr>
        <w:t xml:space="preserve">in </w:t>
      </w:r>
      <w:r w:rsidRPr="00C21991">
        <w:t xml:space="preserve">3GPP TS 23.167 [4B] triggering </w:t>
      </w:r>
      <w:r w:rsidRPr="00C21991">
        <w:rPr>
          <w:rFonts w:hint="eastAsia"/>
          <w:lang w:eastAsia="ja-JP"/>
        </w:rPr>
        <w:t>an emergency call</w:t>
      </w:r>
      <w:r w:rsidRPr="00C21991">
        <w:rPr>
          <w:lang w:eastAsia="ja-JP"/>
        </w:rPr>
        <w:t>,</w:t>
      </w:r>
      <w:r w:rsidRPr="00C21991">
        <w:t xml:space="preserve"> or contains an "emergency subservice type that does not map into an emergency service category for the CS domain" as described </w:t>
      </w:r>
      <w:r w:rsidRPr="00C21991">
        <w:rPr>
          <w:rFonts w:hint="eastAsia"/>
        </w:rPr>
        <w:t xml:space="preserve">in </w:t>
      </w:r>
      <w:r w:rsidRPr="00C21991">
        <w:t>3GPP TS 23.167 [4B] triggering a normal</w:t>
      </w:r>
      <w:r w:rsidRPr="00C21991">
        <w:rPr>
          <w:rFonts w:hint="eastAsia"/>
        </w:rPr>
        <w:t xml:space="preserve"> call</w:t>
      </w:r>
      <w:r w:rsidRPr="00C21991">
        <w:t xml:space="preserve"> when the dialled number is available or triggering </w:t>
      </w:r>
      <w:r w:rsidRPr="00C21991">
        <w:rPr>
          <w:rFonts w:hint="eastAsia"/>
        </w:rPr>
        <w:t>a</w:t>
      </w:r>
      <w:r w:rsidRPr="00C21991">
        <w:t>n</w:t>
      </w:r>
      <w:r w:rsidRPr="00C21991">
        <w:rPr>
          <w:rFonts w:hint="eastAsia"/>
        </w:rPr>
        <w:t xml:space="preserve"> </w:t>
      </w:r>
      <w:r w:rsidRPr="00C21991">
        <w:t>e</w:t>
      </w:r>
      <w:r w:rsidRPr="00C21991">
        <w:rPr>
          <w:rFonts w:hint="eastAsia"/>
        </w:rPr>
        <w:t>m</w:t>
      </w:r>
      <w:r w:rsidRPr="00C21991">
        <w:t>ergency</w:t>
      </w:r>
      <w:r w:rsidRPr="00C21991">
        <w:rPr>
          <w:rFonts w:hint="eastAsia"/>
        </w:rPr>
        <w:t xml:space="preserve"> call</w:t>
      </w:r>
      <w:r w:rsidRPr="00C21991">
        <w:t xml:space="preserve"> when the dialled number is not available</w:t>
      </w:r>
      <w:r w:rsidRPr="00C21991">
        <w:rPr>
          <w:rFonts w:hint="eastAsia"/>
        </w:rPr>
        <w:t>.</w:t>
      </w:r>
      <w:r w:rsidRPr="00C21991">
        <w:t xml:space="preserve"> The country specific URN is an example of a "emergency subservice type that does not map into an emergency service category for the CS domain".</w:t>
      </w:r>
    </w:p>
    <w:p w14:paraId="668A2B53" w14:textId="77777777" w:rsidR="001E245D" w:rsidRPr="00C21991" w:rsidRDefault="001E245D" w:rsidP="001E245D">
      <w:r w:rsidRPr="00C21991">
        <w:t>When</w:t>
      </w:r>
      <w:r w:rsidRPr="00C21991" w:rsidDel="003C4951">
        <w:t xml:space="preserve"> </w:t>
      </w:r>
      <w:r w:rsidRPr="00C21991">
        <w:t xml:space="preserve">the emergency registration expires, the UE should disconnect the </w:t>
      </w:r>
      <w:r w:rsidRPr="00C21991">
        <w:rPr>
          <w:rFonts w:hint="eastAsia"/>
          <w:lang w:eastAsia="zh-CN"/>
        </w:rPr>
        <w:t>emergency PDU session</w:t>
      </w:r>
      <w:r w:rsidRPr="00C21991">
        <w:t>.</w:t>
      </w:r>
    </w:p>
    <w:p w14:paraId="5DAD0982" w14:textId="77777777" w:rsidR="001E245D" w:rsidRPr="00C21991" w:rsidRDefault="001E245D" w:rsidP="001E245D">
      <w:pPr>
        <w:rPr>
          <w:lang w:eastAsia="ja-JP"/>
        </w:rPr>
      </w:pPr>
      <w:r w:rsidRPr="00C21991">
        <w:rPr>
          <w:rFonts w:hint="eastAsia"/>
          <w:lang w:eastAsia="ja-JP"/>
        </w:rPr>
        <w:t xml:space="preserve">Upon receiving a </w:t>
      </w:r>
      <w:r w:rsidRPr="00C21991">
        <w:rPr>
          <w:lang w:eastAsia="ja-JP"/>
        </w:rPr>
        <w:t xml:space="preserve">3xx other than 380 (Alternative service), 4xx, 5xx or </w:t>
      </w:r>
      <w:r w:rsidRPr="00C21991">
        <w:rPr>
          <w:rFonts w:hint="eastAsia"/>
          <w:lang w:eastAsia="ja-JP"/>
        </w:rPr>
        <w:t>6</w:t>
      </w:r>
      <w:r w:rsidRPr="00C21991">
        <w:rPr>
          <w:lang w:eastAsia="ja-JP"/>
        </w:rPr>
        <w:t>xx</w:t>
      </w:r>
      <w:r w:rsidRPr="00C21991">
        <w:rPr>
          <w:rFonts w:hint="eastAsia"/>
          <w:lang w:eastAsia="ja-JP"/>
        </w:rPr>
        <w:t xml:space="preserve"> response to an INVITE request for a UE detectable emergency call, the UE shall </w:t>
      </w:r>
      <w:r w:rsidRPr="00C21991">
        <w:rPr>
          <w:lang w:eastAsia="ja-JP"/>
        </w:rPr>
        <w:t>perf</w:t>
      </w:r>
      <w:r w:rsidRPr="00C21991">
        <w:rPr>
          <w:rFonts w:hint="eastAsia"/>
          <w:lang w:eastAsia="ja-JP"/>
        </w:rPr>
        <w:t xml:space="preserve">orm domain selection as specified in </w:t>
      </w:r>
      <w:r w:rsidRPr="00C21991">
        <w:rPr>
          <w:lang w:eastAsia="ja-JP"/>
        </w:rPr>
        <w:t>3GPP</w:t>
      </w:r>
      <w:r w:rsidRPr="00C21991">
        <w:t> </w:t>
      </w:r>
      <w:r w:rsidRPr="00C21991">
        <w:rPr>
          <w:lang w:eastAsia="ja-JP"/>
        </w:rPr>
        <w:t>TS</w:t>
      </w:r>
      <w:r w:rsidRPr="00C21991">
        <w:t> </w:t>
      </w:r>
      <w:r w:rsidRPr="00C21991">
        <w:rPr>
          <w:lang w:eastAsia="ja-JP"/>
        </w:rPr>
        <w:t>23.167</w:t>
      </w:r>
      <w:r w:rsidRPr="00C21991">
        <w:t> </w:t>
      </w:r>
      <w:r w:rsidRPr="00C21991">
        <w:rPr>
          <w:lang w:eastAsia="ja-JP"/>
        </w:rPr>
        <w:t>[4B]</w:t>
      </w:r>
      <w:r w:rsidRPr="00C21991">
        <w:rPr>
          <w:rFonts w:hint="eastAsia"/>
          <w:lang w:eastAsia="ja-JP"/>
        </w:rPr>
        <w:t xml:space="preserve"> annex</w:t>
      </w:r>
      <w:r w:rsidRPr="00C21991">
        <w:t> </w:t>
      </w:r>
      <w:r w:rsidRPr="00C21991">
        <w:rPr>
          <w:rFonts w:hint="eastAsia"/>
          <w:lang w:eastAsia="ja-JP"/>
        </w:rPr>
        <w:t>H,</w:t>
      </w:r>
      <w:r w:rsidRPr="00C21991" w:rsidDel="002259C3">
        <w:rPr>
          <w:rFonts w:hint="eastAsia"/>
          <w:lang w:eastAsia="ja-JP"/>
        </w:rPr>
        <w:t xml:space="preserve"> </w:t>
      </w:r>
      <w:r w:rsidRPr="00C21991">
        <w:rPr>
          <w:rFonts w:hint="eastAsia"/>
          <w:lang w:eastAsia="ja-JP"/>
        </w:rPr>
        <w:t xml:space="preserve">to re-attempt the </w:t>
      </w:r>
      <w:r w:rsidRPr="00C21991">
        <w:rPr>
          <w:lang w:eastAsia="ja-JP"/>
        </w:rPr>
        <w:t>emergency</w:t>
      </w:r>
      <w:r w:rsidRPr="00C21991">
        <w:rPr>
          <w:rFonts w:hint="eastAsia"/>
          <w:lang w:eastAsia="ja-JP"/>
        </w:rPr>
        <w:t xml:space="preserve"> call.</w:t>
      </w:r>
    </w:p>
    <w:p w14:paraId="5252B1D1" w14:textId="77777777" w:rsidR="001E245D" w:rsidRPr="00C21991" w:rsidRDefault="001E245D" w:rsidP="005D46C4">
      <w:pPr>
        <w:pStyle w:val="Heading4"/>
      </w:pPr>
      <w:bookmarkStart w:id="5467" w:name="_CRU_2_2_6_1A"/>
      <w:bookmarkStart w:id="5468" w:name="_Toc210129077"/>
      <w:bookmarkEnd w:id="5467"/>
      <w:r w:rsidRPr="00C21991">
        <w:t>U.2.2.6.1A</w:t>
      </w:r>
      <w:r w:rsidRPr="00C21991">
        <w:tab/>
      </w:r>
      <w:r w:rsidRPr="00C21991">
        <w:rPr>
          <w:lang w:eastAsia="ja-JP"/>
        </w:rPr>
        <w:t>Type of emergency service derived from emergency service category value</w:t>
      </w:r>
      <w:bookmarkEnd w:id="5468"/>
    </w:p>
    <w:p w14:paraId="497C86DA" w14:textId="77777777" w:rsidR="006F5691" w:rsidRPr="00C21991" w:rsidDel="00914A14" w:rsidRDefault="006F5691" w:rsidP="006F5691">
      <w:pPr>
        <w:rPr>
          <w:lang w:eastAsia="ja-JP"/>
        </w:rPr>
      </w:pPr>
      <w:r w:rsidRPr="00C21991">
        <w:rPr>
          <w:lang w:eastAsia="ja-JP"/>
        </w:rPr>
        <w:t>The type of emergency service for an emergency number is derived from the settings of the emergency service category value</w:t>
      </w:r>
      <w:r w:rsidR="001E245D" w:rsidRPr="00C21991">
        <w:rPr>
          <w:lang w:eastAsia="ja-JP"/>
        </w:rPr>
        <w:t xml:space="preserve"> (</w:t>
      </w:r>
      <w:r w:rsidR="001E245D" w:rsidRPr="00C21991">
        <w:t xml:space="preserve">bits 1 to 5 of the emergency service category value as specified in subclause 10.5.4.33 of </w:t>
      </w:r>
      <w:r w:rsidR="001E245D" w:rsidRPr="00C21991">
        <w:rPr>
          <w:lang w:eastAsia="ja-JP"/>
        </w:rPr>
        <w:t>3GPP </w:t>
      </w:r>
      <w:r w:rsidR="001E245D" w:rsidRPr="00C21991">
        <w:t>TS 24.008 [8])</w:t>
      </w:r>
      <w:r w:rsidRPr="00C21991">
        <w:t>. Table U.2.2.6.1 below specifies mappings between a type of e</w:t>
      </w:r>
      <w:r w:rsidRPr="00C21991">
        <w:rPr>
          <w:rFonts w:hint="eastAsia"/>
          <w:lang w:eastAsia="ja-JP"/>
        </w:rPr>
        <w:t xml:space="preserve">mergency </w:t>
      </w:r>
      <w:r w:rsidRPr="00C21991">
        <w:rPr>
          <w:lang w:eastAsia="ja-JP"/>
        </w:rPr>
        <w:t>s</w:t>
      </w:r>
      <w:r w:rsidRPr="00C21991">
        <w:rPr>
          <w:rFonts w:hint="eastAsia"/>
          <w:lang w:eastAsia="ja-JP"/>
        </w:rPr>
        <w:t xml:space="preserve">ervice </w:t>
      </w:r>
      <w:r w:rsidRPr="00C21991">
        <w:rPr>
          <w:lang w:eastAsia="ja-JP"/>
        </w:rPr>
        <w:t>and an e</w:t>
      </w:r>
      <w:r w:rsidRPr="00C21991">
        <w:rPr>
          <w:rFonts w:hint="eastAsia"/>
          <w:lang w:eastAsia="ja-JP"/>
        </w:rPr>
        <w:t xml:space="preserve">mergency </w:t>
      </w:r>
      <w:r w:rsidRPr="00C21991">
        <w:rPr>
          <w:lang w:eastAsia="ja-JP"/>
        </w:rPr>
        <w:t>s</w:t>
      </w:r>
      <w:r w:rsidRPr="00C21991">
        <w:rPr>
          <w:rFonts w:hint="eastAsia"/>
          <w:lang w:eastAsia="ja-JP"/>
        </w:rPr>
        <w:t>ervice URN</w:t>
      </w:r>
      <w:r w:rsidRPr="00C21991">
        <w:rPr>
          <w:lang w:eastAsia="ja-JP"/>
        </w:rPr>
        <w:t>. The UE shall use the mapping to match an e</w:t>
      </w:r>
      <w:r w:rsidRPr="00C21991">
        <w:rPr>
          <w:rFonts w:hint="eastAsia"/>
          <w:lang w:eastAsia="ja-JP"/>
        </w:rPr>
        <w:t xml:space="preserve">mergency </w:t>
      </w:r>
      <w:r w:rsidRPr="00C21991">
        <w:rPr>
          <w:lang w:eastAsia="ja-JP"/>
        </w:rPr>
        <w:t>s</w:t>
      </w:r>
      <w:r w:rsidRPr="00C21991">
        <w:rPr>
          <w:rFonts w:hint="eastAsia"/>
          <w:lang w:eastAsia="ja-JP"/>
        </w:rPr>
        <w:t>ervice URN</w:t>
      </w:r>
      <w:r w:rsidRPr="00C21991">
        <w:rPr>
          <w:lang w:eastAsia="ja-JP"/>
        </w:rPr>
        <w:t xml:space="preserve"> and a type of emergency</w:t>
      </w:r>
      <w:r w:rsidRPr="00C21991">
        <w:rPr>
          <w:rFonts w:hint="eastAsia"/>
          <w:lang w:eastAsia="ja-JP"/>
        </w:rPr>
        <w:t xml:space="preserve"> </w:t>
      </w:r>
      <w:r w:rsidRPr="00C21991">
        <w:rPr>
          <w:lang w:eastAsia="ja-JP"/>
        </w:rPr>
        <w:t>s</w:t>
      </w:r>
      <w:r w:rsidRPr="00C21991">
        <w:rPr>
          <w:rFonts w:hint="eastAsia"/>
          <w:lang w:eastAsia="ja-JP"/>
        </w:rPr>
        <w:t>ervice</w:t>
      </w:r>
      <w:r w:rsidRPr="00C21991">
        <w:rPr>
          <w:lang w:eastAsia="ja-JP"/>
        </w:rPr>
        <w:t>. If a dialled number is an emergency number but does not map to a type of emergency service the service URN shall be "</w:t>
      </w:r>
      <w:proofErr w:type="spellStart"/>
      <w:r w:rsidRPr="00C21991">
        <w:rPr>
          <w:lang w:eastAsia="ja-JP"/>
        </w:rPr>
        <w:t>urn:service:sos</w:t>
      </w:r>
      <w:proofErr w:type="spellEnd"/>
      <w:r w:rsidRPr="00C21991">
        <w:rPr>
          <w:lang w:eastAsia="ja-JP"/>
        </w:rPr>
        <w:t>".</w:t>
      </w:r>
    </w:p>
    <w:p w14:paraId="494E3090" w14:textId="77777777" w:rsidR="006F5691" w:rsidRPr="00C21991" w:rsidRDefault="006F5691" w:rsidP="00C40678">
      <w:pPr>
        <w:pStyle w:val="TH"/>
        <w:rPr>
          <w:lang w:eastAsia="ja-JP"/>
        </w:rPr>
      </w:pPr>
      <w:bookmarkStart w:id="5469" w:name="_CRTableU_2_2_6_1"/>
      <w:r w:rsidRPr="00C21991">
        <w:rPr>
          <w:rFonts w:hint="eastAsia"/>
          <w:lang w:eastAsia="ja-JP"/>
        </w:rPr>
        <w:t>Table</w:t>
      </w:r>
      <w:r w:rsidRPr="00C21991">
        <w:t> </w:t>
      </w:r>
      <w:bookmarkEnd w:id="5469"/>
      <w:r w:rsidRPr="00C21991">
        <w:rPr>
          <w:lang w:eastAsia="ja-JP"/>
        </w:rPr>
        <w:t>U.2</w:t>
      </w:r>
      <w:r w:rsidRPr="00C21991">
        <w:rPr>
          <w:rFonts w:hint="eastAsia"/>
          <w:lang w:eastAsia="ja-JP"/>
        </w:rPr>
        <w:t>.2</w:t>
      </w:r>
      <w:r w:rsidRPr="00C21991">
        <w:rPr>
          <w:lang w:eastAsia="ja-JP"/>
        </w:rPr>
        <w:t>.6.1</w:t>
      </w:r>
      <w:r w:rsidRPr="00C21991">
        <w:rPr>
          <w:rFonts w:hint="eastAsia"/>
          <w:lang w:eastAsia="ja-JP"/>
        </w:rPr>
        <w:t xml:space="preserve">: </w:t>
      </w:r>
      <w:r w:rsidRPr="00C21991">
        <w:rPr>
          <w:lang w:eastAsia="ja-JP"/>
        </w:rPr>
        <w:t>Mapping</w:t>
      </w:r>
      <w:r w:rsidRPr="00C21991">
        <w:rPr>
          <w:rFonts w:hint="eastAsia"/>
          <w:lang w:eastAsia="ja-JP"/>
        </w:rPr>
        <w:t xml:space="preserve"> </w:t>
      </w:r>
      <w:r w:rsidRPr="00C21991">
        <w:rPr>
          <w:lang w:eastAsia="ja-JP"/>
        </w:rPr>
        <w:t>between type of emergency service and e</w:t>
      </w:r>
      <w:r w:rsidRPr="00C21991">
        <w:rPr>
          <w:rFonts w:hint="eastAsia"/>
          <w:lang w:eastAsia="ja-JP"/>
        </w:rPr>
        <w:t xml:space="preserve">mergency </w:t>
      </w:r>
      <w:r w:rsidRPr="00C21991">
        <w:rPr>
          <w:lang w:eastAsia="ja-JP"/>
        </w:rPr>
        <w:t>s</w:t>
      </w:r>
      <w:r w:rsidRPr="00C21991">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F5691" w:rsidRPr="00C21991" w14:paraId="6C27EC15" w14:textId="77777777" w:rsidTr="006F5691">
        <w:tc>
          <w:tcPr>
            <w:tcW w:w="4918" w:type="dxa"/>
            <w:shd w:val="clear" w:color="auto" w:fill="auto"/>
          </w:tcPr>
          <w:p w14:paraId="57A9D635" w14:textId="77777777" w:rsidR="006F5691" w:rsidRPr="00C21991" w:rsidRDefault="006F5691" w:rsidP="006F5691">
            <w:pPr>
              <w:pStyle w:val="TAH"/>
              <w:rPr>
                <w:lang w:eastAsia="ja-JP"/>
              </w:rPr>
            </w:pPr>
            <w:r w:rsidRPr="00C21991">
              <w:rPr>
                <w:lang w:eastAsia="ja-JP"/>
              </w:rPr>
              <w:t>Type of e</w:t>
            </w:r>
            <w:r w:rsidRPr="00C21991">
              <w:rPr>
                <w:rFonts w:hint="eastAsia"/>
                <w:lang w:eastAsia="ja-JP"/>
              </w:rPr>
              <w:t xml:space="preserve">mergency </w:t>
            </w:r>
            <w:r w:rsidRPr="00C21991">
              <w:rPr>
                <w:lang w:eastAsia="ja-JP"/>
              </w:rPr>
              <w:t>s</w:t>
            </w:r>
            <w:r w:rsidRPr="00C21991">
              <w:rPr>
                <w:rFonts w:hint="eastAsia"/>
                <w:lang w:eastAsia="ja-JP"/>
              </w:rPr>
              <w:t>ervice</w:t>
            </w:r>
          </w:p>
        </w:tc>
        <w:tc>
          <w:tcPr>
            <w:tcW w:w="4919" w:type="dxa"/>
            <w:shd w:val="clear" w:color="auto" w:fill="auto"/>
          </w:tcPr>
          <w:p w14:paraId="298B9D8D" w14:textId="77777777" w:rsidR="006F5691" w:rsidRPr="00C21991" w:rsidRDefault="006F5691" w:rsidP="006F5691">
            <w:pPr>
              <w:pStyle w:val="TAH"/>
              <w:rPr>
                <w:lang w:eastAsia="ja-JP"/>
              </w:rPr>
            </w:pPr>
            <w:r w:rsidRPr="00C21991">
              <w:rPr>
                <w:rFonts w:hint="eastAsia"/>
                <w:lang w:eastAsia="ja-JP"/>
              </w:rPr>
              <w:t xml:space="preserve">Emergency </w:t>
            </w:r>
            <w:r w:rsidRPr="00C21991">
              <w:rPr>
                <w:lang w:eastAsia="ja-JP"/>
              </w:rPr>
              <w:t>s</w:t>
            </w:r>
            <w:r w:rsidRPr="00C21991">
              <w:rPr>
                <w:rFonts w:hint="eastAsia"/>
                <w:lang w:eastAsia="ja-JP"/>
              </w:rPr>
              <w:t>ervice URN</w:t>
            </w:r>
          </w:p>
        </w:tc>
      </w:tr>
      <w:tr w:rsidR="006F5691" w:rsidRPr="00C21991" w14:paraId="2FF34EC5" w14:textId="77777777" w:rsidTr="006F5691">
        <w:tc>
          <w:tcPr>
            <w:tcW w:w="4918" w:type="dxa"/>
            <w:shd w:val="clear" w:color="auto" w:fill="auto"/>
          </w:tcPr>
          <w:p w14:paraId="5298D4DE" w14:textId="77777777" w:rsidR="006F5691" w:rsidRPr="00C21991" w:rsidRDefault="006F5691" w:rsidP="006F5691">
            <w:pPr>
              <w:pStyle w:val="TAL"/>
              <w:rPr>
                <w:lang w:eastAsia="ja-JP"/>
              </w:rPr>
            </w:pPr>
            <w:r w:rsidRPr="00C21991">
              <w:rPr>
                <w:rFonts w:hint="eastAsia"/>
                <w:lang w:eastAsia="ja-JP"/>
              </w:rPr>
              <w:t>Police</w:t>
            </w:r>
            <w:r w:rsidRPr="00C21991">
              <w:rPr>
                <w:lang w:eastAsia="ja-JP"/>
              </w:rPr>
              <w:t xml:space="preserve"> </w:t>
            </w:r>
          </w:p>
        </w:tc>
        <w:tc>
          <w:tcPr>
            <w:tcW w:w="4919" w:type="dxa"/>
            <w:shd w:val="clear" w:color="auto" w:fill="auto"/>
          </w:tcPr>
          <w:p w14:paraId="4C2B3093" w14:textId="77777777" w:rsidR="006F5691" w:rsidRPr="00C21991" w:rsidRDefault="006F5691" w:rsidP="006F5691">
            <w:pPr>
              <w:pStyle w:val="TAL"/>
              <w:rPr>
                <w:lang w:eastAsia="ja-JP"/>
              </w:rPr>
            </w:pPr>
            <w:proofErr w:type="spellStart"/>
            <w:r w:rsidRPr="00C21991">
              <w:rPr>
                <w:lang w:eastAsia="ja-JP"/>
              </w:rPr>
              <w:t>urn:service:</w:t>
            </w:r>
            <w:r w:rsidRPr="00C21991">
              <w:rPr>
                <w:rFonts w:hint="eastAsia"/>
                <w:lang w:eastAsia="ja-JP"/>
              </w:rPr>
              <w:t>sos.police</w:t>
            </w:r>
            <w:proofErr w:type="spellEnd"/>
          </w:p>
        </w:tc>
      </w:tr>
      <w:tr w:rsidR="006F5691" w:rsidRPr="00C21991" w14:paraId="4EA9EB1F" w14:textId="77777777" w:rsidTr="006F5691">
        <w:tc>
          <w:tcPr>
            <w:tcW w:w="4918" w:type="dxa"/>
            <w:shd w:val="clear" w:color="auto" w:fill="auto"/>
          </w:tcPr>
          <w:p w14:paraId="2421AD77" w14:textId="77777777" w:rsidR="006F5691" w:rsidRPr="00C21991" w:rsidRDefault="006F5691" w:rsidP="006F5691">
            <w:pPr>
              <w:pStyle w:val="TAL"/>
              <w:rPr>
                <w:lang w:eastAsia="ja-JP"/>
              </w:rPr>
            </w:pPr>
            <w:r w:rsidRPr="00C21991">
              <w:rPr>
                <w:rFonts w:hint="eastAsia"/>
                <w:lang w:eastAsia="ja-JP"/>
              </w:rPr>
              <w:t>Ambulance</w:t>
            </w:r>
            <w:r w:rsidRPr="00C21991">
              <w:rPr>
                <w:lang w:eastAsia="ja-JP"/>
              </w:rPr>
              <w:t xml:space="preserve"> </w:t>
            </w:r>
          </w:p>
        </w:tc>
        <w:tc>
          <w:tcPr>
            <w:tcW w:w="4919" w:type="dxa"/>
            <w:shd w:val="clear" w:color="auto" w:fill="auto"/>
          </w:tcPr>
          <w:p w14:paraId="3B08762A" w14:textId="77777777" w:rsidR="006F5691" w:rsidRPr="00C21991" w:rsidRDefault="006F5691" w:rsidP="006F5691">
            <w:pPr>
              <w:pStyle w:val="TAL"/>
              <w:rPr>
                <w:lang w:eastAsia="ja-JP"/>
              </w:rPr>
            </w:pPr>
            <w:proofErr w:type="spellStart"/>
            <w:r w:rsidRPr="00C21991">
              <w:rPr>
                <w:lang w:eastAsia="ja-JP"/>
              </w:rPr>
              <w:t>urn:service:</w:t>
            </w:r>
            <w:r w:rsidRPr="00C21991">
              <w:rPr>
                <w:rFonts w:hint="eastAsia"/>
                <w:lang w:eastAsia="ja-JP"/>
              </w:rPr>
              <w:t>sos.ambulance</w:t>
            </w:r>
            <w:proofErr w:type="spellEnd"/>
          </w:p>
        </w:tc>
      </w:tr>
      <w:tr w:rsidR="006F5691" w:rsidRPr="00C21991" w14:paraId="4C219234" w14:textId="77777777" w:rsidTr="006F5691">
        <w:tc>
          <w:tcPr>
            <w:tcW w:w="4918" w:type="dxa"/>
            <w:shd w:val="clear" w:color="auto" w:fill="auto"/>
          </w:tcPr>
          <w:p w14:paraId="67ADD123" w14:textId="77777777" w:rsidR="006F5691" w:rsidRPr="00C21991" w:rsidRDefault="006F5691" w:rsidP="006F5691">
            <w:pPr>
              <w:pStyle w:val="TAL"/>
              <w:rPr>
                <w:lang w:eastAsia="ja-JP"/>
              </w:rPr>
            </w:pPr>
            <w:r w:rsidRPr="00C21991">
              <w:rPr>
                <w:rFonts w:hint="eastAsia"/>
                <w:lang w:eastAsia="ja-JP"/>
              </w:rPr>
              <w:t>Fire Brigade</w:t>
            </w:r>
            <w:r w:rsidRPr="00C21991">
              <w:rPr>
                <w:lang w:eastAsia="ja-JP"/>
              </w:rPr>
              <w:t xml:space="preserve"> </w:t>
            </w:r>
          </w:p>
        </w:tc>
        <w:tc>
          <w:tcPr>
            <w:tcW w:w="4919" w:type="dxa"/>
            <w:shd w:val="clear" w:color="auto" w:fill="auto"/>
          </w:tcPr>
          <w:p w14:paraId="123D137E" w14:textId="77777777" w:rsidR="006F5691" w:rsidRPr="00C21991" w:rsidRDefault="006F5691" w:rsidP="006F5691">
            <w:pPr>
              <w:pStyle w:val="TAL"/>
              <w:rPr>
                <w:lang w:eastAsia="ja-JP"/>
              </w:rPr>
            </w:pPr>
            <w:proofErr w:type="spellStart"/>
            <w:r w:rsidRPr="00C21991">
              <w:rPr>
                <w:lang w:eastAsia="ja-JP"/>
              </w:rPr>
              <w:t>urn:service:</w:t>
            </w:r>
            <w:r w:rsidRPr="00C21991">
              <w:rPr>
                <w:rFonts w:hint="eastAsia"/>
                <w:lang w:eastAsia="ja-JP"/>
              </w:rPr>
              <w:t>sos.fire</w:t>
            </w:r>
            <w:proofErr w:type="spellEnd"/>
          </w:p>
        </w:tc>
      </w:tr>
      <w:tr w:rsidR="006F5691" w:rsidRPr="00C21991" w14:paraId="2AFE7443" w14:textId="77777777" w:rsidTr="006F5691">
        <w:tc>
          <w:tcPr>
            <w:tcW w:w="4918" w:type="dxa"/>
            <w:shd w:val="clear" w:color="auto" w:fill="auto"/>
          </w:tcPr>
          <w:p w14:paraId="3EF2AF08" w14:textId="77777777" w:rsidR="006F5691" w:rsidRPr="00C21991" w:rsidRDefault="006F5691" w:rsidP="006F5691">
            <w:pPr>
              <w:pStyle w:val="TAL"/>
              <w:rPr>
                <w:lang w:eastAsia="ja-JP"/>
              </w:rPr>
            </w:pPr>
            <w:r w:rsidRPr="00C21991">
              <w:rPr>
                <w:rFonts w:hint="eastAsia"/>
                <w:lang w:eastAsia="ja-JP"/>
              </w:rPr>
              <w:t>Marine Guard</w:t>
            </w:r>
            <w:r w:rsidRPr="00C21991">
              <w:rPr>
                <w:lang w:eastAsia="ja-JP"/>
              </w:rPr>
              <w:t xml:space="preserve"> </w:t>
            </w:r>
          </w:p>
        </w:tc>
        <w:tc>
          <w:tcPr>
            <w:tcW w:w="4919" w:type="dxa"/>
            <w:shd w:val="clear" w:color="auto" w:fill="auto"/>
          </w:tcPr>
          <w:p w14:paraId="7F318D16" w14:textId="77777777" w:rsidR="006F5691" w:rsidRPr="00C21991" w:rsidRDefault="006F5691" w:rsidP="006F5691">
            <w:pPr>
              <w:pStyle w:val="TAL"/>
              <w:rPr>
                <w:lang w:eastAsia="ja-JP"/>
              </w:rPr>
            </w:pPr>
            <w:proofErr w:type="spellStart"/>
            <w:r w:rsidRPr="00C21991">
              <w:rPr>
                <w:lang w:eastAsia="ja-JP"/>
              </w:rPr>
              <w:t>urn:service:</w:t>
            </w:r>
            <w:r w:rsidRPr="00C21991">
              <w:rPr>
                <w:rFonts w:hint="eastAsia"/>
                <w:lang w:eastAsia="ja-JP"/>
              </w:rPr>
              <w:t>sos.marine</w:t>
            </w:r>
            <w:proofErr w:type="spellEnd"/>
          </w:p>
        </w:tc>
      </w:tr>
      <w:tr w:rsidR="006F5691" w:rsidRPr="00C21991" w14:paraId="2A5281A5" w14:textId="77777777" w:rsidTr="006F5691">
        <w:tc>
          <w:tcPr>
            <w:tcW w:w="4918" w:type="dxa"/>
            <w:shd w:val="clear" w:color="auto" w:fill="auto"/>
          </w:tcPr>
          <w:p w14:paraId="7EBEFE23" w14:textId="77777777" w:rsidR="006F5691" w:rsidRPr="00C21991" w:rsidRDefault="006F5691" w:rsidP="006F5691">
            <w:pPr>
              <w:pStyle w:val="TAL"/>
              <w:rPr>
                <w:lang w:eastAsia="ja-JP"/>
              </w:rPr>
            </w:pPr>
            <w:r w:rsidRPr="00C21991">
              <w:rPr>
                <w:rFonts w:hint="eastAsia"/>
                <w:lang w:eastAsia="ja-JP"/>
              </w:rPr>
              <w:t>Mountain Rescue</w:t>
            </w:r>
            <w:r w:rsidRPr="00C21991">
              <w:rPr>
                <w:lang w:eastAsia="ja-JP"/>
              </w:rPr>
              <w:t xml:space="preserve"> </w:t>
            </w:r>
          </w:p>
        </w:tc>
        <w:tc>
          <w:tcPr>
            <w:tcW w:w="4919" w:type="dxa"/>
            <w:shd w:val="clear" w:color="auto" w:fill="auto"/>
          </w:tcPr>
          <w:p w14:paraId="00286FB7" w14:textId="77777777" w:rsidR="006F5691" w:rsidRPr="00C21991" w:rsidRDefault="006F5691" w:rsidP="006F5691">
            <w:pPr>
              <w:pStyle w:val="TAL"/>
              <w:rPr>
                <w:lang w:eastAsia="ja-JP"/>
              </w:rPr>
            </w:pPr>
            <w:proofErr w:type="spellStart"/>
            <w:r w:rsidRPr="00C21991">
              <w:rPr>
                <w:lang w:eastAsia="ja-JP"/>
              </w:rPr>
              <w:t>urn:service:</w:t>
            </w:r>
            <w:r w:rsidRPr="00C21991">
              <w:rPr>
                <w:rFonts w:hint="eastAsia"/>
                <w:lang w:eastAsia="ja-JP"/>
              </w:rPr>
              <w:t>sos.mountain</w:t>
            </w:r>
            <w:proofErr w:type="spellEnd"/>
          </w:p>
        </w:tc>
      </w:tr>
    </w:tbl>
    <w:p w14:paraId="3A445954" w14:textId="77777777" w:rsidR="006F5691" w:rsidRPr="00C21991" w:rsidRDefault="006F5691" w:rsidP="006F5691"/>
    <w:p w14:paraId="6B23D131" w14:textId="77777777" w:rsidR="006F5691" w:rsidRPr="00C21991" w:rsidRDefault="006F5691" w:rsidP="006F5691">
      <w:pPr>
        <w:pStyle w:val="NO"/>
        <w:rPr>
          <w:rFonts w:eastAsia="MS Mincho"/>
          <w:lang w:eastAsia="ar-SA"/>
        </w:rPr>
      </w:pPr>
      <w:r w:rsidRPr="00C21991">
        <w:rPr>
          <w:rFonts w:eastAsia="MS Mincho"/>
          <w:lang w:eastAsia="ar-SA"/>
        </w:rPr>
        <w:t>NOTE</w:t>
      </w:r>
      <w:r w:rsidR="00BB0A67" w:rsidRPr="00C21991">
        <w:rPr>
          <w:rFonts w:eastAsia="MS Mincho"/>
          <w:lang w:eastAsia="ar-SA"/>
        </w:rPr>
        <w:t> 1</w:t>
      </w:r>
      <w:r w:rsidRPr="00C21991">
        <w:rPr>
          <w:rFonts w:eastAsia="MS Mincho"/>
          <w:lang w:eastAsia="ar-SA"/>
        </w:rPr>
        <w:t>:</w:t>
      </w:r>
      <w:r w:rsidRPr="00C21991">
        <w:rPr>
          <w:rFonts w:eastAsia="MS Mincho"/>
          <w:lang w:eastAsia="ar-SA"/>
        </w:rPr>
        <w:tab/>
        <w:t>It is not possible for a UE to indicate more than one type of emergency service in an emergency service URN.</w:t>
      </w:r>
    </w:p>
    <w:p w14:paraId="581D314C" w14:textId="77777777" w:rsidR="006F5691" w:rsidRPr="00C21991" w:rsidRDefault="006F5691" w:rsidP="006F5691">
      <w:r w:rsidRPr="00C21991">
        <w:t xml:space="preserve">If </w:t>
      </w:r>
      <w:r w:rsidRPr="00C21991">
        <w:rPr>
          <w:color w:val="000000"/>
        </w:rPr>
        <w:t>an</w:t>
      </w:r>
      <w:r w:rsidRPr="00C21991">
        <w:t xml:space="preserve"> IP-CAN</w:t>
      </w:r>
      <w:r w:rsidRPr="00C21991">
        <w:rPr>
          <w:color w:val="000000"/>
        </w:rPr>
        <w:t>, capable of providing local emergency numbers,</w:t>
      </w:r>
      <w:r w:rsidRPr="00C21991">
        <w:t xml:space="preserve"> did not provide a local emergency number that matches the dialled number (see subclause 5.1.6.1) and multiple types of emergency service can be derived for a dialled number from the information configured on the U</w:t>
      </w:r>
      <w:r w:rsidRPr="00C21991">
        <w:rPr>
          <w:rFonts w:hint="eastAsia"/>
          <w:lang w:eastAsia="zh-CN"/>
        </w:rPr>
        <w:t>ICC</w:t>
      </w:r>
      <w:r w:rsidRPr="00C21991">
        <w:t xml:space="preserve"> then:</w:t>
      </w:r>
    </w:p>
    <w:p w14:paraId="72F90B0C" w14:textId="77777777" w:rsidR="006F5691" w:rsidRPr="00C21991" w:rsidRDefault="006F5691" w:rsidP="006F5691">
      <w:pPr>
        <w:pStyle w:val="B1"/>
      </w:pPr>
      <w:r w:rsidRPr="00C21991">
        <w:t>-</w:t>
      </w:r>
      <w:r w:rsidRPr="00C21991">
        <w:tab/>
        <w:t>if the UE is in the HPLMN</w:t>
      </w:r>
      <w:r w:rsidR="00A31BEF" w:rsidRPr="00C21991">
        <w:t xml:space="preserve"> or a subscribed SNPN</w:t>
      </w:r>
      <w:r w:rsidRPr="00C21991">
        <w:t>, the UE shall map any one of these types of emergency service to an emergency service URN as specified in table U.2.2.6.1; and</w:t>
      </w:r>
    </w:p>
    <w:p w14:paraId="5729AE6A" w14:textId="77777777" w:rsidR="006F5691" w:rsidRPr="00C21991" w:rsidRDefault="006F5691" w:rsidP="006F5691">
      <w:pPr>
        <w:pStyle w:val="B1"/>
      </w:pPr>
      <w:r w:rsidRPr="00C21991">
        <w:t>-</w:t>
      </w:r>
      <w:r w:rsidRPr="00C21991">
        <w:tab/>
        <w:t xml:space="preserve">if the UE is in </w:t>
      </w:r>
      <w:r w:rsidR="00A31BEF" w:rsidRPr="00C21991">
        <w:t xml:space="preserve">a </w:t>
      </w:r>
      <w:r w:rsidRPr="00C21991">
        <w:t>VPLMN</w:t>
      </w:r>
      <w:r w:rsidR="00A31BEF" w:rsidRPr="00C21991">
        <w:t xml:space="preserve"> or a non-subscribed SNPN</w:t>
      </w:r>
      <w:r w:rsidRPr="00C21991">
        <w:t>, the UE shall select "</w:t>
      </w:r>
      <w:proofErr w:type="spellStart"/>
      <w:r w:rsidRPr="00C21991">
        <w:t>urn:service:sos</w:t>
      </w:r>
      <w:proofErr w:type="spellEnd"/>
      <w:r w:rsidRPr="00C21991">
        <w:t>".</w:t>
      </w:r>
    </w:p>
    <w:p w14:paraId="7514F770" w14:textId="77777777" w:rsidR="006F5691" w:rsidRPr="00C21991" w:rsidRDefault="006F5691" w:rsidP="006F5691">
      <w:r w:rsidRPr="00C21991">
        <w:t xml:space="preserve">If </w:t>
      </w:r>
      <w:r w:rsidRPr="00C21991">
        <w:rPr>
          <w:color w:val="000000"/>
        </w:rPr>
        <w:t>an</w:t>
      </w:r>
      <w:r w:rsidRPr="00C21991">
        <w:t xml:space="preserve"> IP-CAN</w:t>
      </w:r>
      <w:r w:rsidRPr="00C21991">
        <w:rPr>
          <w:color w:val="000000"/>
        </w:rPr>
        <w:t>, capable of providing local emergency numbers,</w:t>
      </w:r>
      <w:r w:rsidRPr="00C21991">
        <w:t xml:space="preserve"> provided a local emergency number that matches the dialled number (see subclause 5.1.6.1), and:</w:t>
      </w:r>
    </w:p>
    <w:p w14:paraId="40658936" w14:textId="77777777" w:rsidR="006F5691" w:rsidRPr="00C21991" w:rsidRDefault="006F5691" w:rsidP="006F5691">
      <w:pPr>
        <w:pStyle w:val="B1"/>
      </w:pPr>
      <w:r w:rsidRPr="00C21991">
        <w:t>-</w:t>
      </w:r>
      <w:r w:rsidRPr="00C21991">
        <w:tab/>
        <w:t>if the UE can derive one or more types of emergency service from the information received from the IP-CAN for the dialled number and the UE cannot derive types of emergency service from the information configured on the U</w:t>
      </w:r>
      <w:r w:rsidRPr="00C21991">
        <w:rPr>
          <w:rFonts w:hint="eastAsia"/>
          <w:lang w:eastAsia="zh-CN"/>
        </w:rPr>
        <w:t>ICC</w:t>
      </w:r>
      <w:r w:rsidRPr="00C21991">
        <w:t xml:space="preserve"> for the dialled number; or</w:t>
      </w:r>
    </w:p>
    <w:p w14:paraId="124DAA79" w14:textId="77777777" w:rsidR="006F5691" w:rsidRPr="00C21991" w:rsidRDefault="006F5691" w:rsidP="006F5691">
      <w:pPr>
        <w:pStyle w:val="B1"/>
      </w:pPr>
      <w:r w:rsidRPr="00C21991">
        <w:t>-</w:t>
      </w:r>
      <w:r w:rsidRPr="00C21991">
        <w:tab/>
        <w:t>if the UE is able to derive identical types of emergency service from both the information received from the IP-CAN for the dialled number and from the information configured on the U</w:t>
      </w:r>
      <w:r w:rsidRPr="00C21991">
        <w:rPr>
          <w:rFonts w:hint="eastAsia"/>
          <w:lang w:eastAsia="zh-CN"/>
        </w:rPr>
        <w:t>ICC</w:t>
      </w:r>
      <w:r w:rsidRPr="00C21991">
        <w:t xml:space="preserve"> for the dialled number,</w:t>
      </w:r>
    </w:p>
    <w:p w14:paraId="48918CDE" w14:textId="77777777" w:rsidR="006F5691" w:rsidRPr="00C21991" w:rsidRDefault="006F5691" w:rsidP="006F5691">
      <w:r w:rsidRPr="00C21991">
        <w:t>then the UE shall map any one of these emergency service types to an e</w:t>
      </w:r>
      <w:r w:rsidRPr="00C21991">
        <w:rPr>
          <w:rFonts w:eastAsia="MS Mincho" w:hint="eastAsia"/>
          <w:lang w:eastAsia="ja-JP"/>
        </w:rPr>
        <w:t xml:space="preserve">mergency </w:t>
      </w:r>
      <w:r w:rsidRPr="00C21991">
        <w:rPr>
          <w:rFonts w:eastAsia="MS Mincho"/>
          <w:lang w:eastAsia="ja-JP"/>
        </w:rPr>
        <w:t>s</w:t>
      </w:r>
      <w:r w:rsidRPr="00C21991">
        <w:rPr>
          <w:rFonts w:eastAsia="MS Mincho" w:hint="eastAsia"/>
          <w:lang w:eastAsia="ja-JP"/>
        </w:rPr>
        <w:t>ervice URN</w:t>
      </w:r>
      <w:r w:rsidRPr="00C21991">
        <w:rPr>
          <w:rFonts w:eastAsia="MS Mincho"/>
          <w:lang w:eastAsia="ja-JP"/>
        </w:rPr>
        <w:t xml:space="preserve"> </w:t>
      </w:r>
      <w:r w:rsidRPr="00C21991">
        <w:t>as specified in table U.2.2.6.1.</w:t>
      </w:r>
    </w:p>
    <w:p w14:paraId="12D6013C" w14:textId="77777777" w:rsidR="00BB0A67" w:rsidRPr="00C21991" w:rsidRDefault="00BB0A67" w:rsidP="00BB0A67">
      <w:pPr>
        <w:pStyle w:val="NO"/>
      </w:pPr>
      <w:r w:rsidRPr="00C21991">
        <w:t>NOTE 2:</w:t>
      </w:r>
      <w:r w:rsidRPr="00C21991">
        <w:tab/>
        <w:t>How the UE resolves clashes where an emergency number is associated with one or more different types of emergency service configured in the USIM and in information received from the core network, is implementation dependent.</w:t>
      </w:r>
    </w:p>
    <w:p w14:paraId="36FA1372" w14:textId="77777777" w:rsidR="001E245D" w:rsidRPr="00C21991" w:rsidRDefault="001E245D" w:rsidP="005D46C4">
      <w:pPr>
        <w:pStyle w:val="Heading4"/>
      </w:pPr>
      <w:bookmarkStart w:id="5470" w:name="_CRU_2_2_6_1B"/>
      <w:bookmarkStart w:id="5471" w:name="_Toc210129078"/>
      <w:bookmarkEnd w:id="5470"/>
      <w:r w:rsidRPr="00C21991">
        <w:t>U.2.2.6.1B</w:t>
      </w:r>
      <w:r w:rsidRPr="00C21991">
        <w:tab/>
      </w:r>
      <w:r w:rsidRPr="00C21991">
        <w:rPr>
          <w:lang w:eastAsia="ja-JP"/>
        </w:rPr>
        <w:t xml:space="preserve">Type of emergency service derived from </w:t>
      </w:r>
      <w:r w:rsidRPr="00C21991">
        <w:t>extended local emergency number list</w:t>
      </w:r>
      <w:bookmarkEnd w:id="5471"/>
    </w:p>
    <w:p w14:paraId="32C8BC2E" w14:textId="77777777" w:rsidR="00900E48" w:rsidRPr="00C21991" w:rsidRDefault="00900E48" w:rsidP="00900E48">
      <w:r w:rsidRPr="00C21991">
        <w:rPr>
          <w:rFonts w:eastAsia="MS Mincho"/>
          <w:lang w:eastAsia="ja-JP"/>
        </w:rPr>
        <w:t xml:space="preserve">The Extended Local Emergency Number List (defined in </w:t>
      </w:r>
      <w:r w:rsidRPr="00C21991">
        <w:t>3GPP TS 24.301 [</w:t>
      </w:r>
      <w:r w:rsidRPr="00C21991">
        <w:rPr>
          <w:lang w:eastAsia="zh-CN"/>
        </w:rPr>
        <w:t>8J]) can contain</w:t>
      </w:r>
      <w:r w:rsidRPr="00C21991">
        <w:t xml:space="preserve"> sub-services of the associated emergency service URN for the detected emergency number.</w:t>
      </w:r>
    </w:p>
    <w:p w14:paraId="59E7FA4A" w14:textId="77777777" w:rsidR="00900E48" w:rsidRPr="00C21991" w:rsidRDefault="00900E48" w:rsidP="00900E48">
      <w:r w:rsidRPr="00C21991">
        <w:t>If:</w:t>
      </w:r>
    </w:p>
    <w:p w14:paraId="3379D0F6" w14:textId="77777777" w:rsidR="00900E48" w:rsidRPr="00C21991" w:rsidRDefault="00900E48" w:rsidP="00900E48">
      <w:pPr>
        <w:pStyle w:val="B1"/>
      </w:pPr>
      <w:r w:rsidRPr="00C21991">
        <w:t>-</w:t>
      </w:r>
      <w:r w:rsidRPr="00C21991">
        <w:tab/>
        <w:t>the length of sub-services field is greater than "0", the UE shall construct the emergency service URN using "</w:t>
      </w:r>
      <w:proofErr w:type="spellStart"/>
      <w:r w:rsidRPr="00C21991">
        <w:t>urn:service:sos</w:t>
      </w:r>
      <w:proofErr w:type="spellEnd"/>
      <w:r w:rsidRPr="00C21991">
        <w:t>" followed by adding a dot followed by the content of the sub-services field; and</w:t>
      </w:r>
    </w:p>
    <w:p w14:paraId="63522C4E" w14:textId="77777777" w:rsidR="00900E48" w:rsidRPr="00C21991" w:rsidRDefault="00900E48" w:rsidP="00900E48">
      <w:pPr>
        <w:pStyle w:val="B1"/>
      </w:pPr>
      <w:r w:rsidRPr="00C21991">
        <w:t>-</w:t>
      </w:r>
      <w:r w:rsidRPr="00C21991">
        <w:tab/>
        <w:t>the length of sub-services field is "0", the UE shall use the emergency service URN "</w:t>
      </w:r>
      <w:proofErr w:type="spellStart"/>
      <w:r w:rsidRPr="00C21991">
        <w:t>urn:service:sos</w:t>
      </w:r>
      <w:proofErr w:type="spellEnd"/>
      <w:r w:rsidRPr="00C21991">
        <w:t>".</w:t>
      </w:r>
    </w:p>
    <w:p w14:paraId="627A9C5A" w14:textId="77777777" w:rsidR="00900E48" w:rsidRPr="00C21991" w:rsidRDefault="00900E48" w:rsidP="00900E48">
      <w:pPr>
        <w:pStyle w:val="EX"/>
      </w:pPr>
      <w:r w:rsidRPr="00C21991">
        <w:rPr>
          <w:lang w:eastAsia="zh-CN"/>
        </w:rPr>
        <w:t>EXAMPLE 1:</w:t>
      </w:r>
      <w:r w:rsidRPr="00C21991">
        <w:rPr>
          <w:lang w:eastAsia="zh-CN"/>
        </w:rPr>
        <w:tab/>
      </w:r>
      <w:r w:rsidRPr="00C21991">
        <w:t>For a detected number, if the sub-service is "gas", then the UE constructs "</w:t>
      </w:r>
      <w:proofErr w:type="spellStart"/>
      <w:r w:rsidRPr="00C21991">
        <w:t>urn:service:sos.gas</w:t>
      </w:r>
      <w:proofErr w:type="spellEnd"/>
      <w:r w:rsidRPr="00C21991">
        <w:t>" as the associated emergency service URN.</w:t>
      </w:r>
    </w:p>
    <w:p w14:paraId="14CD17BE" w14:textId="77777777" w:rsidR="00900E48" w:rsidRPr="00C21991" w:rsidRDefault="00900E48" w:rsidP="00900E48">
      <w:pPr>
        <w:pStyle w:val="EX"/>
        <w:rPr>
          <w:lang w:eastAsia="zh-CN"/>
        </w:rPr>
      </w:pPr>
      <w:r w:rsidRPr="00C21991">
        <w:rPr>
          <w:lang w:eastAsia="zh-CN"/>
        </w:rPr>
        <w:t>EXAMPLE 2:</w:t>
      </w:r>
      <w:r w:rsidRPr="00C21991">
        <w:rPr>
          <w:lang w:eastAsia="zh-CN"/>
        </w:rPr>
        <w:tab/>
      </w:r>
      <w:r w:rsidRPr="00C21991">
        <w:t>For a detected number, if no sub-service is provided, then the UE uses "</w:t>
      </w:r>
      <w:proofErr w:type="spellStart"/>
      <w:r w:rsidRPr="00C21991">
        <w:t>urn:service:sos</w:t>
      </w:r>
      <w:proofErr w:type="spellEnd"/>
      <w:r w:rsidRPr="00C21991">
        <w:t>" as the associated emergency service URN</w:t>
      </w:r>
      <w:r w:rsidRPr="00C21991">
        <w:rPr>
          <w:lang w:eastAsia="zh-CN"/>
        </w:rPr>
        <w:t>.</w:t>
      </w:r>
    </w:p>
    <w:p w14:paraId="1B148ED8" w14:textId="77777777" w:rsidR="006F5691" w:rsidRPr="00C21991" w:rsidRDefault="006F5691" w:rsidP="005D46C4">
      <w:pPr>
        <w:pStyle w:val="Heading4"/>
      </w:pPr>
      <w:bookmarkStart w:id="5472" w:name="_CRU_2_2_6_2"/>
      <w:bookmarkStart w:id="5473" w:name="_Toc210129079"/>
      <w:bookmarkEnd w:id="5472"/>
      <w:r w:rsidRPr="00C21991">
        <w:t>U.2.2.6.2</w:t>
      </w:r>
      <w:r w:rsidRPr="00C21991">
        <w:tab/>
      </w:r>
      <w:proofErr w:type="spellStart"/>
      <w:r w:rsidRPr="00C21991">
        <w:t>eCall</w:t>
      </w:r>
      <w:proofErr w:type="spellEnd"/>
      <w:r w:rsidRPr="00C21991">
        <w:t xml:space="preserve"> type of emergency service</w:t>
      </w:r>
      <w:bookmarkEnd w:id="5473"/>
    </w:p>
    <w:p w14:paraId="7EB8BE7F" w14:textId="77777777" w:rsidR="000D32E1" w:rsidRPr="00C21991" w:rsidRDefault="000D32E1" w:rsidP="000D32E1">
      <w:r w:rsidRPr="00C21991">
        <w:t>If</w:t>
      </w:r>
      <w:r w:rsidRPr="00C21991" w:rsidDel="00BA0236">
        <w:t xml:space="preserve"> </w:t>
      </w:r>
      <w:r w:rsidRPr="00C21991">
        <w:t xml:space="preserve">the IP-CAN indicates the </w:t>
      </w:r>
      <w:proofErr w:type="spellStart"/>
      <w:r w:rsidRPr="00C21991">
        <w:t>eCall</w:t>
      </w:r>
      <w:proofErr w:type="spellEnd"/>
      <w:r w:rsidRPr="00C21991">
        <w:t xml:space="preserve"> over IMS support defined in 3GPP TS 36.331 [19F] or in 3GPP TS 38.331 [19G], or the CS domain is not available to the UE, the UE can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1070F9A9" w14:textId="77777777" w:rsidR="006F5691" w:rsidRPr="00C21991" w:rsidRDefault="006F5691" w:rsidP="00CC5FF5">
      <w:r w:rsidRPr="00C21991">
        <w:t>If</w:t>
      </w:r>
      <w:r w:rsidR="00A96517" w:rsidRPr="00C21991">
        <w:t xml:space="preserve"> </w:t>
      </w:r>
      <w:r w:rsidRPr="00C21991">
        <w:t xml:space="preserve">the IP-CAN does not indicate the </w:t>
      </w:r>
      <w:proofErr w:type="spellStart"/>
      <w:r w:rsidRPr="00C21991">
        <w:t>eCall</w:t>
      </w:r>
      <w:proofErr w:type="spellEnd"/>
      <w:r w:rsidRPr="00C21991">
        <w:t xml:space="preserve"> support indication and the CS domain is available to the UE</w:t>
      </w:r>
      <w:r w:rsidR="00A96517" w:rsidRPr="00C21991">
        <w:t xml:space="preserve">, </w:t>
      </w:r>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5926950C" w14:textId="77777777" w:rsidR="006F5691" w:rsidRPr="00C21991" w:rsidRDefault="006F5691" w:rsidP="005D46C4">
      <w:pPr>
        <w:pStyle w:val="Heading4"/>
      </w:pPr>
      <w:bookmarkStart w:id="5474" w:name="_CRU_2_2_6_3"/>
      <w:bookmarkStart w:id="5475" w:name="_Toc210129080"/>
      <w:bookmarkEnd w:id="5474"/>
      <w:r w:rsidRPr="00C21991">
        <w:t>U.2.2.6.3</w:t>
      </w:r>
      <w:r w:rsidRPr="00C21991">
        <w:tab/>
        <w:t>Current location discovery during an emergency call</w:t>
      </w:r>
      <w:bookmarkEnd w:id="5475"/>
    </w:p>
    <w:p w14:paraId="3830C03B" w14:textId="77777777" w:rsidR="006F5691" w:rsidRPr="00C21991" w:rsidRDefault="006F5691" w:rsidP="006F5691">
      <w:pPr>
        <w:rPr>
          <w:lang w:eastAsia="zh-CN"/>
        </w:rPr>
      </w:pPr>
      <w:r w:rsidRPr="00C21991">
        <w:t>Void.</w:t>
      </w:r>
    </w:p>
    <w:p w14:paraId="414B6D3A" w14:textId="77777777" w:rsidR="00900E48" w:rsidRPr="00C21991" w:rsidRDefault="00900E48" w:rsidP="005D46C4">
      <w:pPr>
        <w:pStyle w:val="Heading4"/>
      </w:pPr>
      <w:bookmarkStart w:id="5476" w:name="_CRU_2_2_6_4"/>
      <w:bookmarkStart w:id="5477" w:name="_Toc210129081"/>
      <w:bookmarkEnd w:id="5476"/>
      <w:r w:rsidRPr="00C21991">
        <w:t>U.2.2.6.4</w:t>
      </w:r>
      <w:r w:rsidRPr="00C21991">
        <w:tab/>
        <w:t>Emergency service</w:t>
      </w:r>
      <w:r w:rsidR="00452A9F" w:rsidRPr="00C21991">
        <w:t>s</w:t>
      </w:r>
      <w:r w:rsidRPr="00C21991">
        <w:t xml:space="preserve"> in single</w:t>
      </w:r>
      <w:r w:rsidR="00BB0A67" w:rsidRPr="00C21991">
        <w:t>-</w:t>
      </w:r>
      <w:r w:rsidRPr="00C21991">
        <w:t>registration mode</w:t>
      </w:r>
      <w:bookmarkEnd w:id="5477"/>
    </w:p>
    <w:p w14:paraId="05AA2317" w14:textId="77777777" w:rsidR="00900E48" w:rsidRPr="00C21991" w:rsidRDefault="00900E48" w:rsidP="00900E48">
      <w:pPr>
        <w:pStyle w:val="NO"/>
        <w:rPr>
          <w:lang w:eastAsia="ja-JP"/>
        </w:rPr>
      </w:pPr>
      <w:r w:rsidRPr="00C21991">
        <w:t>NOTE:</w:t>
      </w:r>
      <w:r w:rsidRPr="00C21991">
        <w:tab/>
        <w:t>This subclause covers only the case where the UE selects the IM CN subsystem in accordance with the conventions and rules specified in 3GPP TS 2</w:t>
      </w:r>
      <w:r w:rsidRPr="00C21991">
        <w:rPr>
          <w:rFonts w:hint="eastAsia"/>
          <w:lang w:eastAsia="ja-JP"/>
        </w:rPr>
        <w:t>3</w:t>
      </w:r>
      <w:r w:rsidRPr="00C21991">
        <w:t>.1</w:t>
      </w:r>
      <w:r w:rsidRPr="00C21991">
        <w:rPr>
          <w:rFonts w:hint="eastAsia"/>
          <w:lang w:eastAsia="ja-JP"/>
        </w:rPr>
        <w:t>67</w:t>
      </w:r>
      <w:r w:rsidRPr="00C21991">
        <w:t> [</w:t>
      </w:r>
      <w:r w:rsidRPr="00C21991">
        <w:rPr>
          <w:rFonts w:hint="eastAsia"/>
          <w:lang w:eastAsia="ja-JP"/>
        </w:rPr>
        <w:t>4B</w:t>
      </w:r>
      <w:r w:rsidRPr="00C21991">
        <w:t>] and describes the IP-CAN specific procedure. It does not preclude the use of CS domain</w:t>
      </w:r>
      <w:r w:rsidR="00451971" w:rsidRPr="00C21991">
        <w:t xml:space="preserve">. When a CS system based on 3GPP TS 24.008 [8] is to be used, </w:t>
      </w:r>
      <w:r w:rsidR="00452A9F" w:rsidRPr="00C21991">
        <w:t>clause</w:t>
      </w:r>
      <w:r w:rsidR="00451971" w:rsidRPr="00C21991">
        <w:t> B.5 applies</w:t>
      </w:r>
      <w:r w:rsidRPr="00C21991">
        <w:t>.</w:t>
      </w:r>
    </w:p>
    <w:p w14:paraId="6B10D4BD" w14:textId="77777777" w:rsidR="00900E48" w:rsidRPr="00C21991" w:rsidRDefault="00900E48" w:rsidP="00900E48">
      <w:r w:rsidRPr="00C21991">
        <w:t>When the UE operates in single</w:t>
      </w:r>
      <w:r w:rsidR="00BB0A67" w:rsidRPr="00C21991">
        <w:t>-</w:t>
      </w:r>
      <w:r w:rsidRPr="00C21991">
        <w:t>registration mode as described in 3GPP TS 24.501 [258] and the UE recognises that a call request is an emergency call, if:</w:t>
      </w:r>
    </w:p>
    <w:p w14:paraId="7FBE3704" w14:textId="77777777" w:rsidR="00900E48" w:rsidRPr="00C21991" w:rsidRDefault="00452A9F" w:rsidP="00900E48">
      <w:pPr>
        <w:pStyle w:val="B1"/>
      </w:pPr>
      <w:r w:rsidRPr="00C21991">
        <w:rPr>
          <w:lang w:eastAsia="ja-JP"/>
        </w:rPr>
        <w:t>1)</w:t>
      </w:r>
      <w:r w:rsidR="00900E48" w:rsidRPr="00C21991">
        <w:rPr>
          <w:lang w:eastAsia="ja-JP"/>
        </w:rPr>
        <w:tab/>
      </w:r>
      <w:r w:rsidR="00900E48" w:rsidRPr="00C21991">
        <w:t>the IM CN subsystem is selected in accordance with the conventions and rules specified in 3GPP TS 2</w:t>
      </w:r>
      <w:r w:rsidR="00900E48" w:rsidRPr="00C21991">
        <w:rPr>
          <w:rFonts w:hint="eastAsia"/>
          <w:lang w:eastAsia="ja-JP"/>
        </w:rPr>
        <w:t>3</w:t>
      </w:r>
      <w:r w:rsidR="00900E48" w:rsidRPr="00C21991">
        <w:t>.1</w:t>
      </w:r>
      <w:r w:rsidR="00900E48" w:rsidRPr="00C21991">
        <w:rPr>
          <w:rFonts w:hint="eastAsia"/>
          <w:lang w:eastAsia="ja-JP"/>
        </w:rPr>
        <w:t>67</w:t>
      </w:r>
      <w:r w:rsidR="00900E48" w:rsidRPr="00C21991">
        <w:t> [</w:t>
      </w:r>
      <w:r w:rsidR="00900E48" w:rsidRPr="00C21991">
        <w:rPr>
          <w:rFonts w:hint="eastAsia"/>
          <w:lang w:eastAsia="ja-JP"/>
        </w:rPr>
        <w:t>4B</w:t>
      </w:r>
      <w:r w:rsidR="00900E48" w:rsidRPr="00C21991">
        <w:t>]; and</w:t>
      </w:r>
    </w:p>
    <w:p w14:paraId="3F518512" w14:textId="77777777" w:rsidR="00900E48" w:rsidRPr="00C21991" w:rsidRDefault="00452A9F" w:rsidP="00900E48">
      <w:pPr>
        <w:pStyle w:val="B1"/>
        <w:rPr>
          <w:lang w:eastAsia="ja-JP"/>
        </w:rPr>
      </w:pPr>
      <w:r w:rsidRPr="00C21991">
        <w:rPr>
          <w:lang w:eastAsia="ja-JP"/>
        </w:rPr>
        <w:t>2)</w:t>
      </w:r>
      <w:r w:rsidR="00900E48" w:rsidRPr="00C21991">
        <w:rPr>
          <w:lang w:eastAsia="ja-JP"/>
        </w:rPr>
        <w:tab/>
      </w:r>
      <w:r w:rsidR="00900E48" w:rsidRPr="00C21991">
        <w:t xml:space="preserve">the UE is currently </w:t>
      </w:r>
      <w:r w:rsidR="00900E48" w:rsidRPr="00C21991">
        <w:rPr>
          <w:lang w:eastAsia="ja-JP"/>
        </w:rPr>
        <w:t xml:space="preserve">registered to the </w:t>
      </w:r>
      <w:r w:rsidR="00900E48" w:rsidRPr="00C21991">
        <w:rPr>
          <w:rFonts w:hint="eastAsia"/>
          <w:lang w:eastAsia="zh-CN"/>
        </w:rPr>
        <w:t>5GS services</w:t>
      </w:r>
      <w:r w:rsidR="00900E48" w:rsidRPr="00C21991">
        <w:rPr>
          <w:lang w:eastAsia="zh-CN"/>
        </w:rPr>
        <w:t xml:space="preserve"> </w:t>
      </w:r>
      <w:r w:rsidR="00900E48" w:rsidRPr="00C21991">
        <w:rPr>
          <w:lang w:eastAsia="ja-JP"/>
        </w:rPr>
        <w:t>while the UE is in an NR cell connected to 5GCN;</w:t>
      </w:r>
    </w:p>
    <w:p w14:paraId="356ADDAE" w14:textId="77777777" w:rsidR="00900E48" w:rsidRPr="00C21991" w:rsidRDefault="00900E48" w:rsidP="00900E48">
      <w:r w:rsidRPr="00C21991">
        <w:t>then the following treatment is applied:</w:t>
      </w:r>
    </w:p>
    <w:p w14:paraId="5FC72364" w14:textId="77777777" w:rsidR="00900E48" w:rsidRPr="00C21991" w:rsidRDefault="00900E48" w:rsidP="00900E48">
      <w:pPr>
        <w:pStyle w:val="B1"/>
      </w:pPr>
      <w:r w:rsidRPr="00C21991">
        <w:rPr>
          <w:lang w:eastAsia="ja-JP"/>
        </w:rPr>
        <w:t>1)</w:t>
      </w:r>
      <w:r w:rsidRPr="00C21991">
        <w:rPr>
          <w:lang w:eastAsia="ja-JP"/>
        </w:rPr>
        <w:tab/>
        <w:t>i</w:t>
      </w:r>
      <w:r w:rsidRPr="00C21991">
        <w:t xml:space="preserve">f the EMC indicates </w:t>
      </w:r>
      <w:r w:rsidRPr="00C21991">
        <w:rPr>
          <w:lang w:eastAsia="ja-JP"/>
        </w:rPr>
        <w:t>"Emergency services not supported</w:t>
      </w:r>
      <w:r w:rsidRPr="00C21991">
        <w:t>":</w:t>
      </w:r>
    </w:p>
    <w:p w14:paraId="75A5A298" w14:textId="77777777" w:rsidR="00900E48" w:rsidRPr="00C21991" w:rsidRDefault="00900E48" w:rsidP="00900E48">
      <w:pPr>
        <w:pStyle w:val="B2"/>
      </w:pPr>
      <w:r w:rsidRPr="00C21991">
        <w:t>a)</w:t>
      </w:r>
      <w:r w:rsidRPr="00C21991">
        <w:tab/>
        <w:t xml:space="preserve">if the UE supports </w:t>
      </w:r>
      <w:r w:rsidR="00452A9F" w:rsidRPr="00C21991">
        <w:t>e</w:t>
      </w:r>
      <w:r w:rsidRPr="00C21991">
        <w:t xml:space="preserve">mergency </w:t>
      </w:r>
      <w:r w:rsidR="00452A9F" w:rsidRPr="00C21991">
        <w:t>s</w:t>
      </w:r>
      <w:r w:rsidRPr="00C21991">
        <w:t xml:space="preserve">ervices </w:t>
      </w:r>
      <w:r w:rsidR="00452A9F" w:rsidRPr="00C21991">
        <w:t>f</w:t>
      </w:r>
      <w:r w:rsidRPr="00C21991">
        <w:t xml:space="preserve">allback </w:t>
      </w:r>
      <w:r w:rsidRPr="00C21991">
        <w:rPr>
          <w:rFonts w:hint="eastAsia"/>
          <w:lang w:eastAsia="zh-CN"/>
        </w:rPr>
        <w:t>as specified in 3GPP TS 23.501</w:t>
      </w:r>
      <w:r w:rsidRPr="00C21991">
        <w:rPr>
          <w:lang w:eastAsia="zh-CN"/>
        </w:rPr>
        <w:t> </w:t>
      </w:r>
      <w:r w:rsidRPr="00C21991">
        <w:rPr>
          <w:rFonts w:hint="eastAsia"/>
          <w:lang w:eastAsia="zh-CN"/>
        </w:rPr>
        <w:t>[</w:t>
      </w:r>
      <w:r w:rsidRPr="00C21991">
        <w:rPr>
          <w:lang w:eastAsia="zh-CN"/>
        </w:rPr>
        <w:t>257]</w:t>
      </w:r>
      <w:r w:rsidRPr="00C21991">
        <w:t xml:space="preserve"> and the emergency services fallback is available (i.e., "ESFB is Y" as described in 3GPP TS 23.167 [4B]), the UE shall attempt emergency services fallback as specified in 3GPP TS 24.501 [258]</w:t>
      </w:r>
      <w:r w:rsidR="0083515A" w:rsidRPr="00C21991">
        <w:t>. If the UE receives from the lower layers an indication that the emergency services fallback attempt failed, the UE may behave as described in bullet b) below assuming that the emergency services fallback is not available</w:t>
      </w:r>
      <w:r w:rsidRPr="00C21991">
        <w:t>;</w:t>
      </w:r>
    </w:p>
    <w:p w14:paraId="6E5B974E" w14:textId="77777777" w:rsidR="00900E48" w:rsidRPr="00C21991" w:rsidRDefault="00900E48" w:rsidP="00900E48">
      <w:pPr>
        <w:pStyle w:val="B2"/>
      </w:pPr>
      <w:r w:rsidRPr="00C21991">
        <w:t>b)</w:t>
      </w:r>
      <w:r w:rsidRPr="00C21991">
        <w:tab/>
        <w:t xml:space="preserve">if the UE supports </w:t>
      </w:r>
      <w:r w:rsidR="00452A9F" w:rsidRPr="00C21991">
        <w:t>e</w:t>
      </w:r>
      <w:r w:rsidRPr="00C21991">
        <w:t xml:space="preserve">mergency </w:t>
      </w:r>
      <w:r w:rsidR="00452A9F" w:rsidRPr="00C21991">
        <w:t>s</w:t>
      </w:r>
      <w:r w:rsidRPr="00C21991">
        <w:t xml:space="preserve">ervices </w:t>
      </w:r>
      <w:r w:rsidR="00452A9F" w:rsidRPr="00C21991">
        <w:t>f</w:t>
      </w:r>
      <w:r w:rsidRPr="00C21991">
        <w:t xml:space="preserve">allback </w:t>
      </w:r>
      <w:r w:rsidRPr="00C21991">
        <w:rPr>
          <w:rFonts w:hint="eastAsia"/>
          <w:lang w:eastAsia="zh-CN"/>
        </w:rPr>
        <w:t>as specified in 3GPP TS 23.501</w:t>
      </w:r>
      <w:r w:rsidRPr="00C21991">
        <w:rPr>
          <w:lang w:eastAsia="zh-CN"/>
        </w:rPr>
        <w:t> </w:t>
      </w:r>
      <w:r w:rsidRPr="00C21991">
        <w:rPr>
          <w:rFonts w:hint="eastAsia"/>
          <w:lang w:eastAsia="zh-CN"/>
        </w:rPr>
        <w:t>[</w:t>
      </w:r>
      <w:r w:rsidRPr="00C21991">
        <w:rPr>
          <w:lang w:eastAsia="zh-CN"/>
        </w:rPr>
        <w:t>257]</w:t>
      </w:r>
      <w:r w:rsidRPr="00C21991">
        <w:t xml:space="preserve"> and the emergency services fallback is not available (i.e., "ESFB is N" as described in 3GPP TS 23.167 [4B]) </w:t>
      </w:r>
      <w:r w:rsidR="00725FE1" w:rsidRPr="00C21991">
        <w:t>and if</w:t>
      </w:r>
      <w:r w:rsidRPr="00C21991">
        <w:t>:</w:t>
      </w:r>
    </w:p>
    <w:p w14:paraId="4AC86F5D" w14:textId="77777777" w:rsidR="00452A9F" w:rsidRPr="00C21991" w:rsidRDefault="00725FE1" w:rsidP="00452A9F">
      <w:pPr>
        <w:pStyle w:val="B3"/>
      </w:pPr>
      <w:proofErr w:type="spellStart"/>
      <w:r w:rsidRPr="00C21991">
        <w:t>i</w:t>
      </w:r>
      <w:proofErr w:type="spellEnd"/>
      <w:r w:rsidRPr="00C21991">
        <w:t>)</w:t>
      </w:r>
      <w:r w:rsidR="00900E48" w:rsidRPr="00C21991">
        <w:tab/>
      </w:r>
      <w:r w:rsidRPr="00C21991">
        <w:t>the EMF</w:t>
      </w:r>
      <w:r w:rsidRPr="00C21991">
        <w:rPr>
          <w:lang w:eastAsia="ja-JP"/>
        </w:rPr>
        <w:t xml:space="preserve"> is set to "Emergency services fallback supported in E-UTRA connected to 5GCN only" and the UE is capable of accessing 5GCN via E-UTRA, the UE shall</w:t>
      </w:r>
      <w:r w:rsidRPr="00C21991">
        <w:t xml:space="preserve"> </w:t>
      </w:r>
      <w:r w:rsidR="00452A9F" w:rsidRPr="00C21991">
        <w:t>either:</w:t>
      </w:r>
    </w:p>
    <w:p w14:paraId="06652F83" w14:textId="77777777" w:rsidR="00900E48" w:rsidRPr="00C21991" w:rsidRDefault="00452A9F" w:rsidP="00C40678">
      <w:pPr>
        <w:pStyle w:val="B4"/>
      </w:pPr>
      <w:r w:rsidRPr="00C21991">
        <w:t>A)</w:t>
      </w:r>
      <w:r w:rsidRPr="00C21991">
        <w:tab/>
      </w:r>
      <w:r w:rsidR="00725FE1" w:rsidRPr="00C21991">
        <w:t xml:space="preserve">attempt to </w:t>
      </w:r>
      <w:r w:rsidR="00900E48" w:rsidRPr="00C21991">
        <w:t>select an E-UTRA cell connected to 5GCN</w:t>
      </w:r>
      <w:r w:rsidR="00725FE1" w:rsidRPr="00C21991">
        <w:rPr>
          <w:lang w:eastAsia="ja-JP"/>
        </w:rPr>
        <w:t>. If the UE finds a suitable E-UTRA cell connected to 5GCN, the UE shall attempt emergency services fallback as specified in 3GPP TS 24.501 [258] via E-UTRA connected to 5GCN. If the UE does not find a suitable E-UTRA cell connected to 5GCN</w:t>
      </w:r>
      <w:r w:rsidR="0083515A" w:rsidRPr="00C21991">
        <w:rPr>
          <w:lang w:eastAsia="ja-JP"/>
        </w:rPr>
        <w:t xml:space="preserve"> or </w:t>
      </w:r>
      <w:r w:rsidR="0083515A" w:rsidRPr="00C21991">
        <w:t>the UE receives from the lower layers an indication that the emergency services fallback attempt failed</w:t>
      </w:r>
      <w:r w:rsidR="00725FE1" w:rsidRPr="00C21991">
        <w:rPr>
          <w:lang w:eastAsia="ja-JP"/>
        </w:rPr>
        <w:t xml:space="preserve">, the UE </w:t>
      </w:r>
      <w:r w:rsidR="0083515A" w:rsidRPr="00C21991">
        <w:rPr>
          <w:lang w:eastAsia="ja-JP"/>
        </w:rPr>
        <w:t>may</w:t>
      </w:r>
      <w:r w:rsidR="00725FE1" w:rsidRPr="00C21991">
        <w:rPr>
          <w:lang w:eastAsia="ja-JP"/>
        </w:rPr>
        <w:t xml:space="preserve"> attempt to select an E-UTRA cell connected to EPC. If the UE finds a suitable E-UTRA cell connected to EPC</w:t>
      </w:r>
      <w:r w:rsidRPr="00C21991">
        <w:rPr>
          <w:lang w:eastAsia="ja-JP"/>
        </w:rPr>
        <w:t xml:space="preserve"> and the network provides the UE with the</w:t>
      </w:r>
      <w:r w:rsidRPr="00C21991">
        <w:t xml:space="preserve"> EMC BS</w:t>
      </w:r>
      <w:r w:rsidRPr="00C21991">
        <w:rPr>
          <w:lang w:eastAsia="ja-JP"/>
        </w:rPr>
        <w:t xml:space="preserve"> set to "emergency bearer services in S1 mode supported" as described in </w:t>
      </w:r>
      <w:r w:rsidRPr="00C21991">
        <w:t>3GPP TS 24.301 [8J]</w:t>
      </w:r>
      <w:r w:rsidR="00725FE1" w:rsidRPr="00C21991">
        <w:rPr>
          <w:lang w:eastAsia="ja-JP"/>
        </w:rPr>
        <w:t xml:space="preserve">, the UE shall perform </w:t>
      </w:r>
      <w:r w:rsidRPr="00C21991">
        <w:rPr>
          <w:lang w:eastAsia="ja-JP"/>
        </w:rPr>
        <w:t xml:space="preserve">the procedures as described in subclause L.2.2.6 to </w:t>
      </w:r>
      <w:r w:rsidR="00BB0A67" w:rsidRPr="00C21991">
        <w:t>activate an EPS bearer context to perform emergency registration</w:t>
      </w:r>
      <w:r w:rsidR="00900E48" w:rsidRPr="00C21991">
        <w:t>; or</w:t>
      </w:r>
    </w:p>
    <w:p w14:paraId="72DC5734" w14:textId="77777777" w:rsidR="00452A9F" w:rsidRPr="00C21991" w:rsidRDefault="00452A9F" w:rsidP="00452A9F">
      <w:pPr>
        <w:pStyle w:val="B4"/>
      </w:pPr>
      <w:r w:rsidRPr="00C21991">
        <w:t>B)</w:t>
      </w:r>
      <w:r w:rsidRPr="00C21991">
        <w:tab/>
        <w:t xml:space="preserve">attempt to select an E-UTRA cell connected to EPC. If the UE finds a suitable E-UTRA cell connected to EPC and the </w:t>
      </w:r>
      <w:r w:rsidRPr="00C21991">
        <w:rPr>
          <w:lang w:eastAsia="ja-JP"/>
        </w:rPr>
        <w:t>network provides the UE with the</w:t>
      </w:r>
      <w:r w:rsidRPr="00C21991">
        <w:t xml:space="preserve"> EMC BS</w:t>
      </w:r>
      <w:r w:rsidRPr="00C21991">
        <w:rPr>
          <w:lang w:eastAsia="ja-JP"/>
        </w:rPr>
        <w:t xml:space="preserve"> set to "emergency bearer services in S1 mode supported" as described in </w:t>
      </w:r>
      <w:r w:rsidRPr="00C21991">
        <w:t xml:space="preserve">3GPP TS 24.301 [8J], the UE shall perform </w:t>
      </w:r>
      <w:r w:rsidRPr="00C21991">
        <w:rPr>
          <w:lang w:eastAsia="ja-JP"/>
        </w:rPr>
        <w:t xml:space="preserve">the procedures as described in subclause L.2.2.6 to </w:t>
      </w:r>
      <w:r w:rsidR="00BB0A67" w:rsidRPr="00C21991">
        <w:t>activate an EPS bearer context to perform emergency registration</w:t>
      </w:r>
      <w:r w:rsidRPr="00C21991">
        <w:rPr>
          <w:lang w:eastAsia="ja-JP"/>
        </w:rPr>
        <w:t>; or</w:t>
      </w:r>
    </w:p>
    <w:p w14:paraId="0A0A62F3" w14:textId="77777777" w:rsidR="00900E48" w:rsidRPr="00C21991" w:rsidRDefault="00725FE1" w:rsidP="00900E48">
      <w:pPr>
        <w:pStyle w:val="B3"/>
      </w:pPr>
      <w:r w:rsidRPr="00C21991">
        <w:t>ii)</w:t>
      </w:r>
      <w:r w:rsidR="00900E48" w:rsidRPr="00C21991">
        <w:tab/>
      </w:r>
      <w:r w:rsidRPr="00C21991">
        <w:t xml:space="preserve">the EMF is set to "Emergency services fallback not supported" or the UE is not capable of accessing 5GCN via E-UTRA, the UE shall </w:t>
      </w:r>
      <w:r w:rsidR="00497520" w:rsidRPr="00C21991">
        <w:t xml:space="preserve">request the lower layers to </w:t>
      </w:r>
      <w:r w:rsidR="00900E48" w:rsidRPr="00C21991">
        <w:t>disable the N1 mode capability for 3GPP access as specified in 3GPP TS 24.501 [257]</w:t>
      </w:r>
      <w:r w:rsidRPr="00C21991">
        <w:t xml:space="preserve"> and</w:t>
      </w:r>
      <w:r w:rsidR="00900E48" w:rsidRPr="00C21991">
        <w:t xml:space="preserve"> attempt to select an E-UTRA cell connected to EPC</w:t>
      </w:r>
      <w:r w:rsidRPr="00C21991">
        <w:t>. If the UE finds a suitable E-UTRA cell connected to EPC</w:t>
      </w:r>
      <w:r w:rsidR="00452A9F" w:rsidRPr="00C21991">
        <w:t xml:space="preserve"> and the </w:t>
      </w:r>
      <w:r w:rsidR="00452A9F" w:rsidRPr="00C21991">
        <w:rPr>
          <w:lang w:eastAsia="ja-JP"/>
        </w:rPr>
        <w:t>network provides the UE with the</w:t>
      </w:r>
      <w:r w:rsidR="00452A9F" w:rsidRPr="00C21991">
        <w:t xml:space="preserve"> EMC BS</w:t>
      </w:r>
      <w:r w:rsidR="00452A9F" w:rsidRPr="00C21991">
        <w:rPr>
          <w:lang w:eastAsia="ja-JP"/>
        </w:rPr>
        <w:t xml:space="preserve"> set to "emergency bearer services in S1 mode supported" as described in </w:t>
      </w:r>
      <w:r w:rsidR="00452A9F" w:rsidRPr="00C21991">
        <w:t>3GPP TS 24.301 [8J]</w:t>
      </w:r>
      <w:r w:rsidR="00900E48" w:rsidRPr="00C21991">
        <w:t xml:space="preserve">, </w:t>
      </w:r>
      <w:r w:rsidRPr="00C21991">
        <w:t>the UE shall</w:t>
      </w:r>
      <w:r w:rsidR="00900E48" w:rsidRPr="00C21991">
        <w:t xml:space="preserve"> perform </w:t>
      </w:r>
      <w:r w:rsidR="00452A9F" w:rsidRPr="00C21991">
        <w:rPr>
          <w:lang w:eastAsia="ja-JP"/>
        </w:rPr>
        <w:t xml:space="preserve">the procedures as described in subclause L.2.2.6 to </w:t>
      </w:r>
      <w:r w:rsidR="00BB0A67" w:rsidRPr="00C21991">
        <w:t>activate an EPS bearer context to perform emergency registration</w:t>
      </w:r>
      <w:r w:rsidR="00900E48" w:rsidRPr="00C21991">
        <w:t>; and</w:t>
      </w:r>
    </w:p>
    <w:p w14:paraId="4B82BDE6" w14:textId="77777777" w:rsidR="00900E48" w:rsidRPr="00C21991" w:rsidRDefault="00900E48" w:rsidP="00900E48">
      <w:pPr>
        <w:pStyle w:val="B2"/>
      </w:pPr>
      <w:r w:rsidRPr="00C21991">
        <w:t>c)</w:t>
      </w:r>
      <w:r w:rsidRPr="00C21991">
        <w:tab/>
        <w:t xml:space="preserve">if the UE does not support </w:t>
      </w:r>
      <w:r w:rsidR="0048427D" w:rsidRPr="00C21991">
        <w:t>e</w:t>
      </w:r>
      <w:r w:rsidRPr="00C21991">
        <w:t xml:space="preserve">mergency </w:t>
      </w:r>
      <w:r w:rsidR="0048427D" w:rsidRPr="00C21991">
        <w:t>s</w:t>
      </w:r>
      <w:r w:rsidRPr="00C21991">
        <w:t xml:space="preserve">ervices </w:t>
      </w:r>
      <w:r w:rsidR="0048427D" w:rsidRPr="00C21991">
        <w:t>f</w:t>
      </w:r>
      <w:r w:rsidRPr="00C21991">
        <w:t xml:space="preserve">allback </w:t>
      </w:r>
      <w:r w:rsidRPr="00C21991">
        <w:rPr>
          <w:rFonts w:hint="eastAsia"/>
        </w:rPr>
        <w:t>as specified in 3GPP TS 23.501</w:t>
      </w:r>
      <w:r w:rsidRPr="00C21991">
        <w:t> </w:t>
      </w:r>
      <w:r w:rsidRPr="00C21991">
        <w:rPr>
          <w:rFonts w:hint="eastAsia"/>
        </w:rPr>
        <w:t>[</w:t>
      </w:r>
      <w:r w:rsidRPr="00C21991">
        <w:t xml:space="preserve">257], the UE shall </w:t>
      </w:r>
      <w:r w:rsidR="00497520" w:rsidRPr="00C21991">
        <w:t xml:space="preserve">request the lower layers to </w:t>
      </w:r>
      <w:r w:rsidRPr="00C21991">
        <w:t>disable the N1 mode capability for 3GPP access as specified in 3GPP TS 24.501 [257]</w:t>
      </w:r>
      <w:r w:rsidR="00725FE1" w:rsidRPr="00C21991">
        <w:t xml:space="preserve"> and</w:t>
      </w:r>
      <w:r w:rsidRPr="00C21991">
        <w:t xml:space="preserve"> attempt to select an E-UTRA cell connected to EPC</w:t>
      </w:r>
      <w:r w:rsidR="00725FE1" w:rsidRPr="00C21991">
        <w:t>. If the UE finds a suitable E-UTRA cell connected to EPC</w:t>
      </w:r>
      <w:r w:rsidR="0048427D" w:rsidRPr="00C21991">
        <w:t xml:space="preserve"> and the </w:t>
      </w:r>
      <w:r w:rsidR="0048427D" w:rsidRPr="00C21991">
        <w:rPr>
          <w:lang w:eastAsia="ja-JP"/>
        </w:rPr>
        <w:t>network provides the UE with the</w:t>
      </w:r>
      <w:r w:rsidR="0048427D" w:rsidRPr="00C21991">
        <w:t xml:space="preserve"> EMC BS</w:t>
      </w:r>
      <w:r w:rsidR="0048427D" w:rsidRPr="00C21991">
        <w:rPr>
          <w:lang w:eastAsia="ja-JP"/>
        </w:rPr>
        <w:t xml:space="preserve"> set to "emergency bearer services in S1 mode supported" as described in </w:t>
      </w:r>
      <w:r w:rsidR="0048427D" w:rsidRPr="00C21991">
        <w:t>3GPP TS 24.301 [8J]</w:t>
      </w:r>
      <w:r w:rsidRPr="00C21991">
        <w:t xml:space="preserve">, </w:t>
      </w:r>
      <w:r w:rsidR="00725FE1" w:rsidRPr="00C21991">
        <w:t>the UE shall</w:t>
      </w:r>
      <w:r w:rsidRPr="00C21991">
        <w:t xml:space="preserve"> perform </w:t>
      </w:r>
      <w:r w:rsidR="0048427D" w:rsidRPr="00C21991">
        <w:rPr>
          <w:lang w:eastAsia="ja-JP"/>
        </w:rPr>
        <w:t xml:space="preserve">the procedures as described in subclause L.2.2.6 to </w:t>
      </w:r>
      <w:r w:rsidR="00BB0A67" w:rsidRPr="00C21991">
        <w:t>activate an EPS bearer context to perform emergency registration</w:t>
      </w:r>
      <w:r w:rsidRPr="00C21991">
        <w:t>;</w:t>
      </w:r>
    </w:p>
    <w:p w14:paraId="71BBEE2D" w14:textId="77777777" w:rsidR="00900E48" w:rsidRPr="00C21991" w:rsidRDefault="00900E48" w:rsidP="00900E48">
      <w:pPr>
        <w:pStyle w:val="B1"/>
      </w:pPr>
      <w:r w:rsidRPr="00C21991">
        <w:rPr>
          <w:lang w:eastAsia="ja-JP"/>
        </w:rPr>
        <w:t>2)</w:t>
      </w:r>
      <w:r w:rsidRPr="00C21991">
        <w:rPr>
          <w:lang w:eastAsia="ja-JP"/>
        </w:rPr>
        <w:tab/>
      </w:r>
      <w:r w:rsidRPr="00C21991">
        <w:t>if the EMC indicates "</w:t>
      </w:r>
      <w:r w:rsidRPr="00C21991">
        <w:rPr>
          <w:lang w:eastAsia="ja-JP"/>
        </w:rPr>
        <w:t>Emergency services supported in E-UTRA connected to 5GCN only</w:t>
      </w:r>
      <w:r w:rsidRPr="00C21991">
        <w:t>":</w:t>
      </w:r>
    </w:p>
    <w:p w14:paraId="51AD3B71" w14:textId="77777777" w:rsidR="00900E48" w:rsidRPr="00C21991" w:rsidRDefault="00900E48" w:rsidP="00900E48">
      <w:pPr>
        <w:pStyle w:val="B2"/>
        <w:rPr>
          <w:lang w:eastAsia="ja-JP"/>
        </w:rPr>
      </w:pPr>
      <w:r w:rsidRPr="00C21991">
        <w:t>a)</w:t>
      </w:r>
      <w:r w:rsidRPr="00C21991">
        <w:tab/>
        <w:t xml:space="preserve">if the UE supports </w:t>
      </w:r>
      <w:r w:rsidR="0048427D" w:rsidRPr="00C21991">
        <w:t>e</w:t>
      </w:r>
      <w:r w:rsidRPr="00C21991">
        <w:t xml:space="preserve">mergency </w:t>
      </w:r>
      <w:r w:rsidR="0048427D" w:rsidRPr="00C21991">
        <w:t>s</w:t>
      </w:r>
      <w:r w:rsidRPr="00C21991">
        <w:t xml:space="preserve">ervices </w:t>
      </w:r>
      <w:r w:rsidR="0048427D" w:rsidRPr="00C21991">
        <w:t>f</w:t>
      </w:r>
      <w:r w:rsidRPr="00C21991">
        <w:t xml:space="preserve">allback </w:t>
      </w:r>
      <w:r w:rsidRPr="00C21991">
        <w:rPr>
          <w:rFonts w:hint="eastAsia"/>
          <w:lang w:eastAsia="zh-CN"/>
        </w:rPr>
        <w:t>as specified in 3GPP TS 23.501</w:t>
      </w:r>
      <w:r w:rsidRPr="00C21991">
        <w:rPr>
          <w:lang w:eastAsia="zh-CN"/>
        </w:rPr>
        <w:t> </w:t>
      </w:r>
      <w:r w:rsidRPr="00C21991">
        <w:rPr>
          <w:rFonts w:hint="eastAsia"/>
          <w:lang w:eastAsia="zh-CN"/>
        </w:rPr>
        <w:t>[</w:t>
      </w:r>
      <w:r w:rsidRPr="00C21991">
        <w:rPr>
          <w:lang w:eastAsia="zh-CN"/>
        </w:rPr>
        <w:t>257]</w:t>
      </w:r>
      <w:r w:rsidRPr="00C21991">
        <w:t xml:space="preserve"> and the emergency services fallback is available (i.e., "ESFB is Y" as described in 3GPP TS 23.167 [4B]), the UE shall attempt emergency services fallback as specified in 3GPP TS 24.501 [258]</w:t>
      </w:r>
      <w:r w:rsidR="0083515A" w:rsidRPr="00C21991">
        <w:t>. If the UE receives from the lower layers an indication that the emergency services fallback attempt failed, the UE may behave as described in bullet b) below assuming that the emergency services fallback is not available</w:t>
      </w:r>
      <w:r w:rsidRPr="00C21991">
        <w:t>; and</w:t>
      </w:r>
    </w:p>
    <w:p w14:paraId="7DCE4B11" w14:textId="77777777" w:rsidR="00900E48" w:rsidRPr="00C21991" w:rsidRDefault="00900E48" w:rsidP="00900E48">
      <w:pPr>
        <w:pStyle w:val="B2"/>
      </w:pPr>
      <w:r w:rsidRPr="00C21991">
        <w:t>b)</w:t>
      </w:r>
      <w:r w:rsidRPr="00C21991">
        <w:tab/>
        <w:t xml:space="preserve">if the UE does not support </w:t>
      </w:r>
      <w:r w:rsidR="0048427D" w:rsidRPr="00C21991">
        <w:t>e</w:t>
      </w:r>
      <w:r w:rsidRPr="00C21991">
        <w:t xml:space="preserve">mergency </w:t>
      </w:r>
      <w:r w:rsidR="0048427D" w:rsidRPr="00C21991">
        <w:t>s</w:t>
      </w:r>
      <w:r w:rsidRPr="00C21991">
        <w:t xml:space="preserve">ervices </w:t>
      </w:r>
      <w:r w:rsidR="0048427D" w:rsidRPr="00C21991">
        <w:t>f</w:t>
      </w:r>
      <w:r w:rsidRPr="00C21991">
        <w:t xml:space="preserve">allback </w:t>
      </w:r>
      <w:r w:rsidRPr="00C21991">
        <w:rPr>
          <w:rFonts w:hint="eastAsia"/>
          <w:lang w:eastAsia="zh-CN"/>
        </w:rPr>
        <w:t>as specified in 3GPP TS 23.501</w:t>
      </w:r>
      <w:r w:rsidRPr="00C21991">
        <w:rPr>
          <w:lang w:eastAsia="zh-CN"/>
        </w:rPr>
        <w:t> </w:t>
      </w:r>
      <w:r w:rsidRPr="00C21991">
        <w:rPr>
          <w:rFonts w:hint="eastAsia"/>
          <w:lang w:eastAsia="zh-CN"/>
        </w:rPr>
        <w:t>[</w:t>
      </w:r>
      <w:r w:rsidRPr="00C21991">
        <w:rPr>
          <w:lang w:eastAsia="zh-CN"/>
        </w:rPr>
        <w:t>257]</w:t>
      </w:r>
      <w:r w:rsidRPr="00C21991">
        <w:t xml:space="preserve"> or the emergency services fallback is not available (i.e., "ESFB is N" as described in 3GPP TS 23.167 [4B]) </w:t>
      </w:r>
      <w:r w:rsidR="00725FE1" w:rsidRPr="00C21991">
        <w:t>and if</w:t>
      </w:r>
      <w:r w:rsidRPr="00C21991">
        <w:t>:</w:t>
      </w:r>
    </w:p>
    <w:p w14:paraId="6E22D664" w14:textId="77777777" w:rsidR="00900E48" w:rsidRPr="00C21991" w:rsidRDefault="00725FE1" w:rsidP="00900E48">
      <w:pPr>
        <w:pStyle w:val="B3"/>
      </w:pPr>
      <w:proofErr w:type="spellStart"/>
      <w:r w:rsidRPr="00C21991">
        <w:t>i</w:t>
      </w:r>
      <w:proofErr w:type="spellEnd"/>
      <w:r w:rsidRPr="00C21991">
        <w:t>)</w:t>
      </w:r>
      <w:r w:rsidR="00900E48" w:rsidRPr="00C21991">
        <w:tab/>
      </w:r>
      <w:r w:rsidRPr="00C21991">
        <w:rPr>
          <w:lang w:eastAsia="ja-JP"/>
        </w:rPr>
        <w:t>the UE is capable of accessing 5GCN via E-UTRA, the UE shall</w:t>
      </w:r>
      <w:r w:rsidRPr="00C21991">
        <w:t xml:space="preserve"> attempt to </w:t>
      </w:r>
      <w:r w:rsidR="00900E48" w:rsidRPr="00C21991">
        <w:t>select an E-UTRA cell connected to 5GCN</w:t>
      </w:r>
      <w:r w:rsidRPr="00C21991">
        <w:t>.</w:t>
      </w:r>
      <w:r w:rsidR="00900E48" w:rsidRPr="00C21991">
        <w:t xml:space="preserve"> </w:t>
      </w:r>
      <w:r w:rsidRPr="00C21991">
        <w:t>If the UE finds a suitable E-UTRA cell connected to 5GCN, the UE shall</w:t>
      </w:r>
      <w:r w:rsidR="00900E48" w:rsidRPr="00C21991">
        <w:t xml:space="preserve"> </w:t>
      </w:r>
      <w:r w:rsidR="0048427D" w:rsidRPr="00C21991">
        <w:t>trigger establishment of an emergency PDU session</w:t>
      </w:r>
      <w:r w:rsidR="00900E48" w:rsidRPr="00C21991">
        <w:t xml:space="preserve"> as specified in 3GPP TS 24.501 [258] via </w:t>
      </w:r>
      <w:r w:rsidR="00900E48" w:rsidRPr="00C21991">
        <w:rPr>
          <w:lang w:eastAsia="ja-JP"/>
        </w:rPr>
        <w:t>E-UTRA connected to 5GCN</w:t>
      </w:r>
      <w:r w:rsidRPr="00C21991">
        <w:rPr>
          <w:lang w:eastAsia="ja-JP"/>
        </w:rPr>
        <w:t xml:space="preserve">. If the UE does not find a suitable E-UTRA cell connected to 5GCN, the UE </w:t>
      </w:r>
      <w:r w:rsidR="0083515A" w:rsidRPr="00C21991">
        <w:rPr>
          <w:lang w:eastAsia="ja-JP"/>
        </w:rPr>
        <w:t>may</w:t>
      </w:r>
      <w:r w:rsidRPr="00C21991">
        <w:rPr>
          <w:lang w:eastAsia="ja-JP"/>
        </w:rPr>
        <w:t xml:space="preserve"> attempt to select an E-UTRA cell connected to EPC. If the UE finds a suitable E-UTRA cell connected to EPC</w:t>
      </w:r>
      <w:r w:rsidR="0048427D" w:rsidRPr="00C21991">
        <w:t xml:space="preserve"> and the network </w:t>
      </w:r>
      <w:r w:rsidR="0048427D" w:rsidRPr="00C21991">
        <w:rPr>
          <w:lang w:eastAsia="ja-JP"/>
        </w:rPr>
        <w:t>provides the UE with the</w:t>
      </w:r>
      <w:r w:rsidR="0048427D" w:rsidRPr="00C21991">
        <w:t xml:space="preserve"> EMC BS set to "emergency bearer services in S1 mode supported" as described in 3GPP TS 24.301 [8J]</w:t>
      </w:r>
      <w:r w:rsidRPr="00C21991">
        <w:rPr>
          <w:lang w:eastAsia="ja-JP"/>
        </w:rPr>
        <w:t xml:space="preserve">, the UE shall </w:t>
      </w:r>
      <w:r w:rsidRPr="00C21991">
        <w:t xml:space="preserve">perform </w:t>
      </w:r>
      <w:r w:rsidR="0048427D" w:rsidRPr="00C21991">
        <w:rPr>
          <w:lang w:eastAsia="ja-JP"/>
        </w:rPr>
        <w:t xml:space="preserve">the procedures as described in subclause L.2.2.6 to </w:t>
      </w:r>
      <w:r w:rsidR="00BB0A67" w:rsidRPr="00C21991">
        <w:t>activate an EPS bearer context to perform emergency registration</w:t>
      </w:r>
      <w:r w:rsidR="00900E48" w:rsidRPr="00C21991">
        <w:t>; or</w:t>
      </w:r>
    </w:p>
    <w:p w14:paraId="4987A70C" w14:textId="77777777" w:rsidR="00900E48" w:rsidRPr="00C21991" w:rsidRDefault="00725FE1" w:rsidP="00900E48">
      <w:pPr>
        <w:pStyle w:val="B3"/>
      </w:pPr>
      <w:r w:rsidRPr="00C21991">
        <w:t>ii)</w:t>
      </w:r>
      <w:r w:rsidR="00900E48" w:rsidRPr="00C21991">
        <w:tab/>
      </w:r>
      <w:r w:rsidRPr="00C21991">
        <w:t xml:space="preserve">the UE is not capable of accessing 5GCN via E-UTRA, the UE shall </w:t>
      </w:r>
      <w:r w:rsidR="00497520" w:rsidRPr="00C21991">
        <w:t xml:space="preserve">request the lower layers to </w:t>
      </w:r>
      <w:r w:rsidR="00900E48" w:rsidRPr="00C21991">
        <w:t>disable the N1 mode capability for 3GPP access as specified in 3GPP TS 24.501 [257]</w:t>
      </w:r>
      <w:r w:rsidRPr="00C21991">
        <w:t xml:space="preserve"> and</w:t>
      </w:r>
      <w:r w:rsidR="00900E48" w:rsidRPr="00C21991">
        <w:t xml:space="preserve"> attempt to select an E-UTRA cell connected to EPC</w:t>
      </w:r>
      <w:r w:rsidRPr="00C21991">
        <w:t>.</w:t>
      </w:r>
      <w:r w:rsidR="00900E48" w:rsidRPr="00C21991">
        <w:t xml:space="preserve"> </w:t>
      </w:r>
      <w:r w:rsidRPr="00C21991">
        <w:t>If the UE finds a suitable E-UTRA cell connected to EPC</w:t>
      </w:r>
      <w:r w:rsidR="0048427D" w:rsidRPr="00C21991">
        <w:t xml:space="preserve"> and the network </w:t>
      </w:r>
      <w:r w:rsidR="0048427D" w:rsidRPr="00C21991">
        <w:rPr>
          <w:lang w:eastAsia="ja-JP"/>
        </w:rPr>
        <w:t>provides the UE with the</w:t>
      </w:r>
      <w:r w:rsidR="0048427D" w:rsidRPr="00C21991">
        <w:t xml:space="preserve"> EMC BS set to "emergency bearer services in S1 mode supported" as described in 3GPP TS 24.301 [8J]</w:t>
      </w:r>
      <w:r w:rsidRPr="00C21991">
        <w:t>, the UE shall</w:t>
      </w:r>
      <w:r w:rsidR="00900E48" w:rsidRPr="00C21991">
        <w:t xml:space="preserve"> perform </w:t>
      </w:r>
      <w:r w:rsidR="0048427D" w:rsidRPr="00C21991">
        <w:rPr>
          <w:lang w:eastAsia="ja-JP"/>
        </w:rPr>
        <w:t xml:space="preserve">the procedures as described in subclause L.2.2.6 to </w:t>
      </w:r>
      <w:r w:rsidR="00BB0A67" w:rsidRPr="00C21991">
        <w:t>activate an EPS bearer context to perform emergency registration</w:t>
      </w:r>
      <w:r w:rsidR="00900E48" w:rsidRPr="00C21991">
        <w:t>; and</w:t>
      </w:r>
    </w:p>
    <w:p w14:paraId="742066C6" w14:textId="77777777" w:rsidR="00900E48" w:rsidRPr="00C21991" w:rsidRDefault="00900E48" w:rsidP="00900E48">
      <w:pPr>
        <w:pStyle w:val="B1"/>
      </w:pPr>
      <w:r w:rsidRPr="00C21991">
        <w:rPr>
          <w:lang w:eastAsia="ja-JP"/>
        </w:rPr>
        <w:t>3)</w:t>
      </w:r>
      <w:r w:rsidRPr="00C21991">
        <w:rPr>
          <w:lang w:eastAsia="ja-JP"/>
        </w:rPr>
        <w:tab/>
      </w:r>
      <w:r w:rsidRPr="00C21991">
        <w:t>if the EMC indicates "</w:t>
      </w:r>
      <w:r w:rsidRPr="00C21991">
        <w:rPr>
          <w:lang w:eastAsia="ja-JP"/>
        </w:rPr>
        <w:t>Emergency services supported in NR connected to 5GCN only</w:t>
      </w:r>
      <w:r w:rsidRPr="00C21991">
        <w:t>" or "</w:t>
      </w:r>
      <w:r w:rsidRPr="00C21991">
        <w:rPr>
          <w:lang w:eastAsia="ja-JP"/>
        </w:rPr>
        <w:t>Emergency services supported in NR connected to 5GCN and E-UTRA connected to 5GCN"</w:t>
      </w:r>
      <w:r w:rsidRPr="00C21991">
        <w:t xml:space="preserve">, the UE shall </w:t>
      </w:r>
      <w:r w:rsidR="0048427D" w:rsidRPr="00C21991">
        <w:t>trigger establishment of an emergency PDU session</w:t>
      </w:r>
      <w:r w:rsidRPr="00C21991">
        <w:t xml:space="preserve"> as specified in 3GPP TS 24.501 [258].</w:t>
      </w:r>
    </w:p>
    <w:p w14:paraId="1A13BDF5" w14:textId="77777777" w:rsidR="00900E48" w:rsidRPr="00C21991" w:rsidRDefault="00900E48" w:rsidP="00900E48">
      <w:r w:rsidRPr="00C21991">
        <w:t>When the UE operates in single</w:t>
      </w:r>
      <w:r w:rsidR="00BB0A67" w:rsidRPr="00C21991">
        <w:t>-</w:t>
      </w:r>
      <w:r w:rsidRPr="00C21991">
        <w:t>registration mode as described in 3GPP TS 24.501 [258] and the UE recognises that a call request is an emergency call, if:</w:t>
      </w:r>
    </w:p>
    <w:p w14:paraId="026B1595" w14:textId="77777777" w:rsidR="00900E48" w:rsidRPr="00C21991" w:rsidRDefault="0048427D" w:rsidP="00900E48">
      <w:pPr>
        <w:pStyle w:val="B1"/>
      </w:pPr>
      <w:r w:rsidRPr="00C21991">
        <w:rPr>
          <w:lang w:eastAsia="ja-JP"/>
        </w:rPr>
        <w:t>1)</w:t>
      </w:r>
      <w:r w:rsidR="00900E48" w:rsidRPr="00C21991">
        <w:rPr>
          <w:lang w:eastAsia="ja-JP"/>
        </w:rPr>
        <w:tab/>
      </w:r>
      <w:r w:rsidR="00900E48" w:rsidRPr="00C21991">
        <w:t>the IM CN subsystem is selected in accordance with the conventions and rules specified in 3GPP TS 2</w:t>
      </w:r>
      <w:r w:rsidR="00900E48" w:rsidRPr="00C21991">
        <w:rPr>
          <w:rFonts w:hint="eastAsia"/>
          <w:lang w:eastAsia="ja-JP"/>
        </w:rPr>
        <w:t>3</w:t>
      </w:r>
      <w:r w:rsidR="00900E48" w:rsidRPr="00C21991">
        <w:t>.1</w:t>
      </w:r>
      <w:r w:rsidR="00900E48" w:rsidRPr="00C21991">
        <w:rPr>
          <w:rFonts w:hint="eastAsia"/>
          <w:lang w:eastAsia="ja-JP"/>
        </w:rPr>
        <w:t>67</w:t>
      </w:r>
      <w:r w:rsidR="00900E48" w:rsidRPr="00C21991">
        <w:t> [</w:t>
      </w:r>
      <w:r w:rsidR="00900E48" w:rsidRPr="00C21991">
        <w:rPr>
          <w:rFonts w:hint="eastAsia"/>
          <w:lang w:eastAsia="ja-JP"/>
        </w:rPr>
        <w:t>4B</w:t>
      </w:r>
      <w:r w:rsidR="00900E48" w:rsidRPr="00C21991">
        <w:t>]; and</w:t>
      </w:r>
    </w:p>
    <w:p w14:paraId="6127A3BC" w14:textId="77777777" w:rsidR="00900E48" w:rsidRPr="00C21991" w:rsidRDefault="0048427D" w:rsidP="00900E48">
      <w:pPr>
        <w:pStyle w:val="B1"/>
        <w:rPr>
          <w:lang w:eastAsia="ja-JP"/>
        </w:rPr>
      </w:pPr>
      <w:r w:rsidRPr="00C21991">
        <w:rPr>
          <w:lang w:eastAsia="ja-JP"/>
        </w:rPr>
        <w:t>2)</w:t>
      </w:r>
      <w:r w:rsidR="00900E48" w:rsidRPr="00C21991">
        <w:rPr>
          <w:lang w:eastAsia="ja-JP"/>
        </w:rPr>
        <w:tab/>
      </w:r>
      <w:r w:rsidR="00900E48" w:rsidRPr="00C21991">
        <w:t xml:space="preserve">the UE is currently </w:t>
      </w:r>
      <w:r w:rsidR="00900E48" w:rsidRPr="00C21991">
        <w:rPr>
          <w:lang w:eastAsia="ja-JP"/>
        </w:rPr>
        <w:t xml:space="preserve">registered to the </w:t>
      </w:r>
      <w:r w:rsidR="00900E48" w:rsidRPr="00C21991">
        <w:rPr>
          <w:rFonts w:hint="eastAsia"/>
          <w:lang w:eastAsia="zh-CN"/>
        </w:rPr>
        <w:t>5GS services</w:t>
      </w:r>
      <w:r w:rsidR="00900E48" w:rsidRPr="00C21991">
        <w:rPr>
          <w:lang w:eastAsia="zh-CN"/>
        </w:rPr>
        <w:t xml:space="preserve"> </w:t>
      </w:r>
      <w:r w:rsidR="00900E48" w:rsidRPr="00C21991">
        <w:rPr>
          <w:lang w:eastAsia="ja-JP"/>
        </w:rPr>
        <w:t>while the UE is in an E-UTRA cell connected to 5GCN;</w:t>
      </w:r>
    </w:p>
    <w:p w14:paraId="48C13C64" w14:textId="77777777" w:rsidR="00900E48" w:rsidRPr="00C21991" w:rsidRDefault="00900E48" w:rsidP="00900E48">
      <w:r w:rsidRPr="00C21991">
        <w:t>then the following treatment is applied:</w:t>
      </w:r>
    </w:p>
    <w:p w14:paraId="383691AF" w14:textId="77777777" w:rsidR="00900E48" w:rsidRPr="00C21991" w:rsidRDefault="00900E48" w:rsidP="00900E48">
      <w:pPr>
        <w:pStyle w:val="B1"/>
      </w:pPr>
      <w:r w:rsidRPr="00C21991">
        <w:rPr>
          <w:lang w:eastAsia="ja-JP"/>
        </w:rPr>
        <w:t>1)</w:t>
      </w:r>
      <w:r w:rsidRPr="00C21991">
        <w:rPr>
          <w:lang w:eastAsia="ja-JP"/>
        </w:rPr>
        <w:tab/>
        <w:t>i</w:t>
      </w:r>
      <w:r w:rsidRPr="00C21991">
        <w:t xml:space="preserve">f the EMC indicates </w:t>
      </w:r>
      <w:r w:rsidRPr="00C21991">
        <w:rPr>
          <w:lang w:eastAsia="ja-JP"/>
        </w:rPr>
        <w:t>"Emergency services not supported</w:t>
      </w:r>
      <w:r w:rsidRPr="00C21991">
        <w:t>":</w:t>
      </w:r>
    </w:p>
    <w:p w14:paraId="207FB9BF" w14:textId="77777777" w:rsidR="00900E48" w:rsidRPr="00C21991" w:rsidRDefault="00900E48" w:rsidP="00900E48">
      <w:pPr>
        <w:pStyle w:val="B2"/>
      </w:pPr>
      <w:r w:rsidRPr="00C21991">
        <w:t>a)</w:t>
      </w:r>
      <w:r w:rsidRPr="00C21991">
        <w:tab/>
        <w:t xml:space="preserve">if the UE supports </w:t>
      </w:r>
      <w:r w:rsidR="0048427D" w:rsidRPr="00C21991">
        <w:t>e</w:t>
      </w:r>
      <w:r w:rsidRPr="00C21991">
        <w:t xml:space="preserve">mergency </w:t>
      </w:r>
      <w:r w:rsidR="0048427D" w:rsidRPr="00C21991">
        <w:t>s</w:t>
      </w:r>
      <w:r w:rsidRPr="00C21991">
        <w:t xml:space="preserve">ervices </w:t>
      </w:r>
      <w:r w:rsidR="0048427D" w:rsidRPr="00C21991">
        <w:t>f</w:t>
      </w:r>
      <w:r w:rsidRPr="00C21991">
        <w:t xml:space="preserve">allback </w:t>
      </w:r>
      <w:r w:rsidRPr="00C21991">
        <w:rPr>
          <w:rFonts w:hint="eastAsia"/>
          <w:lang w:eastAsia="zh-CN"/>
        </w:rPr>
        <w:t>as specified in 3GPP TS 23.501</w:t>
      </w:r>
      <w:r w:rsidRPr="00C21991">
        <w:rPr>
          <w:lang w:eastAsia="zh-CN"/>
        </w:rPr>
        <w:t> </w:t>
      </w:r>
      <w:r w:rsidRPr="00C21991">
        <w:rPr>
          <w:rFonts w:hint="eastAsia"/>
          <w:lang w:eastAsia="zh-CN"/>
        </w:rPr>
        <w:t>[</w:t>
      </w:r>
      <w:r w:rsidRPr="00C21991">
        <w:rPr>
          <w:lang w:eastAsia="zh-CN"/>
        </w:rPr>
        <w:t>257]</w:t>
      </w:r>
      <w:r w:rsidRPr="00C21991">
        <w:t xml:space="preserve"> and the emergency services fallback is available (i.e., "ESFB is Y" as described in 3GPP TS 23.167 [4B]), the UE shall attempt emergency services fallback as specified in 3GPP TS 24.501 [258]</w:t>
      </w:r>
      <w:r w:rsidR="0083515A" w:rsidRPr="00C21991">
        <w:t>. If the UE receives from the lower layers an indication that the emergency services fallback attempt failed, the UE may behave as described in bullet b) below assuming that the emergency services fallback is not available</w:t>
      </w:r>
      <w:r w:rsidRPr="00C21991">
        <w:t>;</w:t>
      </w:r>
    </w:p>
    <w:p w14:paraId="5F059FB0" w14:textId="77777777" w:rsidR="00900E48" w:rsidRPr="00C21991" w:rsidRDefault="00900E48" w:rsidP="00900E48">
      <w:pPr>
        <w:pStyle w:val="B2"/>
      </w:pPr>
      <w:r w:rsidRPr="00C21991">
        <w:t>b)</w:t>
      </w:r>
      <w:r w:rsidRPr="00C21991">
        <w:tab/>
        <w:t xml:space="preserve">if the UE supports </w:t>
      </w:r>
      <w:r w:rsidR="0048427D" w:rsidRPr="00C21991">
        <w:t>e</w:t>
      </w:r>
      <w:r w:rsidRPr="00C21991">
        <w:t xml:space="preserve">mergency </w:t>
      </w:r>
      <w:r w:rsidR="0048427D" w:rsidRPr="00C21991">
        <w:t>s</w:t>
      </w:r>
      <w:r w:rsidRPr="00C21991">
        <w:t xml:space="preserve">ervices </w:t>
      </w:r>
      <w:r w:rsidR="0048427D" w:rsidRPr="00C21991">
        <w:t>f</w:t>
      </w:r>
      <w:r w:rsidRPr="00C21991">
        <w:t xml:space="preserve">allback </w:t>
      </w:r>
      <w:r w:rsidRPr="00C21991">
        <w:rPr>
          <w:rFonts w:hint="eastAsia"/>
          <w:lang w:eastAsia="zh-CN"/>
        </w:rPr>
        <w:t>as specified in 3GPP TS 23.501</w:t>
      </w:r>
      <w:r w:rsidRPr="00C21991">
        <w:rPr>
          <w:lang w:eastAsia="zh-CN"/>
        </w:rPr>
        <w:t> </w:t>
      </w:r>
      <w:r w:rsidRPr="00C21991">
        <w:rPr>
          <w:rFonts w:hint="eastAsia"/>
          <w:lang w:eastAsia="zh-CN"/>
        </w:rPr>
        <w:t>[</w:t>
      </w:r>
      <w:r w:rsidRPr="00C21991">
        <w:rPr>
          <w:lang w:eastAsia="zh-CN"/>
        </w:rPr>
        <w:t>257]</w:t>
      </w:r>
      <w:r w:rsidRPr="00C21991">
        <w:t xml:space="preserve"> and the emergency services fallback is not available (i.e., "ESFB is N" as described in 3GPP TS 23.167 [4B]) </w:t>
      </w:r>
      <w:r w:rsidR="00725FE1" w:rsidRPr="00C21991">
        <w:t>and if</w:t>
      </w:r>
      <w:r w:rsidRPr="00C21991">
        <w:t>:</w:t>
      </w:r>
    </w:p>
    <w:p w14:paraId="75CC11D4" w14:textId="77777777" w:rsidR="0048427D" w:rsidRPr="00C21991" w:rsidRDefault="00725FE1" w:rsidP="0048427D">
      <w:pPr>
        <w:pStyle w:val="B3"/>
      </w:pPr>
      <w:proofErr w:type="spellStart"/>
      <w:r w:rsidRPr="00C21991">
        <w:t>i</w:t>
      </w:r>
      <w:proofErr w:type="spellEnd"/>
      <w:r w:rsidRPr="00C21991">
        <w:t>)</w:t>
      </w:r>
      <w:r w:rsidR="00900E48" w:rsidRPr="00C21991">
        <w:tab/>
      </w:r>
      <w:r w:rsidRPr="00C21991">
        <w:t>the EMF</w:t>
      </w:r>
      <w:r w:rsidRPr="00C21991">
        <w:rPr>
          <w:lang w:eastAsia="ja-JP"/>
        </w:rPr>
        <w:t xml:space="preserve"> is set to "Emergency services fallback supported in NR connected to 5GCN only" and the UE is capable of accessing 5GCN via NR, the UE shall</w:t>
      </w:r>
      <w:r w:rsidRPr="00C21991">
        <w:t xml:space="preserve"> </w:t>
      </w:r>
      <w:r w:rsidR="0048427D" w:rsidRPr="00C21991">
        <w:t>either:</w:t>
      </w:r>
    </w:p>
    <w:p w14:paraId="30D4EBA0" w14:textId="77777777" w:rsidR="00900E48" w:rsidRPr="00C21991" w:rsidRDefault="0048427D" w:rsidP="00C40678">
      <w:pPr>
        <w:pStyle w:val="B4"/>
      </w:pPr>
      <w:r w:rsidRPr="00C21991">
        <w:t>A)</w:t>
      </w:r>
      <w:r w:rsidRPr="00C21991">
        <w:tab/>
      </w:r>
      <w:r w:rsidR="00725FE1" w:rsidRPr="00C21991">
        <w:t xml:space="preserve">attempt to </w:t>
      </w:r>
      <w:r w:rsidR="00900E48" w:rsidRPr="00C21991">
        <w:t>select an NR cell connected to 5GCN</w:t>
      </w:r>
      <w:r w:rsidR="00725FE1" w:rsidRPr="00C21991">
        <w:rPr>
          <w:lang w:eastAsia="ja-JP"/>
        </w:rPr>
        <w:t>. If the UE finds a suitable NR cell connected to 5GCN, the UE shall attempt emergency services fallback as specified in 3GPP TS 24.501 [258] via NR connected to 5GCN. If the UE does not find a suitable NR cell connected to 5GCN</w:t>
      </w:r>
      <w:r w:rsidR="0083515A" w:rsidRPr="00C21991">
        <w:rPr>
          <w:lang w:eastAsia="ja-JP"/>
        </w:rPr>
        <w:t xml:space="preserve"> or </w:t>
      </w:r>
      <w:r w:rsidR="0083515A" w:rsidRPr="00C21991">
        <w:t>the UE receives from the lower layers an indication that the emergency services fallback attempt failed</w:t>
      </w:r>
      <w:r w:rsidR="00725FE1" w:rsidRPr="00C21991">
        <w:rPr>
          <w:lang w:eastAsia="ja-JP"/>
        </w:rPr>
        <w:t xml:space="preserve">, the UE </w:t>
      </w:r>
      <w:r w:rsidR="0083515A" w:rsidRPr="00C21991">
        <w:rPr>
          <w:lang w:eastAsia="ja-JP"/>
        </w:rPr>
        <w:t>may</w:t>
      </w:r>
      <w:r w:rsidR="00725FE1" w:rsidRPr="00C21991">
        <w:rPr>
          <w:lang w:eastAsia="ja-JP"/>
        </w:rPr>
        <w:t xml:space="preserve"> attempt to select an E-UTRA cell connected to EPC. If the UE finds a suitable E-UTRA cell connected to EPC</w:t>
      </w:r>
      <w:r w:rsidRPr="00C21991">
        <w:rPr>
          <w:lang w:eastAsia="ja-JP"/>
        </w:rPr>
        <w:t xml:space="preserve"> and the network provides the UE with the</w:t>
      </w:r>
      <w:r w:rsidRPr="00C21991">
        <w:t xml:space="preserve"> EMC BS</w:t>
      </w:r>
      <w:r w:rsidRPr="00C21991">
        <w:rPr>
          <w:lang w:eastAsia="ja-JP"/>
        </w:rPr>
        <w:t xml:space="preserve"> set to "emergency bearer services in S1 mode supported" as described in </w:t>
      </w:r>
      <w:r w:rsidRPr="00C21991">
        <w:t>3GPP TS 24.301 [8J]</w:t>
      </w:r>
      <w:r w:rsidR="00725FE1" w:rsidRPr="00C21991">
        <w:rPr>
          <w:lang w:eastAsia="ja-JP"/>
        </w:rPr>
        <w:t xml:space="preserve">, the UE shall perform </w:t>
      </w:r>
      <w:r w:rsidRPr="00C21991">
        <w:rPr>
          <w:lang w:eastAsia="ja-JP"/>
        </w:rPr>
        <w:t xml:space="preserve">the procedures as described in subclause L.2.2.6 to </w:t>
      </w:r>
      <w:r w:rsidR="00BB0A67" w:rsidRPr="00C21991">
        <w:t>activate an EPS bearer context to perform emergency registration</w:t>
      </w:r>
      <w:r w:rsidR="00900E48" w:rsidRPr="00C21991">
        <w:t>; or</w:t>
      </w:r>
    </w:p>
    <w:p w14:paraId="73602B78" w14:textId="77777777" w:rsidR="0048427D" w:rsidRPr="00C21991" w:rsidRDefault="0048427D" w:rsidP="0048427D">
      <w:pPr>
        <w:pStyle w:val="B4"/>
      </w:pPr>
      <w:r w:rsidRPr="00C21991">
        <w:t>B)</w:t>
      </w:r>
      <w:r w:rsidRPr="00C21991">
        <w:tab/>
        <w:t xml:space="preserve">attempt to select an E-UTRA cell connected to EPC. If the UE finds a suitable E-UTRA cell connected to EPC and the </w:t>
      </w:r>
      <w:r w:rsidRPr="00C21991">
        <w:rPr>
          <w:lang w:eastAsia="ja-JP"/>
        </w:rPr>
        <w:t>network provides the UE with the</w:t>
      </w:r>
      <w:r w:rsidRPr="00C21991">
        <w:t xml:space="preserve"> EMC BS</w:t>
      </w:r>
      <w:r w:rsidRPr="00C21991">
        <w:rPr>
          <w:lang w:eastAsia="ja-JP"/>
        </w:rPr>
        <w:t xml:space="preserve"> set to "emergency bearer services in S1 mode supported" as described in </w:t>
      </w:r>
      <w:r w:rsidRPr="00C21991">
        <w:t xml:space="preserve">3GPP TS 24.301 [8J], the UE shall perform </w:t>
      </w:r>
      <w:r w:rsidRPr="00C21991">
        <w:rPr>
          <w:lang w:eastAsia="ja-JP"/>
        </w:rPr>
        <w:t xml:space="preserve">the procedures as described in subclause L.2.2.6 to </w:t>
      </w:r>
      <w:r w:rsidR="00BB0A67" w:rsidRPr="00C21991">
        <w:t>activate an EPS bearer context to perform emergency registration</w:t>
      </w:r>
      <w:r w:rsidRPr="00C21991">
        <w:rPr>
          <w:lang w:eastAsia="ja-JP"/>
        </w:rPr>
        <w:t>; or</w:t>
      </w:r>
    </w:p>
    <w:p w14:paraId="4B708C56" w14:textId="77777777" w:rsidR="00900E48" w:rsidRPr="00C21991" w:rsidRDefault="00725FE1" w:rsidP="00900E48">
      <w:pPr>
        <w:pStyle w:val="B3"/>
      </w:pPr>
      <w:r w:rsidRPr="00C21991">
        <w:t>ii)</w:t>
      </w:r>
      <w:r w:rsidR="00900E48" w:rsidRPr="00C21991">
        <w:tab/>
      </w:r>
      <w:r w:rsidRPr="00C21991">
        <w:t xml:space="preserve">the EMF is set to "Emergency services fallback not supported" or the UE is not capable of accessing 5GCN via NR, the UE shall </w:t>
      </w:r>
      <w:r w:rsidR="00497520" w:rsidRPr="00C21991">
        <w:t xml:space="preserve">request the lower layers to </w:t>
      </w:r>
      <w:r w:rsidR="00900E48" w:rsidRPr="00C21991">
        <w:t>disable the N1 mode capability for 3GPP access as specified in 3GPP TS 24.501 [257]</w:t>
      </w:r>
      <w:r w:rsidRPr="00C21991">
        <w:t xml:space="preserve"> and</w:t>
      </w:r>
      <w:r w:rsidR="00900E48" w:rsidRPr="00C21991">
        <w:t xml:space="preserve"> attempt to select an E-UTRA cell connected to EPC</w:t>
      </w:r>
      <w:r w:rsidRPr="00C21991">
        <w:t>. If the UE finds a suitable E-UTRA cell connected to EPC</w:t>
      </w:r>
      <w:r w:rsidR="0048427D" w:rsidRPr="00C21991">
        <w:t xml:space="preserve"> and the </w:t>
      </w:r>
      <w:r w:rsidR="0048427D" w:rsidRPr="00C21991">
        <w:rPr>
          <w:lang w:eastAsia="ja-JP"/>
        </w:rPr>
        <w:t>network provides the UE with the</w:t>
      </w:r>
      <w:r w:rsidR="0048427D" w:rsidRPr="00C21991">
        <w:t xml:space="preserve"> EMC BS</w:t>
      </w:r>
      <w:r w:rsidR="0048427D" w:rsidRPr="00C21991">
        <w:rPr>
          <w:lang w:eastAsia="ja-JP"/>
        </w:rPr>
        <w:t xml:space="preserve"> set to "emergency bearer services in S1 mode supported" as described in </w:t>
      </w:r>
      <w:r w:rsidR="0048427D" w:rsidRPr="00C21991">
        <w:t>3GPP TS 24.301 [8J]</w:t>
      </w:r>
      <w:r w:rsidR="00900E48" w:rsidRPr="00C21991">
        <w:t xml:space="preserve">, </w:t>
      </w:r>
      <w:r w:rsidRPr="00C21991">
        <w:t>the UE shall</w:t>
      </w:r>
      <w:r w:rsidR="00900E48" w:rsidRPr="00C21991">
        <w:t xml:space="preserve"> perform </w:t>
      </w:r>
      <w:r w:rsidR="0048427D" w:rsidRPr="00C21991">
        <w:rPr>
          <w:lang w:eastAsia="ja-JP"/>
        </w:rPr>
        <w:t xml:space="preserve">the procedures as described in subclause L.2.2.6 to </w:t>
      </w:r>
      <w:r w:rsidR="00BB0A67" w:rsidRPr="00C21991">
        <w:t>activate an EPS bearer context to perform emergency registration</w:t>
      </w:r>
      <w:r w:rsidR="00900E48" w:rsidRPr="00C21991">
        <w:t>; and</w:t>
      </w:r>
    </w:p>
    <w:p w14:paraId="37C48EE4" w14:textId="77777777" w:rsidR="00900E48" w:rsidRPr="00C21991" w:rsidRDefault="00900E48" w:rsidP="00900E48">
      <w:pPr>
        <w:pStyle w:val="B2"/>
      </w:pPr>
      <w:r w:rsidRPr="00C21991">
        <w:t>c)</w:t>
      </w:r>
      <w:r w:rsidRPr="00C21991">
        <w:tab/>
        <w:t xml:space="preserve">if the UE does not support </w:t>
      </w:r>
      <w:r w:rsidR="0048427D" w:rsidRPr="00C21991">
        <w:t>e</w:t>
      </w:r>
      <w:r w:rsidRPr="00C21991">
        <w:t xml:space="preserve">mergency </w:t>
      </w:r>
      <w:r w:rsidR="0048427D" w:rsidRPr="00C21991">
        <w:t>s</w:t>
      </w:r>
      <w:r w:rsidRPr="00C21991">
        <w:t xml:space="preserve">ervices </w:t>
      </w:r>
      <w:r w:rsidR="0048427D" w:rsidRPr="00C21991">
        <w:t>f</w:t>
      </w:r>
      <w:r w:rsidRPr="00C21991">
        <w:t xml:space="preserve">allback </w:t>
      </w:r>
      <w:r w:rsidRPr="00C21991">
        <w:rPr>
          <w:rFonts w:hint="eastAsia"/>
          <w:lang w:eastAsia="zh-CN"/>
        </w:rPr>
        <w:t>as specified in 3GPP TS 23.501</w:t>
      </w:r>
      <w:r w:rsidRPr="00C21991">
        <w:rPr>
          <w:lang w:eastAsia="zh-CN"/>
        </w:rPr>
        <w:t> </w:t>
      </w:r>
      <w:r w:rsidRPr="00C21991">
        <w:rPr>
          <w:rFonts w:hint="eastAsia"/>
          <w:lang w:eastAsia="zh-CN"/>
        </w:rPr>
        <w:t>[</w:t>
      </w:r>
      <w:r w:rsidRPr="00C21991">
        <w:rPr>
          <w:lang w:eastAsia="zh-CN"/>
        </w:rPr>
        <w:t>257]</w:t>
      </w:r>
      <w:r w:rsidRPr="00C21991">
        <w:t xml:space="preserve">, the UE shall </w:t>
      </w:r>
      <w:r w:rsidR="00497520" w:rsidRPr="00C21991">
        <w:t xml:space="preserve">request the lower layers to </w:t>
      </w:r>
      <w:r w:rsidRPr="00C21991">
        <w:t>disable the N1 mode capability for 3GPP access as specified in 3GPP TS 24.501 [257]</w:t>
      </w:r>
      <w:r w:rsidR="00725FE1" w:rsidRPr="00C21991">
        <w:t xml:space="preserve"> and</w:t>
      </w:r>
      <w:r w:rsidRPr="00C21991">
        <w:t xml:space="preserve"> attempt to select an E-UTRA cell connected to EPC</w:t>
      </w:r>
      <w:r w:rsidR="00725FE1" w:rsidRPr="00C21991">
        <w:t>.</w:t>
      </w:r>
      <w:r w:rsidRPr="00C21991">
        <w:t xml:space="preserve"> </w:t>
      </w:r>
      <w:r w:rsidR="00725FE1" w:rsidRPr="00C21991">
        <w:t>If the UE finds a suitable E-UTRA cell connected to EPC</w:t>
      </w:r>
      <w:r w:rsidR="0048427D" w:rsidRPr="00C21991">
        <w:t xml:space="preserve"> and the </w:t>
      </w:r>
      <w:r w:rsidR="0048427D" w:rsidRPr="00C21991">
        <w:rPr>
          <w:lang w:eastAsia="ja-JP"/>
        </w:rPr>
        <w:t>network provides the UE with the</w:t>
      </w:r>
      <w:r w:rsidR="0048427D" w:rsidRPr="00C21991">
        <w:t xml:space="preserve"> EMC BS</w:t>
      </w:r>
      <w:r w:rsidR="0048427D" w:rsidRPr="00C21991">
        <w:rPr>
          <w:lang w:eastAsia="ja-JP"/>
        </w:rPr>
        <w:t xml:space="preserve"> set to "emergency bearer services in S1 mode supported" as described in </w:t>
      </w:r>
      <w:r w:rsidR="0048427D" w:rsidRPr="00C21991">
        <w:t>3GPP TS 24.301 [8J]</w:t>
      </w:r>
      <w:r w:rsidR="00725FE1" w:rsidRPr="00C21991">
        <w:t>, the UE shall</w:t>
      </w:r>
      <w:r w:rsidRPr="00C21991">
        <w:t xml:space="preserve"> perform </w:t>
      </w:r>
      <w:r w:rsidR="0048427D" w:rsidRPr="00C21991">
        <w:rPr>
          <w:lang w:eastAsia="ja-JP"/>
        </w:rPr>
        <w:t xml:space="preserve">the procedures as described in subclause L.2.2.6 to </w:t>
      </w:r>
      <w:r w:rsidR="00BB0A67" w:rsidRPr="00C21991">
        <w:t>activate an EPS bearer context to perform emergency registration</w:t>
      </w:r>
      <w:r w:rsidRPr="00C21991">
        <w:t>;</w:t>
      </w:r>
    </w:p>
    <w:p w14:paraId="0AAA9DE5" w14:textId="77777777" w:rsidR="00900E48" w:rsidRPr="00C21991" w:rsidRDefault="00900E48" w:rsidP="00900E48">
      <w:pPr>
        <w:pStyle w:val="B1"/>
      </w:pPr>
      <w:r w:rsidRPr="00C21991">
        <w:rPr>
          <w:lang w:eastAsia="ja-JP"/>
        </w:rPr>
        <w:t>2)</w:t>
      </w:r>
      <w:r w:rsidRPr="00C21991">
        <w:rPr>
          <w:lang w:eastAsia="ja-JP"/>
        </w:rPr>
        <w:tab/>
      </w:r>
      <w:r w:rsidRPr="00C21991">
        <w:t>if the EMC indicates "</w:t>
      </w:r>
      <w:r w:rsidRPr="00C21991">
        <w:rPr>
          <w:lang w:eastAsia="ja-JP"/>
        </w:rPr>
        <w:t>Emergency services supported in NR connected to 5GCN only</w:t>
      </w:r>
      <w:r w:rsidRPr="00C21991">
        <w:t>":</w:t>
      </w:r>
    </w:p>
    <w:p w14:paraId="4E77FE3B" w14:textId="77777777" w:rsidR="00900E48" w:rsidRPr="00C21991" w:rsidRDefault="00900E48" w:rsidP="00900E48">
      <w:pPr>
        <w:pStyle w:val="B2"/>
      </w:pPr>
      <w:r w:rsidRPr="00C21991">
        <w:t>a)</w:t>
      </w:r>
      <w:r w:rsidRPr="00C21991">
        <w:tab/>
        <w:t xml:space="preserve">if the UE supports </w:t>
      </w:r>
      <w:r w:rsidR="0048427D" w:rsidRPr="00C21991">
        <w:t>e</w:t>
      </w:r>
      <w:r w:rsidRPr="00C21991">
        <w:t xml:space="preserve">mergency </w:t>
      </w:r>
      <w:r w:rsidR="0048427D" w:rsidRPr="00C21991">
        <w:t>s</w:t>
      </w:r>
      <w:r w:rsidRPr="00C21991">
        <w:t xml:space="preserve">ervices </w:t>
      </w:r>
      <w:r w:rsidR="0048427D" w:rsidRPr="00C21991">
        <w:t>f</w:t>
      </w:r>
      <w:r w:rsidRPr="00C21991">
        <w:t xml:space="preserve">allback </w:t>
      </w:r>
      <w:r w:rsidRPr="00C21991">
        <w:rPr>
          <w:rFonts w:hint="eastAsia"/>
          <w:lang w:eastAsia="zh-CN"/>
        </w:rPr>
        <w:t>as specified in 3GPP TS 23.501</w:t>
      </w:r>
      <w:r w:rsidRPr="00C21991">
        <w:rPr>
          <w:lang w:eastAsia="zh-CN"/>
        </w:rPr>
        <w:t> </w:t>
      </w:r>
      <w:r w:rsidRPr="00C21991">
        <w:rPr>
          <w:rFonts w:hint="eastAsia"/>
          <w:lang w:eastAsia="zh-CN"/>
        </w:rPr>
        <w:t>[</w:t>
      </w:r>
      <w:r w:rsidRPr="00C21991">
        <w:rPr>
          <w:lang w:eastAsia="zh-CN"/>
        </w:rPr>
        <w:t>257]</w:t>
      </w:r>
      <w:r w:rsidRPr="00C21991">
        <w:t xml:space="preserve"> and the emergency services fallback is available (i.e., "ESFB is Y" as described in 3GPP TS 23.167 [4B]), the UE shall attempt emergency services fallback as specified in 3GPP TS 24.501 [258]</w:t>
      </w:r>
      <w:r w:rsidR="0083515A" w:rsidRPr="00C21991">
        <w:t>. If the UE receives from the lower layers an indication that the emergency services fallback attempt failed, the UE may behave as described in bullet b) below assuming that the emergency services fallback is not available</w:t>
      </w:r>
      <w:r w:rsidRPr="00C21991">
        <w:t>; and</w:t>
      </w:r>
    </w:p>
    <w:p w14:paraId="6C61056F" w14:textId="77777777" w:rsidR="00900E48" w:rsidRPr="00C21991" w:rsidRDefault="00900E48" w:rsidP="00900E48">
      <w:pPr>
        <w:pStyle w:val="B2"/>
      </w:pPr>
      <w:r w:rsidRPr="00C21991">
        <w:t>b)</w:t>
      </w:r>
      <w:r w:rsidRPr="00C21991">
        <w:tab/>
        <w:t xml:space="preserve">if the UE does not support </w:t>
      </w:r>
      <w:r w:rsidR="0048427D" w:rsidRPr="00C21991">
        <w:t>e</w:t>
      </w:r>
      <w:r w:rsidRPr="00C21991">
        <w:t xml:space="preserve">mergency </w:t>
      </w:r>
      <w:r w:rsidR="0048427D" w:rsidRPr="00C21991">
        <w:t>s</w:t>
      </w:r>
      <w:r w:rsidRPr="00C21991">
        <w:t xml:space="preserve">ervices </w:t>
      </w:r>
      <w:r w:rsidR="0048427D" w:rsidRPr="00C21991">
        <w:t>f</w:t>
      </w:r>
      <w:r w:rsidRPr="00C21991">
        <w:t xml:space="preserve">allback </w:t>
      </w:r>
      <w:r w:rsidRPr="00C21991">
        <w:rPr>
          <w:rFonts w:hint="eastAsia"/>
          <w:lang w:eastAsia="zh-CN"/>
        </w:rPr>
        <w:t>as specified in 3GPP TS 23.501</w:t>
      </w:r>
      <w:r w:rsidRPr="00C21991">
        <w:rPr>
          <w:lang w:eastAsia="zh-CN"/>
        </w:rPr>
        <w:t> </w:t>
      </w:r>
      <w:r w:rsidRPr="00C21991">
        <w:rPr>
          <w:rFonts w:hint="eastAsia"/>
          <w:lang w:eastAsia="zh-CN"/>
        </w:rPr>
        <w:t>[</w:t>
      </w:r>
      <w:r w:rsidRPr="00C21991">
        <w:rPr>
          <w:lang w:eastAsia="zh-CN"/>
        </w:rPr>
        <w:t>257]</w:t>
      </w:r>
      <w:r w:rsidRPr="00C21991">
        <w:t xml:space="preserve"> or the emergency services fallback is not available (i.e., "ESFB is N" as described in 3GPP TS 23.167 [4B]) </w:t>
      </w:r>
      <w:r w:rsidR="00725FE1" w:rsidRPr="00C21991">
        <w:t>and if</w:t>
      </w:r>
      <w:r w:rsidRPr="00C21991">
        <w:t>:</w:t>
      </w:r>
    </w:p>
    <w:p w14:paraId="611A51A8" w14:textId="77777777" w:rsidR="00900E48" w:rsidRPr="00C21991" w:rsidRDefault="00725FE1" w:rsidP="00900E48">
      <w:pPr>
        <w:pStyle w:val="B3"/>
      </w:pPr>
      <w:proofErr w:type="spellStart"/>
      <w:r w:rsidRPr="00C21991">
        <w:t>i</w:t>
      </w:r>
      <w:proofErr w:type="spellEnd"/>
      <w:r w:rsidRPr="00C21991">
        <w:t>)</w:t>
      </w:r>
      <w:r w:rsidR="00900E48" w:rsidRPr="00C21991">
        <w:tab/>
      </w:r>
      <w:r w:rsidRPr="00C21991">
        <w:t xml:space="preserve">the UE is capable of accessing 5GCN via NR, the UE shall attempt to </w:t>
      </w:r>
      <w:r w:rsidR="00900E48" w:rsidRPr="00C21991">
        <w:t>select an NR cell connected to 5GCN</w:t>
      </w:r>
      <w:r w:rsidRPr="00C21991">
        <w:t>.</w:t>
      </w:r>
      <w:r w:rsidR="00900E48" w:rsidRPr="00C21991">
        <w:t xml:space="preserve"> </w:t>
      </w:r>
      <w:r w:rsidRPr="00C21991">
        <w:t>If the UE finds a suitable NR cell connected to 5GCN, the UE shall</w:t>
      </w:r>
      <w:r w:rsidR="00900E48" w:rsidRPr="00C21991">
        <w:t xml:space="preserve"> </w:t>
      </w:r>
      <w:r w:rsidR="0048427D" w:rsidRPr="00C21991">
        <w:t>trigger establishment of an emergency PDU session</w:t>
      </w:r>
      <w:r w:rsidR="00900E48" w:rsidRPr="00C21991">
        <w:t xml:space="preserve"> as specified in 3GPP TS 24.501 [258] via </w:t>
      </w:r>
      <w:r w:rsidR="00900E48" w:rsidRPr="00C21991">
        <w:rPr>
          <w:lang w:eastAsia="ja-JP"/>
        </w:rPr>
        <w:t>NR connected to 5GCN</w:t>
      </w:r>
      <w:r w:rsidRPr="00C21991">
        <w:t xml:space="preserve">. If the UE does not find a suitable NR cell connected to 5GCN, the UE </w:t>
      </w:r>
      <w:r w:rsidR="0083515A" w:rsidRPr="00C21991">
        <w:t>may</w:t>
      </w:r>
      <w:r w:rsidRPr="00C21991">
        <w:t xml:space="preserve"> attempt to select an E-UTRA cell connected to EPC. If the UE finds a suitable E-UTRA cell connected to EPC</w:t>
      </w:r>
      <w:r w:rsidR="0048427D" w:rsidRPr="00C21991">
        <w:t xml:space="preserve"> and the network </w:t>
      </w:r>
      <w:r w:rsidR="0048427D" w:rsidRPr="00C21991">
        <w:rPr>
          <w:lang w:eastAsia="ja-JP"/>
        </w:rPr>
        <w:t>provides the UE with the</w:t>
      </w:r>
      <w:r w:rsidR="0048427D" w:rsidRPr="00C21991">
        <w:t xml:space="preserve"> EMC BS set to "emergency bearer services in S1 mode supported" as described in 3GPP TS 24.301 [8J]</w:t>
      </w:r>
      <w:r w:rsidRPr="00C21991">
        <w:t xml:space="preserve">, the UE shall perform </w:t>
      </w:r>
      <w:r w:rsidR="0048427D" w:rsidRPr="00C21991">
        <w:rPr>
          <w:lang w:eastAsia="ja-JP"/>
        </w:rPr>
        <w:t xml:space="preserve">the procedures as described in subclause L.2.2.6 to </w:t>
      </w:r>
      <w:r w:rsidR="00BB0A67" w:rsidRPr="00C21991">
        <w:t>activate an EPS bearer context to perform emergency registration</w:t>
      </w:r>
      <w:r w:rsidR="00900E48" w:rsidRPr="00C21991">
        <w:t>; or</w:t>
      </w:r>
    </w:p>
    <w:p w14:paraId="49BB8E3F" w14:textId="77777777" w:rsidR="00900E48" w:rsidRPr="00C21991" w:rsidRDefault="00725FE1" w:rsidP="00900E48">
      <w:pPr>
        <w:pStyle w:val="B3"/>
      </w:pPr>
      <w:r w:rsidRPr="00C21991">
        <w:t>ii)</w:t>
      </w:r>
      <w:r w:rsidR="00900E48" w:rsidRPr="00C21991">
        <w:tab/>
      </w:r>
      <w:r w:rsidRPr="00C21991">
        <w:t xml:space="preserve">the UE is not capable of accessing 5GCN via NR, the UE shall </w:t>
      </w:r>
      <w:r w:rsidR="00497520" w:rsidRPr="00C21991">
        <w:t xml:space="preserve">request the lower layers to </w:t>
      </w:r>
      <w:r w:rsidR="00900E48" w:rsidRPr="00C21991">
        <w:t>disable the N1 mode capability for 3GPP access as specified in 3GPP TS 24.501 [257]</w:t>
      </w:r>
      <w:r w:rsidRPr="00C21991">
        <w:t xml:space="preserve"> and</w:t>
      </w:r>
      <w:r w:rsidR="00900E48" w:rsidRPr="00C21991">
        <w:t xml:space="preserve"> attempt to select an E-UTRA cell connected to EPC</w:t>
      </w:r>
      <w:r w:rsidRPr="00C21991">
        <w:t>.</w:t>
      </w:r>
      <w:r w:rsidR="00900E48" w:rsidRPr="00C21991">
        <w:t xml:space="preserve"> </w:t>
      </w:r>
      <w:r w:rsidRPr="00C21991">
        <w:t>If the UE finds a suitable E-UTRA cell connected to EPC</w:t>
      </w:r>
      <w:r w:rsidR="0048427D" w:rsidRPr="00C21991">
        <w:t xml:space="preserve"> and the network </w:t>
      </w:r>
      <w:r w:rsidR="0048427D" w:rsidRPr="00C21991">
        <w:rPr>
          <w:lang w:eastAsia="ja-JP"/>
        </w:rPr>
        <w:t>provides the UE with the</w:t>
      </w:r>
      <w:r w:rsidR="0048427D" w:rsidRPr="00C21991">
        <w:t xml:space="preserve"> EMC BS set to "emergency bearer services in S1 mode supported" as described in 3GPP TS 24.301 [8J]</w:t>
      </w:r>
      <w:r w:rsidRPr="00C21991">
        <w:t>, the UE shall</w:t>
      </w:r>
      <w:r w:rsidR="00900E48" w:rsidRPr="00C21991">
        <w:t xml:space="preserve"> perform </w:t>
      </w:r>
      <w:r w:rsidR="0048427D" w:rsidRPr="00C21991">
        <w:rPr>
          <w:lang w:eastAsia="ja-JP"/>
        </w:rPr>
        <w:t xml:space="preserve">the procedures as described in subclause L.2.2.6 to </w:t>
      </w:r>
      <w:r w:rsidR="00BB0A67" w:rsidRPr="00C21991">
        <w:t>activate an EPS bearer context to perform emergency registration</w:t>
      </w:r>
      <w:r w:rsidR="00900E48" w:rsidRPr="00C21991">
        <w:t>; and</w:t>
      </w:r>
    </w:p>
    <w:p w14:paraId="3B4CD629" w14:textId="77777777" w:rsidR="00900E48" w:rsidRPr="00C21991" w:rsidRDefault="00900E48" w:rsidP="00900E48">
      <w:pPr>
        <w:pStyle w:val="B1"/>
      </w:pPr>
      <w:r w:rsidRPr="00C21991">
        <w:rPr>
          <w:lang w:eastAsia="ja-JP"/>
        </w:rPr>
        <w:t>3)</w:t>
      </w:r>
      <w:r w:rsidRPr="00C21991">
        <w:rPr>
          <w:lang w:eastAsia="ja-JP"/>
        </w:rPr>
        <w:tab/>
      </w:r>
      <w:r w:rsidRPr="00C21991">
        <w:t>if the EMC indicates "</w:t>
      </w:r>
      <w:r w:rsidRPr="00C21991">
        <w:rPr>
          <w:lang w:eastAsia="ja-JP"/>
        </w:rPr>
        <w:t>Emergency services supported in E-UTRA connected to 5GCN only</w:t>
      </w:r>
      <w:r w:rsidRPr="00C21991">
        <w:t>" or "</w:t>
      </w:r>
      <w:r w:rsidRPr="00C21991">
        <w:rPr>
          <w:lang w:eastAsia="ja-JP"/>
        </w:rPr>
        <w:t>Emergency services supported in NR connected to 5GCN and E-UTRA connected to 5GCN"</w:t>
      </w:r>
      <w:r w:rsidRPr="00C21991">
        <w:t xml:space="preserve">, the UE shall </w:t>
      </w:r>
      <w:r w:rsidR="0048427D" w:rsidRPr="00C21991">
        <w:t>trigger establishment of an emergency PDU session</w:t>
      </w:r>
      <w:r w:rsidRPr="00C21991">
        <w:t xml:space="preserve"> as specified in 3GPP TS 24.501 [258].</w:t>
      </w:r>
    </w:p>
    <w:p w14:paraId="0DC0C37B" w14:textId="77777777" w:rsidR="00F85BBF" w:rsidRPr="00C21991" w:rsidRDefault="00F85BBF" w:rsidP="005D46C4">
      <w:pPr>
        <w:pStyle w:val="Heading4"/>
      </w:pPr>
      <w:bookmarkStart w:id="5478" w:name="_CRU_2_2_6_5"/>
      <w:bookmarkStart w:id="5479" w:name="_Toc210129082"/>
      <w:bookmarkEnd w:id="5478"/>
      <w:r w:rsidRPr="00C21991">
        <w:t>U.2.2.6.5</w:t>
      </w:r>
      <w:r w:rsidRPr="00C21991">
        <w:tab/>
        <w:t>Emergency service</w:t>
      </w:r>
      <w:r w:rsidR="00151C17" w:rsidRPr="00C21991">
        <w:t>s</w:t>
      </w:r>
      <w:r w:rsidRPr="00C21991">
        <w:t xml:space="preserve"> in dual registration mode</w:t>
      </w:r>
      <w:bookmarkEnd w:id="5479"/>
    </w:p>
    <w:p w14:paraId="3717FE55" w14:textId="77777777" w:rsidR="00F85BBF" w:rsidRPr="00C21991" w:rsidRDefault="00F85BBF" w:rsidP="00F85BBF">
      <w:pPr>
        <w:pStyle w:val="NO"/>
      </w:pPr>
      <w:r w:rsidRPr="00C21991">
        <w:t>NOTE</w:t>
      </w:r>
      <w:r w:rsidR="00151C17" w:rsidRPr="00C21991">
        <w:t> 1</w:t>
      </w:r>
      <w:r w:rsidRPr="00C21991">
        <w:t>:</w:t>
      </w:r>
      <w:r w:rsidRPr="00C21991">
        <w:tab/>
        <w:t>This subclause covers only the case where the UE selects the IM CN subsystem in accordance with the conventions and rules specified in 3GPP TS 2</w:t>
      </w:r>
      <w:r w:rsidRPr="00C21991">
        <w:rPr>
          <w:lang w:eastAsia="ja-JP"/>
        </w:rPr>
        <w:t>3</w:t>
      </w:r>
      <w:r w:rsidRPr="00C21991">
        <w:t>.1</w:t>
      </w:r>
      <w:r w:rsidRPr="00C21991">
        <w:rPr>
          <w:lang w:eastAsia="ja-JP"/>
        </w:rPr>
        <w:t>67</w:t>
      </w:r>
      <w:r w:rsidRPr="00C21991">
        <w:t> [</w:t>
      </w:r>
      <w:r w:rsidRPr="00C21991">
        <w:rPr>
          <w:lang w:eastAsia="ja-JP"/>
        </w:rPr>
        <w:t>4B</w:t>
      </w:r>
      <w:r w:rsidRPr="00C21991">
        <w:t>] and describes the IP-CAN specific procedure. It does not preclude the use of CS domain. When a CS system based on 3GPP TS 24.008 [8] is to be used, clause B.5 applies.</w:t>
      </w:r>
    </w:p>
    <w:p w14:paraId="2E84C2A5" w14:textId="77777777" w:rsidR="00F85BBF" w:rsidRPr="00C21991" w:rsidRDefault="00F85BBF" w:rsidP="00F85BBF">
      <w:r w:rsidRPr="00C21991">
        <w:t>When the UE operates in dual</w:t>
      </w:r>
      <w:r w:rsidR="00151C17" w:rsidRPr="00C21991">
        <w:t>-</w:t>
      </w:r>
      <w:r w:rsidRPr="00C21991">
        <w:t>registration mode as described in 3GPP TS 24.501 [258] and the UE recognises that a call request is an emergency call, if:</w:t>
      </w:r>
    </w:p>
    <w:p w14:paraId="362BFD86" w14:textId="77777777" w:rsidR="00F85BBF" w:rsidRPr="00C21991" w:rsidRDefault="00151C17" w:rsidP="00F85BBF">
      <w:pPr>
        <w:pStyle w:val="B1"/>
      </w:pPr>
      <w:r w:rsidRPr="00C21991">
        <w:rPr>
          <w:lang w:eastAsia="ja-JP"/>
        </w:rPr>
        <w:t>1)</w:t>
      </w:r>
      <w:r w:rsidR="00F85BBF" w:rsidRPr="00C21991">
        <w:rPr>
          <w:lang w:eastAsia="ja-JP"/>
        </w:rPr>
        <w:tab/>
      </w:r>
      <w:r w:rsidR="00F85BBF" w:rsidRPr="00C21991">
        <w:t>the IM CN subsystem is selected in accordance with the conventions and rules specified in 3GPP TS 2</w:t>
      </w:r>
      <w:r w:rsidR="00F85BBF" w:rsidRPr="00C21991">
        <w:rPr>
          <w:lang w:eastAsia="ja-JP"/>
        </w:rPr>
        <w:t>3</w:t>
      </w:r>
      <w:r w:rsidR="00F85BBF" w:rsidRPr="00C21991">
        <w:t>.1</w:t>
      </w:r>
      <w:r w:rsidR="00F85BBF" w:rsidRPr="00C21991">
        <w:rPr>
          <w:lang w:eastAsia="ja-JP"/>
        </w:rPr>
        <w:t>67</w:t>
      </w:r>
      <w:r w:rsidR="00F85BBF" w:rsidRPr="00C21991">
        <w:t> [</w:t>
      </w:r>
      <w:r w:rsidR="00F85BBF" w:rsidRPr="00C21991">
        <w:rPr>
          <w:lang w:eastAsia="ja-JP"/>
        </w:rPr>
        <w:t>4B</w:t>
      </w:r>
      <w:r w:rsidR="00F85BBF" w:rsidRPr="00C21991">
        <w:t>]; and</w:t>
      </w:r>
    </w:p>
    <w:p w14:paraId="50A9BF64" w14:textId="77777777" w:rsidR="00F85BBF" w:rsidRPr="00C21991" w:rsidRDefault="00151C17" w:rsidP="00F85BBF">
      <w:pPr>
        <w:pStyle w:val="B1"/>
      </w:pPr>
      <w:r w:rsidRPr="00C21991">
        <w:t>2)</w:t>
      </w:r>
      <w:r w:rsidR="00F85BBF" w:rsidRPr="00C21991">
        <w:tab/>
        <w:t>the UE currently camps on an NR cell connected to 5GCN;</w:t>
      </w:r>
    </w:p>
    <w:p w14:paraId="1B2044A2" w14:textId="77777777" w:rsidR="00F85BBF" w:rsidRPr="00C21991" w:rsidRDefault="00F85BBF" w:rsidP="00F85BBF">
      <w:r w:rsidRPr="00C21991">
        <w:t>then the following treatment is applied:</w:t>
      </w:r>
    </w:p>
    <w:p w14:paraId="3FF5C482" w14:textId="77777777" w:rsidR="00F85BBF" w:rsidRPr="00C21991" w:rsidRDefault="00F85BBF" w:rsidP="00F85BBF">
      <w:pPr>
        <w:pStyle w:val="B1"/>
      </w:pPr>
      <w:r w:rsidRPr="00C21991">
        <w:rPr>
          <w:lang w:eastAsia="ja-JP"/>
        </w:rPr>
        <w:t>1)</w:t>
      </w:r>
      <w:r w:rsidRPr="00C21991">
        <w:rPr>
          <w:lang w:eastAsia="ja-JP"/>
        </w:rPr>
        <w:tab/>
        <w:t>i</w:t>
      </w:r>
      <w:r w:rsidRPr="00C21991">
        <w:t xml:space="preserve">f the EMC indicates </w:t>
      </w:r>
      <w:r w:rsidRPr="00C21991">
        <w:rPr>
          <w:lang w:eastAsia="ja-JP"/>
        </w:rPr>
        <w:t>"Emergency services not supported</w:t>
      </w:r>
      <w:r w:rsidRPr="00C21991">
        <w:t>" and:</w:t>
      </w:r>
    </w:p>
    <w:p w14:paraId="528077E8" w14:textId="77777777" w:rsidR="00F85BBF" w:rsidRPr="00C21991" w:rsidRDefault="00F85BBF" w:rsidP="00F85BBF">
      <w:pPr>
        <w:pStyle w:val="B2"/>
        <w:rPr>
          <w:lang w:eastAsia="ja-JP"/>
        </w:rPr>
      </w:pPr>
      <w:r w:rsidRPr="00C21991">
        <w:t>a)</w:t>
      </w:r>
      <w:r w:rsidRPr="00C21991">
        <w:tab/>
        <w:t xml:space="preserve">if the UE is attached for EPS services and </w:t>
      </w:r>
      <w:r w:rsidRPr="00C21991">
        <w:rPr>
          <w:lang w:eastAsia="ja-JP"/>
        </w:rPr>
        <w:t>the network provided the UE with the</w:t>
      </w:r>
      <w:r w:rsidRPr="00C21991">
        <w:t xml:space="preserve"> EMC BS</w:t>
      </w:r>
      <w:r w:rsidRPr="00C21991">
        <w:rPr>
          <w:lang w:eastAsia="ja-JP"/>
        </w:rPr>
        <w:t xml:space="preserve"> set to "emergency bearer services in S1 mode supported" as described in </w:t>
      </w:r>
      <w:r w:rsidRPr="00C21991">
        <w:t xml:space="preserve">3GPP TS 24.301 [8J], the UE shall </w:t>
      </w:r>
      <w:r w:rsidRPr="00C21991">
        <w:rPr>
          <w:lang w:eastAsia="ja-JP"/>
        </w:rPr>
        <w:t xml:space="preserve">perform </w:t>
      </w:r>
      <w:r w:rsidR="00151C17" w:rsidRPr="00C21991">
        <w:rPr>
          <w:lang w:eastAsia="ja-JP"/>
        </w:rPr>
        <w:t xml:space="preserve">the procedures as described in subclause L.2.2.6 to </w:t>
      </w:r>
      <w:r w:rsidR="00BB0A67" w:rsidRPr="00C21991">
        <w:t>activate an EPS bearer context to perform emergency registration</w:t>
      </w:r>
      <w:r w:rsidRPr="00C21991">
        <w:rPr>
          <w:lang w:eastAsia="ja-JP"/>
        </w:rPr>
        <w:t>; or</w:t>
      </w:r>
    </w:p>
    <w:p w14:paraId="2584E077" w14:textId="77777777" w:rsidR="00094582" w:rsidRPr="00C21991" w:rsidRDefault="00F85BBF" w:rsidP="00094582">
      <w:pPr>
        <w:pStyle w:val="B2"/>
        <w:rPr>
          <w:lang w:eastAsia="ja-JP"/>
        </w:rPr>
      </w:pPr>
      <w:r w:rsidRPr="00C21991">
        <w:t>b)</w:t>
      </w:r>
      <w:r w:rsidRPr="00C21991">
        <w:tab/>
        <w:t>if the UE is not attached for EPS services</w:t>
      </w:r>
      <w:r w:rsidRPr="00C21991">
        <w:rPr>
          <w:lang w:eastAsia="ja-JP"/>
        </w:rPr>
        <w:t xml:space="preserve">, </w:t>
      </w:r>
      <w:r w:rsidR="00094582" w:rsidRPr="00C21991">
        <w:rPr>
          <w:lang w:eastAsia="ja-JP"/>
        </w:rPr>
        <w:t>and:</w:t>
      </w:r>
    </w:p>
    <w:p w14:paraId="75A3FF42" w14:textId="77777777" w:rsidR="00094582" w:rsidRPr="00C21991" w:rsidRDefault="00094582" w:rsidP="00094582">
      <w:pPr>
        <w:pStyle w:val="B3"/>
        <w:rPr>
          <w:lang w:eastAsia="ja-JP"/>
        </w:rPr>
      </w:pPr>
      <w:proofErr w:type="spellStart"/>
      <w:r w:rsidRPr="00C21991">
        <w:rPr>
          <w:lang w:eastAsia="ja-JP"/>
        </w:rPr>
        <w:t>i</w:t>
      </w:r>
      <w:proofErr w:type="spellEnd"/>
      <w:r w:rsidRPr="00C21991">
        <w:rPr>
          <w:lang w:eastAsia="ja-JP"/>
        </w:rPr>
        <w:t>)</w:t>
      </w:r>
      <w:r w:rsidRPr="00C21991">
        <w:rPr>
          <w:lang w:eastAsia="ja-JP"/>
        </w:rPr>
        <w:tab/>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C21991">
        <w:t>. If the UE receives from the lower layers an indication that the emergency services fallback attempt failed, the UE may behave as described in bullet ii) below assuming that the emergency services fallback is not available</w:t>
      </w:r>
      <w:r w:rsidRPr="00C21991">
        <w:rPr>
          <w:lang w:eastAsia="ja-JP"/>
        </w:rPr>
        <w:t>; or</w:t>
      </w:r>
    </w:p>
    <w:p w14:paraId="2F847280" w14:textId="77777777" w:rsidR="00F85BBF" w:rsidRPr="00C21991" w:rsidRDefault="00094582" w:rsidP="00C40678">
      <w:pPr>
        <w:pStyle w:val="B3"/>
        <w:rPr>
          <w:lang w:eastAsia="ja-JP"/>
        </w:rPr>
      </w:pPr>
      <w:r w:rsidRPr="00C21991">
        <w:rPr>
          <w:lang w:eastAsia="ja-JP"/>
        </w:rPr>
        <w:t>ii)</w:t>
      </w:r>
      <w:r w:rsidRPr="00C21991">
        <w:rPr>
          <w:lang w:eastAsia="ja-JP"/>
        </w:rPr>
        <w:tab/>
        <w:t xml:space="preserve">if emergency services fallback is not available (i.e. "ESFB is N" as described in 3GPP TS 23.167 [4B]) or the UE does not support emergency services fallback as specified in 3GPP TS 23.501 [257], </w:t>
      </w:r>
      <w:r w:rsidR="00F85BBF" w:rsidRPr="00C21991">
        <w:rPr>
          <w:lang w:eastAsia="ja-JP"/>
        </w:rPr>
        <w:t>the UE shall attempt to select an E-UTRA cell connected to EPC</w:t>
      </w:r>
      <w:r w:rsidR="00F85BBF" w:rsidRPr="00C21991">
        <w:t>.</w:t>
      </w:r>
      <w:r w:rsidR="00F85BBF" w:rsidRPr="00C21991">
        <w:rPr>
          <w:lang w:eastAsia="ja-JP"/>
        </w:rPr>
        <w:t xml:space="preserve"> If the UE finds a suitable E-UTRA cell connected to EPC and the network provides the UE with the</w:t>
      </w:r>
      <w:r w:rsidR="00F85BBF" w:rsidRPr="00C21991">
        <w:t xml:space="preserve"> EMC BS</w:t>
      </w:r>
      <w:r w:rsidR="00F85BBF" w:rsidRPr="00C21991">
        <w:rPr>
          <w:lang w:eastAsia="ja-JP"/>
        </w:rPr>
        <w:t xml:space="preserve"> set to "emergency bearer services in S1 mode supported" as described in </w:t>
      </w:r>
      <w:r w:rsidR="00F85BBF" w:rsidRPr="00C21991">
        <w:t>3GPP TS 24.301 [8J]</w:t>
      </w:r>
      <w:r w:rsidR="00F85BBF" w:rsidRPr="00C21991">
        <w:rPr>
          <w:lang w:eastAsia="ja-JP"/>
        </w:rPr>
        <w:t xml:space="preserve">, the UE shall perform </w:t>
      </w:r>
      <w:r w:rsidRPr="00C21991">
        <w:rPr>
          <w:lang w:eastAsia="ja-JP"/>
        </w:rPr>
        <w:t xml:space="preserve">the procedures as described in subclause L.2.2.6 to </w:t>
      </w:r>
      <w:r w:rsidR="00BB0A67" w:rsidRPr="00C21991">
        <w:t>activate an EPS bearer context to perform emergency registration</w:t>
      </w:r>
      <w:r w:rsidR="00F85BBF" w:rsidRPr="00C21991">
        <w:rPr>
          <w:lang w:eastAsia="ja-JP"/>
        </w:rPr>
        <w:t>;</w:t>
      </w:r>
    </w:p>
    <w:p w14:paraId="07296528" w14:textId="77777777" w:rsidR="00F85BBF" w:rsidRPr="00C21991" w:rsidRDefault="00F85BBF" w:rsidP="00F85BBF">
      <w:pPr>
        <w:pStyle w:val="B1"/>
      </w:pPr>
      <w:r w:rsidRPr="00C21991">
        <w:rPr>
          <w:lang w:eastAsia="ja-JP"/>
        </w:rPr>
        <w:t>2)</w:t>
      </w:r>
      <w:r w:rsidRPr="00C21991">
        <w:rPr>
          <w:lang w:eastAsia="ja-JP"/>
        </w:rPr>
        <w:tab/>
      </w:r>
      <w:r w:rsidRPr="00C21991">
        <w:t>if the EMC indicates "</w:t>
      </w:r>
      <w:r w:rsidRPr="00C21991">
        <w:rPr>
          <w:lang w:eastAsia="ja-JP"/>
        </w:rPr>
        <w:t>Emergency services supported in E-UTRA connected to 5GCN only</w:t>
      </w:r>
      <w:r w:rsidRPr="00C21991">
        <w:t>" and:</w:t>
      </w:r>
    </w:p>
    <w:p w14:paraId="5A1A5C0A" w14:textId="77777777" w:rsidR="00094582" w:rsidRPr="00C21991" w:rsidRDefault="00F85BBF" w:rsidP="00094582">
      <w:pPr>
        <w:pStyle w:val="B2"/>
      </w:pPr>
      <w:r w:rsidRPr="00C21991">
        <w:t>a)</w:t>
      </w:r>
      <w:r w:rsidRPr="00C21991">
        <w:tab/>
      </w:r>
      <w:r w:rsidR="00094582" w:rsidRPr="00C21991">
        <w:t>if the UE is attached for EPS services and:</w:t>
      </w:r>
    </w:p>
    <w:p w14:paraId="4049C16D" w14:textId="77777777" w:rsidR="00094582" w:rsidRPr="00C21991" w:rsidRDefault="00094582" w:rsidP="00094582">
      <w:pPr>
        <w:pStyle w:val="B3"/>
        <w:rPr>
          <w:lang w:eastAsia="ja-JP"/>
        </w:rPr>
      </w:pPr>
      <w:proofErr w:type="spellStart"/>
      <w:r w:rsidRPr="00C21991">
        <w:rPr>
          <w:lang w:eastAsia="ja-JP"/>
        </w:rPr>
        <w:t>i</w:t>
      </w:r>
      <w:proofErr w:type="spellEnd"/>
      <w:r w:rsidRPr="00C21991">
        <w:rPr>
          <w:lang w:eastAsia="ja-JP"/>
        </w:rPr>
        <w:t>)</w:t>
      </w:r>
      <w:r w:rsidRPr="00C21991">
        <w:rPr>
          <w:lang w:eastAsia="ja-JP"/>
        </w:rPr>
        <w:tab/>
        <w:t>if the network provided the UE with the</w:t>
      </w:r>
      <w:r w:rsidRPr="00C21991">
        <w:t xml:space="preserve"> EMC BS</w:t>
      </w:r>
      <w:r w:rsidRPr="00C21991">
        <w:rPr>
          <w:lang w:eastAsia="ja-JP"/>
        </w:rPr>
        <w:t xml:space="preserve"> set to "emergency bearer services in S1 mode supported" as described in </w:t>
      </w:r>
      <w:r w:rsidRPr="00C21991">
        <w:t xml:space="preserve">3GPP TS 24.301 [8J], the UE shall </w:t>
      </w:r>
      <w:r w:rsidRPr="00C21991">
        <w:rPr>
          <w:lang w:eastAsia="ja-JP"/>
        </w:rPr>
        <w:t xml:space="preserve">perform the procedures as described in subclause L.2.2.6 to </w:t>
      </w:r>
      <w:r w:rsidR="00BB0A67" w:rsidRPr="00C21991">
        <w:t>activate an EPS bearer context to perform emergency registration</w:t>
      </w:r>
      <w:r w:rsidRPr="00C21991">
        <w:rPr>
          <w:lang w:eastAsia="ja-JP"/>
        </w:rPr>
        <w:t>; or</w:t>
      </w:r>
    </w:p>
    <w:p w14:paraId="688E4B9C" w14:textId="77777777" w:rsidR="00094582" w:rsidRPr="00C21991" w:rsidRDefault="00094582" w:rsidP="00094582">
      <w:pPr>
        <w:pStyle w:val="B3"/>
        <w:rPr>
          <w:lang w:eastAsia="ja-JP"/>
        </w:rPr>
      </w:pPr>
      <w:r w:rsidRPr="00C21991">
        <w:rPr>
          <w:lang w:eastAsia="ja-JP"/>
        </w:rPr>
        <w:t>ii)</w:t>
      </w:r>
      <w:r w:rsidRPr="00C21991">
        <w:rPr>
          <w:lang w:eastAsia="ja-JP"/>
        </w:rPr>
        <w:tab/>
        <w:t>if the network provided the UE with the EMC BS set to "emergency bearer services in S1 mode not supported" as described in 3GPP TS 24.301 [8J] and the UE is capable of accessing 5GCN via E-UTRA, the UE shall be locally detached for EPS services and the UE shall attempt to select an E-UTRA cell connected to 5GCN. If the UE finds a suitable E-UTRA cell connected to 5GCN, the UE shall trigger establishment of an emergency PDU session as specified in 3GPP TS 24.501 [258] via E-UTRA connected to 5GCN; or</w:t>
      </w:r>
    </w:p>
    <w:p w14:paraId="35F797C8" w14:textId="77777777" w:rsidR="00094582" w:rsidRPr="00C21991" w:rsidRDefault="00094582" w:rsidP="00094582">
      <w:pPr>
        <w:pStyle w:val="B2"/>
      </w:pPr>
      <w:r w:rsidRPr="00C21991">
        <w:t>b)</w:t>
      </w:r>
      <w:r w:rsidRPr="00C21991">
        <w:tab/>
        <w:t>if the UE is not attached for EPS services and:</w:t>
      </w:r>
    </w:p>
    <w:p w14:paraId="7686B403" w14:textId="77777777" w:rsidR="00F85BBF" w:rsidRPr="00C21991" w:rsidRDefault="00094582" w:rsidP="00F85BBF">
      <w:pPr>
        <w:pStyle w:val="B3"/>
      </w:pPr>
      <w:proofErr w:type="spellStart"/>
      <w:r w:rsidRPr="00C21991">
        <w:t>i</w:t>
      </w:r>
      <w:proofErr w:type="spellEnd"/>
      <w:r w:rsidRPr="00C21991">
        <w:t>)</w:t>
      </w:r>
      <w:r w:rsidRPr="00C21991">
        <w:tab/>
      </w:r>
      <w:r w:rsidR="00F85BBF" w:rsidRPr="00C21991">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C21991">
        <w:t>. If the UE receives from the lower layers an indication that the emergency services fallback attempt failed, the UE may behave as described in bullet ii) below assuming that the emergency services fallback is not available</w:t>
      </w:r>
      <w:r w:rsidR="00F85BBF" w:rsidRPr="00C21991">
        <w:t>; or</w:t>
      </w:r>
    </w:p>
    <w:p w14:paraId="28B4C78F" w14:textId="77777777" w:rsidR="00094582" w:rsidRPr="00C21991" w:rsidRDefault="00F85BBF" w:rsidP="00F85BBF">
      <w:pPr>
        <w:pStyle w:val="B3"/>
      </w:pPr>
      <w:r w:rsidRPr="00C21991">
        <w:t>ii)</w:t>
      </w:r>
      <w:r w:rsidRPr="00C21991">
        <w:tab/>
        <w:t xml:space="preserve">if </w:t>
      </w:r>
      <w:r w:rsidR="00094582" w:rsidRPr="00C21991">
        <w:t xml:space="preserve">emergency services fallback is not available (i.e., "ESFB is N" as described in 3GPP TS 23.167 [4B]) or </w:t>
      </w:r>
      <w:r w:rsidRPr="00C21991">
        <w:t xml:space="preserve">the UE does not support emergency services fallback as specified in 3GPP TS 23.501 [257], </w:t>
      </w:r>
      <w:r w:rsidR="00094582" w:rsidRPr="00C21991">
        <w:t>and:</w:t>
      </w:r>
    </w:p>
    <w:p w14:paraId="3A588527" w14:textId="77777777" w:rsidR="00F85BBF" w:rsidRPr="00C21991" w:rsidRDefault="00094582" w:rsidP="00094582">
      <w:pPr>
        <w:pStyle w:val="B4"/>
      </w:pPr>
      <w:r w:rsidRPr="00C21991">
        <w:t>A)</w:t>
      </w:r>
      <w:r w:rsidRPr="00C21991">
        <w:tab/>
        <w:t xml:space="preserve">if the UE is capable of accessing 5GCN via E-UTRA, </w:t>
      </w:r>
      <w:r w:rsidR="00F85BBF" w:rsidRPr="00C21991">
        <w:t xml:space="preserve">the UE shall </w:t>
      </w:r>
      <w:r w:rsidR="00F85BBF" w:rsidRPr="00C21991">
        <w:rPr>
          <w:lang w:eastAsia="ja-JP"/>
        </w:rPr>
        <w:t>attempt to select an E-UTRA cell connected to 5GCN</w:t>
      </w:r>
      <w:r w:rsidR="00F85BBF" w:rsidRPr="00C21991">
        <w:t>.</w:t>
      </w:r>
      <w:r w:rsidR="00F85BBF" w:rsidRPr="00C21991">
        <w:rPr>
          <w:lang w:eastAsia="ja-JP"/>
        </w:rPr>
        <w:t xml:space="preserve"> </w:t>
      </w:r>
      <w:r w:rsidR="00F85BBF" w:rsidRPr="00C21991">
        <w:t>If the UE finds a suitable E-UTRA cell connected to 5GCN</w:t>
      </w:r>
      <w:r w:rsidR="00F85BBF" w:rsidRPr="00C21991">
        <w:rPr>
          <w:lang w:eastAsia="ja-JP"/>
        </w:rPr>
        <w:t xml:space="preserve">, the UE shall </w:t>
      </w:r>
      <w:r w:rsidRPr="00C21991">
        <w:t>trigger establishment of an emergency PDU session</w:t>
      </w:r>
      <w:r w:rsidR="00F85BBF" w:rsidRPr="00C21991">
        <w:t xml:space="preserve"> as specified in 3GPP TS 24.501 [258]</w:t>
      </w:r>
      <w:r w:rsidR="00F85BBF" w:rsidRPr="00C21991">
        <w:rPr>
          <w:lang w:eastAsia="ja-JP"/>
        </w:rPr>
        <w:t xml:space="preserve"> via E-UTRA connected to 5GCN.</w:t>
      </w:r>
      <w:r w:rsidR="00F85BBF" w:rsidRPr="00C21991">
        <w:t xml:space="preserve"> If the UE does not find a suitable E-UTRA cell connected to 5GCN, the UE </w:t>
      </w:r>
      <w:r w:rsidR="0083515A" w:rsidRPr="00C21991">
        <w:t>may</w:t>
      </w:r>
      <w:r w:rsidR="00F85BBF" w:rsidRPr="00C21991">
        <w:t xml:space="preserve"> attempt to select an E-UTRA cell connected to EPC. </w:t>
      </w:r>
      <w:r w:rsidR="00F85BBF" w:rsidRPr="00C21991">
        <w:rPr>
          <w:lang w:eastAsia="ja-JP"/>
        </w:rPr>
        <w:t>If the UE finds a suitable E-UTRA cell connected to EPC</w:t>
      </w:r>
      <w:r w:rsidRPr="00C21991">
        <w:rPr>
          <w:lang w:eastAsia="ja-JP"/>
        </w:rPr>
        <w:t xml:space="preserve"> and the network provides the UE with the</w:t>
      </w:r>
      <w:r w:rsidRPr="00C21991">
        <w:t xml:space="preserve"> EMC BS</w:t>
      </w:r>
      <w:r w:rsidRPr="00C21991">
        <w:rPr>
          <w:lang w:eastAsia="ja-JP"/>
        </w:rPr>
        <w:t xml:space="preserve"> set to "emergency bearer services in S1 mode supported" as described in </w:t>
      </w:r>
      <w:r w:rsidRPr="00C21991">
        <w:t>3GPP TS 24.301 [8J]</w:t>
      </w:r>
      <w:r w:rsidR="00F85BBF" w:rsidRPr="00C21991">
        <w:rPr>
          <w:lang w:eastAsia="ja-JP"/>
        </w:rPr>
        <w:t xml:space="preserve">, the UE shall perform </w:t>
      </w:r>
      <w:r w:rsidRPr="00C21991">
        <w:rPr>
          <w:lang w:eastAsia="ja-JP"/>
        </w:rPr>
        <w:t xml:space="preserve">the procedures as described in subclause L.2.2.6 to </w:t>
      </w:r>
      <w:r w:rsidR="00BB0A67" w:rsidRPr="00C21991">
        <w:t>activate an EPS bearer context to perform emergency registration</w:t>
      </w:r>
      <w:r w:rsidR="00F85BBF" w:rsidRPr="00C21991">
        <w:t xml:space="preserve">; </w:t>
      </w:r>
      <w:r w:rsidRPr="00C21991">
        <w:t>or</w:t>
      </w:r>
    </w:p>
    <w:p w14:paraId="70F8F897" w14:textId="77777777" w:rsidR="00F85BBF" w:rsidRPr="00C21991" w:rsidRDefault="00094582" w:rsidP="00C40678">
      <w:pPr>
        <w:pStyle w:val="B4"/>
      </w:pPr>
      <w:r w:rsidRPr="00C21991">
        <w:t>B</w:t>
      </w:r>
      <w:r w:rsidR="00F85BBF" w:rsidRPr="00C21991">
        <w:t>)</w:t>
      </w:r>
      <w:r w:rsidR="00F85BBF" w:rsidRPr="00C21991">
        <w:tab/>
        <w:t xml:space="preserve">if the UE is not capable of accessing 5GCN via E-UTRA, the UE shall attempt to select an E-UTRA cell connected to EPC. </w:t>
      </w:r>
      <w:r w:rsidR="00F85BBF" w:rsidRPr="00C21991">
        <w:rPr>
          <w:lang w:eastAsia="ja-JP"/>
        </w:rPr>
        <w:t>If the UE finds a suitable E-UTRA cell connected to EPC</w:t>
      </w:r>
      <w:r w:rsidRPr="00C21991">
        <w:rPr>
          <w:lang w:eastAsia="ja-JP"/>
        </w:rPr>
        <w:t xml:space="preserve"> and the network provides the UE with the</w:t>
      </w:r>
      <w:r w:rsidRPr="00C21991">
        <w:t xml:space="preserve"> EMC BS</w:t>
      </w:r>
      <w:r w:rsidRPr="00C21991">
        <w:rPr>
          <w:lang w:eastAsia="ja-JP"/>
        </w:rPr>
        <w:t xml:space="preserve"> set to "emergency bearer services in S1 mode supported" as described in </w:t>
      </w:r>
      <w:r w:rsidRPr="00C21991">
        <w:t>3GPP TS 24.301 [8J]</w:t>
      </w:r>
      <w:r w:rsidR="00F85BBF" w:rsidRPr="00C21991">
        <w:rPr>
          <w:lang w:eastAsia="ja-JP"/>
        </w:rPr>
        <w:t xml:space="preserve">, the UE shall perform </w:t>
      </w:r>
      <w:r w:rsidRPr="00C21991">
        <w:rPr>
          <w:lang w:eastAsia="ja-JP"/>
        </w:rPr>
        <w:t xml:space="preserve">the procedures as described in subclause L.2.2.6 to </w:t>
      </w:r>
      <w:r w:rsidR="00BB0A67" w:rsidRPr="00C21991">
        <w:t>activate an EPS bearer context to perform emergency registration</w:t>
      </w:r>
      <w:r w:rsidR="00F85BBF" w:rsidRPr="00C21991">
        <w:t>; and</w:t>
      </w:r>
    </w:p>
    <w:p w14:paraId="1A65A761" w14:textId="77777777" w:rsidR="00094582" w:rsidRPr="00C21991" w:rsidRDefault="00F85BBF" w:rsidP="00094582">
      <w:pPr>
        <w:pStyle w:val="B1"/>
      </w:pPr>
      <w:r w:rsidRPr="00C21991">
        <w:rPr>
          <w:lang w:eastAsia="ja-JP"/>
        </w:rPr>
        <w:t>3)</w:t>
      </w:r>
      <w:r w:rsidRPr="00C21991">
        <w:rPr>
          <w:lang w:eastAsia="ja-JP"/>
        </w:rPr>
        <w:tab/>
      </w:r>
      <w:r w:rsidRPr="00C21991">
        <w:t>if the EMC indicates "</w:t>
      </w:r>
      <w:r w:rsidRPr="00C21991">
        <w:rPr>
          <w:lang w:eastAsia="ja-JP"/>
        </w:rPr>
        <w:t>Emergency services supported in NR connected to 5GCN only</w:t>
      </w:r>
      <w:r w:rsidRPr="00C21991">
        <w:t>" or "</w:t>
      </w:r>
      <w:r w:rsidRPr="00C21991">
        <w:rPr>
          <w:lang w:eastAsia="ja-JP"/>
        </w:rPr>
        <w:t xml:space="preserve">Emergency services supported in NR connected to 5GCN and E-UTRA connected to 5GCN", </w:t>
      </w:r>
      <w:r w:rsidR="00094582" w:rsidRPr="00C21991">
        <w:rPr>
          <w:lang w:eastAsia="ja-JP"/>
        </w:rPr>
        <w:t>and</w:t>
      </w:r>
      <w:r w:rsidR="00094582" w:rsidRPr="00C21991">
        <w:t>:</w:t>
      </w:r>
    </w:p>
    <w:p w14:paraId="48D2E4B7" w14:textId="77777777" w:rsidR="00F85BBF" w:rsidRPr="00C21991" w:rsidRDefault="00094582" w:rsidP="00C40678">
      <w:pPr>
        <w:pStyle w:val="B2"/>
      </w:pPr>
      <w:r w:rsidRPr="00C21991">
        <w:t>a)</w:t>
      </w:r>
      <w:r w:rsidRPr="00C21991">
        <w:tab/>
        <w:t>if the UE is not attached for EPS services or the UE is attached for EPS services but the network provided the UE with the EMC BS set to "emergency bearer services in S1 mode not supported" as described in 3GPP TS 24.301 [8J], the UE shall trigger establishment of an emergency PDU session</w:t>
      </w:r>
      <w:r w:rsidR="00F85BBF" w:rsidRPr="00C21991">
        <w:t xml:space="preserve"> as specified in 3GPP TS 24.501 [258]</w:t>
      </w:r>
      <w:r w:rsidRPr="00C21991">
        <w:t>; or</w:t>
      </w:r>
    </w:p>
    <w:p w14:paraId="5D9D2E53" w14:textId="77777777" w:rsidR="00094582" w:rsidRPr="00C21991" w:rsidRDefault="00094582" w:rsidP="00C40678">
      <w:pPr>
        <w:pStyle w:val="B2"/>
      </w:pPr>
      <w:r w:rsidRPr="00C21991">
        <w:t>b)</w:t>
      </w:r>
      <w:r w:rsidRPr="00C21991">
        <w:tab/>
        <w:t xml:space="preserve">if the UE is attached for EPS services and </w:t>
      </w:r>
      <w:r w:rsidRPr="00C21991">
        <w:rPr>
          <w:lang w:eastAsia="ja-JP"/>
        </w:rPr>
        <w:t>the network provided the UE with the</w:t>
      </w:r>
      <w:r w:rsidRPr="00C21991">
        <w:t xml:space="preserve"> EMC BS</w:t>
      </w:r>
      <w:r w:rsidRPr="00C21991">
        <w:rPr>
          <w:lang w:eastAsia="ja-JP"/>
        </w:rPr>
        <w:t xml:space="preserve"> set to "emergency bearer services in S1 mode supported" as described in </w:t>
      </w:r>
      <w:r w:rsidRPr="00C21991">
        <w:t>3GPP TS 24.301 [8J], the UE shall either:</w:t>
      </w:r>
    </w:p>
    <w:p w14:paraId="72070AEE" w14:textId="77777777" w:rsidR="00094582" w:rsidRPr="00C21991" w:rsidRDefault="00094582" w:rsidP="00C40678">
      <w:pPr>
        <w:pStyle w:val="B3"/>
      </w:pPr>
      <w:proofErr w:type="spellStart"/>
      <w:r w:rsidRPr="00C21991">
        <w:t>i</w:t>
      </w:r>
      <w:proofErr w:type="spellEnd"/>
      <w:r w:rsidRPr="00C21991">
        <w:t>)</w:t>
      </w:r>
      <w:r w:rsidRPr="00C21991">
        <w:tab/>
        <w:t>trigger establishment of an emergency PDU session as specified in 3GPP TS 24.501 [258]; or</w:t>
      </w:r>
    </w:p>
    <w:p w14:paraId="133B3211" w14:textId="77777777" w:rsidR="00094582" w:rsidRPr="00C21991" w:rsidRDefault="00094582" w:rsidP="00C40678">
      <w:pPr>
        <w:pStyle w:val="B3"/>
      </w:pPr>
      <w:r w:rsidRPr="00C21991">
        <w:t>ii)</w:t>
      </w:r>
      <w:r w:rsidRPr="00C21991">
        <w:tab/>
        <w:t xml:space="preserve">perform </w:t>
      </w:r>
      <w:r w:rsidRPr="00C21991">
        <w:rPr>
          <w:lang w:eastAsia="ja-JP"/>
        </w:rPr>
        <w:t xml:space="preserve">the procedures as described in subclause L.2.2.6 to </w:t>
      </w:r>
      <w:r w:rsidR="00BB0A67" w:rsidRPr="00C21991">
        <w:t>activate an EPS bearer context to perform emergency registration</w:t>
      </w:r>
      <w:r w:rsidRPr="00C21991">
        <w:t>.</w:t>
      </w:r>
    </w:p>
    <w:p w14:paraId="60FC7557" w14:textId="77777777" w:rsidR="00094582" w:rsidRPr="00C21991" w:rsidRDefault="00094582" w:rsidP="00094582">
      <w:pPr>
        <w:pStyle w:val="NO"/>
      </w:pPr>
      <w:r w:rsidRPr="00C21991">
        <w:t>NOTE 2:</w:t>
      </w:r>
      <w:r w:rsidRPr="00C21991">
        <w:tab/>
        <w:t xml:space="preserve">In the above case, the UE chooses between items </w:t>
      </w:r>
      <w:proofErr w:type="spellStart"/>
      <w:r w:rsidRPr="00C21991">
        <w:t>i</w:t>
      </w:r>
      <w:proofErr w:type="spellEnd"/>
      <w:r w:rsidRPr="00C21991">
        <w:t xml:space="preserve">) and ii) based on UE </w:t>
      </w:r>
      <w:r w:rsidRPr="00C21991">
        <w:rPr>
          <w:lang w:eastAsia="ja-JP"/>
        </w:rPr>
        <w:t>implementation.</w:t>
      </w:r>
    </w:p>
    <w:p w14:paraId="502E692A" w14:textId="77777777" w:rsidR="00F85BBF" w:rsidRPr="00C21991" w:rsidRDefault="00F85BBF" w:rsidP="00F85BBF">
      <w:r w:rsidRPr="00C21991">
        <w:t>When the UE operates in dual</w:t>
      </w:r>
      <w:r w:rsidR="00094582" w:rsidRPr="00C21991">
        <w:t>-</w:t>
      </w:r>
      <w:r w:rsidRPr="00C21991">
        <w:t>registration mode as described in 3GPP TS 24.501 [258] and the UE recognises that a call request is an emergency call, if:</w:t>
      </w:r>
    </w:p>
    <w:p w14:paraId="1F8552F1" w14:textId="77777777" w:rsidR="00F85BBF" w:rsidRPr="00C21991" w:rsidRDefault="00094582" w:rsidP="00F85BBF">
      <w:pPr>
        <w:pStyle w:val="B1"/>
      </w:pPr>
      <w:r w:rsidRPr="00C21991">
        <w:rPr>
          <w:lang w:eastAsia="ja-JP"/>
        </w:rPr>
        <w:t>1)</w:t>
      </w:r>
      <w:r w:rsidR="00F85BBF" w:rsidRPr="00C21991">
        <w:rPr>
          <w:lang w:eastAsia="ja-JP"/>
        </w:rPr>
        <w:tab/>
      </w:r>
      <w:r w:rsidR="00F85BBF" w:rsidRPr="00C21991">
        <w:t>the IM CN subsystem is selected in accordance with the conventions and rules specified in 3GPP TS 2</w:t>
      </w:r>
      <w:r w:rsidR="00F85BBF" w:rsidRPr="00C21991">
        <w:rPr>
          <w:lang w:eastAsia="ja-JP"/>
        </w:rPr>
        <w:t>3</w:t>
      </w:r>
      <w:r w:rsidR="00F85BBF" w:rsidRPr="00C21991">
        <w:t>.1</w:t>
      </w:r>
      <w:r w:rsidR="00F85BBF" w:rsidRPr="00C21991">
        <w:rPr>
          <w:lang w:eastAsia="ja-JP"/>
        </w:rPr>
        <w:t>67</w:t>
      </w:r>
      <w:r w:rsidR="00F85BBF" w:rsidRPr="00C21991">
        <w:t> [</w:t>
      </w:r>
      <w:r w:rsidR="00F85BBF" w:rsidRPr="00C21991">
        <w:rPr>
          <w:lang w:eastAsia="ja-JP"/>
        </w:rPr>
        <w:t>4B</w:t>
      </w:r>
      <w:r w:rsidR="00F85BBF" w:rsidRPr="00C21991">
        <w:t>]; and</w:t>
      </w:r>
    </w:p>
    <w:p w14:paraId="58CBA37E" w14:textId="77777777" w:rsidR="00F85BBF" w:rsidRPr="00C21991" w:rsidRDefault="00094582" w:rsidP="00F85BBF">
      <w:pPr>
        <w:pStyle w:val="B1"/>
      </w:pPr>
      <w:r w:rsidRPr="00C21991">
        <w:t>2)</w:t>
      </w:r>
      <w:r w:rsidR="00F85BBF" w:rsidRPr="00C21991">
        <w:tab/>
        <w:t>the UE currently camps on an E-UTRA cell connected to 5GCN</w:t>
      </w:r>
      <w:r w:rsidRPr="00C21991">
        <w:t xml:space="preserve"> and the UE is not attached for EPS services</w:t>
      </w:r>
      <w:r w:rsidR="00F85BBF" w:rsidRPr="00C21991">
        <w:t>;</w:t>
      </w:r>
    </w:p>
    <w:p w14:paraId="174BFE9B" w14:textId="77777777" w:rsidR="00F85BBF" w:rsidRPr="00C21991" w:rsidRDefault="00F85BBF" w:rsidP="00F85BBF">
      <w:r w:rsidRPr="00C21991">
        <w:t>then the following treatment is applied:</w:t>
      </w:r>
    </w:p>
    <w:p w14:paraId="59732E03" w14:textId="77777777" w:rsidR="00F85BBF" w:rsidRPr="00C21991" w:rsidRDefault="00F85BBF" w:rsidP="00F85BBF">
      <w:pPr>
        <w:pStyle w:val="B1"/>
      </w:pPr>
      <w:r w:rsidRPr="00C21991">
        <w:rPr>
          <w:lang w:eastAsia="ja-JP"/>
        </w:rPr>
        <w:t>1)</w:t>
      </w:r>
      <w:r w:rsidRPr="00C21991">
        <w:rPr>
          <w:lang w:eastAsia="ja-JP"/>
        </w:rPr>
        <w:tab/>
        <w:t>i</w:t>
      </w:r>
      <w:r w:rsidRPr="00C21991">
        <w:t xml:space="preserve">f the EMC indicates </w:t>
      </w:r>
      <w:r w:rsidRPr="00C21991">
        <w:rPr>
          <w:lang w:eastAsia="ja-JP"/>
        </w:rPr>
        <w:t>"Emergency services not supported</w:t>
      </w:r>
      <w:r w:rsidRPr="00C21991">
        <w:t>" and:</w:t>
      </w:r>
    </w:p>
    <w:p w14:paraId="32B921A7" w14:textId="77777777" w:rsidR="00F85BBF" w:rsidRPr="00C21991" w:rsidRDefault="00F85BBF" w:rsidP="00F85BBF">
      <w:pPr>
        <w:pStyle w:val="B2"/>
        <w:rPr>
          <w:lang w:eastAsia="ja-JP"/>
        </w:rPr>
      </w:pPr>
      <w:r w:rsidRPr="00C21991">
        <w:t>a)</w:t>
      </w:r>
      <w:r w:rsidRPr="00C21991">
        <w:tab/>
        <w:t xml:space="preserve">if </w:t>
      </w:r>
      <w:r w:rsidR="00094582" w:rsidRPr="00C21991">
        <w:rPr>
          <w:lang w:eastAsia="ja-JP"/>
        </w:rPr>
        <w:t>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C21991">
        <w:t>. If the UE receives from the lower layers an indication that the emergency services fallback attempt failed, the UE may behave as described in bullet b) below assuming that the emergency services fallback is not available</w:t>
      </w:r>
      <w:r w:rsidRPr="00C21991">
        <w:rPr>
          <w:lang w:eastAsia="ja-JP"/>
        </w:rPr>
        <w:t>; or</w:t>
      </w:r>
    </w:p>
    <w:p w14:paraId="034CC11D" w14:textId="77777777" w:rsidR="00F85BBF" w:rsidRPr="00C21991" w:rsidRDefault="00F85BBF" w:rsidP="00F85BBF">
      <w:pPr>
        <w:pStyle w:val="B2"/>
        <w:rPr>
          <w:lang w:eastAsia="ja-JP"/>
        </w:rPr>
      </w:pPr>
      <w:r w:rsidRPr="00C21991">
        <w:t>b)</w:t>
      </w:r>
      <w:r w:rsidRPr="00C21991">
        <w:tab/>
        <w:t xml:space="preserve">if </w:t>
      </w:r>
      <w:r w:rsidR="00094582" w:rsidRPr="00C21991">
        <w:rPr>
          <w:lang w:eastAsia="ja-JP"/>
        </w:rPr>
        <w:t>emergency services fallback is not available (i.e. "ESFB is N" as described in 3GPP TS 23.167 [4B]) or the UE does not support emergency services fallback as specified in 3GPP TS 23.501 [257]</w:t>
      </w:r>
      <w:r w:rsidRPr="00C21991">
        <w:rPr>
          <w:lang w:eastAsia="ja-JP"/>
        </w:rPr>
        <w:t>, the UE shall attempt to select an E-UTRA cell connected to EPC</w:t>
      </w:r>
      <w:r w:rsidRPr="00C21991">
        <w:t>.</w:t>
      </w:r>
      <w:r w:rsidRPr="00C21991">
        <w:rPr>
          <w:lang w:eastAsia="ja-JP"/>
        </w:rPr>
        <w:t xml:space="preserve"> If the UE finds a suitable E-UTRA cell connected to EPC, the UE shall perform </w:t>
      </w:r>
      <w:r w:rsidR="00094582" w:rsidRPr="00C21991">
        <w:rPr>
          <w:lang w:eastAsia="ja-JP"/>
        </w:rPr>
        <w:t xml:space="preserve">the procedures as described in subclause L.2.2.6 to </w:t>
      </w:r>
      <w:r w:rsidR="00BB0A67" w:rsidRPr="00C21991">
        <w:t>activate an EPS bearer context to perform emergency registration</w:t>
      </w:r>
      <w:r w:rsidRPr="00C21991">
        <w:rPr>
          <w:lang w:eastAsia="ja-JP"/>
        </w:rPr>
        <w:t>; and</w:t>
      </w:r>
    </w:p>
    <w:p w14:paraId="329926EA" w14:textId="77777777" w:rsidR="00F85BBF" w:rsidRPr="00C21991" w:rsidRDefault="00F85BBF" w:rsidP="00F85BBF">
      <w:pPr>
        <w:pStyle w:val="B1"/>
      </w:pPr>
      <w:r w:rsidRPr="00C21991">
        <w:rPr>
          <w:lang w:eastAsia="ja-JP"/>
        </w:rPr>
        <w:t>2)</w:t>
      </w:r>
      <w:r w:rsidRPr="00C21991">
        <w:rPr>
          <w:lang w:eastAsia="ja-JP"/>
        </w:rPr>
        <w:tab/>
      </w:r>
      <w:r w:rsidRPr="00C21991">
        <w:t>if the EMC indicates "</w:t>
      </w:r>
      <w:r w:rsidRPr="00C21991">
        <w:rPr>
          <w:lang w:eastAsia="ja-JP"/>
        </w:rPr>
        <w:t>Emergency services supported in NR connected to 5GCN only</w:t>
      </w:r>
      <w:r w:rsidRPr="00C21991">
        <w:t>" and:</w:t>
      </w:r>
    </w:p>
    <w:p w14:paraId="3876AD63" w14:textId="77777777" w:rsidR="00094582" w:rsidRPr="00C21991" w:rsidRDefault="00F85BBF" w:rsidP="00094582">
      <w:pPr>
        <w:pStyle w:val="B2"/>
      </w:pPr>
      <w:r w:rsidRPr="00C21991">
        <w:t>a)</w:t>
      </w:r>
      <w:r w:rsidRPr="00C21991">
        <w:tab/>
      </w:r>
      <w:r w:rsidR="00094582" w:rsidRPr="00C21991">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C21991">
        <w:t>. If the UE receives from the lower layers an indication that the emergency services fallback attempt failed, the UE may behave as described in bullet b) below assuming that the emergency services fallback is not available</w:t>
      </w:r>
      <w:r w:rsidR="00094582" w:rsidRPr="00C21991">
        <w:t>; or</w:t>
      </w:r>
    </w:p>
    <w:p w14:paraId="3BE6794B" w14:textId="77777777" w:rsidR="00094582" w:rsidRPr="00C21991" w:rsidRDefault="00094582" w:rsidP="00094582">
      <w:pPr>
        <w:pStyle w:val="B2"/>
      </w:pPr>
      <w:r w:rsidRPr="00C21991">
        <w:t>b)</w:t>
      </w:r>
      <w:r w:rsidRPr="00C21991">
        <w:tab/>
        <w:t>if emergency services fallback is not available (i.e., "ESFB is N" as described in 3GPP TS 23.167 [4B]) or the UE does not support emergency services fallback as specified in 3GPP TS 23.501 [257] and:</w:t>
      </w:r>
    </w:p>
    <w:p w14:paraId="13C81348" w14:textId="77777777" w:rsidR="00F85BBF" w:rsidRPr="00C21991" w:rsidRDefault="00094582" w:rsidP="00094582">
      <w:pPr>
        <w:pStyle w:val="B3"/>
      </w:pPr>
      <w:proofErr w:type="spellStart"/>
      <w:r w:rsidRPr="00C21991">
        <w:t>i</w:t>
      </w:r>
      <w:proofErr w:type="spellEnd"/>
      <w:r w:rsidRPr="00C21991">
        <w:t>)</w:t>
      </w:r>
      <w:r w:rsidRPr="00C21991">
        <w:tab/>
      </w:r>
      <w:r w:rsidR="00F85BBF" w:rsidRPr="00C21991">
        <w:t xml:space="preserve">if the UE is capable of accessing 5GCN via NR, the UE shall attempt to select an NR cell connected to 5GCN. If the UE finds a suitable NR cell connected to 5GCN, the UE shall </w:t>
      </w:r>
      <w:r w:rsidRPr="00C21991">
        <w:t>trigger establishment of an emergency PDU session</w:t>
      </w:r>
      <w:r w:rsidRPr="00C21991" w:rsidDel="008A3720">
        <w:t xml:space="preserve"> </w:t>
      </w:r>
      <w:r w:rsidR="00F85BBF" w:rsidRPr="00C21991">
        <w:t>as specified in 3GPP TS 24.501 [258] via NR connected to 5GCN. I</w:t>
      </w:r>
      <w:r w:rsidR="00F85BBF" w:rsidRPr="00C21991">
        <w:rPr>
          <w:lang w:eastAsia="ja-JP"/>
        </w:rPr>
        <w:t>f the UE cannot find a suitable NR cell connected to 5GCN</w:t>
      </w:r>
      <w:r w:rsidR="00F85BBF" w:rsidRPr="00C21991">
        <w:t xml:space="preserve">, the UE </w:t>
      </w:r>
      <w:r w:rsidR="0083515A" w:rsidRPr="00C21991">
        <w:t xml:space="preserve">may </w:t>
      </w:r>
      <w:r w:rsidR="00F85BBF" w:rsidRPr="00C21991">
        <w:t xml:space="preserve">attempt to select an E-UTRA cell connected to EPC. </w:t>
      </w:r>
      <w:r w:rsidR="00F85BBF" w:rsidRPr="00C21991">
        <w:rPr>
          <w:lang w:eastAsia="ja-JP"/>
        </w:rPr>
        <w:t>If the UE finds a suitable E-UTRA cell connected to EPC</w:t>
      </w:r>
      <w:r w:rsidRPr="00C21991">
        <w:rPr>
          <w:lang w:eastAsia="ja-JP"/>
        </w:rPr>
        <w:t xml:space="preserve"> and the network provides the UE with the</w:t>
      </w:r>
      <w:r w:rsidRPr="00C21991">
        <w:t xml:space="preserve"> EMC BS</w:t>
      </w:r>
      <w:r w:rsidRPr="00C21991">
        <w:rPr>
          <w:lang w:eastAsia="ja-JP"/>
        </w:rPr>
        <w:t xml:space="preserve"> set to "emergency bearer services in S1 mode supported" as described in </w:t>
      </w:r>
      <w:r w:rsidRPr="00C21991">
        <w:t>3GPP TS 24.301 [8J]</w:t>
      </w:r>
      <w:r w:rsidR="00F85BBF" w:rsidRPr="00C21991">
        <w:rPr>
          <w:lang w:eastAsia="ja-JP"/>
        </w:rPr>
        <w:t xml:space="preserve">, the UE shall perform </w:t>
      </w:r>
      <w:r w:rsidRPr="00C21991">
        <w:rPr>
          <w:lang w:eastAsia="ja-JP"/>
        </w:rPr>
        <w:t xml:space="preserve">the procedures as described in subclause L.2.2.6 to </w:t>
      </w:r>
      <w:r w:rsidR="00BB0A67" w:rsidRPr="00C21991">
        <w:t>activate an EPS bearer context to perform emergency registration</w:t>
      </w:r>
      <w:r w:rsidR="00F85BBF" w:rsidRPr="00C21991">
        <w:t>; and</w:t>
      </w:r>
    </w:p>
    <w:p w14:paraId="7D986D3F" w14:textId="77777777" w:rsidR="00F85BBF" w:rsidRPr="00C21991" w:rsidRDefault="00094582" w:rsidP="00F85BBF">
      <w:pPr>
        <w:pStyle w:val="B3"/>
      </w:pPr>
      <w:r w:rsidRPr="00C21991">
        <w:t>ii</w:t>
      </w:r>
      <w:r w:rsidR="00F85BBF" w:rsidRPr="00C21991">
        <w:t>)</w:t>
      </w:r>
      <w:r w:rsidR="00F85BBF" w:rsidRPr="00C21991">
        <w:tab/>
        <w:t xml:space="preserve">if the UE is not capable of accessing 5GCN via NR, the UE shall attempt to select an E-UTRA cell connected to EPC. </w:t>
      </w:r>
      <w:r w:rsidR="00F85BBF" w:rsidRPr="00C21991">
        <w:rPr>
          <w:lang w:eastAsia="ja-JP"/>
        </w:rPr>
        <w:t>If the UE finds a suitable E-UTRA cell connected to EPC</w:t>
      </w:r>
      <w:r w:rsidRPr="00C21991">
        <w:rPr>
          <w:lang w:eastAsia="ja-JP"/>
        </w:rPr>
        <w:t xml:space="preserve"> and the network provides the UE with the</w:t>
      </w:r>
      <w:r w:rsidRPr="00C21991">
        <w:t xml:space="preserve"> EMC BS</w:t>
      </w:r>
      <w:r w:rsidRPr="00C21991">
        <w:rPr>
          <w:lang w:eastAsia="ja-JP"/>
        </w:rPr>
        <w:t xml:space="preserve"> set to "emergency bearer services in S1 mode supported" as described in </w:t>
      </w:r>
      <w:r w:rsidRPr="00C21991">
        <w:t>3GPP TS 24.301 [8J]</w:t>
      </w:r>
      <w:r w:rsidR="00F85BBF" w:rsidRPr="00C21991">
        <w:rPr>
          <w:lang w:eastAsia="ja-JP"/>
        </w:rPr>
        <w:t xml:space="preserve">, the UE shall perform </w:t>
      </w:r>
      <w:r w:rsidRPr="00C21991">
        <w:rPr>
          <w:lang w:eastAsia="ja-JP"/>
        </w:rPr>
        <w:t xml:space="preserve">the procedures as described in subclause L.2.2.6 to </w:t>
      </w:r>
      <w:r w:rsidR="00BB0A67" w:rsidRPr="00C21991">
        <w:t>activate an EPS bearer context to perform emergency registration</w:t>
      </w:r>
      <w:r w:rsidR="00F85BBF" w:rsidRPr="00C21991">
        <w:t>; and</w:t>
      </w:r>
    </w:p>
    <w:p w14:paraId="5BA3FDA6" w14:textId="77777777" w:rsidR="00F85BBF" w:rsidRPr="00C21991" w:rsidRDefault="00F85BBF" w:rsidP="00F85BBF">
      <w:pPr>
        <w:pStyle w:val="B1"/>
      </w:pPr>
      <w:r w:rsidRPr="00C21991">
        <w:rPr>
          <w:lang w:eastAsia="ja-JP"/>
        </w:rPr>
        <w:t>3)</w:t>
      </w:r>
      <w:r w:rsidRPr="00C21991">
        <w:rPr>
          <w:lang w:eastAsia="ja-JP"/>
        </w:rPr>
        <w:tab/>
      </w:r>
      <w:r w:rsidRPr="00C21991">
        <w:t>if the EMC indicates "</w:t>
      </w:r>
      <w:r w:rsidRPr="00C21991">
        <w:rPr>
          <w:lang w:eastAsia="ja-JP"/>
        </w:rPr>
        <w:t>Emergency services supported in E-UTRA connected to 5GCN only</w:t>
      </w:r>
      <w:r w:rsidRPr="00C21991">
        <w:t>" or "</w:t>
      </w:r>
      <w:r w:rsidRPr="00C21991">
        <w:rPr>
          <w:lang w:eastAsia="ja-JP"/>
        </w:rPr>
        <w:t xml:space="preserve">Emergency services supported in NR connected to 5GCN and E-UTRA connected to 5GCN", the UE shall </w:t>
      </w:r>
      <w:r w:rsidR="00094582" w:rsidRPr="00C21991">
        <w:t>trigger establishment of an emergency PDU session</w:t>
      </w:r>
      <w:r w:rsidRPr="00C21991">
        <w:t xml:space="preserve"> as specified in 3GPP TS 24.501 [258].</w:t>
      </w:r>
    </w:p>
    <w:p w14:paraId="3D46BB92" w14:textId="77777777" w:rsidR="00094582" w:rsidRPr="00C21991" w:rsidRDefault="00094582" w:rsidP="00094582">
      <w:pPr>
        <w:rPr>
          <w:lang w:eastAsia="ja-JP"/>
        </w:rPr>
      </w:pPr>
      <w:r w:rsidRPr="00C21991">
        <w:rPr>
          <w:lang w:eastAsia="ja-JP"/>
        </w:rPr>
        <w:t>If the UE operating in dual-registration mode and camping on an E-UTRA cell connected to 5GCN, is also attached for EPS service, the domain selection is out of the scope of the specification.</w:t>
      </w:r>
    </w:p>
    <w:p w14:paraId="5D96A9F4" w14:textId="77777777" w:rsidR="00E74840" w:rsidRPr="00C21991" w:rsidRDefault="00E74840" w:rsidP="005D46C4">
      <w:pPr>
        <w:pStyle w:val="Heading1"/>
      </w:pPr>
      <w:bookmarkStart w:id="5480" w:name="_CRU_2A"/>
      <w:bookmarkStart w:id="5481" w:name="_Toc210129083"/>
      <w:bookmarkEnd w:id="5480"/>
      <w:r w:rsidRPr="00C21991">
        <w:t>U.</w:t>
      </w:r>
      <w:r w:rsidRPr="00C21991">
        <w:rPr>
          <w:rFonts w:hint="eastAsia"/>
          <w:lang w:eastAsia="zh-CN"/>
        </w:rPr>
        <w:t>2A</w:t>
      </w:r>
      <w:r w:rsidRPr="00C21991">
        <w:tab/>
        <w:t>Usage of SDP</w:t>
      </w:r>
      <w:bookmarkEnd w:id="5481"/>
    </w:p>
    <w:p w14:paraId="7802CE47" w14:textId="77777777" w:rsidR="00E74840" w:rsidRPr="00C21991" w:rsidRDefault="00E74840" w:rsidP="005D46C4">
      <w:pPr>
        <w:pStyle w:val="Heading2"/>
        <w:rPr>
          <w:snapToGrid w:val="0"/>
        </w:rPr>
      </w:pPr>
      <w:bookmarkStart w:id="5482" w:name="_CRU_2A_0"/>
      <w:bookmarkStart w:id="5483" w:name="_Toc210129084"/>
      <w:bookmarkEnd w:id="5482"/>
      <w:r w:rsidRPr="00C21991">
        <w:t>U.</w:t>
      </w:r>
      <w:r w:rsidRPr="00C21991">
        <w:rPr>
          <w:rFonts w:hint="eastAsia"/>
          <w:lang w:eastAsia="zh-CN"/>
        </w:rPr>
        <w:t>2A</w:t>
      </w:r>
      <w:r w:rsidRPr="00C21991">
        <w:t>.0</w:t>
      </w:r>
      <w:r w:rsidRPr="00C21991">
        <w:rPr>
          <w:snapToGrid w:val="0"/>
        </w:rPr>
        <w:tab/>
        <w:t>General</w:t>
      </w:r>
      <w:bookmarkEnd w:id="5483"/>
    </w:p>
    <w:p w14:paraId="1EB0756D" w14:textId="77777777" w:rsidR="00345233" w:rsidRPr="00C21991" w:rsidRDefault="00345233" w:rsidP="00345233">
      <w:r w:rsidRPr="00C21991">
        <w:t>No additional procedures defined.</w:t>
      </w:r>
    </w:p>
    <w:p w14:paraId="7295A558" w14:textId="77777777" w:rsidR="00E74840" w:rsidRPr="00C21991" w:rsidRDefault="00E74840" w:rsidP="005D46C4">
      <w:pPr>
        <w:pStyle w:val="Heading2"/>
      </w:pPr>
      <w:bookmarkStart w:id="5484" w:name="_CRU_2A_1"/>
      <w:bookmarkStart w:id="5485" w:name="_Toc210129085"/>
      <w:bookmarkEnd w:id="5484"/>
      <w:r w:rsidRPr="00C21991">
        <w:t>U.</w:t>
      </w:r>
      <w:r w:rsidRPr="00C21991">
        <w:rPr>
          <w:rFonts w:hint="eastAsia"/>
          <w:lang w:eastAsia="zh-CN"/>
        </w:rPr>
        <w:t>2A</w:t>
      </w:r>
      <w:r w:rsidRPr="00C21991">
        <w:t>.1</w:t>
      </w:r>
      <w:r w:rsidRPr="00C21991">
        <w:tab/>
        <w:t>Impact on SDP offer / answer of activation or modification of IP-CAN for media by the network</w:t>
      </w:r>
      <w:bookmarkEnd w:id="5485"/>
    </w:p>
    <w:p w14:paraId="71F51D7F" w14:textId="77777777" w:rsidR="00E74840" w:rsidRPr="00C21991" w:rsidRDefault="00E74840" w:rsidP="00E74840">
      <w:r w:rsidRPr="00C21991">
        <w:t xml:space="preserve">If, due to the activation of </w:t>
      </w:r>
      <w:r w:rsidRPr="00C21991">
        <w:rPr>
          <w:rFonts w:hint="eastAsia"/>
          <w:lang w:eastAsia="zh-CN"/>
        </w:rPr>
        <w:t>5G</w:t>
      </w:r>
      <w:r w:rsidRPr="00C21991">
        <w:t xml:space="preserve">S </w:t>
      </w:r>
      <w:r w:rsidRPr="00C21991">
        <w:rPr>
          <w:rFonts w:hint="eastAsia"/>
          <w:lang w:eastAsia="zh-CN"/>
        </w:rPr>
        <w:t>QoS flow</w:t>
      </w:r>
      <w:r w:rsidRPr="00C21991">
        <w:t xml:space="preserve"> from the network the related SDP media description needs to be changed, the UE shall update the related SDP information by sending a new SDP offer within a SIP request, which is sent over the existing SIP dialog</w:t>
      </w:r>
      <w:r w:rsidR="00345233" w:rsidRPr="00C21991">
        <w:t>.</w:t>
      </w:r>
    </w:p>
    <w:p w14:paraId="63798D24" w14:textId="77777777" w:rsidR="00E74840" w:rsidRPr="00C21991" w:rsidRDefault="00E74840" w:rsidP="00E74840">
      <w:r w:rsidRPr="00C21991">
        <w:t xml:space="preserve">If the UE receives a modification request from the network for a </w:t>
      </w:r>
      <w:r w:rsidRPr="00C21991">
        <w:rPr>
          <w:rFonts w:hint="eastAsia"/>
          <w:lang w:eastAsia="zh-CN"/>
        </w:rPr>
        <w:t>5GS QoS flow</w:t>
      </w:r>
      <w:r w:rsidRPr="00C21991">
        <w:t xml:space="preserve"> that is used for one or more media streams in an ongoing SIP session, the UE shall:</w:t>
      </w:r>
    </w:p>
    <w:p w14:paraId="49288F98" w14:textId="77777777" w:rsidR="00E74840" w:rsidRPr="00C21991" w:rsidRDefault="00E74840" w:rsidP="00E74840">
      <w:pPr>
        <w:pStyle w:val="B1"/>
      </w:pPr>
      <w:r w:rsidRPr="00C21991">
        <w:t>1)</w:t>
      </w:r>
      <w:r w:rsidRPr="00C21991">
        <w:tab/>
        <w:t xml:space="preserve">if, due to the modification of the </w:t>
      </w:r>
      <w:r w:rsidRPr="00C21991">
        <w:rPr>
          <w:rFonts w:hint="eastAsia"/>
          <w:lang w:eastAsia="zh-CN"/>
        </w:rPr>
        <w:t>5GS QoS flow</w:t>
      </w:r>
      <w:r w:rsidRPr="00C21991">
        <w:t xml:space="preserve">, the related SDP media description need to be changed, update the related SDP information by sending a new SDP offer within a SIP request, that is sent over the existing SIP dialog, and respond to the </w:t>
      </w:r>
      <w:r w:rsidRPr="00C21991">
        <w:rPr>
          <w:rFonts w:hint="eastAsia"/>
          <w:lang w:eastAsia="zh-CN"/>
        </w:rPr>
        <w:t>5GS QoS flow</w:t>
      </w:r>
      <w:r w:rsidRPr="00C21991">
        <w:t xml:space="preserve"> modification request.</w:t>
      </w:r>
    </w:p>
    <w:p w14:paraId="34199B2D" w14:textId="77777777" w:rsidR="00E74840" w:rsidRPr="00C21991" w:rsidRDefault="00E74840" w:rsidP="00345233">
      <w:pPr>
        <w:pStyle w:val="NO"/>
        <w:rPr>
          <w:lang w:eastAsia="zh-CN"/>
        </w:rPr>
      </w:pPr>
      <w:r w:rsidRPr="00C21991">
        <w:t>NOTE:</w:t>
      </w:r>
      <w:r w:rsidRPr="00C21991">
        <w:tab/>
        <w:t>The UE can decide to indicate additional media streams as well as additional or different codecs in the SDP offer than those used in the already ongoing session.</w:t>
      </w:r>
    </w:p>
    <w:p w14:paraId="5562E8D6" w14:textId="77777777" w:rsidR="00E74840" w:rsidRPr="00C21991" w:rsidRDefault="00E74840" w:rsidP="005D46C4">
      <w:pPr>
        <w:pStyle w:val="Heading2"/>
      </w:pPr>
      <w:bookmarkStart w:id="5486" w:name="_CRU_2A_2"/>
      <w:bookmarkStart w:id="5487" w:name="_Toc210129086"/>
      <w:bookmarkEnd w:id="5486"/>
      <w:r w:rsidRPr="00C21991">
        <w:t>U.</w:t>
      </w:r>
      <w:r w:rsidRPr="00C21991">
        <w:rPr>
          <w:rFonts w:hint="eastAsia"/>
          <w:lang w:eastAsia="zh-CN"/>
        </w:rPr>
        <w:t>2A</w:t>
      </w:r>
      <w:r w:rsidRPr="00C21991">
        <w:t>.2</w:t>
      </w:r>
      <w:r w:rsidRPr="00C21991">
        <w:tab/>
        <w:t>Handling of SDP at the terminating UE when originating UE has resources available and IP-CAN performs network-initiated resource reservation for terminating UE</w:t>
      </w:r>
      <w:bookmarkEnd w:id="5487"/>
    </w:p>
    <w:p w14:paraId="4E8B2B43" w14:textId="77777777" w:rsidR="00E74840" w:rsidRPr="00C21991" w:rsidRDefault="00E74840" w:rsidP="00E74840">
      <w:pPr>
        <w:rPr>
          <w:snapToGrid w:val="0"/>
        </w:rPr>
      </w:pPr>
      <w:r w:rsidRPr="00C21991">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14:paraId="4C079B28" w14:textId="77777777" w:rsidR="00E74840" w:rsidRPr="00C21991" w:rsidRDefault="00E74840" w:rsidP="005D46C4">
      <w:pPr>
        <w:pStyle w:val="Heading2"/>
      </w:pPr>
      <w:bookmarkStart w:id="5488" w:name="_CRU_2A_3"/>
      <w:bookmarkStart w:id="5489" w:name="_Toc210129087"/>
      <w:bookmarkEnd w:id="5488"/>
      <w:r w:rsidRPr="00C21991">
        <w:t>U.</w:t>
      </w:r>
      <w:r w:rsidRPr="00C21991">
        <w:rPr>
          <w:rFonts w:hint="eastAsia"/>
          <w:lang w:eastAsia="zh-CN"/>
        </w:rPr>
        <w:t>2A</w:t>
      </w:r>
      <w:r w:rsidRPr="00C21991">
        <w:t>.3</w:t>
      </w:r>
      <w:r w:rsidRPr="00C21991">
        <w:tab/>
        <w:t>Emergency service</w:t>
      </w:r>
      <w:bookmarkEnd w:id="5489"/>
    </w:p>
    <w:p w14:paraId="5AD823FF" w14:textId="77777777" w:rsidR="00BB0A67" w:rsidRPr="00C21991" w:rsidRDefault="00BB0A67" w:rsidP="00BB0A67">
      <w:pPr>
        <w:pStyle w:val="NO"/>
      </w:pPr>
      <w:r w:rsidRPr="00C21991">
        <w:t>NOTE:</w:t>
      </w:r>
      <w:r w:rsidRPr="00C21991">
        <w:tab/>
        <w:t xml:space="preserve">When establishing an emergency session or when modifying an emergency session, the </w:t>
      </w:r>
      <w:proofErr w:type="spellStart"/>
      <w:r w:rsidRPr="00C21991">
        <w:t>IMSVoPS</w:t>
      </w:r>
      <w:proofErr w:type="spellEnd"/>
      <w:r w:rsidRPr="00C21991">
        <w:t xml:space="preserve"> indicator does not influence handling of SDP offer and SDP answer.</w:t>
      </w:r>
    </w:p>
    <w:p w14:paraId="30E9DF01" w14:textId="77777777" w:rsidR="00E74840" w:rsidRPr="00C21991" w:rsidRDefault="00E74840" w:rsidP="005D46C4">
      <w:pPr>
        <w:pStyle w:val="Heading1"/>
      </w:pPr>
      <w:bookmarkStart w:id="5490" w:name="_CRU_3"/>
      <w:bookmarkStart w:id="5491" w:name="_Toc210129088"/>
      <w:bookmarkEnd w:id="5490"/>
      <w:r w:rsidRPr="00C21991">
        <w:t>U.</w:t>
      </w:r>
      <w:r w:rsidRPr="00C21991">
        <w:rPr>
          <w:rFonts w:hint="eastAsia"/>
          <w:lang w:eastAsia="zh-CN"/>
        </w:rPr>
        <w:t>3</w:t>
      </w:r>
      <w:r w:rsidRPr="00C21991">
        <w:tab/>
        <w:t>Application usage of SIP</w:t>
      </w:r>
      <w:bookmarkEnd w:id="5491"/>
    </w:p>
    <w:p w14:paraId="171CFC63" w14:textId="77777777" w:rsidR="00E74840" w:rsidRPr="00C21991" w:rsidRDefault="00E74840" w:rsidP="005D46C4">
      <w:pPr>
        <w:pStyle w:val="Heading2"/>
        <w:rPr>
          <w:lang w:eastAsia="zh-CN"/>
        </w:rPr>
      </w:pPr>
      <w:bookmarkStart w:id="5492" w:name="_CRU_3_1"/>
      <w:bookmarkStart w:id="5493" w:name="_Toc210129089"/>
      <w:bookmarkEnd w:id="5492"/>
      <w:r w:rsidRPr="00C21991">
        <w:t>U.</w:t>
      </w:r>
      <w:r w:rsidRPr="00C21991">
        <w:rPr>
          <w:rFonts w:hint="eastAsia"/>
          <w:lang w:eastAsia="zh-CN"/>
        </w:rPr>
        <w:t>3</w:t>
      </w:r>
      <w:r w:rsidRPr="00C21991">
        <w:t>.1</w:t>
      </w:r>
      <w:r w:rsidRPr="00C21991">
        <w:tab/>
        <w:t>Procedures at the UE</w:t>
      </w:r>
      <w:bookmarkEnd w:id="5493"/>
    </w:p>
    <w:p w14:paraId="4E0B1F55" w14:textId="77777777" w:rsidR="006F5691" w:rsidRPr="00C21991" w:rsidRDefault="006F5691" w:rsidP="005D46C4">
      <w:pPr>
        <w:pStyle w:val="Heading3"/>
      </w:pPr>
      <w:bookmarkStart w:id="5494" w:name="_CRU_3_1_0"/>
      <w:bookmarkStart w:id="5495" w:name="_Toc210129090"/>
      <w:bookmarkEnd w:id="5494"/>
      <w:r w:rsidRPr="00C21991">
        <w:rPr>
          <w:rFonts w:hint="eastAsia"/>
          <w:lang w:eastAsia="zh-CN"/>
        </w:rPr>
        <w:t>U</w:t>
      </w:r>
      <w:r w:rsidRPr="00C21991">
        <w:t>.3.1.0</w:t>
      </w:r>
      <w:r w:rsidRPr="00C21991">
        <w:tab/>
        <w:t>Registration and authentication</w:t>
      </w:r>
      <w:bookmarkEnd w:id="5495"/>
    </w:p>
    <w:p w14:paraId="1BBDD0A7" w14:textId="77777777" w:rsidR="006F5691" w:rsidRPr="00C21991" w:rsidRDefault="006F5691" w:rsidP="006F5691">
      <w:r w:rsidRPr="00C21991">
        <w:t xml:space="preserve">The UE shall perform reregistration of a previously registered public user identity bound to any one of its contact addresses when changing to an IP-CAN </w:t>
      </w:r>
      <w:r w:rsidR="00E905E5" w:rsidRPr="00C21991">
        <w:rPr>
          <w:lang w:eastAsia="zh-CN"/>
        </w:rPr>
        <w:t>for which usage is specified in annex R or annex W</w:t>
      </w:r>
      <w:r w:rsidRPr="00C21991">
        <w:t>. The reregistration is performed using the new IP-CAN.</w:t>
      </w:r>
    </w:p>
    <w:p w14:paraId="5BFA692A" w14:textId="77777777" w:rsidR="006F5691" w:rsidRPr="00C21991" w:rsidRDefault="006F5691" w:rsidP="006F5691">
      <w:pPr>
        <w:pStyle w:val="NO"/>
        <w:rPr>
          <w:rFonts w:eastAsia="SimSun"/>
        </w:rPr>
      </w:pPr>
      <w:r w:rsidRPr="00C21991">
        <w:rPr>
          <w:rFonts w:eastAsia="SimSun"/>
        </w:rPr>
        <w:t>NOTE 1:</w:t>
      </w:r>
      <w:r w:rsidRPr="00C21991">
        <w:rPr>
          <w:rFonts w:eastAsia="SimSun"/>
        </w:rPr>
        <w:tab/>
        <w:t>This document does not specify how the UE detects that the used IP-CAN has changed. The information that is forcing the reregistration is also used to generate the content for the P-Access-Network-Info header field.</w:t>
      </w:r>
    </w:p>
    <w:p w14:paraId="30A14993" w14:textId="77777777" w:rsidR="006F5691" w:rsidRPr="00C21991" w:rsidRDefault="006F5691" w:rsidP="006F5691">
      <w:pPr>
        <w:pStyle w:val="NO"/>
      </w:pPr>
      <w:r w:rsidRPr="00C21991">
        <w:rPr>
          <w:rFonts w:eastAsia="SimSun"/>
        </w:rPr>
        <w:t>NOTE 2:</w:t>
      </w:r>
      <w:r w:rsidRPr="00C21991">
        <w:rPr>
          <w:rFonts w:eastAsia="SimSun"/>
        </w:rPr>
        <w:tab/>
        <w:t>The UE will send the reregistration irrespective of whether it has a SIP dialog or not.</w:t>
      </w:r>
    </w:p>
    <w:p w14:paraId="369053A9" w14:textId="77777777" w:rsidR="00900E48" w:rsidRPr="00C21991" w:rsidRDefault="00900E48" w:rsidP="00900E48">
      <w:r w:rsidRPr="00C21991">
        <w:t>If the UE supports the 3GPP PS data off, then the UE shall in all REGISTER requests include the "+g.3gpp.ps-data-off" header field parameter defined in subclause 7.9.8 set to a value indicating the 3GPP PS data off status.</w:t>
      </w:r>
    </w:p>
    <w:p w14:paraId="59E64A44" w14:textId="77777777" w:rsidR="00900E48" w:rsidRPr="00C21991" w:rsidRDefault="00900E48" w:rsidP="00900E48">
      <w:pPr>
        <w:rPr>
          <w:lang w:eastAsia="zh-CN"/>
        </w:rPr>
      </w:pPr>
      <w:r w:rsidRPr="00C21991">
        <w:t xml:space="preserve">When the UE sends a REGISTER request, if the 3GPP PS data off status is "active", then the UE shall only include media feature tags associated with services that are </w:t>
      </w:r>
      <w:r w:rsidRPr="00C21991">
        <w:rPr>
          <w:lang w:eastAsia="zh-CN"/>
        </w:rPr>
        <w:t xml:space="preserve">3GPP PS data off exempt services in the g.3gpp.icsi-ref media feature tag, as defined in subclause 7.9.2 </w:t>
      </w:r>
      <w:r w:rsidRPr="00C21991">
        <w:t>and RFC 3840 [62], for the IMS communication services it intends to use</w:t>
      </w:r>
      <w:r w:rsidRPr="00C21991">
        <w:rPr>
          <w:lang w:eastAsia="zh-CN"/>
        </w:rPr>
        <w:t>.</w:t>
      </w:r>
    </w:p>
    <w:p w14:paraId="72BC04AB" w14:textId="77777777" w:rsidR="00900E48" w:rsidRPr="00C21991" w:rsidRDefault="00900E48" w:rsidP="00900E48">
      <w:r w:rsidRPr="00C21991">
        <w:rPr>
          <w:lang w:eastAsia="zh-CN"/>
        </w:rPr>
        <w:t xml:space="preserve">If the UE is registered, and the 3GPP PS data off status is changed, then the UE shall perform </w:t>
      </w:r>
      <w:r w:rsidRPr="00C21991">
        <w:t>a reregistration of the previously registered public user identity.</w:t>
      </w:r>
    </w:p>
    <w:p w14:paraId="320BF887" w14:textId="77777777" w:rsidR="00071FE8" w:rsidRPr="00C21991" w:rsidRDefault="00071FE8" w:rsidP="00071FE8">
      <w:r w:rsidRPr="00C21991">
        <w:t>A UE supporting ANBR as specified in 3GPP TS 26.114 [9B] shall also support RAN-assisted codec adaptation as specified in 3GPP TS 38.300 [270] and 3GPP TS 38.321 [271].</w:t>
      </w:r>
    </w:p>
    <w:p w14:paraId="104A15CF" w14:textId="77777777" w:rsidR="00071FE8" w:rsidRPr="00C21991" w:rsidRDefault="00071FE8" w:rsidP="00071FE8">
      <w:r w:rsidRPr="00C21991">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8.300 [270] and 3GPP TS 38.321 [271]. The UE is allowed to include the SDP ‘</w:t>
      </w:r>
      <w:proofErr w:type="spellStart"/>
      <w:r w:rsidRPr="00C21991">
        <w:t>anbr</w:t>
      </w:r>
      <w:proofErr w:type="spellEnd"/>
      <w:r w:rsidRPr="00C21991">
        <w:t>’ attribute during session establishment as specified in 3GPP TS 26.114 [9B].</w:t>
      </w:r>
    </w:p>
    <w:p w14:paraId="0533539C" w14:textId="77777777" w:rsidR="00013669" w:rsidRPr="00C21991" w:rsidRDefault="00013669" w:rsidP="005D46C4">
      <w:pPr>
        <w:pStyle w:val="Heading3"/>
        <w:rPr>
          <w:lang w:eastAsia="zh-CN"/>
        </w:rPr>
      </w:pPr>
      <w:bookmarkStart w:id="5496" w:name="_CRU_3_1_0A"/>
      <w:bookmarkStart w:id="5497" w:name="_Toc210129091"/>
      <w:bookmarkEnd w:id="5496"/>
      <w:r w:rsidRPr="00C21991">
        <w:rPr>
          <w:lang w:eastAsia="zh-CN"/>
        </w:rPr>
        <w:t>U</w:t>
      </w:r>
      <w:r w:rsidRPr="00C21991">
        <w:t>.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5497"/>
    </w:p>
    <w:p w14:paraId="1D1B3DFF" w14:textId="77777777" w:rsidR="00013669" w:rsidRPr="00C21991" w:rsidRDefault="00013669" w:rsidP="00013669">
      <w:r w:rsidRPr="00C21991">
        <w:t xml:space="preserve">The </w:t>
      </w:r>
      <w:proofErr w:type="spellStart"/>
      <w:r w:rsidRPr="00C21991">
        <w:rPr>
          <w:rFonts w:hint="eastAsia"/>
          <w:lang w:eastAsia="zh-CN"/>
        </w:rPr>
        <w:t>IMS_</w:t>
      </w:r>
      <w:r w:rsidRPr="00C21991">
        <w:t>Registration</w:t>
      </w:r>
      <w:r w:rsidRPr="00C21991">
        <w:rPr>
          <w:rFonts w:hint="eastAsia"/>
          <w:lang w:eastAsia="zh-CN"/>
        </w:rPr>
        <w:t>_</w:t>
      </w:r>
      <w:r w:rsidRPr="00C21991">
        <w:t>handling</w:t>
      </w:r>
      <w:proofErr w:type="spellEnd"/>
      <w:r w:rsidRPr="00C21991">
        <w:t xml:space="preserve"> policy indicates whether the UE</w:t>
      </w:r>
      <w:r w:rsidRPr="00C21991">
        <w:rPr>
          <w:rFonts w:hint="eastAsia"/>
          <w:lang w:eastAsia="zh-CN"/>
        </w:rPr>
        <w:t xml:space="preserve"> deregisters from IMS after a configured amount of time </w:t>
      </w:r>
      <w:r w:rsidRPr="00C21991">
        <w:rPr>
          <w:lang w:eastAsia="zh-CN"/>
        </w:rPr>
        <w:t>after receiving an indication that the IMS</w:t>
      </w:r>
      <w:r w:rsidRPr="00C21991">
        <w:rPr>
          <w:rFonts w:hint="eastAsia"/>
          <w:lang w:eastAsia="zh-CN"/>
        </w:rPr>
        <w:t xml:space="preserve"> </w:t>
      </w:r>
      <w:r w:rsidRPr="00C21991">
        <w:rPr>
          <w:lang w:eastAsia="zh-CN"/>
        </w:rPr>
        <w:t>V</w:t>
      </w:r>
      <w:r w:rsidRPr="00C21991">
        <w:rPr>
          <w:rFonts w:hint="eastAsia"/>
          <w:lang w:eastAsia="zh-CN"/>
        </w:rPr>
        <w:t xml:space="preserve">oice </w:t>
      </w:r>
      <w:r w:rsidRPr="00C21991">
        <w:rPr>
          <w:lang w:eastAsia="zh-CN"/>
        </w:rPr>
        <w:t>o</w:t>
      </w:r>
      <w:r w:rsidRPr="00C21991">
        <w:rPr>
          <w:rFonts w:hint="eastAsia"/>
          <w:lang w:eastAsia="zh-CN"/>
        </w:rPr>
        <w:t xml:space="preserve">ver </w:t>
      </w:r>
      <w:r w:rsidRPr="00C21991">
        <w:rPr>
          <w:lang w:eastAsia="zh-CN"/>
        </w:rPr>
        <w:t xml:space="preserve">PS </w:t>
      </w:r>
      <w:r w:rsidRPr="00C21991">
        <w:rPr>
          <w:rFonts w:hint="eastAsia"/>
          <w:lang w:eastAsia="zh-CN"/>
        </w:rPr>
        <w:t>Session is not supported</w:t>
      </w:r>
      <w:r w:rsidRPr="00C21991">
        <w:t>.</w:t>
      </w:r>
    </w:p>
    <w:p w14:paraId="39262D90" w14:textId="77777777" w:rsidR="00013669" w:rsidRPr="00C21991" w:rsidRDefault="00013669" w:rsidP="00013669">
      <w:r w:rsidRPr="00C21991">
        <w:t xml:space="preserve">The UE may support the </w:t>
      </w:r>
      <w:proofErr w:type="spellStart"/>
      <w:r w:rsidRPr="00C21991">
        <w:t>IMS_Registration_handling</w:t>
      </w:r>
      <w:proofErr w:type="spellEnd"/>
      <w:r w:rsidRPr="00C21991">
        <w:t xml:space="preserve"> policy.</w:t>
      </w:r>
    </w:p>
    <w:p w14:paraId="08AEC38F" w14:textId="77777777" w:rsidR="00013669" w:rsidRPr="00C21991" w:rsidRDefault="00013669" w:rsidP="00013669">
      <w:r w:rsidRPr="00C21991">
        <w:t xml:space="preserve">If the UE supports the </w:t>
      </w:r>
      <w:proofErr w:type="spellStart"/>
      <w:r w:rsidRPr="00C21991">
        <w:t>IMS_Registration_handling</w:t>
      </w:r>
      <w:proofErr w:type="spellEnd"/>
      <w:r w:rsidRPr="00C21991">
        <w:t xml:space="preserve"> policy, the UE may support being configured with the </w:t>
      </w:r>
      <w:proofErr w:type="spellStart"/>
      <w:r w:rsidRPr="00C21991">
        <w:t>IMS_Registration_handling</w:t>
      </w:r>
      <w:proofErr w:type="spellEnd"/>
      <w:r w:rsidRPr="00C21991">
        <w:t xml:space="preserve"> policy using one or more of the following methods:</w:t>
      </w:r>
    </w:p>
    <w:p w14:paraId="3390FB0C" w14:textId="77777777" w:rsidR="00013669" w:rsidRPr="00C21991" w:rsidRDefault="00013669" w:rsidP="00C40678">
      <w:pPr>
        <w:pStyle w:val="B1"/>
        <w:rPr>
          <w:lang w:eastAsia="zh-CN"/>
        </w:rPr>
      </w:pPr>
      <w:r w:rsidRPr="00C21991">
        <w:rPr>
          <w:lang w:eastAsia="zh-CN"/>
        </w:rPr>
        <w:t>a)</w:t>
      </w:r>
      <w:r w:rsidRPr="00C21991">
        <w:rPr>
          <w:lang w:eastAsia="zh-CN"/>
        </w:rPr>
        <w:tab/>
      </w:r>
      <w:r w:rsidRPr="00C21991">
        <w:t>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2 [15C];</w:t>
      </w:r>
    </w:p>
    <w:p w14:paraId="5BFBDABE" w14:textId="77777777" w:rsidR="00013669" w:rsidRPr="00C21991" w:rsidRDefault="00013669" w:rsidP="00C40678">
      <w:pPr>
        <w:pStyle w:val="B1"/>
        <w:rPr>
          <w:lang w:eastAsia="zh-CN"/>
        </w:rPr>
      </w:pPr>
      <w:r w:rsidRPr="00C21991">
        <w:rPr>
          <w:lang w:eastAsia="zh-CN"/>
        </w:rPr>
        <w:t>b)</w:t>
      </w:r>
      <w:r w:rsidRPr="00C21991">
        <w:rPr>
          <w:lang w:eastAsia="zh-CN"/>
        </w:rPr>
        <w:tab/>
      </w:r>
      <w:r w:rsidRPr="00C21991">
        <w:t>the</w:t>
      </w:r>
      <w:r w:rsidRPr="00C21991">
        <w:rPr>
          <w:rFonts w:hint="eastAsia"/>
          <w:lang w:eastAsia="zh-CN"/>
        </w:rPr>
        <w:t xml:space="preserve"> </w:t>
      </w:r>
      <w:r w:rsidRPr="00C21991">
        <w:t>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68038DA0" w14:textId="77777777" w:rsidR="00013669" w:rsidRPr="00C21991" w:rsidRDefault="00013669" w:rsidP="00C40678">
      <w:pPr>
        <w:pStyle w:val="B1"/>
      </w:pPr>
      <w:r w:rsidRPr="00C21991">
        <w:t>c)</w:t>
      </w:r>
      <w:r w:rsidRPr="00C21991">
        <w:rPr>
          <w:lang w:eastAsia="zh-CN"/>
        </w:rPr>
        <w:tab/>
      </w:r>
      <w:r w:rsidRPr="00C21991">
        <w:t>the IMS_</w:t>
      </w:r>
      <w:r w:rsidRPr="00C21991">
        <w:rPr>
          <w:rFonts w:hint="eastAsia"/>
          <w:lang w:eastAsia="zh-CN"/>
        </w:rPr>
        <w:t>Registration</w:t>
      </w:r>
      <w:r w:rsidRPr="00C21991">
        <w:rPr>
          <w:lang w:eastAsia="zh-CN"/>
        </w:rPr>
        <w:t>_Policy</w:t>
      </w:r>
      <w:r w:rsidRPr="00C21991">
        <w:t xml:space="preserve"> node of </w:t>
      </w:r>
      <w:r w:rsidRPr="00C21991">
        <w:rPr>
          <w:rFonts w:eastAsia="MS Mincho"/>
        </w:rPr>
        <w:t>3GPP TS 24.167 </w:t>
      </w:r>
      <w:r w:rsidRPr="00C21991">
        <w:t>[8G].</w:t>
      </w:r>
    </w:p>
    <w:p w14:paraId="6B5D34D3" w14:textId="77777777" w:rsidR="00013669" w:rsidRPr="00C21991" w:rsidRDefault="00013669" w:rsidP="00013669">
      <w:r w:rsidRPr="00C21991">
        <w:t>If the UE is configured with both 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w:t>
      </w:r>
      <w:r w:rsidRPr="00C21991">
        <w:rPr>
          <w:rFonts w:eastAsia="MS Mincho"/>
        </w:rPr>
        <w:t>3GPP TS 24.167 </w:t>
      </w:r>
      <w:r w:rsidRPr="00C21991">
        <w:t>[8G] and 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described in 3GPP TS 31.102 [15C] or 3GPP TS 31.103 [15B], then the</w:t>
      </w:r>
      <w:r w:rsidRPr="00C21991">
        <w:rPr>
          <w:rFonts w:hint="eastAsia"/>
          <w:lang w:eastAsia="zh-CN"/>
        </w:rPr>
        <w:t xml:space="preserve"> </w:t>
      </w:r>
      <w:r w:rsidRPr="00C21991">
        <w:t>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shall take precedence.</w:t>
      </w:r>
    </w:p>
    <w:p w14:paraId="71C06C99" w14:textId="77777777" w:rsidR="00013669" w:rsidRPr="00C21991" w:rsidRDefault="00013669" w:rsidP="00C40678">
      <w:pPr>
        <w:pStyle w:val="NO"/>
      </w:pPr>
      <w:r w:rsidRPr="00C21991">
        <w:t>NOTE </w:t>
      </w:r>
      <w:r w:rsidRPr="00C21991">
        <w:rPr>
          <w:rFonts w:hint="eastAsia"/>
          <w:lang w:eastAsia="zh-CN"/>
        </w:rPr>
        <w:t>1</w:t>
      </w:r>
      <w:r w:rsidRPr="00C21991">
        <w:t>:</w:t>
      </w:r>
      <w:r w:rsidRPr="00C21991">
        <w:tab/>
      </w:r>
      <w:r w:rsidRPr="00C21991">
        <w:rPr>
          <w:lang w:eastAsia="zh-CN"/>
        </w:rPr>
        <w:t>Precedence</w:t>
      </w:r>
      <w:r w:rsidRPr="00C21991">
        <w:t xml:space="preserve"> for files configured on both the USIM and ISIM is defined in 3GPP TS 31.103 [15B].</w:t>
      </w:r>
    </w:p>
    <w:p w14:paraId="7E1323C9" w14:textId="77777777" w:rsidR="00013669" w:rsidRPr="00C21991" w:rsidRDefault="00013669" w:rsidP="00013669">
      <w:pPr>
        <w:rPr>
          <w:lang w:eastAsia="zh-CN"/>
        </w:rPr>
      </w:pPr>
      <w:r w:rsidRPr="00C21991">
        <w:rPr>
          <w:rFonts w:hint="eastAsia"/>
          <w:lang w:eastAsia="zh-CN"/>
        </w:rPr>
        <w:t>If the UE is registered with IMS and the</w:t>
      </w:r>
      <w:r w:rsidRPr="00C21991">
        <w:rPr>
          <w:lang w:eastAsia="zh-CN"/>
        </w:rPr>
        <w:t xml:space="preserve"> </w:t>
      </w:r>
      <w:proofErr w:type="spellStart"/>
      <w:r w:rsidRPr="00C21991">
        <w:rPr>
          <w:lang w:eastAsia="zh-CN"/>
        </w:rPr>
        <w:t>IMSVoPS</w:t>
      </w:r>
      <w:proofErr w:type="spellEnd"/>
      <w:r w:rsidRPr="00C21991">
        <w:rPr>
          <w:lang w:eastAsia="zh-CN"/>
        </w:rPr>
        <w:t xml:space="preserve"> indicator, provided by the lower layers (see 3GPP TS 24.501 [258]), indicates voice is</w:t>
      </w:r>
      <w:r w:rsidRPr="00C21991">
        <w:rPr>
          <w:rFonts w:hint="eastAsia"/>
          <w:lang w:eastAsia="zh-CN"/>
        </w:rPr>
        <w:t xml:space="preserve"> not</w:t>
      </w:r>
      <w:r w:rsidRPr="00C21991">
        <w:rPr>
          <w:lang w:eastAsia="zh-CN"/>
        </w:rPr>
        <w:t xml:space="preserve"> supported</w:t>
      </w:r>
      <w:r w:rsidRPr="00C21991">
        <w:rPr>
          <w:rFonts w:hint="eastAsia"/>
          <w:lang w:eastAsia="zh-CN"/>
        </w:rPr>
        <w:t>, the UE shall:</w:t>
      </w:r>
    </w:p>
    <w:p w14:paraId="3F50E01D" w14:textId="77777777" w:rsidR="00013669" w:rsidRPr="00C21991" w:rsidRDefault="00013669" w:rsidP="00C40678">
      <w:pPr>
        <w:pStyle w:val="B1"/>
      </w:pPr>
      <w:r w:rsidRPr="00C21991">
        <w:rPr>
          <w:rFonts w:hint="eastAsia"/>
        </w:rPr>
        <w:t>A)</w:t>
      </w:r>
      <w:r w:rsidRPr="00C21991">
        <w:rPr>
          <w:rFonts w:hint="eastAsia"/>
        </w:rPr>
        <w:tab/>
        <w:t xml:space="preserve">if the </w:t>
      </w:r>
      <w:proofErr w:type="spellStart"/>
      <w:r w:rsidRPr="00C21991">
        <w:t>Stay_Registered_When_VoPS_Not_Supported</w:t>
      </w:r>
      <w:proofErr w:type="spellEnd"/>
      <w:r w:rsidRPr="00C21991">
        <w:t xml:space="preserve"> leaf </w:t>
      </w:r>
      <w:r w:rsidRPr="00C21991">
        <w:rPr>
          <w:rFonts w:hint="eastAsia"/>
        </w:rPr>
        <w:t xml:space="preserve">indicates </w:t>
      </w:r>
      <w:r w:rsidRPr="00C21991">
        <w:t xml:space="preserve">requirement to </w:t>
      </w:r>
      <w:r w:rsidRPr="00C21991">
        <w:rPr>
          <w:rFonts w:hint="eastAsia"/>
        </w:rPr>
        <w:t xml:space="preserve">stay </w:t>
      </w:r>
      <w:r w:rsidRPr="00C21991">
        <w:t>register</w:t>
      </w:r>
      <w:r w:rsidRPr="00C21991">
        <w:rPr>
          <w:rFonts w:hint="eastAsia"/>
        </w:rPr>
        <w:t>ed</w:t>
      </w:r>
      <w:r w:rsidRPr="00C21991">
        <w:t>, the UE needs not to deregister and maintains the registration as required for IMS services</w:t>
      </w:r>
      <w:r w:rsidRPr="00C21991">
        <w:rPr>
          <w:rFonts w:hint="eastAsia"/>
        </w:rPr>
        <w:t>; or</w:t>
      </w:r>
    </w:p>
    <w:p w14:paraId="1CB28963" w14:textId="77777777" w:rsidR="00013669" w:rsidRPr="00C21991" w:rsidRDefault="00013669" w:rsidP="00C40678">
      <w:pPr>
        <w:pStyle w:val="NO"/>
      </w:pPr>
      <w:r w:rsidRPr="00C21991">
        <w:t>NOTE </w:t>
      </w:r>
      <w:r w:rsidRPr="00C21991">
        <w:rPr>
          <w:rFonts w:hint="eastAsia"/>
        </w:rPr>
        <w:t>2</w:t>
      </w:r>
      <w:r w:rsidRPr="00C21991">
        <w:t>:</w:t>
      </w:r>
      <w:r w:rsidRPr="00C21991">
        <w:tab/>
      </w:r>
      <w:r w:rsidRPr="00C21991">
        <w:rPr>
          <w:rFonts w:hint="eastAsia"/>
        </w:rPr>
        <w:t>The UE will periodically refresh the registration when needed.</w:t>
      </w:r>
    </w:p>
    <w:p w14:paraId="084D4E12" w14:textId="77777777" w:rsidR="00013669" w:rsidRPr="00C21991" w:rsidRDefault="00013669" w:rsidP="00C40678">
      <w:pPr>
        <w:pStyle w:val="B1"/>
      </w:pPr>
      <w:r w:rsidRPr="00C21991">
        <w:rPr>
          <w:rFonts w:hint="eastAsia"/>
        </w:rPr>
        <w:t>B)</w:t>
      </w:r>
      <w:r w:rsidRPr="00C21991">
        <w:rPr>
          <w:rFonts w:hint="eastAsia"/>
        </w:rPr>
        <w:tab/>
        <w:t xml:space="preserve">if the </w:t>
      </w:r>
      <w:proofErr w:type="spellStart"/>
      <w:r w:rsidRPr="00C21991">
        <w:t>Stay_Registered_When_VoPS_Not_Supported</w:t>
      </w:r>
      <w:proofErr w:type="spellEnd"/>
      <w:r w:rsidRPr="00C21991">
        <w:t xml:space="preserve"> leaf </w:t>
      </w:r>
      <w:r w:rsidRPr="00C21991">
        <w:rPr>
          <w:rFonts w:hint="eastAsia"/>
        </w:rPr>
        <w:t>indicate</w:t>
      </w:r>
      <w:r w:rsidRPr="00C21991">
        <w:t>s</w:t>
      </w:r>
      <w:r w:rsidRPr="00C21991">
        <w:rPr>
          <w:rFonts w:hint="eastAsia"/>
        </w:rPr>
        <w:t xml:space="preserve"> </w:t>
      </w:r>
      <w:r w:rsidRPr="00C21991">
        <w:t xml:space="preserve">requirement to deregister and the </w:t>
      </w:r>
      <w:proofErr w:type="spellStart"/>
      <w:r w:rsidRPr="00C21991">
        <w:t>Deregistration_Timer</w:t>
      </w:r>
      <w:proofErr w:type="spellEnd"/>
      <w:r w:rsidRPr="00C21991">
        <w:t xml:space="preserve"> leaf used to configure the </w:t>
      </w:r>
      <w:proofErr w:type="spellStart"/>
      <w:r w:rsidRPr="00C21991">
        <w:t>NoVoPS-dereg</w:t>
      </w:r>
      <w:proofErr w:type="spellEnd"/>
      <w:r w:rsidRPr="00C21991">
        <w:t xml:space="preserve"> timer defined in table 7.8.1 </w:t>
      </w:r>
      <w:r w:rsidRPr="00C21991">
        <w:rPr>
          <w:rFonts w:hint="eastAsia"/>
        </w:rPr>
        <w:t xml:space="preserve">contains a timer value for the time to wait before </w:t>
      </w:r>
      <w:proofErr w:type="spellStart"/>
      <w:r w:rsidRPr="00C21991">
        <w:rPr>
          <w:rFonts w:hint="eastAsia"/>
        </w:rPr>
        <w:t>deregistrerting</w:t>
      </w:r>
      <w:proofErr w:type="spellEnd"/>
      <w:r w:rsidRPr="00C21991">
        <w:rPr>
          <w:rFonts w:hint="eastAsia"/>
        </w:rPr>
        <w:t xml:space="preserve"> from IMS, start a timer with the value indicated in the policy and:</w:t>
      </w:r>
    </w:p>
    <w:p w14:paraId="18B8B75F" w14:textId="77777777" w:rsidR="00013669" w:rsidRPr="00C21991" w:rsidRDefault="00013669" w:rsidP="00C40678">
      <w:pPr>
        <w:pStyle w:val="B2"/>
        <w:rPr>
          <w:lang w:eastAsia="zh-CN"/>
        </w:rPr>
      </w:pPr>
      <w:r w:rsidRPr="00C21991">
        <w:rPr>
          <w:rFonts w:hint="eastAsia"/>
          <w:lang w:eastAsia="zh-CN"/>
        </w:rPr>
        <w:t>a)</w:t>
      </w:r>
      <w:r w:rsidRPr="00C21991">
        <w:rPr>
          <w:rFonts w:hint="eastAsia"/>
          <w:lang w:eastAsia="zh-CN"/>
        </w:rPr>
        <w:tab/>
        <w:t xml:space="preserve">if the timer expires before the UE </w:t>
      </w:r>
      <w:r w:rsidRPr="00C21991">
        <w:rPr>
          <w:lang w:eastAsia="zh-CN"/>
        </w:rPr>
        <w:t>receive</w:t>
      </w:r>
      <w:r w:rsidRPr="00C21991">
        <w:rPr>
          <w:rFonts w:hint="eastAsia"/>
          <w:lang w:eastAsia="zh-CN"/>
        </w:rPr>
        <w:t>s an indication from the lower layers that IMS voice is supported:</w:t>
      </w:r>
    </w:p>
    <w:p w14:paraId="015F7F26" w14:textId="77777777" w:rsidR="00013669" w:rsidRPr="00C21991" w:rsidRDefault="00013669" w:rsidP="00C40678">
      <w:pPr>
        <w:pStyle w:val="B3"/>
        <w:rPr>
          <w:lang w:eastAsia="zh-CN"/>
        </w:rPr>
      </w:pPr>
      <w:r w:rsidRPr="00C21991">
        <w:rPr>
          <w:rFonts w:hint="eastAsia"/>
          <w:lang w:eastAsia="zh-CN"/>
        </w:rPr>
        <w:t>1)</w:t>
      </w:r>
      <w:r w:rsidRPr="00C21991">
        <w:rPr>
          <w:rFonts w:hint="eastAsia"/>
          <w:lang w:eastAsia="zh-CN"/>
        </w:rPr>
        <w:tab/>
        <w:t xml:space="preserve">if there is no ongoing IMS session, </w:t>
      </w:r>
      <w:r w:rsidR="00A96517" w:rsidRPr="00C21991">
        <w:rPr>
          <w:lang w:eastAsia="zh-CN"/>
        </w:rPr>
        <w:t>the UE either performs reregistration as specified in subclause</w:t>
      </w:r>
      <w:r w:rsidR="00A96517" w:rsidRPr="00C21991">
        <w:rPr>
          <w:rFonts w:hint="eastAsia"/>
          <w:lang w:eastAsia="zh-CN"/>
        </w:rPr>
        <w:t> </w:t>
      </w:r>
      <w:r w:rsidR="00A96517" w:rsidRPr="00C21991">
        <w:rPr>
          <w:lang w:eastAsia="zh-CN"/>
        </w:rPr>
        <w:t xml:space="preserve">5.1.1.4 and shall only include feature tags associated with services that are independent of </w:t>
      </w:r>
      <w:proofErr w:type="spellStart"/>
      <w:r w:rsidR="00A96517" w:rsidRPr="00C21991">
        <w:rPr>
          <w:lang w:eastAsia="zh-CN"/>
        </w:rPr>
        <w:t>IMSVoPS</w:t>
      </w:r>
      <w:proofErr w:type="spellEnd"/>
      <w:r w:rsidR="00A96517" w:rsidRPr="00C21991">
        <w:rPr>
          <w:lang w:eastAsia="zh-CN"/>
        </w:rPr>
        <w:t xml:space="preserve"> indicator or </w:t>
      </w:r>
      <w:r w:rsidRPr="00C21991">
        <w:rPr>
          <w:rFonts w:hint="eastAsia"/>
          <w:lang w:eastAsia="zh-CN"/>
        </w:rPr>
        <w:t>deregister from the IMS following the procedures specified in subclause 5.1.1.6; or</w:t>
      </w:r>
    </w:p>
    <w:p w14:paraId="479D7ACB" w14:textId="77777777" w:rsidR="00013669" w:rsidRPr="00C21991" w:rsidRDefault="00013669" w:rsidP="00C40678">
      <w:pPr>
        <w:pStyle w:val="B3"/>
        <w:rPr>
          <w:lang w:eastAsia="zh-CN"/>
        </w:rPr>
      </w:pPr>
      <w:r w:rsidRPr="00C21991">
        <w:rPr>
          <w:rFonts w:hint="eastAsia"/>
          <w:lang w:eastAsia="zh-CN"/>
        </w:rPr>
        <w:t>2)</w:t>
      </w:r>
      <w:r w:rsidRPr="00C21991">
        <w:rPr>
          <w:rFonts w:hint="eastAsia"/>
          <w:lang w:eastAsia="zh-CN"/>
        </w:rPr>
        <w:tab/>
        <w:t>if there is ongoing IMS session, and</w:t>
      </w:r>
    </w:p>
    <w:p w14:paraId="7F7C9B1B" w14:textId="77777777" w:rsidR="00013669" w:rsidRPr="00C21991" w:rsidRDefault="00013669" w:rsidP="00C40678">
      <w:pPr>
        <w:pStyle w:val="B4"/>
        <w:rPr>
          <w:lang w:eastAsia="zh-CN"/>
        </w:rPr>
      </w:pPr>
      <w:proofErr w:type="spellStart"/>
      <w:r w:rsidRPr="00C21991">
        <w:rPr>
          <w:rFonts w:hint="eastAsia"/>
          <w:lang w:eastAsia="zh-CN"/>
        </w:rPr>
        <w:t>i</w:t>
      </w:r>
      <w:proofErr w:type="spellEnd"/>
      <w:r w:rsidRPr="00C21991">
        <w:rPr>
          <w:rFonts w:hint="eastAsia"/>
          <w:lang w:eastAsia="zh-CN"/>
        </w:rPr>
        <w:t>)</w:t>
      </w:r>
      <w:r w:rsidRPr="00C21991">
        <w:rPr>
          <w:rFonts w:hint="eastAsia"/>
          <w:lang w:eastAsia="zh-CN"/>
        </w:rPr>
        <w:tab/>
        <w:t xml:space="preserve">if the UE does not receive indication from the lower layer that the IMS voice is supported before the ongoing IMS session is terminated, </w:t>
      </w:r>
      <w:r w:rsidR="00A96517" w:rsidRPr="00C21991">
        <w:rPr>
          <w:lang w:eastAsia="zh-CN"/>
        </w:rPr>
        <w:t>the UE either performs reregistration as specified in subclause</w:t>
      </w:r>
      <w:r w:rsidR="00A96517" w:rsidRPr="00C21991">
        <w:rPr>
          <w:rFonts w:hint="eastAsia"/>
          <w:lang w:eastAsia="zh-CN"/>
        </w:rPr>
        <w:t> </w:t>
      </w:r>
      <w:r w:rsidR="00A96517" w:rsidRPr="00C21991">
        <w:rPr>
          <w:lang w:eastAsia="zh-CN"/>
        </w:rPr>
        <w:t xml:space="preserve">5.1.1.4 and shall only include feature tags associated with services that are independent of </w:t>
      </w:r>
      <w:proofErr w:type="spellStart"/>
      <w:r w:rsidR="00A96517" w:rsidRPr="00C21991">
        <w:rPr>
          <w:lang w:eastAsia="zh-CN"/>
        </w:rPr>
        <w:t>IMSVoPS</w:t>
      </w:r>
      <w:proofErr w:type="spellEnd"/>
      <w:r w:rsidR="00A96517" w:rsidRPr="00C21991">
        <w:rPr>
          <w:lang w:eastAsia="zh-CN"/>
        </w:rPr>
        <w:t xml:space="preserve"> indicator or </w:t>
      </w:r>
      <w:r w:rsidRPr="00C21991">
        <w:rPr>
          <w:rFonts w:hint="eastAsia"/>
          <w:lang w:eastAsia="zh-CN"/>
        </w:rPr>
        <w:t>deregister from the IMS following the procedures specified in subclause 5.1.1.6 as soon as the ongoing IMS based service is terminated; or</w:t>
      </w:r>
    </w:p>
    <w:p w14:paraId="6A574C8C" w14:textId="77777777" w:rsidR="00013669" w:rsidRPr="00C21991" w:rsidRDefault="00013669" w:rsidP="00C40678">
      <w:pPr>
        <w:pStyle w:val="B4"/>
        <w:rPr>
          <w:lang w:eastAsia="zh-CN"/>
        </w:rPr>
      </w:pPr>
      <w:r w:rsidRPr="00C21991">
        <w:rPr>
          <w:rFonts w:hint="eastAsia"/>
          <w:lang w:eastAsia="zh-CN"/>
        </w:rPr>
        <w:t>ii)</w:t>
      </w:r>
      <w:r w:rsidRPr="00C21991">
        <w:rPr>
          <w:rFonts w:hint="eastAsia"/>
          <w:lang w:eastAsia="zh-CN"/>
        </w:rPr>
        <w:tab/>
        <w:t>if the UE receives indication from the lower layer that the IMS voice is supported before the ongoing IMS session is terminated, cancel the timer; or</w:t>
      </w:r>
    </w:p>
    <w:p w14:paraId="32208CDF" w14:textId="77777777" w:rsidR="00A96517" w:rsidRPr="00C21991" w:rsidRDefault="00A96517" w:rsidP="00CE2024">
      <w:pPr>
        <w:pStyle w:val="NO"/>
        <w:rPr>
          <w:lang w:eastAsia="zh-CN"/>
        </w:rPr>
      </w:pPr>
      <w:r w:rsidRPr="00C21991">
        <w:t>NOTE </w:t>
      </w:r>
      <w:r w:rsidRPr="00C21991">
        <w:rPr>
          <w:rFonts w:hint="eastAsia"/>
        </w:rPr>
        <w:t>3</w:t>
      </w:r>
      <w:r w:rsidRPr="00C21991">
        <w:t>:</w:t>
      </w:r>
      <w:r w:rsidRPr="00C21991">
        <w:tab/>
        <w:t>How the UE selects reregistration or deregistration is implementation dependent (e.g., SMS service)</w:t>
      </w:r>
    </w:p>
    <w:p w14:paraId="25C92413" w14:textId="77777777" w:rsidR="00013669" w:rsidRPr="00C21991" w:rsidRDefault="00013669" w:rsidP="00C40678">
      <w:pPr>
        <w:pStyle w:val="B2"/>
        <w:rPr>
          <w:lang w:eastAsia="zh-CN"/>
        </w:rPr>
      </w:pPr>
      <w:r w:rsidRPr="00C21991">
        <w:rPr>
          <w:rFonts w:hint="eastAsia"/>
          <w:lang w:eastAsia="zh-CN"/>
        </w:rPr>
        <w:t>b)</w:t>
      </w:r>
      <w:r w:rsidRPr="00C21991">
        <w:rPr>
          <w:rFonts w:hint="eastAsia"/>
          <w:lang w:eastAsia="zh-CN"/>
        </w:rPr>
        <w:tab/>
        <w:t xml:space="preserve">if the UE </w:t>
      </w:r>
      <w:r w:rsidRPr="00C21991">
        <w:rPr>
          <w:lang w:eastAsia="zh-CN"/>
        </w:rPr>
        <w:t>receive</w:t>
      </w:r>
      <w:r w:rsidRPr="00C21991">
        <w:rPr>
          <w:rFonts w:hint="eastAsia"/>
          <w:lang w:eastAsia="zh-CN"/>
        </w:rPr>
        <w:t>s an indication from the lower layers that IMS voice is supported before the timer expires, cancel the timer.</w:t>
      </w:r>
    </w:p>
    <w:p w14:paraId="3079B74F" w14:textId="77777777" w:rsidR="00013669" w:rsidRPr="00C21991" w:rsidRDefault="00013669" w:rsidP="00C40678">
      <w:r w:rsidRPr="00C21991">
        <w:t xml:space="preserve">If the </w:t>
      </w:r>
      <w:proofErr w:type="spellStart"/>
      <w:r w:rsidRPr="00C21991">
        <w:t>IMS_Registration_handling</w:t>
      </w:r>
      <w:proofErr w:type="spellEnd"/>
      <w:r w:rsidRPr="00C21991">
        <w:t xml:space="preserve"> policy is not configured, </w:t>
      </w:r>
      <w:r w:rsidRPr="00C21991">
        <w:rPr>
          <w:rFonts w:hint="eastAsia"/>
          <w:lang w:eastAsia="zh-CN"/>
        </w:rPr>
        <w:t>the UE behaviour is implementation specific</w:t>
      </w:r>
      <w:r w:rsidRPr="00C21991">
        <w:t>.</w:t>
      </w:r>
    </w:p>
    <w:p w14:paraId="487A1356" w14:textId="77777777" w:rsidR="006F5691" w:rsidRPr="00C21991" w:rsidRDefault="006F5691" w:rsidP="005D46C4">
      <w:pPr>
        <w:pStyle w:val="Heading3"/>
      </w:pPr>
      <w:bookmarkStart w:id="5498" w:name="_CRU_3_1_1"/>
      <w:bookmarkStart w:id="5499" w:name="_Toc210129092"/>
      <w:bookmarkEnd w:id="5498"/>
      <w:r w:rsidRPr="00C21991">
        <w:rPr>
          <w:rFonts w:hint="eastAsia"/>
          <w:lang w:eastAsia="zh-CN"/>
        </w:rPr>
        <w:t>U</w:t>
      </w:r>
      <w:r w:rsidRPr="00C21991">
        <w:t>.3.1.1</w:t>
      </w:r>
      <w:r w:rsidRPr="00C21991">
        <w:tab/>
        <w:t>P-Access-Network-Info header field</w:t>
      </w:r>
      <w:bookmarkEnd w:id="5499"/>
    </w:p>
    <w:p w14:paraId="0E44A895" w14:textId="77777777" w:rsidR="006F5691" w:rsidRPr="00C21991" w:rsidRDefault="006F5691" w:rsidP="006F5691">
      <w:r w:rsidRPr="00C21991">
        <w:t>The UE shall always include the P-Access-Network-Info header field where indicated in subclause 5.1.</w:t>
      </w:r>
    </w:p>
    <w:p w14:paraId="7B04038A" w14:textId="77777777" w:rsidR="00403357" w:rsidRPr="00C21991" w:rsidRDefault="00403357" w:rsidP="00403357">
      <w:pPr>
        <w:pStyle w:val="NO"/>
        <w:rPr>
          <w:lang w:eastAsia="ko-KR"/>
        </w:rPr>
      </w:pPr>
      <w:r w:rsidRPr="00C21991">
        <w:t>NOTE:</w:t>
      </w:r>
      <w:r w:rsidRPr="00C21991">
        <w:tab/>
        <w:t xml:space="preserve">If the P-Access-Network-Info header field includes </w:t>
      </w:r>
      <w:r w:rsidRPr="00C21991">
        <w:rPr>
          <w:lang w:eastAsia="zh-CN"/>
        </w:rPr>
        <w:t>radio cell identity</w:t>
      </w:r>
      <w:r w:rsidRPr="00C21991">
        <w:t xml:space="preserve">, the P-Access-Network-Info header field populated by the UE that supports Multi-RAT Dual Connectivity with the </w:t>
      </w:r>
      <w:r w:rsidRPr="00C21991">
        <w:rPr>
          <w:rFonts w:hint="eastAsia"/>
          <w:lang w:eastAsia="ja-JP"/>
        </w:rPr>
        <w:t>5GCN</w:t>
      </w:r>
      <w:r w:rsidRPr="00C21991">
        <w:t xml:space="preserve"> as described </w:t>
      </w:r>
      <w:r w:rsidRPr="00C21991">
        <w:rPr>
          <w:rFonts w:hint="eastAsia"/>
          <w:lang w:eastAsia="zh-CN"/>
        </w:rPr>
        <w:t>in 3GPP TS 37.340</w:t>
      </w:r>
      <w:r w:rsidRPr="00C21991">
        <w:rPr>
          <w:lang w:eastAsia="zh-CN"/>
        </w:rPr>
        <w:t> </w:t>
      </w:r>
      <w:r w:rsidRPr="00C21991">
        <w:rPr>
          <w:rFonts w:hint="eastAsia"/>
          <w:lang w:eastAsia="zh-CN"/>
        </w:rPr>
        <w:t>[</w:t>
      </w:r>
      <w:r w:rsidRPr="00C21991">
        <w:rPr>
          <w:lang w:eastAsia="zh-CN"/>
        </w:rPr>
        <w:t>264</w:t>
      </w:r>
      <w:r w:rsidRPr="00C21991">
        <w:rPr>
          <w:rFonts w:hint="eastAsia"/>
          <w:lang w:eastAsia="zh-CN"/>
        </w:rPr>
        <w:t>]</w:t>
      </w:r>
      <w:r w:rsidRPr="00C21991">
        <w:rPr>
          <w:lang w:eastAsia="zh-CN"/>
        </w:rPr>
        <w:t xml:space="preserve"> will </w:t>
      </w:r>
      <w:r w:rsidRPr="00C21991">
        <w:t xml:space="preserve">contain </w:t>
      </w:r>
      <w:r w:rsidRPr="00C21991">
        <w:rPr>
          <w:lang w:eastAsia="zh-CN"/>
        </w:rPr>
        <w:t xml:space="preserve">the information about the radio cell identity of the </w:t>
      </w:r>
      <w:r w:rsidRPr="00C21991">
        <w:t>Master RAN node</w:t>
      </w:r>
      <w:r w:rsidRPr="00C21991">
        <w:rPr>
          <w:lang w:eastAsia="ko-KR"/>
        </w:rPr>
        <w:t xml:space="preserve"> that is serving the UE.</w:t>
      </w:r>
    </w:p>
    <w:p w14:paraId="6408B3CD" w14:textId="77777777" w:rsidR="006F5691" w:rsidRPr="00C21991" w:rsidRDefault="006F5691" w:rsidP="005D46C4">
      <w:pPr>
        <w:pStyle w:val="Heading3"/>
        <w:ind w:left="0" w:firstLine="0"/>
      </w:pPr>
      <w:bookmarkStart w:id="5500" w:name="_CRU_3_1_1A"/>
      <w:bookmarkStart w:id="5501" w:name="_Toc210129093"/>
      <w:bookmarkEnd w:id="5500"/>
      <w:r w:rsidRPr="00C21991">
        <w:rPr>
          <w:rFonts w:hint="eastAsia"/>
          <w:lang w:eastAsia="zh-CN"/>
        </w:rPr>
        <w:t>U</w:t>
      </w:r>
      <w:r w:rsidRPr="00C21991">
        <w:t>.3.1.1A</w:t>
      </w:r>
      <w:r w:rsidR="006E59FF" w:rsidRPr="00C21991">
        <w:tab/>
      </w:r>
      <w:r w:rsidRPr="00C21991">
        <w:rPr>
          <w:lang w:eastAsia="zh-CN"/>
        </w:rPr>
        <w:t>Cellular-Network-Info</w:t>
      </w:r>
      <w:r w:rsidRPr="00C21991">
        <w:t xml:space="preserve"> header field</w:t>
      </w:r>
      <w:bookmarkEnd w:id="5501"/>
    </w:p>
    <w:p w14:paraId="3CE6A440" w14:textId="77777777" w:rsidR="006F5691" w:rsidRPr="00C21991" w:rsidRDefault="006F5691" w:rsidP="006F5691">
      <w:pPr>
        <w:rPr>
          <w:lang w:eastAsia="zh-CN"/>
        </w:rPr>
      </w:pPr>
      <w:r w:rsidRPr="00C21991">
        <w:t>Not applicable.</w:t>
      </w:r>
    </w:p>
    <w:p w14:paraId="773810DA" w14:textId="77777777" w:rsidR="006F5691" w:rsidRPr="00C21991" w:rsidRDefault="006F5691" w:rsidP="005D46C4">
      <w:pPr>
        <w:pStyle w:val="Heading3"/>
      </w:pPr>
      <w:bookmarkStart w:id="5502" w:name="_CRU_3_1_2"/>
      <w:bookmarkStart w:id="5503" w:name="_Toc210129094"/>
      <w:bookmarkEnd w:id="5502"/>
      <w:r w:rsidRPr="00C21991">
        <w:rPr>
          <w:rFonts w:hint="eastAsia"/>
          <w:lang w:eastAsia="zh-CN"/>
        </w:rPr>
        <w:t>U</w:t>
      </w:r>
      <w:r w:rsidRPr="00C21991">
        <w:t>.3.1.2</w:t>
      </w:r>
      <w:r w:rsidRPr="00C21991">
        <w:tab/>
        <w:t>Availability for calls</w:t>
      </w:r>
      <w:bookmarkEnd w:id="5503"/>
    </w:p>
    <w:p w14:paraId="3CEB60B9" w14:textId="77777777" w:rsidR="006F5691" w:rsidRPr="00C21991" w:rsidRDefault="006F5691" w:rsidP="006F5691">
      <w:r w:rsidRPr="00C21991">
        <w:t>This subclause documents the m</w:t>
      </w:r>
      <w:r w:rsidRPr="00C21991">
        <w:rPr>
          <w:rFonts w:hint="eastAsia"/>
          <w:lang w:eastAsia="ja-JP"/>
        </w:rPr>
        <w:t xml:space="preserve">inimal </w:t>
      </w:r>
      <w:r w:rsidRPr="00C21991">
        <w:rPr>
          <w:lang w:eastAsia="ja-JP"/>
        </w:rPr>
        <w:t>r</w:t>
      </w:r>
      <w:r w:rsidRPr="00C21991">
        <w:rPr>
          <w:rFonts w:hint="eastAsia"/>
          <w:lang w:eastAsia="ja-JP"/>
        </w:rPr>
        <w:t xml:space="preserve">equirements for </w:t>
      </w:r>
      <w:r w:rsidRPr="00C21991">
        <w:rPr>
          <w:lang w:eastAsia="ja-JP"/>
        </w:rPr>
        <w:t xml:space="preserve">being </w:t>
      </w:r>
      <w:r w:rsidRPr="00C21991">
        <w:t xml:space="preserve">available for voice communication services when using </w:t>
      </w:r>
      <w:r w:rsidRPr="00C21991">
        <w:rPr>
          <w:rFonts w:hint="eastAsia"/>
          <w:lang w:eastAsia="zh-CN"/>
        </w:rPr>
        <w:t>5G</w:t>
      </w:r>
      <w:r w:rsidRPr="00C21991">
        <w:t>S.</w:t>
      </w:r>
    </w:p>
    <w:p w14:paraId="2CEA77D8" w14:textId="77777777" w:rsidR="006F5691" w:rsidRPr="00C21991" w:rsidRDefault="006F5691" w:rsidP="006F5691">
      <w:r w:rsidRPr="00C21991">
        <w:t xml:space="preserve">A UE shall perform an initial registration as specified in subclause 5.1.1.2 using a </w:t>
      </w:r>
      <w:r w:rsidRPr="00C21991">
        <w:rPr>
          <w:rFonts w:hint="eastAsia"/>
          <w:lang w:eastAsia="zh-CN"/>
        </w:rPr>
        <w:t>QoS flow</w:t>
      </w:r>
      <w:r w:rsidRPr="00C21991">
        <w:t xml:space="preserve"> for SIP signalling (see annex </w:t>
      </w:r>
      <w:r w:rsidRPr="00C21991">
        <w:rPr>
          <w:rFonts w:hint="eastAsia"/>
          <w:lang w:eastAsia="zh-CN"/>
        </w:rPr>
        <w:t>U</w:t>
      </w:r>
      <w:r w:rsidRPr="00C21991">
        <w:t>.2.2.1), if all the following conditions are met:</w:t>
      </w:r>
    </w:p>
    <w:p w14:paraId="3A045CC1" w14:textId="77777777" w:rsidR="006F5691" w:rsidRPr="00C21991" w:rsidRDefault="006F5691" w:rsidP="006F5691">
      <w:pPr>
        <w:pStyle w:val="B1"/>
        <w:rPr>
          <w:lang w:eastAsia="zh-CN"/>
        </w:rPr>
      </w:pPr>
      <w:r w:rsidRPr="00C21991">
        <w:t>1)</w:t>
      </w:r>
      <w:r w:rsidRPr="00C21991">
        <w:tab/>
        <w:t xml:space="preserve">if the UE is operating in </w:t>
      </w:r>
      <w:r w:rsidRPr="00C21991">
        <w:rPr>
          <w:rFonts w:hint="eastAsia"/>
          <w:lang w:eastAsia="zh-CN"/>
        </w:rPr>
        <w:t xml:space="preserve">the </w:t>
      </w:r>
      <w:r w:rsidRPr="00C21991">
        <w:t>"voice centric"</w:t>
      </w:r>
      <w:r w:rsidRPr="00C21991">
        <w:rPr>
          <w:rFonts w:hint="eastAsia"/>
          <w:lang w:eastAsia="zh-CN"/>
        </w:rPr>
        <w:t xml:space="preserve"> way</w:t>
      </w:r>
      <w:r w:rsidRPr="00C21991">
        <w:t>;</w:t>
      </w:r>
    </w:p>
    <w:p w14:paraId="5467364C" w14:textId="77777777" w:rsidR="00094582" w:rsidRPr="00C21991" w:rsidRDefault="006F5691" w:rsidP="00094582">
      <w:pPr>
        <w:pStyle w:val="B1"/>
        <w:rPr>
          <w:rFonts w:eastAsia="SimSun"/>
          <w:lang w:eastAsia="zh-CN"/>
        </w:rPr>
      </w:pPr>
      <w:r w:rsidRPr="00C21991">
        <w:t>2)</w:t>
      </w:r>
      <w:r w:rsidRPr="00C21991">
        <w:tab/>
        <w:t xml:space="preserve">if </w:t>
      </w:r>
      <w:r w:rsidRPr="00C21991">
        <w:rPr>
          <w:rFonts w:eastAsia="SimSun"/>
          <w:lang w:eastAsia="zh-CN"/>
        </w:rPr>
        <w:t>the UE is capable of receiving any (but not necessarily all) of the media types which the CS domain supports, such that the media type can also be used when accessing the IM CN subsystem using</w:t>
      </w:r>
      <w:r w:rsidR="00094582" w:rsidRPr="00C21991">
        <w:rPr>
          <w:rFonts w:eastAsia="SimSun"/>
          <w:lang w:eastAsia="zh-CN"/>
        </w:rPr>
        <w:t>:</w:t>
      </w:r>
    </w:p>
    <w:p w14:paraId="169AE7D0" w14:textId="77777777" w:rsidR="006F5691" w:rsidRPr="00C21991" w:rsidRDefault="00094582" w:rsidP="00C40678">
      <w:pPr>
        <w:pStyle w:val="B2"/>
        <w:rPr>
          <w:rFonts w:eastAsia="SimSun"/>
          <w:lang w:eastAsia="zh-CN"/>
        </w:rPr>
      </w:pPr>
      <w:r w:rsidRPr="00C21991">
        <w:rPr>
          <w:rFonts w:eastAsia="SimSun"/>
          <w:lang w:eastAsia="zh-CN"/>
        </w:rPr>
        <w:t>a)</w:t>
      </w:r>
      <w:r w:rsidRPr="00C21991">
        <w:rPr>
          <w:rFonts w:eastAsia="SimSun"/>
          <w:lang w:eastAsia="zh-CN"/>
        </w:rPr>
        <w:tab/>
      </w:r>
      <w:r w:rsidR="006F5691" w:rsidRPr="00C21991">
        <w:rPr>
          <w:rFonts w:eastAsia="SimSun"/>
          <w:lang w:eastAsia="zh-CN"/>
        </w:rPr>
        <w:t xml:space="preserve">the </w:t>
      </w:r>
      <w:r w:rsidRPr="00C21991">
        <w:rPr>
          <w:rFonts w:eastAsia="SimSun"/>
          <w:lang w:eastAsia="zh-CN"/>
        </w:rPr>
        <w:t>5GS</w:t>
      </w:r>
      <w:r w:rsidR="006F5691" w:rsidRPr="00C21991">
        <w:rPr>
          <w:rFonts w:eastAsia="SimSun"/>
          <w:lang w:eastAsia="zh-CN"/>
        </w:rPr>
        <w:t xml:space="preserve"> IP-CAN</w:t>
      </w:r>
      <w:r w:rsidRPr="00C21991">
        <w:rPr>
          <w:rFonts w:eastAsia="SimSun"/>
          <w:lang w:eastAsia="zh-CN"/>
        </w:rPr>
        <w:t xml:space="preserve"> via NR</w:t>
      </w:r>
      <w:r w:rsidR="006F5691" w:rsidRPr="00C21991">
        <w:rPr>
          <w:rFonts w:eastAsia="SimSun"/>
          <w:lang w:eastAsia="zh-CN"/>
        </w:rPr>
        <w:t>;</w:t>
      </w:r>
    </w:p>
    <w:p w14:paraId="4FBBE71C" w14:textId="77777777" w:rsidR="00094582" w:rsidRPr="00C21991" w:rsidRDefault="00094582" w:rsidP="00094582">
      <w:pPr>
        <w:pStyle w:val="B2"/>
        <w:rPr>
          <w:rFonts w:eastAsia="SimSun"/>
          <w:lang w:eastAsia="zh-CN"/>
        </w:rPr>
      </w:pPr>
      <w:r w:rsidRPr="00C21991">
        <w:rPr>
          <w:rFonts w:eastAsia="SimSun"/>
          <w:lang w:eastAsia="zh-CN"/>
        </w:rPr>
        <w:t>b)</w:t>
      </w:r>
      <w:r w:rsidRPr="00C21991">
        <w:rPr>
          <w:rFonts w:eastAsia="SimSun"/>
          <w:lang w:eastAsia="zh-CN"/>
        </w:rPr>
        <w:tab/>
        <w:t>the 5GS IP-CAN via E-UTRA; or</w:t>
      </w:r>
    </w:p>
    <w:p w14:paraId="769E0120" w14:textId="77777777" w:rsidR="00094582" w:rsidRPr="00C21991" w:rsidRDefault="00094582" w:rsidP="00094582">
      <w:pPr>
        <w:pStyle w:val="NO"/>
        <w:rPr>
          <w:rFonts w:eastAsia="SimSun"/>
          <w:lang w:eastAsia="zh-CN"/>
        </w:rPr>
      </w:pPr>
      <w:r w:rsidRPr="00C21991">
        <w:rPr>
          <w:rFonts w:eastAsia="SimSun"/>
          <w:lang w:eastAsia="zh-CN"/>
        </w:rPr>
        <w:t>NOTE 1:</w:t>
      </w:r>
      <w:r w:rsidRPr="00C21991">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14:paraId="269E0E4E" w14:textId="77777777" w:rsidR="00094582" w:rsidRPr="00C21991" w:rsidRDefault="00094582" w:rsidP="00094582">
      <w:pPr>
        <w:pStyle w:val="B2"/>
        <w:rPr>
          <w:rFonts w:eastAsia="SimSun"/>
          <w:lang w:eastAsia="zh-CN"/>
        </w:rPr>
      </w:pPr>
      <w:r w:rsidRPr="00C21991">
        <w:rPr>
          <w:rFonts w:eastAsia="SimSun"/>
          <w:lang w:eastAsia="zh-CN"/>
        </w:rPr>
        <w:t>c)</w:t>
      </w:r>
      <w:r w:rsidRPr="00C21991">
        <w:rPr>
          <w:rFonts w:eastAsia="SimSun"/>
          <w:lang w:eastAsia="zh-CN"/>
        </w:rPr>
        <w:tab/>
      </w:r>
      <w:r w:rsidRPr="00C21991">
        <w:rPr>
          <w:lang w:eastAsia="zh-CN"/>
        </w:rPr>
        <w:t>the EPS IP-CAN</w:t>
      </w:r>
      <w:r w:rsidRPr="00C21991">
        <w:rPr>
          <w:rFonts w:eastAsia="SimSun"/>
          <w:lang w:eastAsia="zh-CN"/>
        </w:rPr>
        <w:t>;</w:t>
      </w:r>
    </w:p>
    <w:p w14:paraId="18978C8C" w14:textId="77777777" w:rsidR="00094582" w:rsidRPr="00C21991" w:rsidRDefault="00094582" w:rsidP="00094582">
      <w:pPr>
        <w:pStyle w:val="NO"/>
        <w:rPr>
          <w:rFonts w:eastAsia="SimSun"/>
          <w:lang w:eastAsia="zh-CN"/>
        </w:rPr>
      </w:pPr>
      <w:r w:rsidRPr="00C21991">
        <w:rPr>
          <w:rFonts w:eastAsia="SimSun"/>
          <w:lang w:eastAsia="zh-CN"/>
        </w:rPr>
        <w:t>NOTE 2:</w:t>
      </w:r>
      <w:r w:rsidRPr="00C21991">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14:paraId="08F791E8" w14:textId="77777777" w:rsidR="006F5691" w:rsidRPr="00C21991" w:rsidRDefault="006F5691" w:rsidP="006F5691">
      <w:pPr>
        <w:pStyle w:val="B1"/>
      </w:pPr>
      <w:r w:rsidRPr="00C21991">
        <w:rPr>
          <w:rFonts w:eastAsia="SimSun"/>
          <w:lang w:eastAsia="zh-CN"/>
        </w:rPr>
        <w:t>3)</w:t>
      </w:r>
      <w:r w:rsidRPr="00C21991">
        <w:rPr>
          <w:rFonts w:eastAsia="SimSun"/>
          <w:lang w:eastAsia="zh-CN"/>
        </w:rPr>
        <w:tab/>
      </w:r>
      <w:r w:rsidRPr="00C21991">
        <w:t>if:</w:t>
      </w:r>
    </w:p>
    <w:p w14:paraId="1CA529DB" w14:textId="77777777" w:rsidR="006F5691" w:rsidRPr="00C21991" w:rsidRDefault="006F5691" w:rsidP="006F5691">
      <w:pPr>
        <w:pStyle w:val="B2"/>
      </w:pPr>
      <w:r w:rsidRPr="00C21991">
        <w:t>a)</w:t>
      </w:r>
      <w:r w:rsidRPr="00C21991">
        <w:tab/>
      </w:r>
      <w:r w:rsidRPr="00C21991">
        <w:rPr>
          <w:rFonts w:eastAsia="SimSun"/>
          <w:lang w:eastAsia="zh-CN"/>
        </w:rPr>
        <w:t>the media type of item 2 is an</w:t>
      </w:r>
      <w:r w:rsidRPr="00C21991">
        <w:t xml:space="preserve"> "audio" media type</w:t>
      </w:r>
      <w:r w:rsidR="00B317EA" w:rsidRPr="00C21991">
        <w:t>;</w:t>
      </w:r>
    </w:p>
    <w:p w14:paraId="07436F5C" w14:textId="77777777" w:rsidR="006F5691" w:rsidRPr="00C21991" w:rsidRDefault="006F5691" w:rsidP="006F5691">
      <w:pPr>
        <w:pStyle w:val="B2"/>
      </w:pPr>
      <w:r w:rsidRPr="00C21991">
        <w:t>b)</w:t>
      </w:r>
      <w:r w:rsidRPr="00C21991">
        <w:tab/>
      </w:r>
      <w:r w:rsidRPr="00C21991">
        <w:rPr>
          <w:rFonts w:eastAsia="SimSun"/>
          <w:lang w:eastAsia="zh-CN"/>
        </w:rPr>
        <w:t xml:space="preserve">the </w:t>
      </w:r>
      <w:r w:rsidRPr="00C21991">
        <w:t>UE supports codecs suitable for (conversational) speech; and</w:t>
      </w:r>
    </w:p>
    <w:p w14:paraId="4113C3C2" w14:textId="77777777" w:rsidR="006F5691" w:rsidRPr="00C21991" w:rsidRDefault="006F5691" w:rsidP="006F5691">
      <w:pPr>
        <w:pStyle w:val="B2"/>
      </w:pPr>
      <w:r w:rsidRPr="00C21991">
        <w:t>c)</w:t>
      </w:r>
      <w:r w:rsidRPr="00C21991">
        <w:tab/>
      </w:r>
      <w:r w:rsidRPr="00C21991">
        <w:rPr>
          <w:rFonts w:eastAsia="SimSun"/>
          <w:lang w:eastAsia="zh-CN"/>
        </w:rPr>
        <w:t xml:space="preserve">the "audio" </w:t>
      </w:r>
      <w:r w:rsidRPr="00C21991">
        <w:t>media type is not restricted from inclusion in an SDP message according to the media type restriction policy as specified in subclause 6.1.1</w:t>
      </w:r>
      <w:r w:rsidR="00B317EA" w:rsidRPr="00C21991">
        <w:t>;</w:t>
      </w:r>
    </w:p>
    <w:p w14:paraId="2E49D12E" w14:textId="77777777" w:rsidR="00900E48" w:rsidRPr="00C21991" w:rsidRDefault="00B317EA" w:rsidP="00C40678">
      <w:pPr>
        <w:pStyle w:val="B1"/>
        <w:rPr>
          <w:lang w:eastAsia="zh-CN"/>
        </w:rPr>
      </w:pPr>
      <w:r w:rsidRPr="00C21991">
        <w:rPr>
          <w:lang w:eastAsia="zh-CN"/>
        </w:rPr>
        <w:tab/>
      </w:r>
      <w:r w:rsidR="00900E48" w:rsidRPr="00C21991">
        <w:rPr>
          <w:rFonts w:hint="eastAsia"/>
          <w:lang w:eastAsia="zh-CN"/>
        </w:rPr>
        <w:t>and one of the following is true:</w:t>
      </w:r>
    </w:p>
    <w:p w14:paraId="60EA942C" w14:textId="77777777" w:rsidR="00900E48" w:rsidRPr="00C21991" w:rsidRDefault="00900E48" w:rsidP="00900E48">
      <w:pPr>
        <w:pStyle w:val="B2"/>
      </w:pPr>
      <w:r w:rsidRPr="00C21991">
        <w:t>a)</w:t>
      </w:r>
      <w:r w:rsidRPr="00C21991">
        <w:tab/>
        <w:t>3GPP PS data off status is "inactive";</w:t>
      </w:r>
    </w:p>
    <w:p w14:paraId="22433A3F" w14:textId="77777777" w:rsidR="00900E48" w:rsidRPr="00C21991" w:rsidRDefault="00900E48" w:rsidP="00900E48">
      <w:pPr>
        <w:pStyle w:val="B2"/>
        <w:rPr>
          <w:lang w:eastAsia="zh-CN"/>
        </w:rPr>
      </w:pPr>
      <w:r w:rsidRPr="00C21991">
        <w:t>b)</w:t>
      </w:r>
      <w:r w:rsidRPr="00C21991">
        <w:tab/>
        <w:t>3GPP PS data off status is "active"</w:t>
      </w:r>
      <w:r w:rsidR="00CC5FF5" w:rsidRPr="00C21991">
        <w:t>, the UE is in the HPLMN or EHPLMN</w:t>
      </w:r>
      <w:r w:rsidR="00B27EF2" w:rsidRPr="00C21991">
        <w:t xml:space="preserve"> or a subscribed SNPN</w:t>
      </w:r>
      <w:r w:rsidR="00CC5FF5" w:rsidRPr="00C21991">
        <w:t>,</w:t>
      </w:r>
      <w:r w:rsidRPr="00C21991">
        <w:t xml:space="preserve"> and MMTEL voice is a 3GPP PS data off exempt service;</w:t>
      </w:r>
      <w:r w:rsidR="00CC5FF5" w:rsidRPr="00C21991">
        <w:t xml:space="preserve"> or</w:t>
      </w:r>
    </w:p>
    <w:p w14:paraId="081E49B3" w14:textId="77777777" w:rsidR="001939AE" w:rsidRPr="00C21991" w:rsidRDefault="001939AE" w:rsidP="001939AE">
      <w:pPr>
        <w:pStyle w:val="B2"/>
        <w:rPr>
          <w:lang w:eastAsia="zh-CN"/>
        </w:rPr>
      </w:pPr>
      <w:r w:rsidRPr="00C21991">
        <w:t>c)</w:t>
      </w:r>
      <w:r w:rsidRPr="00C21991">
        <w:tab/>
        <w:t xml:space="preserve">3GPP PS data off status is "active", </w:t>
      </w:r>
      <w:r w:rsidRPr="00C21991">
        <w:rPr>
          <w:lang w:eastAsia="zh-CN"/>
        </w:rPr>
        <w:t xml:space="preserve">the UE is in a VPLMN or a non-subscribed SNPN, the UE is </w:t>
      </w:r>
      <w:r w:rsidRPr="00C21991">
        <w:t xml:space="preserve">configured </w:t>
      </w:r>
      <w:r w:rsidRPr="00C21991">
        <w:rPr>
          <w:lang w:eastAsia="zh-CN"/>
        </w:rPr>
        <w:t>with an indication that</w:t>
      </w:r>
      <w:r w:rsidRPr="00C21991">
        <w:t xml:space="preserve"> MMTEL voice is a 3GPP PS data off roaming exempt service </w:t>
      </w:r>
      <w:r w:rsidRPr="00C21991">
        <w:rPr>
          <w:lang w:eastAsia="zh-CN"/>
        </w:rPr>
        <w:t>in the VPLMN or MMTEL voice is a 3GPP data off non-subscribed exempt service in the non-subscribed SNPN</w:t>
      </w:r>
      <w:r w:rsidRPr="00C21991">
        <w:t>;</w:t>
      </w:r>
    </w:p>
    <w:p w14:paraId="0CFDFE18" w14:textId="77777777" w:rsidR="006F5691" w:rsidRPr="00C21991" w:rsidRDefault="006F5691" w:rsidP="006F5691">
      <w:pPr>
        <w:pStyle w:val="B1"/>
      </w:pPr>
      <w:r w:rsidRPr="00C21991">
        <w:rPr>
          <w:rFonts w:eastAsia="SimSun"/>
          <w:lang w:eastAsia="zh-CN"/>
        </w:rPr>
        <w:t>4)</w:t>
      </w:r>
      <w:r w:rsidRPr="00C21991">
        <w:rPr>
          <w:rFonts w:eastAsia="SimSun"/>
          <w:lang w:eastAsia="zh-CN"/>
        </w:rPr>
        <w:tab/>
      </w:r>
      <w:r w:rsidRPr="00C21991">
        <w:t xml:space="preserve">if </w:t>
      </w:r>
      <w:r w:rsidRPr="00C21991">
        <w:rPr>
          <w:rFonts w:eastAsia="SimSun"/>
          <w:lang w:eastAsia="zh-CN"/>
        </w:rPr>
        <w:t xml:space="preserve">the UE </w:t>
      </w:r>
      <w:r w:rsidRPr="00C21991">
        <w:t xml:space="preserve">determines that its </w:t>
      </w:r>
      <w:r w:rsidRPr="00C21991">
        <w:rPr>
          <w:rFonts w:eastAsia="SimSun"/>
          <w:lang w:eastAsia="zh-CN"/>
        </w:rPr>
        <w:t xml:space="preserve">contact </w:t>
      </w:r>
      <w:r w:rsidRPr="00C21991">
        <w:t xml:space="preserve">has not been bound to a </w:t>
      </w:r>
      <w:r w:rsidRPr="00C21991">
        <w:rPr>
          <w:rFonts w:eastAsia="SimSun"/>
          <w:lang w:eastAsia="zh-CN"/>
        </w:rPr>
        <w:t>public user identity using the IP-CAN, such that the contact is expected to be used for the delivery of incoming requests in the IM CN subsystem relating to the media of item 2 and item 3;</w:t>
      </w:r>
    </w:p>
    <w:p w14:paraId="07099CB0" w14:textId="77777777" w:rsidR="006F5691" w:rsidRPr="00C21991" w:rsidRDefault="006F5691" w:rsidP="006F5691">
      <w:pPr>
        <w:pStyle w:val="B1"/>
      </w:pPr>
      <w:r w:rsidRPr="00C21991">
        <w:t>5)</w:t>
      </w:r>
      <w:r w:rsidRPr="00C21991">
        <w:tab/>
        <w:t xml:space="preserve">if the </w:t>
      </w:r>
      <w:proofErr w:type="spellStart"/>
      <w:r w:rsidRPr="00C21991">
        <w:rPr>
          <w:bCs/>
        </w:rPr>
        <w:t>IMSVoPS</w:t>
      </w:r>
      <w:proofErr w:type="spellEnd"/>
      <w:r w:rsidRPr="00C21991">
        <w:t xml:space="preserve"> indicator, provided by the lower layers indicates voice is supported;</w:t>
      </w:r>
    </w:p>
    <w:p w14:paraId="16CCC7BC" w14:textId="77777777" w:rsidR="006F5691" w:rsidRPr="00C21991" w:rsidRDefault="006F5691" w:rsidP="006F5691">
      <w:pPr>
        <w:pStyle w:val="B1"/>
      </w:pPr>
      <w:r w:rsidRPr="00C21991">
        <w:t>6)</w:t>
      </w:r>
      <w:r w:rsidRPr="00C21991">
        <w:tab/>
        <w:t>if the procedures to perform the initial registration are enabled (see 3GPP TS 24.305 [8T]); and</w:t>
      </w:r>
    </w:p>
    <w:p w14:paraId="491728D3" w14:textId="77777777" w:rsidR="006F5691" w:rsidRPr="00C21991" w:rsidRDefault="006F5691" w:rsidP="006F5691">
      <w:pPr>
        <w:pStyle w:val="B1"/>
      </w:pPr>
      <w:r w:rsidRPr="00C21991">
        <w:t>7)</w:t>
      </w:r>
      <w:r w:rsidRPr="00C21991">
        <w:tab/>
        <w:t xml:space="preserve">if the </w:t>
      </w:r>
      <w:r w:rsidRPr="00C21991">
        <w:rPr>
          <w:rFonts w:hint="eastAsia"/>
          <w:lang w:eastAsia="zh-CN"/>
        </w:rPr>
        <w:t>PDU session</w:t>
      </w:r>
      <w:r w:rsidRPr="00C21991">
        <w:t xml:space="preserve"> used for </w:t>
      </w:r>
      <w:r w:rsidRPr="00C21991">
        <w:rPr>
          <w:rFonts w:hint="eastAsia"/>
          <w:lang w:eastAsia="zh-CN"/>
        </w:rPr>
        <w:t>IMS</w:t>
      </w:r>
      <w:r w:rsidRPr="00C21991">
        <w:t xml:space="preserve"> is:</w:t>
      </w:r>
    </w:p>
    <w:p w14:paraId="188602F7" w14:textId="77777777" w:rsidR="006F5691" w:rsidRPr="00C21991" w:rsidRDefault="006F5691" w:rsidP="006F5691">
      <w:pPr>
        <w:pStyle w:val="B2"/>
      </w:pPr>
      <w:r w:rsidRPr="00C21991">
        <w:t>a)</w:t>
      </w:r>
      <w:r w:rsidRPr="00C21991">
        <w:tab/>
        <w:t>available; or</w:t>
      </w:r>
    </w:p>
    <w:p w14:paraId="682C8F2D" w14:textId="77777777" w:rsidR="006F5691" w:rsidRPr="00C21991" w:rsidRDefault="006F5691" w:rsidP="006F5691">
      <w:pPr>
        <w:pStyle w:val="B2"/>
        <w:rPr>
          <w:lang w:eastAsia="zh-CN"/>
        </w:rPr>
      </w:pPr>
      <w:r w:rsidRPr="00C21991">
        <w:t>b)</w:t>
      </w:r>
      <w:r w:rsidRPr="00C21991">
        <w:tab/>
        <w:t>not available, and the UE</w:t>
      </w:r>
      <w:r w:rsidR="00CC5FF5" w:rsidRPr="00C21991">
        <w:rPr>
          <w:rFonts w:hint="eastAsia"/>
          <w:lang w:eastAsia="zh-CN"/>
        </w:rPr>
        <w:t xml:space="preserve"> </w:t>
      </w:r>
      <w:r w:rsidR="00CC5FF5" w:rsidRPr="00C21991">
        <w:t>is allowed to send a PDU SESSION ESTABLISHMENT REQUEST message to establish a</w:t>
      </w:r>
      <w:r w:rsidR="00CC5FF5" w:rsidRPr="00C21991">
        <w:rPr>
          <w:rFonts w:hint="eastAsia"/>
          <w:lang w:eastAsia="zh-CN"/>
        </w:rPr>
        <w:t xml:space="preserve"> PDU session with 5GS QoS flow</w:t>
      </w:r>
      <w:r w:rsidR="00CC5FF5" w:rsidRPr="00C21991">
        <w:t xml:space="preserve"> that is needed for performing the initial registration</w:t>
      </w:r>
      <w:r w:rsidR="00CC5FF5" w:rsidRPr="00C21991">
        <w:rPr>
          <w:rFonts w:hint="eastAsia"/>
          <w:lang w:eastAsia="zh-CN"/>
        </w:rPr>
        <w:t xml:space="preserve"> as described in </w:t>
      </w:r>
      <w:r w:rsidR="00CC5FF5" w:rsidRPr="00C21991">
        <w:t>U.2.2.1</w:t>
      </w:r>
      <w:r w:rsidR="00CC5FF5" w:rsidRPr="00C21991">
        <w:rPr>
          <w:rFonts w:hint="eastAsia"/>
          <w:lang w:eastAsia="zh-CN"/>
        </w:rPr>
        <w:t>.</w:t>
      </w:r>
    </w:p>
    <w:p w14:paraId="107D9C33" w14:textId="77777777" w:rsidR="006F5691" w:rsidRPr="00C21991" w:rsidRDefault="006F5691" w:rsidP="006F5691">
      <w:pPr>
        <w:pStyle w:val="NO"/>
      </w:pPr>
      <w:r w:rsidRPr="00C21991">
        <w:t>NOTE </w:t>
      </w:r>
      <w:r w:rsidR="00094582" w:rsidRPr="00C21991">
        <w:t>3</w:t>
      </w:r>
      <w:r w:rsidRPr="00C21991">
        <w:t>:</w:t>
      </w:r>
      <w:r w:rsidRPr="00C21991">
        <w:tab/>
        <w:t>Regardless of any of the above conditions, a UE might attempt to register with the IM CN subsystem at any time.</w:t>
      </w:r>
    </w:p>
    <w:p w14:paraId="3DDE04C1" w14:textId="77777777" w:rsidR="006F5691" w:rsidRPr="00C21991" w:rsidRDefault="006F5691" w:rsidP="006F5691">
      <w:pPr>
        <w:pStyle w:val="EX"/>
      </w:pPr>
      <w:r w:rsidRPr="00C21991">
        <w:t>EXAMPLE:</w:t>
      </w:r>
      <w:r w:rsidRPr="00C21991">
        <w:tab/>
        <w:t xml:space="preserve">As an example of the note, a UE </w:t>
      </w:r>
      <w:r w:rsidRPr="00C21991">
        <w:rPr>
          <w:rFonts w:eastAsia="SimSun"/>
        </w:rPr>
        <w:t xml:space="preserve">configured to </w:t>
      </w:r>
      <w:r w:rsidRPr="00C21991">
        <w:t xml:space="preserve">preferably attempt to use the </w:t>
      </w:r>
      <w:r w:rsidRPr="00C21991">
        <w:rPr>
          <w:rFonts w:hint="eastAsia"/>
          <w:lang w:eastAsia="zh-CN"/>
        </w:rPr>
        <w:t>5G</w:t>
      </w:r>
      <w:r w:rsidRPr="00C21991">
        <w:t>S to access IM CN subsystem</w:t>
      </w:r>
      <w:r w:rsidRPr="00C21991">
        <w:rPr>
          <w:lang w:eastAsia="ja-JP"/>
        </w:rPr>
        <w:t xml:space="preserve"> can</w:t>
      </w:r>
      <w:r w:rsidRPr="00C21991">
        <w:t xml:space="preserve"> perform an initial registration as specified in subclause 5.1.1.2, if the </w:t>
      </w:r>
      <w:r w:rsidRPr="00C21991">
        <w:rPr>
          <w:rFonts w:hint="eastAsia"/>
        </w:rPr>
        <w:t xml:space="preserve">conditions in </w:t>
      </w:r>
      <w:r w:rsidRPr="00C21991">
        <w:t>items 2, 3, 4, 5, 6 and 7 in this subclause, evaluate to true.</w:t>
      </w:r>
    </w:p>
    <w:p w14:paraId="09692ABF" w14:textId="77777777" w:rsidR="006F5691" w:rsidRPr="00C21991" w:rsidRDefault="006F5691" w:rsidP="006F5691">
      <w:pPr>
        <w:rPr>
          <w:rFonts w:eastAsia="SimSun"/>
        </w:rPr>
      </w:pPr>
      <w:r w:rsidRPr="00C21991">
        <w:rPr>
          <w:rFonts w:eastAsia="SimSun"/>
        </w:rPr>
        <w:t>The UE indicates to the non-access stratum the status of being available for voice over PS when:</w:t>
      </w:r>
    </w:p>
    <w:p w14:paraId="22999191" w14:textId="77777777" w:rsidR="00094582" w:rsidRPr="00C21991" w:rsidRDefault="006F5691" w:rsidP="00094582">
      <w:pPr>
        <w:pStyle w:val="B1"/>
        <w:rPr>
          <w:rFonts w:eastAsia="SimSun"/>
          <w:lang w:eastAsia="zh-CN"/>
        </w:rPr>
      </w:pPr>
      <w:r w:rsidRPr="00C21991">
        <w:rPr>
          <w:rFonts w:eastAsia="SimSun"/>
          <w:lang w:eastAsia="zh-CN"/>
        </w:rPr>
        <w:t>I)</w:t>
      </w:r>
      <w:r w:rsidRPr="00C21991">
        <w:rPr>
          <w:rFonts w:eastAsia="SimSun"/>
          <w:lang w:eastAsia="zh-CN"/>
        </w:rPr>
        <w:tab/>
        <w:t>the UE is capable of receiving any (but not necessarily all) of the media types which the CS domain supports, such that the media type can also be used when accessing the IM CN subsystem using</w:t>
      </w:r>
      <w:r w:rsidR="00094582" w:rsidRPr="00C21991">
        <w:rPr>
          <w:rFonts w:eastAsia="SimSun"/>
          <w:lang w:eastAsia="zh-CN"/>
        </w:rPr>
        <w:t>:</w:t>
      </w:r>
    </w:p>
    <w:p w14:paraId="787239A5" w14:textId="77777777" w:rsidR="006F5691" w:rsidRPr="00C21991" w:rsidRDefault="00094582" w:rsidP="00C40678">
      <w:pPr>
        <w:pStyle w:val="B2"/>
        <w:rPr>
          <w:vanish/>
        </w:rPr>
      </w:pPr>
      <w:r w:rsidRPr="00C21991">
        <w:rPr>
          <w:rFonts w:eastAsia="SimSun"/>
          <w:lang w:eastAsia="zh-CN"/>
        </w:rPr>
        <w:t>a)</w:t>
      </w:r>
      <w:r w:rsidRPr="00C21991">
        <w:rPr>
          <w:rFonts w:eastAsia="SimSun"/>
          <w:lang w:eastAsia="zh-CN"/>
        </w:rPr>
        <w:tab/>
      </w:r>
      <w:r w:rsidR="006F5691" w:rsidRPr="00C21991">
        <w:rPr>
          <w:rFonts w:eastAsia="SimSun"/>
          <w:lang w:eastAsia="zh-CN"/>
        </w:rPr>
        <w:t xml:space="preserve">the </w:t>
      </w:r>
      <w:r w:rsidRPr="00C21991">
        <w:rPr>
          <w:rFonts w:eastAsia="SimSun"/>
          <w:lang w:eastAsia="zh-CN"/>
        </w:rPr>
        <w:t>5GS</w:t>
      </w:r>
      <w:r w:rsidR="006F5691" w:rsidRPr="00C21991">
        <w:rPr>
          <w:rFonts w:eastAsia="SimSun"/>
          <w:lang w:eastAsia="zh-CN"/>
        </w:rPr>
        <w:t xml:space="preserve"> IP-CAN</w:t>
      </w:r>
      <w:r w:rsidRPr="00C21991">
        <w:rPr>
          <w:rFonts w:eastAsia="SimSun"/>
          <w:lang w:eastAsia="zh-CN"/>
        </w:rPr>
        <w:t xml:space="preserve"> via NR</w:t>
      </w:r>
      <w:r w:rsidR="006F5691" w:rsidRPr="00C21991">
        <w:rPr>
          <w:rFonts w:eastAsia="SimSun"/>
          <w:lang w:eastAsia="zh-CN"/>
        </w:rPr>
        <w:t>;</w:t>
      </w:r>
    </w:p>
    <w:p w14:paraId="511A6434" w14:textId="77777777" w:rsidR="00094582" w:rsidRPr="00C21991" w:rsidRDefault="00094582" w:rsidP="00094582">
      <w:pPr>
        <w:pStyle w:val="B2"/>
        <w:rPr>
          <w:rFonts w:eastAsia="SimSun"/>
          <w:lang w:eastAsia="zh-CN"/>
        </w:rPr>
      </w:pPr>
      <w:r w:rsidRPr="00C21991">
        <w:rPr>
          <w:rFonts w:eastAsia="SimSun"/>
          <w:lang w:eastAsia="zh-CN"/>
        </w:rPr>
        <w:t>b)</w:t>
      </w:r>
      <w:r w:rsidRPr="00C21991">
        <w:rPr>
          <w:rFonts w:eastAsia="SimSun"/>
          <w:lang w:eastAsia="zh-CN"/>
        </w:rPr>
        <w:tab/>
        <w:t>the 5GS IP-CAN via E-UTRA; or</w:t>
      </w:r>
    </w:p>
    <w:p w14:paraId="7C830311" w14:textId="77777777" w:rsidR="00094582" w:rsidRPr="00C21991" w:rsidRDefault="00094582" w:rsidP="00094582">
      <w:pPr>
        <w:pStyle w:val="NO"/>
        <w:rPr>
          <w:rFonts w:eastAsia="SimSun"/>
          <w:lang w:eastAsia="zh-CN"/>
        </w:rPr>
      </w:pPr>
      <w:r w:rsidRPr="00C21991">
        <w:rPr>
          <w:rFonts w:eastAsia="SimSun"/>
          <w:lang w:eastAsia="zh-CN"/>
        </w:rPr>
        <w:t>NOTE 4:</w:t>
      </w:r>
      <w:r w:rsidRPr="00C21991">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14:paraId="49199DC2" w14:textId="77777777" w:rsidR="00094582" w:rsidRPr="00C21991" w:rsidRDefault="00094582" w:rsidP="00094582">
      <w:pPr>
        <w:pStyle w:val="B2"/>
        <w:rPr>
          <w:rFonts w:eastAsia="SimSun"/>
          <w:lang w:eastAsia="zh-CN"/>
        </w:rPr>
      </w:pPr>
      <w:r w:rsidRPr="00C21991">
        <w:rPr>
          <w:rFonts w:eastAsia="SimSun"/>
          <w:lang w:eastAsia="zh-CN"/>
        </w:rPr>
        <w:t>c)</w:t>
      </w:r>
      <w:r w:rsidRPr="00C21991">
        <w:rPr>
          <w:rFonts w:eastAsia="SimSun"/>
          <w:lang w:eastAsia="zh-CN"/>
        </w:rPr>
        <w:tab/>
      </w:r>
      <w:r w:rsidRPr="00C21991">
        <w:rPr>
          <w:lang w:eastAsia="zh-CN"/>
        </w:rPr>
        <w:t>the EPS IP-CAN</w:t>
      </w:r>
      <w:r w:rsidRPr="00C21991">
        <w:rPr>
          <w:rFonts w:eastAsia="SimSun"/>
          <w:lang w:eastAsia="zh-CN"/>
        </w:rPr>
        <w:t>;</w:t>
      </w:r>
    </w:p>
    <w:p w14:paraId="76C5FB9B" w14:textId="77777777" w:rsidR="00094582" w:rsidRPr="00C21991" w:rsidRDefault="00094582" w:rsidP="00094582">
      <w:pPr>
        <w:pStyle w:val="NO"/>
        <w:rPr>
          <w:rFonts w:eastAsia="SimSun"/>
          <w:lang w:eastAsia="zh-CN"/>
        </w:rPr>
      </w:pPr>
      <w:r w:rsidRPr="00C21991">
        <w:rPr>
          <w:rFonts w:eastAsia="SimSun"/>
          <w:lang w:eastAsia="zh-CN"/>
        </w:rPr>
        <w:t>NOTE 5:</w:t>
      </w:r>
      <w:r w:rsidRPr="00C21991">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14:paraId="24526B3C" w14:textId="77777777" w:rsidR="00900E48" w:rsidRPr="00C21991" w:rsidRDefault="006F5691" w:rsidP="00900E48">
      <w:pPr>
        <w:pStyle w:val="B1"/>
        <w:rPr>
          <w:lang w:eastAsia="zh-CN"/>
        </w:rPr>
      </w:pPr>
      <w:r w:rsidRPr="00C21991">
        <w:rPr>
          <w:rFonts w:eastAsia="SimSun"/>
          <w:lang w:eastAsia="zh-CN"/>
        </w:rPr>
        <w:t>II)</w:t>
      </w:r>
      <w:r w:rsidRPr="00C21991">
        <w:rPr>
          <w:rFonts w:eastAsia="SimSun"/>
          <w:lang w:eastAsia="zh-CN"/>
        </w:rPr>
        <w:tab/>
      </w:r>
      <w:r w:rsidRPr="00C21991">
        <w:t xml:space="preserve">if </w:t>
      </w:r>
      <w:r w:rsidRPr="00C21991">
        <w:rPr>
          <w:rFonts w:eastAsia="SimSun"/>
          <w:lang w:eastAsia="zh-CN"/>
        </w:rPr>
        <w:t>the media type of item I is an</w:t>
      </w:r>
      <w:r w:rsidRPr="00C21991">
        <w:t xml:space="preserve"> "audio" media type, </w:t>
      </w:r>
      <w:r w:rsidRPr="00C21991">
        <w:rPr>
          <w:rFonts w:eastAsia="SimSun"/>
          <w:lang w:eastAsia="zh-CN"/>
        </w:rPr>
        <w:t xml:space="preserve">the </w:t>
      </w:r>
      <w:r w:rsidRPr="00C21991">
        <w:t xml:space="preserve">UE supports codecs suitable for (conversational) speech, </w:t>
      </w:r>
      <w:r w:rsidRPr="00C21991">
        <w:rPr>
          <w:rFonts w:eastAsia="SimSun"/>
          <w:lang w:eastAsia="zh-CN"/>
        </w:rPr>
        <w:t xml:space="preserve">the "audio" </w:t>
      </w:r>
      <w:r w:rsidRPr="00C21991">
        <w:t>media type is not restricted from inclusion in an SDP message according to the media type restriction policy as specified in subclause 6.1.1</w:t>
      </w:r>
      <w:r w:rsidRPr="00C21991">
        <w:rPr>
          <w:rFonts w:hint="eastAsia"/>
          <w:lang w:eastAsia="zh-CN"/>
        </w:rPr>
        <w:t>; and</w:t>
      </w:r>
      <w:r w:rsidR="00900E48" w:rsidRPr="00C21991">
        <w:rPr>
          <w:rFonts w:hint="eastAsia"/>
          <w:lang w:eastAsia="zh-CN"/>
        </w:rPr>
        <w:t>:</w:t>
      </w:r>
    </w:p>
    <w:p w14:paraId="08E8B571" w14:textId="77777777" w:rsidR="00900E48" w:rsidRPr="00C21991" w:rsidRDefault="00900E48" w:rsidP="00900E48">
      <w:pPr>
        <w:pStyle w:val="B2"/>
        <w:rPr>
          <w:lang w:eastAsia="zh-CN"/>
        </w:rPr>
      </w:pPr>
      <w:r w:rsidRPr="00C21991">
        <w:rPr>
          <w:lang w:eastAsia="zh-CN"/>
        </w:rPr>
        <w:t>a)</w:t>
      </w:r>
      <w:r w:rsidRPr="00C21991">
        <w:rPr>
          <w:lang w:eastAsia="zh-CN"/>
        </w:rPr>
        <w:tab/>
        <w:t>3GPP PS data off status is "inactive";</w:t>
      </w:r>
    </w:p>
    <w:p w14:paraId="62855EF4" w14:textId="77777777" w:rsidR="006F5691" w:rsidRPr="00C21991" w:rsidRDefault="00900E48" w:rsidP="00900E48">
      <w:pPr>
        <w:pStyle w:val="B2"/>
        <w:rPr>
          <w:rFonts w:eastAsia="SimSun"/>
          <w:lang w:eastAsia="zh-CN"/>
        </w:rPr>
      </w:pPr>
      <w:r w:rsidRPr="00C21991">
        <w:rPr>
          <w:lang w:eastAsia="zh-CN"/>
        </w:rPr>
        <w:t>b)</w:t>
      </w:r>
      <w:r w:rsidRPr="00C21991">
        <w:rPr>
          <w:lang w:eastAsia="zh-CN"/>
        </w:rPr>
        <w:tab/>
        <w:t>3GPP PS data off status is "active"</w:t>
      </w:r>
      <w:r w:rsidR="00CC5FF5" w:rsidRPr="00C21991">
        <w:rPr>
          <w:lang w:eastAsia="zh-CN"/>
        </w:rPr>
        <w:t>, the UE is in the HPLMN</w:t>
      </w:r>
      <w:r w:rsidR="00B27EF2" w:rsidRPr="00C21991">
        <w:rPr>
          <w:lang w:eastAsia="zh-CN"/>
        </w:rPr>
        <w:t>,</w:t>
      </w:r>
      <w:r w:rsidR="00CC5FF5" w:rsidRPr="00C21991">
        <w:rPr>
          <w:lang w:eastAsia="zh-CN"/>
        </w:rPr>
        <w:t xml:space="preserve"> the EHPLMN</w:t>
      </w:r>
      <w:r w:rsidR="00B27EF2" w:rsidRPr="00C21991">
        <w:rPr>
          <w:lang w:eastAsia="zh-CN"/>
        </w:rPr>
        <w:t xml:space="preserve"> or a subscribed SNPN</w:t>
      </w:r>
      <w:r w:rsidR="00CC5FF5" w:rsidRPr="00C21991">
        <w:rPr>
          <w:lang w:eastAsia="zh-CN"/>
        </w:rPr>
        <w:t>,</w:t>
      </w:r>
      <w:r w:rsidRPr="00C21991">
        <w:rPr>
          <w:lang w:eastAsia="zh-CN"/>
        </w:rPr>
        <w:t xml:space="preserve"> and MMTEL voice is a 3GPP PS data off exempt service;</w:t>
      </w:r>
      <w:r w:rsidR="00CC5FF5" w:rsidRPr="00C21991">
        <w:rPr>
          <w:lang w:eastAsia="zh-CN"/>
        </w:rPr>
        <w:t xml:space="preserve"> or</w:t>
      </w:r>
    </w:p>
    <w:p w14:paraId="3198AB9B" w14:textId="77777777" w:rsidR="00CC5FF5" w:rsidRPr="00C21991" w:rsidRDefault="00CC5FF5" w:rsidP="00CC5FF5">
      <w:pPr>
        <w:pStyle w:val="B2"/>
        <w:rPr>
          <w:lang w:eastAsia="zh-CN"/>
        </w:rPr>
      </w:pPr>
      <w:r w:rsidRPr="00C21991">
        <w:rPr>
          <w:lang w:eastAsia="zh-CN"/>
        </w:rPr>
        <w:t>c)</w:t>
      </w:r>
      <w:r w:rsidRPr="00C21991">
        <w:rPr>
          <w:lang w:eastAsia="zh-CN"/>
        </w:rPr>
        <w:tab/>
        <w:t>3GPP PS data off status is "active"</w:t>
      </w:r>
      <w:r w:rsidRPr="00C21991">
        <w:t xml:space="preserve">, </w:t>
      </w:r>
      <w:r w:rsidRPr="00C21991">
        <w:rPr>
          <w:lang w:eastAsia="zh-CN"/>
        </w:rPr>
        <w:t xml:space="preserve">the UE is in </w:t>
      </w:r>
      <w:r w:rsidR="00B27EF2" w:rsidRPr="00C21991">
        <w:rPr>
          <w:lang w:eastAsia="zh-CN"/>
        </w:rPr>
        <w:t>a</w:t>
      </w:r>
      <w:r w:rsidRPr="00C21991">
        <w:rPr>
          <w:lang w:eastAsia="zh-CN"/>
        </w:rPr>
        <w:t xml:space="preserve"> VPLMN</w:t>
      </w:r>
      <w:r w:rsidR="00BF1EAA" w:rsidRPr="00C21991">
        <w:rPr>
          <w:lang w:eastAsia="zh-CN"/>
        </w:rPr>
        <w:t xml:space="preserve"> or a non-subscribed SNPN</w:t>
      </w:r>
      <w:r w:rsidRPr="00C21991">
        <w:rPr>
          <w:lang w:eastAsia="zh-CN"/>
        </w:rPr>
        <w:t xml:space="preserve">, the UE is </w:t>
      </w:r>
      <w:r w:rsidRPr="00C21991">
        <w:t xml:space="preserve">configured </w:t>
      </w:r>
      <w:r w:rsidRPr="00C21991">
        <w:rPr>
          <w:lang w:eastAsia="zh-CN"/>
        </w:rPr>
        <w:t xml:space="preserve">with an indication </w:t>
      </w:r>
      <w:r w:rsidRPr="00C21991">
        <w:rPr>
          <w:rFonts w:hint="eastAsia"/>
          <w:lang w:eastAsia="zh-CN"/>
        </w:rPr>
        <w:t>that</w:t>
      </w:r>
      <w:r w:rsidRPr="00C21991">
        <w:rPr>
          <w:lang w:eastAsia="zh-CN"/>
        </w:rPr>
        <w:t xml:space="preserve"> MMTEL voice is a 3GPP PS data off </w:t>
      </w:r>
      <w:r w:rsidR="001939AE" w:rsidRPr="00C21991">
        <w:rPr>
          <w:lang w:eastAsia="zh-CN"/>
        </w:rPr>
        <w:t xml:space="preserve">roaming </w:t>
      </w:r>
      <w:r w:rsidRPr="00C21991">
        <w:rPr>
          <w:lang w:eastAsia="zh-CN"/>
        </w:rPr>
        <w:t xml:space="preserve">exempt service in </w:t>
      </w:r>
      <w:r w:rsidR="001939AE" w:rsidRPr="00C21991">
        <w:rPr>
          <w:lang w:eastAsia="zh-CN"/>
        </w:rPr>
        <w:t xml:space="preserve">the </w:t>
      </w:r>
      <w:r w:rsidRPr="00C21991">
        <w:rPr>
          <w:lang w:eastAsia="zh-CN"/>
        </w:rPr>
        <w:t>VPLMN</w:t>
      </w:r>
      <w:r w:rsidR="001939AE" w:rsidRPr="00C21991">
        <w:rPr>
          <w:lang w:eastAsia="zh-CN"/>
        </w:rPr>
        <w:t xml:space="preserve"> or MMTEL voice is a 3GPP PS data off non-subscribed exempt service in the non-subscribed SNPN</w:t>
      </w:r>
      <w:r w:rsidRPr="00C21991">
        <w:rPr>
          <w:lang w:eastAsia="zh-CN"/>
        </w:rPr>
        <w:t>; and</w:t>
      </w:r>
    </w:p>
    <w:p w14:paraId="48FC218A" w14:textId="77777777" w:rsidR="006F5691" w:rsidRPr="00C21991" w:rsidRDefault="006F5691" w:rsidP="006F5691">
      <w:pPr>
        <w:pStyle w:val="B1"/>
        <w:rPr>
          <w:rFonts w:eastAsia="SimSun"/>
          <w:lang w:eastAsia="zh-CN"/>
        </w:rPr>
      </w:pPr>
      <w:r w:rsidRPr="00C21991">
        <w:rPr>
          <w:rFonts w:eastAsia="SimSun"/>
          <w:lang w:eastAsia="zh-CN"/>
        </w:rPr>
        <w:t>III)</w:t>
      </w:r>
      <w:r w:rsidRPr="00C21991">
        <w:rPr>
          <w:rFonts w:eastAsia="SimSun"/>
          <w:lang w:eastAsia="zh-CN"/>
        </w:rPr>
        <w:tab/>
        <w:t xml:space="preserve">the UE </w:t>
      </w:r>
      <w:r w:rsidRPr="00C21991">
        <w:t xml:space="preserve">determines a contact </w:t>
      </w:r>
      <w:r w:rsidRPr="00C21991">
        <w:rPr>
          <w:rFonts w:eastAsia="SimSun"/>
          <w:lang w:eastAsia="zh-CN"/>
        </w:rPr>
        <w:t xml:space="preserve">has </w:t>
      </w:r>
      <w:r w:rsidRPr="00C21991">
        <w:t xml:space="preserve">been bound to a </w:t>
      </w:r>
      <w:r w:rsidRPr="00C21991">
        <w:rPr>
          <w:rFonts w:eastAsia="SimSun"/>
          <w:lang w:eastAsia="zh-CN"/>
        </w:rPr>
        <w:t>public user identity using the IP-CAN, such that this contact is expected to be used for the delivery of incoming requests in the IM CN subsystem relating to such media.</w:t>
      </w:r>
    </w:p>
    <w:p w14:paraId="0B9F88DF" w14:textId="77777777" w:rsidR="006F5691" w:rsidRPr="00C21991" w:rsidRDefault="006F5691" w:rsidP="006F5691">
      <w:pPr>
        <w:rPr>
          <w:rFonts w:eastAsia="SimSun"/>
        </w:rPr>
      </w:pPr>
      <w:r w:rsidRPr="00C21991">
        <w:rPr>
          <w:rFonts w:eastAsia="SimSun"/>
        </w:rPr>
        <w:t>The UE indicates to the non-access stratum the status of being not available for voice over PS when:</w:t>
      </w:r>
    </w:p>
    <w:p w14:paraId="02528F68" w14:textId="77777777" w:rsidR="006F5691" w:rsidRPr="00C21991" w:rsidRDefault="006F5691" w:rsidP="00C40678">
      <w:pPr>
        <w:pStyle w:val="B1"/>
        <w:rPr>
          <w:rFonts w:eastAsia="SimSun"/>
        </w:rPr>
      </w:pPr>
      <w:r w:rsidRPr="00C21991">
        <w:rPr>
          <w:rFonts w:eastAsia="SimSun"/>
        </w:rPr>
        <w:t>I)</w:t>
      </w:r>
      <w:r w:rsidRPr="00C21991">
        <w:rPr>
          <w:rFonts w:eastAsia="SimSun"/>
        </w:rPr>
        <w:tab/>
      </w:r>
      <w:r w:rsidRPr="00C21991">
        <w:t xml:space="preserve">in response to receiving the </w:t>
      </w:r>
      <w:proofErr w:type="spellStart"/>
      <w:r w:rsidRPr="00C21991">
        <w:rPr>
          <w:bCs/>
        </w:rPr>
        <w:t>IMSVoPS</w:t>
      </w:r>
      <w:proofErr w:type="spellEnd"/>
      <w:r w:rsidRPr="00C21991">
        <w:t xml:space="preserve"> indicator indicating voice is supported, the UE</w:t>
      </w:r>
      <w:r w:rsidRPr="00C21991">
        <w:rPr>
          <w:rFonts w:eastAsia="SimSun"/>
        </w:rPr>
        <w:t>:</w:t>
      </w:r>
    </w:p>
    <w:p w14:paraId="34544BB1" w14:textId="77777777" w:rsidR="006F5691" w:rsidRPr="00C21991" w:rsidRDefault="006F5691" w:rsidP="006F5691">
      <w:pPr>
        <w:pStyle w:val="B2"/>
        <w:rPr>
          <w:rFonts w:eastAsia="SimSun"/>
        </w:rPr>
      </w:pPr>
      <w:r w:rsidRPr="00C21991">
        <w:rPr>
          <w:rFonts w:eastAsia="SimSun"/>
        </w:rPr>
        <w:t>-</w:t>
      </w:r>
      <w:r w:rsidRPr="00C21991">
        <w:rPr>
          <w:rFonts w:eastAsia="SimSun"/>
        </w:rPr>
        <w:tab/>
        <w:t>initiated an initial registration</w:t>
      </w:r>
      <w:r w:rsidRPr="00C21991">
        <w:t xml:space="preserve"> as specified in subclause 5.1.1.2</w:t>
      </w:r>
      <w:r w:rsidRPr="00C21991">
        <w:rPr>
          <w:rFonts w:eastAsia="SimSun"/>
        </w:rPr>
        <w:t>, received a final response to the REGISTER request sent</w:t>
      </w:r>
      <w:r w:rsidRPr="00C21991">
        <w:t xml:space="preserve">, but </w:t>
      </w:r>
      <w:r w:rsidRPr="00C21991">
        <w:rPr>
          <w:rFonts w:eastAsia="SimSun"/>
        </w:rPr>
        <w:t>the conditions for indicating the status of being available for voice over PS are not met</w:t>
      </w:r>
      <w:r w:rsidRPr="00C21991">
        <w:t>;</w:t>
      </w:r>
      <w:r w:rsidRPr="00C21991">
        <w:rPr>
          <w:rFonts w:eastAsia="SimSun"/>
        </w:rPr>
        <w:t xml:space="preserve"> or</w:t>
      </w:r>
    </w:p>
    <w:p w14:paraId="20E8A703" w14:textId="77777777" w:rsidR="006F5691" w:rsidRPr="00C21991" w:rsidRDefault="006F5691" w:rsidP="006F5691">
      <w:pPr>
        <w:pStyle w:val="B2"/>
        <w:rPr>
          <w:rFonts w:eastAsia="SimSun"/>
        </w:rPr>
      </w:pPr>
      <w:r w:rsidRPr="00C21991">
        <w:rPr>
          <w:rFonts w:eastAsia="SimSun"/>
        </w:rPr>
        <w:t>-</w:t>
      </w:r>
      <w:r w:rsidRPr="00C21991">
        <w:rPr>
          <w:rFonts w:eastAsia="SimSun"/>
        </w:rPr>
        <w:tab/>
        <w:t xml:space="preserve">did not initiate an </w:t>
      </w:r>
      <w:r w:rsidRPr="00C21991">
        <w:t xml:space="preserve">initial registration as specified in subclause 5.1.1.2 and, </w:t>
      </w:r>
      <w:r w:rsidRPr="00C21991">
        <w:rPr>
          <w:rFonts w:eastAsia="SimSun"/>
        </w:rPr>
        <w:t>the</w:t>
      </w:r>
      <w:r w:rsidRPr="00C21991" w:rsidDel="00F7266E">
        <w:rPr>
          <w:rFonts w:eastAsia="SimSun"/>
        </w:rPr>
        <w:t>se</w:t>
      </w:r>
      <w:r w:rsidRPr="00C21991">
        <w:rPr>
          <w:rFonts w:eastAsia="SimSun"/>
        </w:rPr>
        <w:t xml:space="preserve"> conditions for indicating the status of being available for voice over PS are not met;</w:t>
      </w:r>
      <w:r w:rsidRPr="00C21991">
        <w:t xml:space="preserve"> or</w:t>
      </w:r>
    </w:p>
    <w:p w14:paraId="185BE32D" w14:textId="77777777" w:rsidR="006F5691" w:rsidRPr="00C21991" w:rsidRDefault="006F5691" w:rsidP="00C40678">
      <w:pPr>
        <w:pStyle w:val="B1"/>
        <w:rPr>
          <w:rFonts w:eastAsia="SimSun"/>
        </w:rPr>
      </w:pPr>
      <w:r w:rsidRPr="00C21991">
        <w:rPr>
          <w:rFonts w:eastAsia="SimSun"/>
        </w:rPr>
        <w:t>II)</w:t>
      </w:r>
      <w:r w:rsidRPr="00C21991">
        <w:rPr>
          <w:rFonts w:eastAsia="SimSun"/>
        </w:rPr>
        <w:tab/>
        <w:t>the conditions for indicating the status of being available for voice over PS are no longer met.</w:t>
      </w:r>
    </w:p>
    <w:p w14:paraId="1826FAF5" w14:textId="77777777" w:rsidR="006F5691" w:rsidRPr="00C21991" w:rsidRDefault="006F5691" w:rsidP="006F5691">
      <w:pPr>
        <w:pStyle w:val="NO"/>
        <w:rPr>
          <w:lang w:eastAsia="ja-JP"/>
        </w:rPr>
      </w:pPr>
      <w:r w:rsidRPr="00C21991">
        <w:t>NOTE </w:t>
      </w:r>
      <w:r w:rsidR="00094582" w:rsidRPr="00C21991">
        <w:rPr>
          <w:lang w:eastAsia="zh-CN"/>
        </w:rPr>
        <w:t>6</w:t>
      </w:r>
      <w:r w:rsidRPr="00C21991">
        <w:t>:</w:t>
      </w:r>
      <w:r w:rsidRPr="00C21991">
        <w:tab/>
      </w:r>
      <w:r w:rsidRPr="00C21991">
        <w:rPr>
          <w:rFonts w:hint="eastAsia"/>
          <w:lang w:eastAsia="ja-JP"/>
        </w:rPr>
        <w:t>T</w:t>
      </w:r>
      <w:r w:rsidRPr="00C21991">
        <w:rPr>
          <w:rFonts w:eastAsia="SimSun"/>
        </w:rPr>
        <w:t>he status of being not available for voice over PS</w:t>
      </w:r>
      <w:r w:rsidRPr="00C21991">
        <w:rPr>
          <w:rFonts w:hint="eastAsia"/>
          <w:lang w:eastAsia="ja-JP"/>
        </w:rPr>
        <w:t xml:space="preserve"> is used for domain selection for UE originating sessions / calls specified in </w:t>
      </w:r>
      <w:r w:rsidRPr="00C21991">
        <w:t>3GPP TS 23.</w:t>
      </w:r>
      <w:r w:rsidR="00D46EFC" w:rsidRPr="00C21991">
        <w:t>50</w:t>
      </w:r>
      <w:r w:rsidRPr="00C21991">
        <w:t>1 [</w:t>
      </w:r>
      <w:r w:rsidR="00D46EFC" w:rsidRPr="00C21991">
        <w:t>257</w:t>
      </w:r>
      <w:r w:rsidRPr="00C21991">
        <w:t>] subclause </w:t>
      </w:r>
      <w:r w:rsidR="00D46EFC" w:rsidRPr="00C21991">
        <w:t>5.16.3.5</w:t>
      </w:r>
      <w:r w:rsidRPr="00C21991">
        <w:rPr>
          <w:rFonts w:hint="eastAsia"/>
          <w:lang w:eastAsia="ja-JP"/>
        </w:rPr>
        <w:t>.</w:t>
      </w:r>
    </w:p>
    <w:p w14:paraId="2A765907" w14:textId="77777777" w:rsidR="006F5691" w:rsidRPr="00C21991" w:rsidRDefault="006F5691" w:rsidP="005D46C4">
      <w:pPr>
        <w:pStyle w:val="Heading3"/>
      </w:pPr>
      <w:bookmarkStart w:id="5504" w:name="_CRU_3_1_2A"/>
      <w:bookmarkStart w:id="5505" w:name="_Toc210129095"/>
      <w:bookmarkEnd w:id="5504"/>
      <w:r w:rsidRPr="00C21991">
        <w:rPr>
          <w:rFonts w:hint="eastAsia"/>
          <w:lang w:eastAsia="zh-CN"/>
        </w:rPr>
        <w:t>U</w:t>
      </w:r>
      <w:r w:rsidRPr="00C21991">
        <w:t>.3.1.2A</w:t>
      </w:r>
      <w:r w:rsidRPr="00C21991">
        <w:tab/>
        <w:t>Availability for SMS</w:t>
      </w:r>
      <w:bookmarkEnd w:id="5505"/>
    </w:p>
    <w:p w14:paraId="19423B16" w14:textId="77777777" w:rsidR="006F5691" w:rsidRPr="00C21991" w:rsidRDefault="006F5691" w:rsidP="006F5691">
      <w:pPr>
        <w:rPr>
          <w:rFonts w:eastAsia="SimSun"/>
        </w:rPr>
      </w:pPr>
      <w:r w:rsidRPr="00C21991">
        <w:rPr>
          <w:rFonts w:eastAsia="SimSun"/>
        </w:rPr>
        <w:t>The UE determines that the UE is able to use SMS using IMS if</w:t>
      </w:r>
      <w:r w:rsidRPr="00C21991">
        <w:rPr>
          <w:rFonts w:eastAsia="SimSun"/>
          <w:lang w:eastAsia="zh-CN"/>
        </w:rPr>
        <w:t xml:space="preserve"> the UE</w:t>
      </w:r>
      <w:r w:rsidRPr="00C21991">
        <w:rPr>
          <w:rFonts w:eastAsia="SimSun"/>
        </w:rPr>
        <w:t>:</w:t>
      </w:r>
    </w:p>
    <w:p w14:paraId="1CE170CB" w14:textId="77777777" w:rsidR="006F5691" w:rsidRPr="00C21991" w:rsidRDefault="006F5691" w:rsidP="006F5691">
      <w:pPr>
        <w:pStyle w:val="B1"/>
        <w:rPr>
          <w:rFonts w:eastAsia="SimSun"/>
          <w:lang w:eastAsia="zh-CN"/>
        </w:rPr>
      </w:pPr>
      <w:r w:rsidRPr="00C21991">
        <w:rPr>
          <w:rFonts w:eastAsia="SimSun"/>
          <w:lang w:eastAsia="zh-CN"/>
        </w:rPr>
        <w:t>I)</w:t>
      </w:r>
      <w:r w:rsidRPr="00C21991">
        <w:rPr>
          <w:rFonts w:eastAsia="SimSun"/>
          <w:lang w:eastAsia="zh-CN"/>
        </w:rPr>
        <w:tab/>
        <w:t xml:space="preserve">is capable of using the </w:t>
      </w:r>
      <w:r w:rsidRPr="00C21991">
        <w:t>MIME type "application/vnd.3gpp.sms" (see 3GPP TS 24.341 [8L])</w:t>
      </w:r>
      <w:r w:rsidRPr="00C21991">
        <w:rPr>
          <w:rFonts w:eastAsia="SimSun"/>
          <w:lang w:eastAsia="zh-CN"/>
        </w:rPr>
        <w:t>, such that the MIME type can also be used when accessing the IM CN subsystem using the current IP-CAN;</w:t>
      </w:r>
    </w:p>
    <w:p w14:paraId="0FB0DF42" w14:textId="77777777" w:rsidR="006F5691" w:rsidRPr="00C21991" w:rsidRDefault="006F5691" w:rsidP="006F5691">
      <w:pPr>
        <w:pStyle w:val="B1"/>
        <w:rPr>
          <w:rFonts w:eastAsia="SimSun"/>
          <w:lang w:eastAsia="zh-CN"/>
        </w:rPr>
      </w:pPr>
      <w:r w:rsidRPr="00C21991">
        <w:rPr>
          <w:rFonts w:eastAsia="SimSun"/>
          <w:lang w:eastAsia="zh-CN"/>
        </w:rPr>
        <w:t>II)</w:t>
      </w:r>
      <w:r w:rsidRPr="00C21991">
        <w:rPr>
          <w:rFonts w:eastAsia="SimSun"/>
          <w:lang w:eastAsia="zh-CN"/>
        </w:rPr>
        <w:tab/>
        <w:t>supports the</w:t>
      </w:r>
      <w:r w:rsidRPr="00C21991">
        <w:t xml:space="preserve"> role of an SM-over-IP sender (see 3GPP TS 24.341 [8L])</w:t>
      </w:r>
      <w:r w:rsidRPr="00C21991">
        <w:rPr>
          <w:rFonts w:eastAsia="SimSun"/>
          <w:lang w:eastAsia="zh-CN"/>
        </w:rPr>
        <w:t>;</w:t>
      </w:r>
    </w:p>
    <w:p w14:paraId="0F71B3B5" w14:textId="77777777" w:rsidR="006F5691" w:rsidRPr="00C21991" w:rsidRDefault="006F5691" w:rsidP="006F5691">
      <w:pPr>
        <w:pStyle w:val="B1"/>
        <w:rPr>
          <w:rFonts w:eastAsia="SimSun"/>
          <w:lang w:eastAsia="zh-CN"/>
        </w:rPr>
      </w:pPr>
      <w:r w:rsidRPr="00C21991">
        <w:rPr>
          <w:rFonts w:eastAsia="SimSun"/>
          <w:lang w:eastAsia="zh-CN"/>
        </w:rPr>
        <w:t>II</w:t>
      </w:r>
      <w:r w:rsidRPr="00C21991">
        <w:rPr>
          <w:rFonts w:hint="eastAsia"/>
          <w:lang w:eastAsia="ja-JP"/>
        </w:rPr>
        <w:t>A</w:t>
      </w:r>
      <w:r w:rsidRPr="00C21991">
        <w:rPr>
          <w:rFonts w:eastAsia="SimSun"/>
          <w:lang w:eastAsia="zh-CN"/>
        </w:rPr>
        <w:t>)</w:t>
      </w:r>
      <w:r w:rsidRPr="00C21991">
        <w:rPr>
          <w:rFonts w:eastAsia="SimSun"/>
          <w:lang w:eastAsia="zh-CN"/>
        </w:rPr>
        <w:tab/>
      </w:r>
      <w:r w:rsidRPr="00C21991">
        <w:rPr>
          <w:rFonts w:hint="eastAsia"/>
          <w:lang w:eastAsia="ja-JP"/>
        </w:rPr>
        <w:t xml:space="preserve">determines the </w:t>
      </w:r>
      <w:r w:rsidRPr="00C21991">
        <w:rPr>
          <w:rFonts w:hint="eastAsia"/>
          <w:lang w:eastAsia="zh-CN"/>
        </w:rPr>
        <w:t>PDU session</w:t>
      </w:r>
      <w:r w:rsidRPr="00C21991">
        <w:t xml:space="preserve"> used for </w:t>
      </w:r>
      <w:r w:rsidRPr="00C21991">
        <w:rPr>
          <w:rFonts w:hint="eastAsia"/>
          <w:lang w:eastAsia="zh-CN"/>
        </w:rPr>
        <w:t>IMS</w:t>
      </w:r>
      <w:r w:rsidRPr="00C21991">
        <w:rPr>
          <w:rFonts w:hint="eastAsia"/>
          <w:lang w:eastAsia="ja-JP"/>
        </w:rPr>
        <w:t xml:space="preserve"> exists;</w:t>
      </w:r>
    </w:p>
    <w:p w14:paraId="1807DA3B" w14:textId="77777777" w:rsidR="006F5691" w:rsidRPr="00C21991" w:rsidRDefault="006F5691" w:rsidP="006F5691">
      <w:pPr>
        <w:pStyle w:val="B1"/>
        <w:rPr>
          <w:rFonts w:eastAsia="SimSun"/>
          <w:lang w:eastAsia="zh-CN"/>
        </w:rPr>
      </w:pPr>
      <w:r w:rsidRPr="00C21991">
        <w:rPr>
          <w:rFonts w:eastAsia="SimSun"/>
          <w:lang w:eastAsia="zh-CN"/>
        </w:rPr>
        <w:t>III)</w:t>
      </w:r>
      <w:r w:rsidRPr="00C21991">
        <w:rPr>
          <w:rFonts w:eastAsia="SimSun"/>
          <w:lang w:eastAsia="zh-CN"/>
        </w:rPr>
        <w:tab/>
      </w:r>
      <w:r w:rsidRPr="00C21991">
        <w:t xml:space="preserve">determines a contact </w:t>
      </w:r>
      <w:r w:rsidRPr="00C21991">
        <w:rPr>
          <w:rFonts w:eastAsia="SimSun"/>
          <w:lang w:eastAsia="zh-CN"/>
        </w:rPr>
        <w:t xml:space="preserve">has </w:t>
      </w:r>
      <w:r w:rsidRPr="00C21991">
        <w:t xml:space="preserve">been bound to a </w:t>
      </w:r>
      <w:r w:rsidRPr="00C21991">
        <w:rPr>
          <w:rFonts w:eastAsia="SimSun"/>
          <w:lang w:eastAsia="zh-CN"/>
        </w:rPr>
        <w:t>public user identity using the IP-CAN, such that this contact is expected to be used for the delivery of incoming requests in the IM CN subsystem relating to such media;</w:t>
      </w:r>
      <w:r w:rsidRPr="00C21991">
        <w:rPr>
          <w:rFonts w:eastAsia="SimSun" w:hint="eastAsia"/>
          <w:lang w:eastAsia="zh-CN"/>
        </w:rPr>
        <w:t xml:space="preserve"> and</w:t>
      </w:r>
    </w:p>
    <w:p w14:paraId="004BDB1C" w14:textId="77777777" w:rsidR="00900E48" w:rsidRPr="00C21991" w:rsidRDefault="006F5691" w:rsidP="00900E48">
      <w:pPr>
        <w:pStyle w:val="B1"/>
        <w:rPr>
          <w:lang w:eastAsia="zh-CN"/>
        </w:rPr>
      </w:pPr>
      <w:r w:rsidRPr="00C21991">
        <w:rPr>
          <w:rFonts w:eastAsia="SimSun"/>
          <w:lang w:eastAsia="zh-CN"/>
        </w:rPr>
        <w:t>IV)</w:t>
      </w:r>
      <w:r w:rsidRPr="00C21991">
        <w:rPr>
          <w:rFonts w:eastAsia="SimSun"/>
          <w:lang w:eastAsia="zh-CN"/>
        </w:rPr>
        <w:tab/>
        <w:t xml:space="preserve">the UE does not determine </w:t>
      </w:r>
      <w:r w:rsidRPr="00C21991">
        <w:rPr>
          <w:rFonts w:hint="eastAsia"/>
          <w:lang w:eastAsia="ja-JP"/>
        </w:rPr>
        <w:t>that SMS over IP is restricted</w:t>
      </w:r>
      <w:r w:rsidRPr="00C21991">
        <w:rPr>
          <w:lang w:eastAsia="ja-JP"/>
        </w:rPr>
        <w:t xml:space="preserve"> </w:t>
      </w:r>
      <w:r w:rsidRPr="00C21991">
        <w:rPr>
          <w:rFonts w:hint="eastAsia"/>
          <w:lang w:eastAsia="ja-JP"/>
        </w:rPr>
        <w:t xml:space="preserve">in </w:t>
      </w:r>
      <w:r w:rsidRPr="00C21991">
        <w:t>3GPP TS 2</w:t>
      </w:r>
      <w:r w:rsidRPr="00C21991">
        <w:rPr>
          <w:rFonts w:hint="eastAsia"/>
          <w:lang w:eastAsia="ja-JP"/>
        </w:rPr>
        <w:t>4</w:t>
      </w:r>
      <w:r w:rsidRPr="00C21991">
        <w:t>.</w:t>
      </w:r>
      <w:r w:rsidRPr="00C21991">
        <w:rPr>
          <w:rFonts w:hint="eastAsia"/>
          <w:lang w:eastAsia="ja-JP"/>
        </w:rPr>
        <w:t>34</w:t>
      </w:r>
      <w:r w:rsidRPr="00C21991">
        <w:t>1 [</w:t>
      </w:r>
      <w:r w:rsidRPr="00C21991">
        <w:rPr>
          <w:rFonts w:hint="eastAsia"/>
          <w:lang w:eastAsia="ja-JP"/>
        </w:rPr>
        <w:t>8L</w:t>
      </w:r>
      <w:r w:rsidRPr="00C21991">
        <w:t>]</w:t>
      </w:r>
      <w:r w:rsidRPr="00C21991">
        <w:rPr>
          <w:rFonts w:hint="eastAsia"/>
          <w:lang w:eastAsia="ja-JP"/>
        </w:rPr>
        <w:t xml:space="preserve"> subclause</w:t>
      </w:r>
      <w:r w:rsidRPr="00C21991">
        <w:t> </w:t>
      </w:r>
      <w:r w:rsidRPr="00C21991">
        <w:rPr>
          <w:rFonts w:hint="eastAsia"/>
          <w:lang w:eastAsia="ja-JP"/>
        </w:rPr>
        <w:t>5</w:t>
      </w:r>
      <w:r w:rsidRPr="00C21991">
        <w:t>.</w:t>
      </w:r>
      <w:r w:rsidRPr="00C21991">
        <w:rPr>
          <w:rFonts w:hint="eastAsia"/>
          <w:lang w:eastAsia="ja-JP"/>
        </w:rPr>
        <w:t>2.1.3</w:t>
      </w:r>
      <w:r w:rsidRPr="00C21991">
        <w:rPr>
          <w:lang w:eastAsia="ja-JP"/>
        </w:rPr>
        <w:t>;</w:t>
      </w:r>
      <w:r w:rsidR="00900E48" w:rsidRPr="00C21991">
        <w:rPr>
          <w:rFonts w:hint="eastAsia"/>
          <w:lang w:eastAsia="zh-CN"/>
        </w:rPr>
        <w:t xml:space="preserve"> and</w:t>
      </w:r>
    </w:p>
    <w:p w14:paraId="79217432" w14:textId="77777777" w:rsidR="00900E48" w:rsidRPr="00C21991" w:rsidRDefault="00900E48" w:rsidP="00900E48">
      <w:pPr>
        <w:pStyle w:val="B1"/>
        <w:rPr>
          <w:lang w:eastAsia="zh-CN"/>
        </w:rPr>
      </w:pPr>
      <w:r w:rsidRPr="00C21991">
        <w:rPr>
          <w:lang w:eastAsia="zh-CN"/>
        </w:rPr>
        <w:t>V)</w:t>
      </w:r>
      <w:r w:rsidRPr="00C21991">
        <w:rPr>
          <w:lang w:eastAsia="zh-CN"/>
        </w:rPr>
        <w:tab/>
        <w:t>the 3GPP PS data off status is:</w:t>
      </w:r>
    </w:p>
    <w:p w14:paraId="137396C2" w14:textId="77777777" w:rsidR="00900E48" w:rsidRPr="00C21991" w:rsidRDefault="00900E48" w:rsidP="00900E48">
      <w:pPr>
        <w:pStyle w:val="B2"/>
        <w:rPr>
          <w:lang w:eastAsia="zh-CN"/>
        </w:rPr>
      </w:pPr>
      <w:r w:rsidRPr="00C21991">
        <w:rPr>
          <w:lang w:eastAsia="zh-CN"/>
        </w:rPr>
        <w:t>-</w:t>
      </w:r>
      <w:r w:rsidRPr="00C21991">
        <w:rPr>
          <w:lang w:eastAsia="zh-CN"/>
        </w:rPr>
        <w:tab/>
        <w:t>"inactive";</w:t>
      </w:r>
    </w:p>
    <w:p w14:paraId="546B4440" w14:textId="77777777" w:rsidR="001939AE" w:rsidRPr="00C21991" w:rsidRDefault="001939AE" w:rsidP="001939AE">
      <w:pPr>
        <w:pStyle w:val="B2"/>
        <w:rPr>
          <w:rFonts w:eastAsia="SimSun"/>
          <w:lang w:eastAsia="zh-CN"/>
        </w:rPr>
      </w:pPr>
      <w:r w:rsidRPr="00C21991">
        <w:rPr>
          <w:lang w:eastAsia="zh-CN"/>
        </w:rPr>
        <w:t>-</w:t>
      </w:r>
      <w:r w:rsidRPr="00C21991">
        <w:rPr>
          <w:lang w:eastAsia="zh-CN"/>
        </w:rPr>
        <w:tab/>
        <w:t>"active", the UE is in the HPLMN, the EHPLMN or a subscribed SNPN, and SMS over IMS is a 3GPP PS data off exempt service; or</w:t>
      </w:r>
    </w:p>
    <w:p w14:paraId="322638CC" w14:textId="77777777" w:rsidR="001939AE" w:rsidRPr="00C21991" w:rsidRDefault="001939AE" w:rsidP="001939AE">
      <w:pPr>
        <w:pStyle w:val="B2"/>
        <w:rPr>
          <w:lang w:eastAsia="zh-CN"/>
        </w:rPr>
      </w:pPr>
      <w:r w:rsidRPr="00C21991">
        <w:rPr>
          <w:lang w:eastAsia="zh-CN"/>
        </w:rPr>
        <w:t>-</w:t>
      </w:r>
      <w:r w:rsidRPr="00C21991">
        <w:rPr>
          <w:lang w:eastAsia="zh-CN"/>
        </w:rPr>
        <w:tab/>
        <w:t xml:space="preserve">"active", the UE is in a VPLMN or a non-subscribed SNPN, the UE is </w:t>
      </w:r>
      <w:r w:rsidRPr="00C21991">
        <w:t xml:space="preserve">configured </w:t>
      </w:r>
      <w:r w:rsidRPr="00C21991">
        <w:rPr>
          <w:lang w:eastAsia="zh-CN"/>
        </w:rPr>
        <w:t xml:space="preserve">with an indication </w:t>
      </w:r>
      <w:r w:rsidRPr="00C21991">
        <w:rPr>
          <w:rFonts w:hint="eastAsia"/>
          <w:lang w:eastAsia="zh-CN"/>
        </w:rPr>
        <w:t>that</w:t>
      </w:r>
      <w:r w:rsidRPr="00C21991">
        <w:rPr>
          <w:lang w:eastAsia="zh-CN"/>
        </w:rPr>
        <w:t xml:space="preserve"> SMS over IMS is a 3GPP PS data off roaming exempt service in the VPLMN or SMS over IMS is a 3GPP PS data off non-subscribed exempt service in the non-subscribed SNPN.</w:t>
      </w:r>
    </w:p>
    <w:p w14:paraId="7F5DB303" w14:textId="77777777" w:rsidR="006F5691" w:rsidRPr="00C21991" w:rsidRDefault="006F5691" w:rsidP="006F5691">
      <w:pPr>
        <w:rPr>
          <w:lang w:eastAsia="ja-JP"/>
        </w:rPr>
      </w:pPr>
      <w:r w:rsidRPr="00C21991">
        <w:rPr>
          <w:rFonts w:hint="eastAsia"/>
          <w:lang w:eastAsia="ja-JP"/>
        </w:rPr>
        <w:t xml:space="preserve">When </w:t>
      </w:r>
      <w:r w:rsidRPr="00C21991">
        <w:t xml:space="preserve">above criteria are not </w:t>
      </w:r>
      <w:r w:rsidRPr="00C21991">
        <w:rPr>
          <w:rFonts w:hint="eastAsia"/>
          <w:lang w:eastAsia="zh-CN"/>
        </w:rPr>
        <w:t>met</w:t>
      </w:r>
      <w:r w:rsidRPr="00C21991">
        <w:t>,</w:t>
      </w:r>
      <w:r w:rsidRPr="00C21991">
        <w:rPr>
          <w:rFonts w:hint="eastAsia"/>
          <w:lang w:eastAsia="ja-JP"/>
        </w:rPr>
        <w:t xml:space="preserve"> </w:t>
      </w:r>
      <w:r w:rsidRPr="00C21991">
        <w:rPr>
          <w:lang w:eastAsia="ja-JP"/>
        </w:rPr>
        <w:t xml:space="preserve">the </w:t>
      </w:r>
      <w:r w:rsidRPr="00C21991">
        <w:t xml:space="preserve">UE determines that </w:t>
      </w:r>
      <w:r w:rsidRPr="00C21991">
        <w:rPr>
          <w:rFonts w:hint="eastAsia"/>
          <w:lang w:eastAsia="ja-JP"/>
        </w:rPr>
        <w:t>SMS</w:t>
      </w:r>
      <w:r w:rsidRPr="00C21991">
        <w:t xml:space="preserve"> </w:t>
      </w:r>
      <w:r w:rsidRPr="00C21991">
        <w:rPr>
          <w:rFonts w:hint="eastAsia"/>
          <w:lang w:eastAsia="ja-JP"/>
        </w:rPr>
        <w:t>using</w:t>
      </w:r>
      <w:r w:rsidRPr="00C21991">
        <w:t xml:space="preserve"> IMS</w:t>
      </w:r>
      <w:r w:rsidRPr="00C21991">
        <w:rPr>
          <w:rFonts w:hint="eastAsia"/>
          <w:lang w:eastAsia="ja-JP"/>
        </w:rPr>
        <w:t xml:space="preserve"> is unavailable.</w:t>
      </w:r>
    </w:p>
    <w:p w14:paraId="48A9702D" w14:textId="77777777" w:rsidR="006F5691" w:rsidRPr="00C21991" w:rsidRDefault="006F5691" w:rsidP="006F5691">
      <w:pPr>
        <w:pStyle w:val="NO"/>
      </w:pPr>
      <w:r w:rsidRPr="00C21991">
        <w:t>NOTE:</w:t>
      </w:r>
      <w:r w:rsidRPr="00C21991">
        <w:tab/>
      </w:r>
      <w:r w:rsidRPr="00C21991">
        <w:rPr>
          <w:rFonts w:hint="eastAsia"/>
          <w:lang w:eastAsia="ja-JP"/>
        </w:rPr>
        <w:t>T</w:t>
      </w:r>
      <w:r w:rsidRPr="00C21991">
        <w:rPr>
          <w:rFonts w:eastAsia="SimSun"/>
        </w:rPr>
        <w:t xml:space="preserve">he status </w:t>
      </w:r>
      <w:r w:rsidRPr="00C21991">
        <w:rPr>
          <w:rFonts w:hint="eastAsia"/>
          <w:lang w:eastAsia="ja-JP"/>
        </w:rPr>
        <w:t>that SMS</w:t>
      </w:r>
      <w:r w:rsidRPr="00C21991">
        <w:t xml:space="preserve"> </w:t>
      </w:r>
      <w:r w:rsidRPr="00C21991">
        <w:rPr>
          <w:rFonts w:hint="eastAsia"/>
          <w:lang w:eastAsia="ja-JP"/>
        </w:rPr>
        <w:t>using</w:t>
      </w:r>
      <w:r w:rsidRPr="00C21991">
        <w:t xml:space="preserve"> IMS</w:t>
      </w:r>
      <w:r w:rsidRPr="00C21991">
        <w:rPr>
          <w:rFonts w:hint="eastAsia"/>
          <w:lang w:eastAsia="ja-JP"/>
        </w:rPr>
        <w:t xml:space="preserve"> is unavailable is used for domain selection for UE originating SMS specified in </w:t>
      </w:r>
      <w:r w:rsidRPr="00C21991">
        <w:t>3GPP TS 23.</w:t>
      </w:r>
      <w:r w:rsidR="00D46EFC" w:rsidRPr="00C21991">
        <w:t>50</w:t>
      </w:r>
      <w:r w:rsidRPr="00C21991">
        <w:t>1 [</w:t>
      </w:r>
      <w:r w:rsidR="00D46EFC" w:rsidRPr="00C21991">
        <w:t>257</w:t>
      </w:r>
      <w:r w:rsidRPr="00C21991">
        <w:t>] subclause </w:t>
      </w:r>
      <w:r w:rsidR="00D46EFC" w:rsidRPr="00C21991">
        <w:t>5.16.3.8</w:t>
      </w:r>
      <w:r w:rsidRPr="00C21991">
        <w:rPr>
          <w:rFonts w:hint="eastAsia"/>
          <w:lang w:eastAsia="ja-JP"/>
        </w:rPr>
        <w:t>.</w:t>
      </w:r>
    </w:p>
    <w:p w14:paraId="27415261" w14:textId="77777777" w:rsidR="006F5691" w:rsidRPr="00C21991" w:rsidRDefault="006F5691" w:rsidP="005D46C4">
      <w:pPr>
        <w:pStyle w:val="Heading3"/>
      </w:pPr>
      <w:bookmarkStart w:id="5506" w:name="_CRU_3_1_3"/>
      <w:bookmarkStart w:id="5507" w:name="_Toc210129096"/>
      <w:bookmarkEnd w:id="5506"/>
      <w:r w:rsidRPr="00C21991">
        <w:rPr>
          <w:rFonts w:hint="eastAsia"/>
          <w:lang w:eastAsia="zh-CN"/>
        </w:rPr>
        <w:t>U</w:t>
      </w:r>
      <w:r w:rsidRPr="00C21991">
        <w:t>.3.1.3</w:t>
      </w:r>
      <w:r w:rsidRPr="00C21991">
        <w:tab/>
        <w:t>Authorization header field</w:t>
      </w:r>
      <w:bookmarkEnd w:id="5507"/>
    </w:p>
    <w:p w14:paraId="10021986" w14:textId="77777777" w:rsidR="006F5691" w:rsidRPr="00C21991" w:rsidRDefault="006F5691" w:rsidP="006F5691">
      <w:r w:rsidRPr="00C21991">
        <w:t>Void.</w:t>
      </w:r>
    </w:p>
    <w:p w14:paraId="3B99EBB1" w14:textId="77777777" w:rsidR="006F5691" w:rsidRPr="00C21991" w:rsidRDefault="006F5691" w:rsidP="005D46C4">
      <w:pPr>
        <w:pStyle w:val="Heading3"/>
      </w:pPr>
      <w:bookmarkStart w:id="5508" w:name="_CRU_3_1_4"/>
      <w:bookmarkStart w:id="5509" w:name="_Toc210129097"/>
      <w:bookmarkEnd w:id="5508"/>
      <w:r w:rsidRPr="00C21991">
        <w:rPr>
          <w:rFonts w:hint="eastAsia"/>
          <w:lang w:eastAsia="zh-CN"/>
        </w:rPr>
        <w:t>U</w:t>
      </w:r>
      <w:r w:rsidRPr="00C21991">
        <w:t>.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5509"/>
    </w:p>
    <w:p w14:paraId="1AF3C01E" w14:textId="77777777" w:rsidR="006F5691" w:rsidRPr="00C21991" w:rsidRDefault="006F5691" w:rsidP="006F5691">
      <w:pPr>
        <w:rPr>
          <w:snapToGrid w:val="0"/>
        </w:rPr>
      </w:pPr>
      <w:r w:rsidRPr="00C21991">
        <w:rPr>
          <w:snapToGrid w:val="0"/>
        </w:rPr>
        <w:t xml:space="preserve">Upon receiving an </w:t>
      </w:r>
      <w:r w:rsidRPr="00C21991">
        <w:t>INVITE request not including the "precondition" option-tag in the Supported header field and not including the "precondition" option-tag in the Require header field,</w:t>
      </w:r>
      <w:r w:rsidRPr="00C21991">
        <w:rPr>
          <w:snapToGrid w:val="0"/>
        </w:rPr>
        <w:t xml:space="preserve"> and the IP-CAN performs network-initiated resource reservation for the UE, the UE:</w:t>
      </w:r>
    </w:p>
    <w:p w14:paraId="141DF812" w14:textId="77777777" w:rsidR="006F5691" w:rsidRPr="00C21991" w:rsidRDefault="006F5691" w:rsidP="006F5691">
      <w:pPr>
        <w:pStyle w:val="B1"/>
        <w:rPr>
          <w:snapToGrid w:val="0"/>
        </w:rPr>
      </w:pPr>
      <w:r w:rsidRPr="00C21991">
        <w:rPr>
          <w:snapToGrid w:val="0"/>
        </w:rPr>
        <w:t>1)</w:t>
      </w:r>
      <w:r w:rsidRPr="00C21991">
        <w:rPr>
          <w:snapToGrid w:val="0"/>
        </w:rPr>
        <w:tab/>
        <w:t xml:space="preserve">if the INVITE request contains an SDP offer and </w:t>
      </w:r>
      <w:r w:rsidRPr="00C21991">
        <w:t xml:space="preserve">the local resources required at the terminating UE </w:t>
      </w:r>
      <w:r w:rsidRPr="00C21991">
        <w:rPr>
          <w:snapToGrid w:val="0"/>
        </w:rPr>
        <w:t>for the received SDP offer are not available:</w:t>
      </w:r>
    </w:p>
    <w:p w14:paraId="5CC294B7" w14:textId="77777777" w:rsidR="006F5691" w:rsidRPr="00C21991" w:rsidRDefault="006F5691" w:rsidP="006F5691">
      <w:pPr>
        <w:pStyle w:val="B2"/>
        <w:rPr>
          <w:snapToGrid w:val="0"/>
        </w:rPr>
      </w:pPr>
      <w:r w:rsidRPr="00C21991">
        <w:rPr>
          <w:snapToGrid w:val="0"/>
        </w:rPr>
        <w:t>a)</w:t>
      </w:r>
      <w:r w:rsidRPr="00C21991">
        <w:rPr>
          <w:snapToGrid w:val="0"/>
        </w:rPr>
        <w:tab/>
      </w:r>
      <w:r w:rsidRPr="00C21991">
        <w:rPr>
          <w:rFonts w:hint="eastAsia"/>
          <w:snapToGrid w:val="0"/>
          <w:lang w:eastAsia="zh-CN"/>
        </w:rPr>
        <w:t>shall</w:t>
      </w:r>
      <w:r w:rsidRPr="00C21991">
        <w:rPr>
          <w:snapToGrid w:val="0"/>
        </w:rPr>
        <w:t xml:space="preserve"> not alert the user; and</w:t>
      </w:r>
    </w:p>
    <w:p w14:paraId="2FD029F1" w14:textId="77777777" w:rsidR="006F5691" w:rsidRPr="00C21991" w:rsidRDefault="006F5691" w:rsidP="006F5691">
      <w:pPr>
        <w:pStyle w:val="B2"/>
        <w:rPr>
          <w:snapToGrid w:val="0"/>
        </w:rPr>
      </w:pPr>
      <w:r w:rsidRPr="00C21991">
        <w:rPr>
          <w:snapToGrid w:val="0"/>
        </w:rPr>
        <w:t>b)</w:t>
      </w:r>
      <w:r w:rsidRPr="00C21991">
        <w:rPr>
          <w:snapToGrid w:val="0"/>
        </w:rPr>
        <w:tab/>
        <w:t xml:space="preserve">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w:t>
      </w:r>
      <w:proofErr w:type="spellStart"/>
      <w:r w:rsidRPr="00C21991">
        <w:rPr>
          <w:snapToGrid w:val="0"/>
        </w:rPr>
        <w:t>Progres</w:t>
      </w:r>
      <w:proofErr w:type="spellEnd"/>
      <w:r w:rsidRPr="00C21991">
        <w:rPr>
          <w:snapToGrid w:val="0"/>
        </w:rPr>
        <w:t>) response, the UE shall include an SDP answer; and</w:t>
      </w:r>
    </w:p>
    <w:p w14:paraId="5FE5C6E2" w14:textId="77777777" w:rsidR="006F5691" w:rsidRPr="00C21991" w:rsidRDefault="006F5691" w:rsidP="006F5691">
      <w:pPr>
        <w:pStyle w:val="B1"/>
        <w:rPr>
          <w:snapToGrid w:val="0"/>
        </w:rPr>
      </w:pPr>
      <w:r w:rsidRPr="00C21991">
        <w:rPr>
          <w:snapToGrid w:val="0"/>
        </w:rPr>
        <w:t>2)</w:t>
      </w:r>
      <w:r w:rsidRPr="00C21991">
        <w:rPr>
          <w:snapToGrid w:val="0"/>
        </w:rPr>
        <w:tab/>
        <w:t>if the INVITE request does not contain an SDP offer and the INVITE request includes a Supported header field indicating support of reliable provisional responses:</w:t>
      </w:r>
    </w:p>
    <w:p w14:paraId="0D0BBF1F" w14:textId="77777777" w:rsidR="006F5691" w:rsidRPr="00C21991" w:rsidRDefault="006F5691" w:rsidP="006F5691">
      <w:pPr>
        <w:pStyle w:val="B2"/>
        <w:rPr>
          <w:snapToGrid w:val="0"/>
        </w:rPr>
      </w:pPr>
      <w:r w:rsidRPr="00C21991">
        <w:rPr>
          <w:snapToGrid w:val="0"/>
        </w:rPr>
        <w:t>a)</w:t>
      </w:r>
      <w:r w:rsidRPr="00C21991">
        <w:rPr>
          <w:snapToGrid w:val="0"/>
        </w:rPr>
        <w:tab/>
        <w:t>shall generate an SDP offer;</w:t>
      </w:r>
    </w:p>
    <w:p w14:paraId="16AFB4C6" w14:textId="77777777" w:rsidR="006F5691" w:rsidRPr="00C21991" w:rsidRDefault="006F5691" w:rsidP="006F5691">
      <w:pPr>
        <w:pStyle w:val="B2"/>
        <w:rPr>
          <w:snapToGrid w:val="0"/>
        </w:rPr>
      </w:pPr>
      <w:r w:rsidRPr="00C21991">
        <w:rPr>
          <w:snapToGrid w:val="0"/>
        </w:rPr>
        <w:t>b)</w:t>
      </w:r>
      <w:r w:rsidRPr="00C21991">
        <w:rPr>
          <w:snapToGrid w:val="0"/>
        </w:rPr>
        <w:tab/>
        <w:t xml:space="preserve">if </w:t>
      </w:r>
      <w:r w:rsidRPr="00C21991">
        <w:t xml:space="preserve">the local resources required at the terminating UE </w:t>
      </w:r>
      <w:r w:rsidRPr="00C21991">
        <w:rPr>
          <w:snapToGrid w:val="0"/>
        </w:rPr>
        <w:t>for the generated SDP offer are not available:</w:t>
      </w:r>
    </w:p>
    <w:p w14:paraId="6DB6BF5B" w14:textId="77777777" w:rsidR="006F5691" w:rsidRPr="00C21991" w:rsidRDefault="006F5691" w:rsidP="006F5691">
      <w:pPr>
        <w:pStyle w:val="B3"/>
        <w:rPr>
          <w:snapToGrid w:val="0"/>
        </w:rPr>
      </w:pPr>
      <w:r w:rsidRPr="00C21991">
        <w:rPr>
          <w:snapToGrid w:val="0"/>
        </w:rPr>
        <w:t>A)</w:t>
      </w:r>
      <w:r w:rsidRPr="00C21991">
        <w:rPr>
          <w:snapToGrid w:val="0"/>
        </w:rPr>
        <w:tab/>
      </w:r>
      <w:r w:rsidRPr="00C21991">
        <w:rPr>
          <w:rFonts w:hint="eastAsia"/>
          <w:snapToGrid w:val="0"/>
          <w:lang w:eastAsia="zh-CN"/>
        </w:rPr>
        <w:t>shall</w:t>
      </w:r>
      <w:r w:rsidRPr="00C21991">
        <w:rPr>
          <w:snapToGrid w:val="0"/>
        </w:rPr>
        <w:t xml:space="preserve"> not alert the user; and</w:t>
      </w:r>
    </w:p>
    <w:p w14:paraId="16D80571" w14:textId="77777777" w:rsidR="006F5691" w:rsidRPr="00C21991" w:rsidRDefault="006F5691" w:rsidP="006F5691">
      <w:pPr>
        <w:pStyle w:val="B3"/>
        <w:rPr>
          <w:snapToGrid w:val="0"/>
        </w:rPr>
      </w:pPr>
      <w:r w:rsidRPr="00C21991">
        <w:rPr>
          <w:snapToGrid w:val="0"/>
        </w:rPr>
        <w:t>B)</w:t>
      </w:r>
      <w:r w:rsidRPr="00C21991">
        <w:rPr>
          <w:snapToGrid w:val="0"/>
        </w:rPr>
        <w:tab/>
        <w:t xml:space="preserve">shall reliably send 183 (Session Progress) response to the INVITE request without waiting for resource reservation and without alerting the user. In the 183 (Session </w:t>
      </w:r>
      <w:proofErr w:type="spellStart"/>
      <w:r w:rsidRPr="00C21991">
        <w:rPr>
          <w:snapToGrid w:val="0"/>
        </w:rPr>
        <w:t>Progres</w:t>
      </w:r>
      <w:proofErr w:type="spellEnd"/>
      <w:r w:rsidRPr="00C21991">
        <w:rPr>
          <w:snapToGrid w:val="0"/>
        </w:rPr>
        <w:t>) response, the UE shall include the generated SDP offer.</w:t>
      </w:r>
    </w:p>
    <w:p w14:paraId="78556B6E" w14:textId="77777777" w:rsidR="006F5691" w:rsidRPr="00C21991" w:rsidRDefault="006F5691" w:rsidP="006F5691">
      <w:r w:rsidRPr="00C21991">
        <w:rPr>
          <w:snapToGrid w:val="0"/>
        </w:rPr>
        <w:t xml:space="preserve">Upon </w:t>
      </w:r>
      <w:r w:rsidRPr="00C21991">
        <w:t xml:space="preserve">successful reservation of local resources, if </w:t>
      </w:r>
      <w:r w:rsidRPr="00C21991">
        <w:rPr>
          <w:snapToGrid w:val="0"/>
        </w:rPr>
        <w:t xml:space="preserve">the precondition mechanism is not used by the </w:t>
      </w:r>
      <w:r w:rsidRPr="00C21991">
        <w:t xml:space="preserve">terminating </w:t>
      </w:r>
      <w:r w:rsidRPr="00C21991">
        <w:rPr>
          <w:snapToGrid w:val="0"/>
        </w:rPr>
        <w:t xml:space="preserve">UE, </w:t>
      </w:r>
      <w:r w:rsidRPr="00C21991">
        <w:t>the UE</w:t>
      </w:r>
      <w:r w:rsidRPr="00C21991">
        <w:rPr>
          <w:rFonts w:hint="eastAsia"/>
          <w:lang w:eastAsia="zh-CN"/>
        </w:rPr>
        <w:t xml:space="preserve"> </w:t>
      </w:r>
      <w:r w:rsidRPr="00C21991">
        <w:rPr>
          <w:lang w:eastAsia="zh-CN"/>
        </w:rPr>
        <w:t xml:space="preserve">can send </w:t>
      </w:r>
      <w:r w:rsidRPr="00C21991">
        <w:rPr>
          <w:rFonts w:hint="eastAsia"/>
          <w:lang w:eastAsia="zh-CN"/>
        </w:rPr>
        <w:t>180</w:t>
      </w:r>
      <w:r w:rsidRPr="00C21991">
        <w:rPr>
          <w:lang w:eastAsia="zh-CN"/>
        </w:rPr>
        <w:t xml:space="preserve"> </w:t>
      </w:r>
      <w:r w:rsidRPr="00C21991">
        <w:rPr>
          <w:rFonts w:hint="eastAsia"/>
          <w:lang w:eastAsia="zh-CN"/>
        </w:rPr>
        <w:t xml:space="preserve">(Ringing) response </w:t>
      </w:r>
      <w:r w:rsidRPr="00C21991">
        <w:rPr>
          <w:snapToGrid w:val="0"/>
        </w:rPr>
        <w:t>to the INVITE request</w:t>
      </w:r>
      <w:r w:rsidRPr="00C21991">
        <w:rPr>
          <w:rFonts w:hint="eastAsia"/>
          <w:lang w:eastAsia="zh-CN"/>
        </w:rPr>
        <w:t xml:space="preserve"> and</w:t>
      </w:r>
      <w:r w:rsidRPr="00C21991">
        <w:rPr>
          <w:lang w:eastAsia="zh-CN"/>
        </w:rPr>
        <w:t xml:space="preserve"> can </w:t>
      </w:r>
      <w:r w:rsidRPr="00C21991">
        <w:t xml:space="preserve">alert </w:t>
      </w:r>
      <w:r w:rsidRPr="00C21991">
        <w:rPr>
          <w:snapToGrid w:val="0"/>
        </w:rPr>
        <w:t>the</w:t>
      </w:r>
      <w:r w:rsidRPr="00C21991">
        <w:t xml:space="preserve"> user.</w:t>
      </w:r>
    </w:p>
    <w:p w14:paraId="000761B0" w14:textId="77777777" w:rsidR="006F5691" w:rsidRPr="00C21991" w:rsidRDefault="006F5691" w:rsidP="005D46C4">
      <w:pPr>
        <w:pStyle w:val="Heading3"/>
      </w:pPr>
      <w:bookmarkStart w:id="5510" w:name="_CRU_3_1_5"/>
      <w:bookmarkStart w:id="5511" w:name="_Toc210129098"/>
      <w:bookmarkEnd w:id="5510"/>
      <w:r w:rsidRPr="00C21991">
        <w:rPr>
          <w:rFonts w:hint="eastAsia"/>
          <w:lang w:eastAsia="zh-CN"/>
        </w:rPr>
        <w:t>U</w:t>
      </w:r>
      <w:r w:rsidRPr="00C21991">
        <w:t>.3.1.5</w:t>
      </w:r>
      <w:r w:rsidRPr="00C21991">
        <w:tab/>
        <w:t>3GPP PS data off</w:t>
      </w:r>
      <w:bookmarkEnd w:id="5511"/>
    </w:p>
    <w:p w14:paraId="363B40D4" w14:textId="77777777" w:rsidR="00900E48" w:rsidRPr="00C21991" w:rsidRDefault="00900E48" w:rsidP="00900E48">
      <w:r w:rsidRPr="00C21991">
        <w:t>If the 3GPP PS data off status is "active" the UE shall only send initial requests that:</w:t>
      </w:r>
    </w:p>
    <w:p w14:paraId="1A32DF15" w14:textId="77777777" w:rsidR="00900E48" w:rsidRPr="00C21991" w:rsidRDefault="00900E48" w:rsidP="00900E48">
      <w:pPr>
        <w:pStyle w:val="B1"/>
        <w:rPr>
          <w:lang w:eastAsia="ja-JP"/>
        </w:rPr>
      </w:pPr>
      <w:r w:rsidRPr="00C21991">
        <w:rPr>
          <w:lang w:eastAsia="ja-JP"/>
        </w:rPr>
        <w:t>1)</w:t>
      </w:r>
      <w:r w:rsidRPr="00C21991">
        <w:rPr>
          <w:lang w:eastAsia="ja-JP"/>
        </w:rPr>
        <w:tab/>
        <w:t xml:space="preserve">are associated with a 3GPP IMS service which enforces </w:t>
      </w:r>
      <w:r w:rsidRPr="00C21991">
        <w:t>3GPP</w:t>
      </w:r>
      <w:r w:rsidRPr="00C21991">
        <w:rPr>
          <w:lang w:eastAsia="ja-JP"/>
        </w:rPr>
        <w:t xml:space="preserve"> PS data off;</w:t>
      </w:r>
    </w:p>
    <w:p w14:paraId="2CA4F67B" w14:textId="77777777" w:rsidR="00900E48" w:rsidRPr="00C21991" w:rsidRDefault="00900E48" w:rsidP="00900E48">
      <w:pPr>
        <w:pStyle w:val="NO"/>
        <w:rPr>
          <w:lang w:eastAsia="ja-JP"/>
        </w:rPr>
      </w:pPr>
      <w:r w:rsidRPr="00C21991">
        <w:rPr>
          <w:lang w:eastAsia="ja-JP"/>
        </w:rPr>
        <w:t>NOTE </w:t>
      </w:r>
      <w:r w:rsidRPr="00C21991">
        <w:rPr>
          <w:rFonts w:hint="eastAsia"/>
          <w:lang w:eastAsia="zh-CN"/>
        </w:rPr>
        <w:t>1</w:t>
      </w:r>
      <w:r w:rsidRPr="00C21991">
        <w:rPr>
          <w:lang w:eastAsia="ja-JP"/>
        </w:rPr>
        <w:t>:</w:t>
      </w:r>
      <w:r w:rsidRPr="00C21991">
        <w:rPr>
          <w:lang w:eastAsia="ja-JP"/>
        </w:rPr>
        <w:tab/>
        <w:t>These services are specified in 3GPP TS 22.011 </w:t>
      </w:r>
      <w:r w:rsidRPr="00C21991">
        <w:t>[1C], and enforcement of 3GPP PS data off is described in the respective service specifications.</w:t>
      </w:r>
    </w:p>
    <w:p w14:paraId="4F909BF5" w14:textId="77777777" w:rsidR="00900E48" w:rsidRPr="00C21991" w:rsidRDefault="00900E48" w:rsidP="00900E48">
      <w:pPr>
        <w:pStyle w:val="B1"/>
        <w:rPr>
          <w:lang w:eastAsia="ja-JP"/>
        </w:rPr>
      </w:pPr>
      <w:r w:rsidRPr="00C21991">
        <w:rPr>
          <w:lang w:eastAsia="ja-JP"/>
        </w:rPr>
        <w:t>2)</w:t>
      </w:r>
      <w:r w:rsidRPr="00C21991">
        <w:rPr>
          <w:lang w:eastAsia="ja-JP"/>
        </w:rPr>
        <w:tab/>
        <w:t>are associated with an emergency service; or</w:t>
      </w:r>
    </w:p>
    <w:p w14:paraId="79BBE695" w14:textId="77777777" w:rsidR="00900E48" w:rsidRPr="00C21991" w:rsidRDefault="00900E48" w:rsidP="00900E48">
      <w:pPr>
        <w:pStyle w:val="B1"/>
      </w:pPr>
      <w:r w:rsidRPr="00C21991">
        <w:t>3)</w:t>
      </w:r>
      <w:r w:rsidRPr="00C21991">
        <w:tab/>
        <w:t>are associated with 3GPP PS data off exempt services configured in the UE using one or more of the following methods:</w:t>
      </w:r>
    </w:p>
    <w:p w14:paraId="3889E781" w14:textId="77777777" w:rsidR="00900E48" w:rsidRPr="00C21991" w:rsidRDefault="00900E48" w:rsidP="00900E48">
      <w:pPr>
        <w:pStyle w:val="B2"/>
      </w:pPr>
      <w:r w:rsidRPr="00C21991">
        <w:t>-</w:t>
      </w:r>
      <w:r w:rsidRPr="00C21991">
        <w:tab/>
        <w:t>the non_3GPP_ICSIs_exempt node specified in 3GPP TS 24.167 [8G]</w:t>
      </w:r>
      <w:r w:rsidR="00CC5FF5" w:rsidRPr="00C21991">
        <w:t>, if the UE is in the HPLMN or the EHPLMN, or if the UE is in the VPLMN and the non_3GPP_ICSIs_roaming_exempt node specified in 3GPP TS 24.167 [8G] is not configured</w:t>
      </w:r>
      <w:r w:rsidRPr="00C21991">
        <w:t>;</w:t>
      </w:r>
    </w:p>
    <w:p w14:paraId="1D82FFA1" w14:textId="77777777" w:rsidR="00CC5FF5" w:rsidRPr="00C21991" w:rsidRDefault="00CC5FF5" w:rsidP="00CC5FF5">
      <w:pPr>
        <w:pStyle w:val="B2"/>
      </w:pPr>
      <w:r w:rsidRPr="00C21991">
        <w:t>-</w:t>
      </w:r>
      <w:r w:rsidRPr="00C21991">
        <w:tab/>
        <w:t>the non_3GPP_ICSIs_roaming_exempt node specified in 3GPP TS 24.167 [8G], if the UE is in the VPLMN;</w:t>
      </w:r>
    </w:p>
    <w:p w14:paraId="45958D11" w14:textId="77777777" w:rsidR="00900E48" w:rsidRPr="00C21991" w:rsidRDefault="00900E48" w:rsidP="00900E48">
      <w:pPr>
        <w:pStyle w:val="B2"/>
      </w:pPr>
      <w:r w:rsidRPr="00C21991">
        <w:t>-</w:t>
      </w:r>
      <w:r w:rsidRPr="00C21991">
        <w:tab/>
        <w:t>the non_3GPP_ICSIs_exempt node in the EF</w:t>
      </w:r>
      <w:r w:rsidRPr="00C21991">
        <w:rPr>
          <w:vertAlign w:val="subscript"/>
        </w:rPr>
        <w:t>3GPPPSDATAOFFservicelist</w:t>
      </w:r>
      <w:r w:rsidRPr="00C21991">
        <w:t xml:space="preserve"> file described in 3GPP TS 31.102 [15C]</w:t>
      </w:r>
      <w:r w:rsidR="00CC5FF5" w:rsidRPr="00C21991">
        <w:t>, if the UE is in the HPLMN or the EHPLMN, or if the UE is in the VPLMN and the non_3GPP_ICSIs_roaming_exempt node in the EF</w:t>
      </w:r>
      <w:r w:rsidR="00CC5FF5" w:rsidRPr="00C21991">
        <w:rPr>
          <w:vertAlign w:val="subscript"/>
        </w:rPr>
        <w:t>3GPPPSDATAOFFservicelist</w:t>
      </w:r>
      <w:r w:rsidR="00CC5FF5" w:rsidRPr="00C21991">
        <w:t xml:space="preserve"> file described in 3GPP TS 31.102 [15C] is not configured;</w:t>
      </w:r>
    </w:p>
    <w:p w14:paraId="1551AD41" w14:textId="77777777" w:rsidR="00CC5FF5" w:rsidRPr="00C21991" w:rsidRDefault="00CC5FF5" w:rsidP="00CC5FF5">
      <w:pPr>
        <w:pStyle w:val="B2"/>
      </w:pPr>
      <w:r w:rsidRPr="00C21991">
        <w:t>-</w:t>
      </w:r>
      <w:r w:rsidRPr="00C21991">
        <w:tab/>
        <w:t>the non_3GPP_ICSIs_roaming_exempt node in the EF</w:t>
      </w:r>
      <w:r w:rsidRPr="00C21991">
        <w:rPr>
          <w:vertAlign w:val="subscript"/>
        </w:rPr>
        <w:t>3GPPPSDATAOFFservicelist</w:t>
      </w:r>
      <w:r w:rsidRPr="00C21991">
        <w:t xml:space="preserve"> file described in 3GPP TS 31.102 [15C], if the UE is in the VPLMN</w:t>
      </w:r>
      <w:r w:rsidR="001939AE" w:rsidRPr="00C21991">
        <w:t>;</w:t>
      </w:r>
    </w:p>
    <w:p w14:paraId="7970558D" w14:textId="77777777" w:rsidR="001939AE" w:rsidRPr="00C21991" w:rsidRDefault="001939AE" w:rsidP="001939AE">
      <w:pPr>
        <w:pStyle w:val="B2"/>
      </w:pPr>
      <w:r w:rsidRPr="00C21991">
        <w:t>-</w:t>
      </w:r>
      <w:r w:rsidRPr="00C21991">
        <w:tab/>
        <w:t>the /&lt;X&gt;/SNPN_Configuration/&lt;X&gt;/3GPP_PS_data_off/non_3GPP_ICSIs_exempt node specified in 3GPP TS 24.167 [8G], if the UE is in the subscribed SNPN, or if the UE is in a non-subscribed SNPN and the non_3GPP_ICSIs_non-subscribed_exempt node specified in 3GPP TS 24.167 [8G] is not configured; or</w:t>
      </w:r>
    </w:p>
    <w:p w14:paraId="658EF23D" w14:textId="77777777" w:rsidR="001939AE" w:rsidRPr="00C21991" w:rsidRDefault="001939AE" w:rsidP="001939AE">
      <w:pPr>
        <w:pStyle w:val="B2"/>
      </w:pPr>
      <w:r w:rsidRPr="00C21991">
        <w:t>-</w:t>
      </w:r>
      <w:r w:rsidRPr="00C21991">
        <w:tab/>
        <w:t>the non_3GPP_ICSIs_non-subscribed_exempt node specified in 3GPP TS 24.167 [8G], if the UE is in a non-subscribed SNPN.</w:t>
      </w:r>
    </w:p>
    <w:p w14:paraId="37EFFD48" w14:textId="77777777" w:rsidR="00900E48" w:rsidRPr="00C21991" w:rsidRDefault="00900E48" w:rsidP="00900E48">
      <w:pPr>
        <w:pStyle w:val="B1"/>
      </w:pPr>
      <w:r w:rsidRPr="00C21991">
        <w:tab/>
        <w:t xml:space="preserve">If the UE is configured with both the non_3GPP_ICSIs_exempt node of </w:t>
      </w:r>
      <w:r w:rsidRPr="00C21991">
        <w:rPr>
          <w:rFonts w:eastAsia="MS Mincho"/>
        </w:rPr>
        <w:t>3GPP TS 24.167 </w:t>
      </w:r>
      <w:r w:rsidRPr="00C21991">
        <w:t>[8G] and the non_3GPP_ICSIs_exempt node in the EF</w:t>
      </w:r>
      <w:r w:rsidRPr="00C21991">
        <w:rPr>
          <w:vertAlign w:val="subscript"/>
        </w:rPr>
        <w:t>3GPPPSDATAOFFservicelist</w:t>
      </w:r>
      <w:r w:rsidRPr="00C21991">
        <w:t xml:space="preserve"> file described in 3GPP TS 31.102 [15C], then the non_3GPP_ICSIs_exempt node in the EF</w:t>
      </w:r>
      <w:r w:rsidRPr="00C21991">
        <w:rPr>
          <w:vertAlign w:val="subscript"/>
        </w:rPr>
        <w:t>3GPPPSDATAOFFservicelist</w:t>
      </w:r>
      <w:r w:rsidRPr="00C21991">
        <w:t xml:space="preserve"> file described in 3GPP TS 31.102 [15C] shall take precedence.</w:t>
      </w:r>
    </w:p>
    <w:p w14:paraId="0CD474F2" w14:textId="77777777" w:rsidR="00CC5FF5" w:rsidRPr="00C21991" w:rsidRDefault="00CC5FF5" w:rsidP="00CC5FF5">
      <w:pPr>
        <w:pStyle w:val="B1"/>
      </w:pPr>
      <w:r w:rsidRPr="00C21991">
        <w:tab/>
        <w:t xml:space="preserve">If the UE is configured with both the non_3GPP_ICSIs_roaming_exempt node of </w:t>
      </w:r>
      <w:r w:rsidRPr="00C21991">
        <w:rPr>
          <w:rFonts w:eastAsia="MS Mincho"/>
        </w:rPr>
        <w:t>3GPP TS 24.167 </w:t>
      </w:r>
      <w:r w:rsidRPr="00C21991">
        <w:t>[8G] and the non_3GPP_ICSIs_roaming_exempt node in the EF</w:t>
      </w:r>
      <w:r w:rsidRPr="00C21991">
        <w:rPr>
          <w:vertAlign w:val="subscript"/>
        </w:rPr>
        <w:t>3GPPPSDATAOFFservicelist</w:t>
      </w:r>
      <w:r w:rsidRPr="00C21991">
        <w:t xml:space="preserve"> file described in 3GPP TS 31.102 [15C], then the non_3GPP_ICSIs_roaming_exempt node in the EF</w:t>
      </w:r>
      <w:r w:rsidRPr="00C21991">
        <w:rPr>
          <w:vertAlign w:val="subscript"/>
        </w:rPr>
        <w:t>3GPPPSDATAOFFservicelist</w:t>
      </w:r>
      <w:r w:rsidRPr="00C21991">
        <w:t xml:space="preserve"> file described in 3GPP TS 31.102 [15C] shall take precedence.</w:t>
      </w:r>
    </w:p>
    <w:p w14:paraId="4D972DD2" w14:textId="77777777" w:rsidR="00900E48" w:rsidRPr="00C21991" w:rsidRDefault="00900E48" w:rsidP="00C40678">
      <w:pPr>
        <w:rPr>
          <w:lang w:eastAsia="ja-JP"/>
        </w:rPr>
      </w:pPr>
      <w:r w:rsidRPr="00C21991">
        <w:t xml:space="preserve">If the 3GPP PS data off status changes from "inactive" to "active" </w:t>
      </w:r>
      <w:r w:rsidRPr="00C21991">
        <w:rPr>
          <w:lang w:eastAsia="ja-JP"/>
        </w:rPr>
        <w:t>the UE shall release all dialogs that</w:t>
      </w:r>
    </w:p>
    <w:p w14:paraId="3BC5BD30" w14:textId="77777777" w:rsidR="00900E48" w:rsidRPr="00C21991" w:rsidRDefault="00900E48" w:rsidP="00900E48">
      <w:pPr>
        <w:pStyle w:val="B1"/>
        <w:rPr>
          <w:lang w:eastAsia="ja-JP"/>
        </w:rPr>
      </w:pPr>
      <w:r w:rsidRPr="00C21991">
        <w:rPr>
          <w:lang w:eastAsia="ja-JP"/>
        </w:rPr>
        <w:t>1)</w:t>
      </w:r>
      <w:r w:rsidRPr="00C21991">
        <w:rPr>
          <w:lang w:eastAsia="ja-JP"/>
        </w:rPr>
        <w:tab/>
        <w:t xml:space="preserve">are not associated with a 3GPP IMS service which enforces </w:t>
      </w:r>
      <w:r w:rsidRPr="00C21991">
        <w:t>3GPP</w:t>
      </w:r>
      <w:r w:rsidRPr="00C21991">
        <w:rPr>
          <w:lang w:eastAsia="ja-JP"/>
        </w:rPr>
        <w:t xml:space="preserve"> PS data off;</w:t>
      </w:r>
    </w:p>
    <w:p w14:paraId="2BF7A37E" w14:textId="77777777" w:rsidR="00900E48" w:rsidRPr="00C21991" w:rsidRDefault="00900E48" w:rsidP="00900E48">
      <w:pPr>
        <w:pStyle w:val="NO"/>
      </w:pPr>
      <w:r w:rsidRPr="00C21991">
        <w:rPr>
          <w:lang w:eastAsia="ja-JP"/>
        </w:rPr>
        <w:t>NOTE </w:t>
      </w:r>
      <w:r w:rsidRPr="00C21991">
        <w:rPr>
          <w:rFonts w:hint="eastAsia"/>
          <w:lang w:eastAsia="zh-CN"/>
        </w:rPr>
        <w:t>2</w:t>
      </w:r>
      <w:r w:rsidRPr="00C21991">
        <w:rPr>
          <w:lang w:eastAsia="ja-JP"/>
        </w:rPr>
        <w:t>:</w:t>
      </w:r>
      <w:r w:rsidRPr="00C21991">
        <w:rPr>
          <w:lang w:eastAsia="ja-JP"/>
        </w:rPr>
        <w:tab/>
        <w:t>These services are specified in 3GPP TS 22.011 </w:t>
      </w:r>
      <w:r w:rsidRPr="00C21991">
        <w:t>[1C], and enforcement of 3GPP PS data off is described in the respective service specifications.</w:t>
      </w:r>
    </w:p>
    <w:p w14:paraId="5647F66F" w14:textId="77777777" w:rsidR="00900E48" w:rsidRPr="00C21991" w:rsidRDefault="00900E48" w:rsidP="00900E48">
      <w:pPr>
        <w:pStyle w:val="B1"/>
        <w:rPr>
          <w:lang w:eastAsia="ja-JP"/>
        </w:rPr>
      </w:pPr>
      <w:r w:rsidRPr="00C21991">
        <w:rPr>
          <w:lang w:eastAsia="ja-JP"/>
        </w:rPr>
        <w:t>2)</w:t>
      </w:r>
      <w:r w:rsidRPr="00C21991">
        <w:rPr>
          <w:lang w:eastAsia="ja-JP"/>
        </w:rPr>
        <w:tab/>
        <w:t>are not associated with an emergency service; and</w:t>
      </w:r>
    </w:p>
    <w:p w14:paraId="21C5DC1D" w14:textId="77777777" w:rsidR="00900E48" w:rsidRPr="00C21991" w:rsidRDefault="00900E48" w:rsidP="00900E48">
      <w:pPr>
        <w:pStyle w:val="B1"/>
      </w:pPr>
      <w:r w:rsidRPr="00C21991">
        <w:rPr>
          <w:lang w:eastAsia="ja-JP"/>
        </w:rPr>
        <w:t>3)</w:t>
      </w:r>
      <w:r w:rsidRPr="00C21991">
        <w:rPr>
          <w:lang w:eastAsia="ja-JP"/>
        </w:rPr>
        <w:tab/>
        <w:t>are not associated with 3GPP data off exempt services configured in the UE</w:t>
      </w:r>
      <w:r w:rsidRPr="00C21991">
        <w:t xml:space="preserve"> using one or more of the following methods:</w:t>
      </w:r>
    </w:p>
    <w:p w14:paraId="3E9A0B91" w14:textId="77777777" w:rsidR="00900E48" w:rsidRPr="00C21991" w:rsidRDefault="00900E48" w:rsidP="00900E48">
      <w:pPr>
        <w:pStyle w:val="B2"/>
      </w:pPr>
      <w:r w:rsidRPr="00C21991">
        <w:t>-</w:t>
      </w:r>
      <w:r w:rsidRPr="00C21991">
        <w:tab/>
        <w:t>the non_3GPP_ICSIs_exempt node specified in 3GPP TS 24.167 [8G]</w:t>
      </w:r>
      <w:r w:rsidR="00CC5FF5" w:rsidRPr="00C21991">
        <w:t>, if the UE is in the HPLMN or the EHPLMN, or if the UE is in the VPLMN and the non_3GPP_ICSIs_roaming_exempt node specified in 3GPP TS 24.167 [8G] is not configured</w:t>
      </w:r>
      <w:r w:rsidRPr="00C21991">
        <w:t>;</w:t>
      </w:r>
    </w:p>
    <w:p w14:paraId="36BA9B02" w14:textId="77777777" w:rsidR="001939AE" w:rsidRPr="00C21991" w:rsidRDefault="001939AE" w:rsidP="001939AE">
      <w:pPr>
        <w:pStyle w:val="B2"/>
      </w:pPr>
      <w:r w:rsidRPr="00C21991">
        <w:t>-</w:t>
      </w:r>
      <w:r w:rsidRPr="00C21991">
        <w:tab/>
        <w:t>the non_3GPP_ICSIs_roaming_exempt node specified in 3GPP TS 24.167 [8G], if the UE is in a VPLMN;</w:t>
      </w:r>
    </w:p>
    <w:p w14:paraId="2FD973B2" w14:textId="77777777" w:rsidR="00900E48" w:rsidRPr="00C21991" w:rsidRDefault="00900E48" w:rsidP="00900E48">
      <w:pPr>
        <w:pStyle w:val="B2"/>
      </w:pPr>
      <w:r w:rsidRPr="00C21991">
        <w:t>-</w:t>
      </w:r>
      <w:r w:rsidRPr="00C21991">
        <w:tab/>
        <w:t>the non_3GPP_ICSIs_exempt node in the EF</w:t>
      </w:r>
      <w:r w:rsidRPr="00C21991">
        <w:rPr>
          <w:vertAlign w:val="subscript"/>
        </w:rPr>
        <w:t>3GPPPSDATAOFFservicelist</w:t>
      </w:r>
      <w:r w:rsidRPr="00C21991">
        <w:t xml:space="preserve"> file described in 3GPP TS 31.102 [15C]</w:t>
      </w:r>
      <w:r w:rsidR="00CC5FF5" w:rsidRPr="00C21991">
        <w:t>, if the UE is in the VPLMN;</w:t>
      </w:r>
    </w:p>
    <w:p w14:paraId="44383095" w14:textId="77777777" w:rsidR="00CC5FF5" w:rsidRPr="00C21991" w:rsidRDefault="00CC5FF5" w:rsidP="00CC5FF5">
      <w:pPr>
        <w:pStyle w:val="B2"/>
      </w:pPr>
      <w:r w:rsidRPr="00C21991">
        <w:t>-</w:t>
      </w:r>
      <w:r w:rsidRPr="00C21991">
        <w:tab/>
        <w:t>the non_3GPP_ICSIs_exempt node in the EF</w:t>
      </w:r>
      <w:r w:rsidRPr="00C21991">
        <w:rPr>
          <w:vertAlign w:val="subscript"/>
        </w:rPr>
        <w:t>3GPPPSDATAOFFservicelist</w:t>
      </w:r>
      <w:r w:rsidRPr="00C21991">
        <w:t xml:space="preserve"> file described in 3GPP TS 31.102 [15C], if the UE is in the HPLMN or the EHPLMN, or if the UE is in the VPLMN and the non_3GPP_ICSIs_roaming_exempt node in the EF</w:t>
      </w:r>
      <w:r w:rsidRPr="00C21991">
        <w:rPr>
          <w:vertAlign w:val="subscript"/>
        </w:rPr>
        <w:t>3GPPPSDATAOFFservicelist</w:t>
      </w:r>
      <w:r w:rsidRPr="00C21991">
        <w:t xml:space="preserve"> file described in 3GPP TS 31.102 [15C] is not configured; or</w:t>
      </w:r>
    </w:p>
    <w:p w14:paraId="3AAC9175" w14:textId="77777777" w:rsidR="00CC5FF5" w:rsidRPr="00C21991" w:rsidRDefault="00CC5FF5" w:rsidP="00CC5FF5">
      <w:pPr>
        <w:pStyle w:val="B2"/>
      </w:pPr>
      <w:r w:rsidRPr="00C21991">
        <w:t>-</w:t>
      </w:r>
      <w:r w:rsidRPr="00C21991">
        <w:tab/>
        <w:t>the non_3GPP_ICSIs_roaming_exempt node in the EF</w:t>
      </w:r>
      <w:r w:rsidRPr="00C21991">
        <w:rPr>
          <w:vertAlign w:val="subscript"/>
        </w:rPr>
        <w:t>3GPPPSDATAOFFservicelist</w:t>
      </w:r>
      <w:r w:rsidRPr="00C21991">
        <w:t xml:space="preserve"> file described in 3GPP TS 31.102 [15C], if the UE is in the VPLMN.</w:t>
      </w:r>
    </w:p>
    <w:p w14:paraId="0954FA5E" w14:textId="77777777" w:rsidR="001939AE" w:rsidRPr="00C21991" w:rsidRDefault="001939AE" w:rsidP="001939AE">
      <w:pPr>
        <w:pStyle w:val="B2"/>
      </w:pPr>
      <w:r w:rsidRPr="00C21991">
        <w:t>-</w:t>
      </w:r>
      <w:r w:rsidRPr="00C21991">
        <w:tab/>
        <w:t>the /&lt;X&gt;/SNPN_Configuration/&lt;X&gt;/3GPP_PS_data_off/non_3GPP_ICSIs_exempt node specified in 3GPP TS 24.167 [8G], if the UE is in the subscribed SNPN, or if the UE is in a non-subscribed SNPN and the non_3GPP_ICSIs_non-subscribed_exempt node specified in 3GPP TS 24.167 [8G] is not configured;</w:t>
      </w:r>
    </w:p>
    <w:p w14:paraId="1C1598DB" w14:textId="77777777" w:rsidR="001939AE" w:rsidRPr="00C21991" w:rsidRDefault="001939AE" w:rsidP="001939AE">
      <w:pPr>
        <w:pStyle w:val="B2"/>
      </w:pPr>
      <w:r w:rsidRPr="00C21991">
        <w:t>-</w:t>
      </w:r>
      <w:r w:rsidRPr="00C21991">
        <w:tab/>
        <w:t>the non_3GPP_ICSIs_non-subscribed_exempt node specified in 3GPP TS 24.167 [8G], if the UE is in a non-subscribed SNPN.</w:t>
      </w:r>
    </w:p>
    <w:p w14:paraId="0395BF96" w14:textId="77777777" w:rsidR="00900E48" w:rsidRPr="00C21991" w:rsidRDefault="00900E48" w:rsidP="00900E48">
      <w:pPr>
        <w:pStyle w:val="B1"/>
        <w:rPr>
          <w:lang w:eastAsia="ja-JP"/>
        </w:rPr>
      </w:pPr>
      <w:r w:rsidRPr="00C21991">
        <w:tab/>
        <w:t xml:space="preserve">If the UE is configured with both the non_3GPP_ICSIs_exempt node of </w:t>
      </w:r>
      <w:r w:rsidRPr="00C21991">
        <w:rPr>
          <w:rFonts w:eastAsia="MS Mincho"/>
        </w:rPr>
        <w:t>3GPP TS 24.167 </w:t>
      </w:r>
      <w:r w:rsidRPr="00C21991">
        <w:t>[8G] and the non_3GPP_ICSIs_exempt node in the EF</w:t>
      </w:r>
      <w:r w:rsidRPr="00C21991">
        <w:rPr>
          <w:vertAlign w:val="subscript"/>
        </w:rPr>
        <w:t>3GPPPSDATAOFFservicelist</w:t>
      </w:r>
      <w:r w:rsidRPr="00C21991">
        <w:t xml:space="preserve"> file described in 3GPP TS 31.102 [15C], then the non_3GPP_ICSIs_exempt node in the EF</w:t>
      </w:r>
      <w:r w:rsidRPr="00C21991">
        <w:rPr>
          <w:vertAlign w:val="subscript"/>
        </w:rPr>
        <w:t>3GPPPSDATAOFFservicelist</w:t>
      </w:r>
      <w:r w:rsidRPr="00C21991">
        <w:t xml:space="preserve"> file described in 3GPP TS 31.102 [15C] shall take precedence</w:t>
      </w:r>
      <w:r w:rsidRPr="00C21991">
        <w:rPr>
          <w:lang w:eastAsia="ja-JP"/>
        </w:rPr>
        <w:t>.</w:t>
      </w:r>
    </w:p>
    <w:p w14:paraId="22E38F8C" w14:textId="77777777" w:rsidR="00CC5FF5" w:rsidRPr="00C21991" w:rsidRDefault="00CC5FF5" w:rsidP="00CC5FF5">
      <w:pPr>
        <w:pStyle w:val="B1"/>
      </w:pPr>
      <w:r w:rsidRPr="00C21991">
        <w:tab/>
        <w:t xml:space="preserve">If the UE is configured with both the non_3GPP_ICSIs_roaming_exempt node of </w:t>
      </w:r>
      <w:r w:rsidRPr="00C21991">
        <w:rPr>
          <w:rFonts w:eastAsia="MS Mincho"/>
        </w:rPr>
        <w:t>3GPP TS 24.167 </w:t>
      </w:r>
      <w:r w:rsidRPr="00C21991">
        <w:t>[8G] and the non_3GPP_ICSIs_roaming_exempt node in the EF</w:t>
      </w:r>
      <w:r w:rsidRPr="00C21991">
        <w:rPr>
          <w:vertAlign w:val="subscript"/>
        </w:rPr>
        <w:t>3GPPPSDATAOFFservicelist</w:t>
      </w:r>
      <w:r w:rsidRPr="00C21991">
        <w:t xml:space="preserve"> file described in 3GPP TS 31.102 [15C], then the non_3GPP_ICSIs_roaming_exempt node in the EF</w:t>
      </w:r>
      <w:r w:rsidRPr="00C21991">
        <w:rPr>
          <w:vertAlign w:val="subscript"/>
        </w:rPr>
        <w:t>3GPPPSDATAOFFservicelist</w:t>
      </w:r>
      <w:r w:rsidRPr="00C21991">
        <w:t xml:space="preserve"> file described in 3GPP TS 31.102 [15C] shall take precedence</w:t>
      </w:r>
      <w:r w:rsidRPr="00C21991">
        <w:rPr>
          <w:lang w:eastAsia="ja-JP"/>
        </w:rPr>
        <w:t>.</w:t>
      </w:r>
    </w:p>
    <w:p w14:paraId="0F06AE3A" w14:textId="77777777" w:rsidR="00DF1F12" w:rsidRPr="00C21991" w:rsidRDefault="00DF1F12" w:rsidP="005D46C4">
      <w:pPr>
        <w:pStyle w:val="Heading3"/>
      </w:pPr>
      <w:bookmarkStart w:id="5512" w:name="_CRU_3_1_6"/>
      <w:bookmarkStart w:id="5513" w:name="_Toc210129099"/>
      <w:bookmarkEnd w:id="5512"/>
      <w:r w:rsidRPr="00C21991">
        <w:t>U.3.1.6</w:t>
      </w:r>
      <w:r w:rsidRPr="00C21991">
        <w:tab/>
        <w:t>RLOS</w:t>
      </w:r>
      <w:bookmarkEnd w:id="5513"/>
    </w:p>
    <w:p w14:paraId="0E569BAC" w14:textId="77777777" w:rsidR="00DF1F12" w:rsidRPr="00C21991" w:rsidRDefault="00DF1F12" w:rsidP="00DF1F12">
      <w:r w:rsidRPr="00C21991">
        <w:t>Not applicable.</w:t>
      </w:r>
    </w:p>
    <w:p w14:paraId="2B9EDC98" w14:textId="77777777" w:rsidR="00503AF7" w:rsidRPr="00C21991" w:rsidRDefault="00503AF7" w:rsidP="005D46C4">
      <w:pPr>
        <w:pStyle w:val="Heading4"/>
      </w:pPr>
      <w:bookmarkStart w:id="5514" w:name="_CRU_3_1_7"/>
      <w:bookmarkStart w:id="5515" w:name="_Toc210129100"/>
      <w:bookmarkEnd w:id="5514"/>
      <w:r w:rsidRPr="00C21991">
        <w:t>U.3.1.7</w:t>
      </w:r>
      <w:r w:rsidRPr="00C21991">
        <w:tab/>
        <w:t xml:space="preserve">SIP handling at the originating UE when </w:t>
      </w:r>
      <w:r w:rsidRPr="00C21991">
        <w:rPr>
          <w:lang w:eastAsia="x-none"/>
        </w:rPr>
        <w:t>redirecting the UE from NG-RAN to E-UTRAN fails</w:t>
      </w:r>
      <w:bookmarkEnd w:id="5515"/>
    </w:p>
    <w:p w14:paraId="08817529" w14:textId="77777777" w:rsidR="00503AF7" w:rsidRPr="00C21991" w:rsidRDefault="00503AF7" w:rsidP="00503AF7">
      <w:pPr>
        <w:rPr>
          <w:lang w:eastAsia="ja-JP"/>
        </w:rPr>
      </w:pPr>
      <w:r w:rsidRPr="00C21991">
        <w:t xml:space="preserve">When a failure occurs in the process of </w:t>
      </w:r>
      <w:r w:rsidRPr="00C21991">
        <w:rPr>
          <w:lang w:eastAsia="x-none"/>
        </w:rPr>
        <w:t>redirecting the UE from NG-RAN to E-UTRAN and the UE is aware of the failure</w:t>
      </w:r>
      <w:r w:rsidRPr="00C21991">
        <w:rPr>
          <w:lang w:eastAsia="ja-JP"/>
        </w:rPr>
        <w:t xml:space="preserve">, the UE shall send out a CANCEL request to cancel the INVITE request that includes </w:t>
      </w:r>
      <w:r w:rsidRPr="00C21991">
        <w:t>a Reason header field with a protocol value set to "RELEASE_CAUSE" and a "cause" header field parameter with the value of "7" as specified in subclause 7.2A.18.11.2.</w:t>
      </w:r>
    </w:p>
    <w:p w14:paraId="69785360" w14:textId="77777777" w:rsidR="00E905E5" w:rsidRPr="00C21991" w:rsidRDefault="00E905E5" w:rsidP="005D46C4">
      <w:pPr>
        <w:pStyle w:val="Heading3"/>
        <w:rPr>
          <w:lang w:eastAsia="ja-JP"/>
        </w:rPr>
      </w:pPr>
      <w:bookmarkStart w:id="5516" w:name="_CRU_3_1_8"/>
      <w:bookmarkStart w:id="5517" w:name="_Toc210129101"/>
      <w:bookmarkEnd w:id="5516"/>
      <w:r w:rsidRPr="00C21991">
        <w:t>U.3.1.8</w:t>
      </w:r>
      <w:r w:rsidRPr="00C21991">
        <w:tab/>
        <w:t>Unified Access Control</w:t>
      </w:r>
      <w:bookmarkEnd w:id="5517"/>
    </w:p>
    <w:p w14:paraId="48236D88" w14:textId="77777777" w:rsidR="00A60B0B" w:rsidRPr="00C21991" w:rsidRDefault="00A60B0B" w:rsidP="00A60B0B">
      <w:pPr>
        <w:rPr>
          <w:lang w:eastAsia="ja-JP"/>
        </w:rPr>
      </w:pPr>
      <w:r w:rsidRPr="00C21991">
        <w:rPr>
          <w:rFonts w:hint="eastAsia"/>
          <w:lang w:eastAsia="ja-JP"/>
        </w:rPr>
        <w:t xml:space="preserve">The following information is provided </w:t>
      </w:r>
      <w:r w:rsidRPr="00C21991">
        <w:rPr>
          <w:rFonts w:eastAsia="SimSun" w:hint="eastAsia"/>
          <w:lang w:eastAsia="zh-CN"/>
        </w:rPr>
        <w:t>to</w:t>
      </w:r>
      <w:r w:rsidRPr="00C21991">
        <w:rPr>
          <w:rFonts w:hint="eastAsia"/>
          <w:lang w:eastAsia="ja-JP"/>
        </w:rPr>
        <w:t xml:space="preserve"> </w:t>
      </w:r>
      <w:r w:rsidRPr="00C21991">
        <w:rPr>
          <w:lang w:eastAsia="ja-JP"/>
        </w:rPr>
        <w:t xml:space="preserve">the </w:t>
      </w:r>
      <w:r w:rsidRPr="00C21991">
        <w:rPr>
          <w:rFonts w:eastAsia="SimSun" w:hint="eastAsia"/>
          <w:lang w:eastAsia="zh-CN"/>
        </w:rPr>
        <w:t>non-</w:t>
      </w:r>
      <w:r w:rsidRPr="00C21991">
        <w:t>access stratum</w:t>
      </w:r>
      <w:r w:rsidRPr="00C21991">
        <w:rPr>
          <w:rFonts w:hint="eastAsia"/>
          <w:lang w:eastAsia="ja-JP"/>
        </w:rPr>
        <w:t>:</w:t>
      </w:r>
    </w:p>
    <w:p w14:paraId="122DC437" w14:textId="77777777" w:rsidR="00A60B0B" w:rsidRPr="00C21991" w:rsidRDefault="00A60B0B" w:rsidP="00A60B0B">
      <w:pPr>
        <w:pStyle w:val="B1"/>
        <w:rPr>
          <w:lang w:eastAsia="ko-KR"/>
        </w:rPr>
      </w:pPr>
      <w:r w:rsidRPr="00C21991">
        <w:rPr>
          <w:lang w:eastAsia="ja-JP"/>
        </w:rPr>
        <w:t>-</w:t>
      </w:r>
      <w:r w:rsidRPr="00C21991">
        <w:rPr>
          <w:lang w:eastAsia="ja-JP"/>
        </w:rPr>
        <w:tab/>
        <w:t>MO-IMS-registration-related-signalling-started; and</w:t>
      </w:r>
    </w:p>
    <w:p w14:paraId="00CD223D" w14:textId="77777777" w:rsidR="00A60B0B" w:rsidRPr="00C21991" w:rsidRDefault="00A60B0B" w:rsidP="00A60B0B">
      <w:pPr>
        <w:pStyle w:val="B1"/>
        <w:rPr>
          <w:lang w:eastAsia="ko-KR"/>
        </w:rPr>
      </w:pPr>
      <w:r w:rsidRPr="00C21991">
        <w:rPr>
          <w:lang w:eastAsia="ja-JP"/>
        </w:rPr>
        <w:t>-</w:t>
      </w:r>
      <w:r w:rsidRPr="00C21991">
        <w:rPr>
          <w:lang w:eastAsia="ja-JP"/>
        </w:rPr>
        <w:tab/>
        <w:t>MO-</w:t>
      </w:r>
      <w:r w:rsidRPr="00C21991">
        <w:rPr>
          <w:rFonts w:hint="eastAsia"/>
          <w:lang w:eastAsia="ko-KR"/>
        </w:rPr>
        <w:t>IMS-registration-related-signalling-ended;</w:t>
      </w:r>
    </w:p>
    <w:p w14:paraId="58A730BC" w14:textId="77777777" w:rsidR="00A60B0B" w:rsidRPr="00C21991" w:rsidRDefault="00A60B0B" w:rsidP="00A60B0B">
      <w:pPr>
        <w:rPr>
          <w:lang w:eastAsia="ja-JP"/>
        </w:rPr>
      </w:pPr>
      <w:r w:rsidRPr="00C21991">
        <w:rPr>
          <w:lang w:eastAsia="ja-JP"/>
        </w:rPr>
        <w:t>Prior to sending</w:t>
      </w:r>
      <w:r w:rsidRPr="00C21991">
        <w:rPr>
          <w:rFonts w:hint="eastAsia"/>
          <w:lang w:eastAsia="ja-JP"/>
        </w:rPr>
        <w:t xml:space="preserve"> </w:t>
      </w:r>
      <w:r w:rsidRPr="00C21991">
        <w:rPr>
          <w:lang w:eastAsia="ja-JP"/>
        </w:rPr>
        <w:t xml:space="preserve">a </w:t>
      </w:r>
      <w:r w:rsidRPr="00C21991">
        <w:rPr>
          <w:rFonts w:hint="eastAsia"/>
          <w:lang w:eastAsia="ja-JP"/>
        </w:rPr>
        <w:t>REGISTER request</w:t>
      </w:r>
      <w:r w:rsidRPr="00C21991">
        <w:rPr>
          <w:lang w:eastAsia="ja-JP"/>
        </w:rPr>
        <w:t xml:space="preserve"> which is not for emergency registration</w:t>
      </w:r>
      <w:r w:rsidRPr="00C21991">
        <w:rPr>
          <w:rFonts w:hint="eastAsia"/>
          <w:lang w:eastAsia="ja-JP"/>
        </w:rPr>
        <w:t>,</w:t>
      </w:r>
      <w:r w:rsidRPr="00C21991">
        <w:rPr>
          <w:lang w:eastAsia="ja-JP"/>
        </w:rPr>
        <w:t xml:space="preserve"> the UE sends the MO-IMS-registration-related-signalling-started to the non-access stratum and</w:t>
      </w:r>
    </w:p>
    <w:p w14:paraId="21058D71" w14:textId="77777777" w:rsidR="00A60B0B" w:rsidRPr="00C21991" w:rsidRDefault="00A60B0B" w:rsidP="00A60B0B">
      <w:pPr>
        <w:pStyle w:val="B1"/>
        <w:rPr>
          <w:lang w:eastAsia="ko-KR"/>
        </w:rPr>
      </w:pPr>
      <w:r w:rsidRPr="00C21991">
        <w:rPr>
          <w:lang w:eastAsia="ja-JP"/>
        </w:rPr>
        <w:t>a)</w:t>
      </w:r>
      <w:r w:rsidRPr="00C21991">
        <w:rPr>
          <w:lang w:eastAsia="ja-JP"/>
        </w:rPr>
        <w:tab/>
        <w:t>if the barring result is "not-barred", continues with registration procedure as described in subclause 5.1.1; and</w:t>
      </w:r>
    </w:p>
    <w:p w14:paraId="6D0FF1A1" w14:textId="77777777" w:rsidR="00A60B0B" w:rsidRPr="00C21991" w:rsidRDefault="00A60B0B" w:rsidP="00A60B0B">
      <w:pPr>
        <w:pStyle w:val="B1"/>
        <w:rPr>
          <w:rFonts w:eastAsia="Malgun Gothic"/>
          <w:lang w:eastAsia="ja-JP"/>
        </w:rPr>
      </w:pPr>
      <w:r w:rsidRPr="00C21991">
        <w:rPr>
          <w:lang w:eastAsia="ja-JP"/>
        </w:rPr>
        <w:t>b)</w:t>
      </w:r>
      <w:r w:rsidRPr="00C21991">
        <w:rPr>
          <w:lang w:eastAsia="ja-JP"/>
        </w:rPr>
        <w:tab/>
        <w:t>if the barring result is "barred", aborts the registration procedure. In this case, upon receiving an indication from the lower layers that the barring is alleviated, the registration procedure may be initiated</w:t>
      </w:r>
      <w:r w:rsidRPr="00C21991">
        <w:t>, if still needed.</w:t>
      </w:r>
    </w:p>
    <w:p w14:paraId="17B59591" w14:textId="77777777" w:rsidR="00A60B0B" w:rsidRPr="00C21991" w:rsidRDefault="00A60B0B" w:rsidP="00A60B0B">
      <w:pPr>
        <w:rPr>
          <w:lang w:eastAsia="ja-JP"/>
        </w:rPr>
      </w:pPr>
      <w:r w:rsidRPr="00C21991">
        <w:rPr>
          <w:rFonts w:hint="eastAsia"/>
          <w:lang w:eastAsia="ja-JP"/>
        </w:rPr>
        <w:t>W</w:t>
      </w:r>
      <w:r w:rsidRPr="00C21991">
        <w:rPr>
          <w:lang w:eastAsia="ja-JP"/>
        </w:rPr>
        <w:t>hen the UE needs to send SUBSCRIBE request for the reg event package, then the UE sends the MO-IMS-registration-related-signalling-started to the non-access stratum before sending SUBSCRIBE request and</w:t>
      </w:r>
    </w:p>
    <w:p w14:paraId="2C379AB1" w14:textId="77777777" w:rsidR="00A60B0B" w:rsidRPr="00C21991" w:rsidRDefault="00A60B0B" w:rsidP="00A60B0B">
      <w:pPr>
        <w:pStyle w:val="B1"/>
        <w:rPr>
          <w:lang w:eastAsia="ko-KR"/>
        </w:rPr>
      </w:pPr>
      <w:r w:rsidRPr="00C21991">
        <w:rPr>
          <w:lang w:eastAsia="ja-JP"/>
        </w:rPr>
        <w:t>a)</w:t>
      </w:r>
      <w:r w:rsidRPr="00C21991">
        <w:rPr>
          <w:lang w:eastAsia="ja-JP"/>
        </w:rPr>
        <w:tab/>
      </w:r>
      <w:r w:rsidRPr="00C21991">
        <w:rPr>
          <w:rFonts w:hint="eastAsia"/>
          <w:lang w:eastAsia="ja-JP"/>
        </w:rPr>
        <w:t>i</w:t>
      </w:r>
      <w:r w:rsidRPr="00C21991">
        <w:rPr>
          <w:lang w:eastAsia="ja-JP"/>
        </w:rPr>
        <w:t>f the barring result is "not-barred", continues with subscribe procedure as described in subclause 5.1.1.3; and</w:t>
      </w:r>
    </w:p>
    <w:p w14:paraId="6C3648EC" w14:textId="77777777" w:rsidR="00A60B0B" w:rsidRPr="00C21991" w:rsidRDefault="00A60B0B" w:rsidP="00A60B0B">
      <w:pPr>
        <w:pStyle w:val="B1"/>
        <w:rPr>
          <w:lang w:eastAsia="ko-KR"/>
        </w:rPr>
      </w:pPr>
      <w:r w:rsidRPr="00C21991">
        <w:rPr>
          <w:lang w:eastAsia="ja-JP"/>
        </w:rPr>
        <w:t>b)</w:t>
      </w:r>
      <w:r w:rsidRPr="00C21991">
        <w:rPr>
          <w:lang w:eastAsia="ja-JP"/>
        </w:rPr>
        <w:tab/>
        <w:t>if the barring result is "barred", aborts the subscribe procedure.</w:t>
      </w:r>
      <w:r w:rsidRPr="00C21991">
        <w:rPr>
          <w:rFonts w:hint="eastAsia"/>
        </w:rPr>
        <w:t xml:space="preserve"> In this case, upon receiving an indication from the lower layers that the barring is alleviated,</w:t>
      </w:r>
      <w:r w:rsidRPr="00C21991">
        <w:rPr>
          <w:lang w:eastAsia="ja-JP"/>
        </w:rPr>
        <w:t xml:space="preserve"> the subscribe procedure </w:t>
      </w:r>
      <w:r w:rsidRPr="00C21991">
        <w:rPr>
          <w:rFonts w:hint="eastAsia"/>
        </w:rPr>
        <w:t>may be initiated</w:t>
      </w:r>
      <w:r w:rsidRPr="00C21991">
        <w:t>, if still needed.</w:t>
      </w:r>
    </w:p>
    <w:p w14:paraId="799870A7" w14:textId="77777777" w:rsidR="00A60B0B" w:rsidRPr="00C21991" w:rsidRDefault="00A60B0B" w:rsidP="00A60B0B">
      <w:pPr>
        <w:rPr>
          <w:lang w:eastAsia="ja-JP"/>
        </w:rPr>
      </w:pPr>
      <w:r w:rsidRPr="00C21991">
        <w:rPr>
          <w:rFonts w:hint="eastAsia"/>
          <w:lang w:eastAsia="ja-JP"/>
        </w:rPr>
        <w:t xml:space="preserve">When a </w:t>
      </w:r>
      <w:r w:rsidRPr="00C21991">
        <w:rPr>
          <w:lang w:eastAsia="ja-JP"/>
        </w:rPr>
        <w:t>procedure for MO IMS registration related</w:t>
      </w:r>
      <w:r w:rsidRPr="00C21991">
        <w:rPr>
          <w:rFonts w:hint="eastAsia"/>
          <w:lang w:eastAsia="ja-JP"/>
        </w:rPr>
        <w:t xml:space="preserve"> signalling ends</w:t>
      </w:r>
      <w:r w:rsidRPr="00C21991">
        <w:rPr>
          <w:lang w:eastAsia="ja-JP"/>
        </w:rPr>
        <w:t>, i.e.</w:t>
      </w:r>
    </w:p>
    <w:p w14:paraId="6826BEA9" w14:textId="77777777" w:rsidR="00A60B0B" w:rsidRPr="00C21991" w:rsidRDefault="00A60B0B" w:rsidP="00A60B0B">
      <w:pPr>
        <w:pStyle w:val="B1"/>
        <w:rPr>
          <w:lang w:eastAsia="ja-JP"/>
        </w:rPr>
      </w:pPr>
      <w:r w:rsidRPr="00C21991">
        <w:rPr>
          <w:lang w:eastAsia="ja-JP"/>
        </w:rPr>
        <w:t>-</w:t>
      </w:r>
      <w:r w:rsidRPr="00C21991">
        <w:rPr>
          <w:lang w:eastAsia="ja-JP"/>
        </w:rPr>
        <w:tab/>
        <w:t>a final response to the REGISTER request which is not for emergency registration is received;</w:t>
      </w:r>
    </w:p>
    <w:p w14:paraId="316D4D4F" w14:textId="77777777" w:rsidR="00A60B0B" w:rsidRPr="00C21991" w:rsidRDefault="00A60B0B" w:rsidP="00A60B0B">
      <w:pPr>
        <w:pStyle w:val="B1"/>
        <w:rPr>
          <w:lang w:eastAsia="ja-JP"/>
        </w:rPr>
      </w:pPr>
      <w:r w:rsidRPr="00C21991">
        <w:rPr>
          <w:lang w:eastAsia="ja-JP"/>
        </w:rPr>
        <w:t>-</w:t>
      </w:r>
      <w:r w:rsidRPr="00C21991">
        <w:rPr>
          <w:lang w:eastAsia="ja-JP"/>
        </w:rPr>
        <w:tab/>
        <w:t>a final response to the SUBSCRIBE request for the reg event package is received;</w:t>
      </w:r>
    </w:p>
    <w:p w14:paraId="493BA977" w14:textId="77777777" w:rsidR="00A60B0B" w:rsidRPr="00C21991" w:rsidRDefault="00A60B0B" w:rsidP="00A60B0B">
      <w:pPr>
        <w:pStyle w:val="B1"/>
        <w:rPr>
          <w:lang w:eastAsia="ja-JP"/>
        </w:rPr>
      </w:pPr>
      <w:r w:rsidRPr="00C21991">
        <w:rPr>
          <w:lang w:eastAsia="ja-JP"/>
        </w:rPr>
        <w:t>-</w:t>
      </w:r>
      <w:r w:rsidRPr="00C21991">
        <w:rPr>
          <w:lang w:eastAsia="ja-JP"/>
        </w:rPr>
        <w:tab/>
        <w:t>timer F expires at the UE; or</w:t>
      </w:r>
    </w:p>
    <w:p w14:paraId="10E104F0" w14:textId="77777777" w:rsidR="00A60B0B" w:rsidRPr="00C21991" w:rsidRDefault="00A60B0B" w:rsidP="00A60B0B">
      <w:pPr>
        <w:pStyle w:val="B1"/>
        <w:rPr>
          <w:lang w:eastAsia="ko-KR"/>
        </w:rPr>
      </w:pPr>
      <w:r w:rsidRPr="00C21991">
        <w:rPr>
          <w:lang w:eastAsia="ja-JP"/>
        </w:rPr>
        <w:t>-</w:t>
      </w:r>
      <w:r w:rsidRPr="00C21991">
        <w:rPr>
          <w:lang w:eastAsia="ja-JP"/>
        </w:rPr>
        <w:tab/>
        <w:t xml:space="preserve">a fatal transport error for sending the REGISTER request or the SUBSCRIBE request is reported by the transport layer, as </w:t>
      </w:r>
      <w:proofErr w:type="spellStart"/>
      <w:r w:rsidRPr="00C21991">
        <w:rPr>
          <w:lang w:eastAsia="ja-JP"/>
        </w:rPr>
        <w:t>desribed</w:t>
      </w:r>
      <w:proofErr w:type="spellEnd"/>
      <w:r w:rsidRPr="00C21991">
        <w:rPr>
          <w:lang w:eastAsia="ja-JP"/>
        </w:rPr>
        <w:t xml:space="preserve"> in </w:t>
      </w:r>
      <w:r w:rsidRPr="00C21991">
        <w:t>IETF RFC 3261 [26]</w:t>
      </w:r>
      <w:r w:rsidRPr="00C21991">
        <w:rPr>
          <w:lang w:eastAsia="ja-JP"/>
        </w:rPr>
        <w:t>;</w:t>
      </w:r>
    </w:p>
    <w:p w14:paraId="23872256" w14:textId="77777777" w:rsidR="00A60B0B" w:rsidRPr="00C21991" w:rsidRDefault="00A60B0B" w:rsidP="00A60B0B">
      <w:pPr>
        <w:rPr>
          <w:lang w:eastAsia="ja-JP"/>
        </w:rPr>
      </w:pPr>
      <w:r w:rsidRPr="00C21991">
        <w:rPr>
          <w:rFonts w:hint="eastAsia"/>
          <w:lang w:eastAsia="ja-JP"/>
        </w:rPr>
        <w:t>the UE sends the</w:t>
      </w:r>
      <w:r w:rsidRPr="00C21991">
        <w:rPr>
          <w:lang w:eastAsia="ja-JP"/>
        </w:rPr>
        <w:t xml:space="preserve"> </w:t>
      </w:r>
      <w:r w:rsidRPr="00C21991">
        <w:rPr>
          <w:rFonts w:hint="eastAsia"/>
          <w:lang w:eastAsia="ja-JP"/>
        </w:rPr>
        <w:t>MO-IMS-</w:t>
      </w:r>
      <w:r w:rsidRPr="00C21991">
        <w:rPr>
          <w:lang w:eastAsia="ja-JP"/>
        </w:rPr>
        <w:t>registration-</w:t>
      </w:r>
      <w:r w:rsidRPr="00C21991">
        <w:rPr>
          <w:rFonts w:hint="eastAsia"/>
          <w:lang w:eastAsia="ja-JP"/>
        </w:rPr>
        <w:t>related-signalling-ended to the non-access stratum.</w:t>
      </w:r>
    </w:p>
    <w:p w14:paraId="123D0B19" w14:textId="77777777" w:rsidR="00030760" w:rsidRPr="00C21991" w:rsidRDefault="00030760" w:rsidP="005D46C4">
      <w:pPr>
        <w:pStyle w:val="Heading3"/>
      </w:pPr>
      <w:bookmarkStart w:id="5518" w:name="_CRU_3_1_9"/>
      <w:bookmarkStart w:id="5519" w:name="_Toc210129102"/>
      <w:bookmarkEnd w:id="5518"/>
      <w:r w:rsidRPr="00C21991">
        <w:t>U.3.1.9</w:t>
      </w:r>
      <w:r w:rsidRPr="00C21991">
        <w:tab/>
        <w:t>Abnormal cases</w:t>
      </w:r>
      <w:bookmarkEnd w:id="5519"/>
    </w:p>
    <w:p w14:paraId="4ADF66FE" w14:textId="77777777" w:rsidR="00030760" w:rsidRPr="00C21991" w:rsidRDefault="00030760" w:rsidP="00030760">
      <w:r w:rsidRPr="00C21991">
        <w:t>Upon sending MO-IMS-registration-related-signalling-started indication to the non-access stratum as described in subclause U.3.1.8, if:</w:t>
      </w:r>
    </w:p>
    <w:p w14:paraId="777EFEDA" w14:textId="77777777" w:rsidR="00030760" w:rsidRPr="00C21991" w:rsidRDefault="00030760" w:rsidP="00030760">
      <w:pPr>
        <w:pStyle w:val="B1"/>
      </w:pPr>
      <w:r w:rsidRPr="00C21991">
        <w:t>a)</w:t>
      </w:r>
      <w:r w:rsidRPr="00C21991">
        <w:tab/>
        <w:t>the UE receives, from the lower layers, a notification that the service request</w:t>
      </w:r>
    </w:p>
    <w:p w14:paraId="5E03F691" w14:textId="77777777" w:rsidR="00030760" w:rsidRPr="00C21991" w:rsidRDefault="00030760" w:rsidP="00030760">
      <w:pPr>
        <w:pStyle w:val="B2"/>
      </w:pPr>
      <w:r w:rsidRPr="00C21991">
        <w:t>1)</w:t>
      </w:r>
      <w:r w:rsidRPr="00C21991">
        <w:tab/>
        <w:t>was not accepted due to congestion; or</w:t>
      </w:r>
    </w:p>
    <w:p w14:paraId="5916FECD" w14:textId="77777777" w:rsidR="00030760" w:rsidRPr="00C21991" w:rsidRDefault="00030760" w:rsidP="00030760">
      <w:pPr>
        <w:pStyle w:val="B2"/>
      </w:pPr>
      <w:r w:rsidRPr="00C21991">
        <w:t>2)</w:t>
      </w:r>
      <w:r w:rsidRPr="00C21991">
        <w:tab/>
        <w:t>resulted in starting timer T3525 (see 3GPP TS 24.501 [258]); and</w:t>
      </w:r>
    </w:p>
    <w:p w14:paraId="6239EE6A" w14:textId="77777777" w:rsidR="00030760" w:rsidRPr="00C21991" w:rsidRDefault="00030760" w:rsidP="00030760">
      <w:pPr>
        <w:pStyle w:val="B1"/>
      </w:pPr>
      <w:r w:rsidRPr="00C21991">
        <w:t>b)</w:t>
      </w:r>
      <w:r w:rsidRPr="00C21991">
        <w:tab/>
        <w:t xml:space="preserve">a procedure for </w:t>
      </w:r>
      <w:r w:rsidRPr="00C21991">
        <w:rPr>
          <w:lang w:eastAsia="ja-JP"/>
        </w:rPr>
        <w:t>MO IMS registration related</w:t>
      </w:r>
      <w:r w:rsidRPr="00C21991">
        <w:rPr>
          <w:rFonts w:hint="eastAsia"/>
          <w:lang w:eastAsia="ja-JP"/>
        </w:rPr>
        <w:t xml:space="preserve"> signalling </w:t>
      </w:r>
      <w:r w:rsidRPr="00C21991">
        <w:rPr>
          <w:lang w:eastAsia="ja-JP"/>
        </w:rPr>
        <w:t xml:space="preserve">has not </w:t>
      </w:r>
      <w:r w:rsidRPr="00C21991">
        <w:rPr>
          <w:rFonts w:hint="eastAsia"/>
          <w:lang w:eastAsia="ja-JP"/>
        </w:rPr>
        <w:t>end</w:t>
      </w:r>
      <w:r w:rsidRPr="00C21991">
        <w:rPr>
          <w:lang w:eastAsia="ja-JP"/>
        </w:rPr>
        <w:t>ed</w:t>
      </w:r>
      <w:r w:rsidRPr="00C21991">
        <w:t>;</w:t>
      </w:r>
    </w:p>
    <w:p w14:paraId="637C4095" w14:textId="77777777" w:rsidR="00030760" w:rsidRPr="00C21991" w:rsidRDefault="00030760" w:rsidP="00030760">
      <w:r w:rsidRPr="00C21991">
        <w:t>then:</w:t>
      </w:r>
    </w:p>
    <w:p w14:paraId="30C6796F" w14:textId="77777777" w:rsidR="00030760" w:rsidRPr="00C21991" w:rsidRDefault="00030760" w:rsidP="00030760">
      <w:pPr>
        <w:pStyle w:val="B1"/>
      </w:pPr>
      <w:r w:rsidRPr="00C21991">
        <w:t>a)</w:t>
      </w:r>
      <w:r w:rsidRPr="00C21991">
        <w:tab/>
        <w:t>the UE shall abort the procedure for MO-IMS-registration-related-signalling and send MO-IMS-registration-related-signalling-ended indication to the non-access stratum; and</w:t>
      </w:r>
    </w:p>
    <w:p w14:paraId="492D60FA" w14:textId="77777777" w:rsidR="00030760" w:rsidRPr="00C21991" w:rsidRDefault="00030760" w:rsidP="00030760">
      <w:pPr>
        <w:pStyle w:val="B1"/>
      </w:pPr>
      <w:r w:rsidRPr="00C21991">
        <w:t>b)</w:t>
      </w:r>
      <w:r w:rsidRPr="00C21991">
        <w:tab/>
        <w:t xml:space="preserve">if </w:t>
      </w:r>
      <w:r w:rsidRPr="00C21991">
        <w:rPr>
          <w:lang w:eastAsia="ja-JP"/>
        </w:rPr>
        <w:t xml:space="preserve">an alternative radio access network is available, </w:t>
      </w:r>
      <w:r w:rsidRPr="00C21991">
        <w:t xml:space="preserve">the UE may </w:t>
      </w:r>
      <w:r w:rsidRPr="00C21991">
        <w:rPr>
          <w:lang w:eastAsia="ja-JP"/>
        </w:rPr>
        <w:t>attempt the procedure for MO-IMS-registration-related signalling on the alternative radio access network.</w:t>
      </w:r>
    </w:p>
    <w:p w14:paraId="6CEE45DD" w14:textId="77777777" w:rsidR="00E74840" w:rsidRPr="00C21991" w:rsidRDefault="00E74840" w:rsidP="005D46C4">
      <w:pPr>
        <w:pStyle w:val="Heading2"/>
        <w:rPr>
          <w:lang w:eastAsia="zh-CN"/>
        </w:rPr>
      </w:pPr>
      <w:bookmarkStart w:id="5520" w:name="_CRU_3_2"/>
      <w:bookmarkStart w:id="5521" w:name="_Toc210129103"/>
      <w:bookmarkEnd w:id="5520"/>
      <w:r w:rsidRPr="00C21991">
        <w:t>U.</w:t>
      </w:r>
      <w:r w:rsidRPr="00C21991">
        <w:rPr>
          <w:rFonts w:hint="eastAsia"/>
          <w:lang w:eastAsia="zh-CN"/>
        </w:rPr>
        <w:t>3</w:t>
      </w:r>
      <w:r w:rsidRPr="00C21991">
        <w:t>.2</w:t>
      </w:r>
      <w:r w:rsidRPr="00C21991">
        <w:tab/>
        <w:t>Procedures at the P-CSCF</w:t>
      </w:r>
      <w:bookmarkEnd w:id="5521"/>
    </w:p>
    <w:p w14:paraId="0BFB1078" w14:textId="77777777" w:rsidR="006F5691" w:rsidRPr="00C21991" w:rsidRDefault="006F5691" w:rsidP="005D46C4">
      <w:pPr>
        <w:pStyle w:val="Heading3"/>
      </w:pPr>
      <w:bookmarkStart w:id="5522" w:name="_CRU_3_2_0"/>
      <w:bookmarkStart w:id="5523" w:name="_Toc210129104"/>
      <w:bookmarkEnd w:id="5522"/>
      <w:r w:rsidRPr="00C21991">
        <w:t>U.3.2.0</w:t>
      </w:r>
      <w:r w:rsidRPr="00C21991">
        <w:tab/>
        <w:t>Registration and authentication</w:t>
      </w:r>
      <w:bookmarkEnd w:id="5523"/>
    </w:p>
    <w:p w14:paraId="39B395B3" w14:textId="77777777" w:rsidR="006F5691" w:rsidRPr="00C21991" w:rsidRDefault="006F5691" w:rsidP="006F5691">
      <w:r w:rsidRPr="00C21991">
        <w:t>Void.</w:t>
      </w:r>
    </w:p>
    <w:p w14:paraId="3982C028" w14:textId="77777777" w:rsidR="006F5691" w:rsidRPr="00C21991" w:rsidRDefault="006F5691" w:rsidP="005D46C4">
      <w:pPr>
        <w:pStyle w:val="Heading3"/>
      </w:pPr>
      <w:bookmarkStart w:id="5524" w:name="_CRU_3_2_1"/>
      <w:bookmarkStart w:id="5525" w:name="_Toc210129105"/>
      <w:bookmarkEnd w:id="5524"/>
      <w:r w:rsidRPr="00C21991">
        <w:t>U.3.2.1</w:t>
      </w:r>
      <w:r w:rsidRPr="00C21991">
        <w:tab/>
        <w:t>Determining network to which the originating user is attached</w:t>
      </w:r>
      <w:bookmarkEnd w:id="5525"/>
    </w:p>
    <w:p w14:paraId="681286FC" w14:textId="77777777" w:rsidR="006F5691" w:rsidRPr="00C21991" w:rsidRDefault="006F5691" w:rsidP="006F5691">
      <w:r w:rsidRPr="00C21991">
        <w:t xml:space="preserve">If the P-CSCF is configured to handle emergency requests, in order to determine from which network the request was originated the P-CSCF shall check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fields received:</w:t>
      </w:r>
    </w:p>
    <w:p w14:paraId="29D16430" w14:textId="77777777" w:rsidR="006F5691" w:rsidRPr="00C21991" w:rsidRDefault="006F5691" w:rsidP="006F5691">
      <w:pPr>
        <w:pStyle w:val="B1"/>
      </w:pPr>
      <w:r w:rsidRPr="00C21991">
        <w:t>-</w:t>
      </w:r>
      <w:r w:rsidRPr="00C21991">
        <w:tab/>
        <w:t>during the registration procedure from the Rx interface as defined in 3GPP TS 29.214 [13D] (e.g. used for deployments without IMS-level roaming interfaces where the P-CSCF is located in the home network); or</w:t>
      </w:r>
    </w:p>
    <w:p w14:paraId="60FD5BD4" w14:textId="77777777" w:rsidR="006F5691" w:rsidRPr="00C21991" w:rsidRDefault="006F5691" w:rsidP="006F5691">
      <w:pPr>
        <w:pStyle w:val="B1"/>
      </w:pPr>
      <w:r w:rsidRPr="00C21991">
        <w:t>-</w:t>
      </w:r>
      <w:r w:rsidRPr="00C21991">
        <w:tab/>
        <w:t>from the P-Access-Network-Info header field.</w:t>
      </w:r>
    </w:p>
    <w:p w14:paraId="72B8BE69" w14:textId="77777777" w:rsidR="006F5691" w:rsidRPr="00C21991" w:rsidRDefault="006F5691" w:rsidP="006F5691">
      <w:pPr>
        <w:pStyle w:val="NO"/>
      </w:pPr>
      <w:r w:rsidRPr="00C21991">
        <w:t>NOTE:</w:t>
      </w:r>
      <w:r w:rsidRPr="00C21991">
        <w:tab/>
        <w:t xml:space="preserve">The above check can be against more than one </w:t>
      </w:r>
      <w:smartTag w:uri="urn:schemas-microsoft-com:office:smarttags" w:element="stockticker">
        <w:r w:rsidRPr="00C21991">
          <w:t>MNC</w:t>
        </w:r>
      </w:smartTag>
      <w:r w:rsidRPr="00C21991">
        <w:t xml:space="preserve"> code stored in the P-CSCF.</w:t>
      </w:r>
    </w:p>
    <w:p w14:paraId="346DBFA7" w14:textId="77777777" w:rsidR="006F5691" w:rsidRPr="00C21991" w:rsidRDefault="006F5691" w:rsidP="005D46C4">
      <w:pPr>
        <w:pStyle w:val="Heading3"/>
      </w:pPr>
      <w:bookmarkStart w:id="5526" w:name="_CRU_3_2_2"/>
      <w:bookmarkStart w:id="5527" w:name="_Toc210129106"/>
      <w:bookmarkEnd w:id="5526"/>
      <w:r w:rsidRPr="00C21991">
        <w:t>U.3.2.2</w:t>
      </w:r>
      <w:r w:rsidRPr="00C21991">
        <w:tab/>
        <w:t>Location information handling</w:t>
      </w:r>
      <w:bookmarkEnd w:id="5527"/>
    </w:p>
    <w:p w14:paraId="715E26BB" w14:textId="77777777" w:rsidR="006F5691" w:rsidRPr="00C21991" w:rsidRDefault="006F5691" w:rsidP="006F5691">
      <w:r w:rsidRPr="00C21991">
        <w:t>Void.</w:t>
      </w:r>
    </w:p>
    <w:p w14:paraId="4400D58F" w14:textId="77777777" w:rsidR="006F5691" w:rsidRPr="00C21991" w:rsidRDefault="006F5691" w:rsidP="005D46C4">
      <w:pPr>
        <w:pStyle w:val="Heading3"/>
      </w:pPr>
      <w:bookmarkStart w:id="5528" w:name="_CRU_3_2_3"/>
      <w:bookmarkStart w:id="5529" w:name="_Toc210129107"/>
      <w:bookmarkEnd w:id="5528"/>
      <w:r w:rsidRPr="00C21991">
        <w:t>U.3.2.3</w:t>
      </w:r>
      <w:r w:rsidRPr="00C21991">
        <w:tab/>
        <w:t>Prohibited usage of PD</w:t>
      </w:r>
      <w:r w:rsidRPr="00C21991">
        <w:rPr>
          <w:rFonts w:hint="eastAsia"/>
          <w:lang w:eastAsia="zh-CN"/>
        </w:rPr>
        <w:t>U</w:t>
      </w:r>
      <w:r w:rsidRPr="00C21991">
        <w:t xml:space="preserve"> </w:t>
      </w:r>
      <w:r w:rsidRPr="00C21991">
        <w:rPr>
          <w:rFonts w:hint="eastAsia"/>
          <w:lang w:eastAsia="zh-CN"/>
        </w:rPr>
        <w:t>session</w:t>
      </w:r>
      <w:r w:rsidRPr="00C21991">
        <w:t xml:space="preserve"> for emergency services</w:t>
      </w:r>
      <w:bookmarkEnd w:id="5529"/>
    </w:p>
    <w:p w14:paraId="6F0DB214" w14:textId="77777777" w:rsidR="006F5691" w:rsidRPr="00C21991" w:rsidRDefault="006F5691" w:rsidP="006F5691">
      <w:r w:rsidRPr="00C21991">
        <w:t>If the P-CSCF detects that a UE uses a PD</w:t>
      </w:r>
      <w:r w:rsidRPr="00C21991">
        <w:rPr>
          <w:rFonts w:hint="eastAsia"/>
          <w:lang w:eastAsia="zh-CN"/>
        </w:rPr>
        <w:t>U</w:t>
      </w:r>
      <w:r w:rsidRPr="00C21991">
        <w:t xml:space="preserve"> </w:t>
      </w:r>
      <w:r w:rsidRPr="00C21991">
        <w:rPr>
          <w:rFonts w:hint="eastAsia"/>
          <w:lang w:eastAsia="zh-CN"/>
        </w:rPr>
        <w:t>session</w:t>
      </w:r>
      <w:r w:rsidRPr="00C21991">
        <w:t xml:space="preserve"> for emergency services for a non-emergency REGISTER request, the P-CSCF shall reject that request by a 403 (Forbidden) response.</w:t>
      </w:r>
    </w:p>
    <w:p w14:paraId="7B758F04" w14:textId="77777777" w:rsidR="006F5691" w:rsidRPr="00C21991" w:rsidRDefault="006F5691" w:rsidP="006F5691">
      <w:pPr>
        <w:pStyle w:val="NO"/>
      </w:pPr>
      <w:r w:rsidRPr="00C21991">
        <w:t>NOTE:</w:t>
      </w:r>
      <w:r w:rsidRPr="00C21991">
        <w:tab/>
        <w:t>By assigning specific IP address ranges for a PD</w:t>
      </w:r>
      <w:r w:rsidRPr="00C21991">
        <w:rPr>
          <w:rFonts w:hint="eastAsia"/>
          <w:lang w:eastAsia="zh-CN"/>
        </w:rPr>
        <w:t>U</w:t>
      </w:r>
      <w:r w:rsidRPr="00C21991">
        <w:t xml:space="preserve"> </w:t>
      </w:r>
      <w:r w:rsidRPr="00C21991">
        <w:rPr>
          <w:rFonts w:hint="eastAsia"/>
          <w:lang w:eastAsia="zh-CN"/>
        </w:rPr>
        <w:t>session</w:t>
      </w:r>
      <w:r w:rsidRPr="00C21991">
        <w:t xml:space="preserve"> for emergency bearer services and configuring those ranges in P-CSCF, the P-CSCF can detect based on the registered Contact address if UE uses an emergency PD</w:t>
      </w:r>
      <w:r w:rsidRPr="00C21991">
        <w:rPr>
          <w:rFonts w:hint="eastAsia"/>
          <w:lang w:eastAsia="zh-CN"/>
        </w:rPr>
        <w:t>U session</w:t>
      </w:r>
      <w:r w:rsidRPr="00C21991">
        <w:t xml:space="preserve"> for initial registration.</w:t>
      </w:r>
    </w:p>
    <w:p w14:paraId="67FC8011" w14:textId="77777777" w:rsidR="006F5691" w:rsidRPr="00C21991" w:rsidRDefault="006F5691" w:rsidP="005D46C4">
      <w:pPr>
        <w:pStyle w:val="Heading3"/>
      </w:pPr>
      <w:bookmarkStart w:id="5530" w:name="_CRU_3_2_4"/>
      <w:bookmarkStart w:id="5531" w:name="_Toc210129108"/>
      <w:bookmarkEnd w:id="5530"/>
      <w:r w:rsidRPr="00C21991">
        <w:t>U.3.2.4</w:t>
      </w:r>
      <w:r w:rsidRPr="00C21991">
        <w:tab/>
        <w:t>Support for paging policy differentiation</w:t>
      </w:r>
      <w:bookmarkEnd w:id="5531"/>
    </w:p>
    <w:p w14:paraId="5CC9F081" w14:textId="77777777" w:rsidR="006F5691" w:rsidRPr="00C21991" w:rsidRDefault="006F5691" w:rsidP="006F5691">
      <w:r w:rsidRPr="00C21991">
        <w:t xml:space="preserve">The P-CSCF may support paging policy differentiation by marking packet(s) to be sent towards the UE related to that IMS capability. A specific </w:t>
      </w:r>
      <w:smartTag w:uri="urn:schemas-microsoft-com:office:smarttags" w:element="stockticker">
        <w:r w:rsidRPr="00C21991">
          <w:t>DSCP</w:t>
        </w:r>
      </w:smartTag>
      <w:r w:rsidRPr="00C21991">
        <w:t xml:space="preserve"> (IPv4) value and/or a specific Traffic Class (IPv6) value are assigned by local configuration in the P-CSCF.</w:t>
      </w:r>
    </w:p>
    <w:p w14:paraId="4A1C6705" w14:textId="77777777" w:rsidR="006F5691" w:rsidRPr="00C21991" w:rsidRDefault="006F5691" w:rsidP="006F5691">
      <w:r w:rsidRPr="00C21991">
        <w:t>If local policy requires to provide such marking, the P-CSCF shall identify terminating requests which:</w:t>
      </w:r>
    </w:p>
    <w:p w14:paraId="3EA902B5" w14:textId="77777777" w:rsidR="006F5691" w:rsidRPr="00C21991" w:rsidRDefault="006F5691" w:rsidP="006F5691">
      <w:pPr>
        <w:pStyle w:val="B1"/>
      </w:pPr>
      <w:r w:rsidRPr="00C21991">
        <w:t>a)</w:t>
      </w:r>
      <w:r w:rsidRPr="00C21991">
        <w:tab/>
        <w:t>contain SDP with an "audio" media line and which are related to a IMS multimedia telephony service session specified in 3GPP TS 24.173 [8H]; or</w:t>
      </w:r>
    </w:p>
    <w:p w14:paraId="74D9B610" w14:textId="77777777" w:rsidR="006F5691" w:rsidRPr="00C21991" w:rsidRDefault="006F5691" w:rsidP="006F5691">
      <w:pPr>
        <w:pStyle w:val="B1"/>
      </w:pPr>
      <w:r w:rsidRPr="00C21991">
        <w:t>b)</w:t>
      </w:r>
      <w:r w:rsidRPr="00C21991">
        <w:tab/>
        <w:t xml:space="preserve">do not contain an SDP offer but some </w:t>
      </w:r>
      <w:smartTag w:uri="urn:schemas-microsoft-com:office:smarttags" w:element="stockticker">
        <w:r w:rsidRPr="00C21991">
          <w:t>ind</w:t>
        </w:r>
      </w:smartTag>
      <w:r w:rsidRPr="00C21991">
        <w:t xml:space="preserve">ication, e.g. a feature capability </w:t>
      </w:r>
      <w:smartTag w:uri="urn:schemas-microsoft-com:office:smarttags" w:element="stockticker">
        <w:r w:rsidRPr="00C21991">
          <w:t>ind</w:t>
        </w:r>
      </w:smartTag>
      <w:r w:rsidRPr="00C21991">
        <w:t xml:space="preserve">icator, </w:t>
      </w:r>
      <w:smartTag w:uri="urn:schemas-microsoft-com:office:smarttags" w:element="stockticker">
        <w:r w:rsidRPr="00C21991">
          <w:t>ind</w:t>
        </w:r>
      </w:smartTag>
      <w:r w:rsidRPr="00C21991">
        <w:t>icates that an "audio" media line that would meet network policy for such differentiation, could form part of the subsequent SDP offer.</w:t>
      </w:r>
    </w:p>
    <w:p w14:paraId="5F2A7B9F" w14:textId="77777777" w:rsidR="006F5691" w:rsidRPr="00C21991" w:rsidRDefault="006F5691" w:rsidP="006F5691">
      <w:pPr>
        <w:pStyle w:val="NO"/>
      </w:pPr>
      <w:r w:rsidRPr="00C21991">
        <w:t>NOTE 1:</w:t>
      </w:r>
      <w:r w:rsidRPr="00C21991">
        <w:tab/>
        <w:t>Precise details of such indications, if any, are subject to operator policy. Alternatively the operator policy can be to not preferentially page requests without an SDP offer.</w:t>
      </w:r>
    </w:p>
    <w:p w14:paraId="7BD56DAE" w14:textId="77777777" w:rsidR="006F5691" w:rsidRPr="00C21991" w:rsidRDefault="006F5691" w:rsidP="006F5691">
      <w:r w:rsidRPr="00C21991">
        <w:t>For such identified requests:</w:t>
      </w:r>
    </w:p>
    <w:p w14:paraId="45DDB421" w14:textId="77777777" w:rsidR="006F5691" w:rsidRPr="00C21991" w:rsidRDefault="006F5691" w:rsidP="006F5691">
      <w:pPr>
        <w:pStyle w:val="B1"/>
      </w:pPr>
      <w:r w:rsidRPr="00C21991">
        <w:t>a)</w:t>
      </w:r>
      <w:r w:rsidRPr="00C21991">
        <w:tab/>
        <w:t>where an unreliable transport mechanism is used as the transport protocol for SIP, the P-CSCF shall mark packets containing an INVITE request; and</w:t>
      </w:r>
    </w:p>
    <w:p w14:paraId="65544302" w14:textId="77777777" w:rsidR="006F5691" w:rsidRPr="00C21991" w:rsidRDefault="006F5691" w:rsidP="006F5691">
      <w:pPr>
        <w:pStyle w:val="B1"/>
      </w:pPr>
      <w:r w:rsidRPr="00C21991">
        <w:t>b)</w:t>
      </w:r>
      <w:r w:rsidRPr="00C21991">
        <w:tab/>
        <w:t>if a reliable transport mechanism is used as the transport protocol for SIP:</w:t>
      </w:r>
    </w:p>
    <w:p w14:paraId="6C9B8894" w14:textId="77777777" w:rsidR="006F5691" w:rsidRPr="00C21991" w:rsidRDefault="006F5691" w:rsidP="006F5691">
      <w:pPr>
        <w:pStyle w:val="B2"/>
      </w:pPr>
      <w:r w:rsidRPr="00C21991">
        <w:t>1)</w:t>
      </w:r>
      <w:r w:rsidRPr="00C21991">
        <w:tab/>
        <w:t>if a new reliable transport connection needs to be established, the P-CSCF shall turn on the marking of packets within the reliable transport connection in advance of sending an INVITE request; and</w:t>
      </w:r>
    </w:p>
    <w:p w14:paraId="25D38257" w14:textId="77777777" w:rsidR="006F5691" w:rsidRPr="00C21991" w:rsidRDefault="006F5691" w:rsidP="006F5691">
      <w:pPr>
        <w:pStyle w:val="B2"/>
      </w:pPr>
      <w:r w:rsidRPr="00C21991">
        <w:t>2)</w:t>
      </w:r>
      <w:r w:rsidRPr="00C21991">
        <w:tab/>
        <w:t>if there is an existing reliable transport connection, the P-CSCF may turn on the marking of packets within the reliable transport connection in advance of sending an INVITE request.</w:t>
      </w:r>
    </w:p>
    <w:p w14:paraId="3E3BFEB9" w14:textId="77777777" w:rsidR="006F5691" w:rsidRPr="00C21991" w:rsidRDefault="006F5691" w:rsidP="006F5691">
      <w:pPr>
        <w:pStyle w:val="B1"/>
      </w:pPr>
      <w:r w:rsidRPr="00C21991">
        <w:tab/>
        <w:t>In both these cases for a reliable transport connection, the P-CSCF shall turn off the marking of packets within the reliable transport connection at an appropriate time.</w:t>
      </w:r>
    </w:p>
    <w:p w14:paraId="1EA7E51D" w14:textId="77777777" w:rsidR="006F5691" w:rsidRPr="00C21991" w:rsidRDefault="006F5691" w:rsidP="005D46C4">
      <w:pPr>
        <w:pStyle w:val="Heading3"/>
      </w:pPr>
      <w:bookmarkStart w:id="5532" w:name="_CRU_3_2_5"/>
      <w:bookmarkStart w:id="5533" w:name="_Toc210129109"/>
      <w:bookmarkEnd w:id="5532"/>
      <w:r w:rsidRPr="00C21991">
        <w:t>U.3.2.5</w:t>
      </w:r>
      <w:r w:rsidRPr="00C21991">
        <w:tab/>
        <w:t>Void</w:t>
      </w:r>
      <w:bookmarkEnd w:id="5533"/>
    </w:p>
    <w:p w14:paraId="2A0D3E36" w14:textId="77777777" w:rsidR="006F5691" w:rsidRPr="00C21991" w:rsidRDefault="006F5691" w:rsidP="005D46C4">
      <w:pPr>
        <w:pStyle w:val="Heading3"/>
        <w:rPr>
          <w:lang w:eastAsia="zh-CN"/>
        </w:rPr>
      </w:pPr>
      <w:bookmarkStart w:id="5534" w:name="_CRU_3_2_6"/>
      <w:bookmarkStart w:id="5535" w:name="_Toc210129110"/>
      <w:bookmarkEnd w:id="5534"/>
      <w:r w:rsidRPr="00C21991">
        <w:t>U.3.2.6</w:t>
      </w:r>
      <w:r w:rsidRPr="00C21991">
        <w:tab/>
        <w:t>Resource sharing</w:t>
      </w:r>
      <w:bookmarkEnd w:id="5535"/>
    </w:p>
    <w:p w14:paraId="59186BB1" w14:textId="77777777" w:rsidR="00900E48" w:rsidRPr="00C21991" w:rsidRDefault="00900E48" w:rsidP="00900E48">
      <w:pPr>
        <w:rPr>
          <w:lang w:eastAsia="zh-CN"/>
        </w:rPr>
      </w:pPr>
      <w:r w:rsidRPr="00C21991">
        <w:rPr>
          <w:rFonts w:hint="eastAsia"/>
          <w:lang w:eastAsia="zh-CN"/>
        </w:rPr>
        <w:t>This feature is not supported in this release.</w:t>
      </w:r>
    </w:p>
    <w:p w14:paraId="18E8497C" w14:textId="77777777" w:rsidR="006F5691" w:rsidRPr="00C21991" w:rsidRDefault="006F5691" w:rsidP="005D46C4">
      <w:pPr>
        <w:pStyle w:val="Heading3"/>
      </w:pPr>
      <w:bookmarkStart w:id="5536" w:name="_CRU_3_2_7"/>
      <w:bookmarkStart w:id="5537" w:name="_Toc210129111"/>
      <w:bookmarkEnd w:id="5536"/>
      <w:r w:rsidRPr="00C21991">
        <w:t>U.3.2.7</w:t>
      </w:r>
      <w:r w:rsidRPr="00C21991">
        <w:tab/>
        <w:t>Priority sharing</w:t>
      </w:r>
      <w:bookmarkEnd w:id="5537"/>
    </w:p>
    <w:p w14:paraId="2257C7E8" w14:textId="77777777" w:rsidR="00900E48" w:rsidRPr="00C21991" w:rsidRDefault="00900E48" w:rsidP="00900E48">
      <w:pPr>
        <w:rPr>
          <w:lang w:eastAsia="zh-CN"/>
        </w:rPr>
      </w:pPr>
      <w:r w:rsidRPr="00C21991">
        <w:rPr>
          <w:rFonts w:hint="eastAsia"/>
          <w:lang w:eastAsia="zh-CN"/>
        </w:rPr>
        <w:t>This feature is not supported in this release.</w:t>
      </w:r>
    </w:p>
    <w:p w14:paraId="1C9CC90E" w14:textId="77777777" w:rsidR="00DF1F12" w:rsidRPr="00C21991" w:rsidRDefault="00DF1F12" w:rsidP="005D46C4">
      <w:pPr>
        <w:pStyle w:val="Heading3"/>
      </w:pPr>
      <w:bookmarkStart w:id="5538" w:name="_CRU_3_2_8"/>
      <w:bookmarkStart w:id="5539" w:name="_Toc210129112"/>
      <w:bookmarkEnd w:id="5538"/>
      <w:r w:rsidRPr="00C21991">
        <w:t>U.3.2.8</w:t>
      </w:r>
      <w:r w:rsidRPr="00C21991">
        <w:tab/>
        <w:t>RLOS</w:t>
      </w:r>
      <w:bookmarkEnd w:id="5539"/>
    </w:p>
    <w:p w14:paraId="45D9D349" w14:textId="77777777" w:rsidR="00DF1F12" w:rsidRPr="00C21991" w:rsidRDefault="00DF1F12" w:rsidP="00DF1F12">
      <w:r w:rsidRPr="00C21991">
        <w:t>Not applicable.</w:t>
      </w:r>
    </w:p>
    <w:p w14:paraId="508B7002" w14:textId="77777777" w:rsidR="00071FE8" w:rsidRPr="00C21991" w:rsidRDefault="00071FE8" w:rsidP="005D46C4">
      <w:pPr>
        <w:pStyle w:val="Heading3"/>
      </w:pPr>
      <w:bookmarkStart w:id="5540" w:name="_CRU_3_2_9"/>
      <w:bookmarkStart w:id="5541" w:name="_Toc210129113"/>
      <w:bookmarkEnd w:id="5540"/>
      <w:r w:rsidRPr="00C21991">
        <w:t>U.3.2.9</w:t>
      </w:r>
      <w:r w:rsidRPr="00C21991">
        <w:tab/>
        <w:t>Support of ANBR and RAN-assisted codec adaptation</w:t>
      </w:r>
      <w:bookmarkEnd w:id="5541"/>
    </w:p>
    <w:p w14:paraId="1054EA6D" w14:textId="77777777" w:rsidR="00071FE8" w:rsidRPr="00C21991" w:rsidRDefault="00071FE8" w:rsidP="00071FE8">
      <w:r w:rsidRPr="00C21991">
        <w:t>If the network supports ANBR as specified in 3GPP TS 26.114 [9B] and RAN-assisted codec adaptation as specified in 3GPP TS 38.300 [270] and 3GPP TS 38.321 [271], then the P-CSCF might be configured to indicate ANBR support.</w:t>
      </w:r>
    </w:p>
    <w:p w14:paraId="24B20814" w14:textId="77777777" w:rsidR="00071FE8" w:rsidRPr="00C21991" w:rsidRDefault="00071FE8" w:rsidP="00071FE8">
      <w:r w:rsidRPr="00C21991">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14:paraId="5CECAEBF" w14:textId="77777777" w:rsidR="00E74840" w:rsidRPr="00C21991" w:rsidRDefault="00E74840" w:rsidP="005D46C4">
      <w:pPr>
        <w:pStyle w:val="Heading2"/>
        <w:rPr>
          <w:lang w:eastAsia="zh-CN"/>
        </w:rPr>
      </w:pPr>
      <w:bookmarkStart w:id="5542" w:name="_CRU_3_3"/>
      <w:bookmarkStart w:id="5543" w:name="_Toc210129114"/>
      <w:bookmarkEnd w:id="5542"/>
      <w:r w:rsidRPr="00C21991">
        <w:t>U.</w:t>
      </w:r>
      <w:r w:rsidRPr="00C21991">
        <w:rPr>
          <w:rFonts w:hint="eastAsia"/>
          <w:lang w:eastAsia="zh-CN"/>
        </w:rPr>
        <w:t>3</w:t>
      </w:r>
      <w:r w:rsidRPr="00C21991">
        <w:t>.3</w:t>
      </w:r>
      <w:r w:rsidRPr="00C21991">
        <w:tab/>
        <w:t>Procedures at the S-CSCF</w:t>
      </w:r>
      <w:bookmarkEnd w:id="5543"/>
    </w:p>
    <w:p w14:paraId="7EF8BA29" w14:textId="77777777" w:rsidR="006F5691" w:rsidRPr="00C21991" w:rsidRDefault="006F5691" w:rsidP="005D46C4">
      <w:pPr>
        <w:pStyle w:val="Heading3"/>
      </w:pPr>
      <w:bookmarkStart w:id="5544" w:name="_CRU_3_3_1"/>
      <w:bookmarkStart w:id="5545" w:name="_Toc210129115"/>
      <w:bookmarkEnd w:id="5544"/>
      <w:r w:rsidRPr="00C21991">
        <w:rPr>
          <w:rFonts w:hint="eastAsia"/>
          <w:lang w:eastAsia="zh-CN"/>
        </w:rPr>
        <w:t>U</w:t>
      </w:r>
      <w:r w:rsidRPr="00C21991">
        <w:t>.3.3.1</w:t>
      </w:r>
      <w:r w:rsidRPr="00C21991">
        <w:tab/>
        <w:t>Notification of AS about registration status</w:t>
      </w:r>
      <w:bookmarkEnd w:id="5545"/>
    </w:p>
    <w:p w14:paraId="270AC2DD" w14:textId="77777777" w:rsidR="006F5691" w:rsidRPr="00C21991" w:rsidRDefault="006F5691" w:rsidP="006F5691">
      <w:r w:rsidRPr="00C21991">
        <w:t>Not applicable.</w:t>
      </w:r>
    </w:p>
    <w:p w14:paraId="62E25773" w14:textId="77777777" w:rsidR="00DF1F12" w:rsidRPr="00C21991" w:rsidRDefault="00DF1F12" w:rsidP="005D46C4">
      <w:pPr>
        <w:pStyle w:val="Heading3"/>
      </w:pPr>
      <w:bookmarkStart w:id="5546" w:name="_CRU_3_3_2"/>
      <w:bookmarkStart w:id="5547" w:name="_Toc210129116"/>
      <w:bookmarkEnd w:id="5546"/>
      <w:r w:rsidRPr="00C21991">
        <w:t>U.3.3.2</w:t>
      </w:r>
      <w:r w:rsidRPr="00C21991">
        <w:tab/>
        <w:t>RLOS</w:t>
      </w:r>
      <w:bookmarkEnd w:id="5547"/>
    </w:p>
    <w:p w14:paraId="2041B557" w14:textId="77777777" w:rsidR="00DF1F12" w:rsidRPr="00C21991" w:rsidRDefault="00DF1F12" w:rsidP="00DF1F12">
      <w:r w:rsidRPr="00C21991">
        <w:t>Not applicable.</w:t>
      </w:r>
    </w:p>
    <w:p w14:paraId="13D686ED" w14:textId="77777777" w:rsidR="00E74840" w:rsidRPr="00C21991" w:rsidRDefault="00E74840" w:rsidP="005D46C4">
      <w:pPr>
        <w:pStyle w:val="Heading1"/>
      </w:pPr>
      <w:bookmarkStart w:id="5548" w:name="_CRU_4"/>
      <w:bookmarkStart w:id="5549" w:name="_Toc210129117"/>
      <w:bookmarkEnd w:id="5548"/>
      <w:r w:rsidRPr="00C21991">
        <w:t>U.</w:t>
      </w:r>
      <w:r w:rsidRPr="00C21991">
        <w:rPr>
          <w:rFonts w:hint="eastAsia"/>
          <w:lang w:eastAsia="zh-CN"/>
        </w:rPr>
        <w:t>4</w:t>
      </w:r>
      <w:r w:rsidRPr="00C21991">
        <w:tab/>
        <w:t>3GPP specific encoding for SIP header field extensions</w:t>
      </w:r>
      <w:bookmarkEnd w:id="5549"/>
    </w:p>
    <w:p w14:paraId="2802EE0B" w14:textId="77777777" w:rsidR="00345233" w:rsidRPr="00C21991" w:rsidRDefault="00345233" w:rsidP="005D46C4">
      <w:pPr>
        <w:pStyle w:val="Heading2"/>
      </w:pPr>
      <w:bookmarkStart w:id="5550" w:name="_CRU_4_1"/>
      <w:bookmarkStart w:id="5551" w:name="_Toc210129118"/>
      <w:bookmarkEnd w:id="5550"/>
      <w:r w:rsidRPr="00C21991">
        <w:t>U.4.1</w:t>
      </w:r>
      <w:r w:rsidRPr="00C21991">
        <w:tab/>
        <w:t>Void</w:t>
      </w:r>
      <w:bookmarkEnd w:id="5551"/>
    </w:p>
    <w:p w14:paraId="1372DB77" w14:textId="77777777" w:rsidR="00E74840" w:rsidRPr="00C21991" w:rsidRDefault="00E74840" w:rsidP="005D46C4">
      <w:pPr>
        <w:pStyle w:val="Heading1"/>
      </w:pPr>
      <w:bookmarkStart w:id="5552" w:name="_CRU_5"/>
      <w:bookmarkStart w:id="5553" w:name="_Toc210129119"/>
      <w:bookmarkEnd w:id="5552"/>
      <w:r w:rsidRPr="00C21991">
        <w:rPr>
          <w:lang w:eastAsia="ja-JP"/>
        </w:rPr>
        <w:t>U.</w:t>
      </w:r>
      <w:r w:rsidRPr="00C21991">
        <w:rPr>
          <w:rFonts w:hint="eastAsia"/>
          <w:lang w:eastAsia="zh-CN"/>
        </w:rPr>
        <w:t>5</w:t>
      </w:r>
      <w:r w:rsidRPr="00C21991">
        <w:tab/>
        <w:t>Use of circuit-switched domain</w:t>
      </w:r>
      <w:bookmarkEnd w:id="5553"/>
    </w:p>
    <w:p w14:paraId="385A11F0" w14:textId="77777777" w:rsidR="001E245D" w:rsidRPr="00C21991" w:rsidRDefault="001E245D" w:rsidP="001E245D">
      <w:pPr>
        <w:rPr>
          <w:lang w:eastAsia="ja-JP"/>
        </w:rPr>
      </w:pPr>
      <w:r w:rsidRPr="00C21991">
        <w:t>There is no CS domain in this access technology.</w:t>
      </w:r>
    </w:p>
    <w:p w14:paraId="726EF662" w14:textId="77777777" w:rsidR="00CC5FF5" w:rsidRPr="00C21991" w:rsidRDefault="00E74840" w:rsidP="005D46C4">
      <w:pPr>
        <w:pStyle w:val="Heading8"/>
      </w:pPr>
      <w:bookmarkStart w:id="5554" w:name="_CRAnnexVnormative"/>
      <w:bookmarkEnd w:id="5554"/>
      <w:r w:rsidRPr="00C21991">
        <w:br w:type="page"/>
      </w:r>
      <w:bookmarkStart w:id="5555" w:name="_Toc210129120"/>
      <w:r w:rsidR="00CC5FF5" w:rsidRPr="00C21991">
        <w:t>Annex V (normative):</w:t>
      </w:r>
      <w:r w:rsidR="00CC5FF5" w:rsidRPr="00C21991">
        <w:br/>
        <w:t>HTTP Profiling</w:t>
      </w:r>
      <w:bookmarkEnd w:id="5555"/>
    </w:p>
    <w:p w14:paraId="25EEF168" w14:textId="77777777" w:rsidR="00CC5FF5" w:rsidRPr="00C21991" w:rsidRDefault="00CC5FF5" w:rsidP="005D46C4">
      <w:pPr>
        <w:pStyle w:val="Heading1"/>
      </w:pPr>
      <w:bookmarkStart w:id="5556" w:name="_CRV_1"/>
      <w:bookmarkStart w:id="5557" w:name="_Toc210129121"/>
      <w:bookmarkEnd w:id="5556"/>
      <w:r w:rsidRPr="00C21991">
        <w:t>V.1</w:t>
      </w:r>
      <w:r w:rsidRPr="00C21991">
        <w:tab/>
        <w:t>Scope</w:t>
      </w:r>
      <w:bookmarkEnd w:id="5557"/>
    </w:p>
    <w:p w14:paraId="5AAFFA85" w14:textId="77777777" w:rsidR="00CC5FF5" w:rsidRPr="00C21991" w:rsidRDefault="00CC5FF5" w:rsidP="00CC5FF5">
      <w:r w:rsidRPr="00C21991">
        <w:t>The present annex defines the HTTP messages and data types sent over reference points specified in the present document.</w:t>
      </w:r>
    </w:p>
    <w:p w14:paraId="2C2AB50E" w14:textId="77777777" w:rsidR="00725FE1" w:rsidRPr="00C21991" w:rsidRDefault="00725FE1" w:rsidP="005D46C4">
      <w:pPr>
        <w:pStyle w:val="Heading1"/>
      </w:pPr>
      <w:bookmarkStart w:id="5558" w:name="_CRV_2"/>
      <w:bookmarkStart w:id="5559" w:name="_Toc210129122"/>
      <w:bookmarkStart w:id="5560" w:name="historyclause"/>
      <w:bookmarkEnd w:id="5558"/>
      <w:r w:rsidRPr="00C21991">
        <w:t>V.2</w:t>
      </w:r>
      <w:r w:rsidRPr="00C21991">
        <w:tab/>
        <w:t>Ms reference point</w:t>
      </w:r>
      <w:bookmarkEnd w:id="5559"/>
    </w:p>
    <w:p w14:paraId="7D70B3C6" w14:textId="77777777" w:rsidR="00725FE1" w:rsidRPr="00C21991" w:rsidRDefault="00725FE1" w:rsidP="005D46C4">
      <w:pPr>
        <w:pStyle w:val="Heading2"/>
      </w:pPr>
      <w:bookmarkStart w:id="5561" w:name="_CRV_2_1"/>
      <w:bookmarkStart w:id="5562" w:name="_Toc210129123"/>
      <w:bookmarkEnd w:id="5561"/>
      <w:r w:rsidRPr="00C21991">
        <w:t>V.2.1</w:t>
      </w:r>
      <w:r w:rsidRPr="00C21991">
        <w:tab/>
        <w:t>General</w:t>
      </w:r>
      <w:bookmarkEnd w:id="5562"/>
    </w:p>
    <w:p w14:paraId="67AD9D07" w14:textId="77777777" w:rsidR="007E7EE4" w:rsidRPr="00C21991" w:rsidRDefault="007E7EE4" w:rsidP="007E7EE4">
      <w:r w:rsidRPr="00C21991">
        <w:t>The Ms reference point is used to request signing of an Identity header field or request verification of a signed assertion in an Identity header field.</w:t>
      </w:r>
    </w:p>
    <w:p w14:paraId="0A6DF72E" w14:textId="77777777" w:rsidR="007E7EE4" w:rsidRPr="00C21991" w:rsidRDefault="007E7EE4" w:rsidP="007E7EE4">
      <w:r w:rsidRPr="00C21991">
        <w:t>HTTP POST method is used for the verification request.</w:t>
      </w:r>
    </w:p>
    <w:p w14:paraId="37B046D3" w14:textId="77777777" w:rsidR="007E7EE4" w:rsidRPr="00C21991" w:rsidRDefault="007E7EE4" w:rsidP="007E7EE4">
      <w:r w:rsidRPr="00C21991">
        <w:t>HTTP 200 (OK) is used when the AS for verification has successfully processed the verification request.</w:t>
      </w:r>
    </w:p>
    <w:p w14:paraId="0099DF74" w14:textId="77777777" w:rsidR="007E7EE4" w:rsidRPr="00C21991" w:rsidRDefault="007E7EE4" w:rsidP="007E7EE4">
      <w:r w:rsidRPr="00C21991">
        <w:t>HTTP POST method is used for the signing request.</w:t>
      </w:r>
    </w:p>
    <w:p w14:paraId="2A1E0D9B" w14:textId="77777777" w:rsidR="007E7EE4" w:rsidRPr="00C21991" w:rsidRDefault="007E7EE4" w:rsidP="007E7EE4">
      <w:r w:rsidRPr="00C21991">
        <w:t>HTTP 200 (OK) is used when the AS for signing has successfully processed the signing request.</w:t>
      </w:r>
    </w:p>
    <w:p w14:paraId="5DFCAA15" w14:textId="77777777" w:rsidR="001D50C0" w:rsidRPr="00C21991" w:rsidRDefault="001D50C0" w:rsidP="001D50C0">
      <w:pPr>
        <w:pStyle w:val="NO"/>
      </w:pPr>
      <w:r w:rsidRPr="00C21991">
        <w:t>NOTE 1:</w:t>
      </w:r>
      <w:r w:rsidRPr="00C21991">
        <w:tab/>
        <w:t xml:space="preserve">If the RCD verification using assertion of RCD info functionality is implemented within the Calling number verification using signature verification and attestation information feature, </w:t>
      </w:r>
      <w:r w:rsidRPr="00C21991">
        <w:rPr>
          <w:color w:val="000000"/>
          <w:shd w:val="clear" w:color="auto" w:fill="FFFFFF"/>
        </w:rPr>
        <w:t xml:space="preserve">as specified in subclause 3.1, </w:t>
      </w:r>
      <w:r w:rsidRPr="00C21991">
        <w:t xml:space="preserve">the HTTP POST signing request can contain RCD info (i.e. a </w:t>
      </w:r>
      <w:proofErr w:type="spellStart"/>
      <w:r w:rsidRPr="00C21991">
        <w:t>PASSporT</w:t>
      </w:r>
      <w:proofErr w:type="spellEnd"/>
      <w:r w:rsidRPr="00C21991">
        <w:t xml:space="preserve"> SHAKEN JSON Web Token specified in RFC 8588 [261] can contain </w:t>
      </w:r>
      <w:proofErr w:type="spellStart"/>
      <w:r w:rsidRPr="00C21991">
        <w:t>rcd</w:t>
      </w:r>
      <w:proofErr w:type="spellEnd"/>
      <w:r w:rsidRPr="00C21991">
        <w:t xml:space="preserve"> </w:t>
      </w:r>
      <w:proofErr w:type="spellStart"/>
      <w:r w:rsidRPr="00C21991">
        <w:t>PASSporT</w:t>
      </w:r>
      <w:proofErr w:type="spellEnd"/>
      <w:r w:rsidRPr="00C21991">
        <w:t xml:space="preserve"> claims in accordance with </w:t>
      </w:r>
      <w:r w:rsidR="00DA01AA" w:rsidRPr="00C21991">
        <w:t>RFC 9795</w:t>
      </w:r>
      <w:r w:rsidRPr="00C21991">
        <w:t> [</w:t>
      </w:r>
      <w:r w:rsidR="00B46C8A" w:rsidRPr="00C21991">
        <w:t>302</w:t>
      </w:r>
      <w:r w:rsidRPr="00C21991">
        <w:t>]).</w:t>
      </w:r>
    </w:p>
    <w:p w14:paraId="4115C481" w14:textId="77777777" w:rsidR="007E7EE4" w:rsidRPr="00C21991" w:rsidRDefault="007E7EE4" w:rsidP="007E7EE4">
      <w:r w:rsidRPr="00C21991">
        <w:t>HTTP POST method is used for the diversion signing request.</w:t>
      </w:r>
    </w:p>
    <w:p w14:paraId="7B2054FD" w14:textId="77777777" w:rsidR="007E7EE4" w:rsidRPr="00C21991" w:rsidRDefault="007E7EE4" w:rsidP="007E7EE4">
      <w:r w:rsidRPr="00C21991">
        <w:t>HTTP 200 (OK) is used when the AS for signing has successfully processed the diversion signing request.</w:t>
      </w:r>
    </w:p>
    <w:p w14:paraId="22695CBB" w14:textId="77777777" w:rsidR="007E7EE4" w:rsidRPr="00C21991" w:rsidRDefault="007E7EE4" w:rsidP="007E7EE4">
      <w:r w:rsidRPr="00C21991">
        <w:t>HTTP POST method is used for the Resource-Priority header field signing request.</w:t>
      </w:r>
    </w:p>
    <w:p w14:paraId="3F173E49" w14:textId="77777777" w:rsidR="007E7EE4" w:rsidRPr="00C21991" w:rsidRDefault="007E7EE4" w:rsidP="007E7EE4">
      <w:r w:rsidRPr="00C21991">
        <w:t>HTTP 200 (OK) is used when the AS for signing has successfully processed the Resource-Priority header field signing request.</w:t>
      </w:r>
    </w:p>
    <w:p w14:paraId="79BD53E1" w14:textId="77777777" w:rsidR="007E7EE4" w:rsidRPr="00C21991" w:rsidRDefault="007E7EE4" w:rsidP="007E7EE4">
      <w:r w:rsidRPr="00C21991">
        <w:t>HTTP POST method is used for the Resource-Priority and Priority header fields signing request.</w:t>
      </w:r>
    </w:p>
    <w:p w14:paraId="6F47C503" w14:textId="77777777" w:rsidR="007E7EE4" w:rsidRPr="00C21991" w:rsidRDefault="007E7EE4" w:rsidP="007E7EE4">
      <w:r w:rsidRPr="00C21991">
        <w:t>HTTP 200 (OK) is used when the AS for signing has successfully processed the Resource-Priority and Priority header field signing request.</w:t>
      </w:r>
    </w:p>
    <w:p w14:paraId="2F5E020C" w14:textId="77777777" w:rsidR="001D50C0" w:rsidRPr="00C21991" w:rsidRDefault="001D50C0" w:rsidP="001D50C0">
      <w:r w:rsidRPr="00C21991">
        <w:t>HTTP POST method is used for the RCD info signing request.</w:t>
      </w:r>
    </w:p>
    <w:p w14:paraId="448146DF" w14:textId="77777777" w:rsidR="001D50C0" w:rsidRPr="00C21991" w:rsidRDefault="001D50C0" w:rsidP="001D50C0">
      <w:r w:rsidRPr="00C21991">
        <w:t>HTTP 200 (OK) is used when the AS for signing has successfully processed the RCD info signing request.</w:t>
      </w:r>
    </w:p>
    <w:p w14:paraId="2E88C1EA" w14:textId="77777777" w:rsidR="001D50C0" w:rsidRPr="00C21991" w:rsidRDefault="001D50C0" w:rsidP="001D50C0">
      <w:pPr>
        <w:pStyle w:val="NO"/>
      </w:pPr>
      <w:r w:rsidRPr="00C21991">
        <w:t>NOTE 2:</w:t>
      </w:r>
      <w:r w:rsidRPr="00C21991">
        <w:tab/>
        <w:t xml:space="preserve">If the Calling number verification using signature verification and attestation information feature is not supported and the RCD verification using assertion of RCD info functionality is implemented as a standalone feature, </w:t>
      </w:r>
      <w:r w:rsidRPr="00C21991">
        <w:rPr>
          <w:color w:val="000000"/>
          <w:shd w:val="clear" w:color="auto" w:fill="FFFFFF"/>
        </w:rPr>
        <w:t xml:space="preserve">as specified in subclause 3.1, </w:t>
      </w:r>
      <w:r w:rsidRPr="00C21991">
        <w:t xml:space="preserve">the HTTP POST RCD info signing request is used (i.e. a </w:t>
      </w:r>
      <w:proofErr w:type="spellStart"/>
      <w:r w:rsidRPr="00C21991">
        <w:t>PASSporT</w:t>
      </w:r>
      <w:proofErr w:type="spellEnd"/>
      <w:r w:rsidRPr="00C21991">
        <w:t xml:space="preserve"> </w:t>
      </w:r>
      <w:proofErr w:type="spellStart"/>
      <w:r w:rsidRPr="00C21991">
        <w:t>rcd</w:t>
      </w:r>
      <w:proofErr w:type="spellEnd"/>
      <w:r w:rsidRPr="00C21991">
        <w:t xml:space="preserve"> JSON Web Token is used in accordance with </w:t>
      </w:r>
      <w:r w:rsidR="00DA01AA" w:rsidRPr="00C21991">
        <w:t>RFC 9795</w:t>
      </w:r>
      <w:r w:rsidRPr="00C21991">
        <w:t> [</w:t>
      </w:r>
      <w:r w:rsidR="00B46C8A" w:rsidRPr="00C21991">
        <w:t>302</w:t>
      </w:r>
      <w:r w:rsidRPr="00C21991">
        <w:t>]).</w:t>
      </w:r>
    </w:p>
    <w:p w14:paraId="4F83ECDF" w14:textId="77777777" w:rsidR="00D61A08" w:rsidRPr="00C21991" w:rsidRDefault="00D61A08" w:rsidP="00D61A08">
      <w:pPr>
        <w:pStyle w:val="TF"/>
      </w:pPr>
      <w:r w:rsidRPr="00C21991">
        <w:object w:dxaOrig="8185" w:dyaOrig="3336" w14:anchorId="3FE061E0">
          <v:shape id="_x0000_i1028" type="#_x0000_t75" style="width:409.1pt;height:166.45pt" o:ole="">
            <v:imagedata r:id="rId38" o:title=""/>
          </v:shape>
          <o:OLEObject Type="Embed" ProgID="Visio.Drawing.15" ShapeID="_x0000_i1028" DrawAspect="Content" ObjectID="_1826868065" r:id="rId39"/>
        </w:object>
      </w:r>
    </w:p>
    <w:p w14:paraId="13231010" w14:textId="77777777" w:rsidR="00725FE1" w:rsidRPr="00C21991" w:rsidRDefault="00D61A08" w:rsidP="00D61A08">
      <w:pPr>
        <w:pStyle w:val="TF"/>
      </w:pPr>
      <w:bookmarkStart w:id="5563" w:name="_CRFigureV_2_11"/>
      <w:r w:rsidRPr="00C21991">
        <w:t xml:space="preserve">Figure </w:t>
      </w:r>
      <w:bookmarkEnd w:id="5563"/>
      <w:r w:rsidRPr="00C21991">
        <w:t>V.2.1-1: Usage of the Ms reference point</w:t>
      </w:r>
    </w:p>
    <w:p w14:paraId="432C029D" w14:textId="77777777" w:rsidR="00D61A08" w:rsidRPr="00C21991" w:rsidRDefault="00D61A08" w:rsidP="00D61A08">
      <w:pPr>
        <w:pStyle w:val="NO"/>
        <w:overflowPunct/>
        <w:autoSpaceDE/>
        <w:autoSpaceDN/>
        <w:adjustRightInd/>
        <w:textAlignment w:val="auto"/>
      </w:pPr>
      <w:r w:rsidRPr="00C21991">
        <w:t>NOTE 3:</w:t>
      </w:r>
      <w:r w:rsidRPr="00C21991">
        <w:tab/>
        <w:t>The interfaces between the S-CSCF and the AS for verification/signing may be used when the RCD verification using assertion of RCD info functionality is implemented as a standalone feature.</w:t>
      </w:r>
    </w:p>
    <w:p w14:paraId="0A6D21D9" w14:textId="77777777" w:rsidR="001D50C0" w:rsidRPr="00C21991" w:rsidRDefault="00725FE1" w:rsidP="00DB77C5">
      <w:pPr>
        <w:pStyle w:val="Heading2"/>
      </w:pPr>
      <w:bookmarkStart w:id="5564" w:name="_CRV_2_2"/>
      <w:bookmarkStart w:id="5565" w:name="_Toc210129124"/>
      <w:bookmarkEnd w:id="5564"/>
      <w:r w:rsidRPr="00C21991">
        <w:t>V.2.2</w:t>
      </w:r>
      <w:r w:rsidRPr="00C21991">
        <w:tab/>
        <w:t>Resource structure</w:t>
      </w:r>
      <w:bookmarkEnd w:id="5565"/>
    </w:p>
    <w:p w14:paraId="17B82906" w14:textId="77777777" w:rsidR="00725FE1" w:rsidRPr="00C21991" w:rsidRDefault="00725FE1" w:rsidP="00725FE1">
      <w:r w:rsidRPr="00C21991">
        <w:t>API resources are defined with respect to a "server root". The server root is a URI:</w:t>
      </w:r>
    </w:p>
    <w:p w14:paraId="0F0A7E95" w14:textId="77777777" w:rsidR="00725FE1" w:rsidRPr="00C21991" w:rsidRDefault="00725FE1" w:rsidP="00725FE1">
      <w:pPr>
        <w:pStyle w:val="B1"/>
      </w:pPr>
      <w:r w:rsidRPr="00C21991">
        <w:t>-</w:t>
      </w:r>
      <w:r w:rsidRPr="00C21991">
        <w:tab/>
      </w:r>
      <w:hyperlink w:history="1"/>
      <w:r w:rsidR="009A02FE" w:rsidRPr="00C21991">
        <w:t>{hostname}:{port}/{</w:t>
      </w:r>
      <w:proofErr w:type="spellStart"/>
      <w:r w:rsidR="009A02FE" w:rsidRPr="00C21991">
        <w:t>RoutingPath</w:t>
      </w:r>
      <w:proofErr w:type="spellEnd"/>
      <w:r w:rsidR="009A02FE" w:rsidRPr="00C21991">
        <w:t>}</w:t>
      </w:r>
      <w:r w:rsidR="00DB77C5" w:rsidRPr="00C21991">
        <w:t>.</w:t>
      </w:r>
    </w:p>
    <w:p w14:paraId="20A6E4D6" w14:textId="77777777" w:rsidR="00725FE1" w:rsidRPr="00C21991" w:rsidRDefault="00725FE1" w:rsidP="00725FE1">
      <w:r w:rsidRPr="00C21991">
        <w:t>The resource URI structure is</w:t>
      </w:r>
      <w:r w:rsidR="00DB77C5" w:rsidRPr="00C21991">
        <w:t xml:space="preserve"> shown in figure V.2.2-1.</w:t>
      </w:r>
    </w:p>
    <w:p w14:paraId="3DA59CE4" w14:textId="77777777" w:rsidR="00DB77C5" w:rsidRPr="00C21991" w:rsidRDefault="00DB77C5" w:rsidP="00DB77C5">
      <w:pPr>
        <w:pStyle w:val="TH"/>
      </w:pPr>
      <w:r w:rsidRPr="00C21991">
        <w:object w:dxaOrig="10249" w:dyaOrig="7141" w14:anchorId="1E179F00">
          <v:shape id="_x0000_i1029" type="#_x0000_t75" style="width:358.75pt;height:250.95pt" o:ole="">
            <v:imagedata r:id="rId40" o:title=""/>
          </v:shape>
          <o:OLEObject Type="Embed" ProgID="Visio.Drawing.15" ShapeID="_x0000_i1029" DrawAspect="Content" ObjectID="_1826868066" r:id="rId41"/>
        </w:object>
      </w:r>
    </w:p>
    <w:p w14:paraId="1580A4AE" w14:textId="77777777" w:rsidR="00725FE1" w:rsidRPr="00C21991" w:rsidRDefault="00DB77C5" w:rsidP="00DB77C5">
      <w:pPr>
        <w:pStyle w:val="TF"/>
      </w:pPr>
      <w:bookmarkStart w:id="5566" w:name="_CRFigureV_2_21"/>
      <w:r w:rsidRPr="00C21991">
        <w:t xml:space="preserve">Figure </w:t>
      </w:r>
      <w:bookmarkEnd w:id="5566"/>
      <w:r w:rsidRPr="00C21991">
        <w:t>V.2.2-1: Resource structure for the resource exposed over the Ms reference point</w:t>
      </w:r>
    </w:p>
    <w:p w14:paraId="033A767D" w14:textId="77777777" w:rsidR="00DB77C5" w:rsidRPr="00C21991" w:rsidRDefault="00DB77C5" w:rsidP="00DB77C5">
      <w:pPr>
        <w:overflowPunct/>
        <w:autoSpaceDE/>
        <w:autoSpaceDN/>
        <w:adjustRightInd/>
        <w:textAlignment w:val="auto"/>
      </w:pPr>
      <w:r w:rsidRPr="00C21991">
        <w:t>For signing and verification of the RCD info, resource URIs "/</w:t>
      </w:r>
      <w:proofErr w:type="spellStart"/>
      <w:r w:rsidRPr="00C21991">
        <w:t>rcdSigning</w:t>
      </w:r>
      <w:proofErr w:type="spellEnd"/>
      <w:r w:rsidRPr="00C21991">
        <w:t>" and "/</w:t>
      </w:r>
      <w:proofErr w:type="spellStart"/>
      <w:r w:rsidRPr="00C21991">
        <w:t>rcdVerification</w:t>
      </w:r>
      <w:proofErr w:type="spellEnd"/>
      <w:r w:rsidRPr="00C21991">
        <w:t>" shall only be used if the Calling number verification using signature verification and attestation information feature is not supported. Otherwise, resource URIs "/signing" and "/verification" shall be used for the RCD info.</w:t>
      </w:r>
    </w:p>
    <w:p w14:paraId="74E053A0" w14:textId="77777777" w:rsidR="00725FE1" w:rsidRPr="00C21991" w:rsidRDefault="00725FE1" w:rsidP="00725FE1">
      <w:pPr>
        <w:pStyle w:val="NO"/>
      </w:pPr>
      <w:r w:rsidRPr="00C21991">
        <w:t>NOTE:</w:t>
      </w:r>
      <w:r w:rsidRPr="00C21991">
        <w:tab/>
        <w:t>v1 is the version number of the API.</w:t>
      </w:r>
    </w:p>
    <w:p w14:paraId="5CF52680" w14:textId="77777777" w:rsidR="00725FE1" w:rsidRPr="00C21991" w:rsidRDefault="00725FE1" w:rsidP="00725FE1">
      <w:pPr>
        <w:pStyle w:val="TH"/>
      </w:pPr>
      <w:bookmarkStart w:id="5567" w:name="_CRTableV_2_21"/>
      <w:r w:rsidRPr="00C21991">
        <w:t xml:space="preserve">Table </w:t>
      </w:r>
      <w:bookmarkEnd w:id="5567"/>
      <w:r w:rsidRPr="00C21991">
        <w:t>V.2.2-1: Variables for the server roo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C21991" w14:paraId="1A87DB31" w14:textId="77777777" w:rsidTr="000D1B47">
        <w:tc>
          <w:tcPr>
            <w:tcW w:w="2376" w:type="dxa"/>
            <w:tcBorders>
              <w:bottom w:val="single" w:sz="12" w:space="0" w:color="000000"/>
            </w:tcBorders>
            <w:shd w:val="clear" w:color="auto" w:fill="auto"/>
          </w:tcPr>
          <w:p w14:paraId="43D2D358" w14:textId="77777777" w:rsidR="00725FE1" w:rsidRPr="00C21991" w:rsidRDefault="00725FE1" w:rsidP="000D1B47">
            <w:pPr>
              <w:pStyle w:val="TH"/>
            </w:pPr>
            <w:r w:rsidRPr="00C21991">
              <w:t>Variable</w:t>
            </w:r>
          </w:p>
        </w:tc>
        <w:tc>
          <w:tcPr>
            <w:tcW w:w="5387" w:type="dxa"/>
            <w:tcBorders>
              <w:bottom w:val="single" w:sz="12" w:space="0" w:color="000000"/>
            </w:tcBorders>
            <w:shd w:val="clear" w:color="auto" w:fill="auto"/>
          </w:tcPr>
          <w:p w14:paraId="0A029E74" w14:textId="77777777" w:rsidR="00725FE1" w:rsidRPr="00C21991" w:rsidRDefault="00725FE1" w:rsidP="000D1B47">
            <w:pPr>
              <w:pStyle w:val="TH"/>
            </w:pPr>
            <w:r w:rsidRPr="00C21991">
              <w:t>Description</w:t>
            </w:r>
          </w:p>
        </w:tc>
        <w:tc>
          <w:tcPr>
            <w:tcW w:w="1276" w:type="dxa"/>
            <w:tcBorders>
              <w:bottom w:val="single" w:sz="12" w:space="0" w:color="000000"/>
            </w:tcBorders>
            <w:shd w:val="clear" w:color="auto" w:fill="auto"/>
          </w:tcPr>
          <w:p w14:paraId="2185868F" w14:textId="77777777" w:rsidR="00725FE1" w:rsidRPr="00C21991" w:rsidRDefault="00725FE1" w:rsidP="000D1B47">
            <w:pPr>
              <w:pStyle w:val="TH"/>
            </w:pPr>
            <w:r w:rsidRPr="00C21991">
              <w:t>Presence</w:t>
            </w:r>
          </w:p>
        </w:tc>
      </w:tr>
      <w:tr w:rsidR="00725FE1" w:rsidRPr="00C21991" w14:paraId="5A6D96B1" w14:textId="77777777" w:rsidTr="000D1B47">
        <w:tc>
          <w:tcPr>
            <w:tcW w:w="2376" w:type="dxa"/>
            <w:shd w:val="clear" w:color="auto" w:fill="auto"/>
          </w:tcPr>
          <w:p w14:paraId="68F0A5F7" w14:textId="77777777" w:rsidR="00725FE1" w:rsidRPr="00C21991" w:rsidRDefault="00725FE1" w:rsidP="000D1B47">
            <w:pPr>
              <w:pStyle w:val="TAC"/>
            </w:pPr>
            <w:r w:rsidRPr="00C21991">
              <w:t>hostname</w:t>
            </w:r>
          </w:p>
        </w:tc>
        <w:tc>
          <w:tcPr>
            <w:tcW w:w="5387" w:type="dxa"/>
            <w:shd w:val="clear" w:color="auto" w:fill="auto"/>
          </w:tcPr>
          <w:p w14:paraId="731BD34A" w14:textId="77777777" w:rsidR="00725FE1" w:rsidRPr="00C21991" w:rsidRDefault="00725FE1" w:rsidP="000D1B47">
            <w:pPr>
              <w:pStyle w:val="TAC"/>
            </w:pPr>
            <w:r w:rsidRPr="00C21991">
              <w:t>Host name used to reach the resource.</w:t>
            </w:r>
          </w:p>
        </w:tc>
        <w:tc>
          <w:tcPr>
            <w:tcW w:w="1276" w:type="dxa"/>
            <w:shd w:val="clear" w:color="auto" w:fill="auto"/>
          </w:tcPr>
          <w:p w14:paraId="0D85A091" w14:textId="77777777" w:rsidR="00725FE1" w:rsidRPr="00C21991" w:rsidRDefault="00725FE1" w:rsidP="000D1B47">
            <w:pPr>
              <w:pStyle w:val="TAC"/>
            </w:pPr>
            <w:r w:rsidRPr="00C21991">
              <w:t>M</w:t>
            </w:r>
          </w:p>
        </w:tc>
      </w:tr>
      <w:tr w:rsidR="00725FE1" w:rsidRPr="00C21991" w14:paraId="7BF6F59A" w14:textId="77777777" w:rsidTr="000D1B47">
        <w:tc>
          <w:tcPr>
            <w:tcW w:w="2376" w:type="dxa"/>
            <w:shd w:val="clear" w:color="auto" w:fill="auto"/>
          </w:tcPr>
          <w:p w14:paraId="393AF119" w14:textId="77777777" w:rsidR="00725FE1" w:rsidRPr="00C21991" w:rsidRDefault="00725FE1" w:rsidP="000D1B47">
            <w:pPr>
              <w:pStyle w:val="TAC"/>
            </w:pPr>
            <w:r w:rsidRPr="00C21991">
              <w:t>port</w:t>
            </w:r>
          </w:p>
        </w:tc>
        <w:tc>
          <w:tcPr>
            <w:tcW w:w="5387" w:type="dxa"/>
            <w:shd w:val="clear" w:color="auto" w:fill="auto"/>
          </w:tcPr>
          <w:p w14:paraId="25401C08" w14:textId="77777777" w:rsidR="00725FE1" w:rsidRPr="00C21991" w:rsidRDefault="00725FE1" w:rsidP="000D1B47">
            <w:pPr>
              <w:pStyle w:val="TAC"/>
            </w:pPr>
            <w:r w:rsidRPr="00C21991">
              <w:t>Port where the resource is reached</w:t>
            </w:r>
          </w:p>
        </w:tc>
        <w:tc>
          <w:tcPr>
            <w:tcW w:w="1276" w:type="dxa"/>
            <w:shd w:val="clear" w:color="auto" w:fill="auto"/>
          </w:tcPr>
          <w:p w14:paraId="2780317B" w14:textId="77777777" w:rsidR="00725FE1" w:rsidRPr="00C21991" w:rsidRDefault="00725FE1" w:rsidP="000D1B47">
            <w:pPr>
              <w:pStyle w:val="TAC"/>
            </w:pPr>
            <w:r w:rsidRPr="00C21991">
              <w:t>M</w:t>
            </w:r>
          </w:p>
        </w:tc>
      </w:tr>
      <w:tr w:rsidR="00725FE1" w:rsidRPr="00C21991" w14:paraId="3ACF67E8" w14:textId="77777777" w:rsidTr="000D1B47">
        <w:tc>
          <w:tcPr>
            <w:tcW w:w="2376" w:type="dxa"/>
            <w:shd w:val="clear" w:color="auto" w:fill="auto"/>
          </w:tcPr>
          <w:p w14:paraId="4C38FE72" w14:textId="77777777" w:rsidR="00725FE1" w:rsidRPr="00C21991" w:rsidRDefault="00725FE1" w:rsidP="000D1B47">
            <w:pPr>
              <w:pStyle w:val="TAC"/>
            </w:pPr>
            <w:proofErr w:type="spellStart"/>
            <w:r w:rsidRPr="00C21991">
              <w:t>RoutingPath</w:t>
            </w:r>
            <w:proofErr w:type="spellEnd"/>
          </w:p>
        </w:tc>
        <w:tc>
          <w:tcPr>
            <w:tcW w:w="5387" w:type="dxa"/>
            <w:shd w:val="clear" w:color="auto" w:fill="auto"/>
          </w:tcPr>
          <w:p w14:paraId="41862BAA" w14:textId="77777777" w:rsidR="00725FE1" w:rsidRPr="00C21991" w:rsidRDefault="00725FE1" w:rsidP="000D1B47">
            <w:pPr>
              <w:pStyle w:val="TAC"/>
            </w:pPr>
            <w:r w:rsidRPr="00C21991">
              <w:t>Path identifying the resource</w:t>
            </w:r>
          </w:p>
        </w:tc>
        <w:tc>
          <w:tcPr>
            <w:tcW w:w="1276" w:type="dxa"/>
            <w:shd w:val="clear" w:color="auto" w:fill="auto"/>
          </w:tcPr>
          <w:p w14:paraId="5345E0D7" w14:textId="77777777" w:rsidR="00725FE1" w:rsidRPr="00C21991" w:rsidRDefault="00725FE1" w:rsidP="000D1B47">
            <w:pPr>
              <w:pStyle w:val="TAC"/>
            </w:pPr>
            <w:r w:rsidRPr="00C21991">
              <w:t>M</w:t>
            </w:r>
          </w:p>
        </w:tc>
      </w:tr>
    </w:tbl>
    <w:p w14:paraId="41D1F3EA" w14:textId="77777777" w:rsidR="00725FE1" w:rsidRPr="00C21991" w:rsidRDefault="00725FE1" w:rsidP="00725FE1"/>
    <w:p w14:paraId="2E874089" w14:textId="77777777" w:rsidR="00725FE1" w:rsidRPr="00C21991" w:rsidRDefault="00725FE1" w:rsidP="005D46C4">
      <w:pPr>
        <w:pStyle w:val="Heading2"/>
      </w:pPr>
      <w:bookmarkStart w:id="5568" w:name="_CRV_2_3"/>
      <w:bookmarkStart w:id="5569" w:name="_Toc210129125"/>
      <w:bookmarkEnd w:id="5568"/>
      <w:r w:rsidRPr="00C21991">
        <w:t>V.2.3</w:t>
      </w:r>
      <w:r w:rsidRPr="00C21991">
        <w:tab/>
        <w:t>Request requirements</w:t>
      </w:r>
      <w:bookmarkEnd w:id="5569"/>
    </w:p>
    <w:p w14:paraId="15C38A29" w14:textId="77777777" w:rsidR="00725FE1" w:rsidRPr="00C21991" w:rsidRDefault="00725FE1" w:rsidP="005D46C4">
      <w:pPr>
        <w:pStyle w:val="Heading3"/>
      </w:pPr>
      <w:bookmarkStart w:id="5570" w:name="_CRV_2_3_1"/>
      <w:bookmarkStart w:id="5571" w:name="_Toc210129126"/>
      <w:bookmarkEnd w:id="5570"/>
      <w:r w:rsidRPr="00C21991">
        <w:t>V.2.3.1</w:t>
      </w:r>
      <w:r w:rsidRPr="00C21991">
        <w:tab/>
        <w:t>General</w:t>
      </w:r>
      <w:bookmarkEnd w:id="5571"/>
    </w:p>
    <w:p w14:paraId="0997F7D4" w14:textId="77777777" w:rsidR="00725FE1" w:rsidRPr="00C21991" w:rsidRDefault="00725FE1" w:rsidP="005D46C4">
      <w:pPr>
        <w:pStyle w:val="Heading3"/>
      </w:pPr>
      <w:bookmarkStart w:id="5572" w:name="_CRV_2_3_2Requestheaderrequirements"/>
      <w:bookmarkStart w:id="5573" w:name="_Toc210129127"/>
      <w:bookmarkEnd w:id="5572"/>
      <w:r w:rsidRPr="00C21991">
        <w:t>V.2.3.2 Request header requirements</w:t>
      </w:r>
      <w:bookmarkEnd w:id="5573"/>
    </w:p>
    <w:p w14:paraId="260B2495" w14:textId="77777777" w:rsidR="00725FE1" w:rsidRPr="00C21991" w:rsidRDefault="00725FE1" w:rsidP="00725FE1">
      <w:r w:rsidRPr="00C21991">
        <w:t>Table V.2.3.2-1 lists req</w:t>
      </w:r>
      <w:r w:rsidR="00AA4914" w:rsidRPr="00C21991">
        <w:t>u</w:t>
      </w:r>
      <w:r w:rsidRPr="00C21991">
        <w:t>est header field requirements.</w:t>
      </w:r>
    </w:p>
    <w:p w14:paraId="1487342F" w14:textId="77777777" w:rsidR="00725FE1" w:rsidRPr="00C21991" w:rsidRDefault="00725FE1" w:rsidP="00725FE1">
      <w:pPr>
        <w:pStyle w:val="TH"/>
      </w:pPr>
      <w:bookmarkStart w:id="5574" w:name="_CRTableV_2_3_21"/>
      <w:r w:rsidRPr="00C21991">
        <w:t xml:space="preserve">Table </w:t>
      </w:r>
      <w:bookmarkEnd w:id="5574"/>
      <w:r w:rsidRPr="00C21991">
        <w:t>V.2.3.2-1: Header fields included in the request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C21991" w14:paraId="05B12646" w14:textId="77777777" w:rsidTr="000D1B47">
        <w:tc>
          <w:tcPr>
            <w:tcW w:w="2376" w:type="dxa"/>
            <w:tcBorders>
              <w:bottom w:val="single" w:sz="12" w:space="0" w:color="000000"/>
            </w:tcBorders>
            <w:shd w:val="clear" w:color="auto" w:fill="auto"/>
          </w:tcPr>
          <w:p w14:paraId="21E9B090" w14:textId="77777777" w:rsidR="00725FE1" w:rsidRPr="00C21991" w:rsidRDefault="00725FE1" w:rsidP="000D1B47">
            <w:pPr>
              <w:pStyle w:val="TH"/>
            </w:pPr>
            <w:r w:rsidRPr="00C21991">
              <w:t>Header field name</w:t>
            </w:r>
          </w:p>
        </w:tc>
        <w:tc>
          <w:tcPr>
            <w:tcW w:w="5387" w:type="dxa"/>
            <w:tcBorders>
              <w:bottom w:val="single" w:sz="12" w:space="0" w:color="000000"/>
            </w:tcBorders>
            <w:shd w:val="clear" w:color="auto" w:fill="auto"/>
          </w:tcPr>
          <w:p w14:paraId="1D2754B7" w14:textId="77777777" w:rsidR="00725FE1" w:rsidRPr="00C21991" w:rsidRDefault="00725FE1" w:rsidP="000D1B47">
            <w:pPr>
              <w:pStyle w:val="TH"/>
            </w:pPr>
            <w:r w:rsidRPr="00C21991">
              <w:t>Description</w:t>
            </w:r>
          </w:p>
        </w:tc>
        <w:tc>
          <w:tcPr>
            <w:tcW w:w="1276" w:type="dxa"/>
            <w:tcBorders>
              <w:bottom w:val="single" w:sz="12" w:space="0" w:color="000000"/>
            </w:tcBorders>
            <w:shd w:val="clear" w:color="auto" w:fill="auto"/>
          </w:tcPr>
          <w:p w14:paraId="08E9A023" w14:textId="77777777" w:rsidR="00725FE1" w:rsidRPr="00C21991" w:rsidRDefault="00725FE1" w:rsidP="000D1B47">
            <w:pPr>
              <w:pStyle w:val="TH"/>
            </w:pPr>
            <w:r w:rsidRPr="00C21991">
              <w:t>Presence</w:t>
            </w:r>
          </w:p>
        </w:tc>
      </w:tr>
      <w:tr w:rsidR="00725FE1" w:rsidRPr="00C21991" w14:paraId="6B3A3676" w14:textId="77777777" w:rsidTr="000D1B47">
        <w:tc>
          <w:tcPr>
            <w:tcW w:w="2376" w:type="dxa"/>
            <w:shd w:val="clear" w:color="auto" w:fill="auto"/>
          </w:tcPr>
          <w:p w14:paraId="781610CF" w14:textId="77777777" w:rsidR="00725FE1" w:rsidRPr="00C21991" w:rsidRDefault="00725FE1" w:rsidP="000D1B47">
            <w:pPr>
              <w:pStyle w:val="TAC"/>
            </w:pPr>
            <w:r w:rsidRPr="00C21991">
              <w:t>Content-Type</w:t>
            </w:r>
          </w:p>
        </w:tc>
        <w:tc>
          <w:tcPr>
            <w:tcW w:w="5387" w:type="dxa"/>
            <w:shd w:val="clear" w:color="auto" w:fill="auto"/>
          </w:tcPr>
          <w:p w14:paraId="018FDD0C" w14:textId="77777777" w:rsidR="00725FE1" w:rsidRPr="00C21991" w:rsidRDefault="00725FE1" w:rsidP="000D1B47">
            <w:pPr>
              <w:pStyle w:val="TAC"/>
            </w:pPr>
            <w:r w:rsidRPr="00C21991">
              <w:t>Describes the format of the request body. Shall be set to "application/</w:t>
            </w:r>
            <w:proofErr w:type="spellStart"/>
            <w:r w:rsidRPr="00C21991">
              <w:t>json</w:t>
            </w:r>
            <w:proofErr w:type="spellEnd"/>
            <w:r w:rsidRPr="00C21991">
              <w:t>"</w:t>
            </w:r>
          </w:p>
        </w:tc>
        <w:tc>
          <w:tcPr>
            <w:tcW w:w="1276" w:type="dxa"/>
            <w:shd w:val="clear" w:color="auto" w:fill="auto"/>
          </w:tcPr>
          <w:p w14:paraId="071FD4FA" w14:textId="77777777" w:rsidR="00725FE1" w:rsidRPr="00C21991" w:rsidRDefault="00725FE1" w:rsidP="000D1B47">
            <w:pPr>
              <w:pStyle w:val="TAC"/>
            </w:pPr>
            <w:r w:rsidRPr="00C21991">
              <w:t>M</w:t>
            </w:r>
          </w:p>
        </w:tc>
      </w:tr>
      <w:tr w:rsidR="00725FE1" w:rsidRPr="00C21991" w14:paraId="551C1813" w14:textId="77777777" w:rsidTr="000D1B47">
        <w:tc>
          <w:tcPr>
            <w:tcW w:w="2376" w:type="dxa"/>
            <w:shd w:val="clear" w:color="auto" w:fill="auto"/>
          </w:tcPr>
          <w:p w14:paraId="334848B0" w14:textId="77777777" w:rsidR="00725FE1" w:rsidRPr="00C21991" w:rsidRDefault="00725FE1" w:rsidP="000D1B47">
            <w:pPr>
              <w:pStyle w:val="TAC"/>
            </w:pPr>
            <w:r w:rsidRPr="00C21991">
              <w:t>Accept</w:t>
            </w:r>
          </w:p>
        </w:tc>
        <w:tc>
          <w:tcPr>
            <w:tcW w:w="5387" w:type="dxa"/>
            <w:shd w:val="clear" w:color="auto" w:fill="auto"/>
          </w:tcPr>
          <w:p w14:paraId="771954E3" w14:textId="77777777" w:rsidR="00725FE1" w:rsidRPr="00C21991" w:rsidRDefault="00725FE1" w:rsidP="000D1B47">
            <w:pPr>
              <w:pStyle w:val="TAC"/>
            </w:pPr>
            <w:r w:rsidRPr="00C21991">
              <w:t>Describes the supported format of the response body. Shall be set to "application/</w:t>
            </w:r>
            <w:proofErr w:type="spellStart"/>
            <w:r w:rsidRPr="00C21991">
              <w:t>json</w:t>
            </w:r>
            <w:proofErr w:type="spellEnd"/>
            <w:r w:rsidRPr="00C21991">
              <w:t>" if present</w:t>
            </w:r>
          </w:p>
        </w:tc>
        <w:tc>
          <w:tcPr>
            <w:tcW w:w="1276" w:type="dxa"/>
            <w:shd w:val="clear" w:color="auto" w:fill="auto"/>
          </w:tcPr>
          <w:p w14:paraId="21DA7736" w14:textId="77777777" w:rsidR="00725FE1" w:rsidRPr="00C21991" w:rsidRDefault="00725FE1" w:rsidP="000D1B47">
            <w:pPr>
              <w:pStyle w:val="TAC"/>
            </w:pPr>
            <w:r w:rsidRPr="00C21991">
              <w:t>O</w:t>
            </w:r>
          </w:p>
        </w:tc>
      </w:tr>
    </w:tbl>
    <w:p w14:paraId="31D4795B" w14:textId="77777777" w:rsidR="00A60B0B" w:rsidRPr="00C21991" w:rsidRDefault="00A60B0B" w:rsidP="00A60B0B"/>
    <w:p w14:paraId="3F40537A" w14:textId="77777777" w:rsidR="00A60B0B" w:rsidRPr="00C21991" w:rsidRDefault="00A60B0B" w:rsidP="00A60B0B">
      <w:r w:rsidRPr="00C21991">
        <w:t>The JSON object in a request starts with the name of the request.</w:t>
      </w:r>
    </w:p>
    <w:p w14:paraId="21CF4ABC" w14:textId="77777777" w:rsidR="00A60B0B" w:rsidRPr="00C21991" w:rsidRDefault="00A60B0B" w:rsidP="00A60B0B">
      <w:r w:rsidRPr="00C21991">
        <w:t xml:space="preserve">For the </w:t>
      </w:r>
      <w:proofErr w:type="spellStart"/>
      <w:r w:rsidRPr="00C21991">
        <w:t>signingRequest</w:t>
      </w:r>
      <w:proofErr w:type="spellEnd"/>
      <w:r w:rsidRPr="00C21991">
        <w:t>, the JSON object starts with:</w:t>
      </w:r>
    </w:p>
    <w:p w14:paraId="2872D8DA" w14:textId="77777777" w:rsidR="00A60B0B" w:rsidRPr="00C21991" w:rsidRDefault="00A60B0B" w:rsidP="00A60B0B">
      <w:pPr>
        <w:pStyle w:val="EX"/>
      </w:pPr>
      <w:r w:rsidRPr="00C21991">
        <w:t>{</w:t>
      </w:r>
    </w:p>
    <w:p w14:paraId="58F5F2C5" w14:textId="77777777" w:rsidR="00A60B0B" w:rsidRPr="00C21991" w:rsidRDefault="00A60B0B" w:rsidP="00A60B0B">
      <w:pPr>
        <w:pStyle w:val="EX"/>
      </w:pPr>
      <w:r w:rsidRPr="00C21991">
        <w:t xml:space="preserve">   "</w:t>
      </w:r>
      <w:proofErr w:type="spellStart"/>
      <w:r w:rsidRPr="00C21991">
        <w:t>signingRequest</w:t>
      </w:r>
      <w:proofErr w:type="spellEnd"/>
      <w:r w:rsidRPr="00C21991">
        <w:t>": {</w:t>
      </w:r>
    </w:p>
    <w:p w14:paraId="6E6F45A8" w14:textId="77777777" w:rsidR="00A60B0B" w:rsidRPr="00C21991" w:rsidRDefault="00A60B0B" w:rsidP="00A60B0B">
      <w:r w:rsidRPr="00C21991">
        <w:t xml:space="preserve">For the </w:t>
      </w:r>
      <w:proofErr w:type="spellStart"/>
      <w:r w:rsidRPr="00C21991">
        <w:t>verificationRequest</w:t>
      </w:r>
      <w:proofErr w:type="spellEnd"/>
      <w:r w:rsidRPr="00C21991">
        <w:t>, the JSON object starts with:</w:t>
      </w:r>
    </w:p>
    <w:p w14:paraId="3DD032EB" w14:textId="77777777" w:rsidR="00A60B0B" w:rsidRPr="00C21991" w:rsidRDefault="00A60B0B" w:rsidP="00A60B0B">
      <w:pPr>
        <w:pStyle w:val="EX"/>
      </w:pPr>
      <w:r w:rsidRPr="00C21991">
        <w:t>{</w:t>
      </w:r>
    </w:p>
    <w:p w14:paraId="773E48FE" w14:textId="77777777" w:rsidR="00725FE1" w:rsidRPr="00C21991" w:rsidRDefault="00A60B0B" w:rsidP="00A60B0B">
      <w:pPr>
        <w:pStyle w:val="EX"/>
      </w:pPr>
      <w:r w:rsidRPr="00C21991">
        <w:t xml:space="preserve">   "</w:t>
      </w:r>
      <w:proofErr w:type="spellStart"/>
      <w:r w:rsidRPr="00C21991">
        <w:t>verificationRequest</w:t>
      </w:r>
      <w:proofErr w:type="spellEnd"/>
      <w:r w:rsidRPr="00C21991">
        <w:t>": {</w:t>
      </w:r>
    </w:p>
    <w:p w14:paraId="2B83407F" w14:textId="77777777" w:rsidR="00725FE1" w:rsidRPr="00C21991" w:rsidRDefault="00725FE1" w:rsidP="005D46C4">
      <w:pPr>
        <w:pStyle w:val="Heading2"/>
      </w:pPr>
      <w:bookmarkStart w:id="5575" w:name="_CRV_2_4"/>
      <w:bookmarkStart w:id="5576" w:name="_Toc210129128"/>
      <w:bookmarkEnd w:id="5575"/>
      <w:r w:rsidRPr="00C21991">
        <w:t>V.2.4</w:t>
      </w:r>
      <w:r w:rsidRPr="00C21991">
        <w:tab/>
        <w:t>Response requirements</w:t>
      </w:r>
      <w:bookmarkEnd w:id="5576"/>
    </w:p>
    <w:p w14:paraId="654E044D" w14:textId="77777777" w:rsidR="00725FE1" w:rsidRPr="00C21991" w:rsidRDefault="00725FE1" w:rsidP="005D46C4">
      <w:pPr>
        <w:pStyle w:val="Heading3"/>
      </w:pPr>
      <w:bookmarkStart w:id="5577" w:name="_CRV_2_4_1"/>
      <w:bookmarkStart w:id="5578" w:name="_Toc210129129"/>
      <w:bookmarkEnd w:id="5577"/>
      <w:r w:rsidRPr="00C21991">
        <w:t>V.2.4.1</w:t>
      </w:r>
      <w:r w:rsidRPr="00C21991">
        <w:tab/>
        <w:t>General</w:t>
      </w:r>
      <w:bookmarkEnd w:id="5578"/>
    </w:p>
    <w:p w14:paraId="7D07F8B4" w14:textId="77777777" w:rsidR="00725FE1" w:rsidRPr="00C21991" w:rsidRDefault="00725FE1" w:rsidP="005D46C4">
      <w:pPr>
        <w:pStyle w:val="Heading3"/>
      </w:pPr>
      <w:bookmarkStart w:id="5579" w:name="_CRV_2_4_2"/>
      <w:bookmarkStart w:id="5580" w:name="_Toc210129130"/>
      <w:bookmarkEnd w:id="5579"/>
      <w:r w:rsidRPr="00C21991">
        <w:t>V.2.4.2</w:t>
      </w:r>
      <w:r w:rsidRPr="00C21991">
        <w:tab/>
        <w:t>Response header requirements</w:t>
      </w:r>
      <w:bookmarkEnd w:id="5580"/>
    </w:p>
    <w:p w14:paraId="35DCFF76" w14:textId="77777777" w:rsidR="00725FE1" w:rsidRPr="00C21991" w:rsidRDefault="00725FE1" w:rsidP="00725FE1">
      <w:pPr>
        <w:pStyle w:val="TH"/>
      </w:pPr>
      <w:bookmarkStart w:id="5581" w:name="_CRTableV_2_4_21"/>
      <w:r w:rsidRPr="00C21991">
        <w:t xml:space="preserve">Table </w:t>
      </w:r>
      <w:bookmarkEnd w:id="5581"/>
      <w:r w:rsidRPr="00C21991">
        <w:t>V.2.4.2-1: Header fields included in the response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C21991" w14:paraId="0A248CB3" w14:textId="77777777" w:rsidTr="000D1B47">
        <w:tc>
          <w:tcPr>
            <w:tcW w:w="2376" w:type="dxa"/>
            <w:tcBorders>
              <w:bottom w:val="single" w:sz="12" w:space="0" w:color="000000"/>
            </w:tcBorders>
            <w:shd w:val="clear" w:color="auto" w:fill="auto"/>
          </w:tcPr>
          <w:p w14:paraId="7A412542" w14:textId="77777777" w:rsidR="00725FE1" w:rsidRPr="00C21991" w:rsidRDefault="00725FE1" w:rsidP="000D1B47">
            <w:pPr>
              <w:pStyle w:val="TH"/>
            </w:pPr>
            <w:r w:rsidRPr="00C21991">
              <w:t>Header field name</w:t>
            </w:r>
          </w:p>
        </w:tc>
        <w:tc>
          <w:tcPr>
            <w:tcW w:w="5387" w:type="dxa"/>
            <w:tcBorders>
              <w:bottom w:val="single" w:sz="12" w:space="0" w:color="000000"/>
            </w:tcBorders>
            <w:shd w:val="clear" w:color="auto" w:fill="auto"/>
          </w:tcPr>
          <w:p w14:paraId="303F5B8D" w14:textId="77777777" w:rsidR="00725FE1" w:rsidRPr="00C21991" w:rsidRDefault="00725FE1" w:rsidP="000D1B47">
            <w:pPr>
              <w:pStyle w:val="TH"/>
            </w:pPr>
            <w:r w:rsidRPr="00C21991">
              <w:t>Description</w:t>
            </w:r>
          </w:p>
        </w:tc>
        <w:tc>
          <w:tcPr>
            <w:tcW w:w="1276" w:type="dxa"/>
            <w:tcBorders>
              <w:bottom w:val="single" w:sz="12" w:space="0" w:color="000000"/>
            </w:tcBorders>
            <w:shd w:val="clear" w:color="auto" w:fill="auto"/>
          </w:tcPr>
          <w:p w14:paraId="09A7EC65" w14:textId="77777777" w:rsidR="00725FE1" w:rsidRPr="00C21991" w:rsidRDefault="00725FE1" w:rsidP="000D1B47">
            <w:pPr>
              <w:pStyle w:val="TH"/>
            </w:pPr>
            <w:r w:rsidRPr="00C21991">
              <w:t>Presence</w:t>
            </w:r>
          </w:p>
        </w:tc>
      </w:tr>
      <w:tr w:rsidR="00725FE1" w:rsidRPr="00C21991" w14:paraId="1E0186DE" w14:textId="77777777" w:rsidTr="000D1B47">
        <w:tc>
          <w:tcPr>
            <w:tcW w:w="2376" w:type="dxa"/>
            <w:shd w:val="clear" w:color="auto" w:fill="auto"/>
          </w:tcPr>
          <w:p w14:paraId="373676BC" w14:textId="77777777" w:rsidR="00725FE1" w:rsidRPr="00C21991" w:rsidRDefault="00725FE1" w:rsidP="000D1B47">
            <w:pPr>
              <w:pStyle w:val="TAC"/>
            </w:pPr>
            <w:r w:rsidRPr="00C21991">
              <w:t>Content-Type</w:t>
            </w:r>
          </w:p>
        </w:tc>
        <w:tc>
          <w:tcPr>
            <w:tcW w:w="5387" w:type="dxa"/>
            <w:shd w:val="clear" w:color="auto" w:fill="auto"/>
          </w:tcPr>
          <w:p w14:paraId="3F75DD9E" w14:textId="77777777" w:rsidR="00725FE1" w:rsidRPr="00C21991" w:rsidRDefault="00725FE1" w:rsidP="000D1B47">
            <w:pPr>
              <w:pStyle w:val="TAC"/>
            </w:pPr>
            <w:r w:rsidRPr="00C21991">
              <w:t>Describes the format of the response body. Shall be set to "application/</w:t>
            </w:r>
            <w:proofErr w:type="spellStart"/>
            <w:r w:rsidRPr="00C21991">
              <w:t>json</w:t>
            </w:r>
            <w:proofErr w:type="spellEnd"/>
            <w:r w:rsidRPr="00C21991">
              <w:t>"</w:t>
            </w:r>
          </w:p>
        </w:tc>
        <w:tc>
          <w:tcPr>
            <w:tcW w:w="1276" w:type="dxa"/>
            <w:shd w:val="clear" w:color="auto" w:fill="auto"/>
          </w:tcPr>
          <w:p w14:paraId="27C3CFA4" w14:textId="77777777" w:rsidR="00725FE1" w:rsidRPr="00C21991" w:rsidRDefault="00725FE1" w:rsidP="000D1B47">
            <w:pPr>
              <w:pStyle w:val="TAC"/>
            </w:pPr>
            <w:r w:rsidRPr="00C21991">
              <w:t>M</w:t>
            </w:r>
          </w:p>
        </w:tc>
      </w:tr>
    </w:tbl>
    <w:p w14:paraId="3B9FC6A5" w14:textId="77777777" w:rsidR="00A60B0B" w:rsidRPr="00C21991" w:rsidRDefault="00A60B0B" w:rsidP="00A60B0B"/>
    <w:p w14:paraId="7B94732B" w14:textId="77777777" w:rsidR="00A60B0B" w:rsidRPr="00C21991" w:rsidRDefault="00A60B0B" w:rsidP="00A60B0B">
      <w:r w:rsidRPr="00C21991">
        <w:t>The JSON object in a response starts with the name of the response.</w:t>
      </w:r>
    </w:p>
    <w:p w14:paraId="0913208D" w14:textId="77777777" w:rsidR="00A60B0B" w:rsidRPr="00C21991" w:rsidRDefault="00A60B0B" w:rsidP="00A60B0B">
      <w:r w:rsidRPr="00C21991">
        <w:t xml:space="preserve">For the </w:t>
      </w:r>
      <w:proofErr w:type="spellStart"/>
      <w:r w:rsidRPr="00C21991">
        <w:t>signingResponse</w:t>
      </w:r>
      <w:proofErr w:type="spellEnd"/>
      <w:r w:rsidRPr="00C21991">
        <w:t>, the JSON object starts with:</w:t>
      </w:r>
    </w:p>
    <w:p w14:paraId="3DD4724D" w14:textId="77777777" w:rsidR="00A60B0B" w:rsidRPr="00C21991" w:rsidRDefault="00A60B0B" w:rsidP="00A60B0B">
      <w:pPr>
        <w:pStyle w:val="EX"/>
      </w:pPr>
      <w:r w:rsidRPr="00C21991">
        <w:t>{</w:t>
      </w:r>
    </w:p>
    <w:p w14:paraId="1A31CCD7" w14:textId="77777777" w:rsidR="00A60B0B" w:rsidRPr="00C21991" w:rsidRDefault="00A60B0B" w:rsidP="00A60B0B">
      <w:pPr>
        <w:pStyle w:val="EX"/>
      </w:pPr>
      <w:r w:rsidRPr="00C21991">
        <w:t xml:space="preserve">   "</w:t>
      </w:r>
      <w:proofErr w:type="spellStart"/>
      <w:r w:rsidRPr="00C21991">
        <w:t>signingResponse</w:t>
      </w:r>
      <w:proofErr w:type="spellEnd"/>
      <w:r w:rsidRPr="00C21991">
        <w:t>": {</w:t>
      </w:r>
    </w:p>
    <w:p w14:paraId="038C17EB" w14:textId="77777777" w:rsidR="00A60B0B" w:rsidRPr="00C21991" w:rsidRDefault="00A60B0B" w:rsidP="00A60B0B">
      <w:r w:rsidRPr="00C21991">
        <w:t xml:space="preserve">For the </w:t>
      </w:r>
      <w:proofErr w:type="spellStart"/>
      <w:r w:rsidRPr="00C21991">
        <w:t>verificationResponse</w:t>
      </w:r>
      <w:proofErr w:type="spellEnd"/>
      <w:r w:rsidRPr="00C21991">
        <w:t>, the JSON object starts with:</w:t>
      </w:r>
    </w:p>
    <w:p w14:paraId="307E549C" w14:textId="77777777" w:rsidR="00A60B0B" w:rsidRPr="00C21991" w:rsidRDefault="00A60B0B" w:rsidP="00A60B0B">
      <w:pPr>
        <w:pStyle w:val="EX"/>
      </w:pPr>
      <w:r w:rsidRPr="00C21991">
        <w:t>{</w:t>
      </w:r>
    </w:p>
    <w:p w14:paraId="7980AE06" w14:textId="77777777" w:rsidR="00725FE1" w:rsidRPr="00C21991" w:rsidRDefault="00A60B0B" w:rsidP="00A60B0B">
      <w:pPr>
        <w:pStyle w:val="EX"/>
      </w:pPr>
      <w:r w:rsidRPr="00C21991">
        <w:t xml:space="preserve">   "</w:t>
      </w:r>
      <w:proofErr w:type="spellStart"/>
      <w:r w:rsidRPr="00C21991">
        <w:t>verificationResponse</w:t>
      </w:r>
      <w:proofErr w:type="spellEnd"/>
      <w:r w:rsidRPr="00C21991">
        <w:t>": {</w:t>
      </w:r>
    </w:p>
    <w:p w14:paraId="58A115B6" w14:textId="77777777" w:rsidR="00725FE1" w:rsidRPr="00C21991" w:rsidRDefault="00725FE1" w:rsidP="005D46C4">
      <w:pPr>
        <w:pStyle w:val="Heading3"/>
      </w:pPr>
      <w:bookmarkStart w:id="5582" w:name="_CRV_2_4_3"/>
      <w:bookmarkStart w:id="5583" w:name="_Toc210129131"/>
      <w:bookmarkEnd w:id="5582"/>
      <w:r w:rsidRPr="00C21991">
        <w:t>V.2.4.3</w:t>
      </w:r>
      <w:r w:rsidRPr="00C21991">
        <w:tab/>
        <w:t>Error response requirements</w:t>
      </w:r>
      <w:bookmarkEnd w:id="5583"/>
    </w:p>
    <w:p w14:paraId="36CAD8EF" w14:textId="77777777" w:rsidR="00725FE1" w:rsidRPr="00C21991" w:rsidRDefault="00725FE1" w:rsidP="005D46C4">
      <w:pPr>
        <w:pStyle w:val="Heading4"/>
      </w:pPr>
      <w:bookmarkStart w:id="5584" w:name="_CRV_2_4_3_1"/>
      <w:bookmarkStart w:id="5585" w:name="_Toc210129132"/>
      <w:bookmarkEnd w:id="5584"/>
      <w:r w:rsidRPr="00C21991">
        <w:t>V.2.4.3.1</w:t>
      </w:r>
      <w:r w:rsidRPr="00C21991">
        <w:tab/>
        <w:t>General</w:t>
      </w:r>
      <w:bookmarkEnd w:id="5585"/>
    </w:p>
    <w:p w14:paraId="1EF11F4B" w14:textId="77777777" w:rsidR="00725FE1" w:rsidRPr="00C21991" w:rsidRDefault="00725FE1" w:rsidP="00725FE1">
      <w:r w:rsidRPr="00C21991">
        <w:t xml:space="preserve">If the server cannot process the request, the server provides an HTTP error response. The error response contains </w:t>
      </w:r>
      <w:r w:rsidR="00AA4914" w:rsidRPr="00C21991">
        <w:t xml:space="preserve">a </w:t>
      </w:r>
      <w:r w:rsidRPr="00C21991">
        <w:t>JSON object specifying the error type.</w:t>
      </w:r>
    </w:p>
    <w:p w14:paraId="234A4B40" w14:textId="77777777" w:rsidR="00725FE1" w:rsidRPr="00C21991" w:rsidRDefault="00725FE1" w:rsidP="00725FE1">
      <w:r w:rsidRPr="00C21991">
        <w:t>The server provides a service error when the server is unable to process the request.</w:t>
      </w:r>
    </w:p>
    <w:p w14:paraId="7435A945" w14:textId="77777777" w:rsidR="00725FE1" w:rsidRPr="00C21991" w:rsidRDefault="00725FE1" w:rsidP="00725FE1">
      <w:r w:rsidRPr="00C21991">
        <w:t>The server provides a policy error when the server is able to process the request, but not able to complete the service execution due to a policy restriction.</w:t>
      </w:r>
    </w:p>
    <w:p w14:paraId="49AB9FCC" w14:textId="77777777" w:rsidR="00725FE1" w:rsidRPr="00C21991" w:rsidRDefault="00725FE1" w:rsidP="005D46C4">
      <w:pPr>
        <w:pStyle w:val="Heading4"/>
      </w:pPr>
      <w:bookmarkStart w:id="5586" w:name="_CRV_2_4_3_2"/>
      <w:bookmarkStart w:id="5587" w:name="_Toc210129133"/>
      <w:bookmarkEnd w:id="5586"/>
      <w:r w:rsidRPr="00C21991">
        <w:t>V.2.4.3.2</w:t>
      </w:r>
      <w:r w:rsidRPr="00C21991">
        <w:tab/>
        <w:t>Service errors</w:t>
      </w:r>
      <w:bookmarkEnd w:id="5587"/>
    </w:p>
    <w:p w14:paraId="581E25F5" w14:textId="77777777" w:rsidR="00725FE1" w:rsidRPr="00C21991" w:rsidRDefault="00725FE1" w:rsidP="00725FE1">
      <w:pPr>
        <w:pStyle w:val="TH"/>
      </w:pPr>
      <w:bookmarkStart w:id="5588" w:name="_CRTableV_2_4_3_21"/>
      <w:r w:rsidRPr="00C21991">
        <w:t xml:space="preserve">Table </w:t>
      </w:r>
      <w:bookmarkEnd w:id="5588"/>
      <w:r w:rsidRPr="00C21991">
        <w:t>V.2.4.3.2-1:</w:t>
      </w:r>
      <w:r w:rsidRPr="00C21991">
        <w:tab/>
        <w:t>Service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C21991" w14:paraId="236FFB71" w14:textId="77777777" w:rsidTr="000D1B47">
        <w:tc>
          <w:tcPr>
            <w:tcW w:w="1526" w:type="dxa"/>
            <w:tcBorders>
              <w:bottom w:val="single" w:sz="12" w:space="0" w:color="000000"/>
            </w:tcBorders>
            <w:shd w:val="clear" w:color="auto" w:fill="auto"/>
          </w:tcPr>
          <w:p w14:paraId="17A30179" w14:textId="77777777" w:rsidR="00725FE1" w:rsidRPr="00C21991" w:rsidRDefault="00725FE1" w:rsidP="000D1B47">
            <w:pPr>
              <w:pStyle w:val="TH"/>
            </w:pPr>
            <w:r w:rsidRPr="00C21991">
              <w:t>Exception ID</w:t>
            </w:r>
          </w:p>
        </w:tc>
        <w:tc>
          <w:tcPr>
            <w:tcW w:w="2126" w:type="dxa"/>
            <w:tcBorders>
              <w:bottom w:val="single" w:sz="12" w:space="0" w:color="000000"/>
            </w:tcBorders>
            <w:shd w:val="clear" w:color="auto" w:fill="auto"/>
          </w:tcPr>
          <w:p w14:paraId="637C2DC9" w14:textId="77777777" w:rsidR="00725FE1" w:rsidRPr="00C21991" w:rsidRDefault="00725FE1" w:rsidP="000D1B47">
            <w:pPr>
              <w:pStyle w:val="TH"/>
            </w:pPr>
            <w:r w:rsidRPr="00C21991">
              <w:t>Exception text</w:t>
            </w:r>
          </w:p>
        </w:tc>
        <w:tc>
          <w:tcPr>
            <w:tcW w:w="851" w:type="dxa"/>
            <w:tcBorders>
              <w:bottom w:val="single" w:sz="12" w:space="0" w:color="000000"/>
            </w:tcBorders>
          </w:tcPr>
          <w:p w14:paraId="2DF56604" w14:textId="77777777" w:rsidR="00725FE1" w:rsidRPr="00C21991" w:rsidRDefault="00725FE1" w:rsidP="000D1B47">
            <w:pPr>
              <w:pStyle w:val="TH"/>
            </w:pPr>
            <w:r w:rsidRPr="00C21991">
              <w:t>HTTP status code</w:t>
            </w:r>
          </w:p>
        </w:tc>
        <w:tc>
          <w:tcPr>
            <w:tcW w:w="1701" w:type="dxa"/>
            <w:tcBorders>
              <w:bottom w:val="single" w:sz="12" w:space="0" w:color="000000"/>
            </w:tcBorders>
            <w:shd w:val="clear" w:color="auto" w:fill="auto"/>
          </w:tcPr>
          <w:p w14:paraId="3A5773CE" w14:textId="77777777" w:rsidR="00725FE1" w:rsidRPr="00C21991" w:rsidRDefault="00725FE1" w:rsidP="000D1B47">
            <w:pPr>
              <w:pStyle w:val="TH"/>
            </w:pPr>
            <w:r w:rsidRPr="00C21991">
              <w:t>Exception variables</w:t>
            </w:r>
          </w:p>
        </w:tc>
        <w:tc>
          <w:tcPr>
            <w:tcW w:w="3402" w:type="dxa"/>
            <w:tcBorders>
              <w:bottom w:val="single" w:sz="12" w:space="0" w:color="000000"/>
            </w:tcBorders>
            <w:shd w:val="clear" w:color="auto" w:fill="auto"/>
          </w:tcPr>
          <w:p w14:paraId="48028332" w14:textId="77777777" w:rsidR="00725FE1" w:rsidRPr="00C21991" w:rsidRDefault="00725FE1" w:rsidP="000D1B47">
            <w:pPr>
              <w:pStyle w:val="TH"/>
            </w:pPr>
            <w:r w:rsidRPr="00C21991">
              <w:t>Description</w:t>
            </w:r>
          </w:p>
        </w:tc>
      </w:tr>
      <w:tr w:rsidR="00725FE1" w:rsidRPr="00C21991" w14:paraId="5AEBC8FB" w14:textId="77777777" w:rsidTr="000D1B47">
        <w:tc>
          <w:tcPr>
            <w:tcW w:w="1526" w:type="dxa"/>
            <w:shd w:val="clear" w:color="auto" w:fill="auto"/>
          </w:tcPr>
          <w:p w14:paraId="1A0DF592" w14:textId="77777777" w:rsidR="00725FE1" w:rsidRPr="00C21991" w:rsidRDefault="00725FE1" w:rsidP="000D1B47">
            <w:pPr>
              <w:pStyle w:val="TAC"/>
            </w:pPr>
            <w:r w:rsidRPr="00C21991">
              <w:t>-</w:t>
            </w:r>
          </w:p>
        </w:tc>
        <w:tc>
          <w:tcPr>
            <w:tcW w:w="2126" w:type="dxa"/>
            <w:shd w:val="clear" w:color="auto" w:fill="auto"/>
          </w:tcPr>
          <w:p w14:paraId="24929B83" w14:textId="77777777" w:rsidR="00725FE1" w:rsidRPr="00C21991" w:rsidRDefault="00725FE1" w:rsidP="000D1B47">
            <w:pPr>
              <w:pStyle w:val="TAC"/>
            </w:pPr>
            <w:r w:rsidRPr="00C21991">
              <w:t>Error: Missing request body.</w:t>
            </w:r>
          </w:p>
        </w:tc>
        <w:tc>
          <w:tcPr>
            <w:tcW w:w="851" w:type="dxa"/>
          </w:tcPr>
          <w:p w14:paraId="2764B048" w14:textId="77777777" w:rsidR="00725FE1" w:rsidRPr="00C21991" w:rsidRDefault="00725FE1" w:rsidP="000D1B47">
            <w:pPr>
              <w:pStyle w:val="TAC"/>
            </w:pPr>
            <w:r w:rsidRPr="00C21991">
              <w:t>400</w:t>
            </w:r>
          </w:p>
        </w:tc>
        <w:tc>
          <w:tcPr>
            <w:tcW w:w="1701" w:type="dxa"/>
            <w:shd w:val="clear" w:color="auto" w:fill="auto"/>
          </w:tcPr>
          <w:p w14:paraId="5CCB7CC4" w14:textId="77777777" w:rsidR="00725FE1" w:rsidRPr="00C21991" w:rsidRDefault="00725FE1" w:rsidP="000D1B47">
            <w:pPr>
              <w:pStyle w:val="TAC"/>
            </w:pPr>
            <w:r w:rsidRPr="00C21991">
              <w:t>-</w:t>
            </w:r>
          </w:p>
        </w:tc>
        <w:tc>
          <w:tcPr>
            <w:tcW w:w="3402" w:type="dxa"/>
            <w:shd w:val="clear" w:color="auto" w:fill="auto"/>
          </w:tcPr>
          <w:p w14:paraId="057E5767" w14:textId="77777777" w:rsidR="00725FE1" w:rsidRPr="00C21991" w:rsidRDefault="00725FE1" w:rsidP="000D1B47">
            <w:pPr>
              <w:pStyle w:val="TAC"/>
            </w:pPr>
            <w:r w:rsidRPr="00C21991">
              <w:t>The request could not be processed due to missing request body.</w:t>
            </w:r>
          </w:p>
        </w:tc>
      </w:tr>
      <w:tr w:rsidR="00725FE1" w:rsidRPr="00C21991" w14:paraId="631D9A56" w14:textId="77777777" w:rsidTr="000D1B47">
        <w:tc>
          <w:tcPr>
            <w:tcW w:w="1526" w:type="dxa"/>
            <w:shd w:val="clear" w:color="auto" w:fill="auto"/>
          </w:tcPr>
          <w:p w14:paraId="228A38BA" w14:textId="77777777" w:rsidR="00725FE1" w:rsidRPr="00C21991" w:rsidRDefault="00725FE1" w:rsidP="000D1B47">
            <w:pPr>
              <w:pStyle w:val="TAC"/>
            </w:pPr>
            <w:r w:rsidRPr="00C21991">
              <w:t>-</w:t>
            </w:r>
          </w:p>
        </w:tc>
        <w:tc>
          <w:tcPr>
            <w:tcW w:w="2126" w:type="dxa"/>
            <w:shd w:val="clear" w:color="auto" w:fill="auto"/>
          </w:tcPr>
          <w:p w14:paraId="2BAEEE7F" w14:textId="77777777" w:rsidR="00725FE1" w:rsidRPr="00C21991" w:rsidRDefault="00725FE1" w:rsidP="000D1B47">
            <w:pPr>
              <w:pStyle w:val="TAC"/>
            </w:pPr>
            <w:r w:rsidRPr="00C21991">
              <w:t>Error: Missing mandatory parameter.</w:t>
            </w:r>
          </w:p>
        </w:tc>
        <w:tc>
          <w:tcPr>
            <w:tcW w:w="851" w:type="dxa"/>
          </w:tcPr>
          <w:p w14:paraId="71003714" w14:textId="77777777" w:rsidR="00725FE1" w:rsidRPr="00C21991" w:rsidRDefault="00725FE1" w:rsidP="000D1B47">
            <w:pPr>
              <w:pStyle w:val="TAC"/>
            </w:pPr>
            <w:r w:rsidRPr="00C21991">
              <w:t>400</w:t>
            </w:r>
          </w:p>
        </w:tc>
        <w:tc>
          <w:tcPr>
            <w:tcW w:w="1701" w:type="dxa"/>
            <w:shd w:val="clear" w:color="auto" w:fill="auto"/>
          </w:tcPr>
          <w:p w14:paraId="304DFC44" w14:textId="77777777" w:rsidR="00725FE1" w:rsidRPr="00C21991" w:rsidRDefault="00725FE1" w:rsidP="000D1B47">
            <w:pPr>
              <w:pStyle w:val="TAC"/>
            </w:pPr>
            <w:r w:rsidRPr="00C21991">
              <w:t>-</w:t>
            </w:r>
          </w:p>
        </w:tc>
        <w:tc>
          <w:tcPr>
            <w:tcW w:w="3402" w:type="dxa"/>
            <w:shd w:val="clear" w:color="auto" w:fill="auto"/>
          </w:tcPr>
          <w:p w14:paraId="3AD39C3D" w14:textId="77777777" w:rsidR="00725FE1" w:rsidRPr="00C21991" w:rsidRDefault="00725FE1" w:rsidP="000D1B47">
            <w:pPr>
              <w:pStyle w:val="TAC"/>
            </w:pPr>
            <w:r w:rsidRPr="00C21991">
              <w:t>The request could not be processed due to missing parameters.</w:t>
            </w:r>
          </w:p>
        </w:tc>
      </w:tr>
      <w:tr w:rsidR="00725FE1" w:rsidRPr="00C21991" w14:paraId="0858BE67" w14:textId="77777777" w:rsidTr="000D1B47">
        <w:tc>
          <w:tcPr>
            <w:tcW w:w="1526" w:type="dxa"/>
            <w:shd w:val="clear" w:color="auto" w:fill="auto"/>
          </w:tcPr>
          <w:p w14:paraId="01B6CEB4" w14:textId="77777777" w:rsidR="00725FE1" w:rsidRPr="00C21991" w:rsidRDefault="00725FE1" w:rsidP="000D1B47">
            <w:pPr>
              <w:pStyle w:val="TAC"/>
            </w:pPr>
            <w:r w:rsidRPr="00C21991">
              <w:t>-</w:t>
            </w:r>
          </w:p>
        </w:tc>
        <w:tc>
          <w:tcPr>
            <w:tcW w:w="2126" w:type="dxa"/>
            <w:shd w:val="clear" w:color="auto" w:fill="auto"/>
          </w:tcPr>
          <w:p w14:paraId="5D2493B9" w14:textId="77777777" w:rsidR="00725FE1" w:rsidRPr="00C21991" w:rsidRDefault="00725FE1" w:rsidP="000D1B47">
            <w:pPr>
              <w:pStyle w:val="TAC"/>
            </w:pPr>
            <w:r w:rsidRPr="00C21991">
              <w:t>Error: Requested response body type is not supported.</w:t>
            </w:r>
          </w:p>
        </w:tc>
        <w:tc>
          <w:tcPr>
            <w:tcW w:w="851" w:type="dxa"/>
          </w:tcPr>
          <w:p w14:paraId="5F441339" w14:textId="77777777" w:rsidR="00725FE1" w:rsidRPr="00C21991" w:rsidRDefault="00725FE1" w:rsidP="000D1B47">
            <w:pPr>
              <w:pStyle w:val="TAC"/>
            </w:pPr>
            <w:r w:rsidRPr="00C21991">
              <w:t>406</w:t>
            </w:r>
          </w:p>
        </w:tc>
        <w:tc>
          <w:tcPr>
            <w:tcW w:w="1701" w:type="dxa"/>
            <w:shd w:val="clear" w:color="auto" w:fill="auto"/>
          </w:tcPr>
          <w:p w14:paraId="51A25B94" w14:textId="77777777" w:rsidR="00725FE1" w:rsidRPr="00C21991" w:rsidRDefault="00725FE1" w:rsidP="000D1B47">
            <w:pPr>
              <w:pStyle w:val="TAC"/>
            </w:pPr>
            <w:r w:rsidRPr="00C21991">
              <w:t>-</w:t>
            </w:r>
          </w:p>
        </w:tc>
        <w:tc>
          <w:tcPr>
            <w:tcW w:w="3402" w:type="dxa"/>
            <w:shd w:val="clear" w:color="auto" w:fill="auto"/>
          </w:tcPr>
          <w:p w14:paraId="5CA02FDB" w14:textId="77777777" w:rsidR="00725FE1" w:rsidRPr="00C21991" w:rsidRDefault="00725FE1" w:rsidP="000D1B47">
            <w:pPr>
              <w:pStyle w:val="TAC"/>
            </w:pPr>
            <w:r w:rsidRPr="00C21991">
              <w:t>The request could not be processed due to a not supported message body format.</w:t>
            </w:r>
          </w:p>
        </w:tc>
      </w:tr>
      <w:tr w:rsidR="00725FE1" w:rsidRPr="00C21991" w14:paraId="4A2E8035" w14:textId="77777777" w:rsidTr="000D1B47">
        <w:tc>
          <w:tcPr>
            <w:tcW w:w="1526" w:type="dxa"/>
            <w:shd w:val="clear" w:color="auto" w:fill="auto"/>
          </w:tcPr>
          <w:p w14:paraId="4F8D20BA" w14:textId="77777777" w:rsidR="00725FE1" w:rsidRPr="00C21991" w:rsidRDefault="00725FE1" w:rsidP="000D1B47">
            <w:pPr>
              <w:pStyle w:val="TAC"/>
            </w:pPr>
            <w:r w:rsidRPr="00C21991">
              <w:t>-</w:t>
            </w:r>
          </w:p>
        </w:tc>
        <w:tc>
          <w:tcPr>
            <w:tcW w:w="2126" w:type="dxa"/>
            <w:shd w:val="clear" w:color="auto" w:fill="auto"/>
          </w:tcPr>
          <w:p w14:paraId="742D58F5" w14:textId="77777777" w:rsidR="00725FE1" w:rsidRPr="00C21991" w:rsidRDefault="00725FE1" w:rsidP="000D1B47">
            <w:pPr>
              <w:pStyle w:val="TAC"/>
            </w:pPr>
            <w:r w:rsidRPr="00C21991">
              <w:t>Error: Requested resource not found.</w:t>
            </w:r>
          </w:p>
        </w:tc>
        <w:tc>
          <w:tcPr>
            <w:tcW w:w="851" w:type="dxa"/>
          </w:tcPr>
          <w:p w14:paraId="0ABAA399" w14:textId="77777777" w:rsidR="00725FE1" w:rsidRPr="00C21991" w:rsidRDefault="00725FE1" w:rsidP="000D1B47">
            <w:pPr>
              <w:pStyle w:val="TAC"/>
            </w:pPr>
            <w:r w:rsidRPr="00C21991">
              <w:t>404</w:t>
            </w:r>
          </w:p>
        </w:tc>
        <w:tc>
          <w:tcPr>
            <w:tcW w:w="1701" w:type="dxa"/>
            <w:shd w:val="clear" w:color="auto" w:fill="auto"/>
          </w:tcPr>
          <w:p w14:paraId="3522C9F9" w14:textId="77777777" w:rsidR="00725FE1" w:rsidRPr="00C21991" w:rsidRDefault="00725FE1" w:rsidP="000D1B47">
            <w:pPr>
              <w:pStyle w:val="TAC"/>
            </w:pPr>
            <w:r w:rsidRPr="00C21991">
              <w:t>-</w:t>
            </w:r>
          </w:p>
        </w:tc>
        <w:tc>
          <w:tcPr>
            <w:tcW w:w="3402" w:type="dxa"/>
            <w:shd w:val="clear" w:color="auto" w:fill="auto"/>
          </w:tcPr>
          <w:p w14:paraId="12AB2170" w14:textId="77777777" w:rsidR="00725FE1" w:rsidRPr="00C21991" w:rsidRDefault="00725FE1" w:rsidP="000D1B47">
            <w:pPr>
              <w:pStyle w:val="TAC"/>
            </w:pPr>
            <w:r w:rsidRPr="00C21991">
              <w:t>The request could not be processed due to no resource available related to the Request-URI</w:t>
            </w:r>
          </w:p>
        </w:tc>
      </w:tr>
      <w:tr w:rsidR="00725FE1" w:rsidRPr="00C21991" w14:paraId="4C8BDC25" w14:textId="77777777" w:rsidTr="000D1B47">
        <w:tc>
          <w:tcPr>
            <w:tcW w:w="1526" w:type="dxa"/>
            <w:shd w:val="clear" w:color="auto" w:fill="auto"/>
          </w:tcPr>
          <w:p w14:paraId="74F945C5" w14:textId="77777777" w:rsidR="00725FE1" w:rsidRPr="00C21991" w:rsidRDefault="00725FE1" w:rsidP="000D1B47">
            <w:pPr>
              <w:pStyle w:val="TAC"/>
            </w:pPr>
            <w:r w:rsidRPr="00C21991">
              <w:t>-</w:t>
            </w:r>
          </w:p>
        </w:tc>
        <w:tc>
          <w:tcPr>
            <w:tcW w:w="2126" w:type="dxa"/>
            <w:shd w:val="clear" w:color="auto" w:fill="auto"/>
          </w:tcPr>
          <w:p w14:paraId="19F69293" w14:textId="77777777" w:rsidR="00725FE1" w:rsidRPr="00C21991" w:rsidRDefault="00725FE1" w:rsidP="000D1B47">
            <w:pPr>
              <w:pStyle w:val="TAC"/>
            </w:pPr>
            <w:r w:rsidRPr="00C21991">
              <w:t>Error: Unsupported request body type.</w:t>
            </w:r>
          </w:p>
        </w:tc>
        <w:tc>
          <w:tcPr>
            <w:tcW w:w="851" w:type="dxa"/>
          </w:tcPr>
          <w:p w14:paraId="2361DC8F" w14:textId="77777777" w:rsidR="00725FE1" w:rsidRPr="00C21991" w:rsidRDefault="00725FE1" w:rsidP="000D1B47">
            <w:pPr>
              <w:pStyle w:val="TAC"/>
            </w:pPr>
            <w:r w:rsidRPr="00C21991">
              <w:t>415</w:t>
            </w:r>
          </w:p>
        </w:tc>
        <w:tc>
          <w:tcPr>
            <w:tcW w:w="1701" w:type="dxa"/>
            <w:shd w:val="clear" w:color="auto" w:fill="auto"/>
          </w:tcPr>
          <w:p w14:paraId="7C57148A" w14:textId="77777777" w:rsidR="00725FE1" w:rsidRPr="00C21991" w:rsidRDefault="00725FE1" w:rsidP="000D1B47">
            <w:pPr>
              <w:pStyle w:val="TAC"/>
            </w:pPr>
            <w:r w:rsidRPr="00C21991">
              <w:t>-</w:t>
            </w:r>
          </w:p>
        </w:tc>
        <w:tc>
          <w:tcPr>
            <w:tcW w:w="3402" w:type="dxa"/>
            <w:shd w:val="clear" w:color="auto" w:fill="auto"/>
          </w:tcPr>
          <w:p w14:paraId="33BBF3FC" w14:textId="77777777" w:rsidR="00725FE1" w:rsidRPr="00C21991" w:rsidRDefault="00725FE1" w:rsidP="000D1B47">
            <w:pPr>
              <w:pStyle w:val="TAC"/>
            </w:pPr>
            <w:r w:rsidRPr="00C21991">
              <w:t>The request could not be processed due to not supported message body.</w:t>
            </w:r>
          </w:p>
        </w:tc>
      </w:tr>
      <w:tr w:rsidR="00725FE1" w:rsidRPr="00C21991" w14:paraId="779134EC" w14:textId="77777777" w:rsidTr="000D1B47">
        <w:tc>
          <w:tcPr>
            <w:tcW w:w="1526" w:type="dxa"/>
            <w:shd w:val="clear" w:color="auto" w:fill="auto"/>
          </w:tcPr>
          <w:p w14:paraId="2C8949DD" w14:textId="77777777" w:rsidR="00725FE1" w:rsidRPr="00C21991" w:rsidRDefault="00725FE1" w:rsidP="000D1B47">
            <w:pPr>
              <w:pStyle w:val="TAC"/>
            </w:pPr>
            <w:r w:rsidRPr="00C21991">
              <w:t>-</w:t>
            </w:r>
          </w:p>
        </w:tc>
        <w:tc>
          <w:tcPr>
            <w:tcW w:w="2126" w:type="dxa"/>
            <w:shd w:val="clear" w:color="auto" w:fill="auto"/>
          </w:tcPr>
          <w:p w14:paraId="29E375A2" w14:textId="77777777" w:rsidR="00725FE1" w:rsidRPr="00C21991" w:rsidRDefault="00725FE1" w:rsidP="000D1B47">
            <w:pPr>
              <w:pStyle w:val="TAC"/>
            </w:pPr>
            <w:r w:rsidRPr="00C21991">
              <w:t>Error: Invalid parameter value.</w:t>
            </w:r>
          </w:p>
        </w:tc>
        <w:tc>
          <w:tcPr>
            <w:tcW w:w="851" w:type="dxa"/>
          </w:tcPr>
          <w:p w14:paraId="1624933B" w14:textId="77777777" w:rsidR="00725FE1" w:rsidRPr="00C21991" w:rsidRDefault="00725FE1" w:rsidP="000D1B47">
            <w:pPr>
              <w:pStyle w:val="TAC"/>
            </w:pPr>
            <w:r w:rsidRPr="00C21991">
              <w:t>400</w:t>
            </w:r>
          </w:p>
        </w:tc>
        <w:tc>
          <w:tcPr>
            <w:tcW w:w="1701" w:type="dxa"/>
            <w:shd w:val="clear" w:color="auto" w:fill="auto"/>
          </w:tcPr>
          <w:p w14:paraId="14310DEF" w14:textId="77777777" w:rsidR="00725FE1" w:rsidRPr="00C21991" w:rsidRDefault="00725FE1" w:rsidP="000D1B47">
            <w:pPr>
              <w:pStyle w:val="TAC"/>
            </w:pPr>
            <w:r w:rsidRPr="00C21991">
              <w:t>-</w:t>
            </w:r>
          </w:p>
        </w:tc>
        <w:tc>
          <w:tcPr>
            <w:tcW w:w="3402" w:type="dxa"/>
            <w:shd w:val="clear" w:color="auto" w:fill="auto"/>
          </w:tcPr>
          <w:p w14:paraId="38F058F3" w14:textId="77777777" w:rsidR="00725FE1" w:rsidRPr="00C21991" w:rsidRDefault="00725FE1" w:rsidP="000D1B47">
            <w:pPr>
              <w:pStyle w:val="TAC"/>
            </w:pPr>
            <w:r w:rsidRPr="00C21991">
              <w:t>The request could not be processed due to invalid parameter value.</w:t>
            </w:r>
          </w:p>
        </w:tc>
      </w:tr>
      <w:tr w:rsidR="00725FE1" w:rsidRPr="00C21991" w14:paraId="62E9E715" w14:textId="77777777" w:rsidTr="000D1B47">
        <w:tc>
          <w:tcPr>
            <w:tcW w:w="1526" w:type="dxa"/>
            <w:shd w:val="clear" w:color="auto" w:fill="auto"/>
          </w:tcPr>
          <w:p w14:paraId="18A828FD" w14:textId="77777777" w:rsidR="00725FE1" w:rsidRPr="00C21991" w:rsidRDefault="00725FE1" w:rsidP="000D1B47">
            <w:pPr>
              <w:pStyle w:val="TAC"/>
            </w:pPr>
            <w:r w:rsidRPr="00C21991">
              <w:t>-</w:t>
            </w:r>
          </w:p>
        </w:tc>
        <w:tc>
          <w:tcPr>
            <w:tcW w:w="2126" w:type="dxa"/>
            <w:shd w:val="clear" w:color="auto" w:fill="auto"/>
          </w:tcPr>
          <w:p w14:paraId="06393114" w14:textId="77777777" w:rsidR="00725FE1" w:rsidRPr="00C21991" w:rsidRDefault="00725FE1" w:rsidP="000D1B47">
            <w:pPr>
              <w:pStyle w:val="TAC"/>
            </w:pPr>
            <w:r w:rsidRPr="00C21991">
              <w:t>Error: Failed to parse message body.</w:t>
            </w:r>
          </w:p>
        </w:tc>
        <w:tc>
          <w:tcPr>
            <w:tcW w:w="851" w:type="dxa"/>
          </w:tcPr>
          <w:p w14:paraId="5B1C8476" w14:textId="77777777" w:rsidR="00725FE1" w:rsidRPr="00C21991" w:rsidRDefault="00725FE1" w:rsidP="000D1B47">
            <w:pPr>
              <w:pStyle w:val="TAC"/>
            </w:pPr>
            <w:r w:rsidRPr="00C21991">
              <w:t>400</w:t>
            </w:r>
          </w:p>
        </w:tc>
        <w:tc>
          <w:tcPr>
            <w:tcW w:w="1701" w:type="dxa"/>
            <w:shd w:val="clear" w:color="auto" w:fill="auto"/>
          </w:tcPr>
          <w:p w14:paraId="7012858C" w14:textId="77777777" w:rsidR="00725FE1" w:rsidRPr="00C21991" w:rsidRDefault="00725FE1" w:rsidP="000D1B47">
            <w:pPr>
              <w:pStyle w:val="TAC"/>
            </w:pPr>
            <w:r w:rsidRPr="00C21991">
              <w:t>-</w:t>
            </w:r>
          </w:p>
        </w:tc>
        <w:tc>
          <w:tcPr>
            <w:tcW w:w="3402" w:type="dxa"/>
            <w:shd w:val="clear" w:color="auto" w:fill="auto"/>
          </w:tcPr>
          <w:p w14:paraId="119A2E2B" w14:textId="77777777" w:rsidR="00725FE1" w:rsidRPr="00C21991" w:rsidRDefault="00725FE1" w:rsidP="000D1B47">
            <w:pPr>
              <w:pStyle w:val="TAC"/>
            </w:pPr>
            <w:r w:rsidRPr="00C21991">
              <w:t>The request could not be processed due to failure to parse the message body.</w:t>
            </w:r>
          </w:p>
        </w:tc>
      </w:tr>
      <w:tr w:rsidR="00725FE1" w:rsidRPr="00C21991" w14:paraId="03A2D667" w14:textId="77777777" w:rsidTr="000D1B47">
        <w:tc>
          <w:tcPr>
            <w:tcW w:w="1526" w:type="dxa"/>
            <w:shd w:val="clear" w:color="auto" w:fill="auto"/>
          </w:tcPr>
          <w:p w14:paraId="42530B10" w14:textId="77777777" w:rsidR="00725FE1" w:rsidRPr="00C21991" w:rsidRDefault="00725FE1" w:rsidP="000D1B47">
            <w:pPr>
              <w:pStyle w:val="TAC"/>
            </w:pPr>
            <w:r w:rsidRPr="00C21991">
              <w:t>-</w:t>
            </w:r>
          </w:p>
        </w:tc>
        <w:tc>
          <w:tcPr>
            <w:tcW w:w="2126" w:type="dxa"/>
            <w:shd w:val="clear" w:color="auto" w:fill="auto"/>
          </w:tcPr>
          <w:p w14:paraId="06DC3703" w14:textId="77777777" w:rsidR="00725FE1" w:rsidRPr="00C21991" w:rsidRDefault="00725FE1" w:rsidP="000D1B47">
            <w:pPr>
              <w:pStyle w:val="TAC"/>
            </w:pPr>
            <w:r w:rsidRPr="00C21991">
              <w:t>Error: Missing mandatory Content-Length headers</w:t>
            </w:r>
          </w:p>
        </w:tc>
        <w:tc>
          <w:tcPr>
            <w:tcW w:w="851" w:type="dxa"/>
          </w:tcPr>
          <w:p w14:paraId="49372B88" w14:textId="77777777" w:rsidR="00725FE1" w:rsidRPr="00C21991" w:rsidRDefault="00725FE1" w:rsidP="000D1B47">
            <w:pPr>
              <w:pStyle w:val="TAC"/>
            </w:pPr>
            <w:r w:rsidRPr="00C21991">
              <w:t>411</w:t>
            </w:r>
          </w:p>
        </w:tc>
        <w:tc>
          <w:tcPr>
            <w:tcW w:w="1701" w:type="dxa"/>
            <w:shd w:val="clear" w:color="auto" w:fill="auto"/>
          </w:tcPr>
          <w:p w14:paraId="648DD825" w14:textId="77777777" w:rsidR="00725FE1" w:rsidRPr="00C21991" w:rsidRDefault="00725FE1" w:rsidP="000D1B47">
            <w:pPr>
              <w:pStyle w:val="TAC"/>
            </w:pPr>
            <w:r w:rsidRPr="00C21991">
              <w:t>-</w:t>
            </w:r>
          </w:p>
        </w:tc>
        <w:tc>
          <w:tcPr>
            <w:tcW w:w="3402" w:type="dxa"/>
            <w:shd w:val="clear" w:color="auto" w:fill="auto"/>
          </w:tcPr>
          <w:p w14:paraId="30A9F82E" w14:textId="77777777" w:rsidR="00725FE1" w:rsidRPr="00C21991" w:rsidRDefault="00725FE1" w:rsidP="000D1B47">
            <w:pPr>
              <w:pStyle w:val="TAC"/>
            </w:pPr>
            <w:r w:rsidRPr="00C21991">
              <w:t>The request could not be processed due to a missing Content-Length header.</w:t>
            </w:r>
          </w:p>
        </w:tc>
      </w:tr>
    </w:tbl>
    <w:p w14:paraId="1907F128" w14:textId="77777777" w:rsidR="00725FE1" w:rsidRPr="00C21991" w:rsidRDefault="00725FE1" w:rsidP="00725FE1"/>
    <w:p w14:paraId="60BB46CC" w14:textId="77777777" w:rsidR="00725FE1" w:rsidRPr="00C21991" w:rsidRDefault="00725FE1" w:rsidP="005D46C4">
      <w:pPr>
        <w:pStyle w:val="Heading4"/>
      </w:pPr>
      <w:bookmarkStart w:id="5589" w:name="_CRV_2_4_3_3"/>
      <w:bookmarkStart w:id="5590" w:name="_Toc210129134"/>
      <w:bookmarkEnd w:id="5589"/>
      <w:r w:rsidRPr="00C21991">
        <w:t>V.2.4.3.3</w:t>
      </w:r>
      <w:r w:rsidRPr="00C21991">
        <w:tab/>
        <w:t>Policy errors</w:t>
      </w:r>
      <w:bookmarkEnd w:id="5590"/>
    </w:p>
    <w:p w14:paraId="0B97F3F4" w14:textId="77777777" w:rsidR="00725FE1" w:rsidRPr="00C21991" w:rsidRDefault="00725FE1" w:rsidP="00725FE1">
      <w:pPr>
        <w:pStyle w:val="TH"/>
      </w:pPr>
      <w:bookmarkStart w:id="5591" w:name="_CRTableV_2_4_3_31"/>
      <w:r w:rsidRPr="00C21991">
        <w:t xml:space="preserve">Table </w:t>
      </w:r>
      <w:bookmarkEnd w:id="5591"/>
      <w:r w:rsidRPr="00C21991">
        <w:t>V.2.4.3.3-1:</w:t>
      </w:r>
      <w:r w:rsidRPr="00C21991">
        <w:tab/>
        <w:t>Policy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C21991" w14:paraId="631C3692" w14:textId="77777777" w:rsidTr="000D1B47">
        <w:tc>
          <w:tcPr>
            <w:tcW w:w="1526" w:type="dxa"/>
            <w:tcBorders>
              <w:bottom w:val="single" w:sz="12" w:space="0" w:color="000000"/>
            </w:tcBorders>
            <w:shd w:val="clear" w:color="auto" w:fill="auto"/>
          </w:tcPr>
          <w:p w14:paraId="5F768412" w14:textId="77777777" w:rsidR="00725FE1" w:rsidRPr="00C21991" w:rsidRDefault="00725FE1" w:rsidP="000D1B47">
            <w:pPr>
              <w:pStyle w:val="TH"/>
            </w:pPr>
            <w:r w:rsidRPr="00C21991">
              <w:t>Exception ID</w:t>
            </w:r>
          </w:p>
        </w:tc>
        <w:tc>
          <w:tcPr>
            <w:tcW w:w="2126" w:type="dxa"/>
            <w:tcBorders>
              <w:bottom w:val="single" w:sz="12" w:space="0" w:color="000000"/>
            </w:tcBorders>
            <w:shd w:val="clear" w:color="auto" w:fill="auto"/>
          </w:tcPr>
          <w:p w14:paraId="60B59BBA" w14:textId="77777777" w:rsidR="00725FE1" w:rsidRPr="00C21991" w:rsidRDefault="00725FE1" w:rsidP="000D1B47">
            <w:pPr>
              <w:pStyle w:val="TH"/>
            </w:pPr>
            <w:r w:rsidRPr="00C21991">
              <w:t>Exception text</w:t>
            </w:r>
          </w:p>
        </w:tc>
        <w:tc>
          <w:tcPr>
            <w:tcW w:w="851" w:type="dxa"/>
            <w:tcBorders>
              <w:bottom w:val="single" w:sz="12" w:space="0" w:color="000000"/>
            </w:tcBorders>
          </w:tcPr>
          <w:p w14:paraId="32240BB5" w14:textId="77777777" w:rsidR="00725FE1" w:rsidRPr="00C21991" w:rsidRDefault="00725FE1" w:rsidP="000D1B47">
            <w:pPr>
              <w:pStyle w:val="TH"/>
            </w:pPr>
            <w:r w:rsidRPr="00C21991">
              <w:t>HTTP status code</w:t>
            </w:r>
          </w:p>
        </w:tc>
        <w:tc>
          <w:tcPr>
            <w:tcW w:w="1701" w:type="dxa"/>
            <w:tcBorders>
              <w:bottom w:val="single" w:sz="12" w:space="0" w:color="000000"/>
            </w:tcBorders>
            <w:shd w:val="clear" w:color="auto" w:fill="auto"/>
          </w:tcPr>
          <w:p w14:paraId="2BE1F021" w14:textId="77777777" w:rsidR="00725FE1" w:rsidRPr="00C21991" w:rsidRDefault="00725FE1" w:rsidP="000D1B47">
            <w:pPr>
              <w:pStyle w:val="TH"/>
            </w:pPr>
            <w:r w:rsidRPr="00C21991">
              <w:t>Exception variables</w:t>
            </w:r>
          </w:p>
        </w:tc>
        <w:tc>
          <w:tcPr>
            <w:tcW w:w="3402" w:type="dxa"/>
            <w:tcBorders>
              <w:bottom w:val="single" w:sz="12" w:space="0" w:color="000000"/>
            </w:tcBorders>
            <w:shd w:val="clear" w:color="auto" w:fill="auto"/>
          </w:tcPr>
          <w:p w14:paraId="15C5DF82" w14:textId="77777777" w:rsidR="00725FE1" w:rsidRPr="00C21991" w:rsidRDefault="00725FE1" w:rsidP="000D1B47">
            <w:pPr>
              <w:pStyle w:val="TH"/>
            </w:pPr>
            <w:r w:rsidRPr="00C21991">
              <w:t>Description</w:t>
            </w:r>
          </w:p>
        </w:tc>
      </w:tr>
      <w:tr w:rsidR="00725FE1" w:rsidRPr="00C21991" w14:paraId="44BEECDE" w14:textId="77777777" w:rsidTr="000D1B47">
        <w:tc>
          <w:tcPr>
            <w:tcW w:w="1526" w:type="dxa"/>
            <w:shd w:val="clear" w:color="auto" w:fill="auto"/>
          </w:tcPr>
          <w:p w14:paraId="4C666FA8" w14:textId="77777777" w:rsidR="00725FE1" w:rsidRPr="00C21991" w:rsidRDefault="00725FE1" w:rsidP="000D1B47">
            <w:pPr>
              <w:pStyle w:val="TAC"/>
            </w:pPr>
            <w:r w:rsidRPr="00C21991">
              <w:t>-</w:t>
            </w:r>
          </w:p>
        </w:tc>
        <w:tc>
          <w:tcPr>
            <w:tcW w:w="2126" w:type="dxa"/>
            <w:shd w:val="clear" w:color="auto" w:fill="auto"/>
          </w:tcPr>
          <w:p w14:paraId="10D65A19" w14:textId="77777777" w:rsidR="00725FE1" w:rsidRPr="00C21991" w:rsidRDefault="00725FE1" w:rsidP="000D1B47">
            <w:pPr>
              <w:pStyle w:val="TAC"/>
            </w:pPr>
            <w:r w:rsidRPr="00C21991">
              <w:t>Method not allowed</w:t>
            </w:r>
          </w:p>
        </w:tc>
        <w:tc>
          <w:tcPr>
            <w:tcW w:w="851" w:type="dxa"/>
          </w:tcPr>
          <w:p w14:paraId="0A4B314D" w14:textId="77777777" w:rsidR="00725FE1" w:rsidRPr="00C21991" w:rsidRDefault="00725FE1" w:rsidP="000D1B47">
            <w:pPr>
              <w:pStyle w:val="TAC"/>
            </w:pPr>
            <w:r w:rsidRPr="00C21991">
              <w:t>405</w:t>
            </w:r>
          </w:p>
        </w:tc>
        <w:tc>
          <w:tcPr>
            <w:tcW w:w="1701" w:type="dxa"/>
            <w:shd w:val="clear" w:color="auto" w:fill="auto"/>
          </w:tcPr>
          <w:p w14:paraId="01AEFDA4" w14:textId="77777777" w:rsidR="00725FE1" w:rsidRPr="00C21991" w:rsidRDefault="00725FE1" w:rsidP="000D1B47">
            <w:pPr>
              <w:pStyle w:val="TAC"/>
            </w:pPr>
            <w:r w:rsidRPr="00C21991">
              <w:t>-</w:t>
            </w:r>
          </w:p>
        </w:tc>
        <w:tc>
          <w:tcPr>
            <w:tcW w:w="3402" w:type="dxa"/>
            <w:shd w:val="clear" w:color="auto" w:fill="auto"/>
          </w:tcPr>
          <w:p w14:paraId="31452591" w14:textId="77777777" w:rsidR="00725FE1" w:rsidRPr="00C21991" w:rsidRDefault="00725FE1" w:rsidP="000D1B47">
            <w:pPr>
              <w:pStyle w:val="TAC"/>
            </w:pPr>
            <w:r w:rsidRPr="00C21991">
              <w:t>The resource was invoked with unsupported operation</w:t>
            </w:r>
          </w:p>
        </w:tc>
      </w:tr>
      <w:tr w:rsidR="00725FE1" w:rsidRPr="00C21991" w14:paraId="4CCD6BCD" w14:textId="77777777" w:rsidTr="000D1B47">
        <w:tc>
          <w:tcPr>
            <w:tcW w:w="1526" w:type="dxa"/>
            <w:shd w:val="clear" w:color="auto" w:fill="auto"/>
          </w:tcPr>
          <w:p w14:paraId="6B91CC2C" w14:textId="77777777" w:rsidR="00725FE1" w:rsidRPr="00C21991" w:rsidRDefault="00725FE1" w:rsidP="000D1B47">
            <w:pPr>
              <w:pStyle w:val="TAC"/>
            </w:pPr>
            <w:r w:rsidRPr="00C21991">
              <w:t>-</w:t>
            </w:r>
          </w:p>
        </w:tc>
        <w:tc>
          <w:tcPr>
            <w:tcW w:w="2126" w:type="dxa"/>
            <w:shd w:val="clear" w:color="auto" w:fill="auto"/>
          </w:tcPr>
          <w:p w14:paraId="5352B7C8" w14:textId="77777777" w:rsidR="00725FE1" w:rsidRPr="00C21991" w:rsidRDefault="00725FE1" w:rsidP="000D1B47">
            <w:pPr>
              <w:pStyle w:val="TAC"/>
            </w:pPr>
            <w:r w:rsidRPr="00C21991">
              <w:t>Internal server error.</w:t>
            </w:r>
          </w:p>
        </w:tc>
        <w:tc>
          <w:tcPr>
            <w:tcW w:w="851" w:type="dxa"/>
          </w:tcPr>
          <w:p w14:paraId="276160FA" w14:textId="77777777" w:rsidR="00725FE1" w:rsidRPr="00C21991" w:rsidRDefault="00725FE1" w:rsidP="000D1B47">
            <w:pPr>
              <w:pStyle w:val="TAC"/>
            </w:pPr>
            <w:r w:rsidRPr="00C21991">
              <w:t>500</w:t>
            </w:r>
          </w:p>
        </w:tc>
        <w:tc>
          <w:tcPr>
            <w:tcW w:w="1701" w:type="dxa"/>
            <w:shd w:val="clear" w:color="auto" w:fill="auto"/>
          </w:tcPr>
          <w:p w14:paraId="5DD2312F" w14:textId="77777777" w:rsidR="00725FE1" w:rsidRPr="00C21991" w:rsidRDefault="00725FE1" w:rsidP="000D1B47">
            <w:pPr>
              <w:pStyle w:val="TAC"/>
            </w:pPr>
            <w:r w:rsidRPr="00C21991">
              <w:t>-</w:t>
            </w:r>
          </w:p>
        </w:tc>
        <w:tc>
          <w:tcPr>
            <w:tcW w:w="3402" w:type="dxa"/>
            <w:shd w:val="clear" w:color="auto" w:fill="auto"/>
          </w:tcPr>
          <w:p w14:paraId="63B5B429" w14:textId="77777777" w:rsidR="00725FE1" w:rsidRPr="00C21991" w:rsidRDefault="00725FE1" w:rsidP="000D1B47">
            <w:pPr>
              <w:pStyle w:val="TAC"/>
            </w:pPr>
            <w:r w:rsidRPr="00C21991">
              <w:t>The request failed due to internal error</w:t>
            </w:r>
          </w:p>
        </w:tc>
      </w:tr>
    </w:tbl>
    <w:p w14:paraId="7FAD6851" w14:textId="77777777" w:rsidR="00725FE1" w:rsidRPr="00C21991" w:rsidRDefault="00725FE1" w:rsidP="00725FE1"/>
    <w:p w14:paraId="3A87EB41" w14:textId="77777777" w:rsidR="00725FE1" w:rsidRPr="00C21991" w:rsidRDefault="00725FE1" w:rsidP="005D46C4">
      <w:pPr>
        <w:pStyle w:val="Heading2"/>
      </w:pPr>
      <w:bookmarkStart w:id="5592" w:name="_CRV_2_5"/>
      <w:bookmarkStart w:id="5593" w:name="_Toc210129135"/>
      <w:bookmarkEnd w:id="5592"/>
      <w:r w:rsidRPr="00C21991">
        <w:t>V.2.5</w:t>
      </w:r>
      <w:r w:rsidRPr="00C21991">
        <w:tab/>
        <w:t>signing</w:t>
      </w:r>
      <w:bookmarkEnd w:id="5593"/>
    </w:p>
    <w:p w14:paraId="0B58F1F6" w14:textId="77777777" w:rsidR="00725FE1" w:rsidRPr="00C21991" w:rsidRDefault="00725FE1" w:rsidP="005D46C4">
      <w:pPr>
        <w:pStyle w:val="Heading3"/>
      </w:pPr>
      <w:bookmarkStart w:id="5594" w:name="_CRV_2_5_1"/>
      <w:bookmarkStart w:id="5595" w:name="_Toc210129136"/>
      <w:bookmarkEnd w:id="5594"/>
      <w:r w:rsidRPr="00C21991">
        <w:t>V.2.5.1</w:t>
      </w:r>
      <w:r w:rsidRPr="00C21991">
        <w:tab/>
        <w:t>General</w:t>
      </w:r>
      <w:bookmarkEnd w:id="5595"/>
    </w:p>
    <w:p w14:paraId="6E471992" w14:textId="77777777" w:rsidR="00AA4914" w:rsidRPr="00C21991" w:rsidRDefault="00AA4914" w:rsidP="00AA4914">
      <w:r w:rsidRPr="00C21991">
        <w:t xml:space="preserve">To construct a </w:t>
      </w:r>
      <w:proofErr w:type="spellStart"/>
      <w:r w:rsidRPr="00C21991">
        <w:t>PASSporT</w:t>
      </w:r>
      <w:proofErr w:type="spellEnd"/>
      <w:r w:rsidRPr="00C21991">
        <w:t xml:space="preserve"> SHAKEN object specified in RFC 8588 [261], a </w:t>
      </w:r>
      <w:proofErr w:type="spellStart"/>
      <w:r w:rsidRPr="00C21991">
        <w:t>PASSporT</w:t>
      </w:r>
      <w:proofErr w:type="spellEnd"/>
      <w:r w:rsidRPr="00C21991">
        <w:t xml:space="preserve"> </w:t>
      </w:r>
      <w:proofErr w:type="spellStart"/>
      <w:r w:rsidRPr="00C21991">
        <w:t>rph</w:t>
      </w:r>
      <w:proofErr w:type="spellEnd"/>
      <w:r w:rsidRPr="00C21991">
        <w:t xml:space="preserve"> object specified in RFC 8443 [279] and RFC 9027 [278], a </w:t>
      </w:r>
      <w:proofErr w:type="spellStart"/>
      <w:r w:rsidRPr="00C21991">
        <w:t>PASSporT</w:t>
      </w:r>
      <w:proofErr w:type="spellEnd"/>
      <w:r w:rsidRPr="00C21991">
        <w:t xml:space="preserve"> div object, specified in RFC 8946 [265], </w:t>
      </w:r>
      <w:r w:rsidR="0015137F" w:rsidRPr="00C21991">
        <w:t xml:space="preserve">or a </w:t>
      </w:r>
      <w:proofErr w:type="spellStart"/>
      <w:r w:rsidR="0015137F" w:rsidRPr="00C21991">
        <w:t>PASSporT</w:t>
      </w:r>
      <w:proofErr w:type="spellEnd"/>
      <w:r w:rsidR="0015137F" w:rsidRPr="00C21991">
        <w:t xml:space="preserve"> </w:t>
      </w:r>
      <w:proofErr w:type="spellStart"/>
      <w:r w:rsidR="0015137F" w:rsidRPr="00C21991">
        <w:t>rcd</w:t>
      </w:r>
      <w:proofErr w:type="spellEnd"/>
      <w:r w:rsidR="0015137F" w:rsidRPr="00C21991">
        <w:t xml:space="preserve"> object, specified in </w:t>
      </w:r>
      <w:r w:rsidR="00DA01AA" w:rsidRPr="00C21991">
        <w:t>RFC 9795</w:t>
      </w:r>
      <w:r w:rsidR="0015137F" w:rsidRPr="00C21991">
        <w:t xml:space="preserve"> [302], </w:t>
      </w:r>
      <w:r w:rsidRPr="00C21991">
        <w:t xml:space="preserve">the client sends an HTTP POST request to the AS for signing containing the SIP request information plus any additional claim information to be signed by the target </w:t>
      </w:r>
      <w:proofErr w:type="spellStart"/>
      <w:r w:rsidRPr="00C21991">
        <w:t>PASSporT</w:t>
      </w:r>
      <w:proofErr w:type="spellEnd"/>
      <w:r w:rsidRPr="00C21991">
        <w:t xml:space="preserve"> type. If the request was successfully processed, then the received </w:t>
      </w:r>
      <w:proofErr w:type="spellStart"/>
      <w:r w:rsidRPr="00C21991">
        <w:t>signingResponse</w:t>
      </w:r>
      <w:proofErr w:type="spellEnd"/>
      <w:r w:rsidRPr="00C21991">
        <w:t xml:space="preserve"> contains an Identity header field value populated with a signed </w:t>
      </w:r>
      <w:proofErr w:type="spellStart"/>
      <w:r w:rsidRPr="00C21991">
        <w:t>PASSporT</w:t>
      </w:r>
      <w:proofErr w:type="spellEnd"/>
      <w:r w:rsidRPr="00C21991">
        <w:t xml:space="preserve"> of the requested type along with the appropriate Identity header field parameters. </w:t>
      </w:r>
    </w:p>
    <w:p w14:paraId="38ACE083" w14:textId="77777777" w:rsidR="0064041C" w:rsidRPr="00C21991" w:rsidRDefault="0064041C" w:rsidP="0064041C">
      <w:r w:rsidRPr="00C21991">
        <w:t>Unsuccessful requests are responded with an HTTP 4xx or 5xx response.</w:t>
      </w:r>
    </w:p>
    <w:p w14:paraId="5B2DDFC6" w14:textId="77777777" w:rsidR="00725FE1" w:rsidRPr="00C21991" w:rsidRDefault="00725FE1" w:rsidP="005D46C4">
      <w:pPr>
        <w:pStyle w:val="Heading3"/>
      </w:pPr>
      <w:bookmarkStart w:id="5596" w:name="_CRV_2_5_2"/>
      <w:bookmarkStart w:id="5597" w:name="_Toc210129137"/>
      <w:bookmarkEnd w:id="5596"/>
      <w:r w:rsidRPr="00C21991">
        <w:t>V.2.5.2</w:t>
      </w:r>
      <w:r w:rsidRPr="00C21991">
        <w:tab/>
        <w:t>Data types</w:t>
      </w:r>
      <w:bookmarkEnd w:id="5597"/>
    </w:p>
    <w:p w14:paraId="09EE9523" w14:textId="77777777" w:rsidR="0082664E" w:rsidRPr="00C21991" w:rsidRDefault="0082664E" w:rsidP="0082664E">
      <w:r w:rsidRPr="00C21991">
        <w:t>Table V.2.5.2-1 specifies the data types included in the signing request. The signing request contains the claims included in:</w:t>
      </w:r>
    </w:p>
    <w:p w14:paraId="20DC09E7" w14:textId="77777777" w:rsidR="0082664E" w:rsidRPr="00C21991" w:rsidRDefault="0082664E" w:rsidP="008E31C8">
      <w:pPr>
        <w:pStyle w:val="B1"/>
      </w:pPr>
      <w:r w:rsidRPr="00C21991">
        <w:t>-</w:t>
      </w:r>
      <w:r w:rsidRPr="00C21991">
        <w:tab/>
        <w:t xml:space="preserve">a </w:t>
      </w:r>
      <w:proofErr w:type="spellStart"/>
      <w:r w:rsidRPr="00C21991">
        <w:t>PASSporT</w:t>
      </w:r>
      <w:proofErr w:type="spellEnd"/>
      <w:r w:rsidRPr="00C21991">
        <w:t xml:space="preserve"> SHAKEN JSON Web Token, specified in RFC 8588 [261];</w:t>
      </w:r>
    </w:p>
    <w:p w14:paraId="3474A083" w14:textId="77777777" w:rsidR="0082664E" w:rsidRPr="00C21991" w:rsidRDefault="0082664E" w:rsidP="008E31C8">
      <w:pPr>
        <w:pStyle w:val="B1"/>
      </w:pPr>
      <w:r w:rsidRPr="00C21991">
        <w:t>-</w:t>
      </w:r>
      <w:r w:rsidRPr="00C21991">
        <w:tab/>
        <w:t xml:space="preserve">a </w:t>
      </w:r>
      <w:proofErr w:type="spellStart"/>
      <w:r w:rsidRPr="00C21991">
        <w:t>PASSporT</w:t>
      </w:r>
      <w:proofErr w:type="spellEnd"/>
      <w:r w:rsidRPr="00C21991">
        <w:t xml:space="preserve"> div JSON Web Token specified in RFC 8946 [265];</w:t>
      </w:r>
    </w:p>
    <w:p w14:paraId="793E80E7" w14:textId="77777777" w:rsidR="0082664E" w:rsidRPr="00C21991" w:rsidRDefault="0082664E" w:rsidP="008E31C8">
      <w:pPr>
        <w:pStyle w:val="B1"/>
      </w:pPr>
      <w:r w:rsidRPr="00C21991">
        <w:t>-</w:t>
      </w:r>
      <w:r w:rsidRPr="00C21991">
        <w:tab/>
        <w:t xml:space="preserve">a </w:t>
      </w:r>
      <w:proofErr w:type="spellStart"/>
      <w:r w:rsidRPr="00C21991">
        <w:t>PASSporT</w:t>
      </w:r>
      <w:proofErr w:type="spellEnd"/>
      <w:r w:rsidRPr="00C21991">
        <w:t xml:space="preserve"> </w:t>
      </w:r>
      <w:proofErr w:type="spellStart"/>
      <w:r w:rsidRPr="00C21991">
        <w:t>rph</w:t>
      </w:r>
      <w:proofErr w:type="spellEnd"/>
      <w:r w:rsidRPr="00C21991">
        <w:t xml:space="preserve"> JSON Web Token specified in RFC 8443 </w:t>
      </w:r>
      <w:r w:rsidR="00614F4E" w:rsidRPr="00C21991">
        <w:t>[279]</w:t>
      </w:r>
      <w:r w:rsidRPr="00C21991">
        <w:t xml:space="preserve"> and </w:t>
      </w:r>
      <w:r w:rsidR="006D4747" w:rsidRPr="00C21991">
        <w:t>RFC 9027</w:t>
      </w:r>
      <w:r w:rsidRPr="00C21991">
        <w:t> [278]</w:t>
      </w:r>
      <w:r w:rsidR="0015137F" w:rsidRPr="00C21991">
        <w:t>; or</w:t>
      </w:r>
    </w:p>
    <w:p w14:paraId="6DE40A69" w14:textId="77777777" w:rsidR="0015137F" w:rsidRPr="00C21991" w:rsidRDefault="0015137F" w:rsidP="008E31C8">
      <w:pPr>
        <w:pStyle w:val="B1"/>
      </w:pPr>
      <w:r w:rsidRPr="00C21991">
        <w:t>-</w:t>
      </w:r>
      <w:r w:rsidRPr="00C21991">
        <w:tab/>
        <w:t xml:space="preserve">a </w:t>
      </w:r>
      <w:proofErr w:type="spellStart"/>
      <w:r w:rsidRPr="00C21991">
        <w:t>PASSporT</w:t>
      </w:r>
      <w:proofErr w:type="spellEnd"/>
      <w:r w:rsidRPr="00C21991">
        <w:t xml:space="preserve"> </w:t>
      </w:r>
      <w:proofErr w:type="spellStart"/>
      <w:r w:rsidRPr="00C21991">
        <w:t>rcd</w:t>
      </w:r>
      <w:proofErr w:type="spellEnd"/>
      <w:r w:rsidRPr="00C21991">
        <w:t xml:space="preserve"> JSON Web Token specified in </w:t>
      </w:r>
      <w:r w:rsidR="00DA01AA" w:rsidRPr="00C21991">
        <w:t>RFC 9795</w:t>
      </w:r>
      <w:r w:rsidRPr="00C21991">
        <w:t> [302].</w:t>
      </w:r>
    </w:p>
    <w:p w14:paraId="60705EF2" w14:textId="77777777" w:rsidR="00725FE1" w:rsidRPr="00C21991" w:rsidRDefault="00725FE1" w:rsidP="00725FE1">
      <w:pPr>
        <w:pStyle w:val="TH"/>
      </w:pPr>
      <w:bookmarkStart w:id="5598" w:name="_CRTableV_2_5_21"/>
      <w:r w:rsidRPr="00C21991">
        <w:t xml:space="preserve">Table </w:t>
      </w:r>
      <w:bookmarkEnd w:id="5598"/>
      <w:r w:rsidRPr="00C21991">
        <w:t>V.2.5.2-1:</w:t>
      </w:r>
      <w:r w:rsidRPr="00C21991">
        <w:tab/>
        <w:t xml:space="preserve">Data types for the </w:t>
      </w:r>
      <w:proofErr w:type="spellStart"/>
      <w:r w:rsidRPr="00C21991">
        <w:t>signingRequest</w:t>
      </w:r>
      <w:proofErr w:type="spellEnd"/>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123"/>
        <w:gridCol w:w="2003"/>
        <w:gridCol w:w="123"/>
        <w:gridCol w:w="1153"/>
        <w:gridCol w:w="123"/>
        <w:gridCol w:w="3988"/>
        <w:gridCol w:w="123"/>
      </w:tblGrid>
      <w:tr w:rsidR="00725FE1" w:rsidRPr="00C21991" w14:paraId="2DFD9805" w14:textId="77777777" w:rsidTr="000D1B47">
        <w:trPr>
          <w:gridAfter w:val="1"/>
          <w:wAfter w:w="123" w:type="dxa"/>
        </w:trPr>
        <w:tc>
          <w:tcPr>
            <w:tcW w:w="1526" w:type="dxa"/>
            <w:tcBorders>
              <w:bottom w:val="single" w:sz="12" w:space="0" w:color="000000"/>
            </w:tcBorders>
            <w:shd w:val="clear" w:color="auto" w:fill="auto"/>
          </w:tcPr>
          <w:p w14:paraId="51F74D0B" w14:textId="77777777" w:rsidR="00725FE1" w:rsidRPr="00C21991" w:rsidRDefault="00725FE1" w:rsidP="000D1B47">
            <w:pPr>
              <w:pStyle w:val="TH"/>
            </w:pPr>
            <w:r w:rsidRPr="00C21991">
              <w:t>Parameter</w:t>
            </w:r>
          </w:p>
        </w:tc>
        <w:tc>
          <w:tcPr>
            <w:tcW w:w="2126" w:type="dxa"/>
            <w:gridSpan w:val="2"/>
            <w:tcBorders>
              <w:bottom w:val="single" w:sz="12" w:space="0" w:color="000000"/>
            </w:tcBorders>
            <w:shd w:val="clear" w:color="auto" w:fill="auto"/>
          </w:tcPr>
          <w:p w14:paraId="175384C0" w14:textId="77777777" w:rsidR="00725FE1" w:rsidRPr="00C21991" w:rsidRDefault="00725FE1" w:rsidP="000D1B47">
            <w:pPr>
              <w:pStyle w:val="TH"/>
            </w:pPr>
            <w:r w:rsidRPr="00C21991">
              <w:t>Type; Value</w:t>
            </w:r>
          </w:p>
        </w:tc>
        <w:tc>
          <w:tcPr>
            <w:tcW w:w="1276" w:type="dxa"/>
            <w:gridSpan w:val="2"/>
            <w:tcBorders>
              <w:bottom w:val="single" w:sz="12" w:space="0" w:color="000000"/>
            </w:tcBorders>
            <w:shd w:val="clear" w:color="auto" w:fill="auto"/>
          </w:tcPr>
          <w:p w14:paraId="7A1886D9" w14:textId="77777777" w:rsidR="00725FE1" w:rsidRPr="00C21991" w:rsidRDefault="00725FE1" w:rsidP="000D1B47">
            <w:pPr>
              <w:pStyle w:val="TH"/>
            </w:pPr>
            <w:r w:rsidRPr="00C21991">
              <w:t>Presence</w:t>
            </w:r>
          </w:p>
        </w:tc>
        <w:tc>
          <w:tcPr>
            <w:tcW w:w="4111" w:type="dxa"/>
            <w:gridSpan w:val="2"/>
            <w:tcBorders>
              <w:bottom w:val="single" w:sz="12" w:space="0" w:color="000000"/>
            </w:tcBorders>
            <w:shd w:val="clear" w:color="auto" w:fill="auto"/>
          </w:tcPr>
          <w:p w14:paraId="19FA2F84" w14:textId="77777777" w:rsidR="00725FE1" w:rsidRPr="00C21991" w:rsidRDefault="00725FE1" w:rsidP="000D1B47">
            <w:pPr>
              <w:pStyle w:val="TH"/>
            </w:pPr>
            <w:r w:rsidRPr="00C21991">
              <w:t>Description</w:t>
            </w:r>
          </w:p>
        </w:tc>
      </w:tr>
      <w:tr w:rsidR="00C50D39" w:rsidRPr="00C21991" w14:paraId="03DD76C2" w14:textId="77777777" w:rsidTr="000D1B47">
        <w:trPr>
          <w:gridAfter w:val="1"/>
          <w:wAfter w:w="123" w:type="dxa"/>
        </w:trPr>
        <w:tc>
          <w:tcPr>
            <w:tcW w:w="1526" w:type="dxa"/>
            <w:shd w:val="clear" w:color="auto" w:fill="auto"/>
          </w:tcPr>
          <w:p w14:paraId="74BDD314" w14:textId="77777777" w:rsidR="00C50D39" w:rsidRPr="00C21991" w:rsidRDefault="00C50D39" w:rsidP="00C50D39">
            <w:pPr>
              <w:pStyle w:val="TAC"/>
            </w:pPr>
            <w:r w:rsidRPr="00C21991">
              <w:rPr>
                <w:lang w:eastAsia="en-GB"/>
              </w:rPr>
              <w:t>ppt</w:t>
            </w:r>
          </w:p>
        </w:tc>
        <w:tc>
          <w:tcPr>
            <w:tcW w:w="2126" w:type="dxa"/>
            <w:gridSpan w:val="2"/>
            <w:shd w:val="clear" w:color="auto" w:fill="auto"/>
          </w:tcPr>
          <w:p w14:paraId="3157893F" w14:textId="77777777" w:rsidR="00C50D39" w:rsidRPr="00C21991" w:rsidRDefault="00C50D39" w:rsidP="00C50D39">
            <w:pPr>
              <w:pStyle w:val="TAC"/>
            </w:pPr>
            <w:r w:rsidRPr="00C21991">
              <w:rPr>
                <w:lang w:eastAsia="en-GB"/>
              </w:rPr>
              <w:t xml:space="preserve">string; set to the value of the "ppt" parameter in the protected header of the </w:t>
            </w:r>
            <w:proofErr w:type="spellStart"/>
            <w:r w:rsidRPr="00C21991">
              <w:rPr>
                <w:lang w:eastAsia="en-GB"/>
              </w:rPr>
              <w:t>PASSporT</w:t>
            </w:r>
            <w:proofErr w:type="spellEnd"/>
            <w:r w:rsidRPr="00C21991">
              <w:rPr>
                <w:lang w:eastAsia="en-GB"/>
              </w:rPr>
              <w:t xml:space="preserve"> to be created</w:t>
            </w:r>
          </w:p>
        </w:tc>
        <w:tc>
          <w:tcPr>
            <w:tcW w:w="1276" w:type="dxa"/>
            <w:gridSpan w:val="2"/>
            <w:shd w:val="clear" w:color="auto" w:fill="auto"/>
          </w:tcPr>
          <w:p w14:paraId="06390DC8" w14:textId="77777777" w:rsidR="00C50D39" w:rsidRPr="00C21991" w:rsidRDefault="00C50D39" w:rsidP="00C50D39">
            <w:pPr>
              <w:pStyle w:val="TAC"/>
            </w:pPr>
            <w:r w:rsidRPr="00C21991">
              <w:rPr>
                <w:lang w:eastAsia="en-GB"/>
              </w:rPr>
              <w:t>O</w:t>
            </w:r>
          </w:p>
        </w:tc>
        <w:tc>
          <w:tcPr>
            <w:tcW w:w="4111" w:type="dxa"/>
            <w:gridSpan w:val="2"/>
            <w:shd w:val="clear" w:color="auto" w:fill="auto"/>
          </w:tcPr>
          <w:p w14:paraId="55D2679B" w14:textId="77777777" w:rsidR="00C50D39" w:rsidRPr="00C21991" w:rsidRDefault="00C50D39" w:rsidP="00C50D39">
            <w:pPr>
              <w:pStyle w:val="TAC"/>
            </w:pPr>
            <w:r w:rsidRPr="00C21991">
              <w:rPr>
                <w:lang w:eastAsia="en-GB"/>
              </w:rPr>
              <w:t xml:space="preserve">This parameter is included to inform the AS for signing the type of </w:t>
            </w:r>
            <w:proofErr w:type="spellStart"/>
            <w:r w:rsidRPr="00C21991">
              <w:rPr>
                <w:lang w:eastAsia="en-GB"/>
              </w:rPr>
              <w:t>PASSporT</w:t>
            </w:r>
            <w:proofErr w:type="spellEnd"/>
            <w:r w:rsidRPr="00C21991">
              <w:rPr>
                <w:lang w:eastAsia="en-GB"/>
              </w:rPr>
              <w:t xml:space="preserve"> that is to be constructed and signed.</w:t>
            </w:r>
          </w:p>
        </w:tc>
      </w:tr>
      <w:tr w:rsidR="00725FE1" w:rsidRPr="00C21991" w14:paraId="7FE14DA9" w14:textId="77777777" w:rsidTr="000D1B47">
        <w:trPr>
          <w:gridAfter w:val="1"/>
          <w:wAfter w:w="123" w:type="dxa"/>
        </w:trPr>
        <w:tc>
          <w:tcPr>
            <w:tcW w:w="1526" w:type="dxa"/>
            <w:shd w:val="clear" w:color="auto" w:fill="auto"/>
          </w:tcPr>
          <w:p w14:paraId="6221B4F6" w14:textId="77777777" w:rsidR="00725FE1" w:rsidRPr="00C21991" w:rsidRDefault="00725FE1" w:rsidP="000D1B47">
            <w:pPr>
              <w:pStyle w:val="TAC"/>
            </w:pPr>
            <w:r w:rsidRPr="00C21991">
              <w:t>attest</w:t>
            </w:r>
          </w:p>
        </w:tc>
        <w:tc>
          <w:tcPr>
            <w:tcW w:w="2126" w:type="dxa"/>
            <w:gridSpan w:val="2"/>
            <w:shd w:val="clear" w:color="auto" w:fill="auto"/>
          </w:tcPr>
          <w:p w14:paraId="42281BF5" w14:textId="77777777" w:rsidR="00725FE1" w:rsidRPr="00C21991" w:rsidRDefault="009A02FE" w:rsidP="000D1B47">
            <w:pPr>
              <w:pStyle w:val="TAC"/>
            </w:pPr>
            <w:r w:rsidRPr="00C21991">
              <w:t>s</w:t>
            </w:r>
            <w:r w:rsidR="00725FE1" w:rsidRPr="00C21991">
              <w:t>tring; "A", "B" or "C"</w:t>
            </w:r>
          </w:p>
        </w:tc>
        <w:tc>
          <w:tcPr>
            <w:tcW w:w="1276" w:type="dxa"/>
            <w:gridSpan w:val="2"/>
            <w:shd w:val="clear" w:color="auto" w:fill="auto"/>
          </w:tcPr>
          <w:p w14:paraId="17C550A3" w14:textId="77777777" w:rsidR="00725FE1" w:rsidRPr="00C21991" w:rsidRDefault="009A02FE" w:rsidP="000D1B47">
            <w:pPr>
              <w:pStyle w:val="TAC"/>
            </w:pPr>
            <w:r w:rsidRPr="00C21991">
              <w:t>O</w:t>
            </w:r>
          </w:p>
        </w:tc>
        <w:tc>
          <w:tcPr>
            <w:tcW w:w="4111" w:type="dxa"/>
            <w:gridSpan w:val="2"/>
            <w:shd w:val="clear" w:color="auto" w:fill="auto"/>
          </w:tcPr>
          <w:p w14:paraId="07B32D66" w14:textId="77777777" w:rsidR="00725FE1" w:rsidRPr="00C21991" w:rsidRDefault="00725FE1" w:rsidP="000D1B47">
            <w:pPr>
              <w:pStyle w:val="TAC"/>
            </w:pPr>
            <w:r w:rsidRPr="00C21991">
              <w:t xml:space="preserve">Identifying the relation between the service provider attesting the identity and the subscriber. Specified in </w:t>
            </w:r>
            <w:r w:rsidR="00503AF7" w:rsidRPr="00C21991">
              <w:t>RFC 8588</w:t>
            </w:r>
            <w:r w:rsidRPr="00C21991">
              <w:t> [261].</w:t>
            </w:r>
          </w:p>
        </w:tc>
      </w:tr>
      <w:tr w:rsidR="00725FE1" w:rsidRPr="00C21991" w14:paraId="394AAF27" w14:textId="77777777" w:rsidTr="000D1B47">
        <w:trPr>
          <w:gridAfter w:val="1"/>
          <w:wAfter w:w="123" w:type="dxa"/>
        </w:trPr>
        <w:tc>
          <w:tcPr>
            <w:tcW w:w="1526" w:type="dxa"/>
            <w:shd w:val="clear" w:color="auto" w:fill="auto"/>
          </w:tcPr>
          <w:p w14:paraId="016D41A9" w14:textId="77777777" w:rsidR="00725FE1" w:rsidRPr="00C21991" w:rsidRDefault="00725FE1" w:rsidP="000D1B47">
            <w:pPr>
              <w:pStyle w:val="TAC"/>
            </w:pPr>
            <w:proofErr w:type="spellStart"/>
            <w:r w:rsidRPr="00C21991">
              <w:t>dest</w:t>
            </w:r>
            <w:proofErr w:type="spellEnd"/>
          </w:p>
        </w:tc>
        <w:tc>
          <w:tcPr>
            <w:tcW w:w="2126" w:type="dxa"/>
            <w:gridSpan w:val="2"/>
            <w:shd w:val="clear" w:color="auto" w:fill="auto"/>
          </w:tcPr>
          <w:p w14:paraId="577CAE36" w14:textId="77777777" w:rsidR="00725FE1" w:rsidRPr="00C21991" w:rsidRDefault="00725FE1" w:rsidP="000D1B47">
            <w:pPr>
              <w:pStyle w:val="TAC"/>
            </w:pPr>
            <w:r w:rsidRPr="00C21991">
              <w:t xml:space="preserve">array of identity claim JSON objects representing destination identities; </w:t>
            </w:r>
            <w:proofErr w:type="spellStart"/>
            <w:r w:rsidRPr="00C21991">
              <w:t>tn</w:t>
            </w:r>
            <w:proofErr w:type="spellEnd"/>
            <w:r w:rsidRPr="00C21991">
              <w:t xml:space="preserve"> or </w:t>
            </w:r>
            <w:proofErr w:type="spellStart"/>
            <w:r w:rsidRPr="00C21991">
              <w:t>uri</w:t>
            </w:r>
            <w:proofErr w:type="spellEnd"/>
          </w:p>
        </w:tc>
        <w:tc>
          <w:tcPr>
            <w:tcW w:w="1276" w:type="dxa"/>
            <w:gridSpan w:val="2"/>
            <w:shd w:val="clear" w:color="auto" w:fill="auto"/>
          </w:tcPr>
          <w:p w14:paraId="653421D6" w14:textId="77777777" w:rsidR="00725FE1" w:rsidRPr="00C21991" w:rsidRDefault="00725FE1" w:rsidP="000D1B47">
            <w:pPr>
              <w:pStyle w:val="TAC"/>
            </w:pPr>
            <w:r w:rsidRPr="00C21991">
              <w:t>M</w:t>
            </w:r>
          </w:p>
        </w:tc>
        <w:tc>
          <w:tcPr>
            <w:tcW w:w="4111" w:type="dxa"/>
            <w:gridSpan w:val="2"/>
            <w:shd w:val="clear" w:color="auto" w:fill="auto"/>
          </w:tcPr>
          <w:p w14:paraId="1C02FA57" w14:textId="77777777" w:rsidR="00725FE1" w:rsidRPr="00C21991" w:rsidRDefault="00725FE1" w:rsidP="000D1B47">
            <w:pPr>
              <w:pStyle w:val="TAC"/>
            </w:pPr>
            <w:r w:rsidRPr="00C21991">
              <w:t>Identifying the called user</w:t>
            </w:r>
            <w:r w:rsidR="009A02FE" w:rsidRPr="00C21991">
              <w:t xml:space="preserve"> taken from the </w:t>
            </w:r>
            <w:r w:rsidR="00030760" w:rsidRPr="00C21991">
              <w:t xml:space="preserve">To header field  for a </w:t>
            </w:r>
            <w:r w:rsidR="00AA4914" w:rsidRPr="00C21991">
              <w:t>"shaken" or "</w:t>
            </w:r>
            <w:proofErr w:type="spellStart"/>
            <w:r w:rsidR="00AA4914" w:rsidRPr="00C21991">
              <w:t>rph</w:t>
            </w:r>
            <w:proofErr w:type="spellEnd"/>
            <w:r w:rsidR="00AA4914" w:rsidRPr="00C21991">
              <w:t xml:space="preserve">" </w:t>
            </w:r>
            <w:proofErr w:type="spellStart"/>
            <w:r w:rsidR="00030760" w:rsidRPr="00C21991">
              <w:t>PASSporT</w:t>
            </w:r>
            <w:proofErr w:type="spellEnd"/>
            <w:r w:rsidR="00030760" w:rsidRPr="00C21991">
              <w:t xml:space="preserve"> </w:t>
            </w:r>
            <w:r w:rsidR="00AA4914" w:rsidRPr="00C21991">
              <w:t>as specified in RFC 8224 [252]</w:t>
            </w:r>
            <w:r w:rsidR="00030760" w:rsidRPr="00C21991">
              <w:t xml:space="preserve">, and from the </w:t>
            </w:r>
            <w:r w:rsidR="009A02FE" w:rsidRPr="00C21991">
              <w:t>Request-URI</w:t>
            </w:r>
            <w:r w:rsidR="00030760" w:rsidRPr="00C21991">
              <w:t xml:space="preserve"> </w:t>
            </w:r>
            <w:r w:rsidR="00C210AD" w:rsidRPr="00C21991">
              <w:t xml:space="preserve">after retargeting </w:t>
            </w:r>
            <w:r w:rsidR="00030760" w:rsidRPr="00C21991">
              <w:t xml:space="preserve">for a </w:t>
            </w:r>
            <w:r w:rsidR="00C210AD" w:rsidRPr="00C21991">
              <w:t xml:space="preserve">"div" </w:t>
            </w:r>
            <w:proofErr w:type="spellStart"/>
            <w:r w:rsidR="00030760" w:rsidRPr="00C21991">
              <w:t>PASSporT</w:t>
            </w:r>
            <w:proofErr w:type="spellEnd"/>
            <w:r w:rsidR="00C210AD" w:rsidRPr="00C21991">
              <w:t xml:space="preserve"> as specified in RFC 8946 [265]</w:t>
            </w:r>
            <w:r w:rsidRPr="00C21991">
              <w:t>.</w:t>
            </w:r>
          </w:p>
        </w:tc>
      </w:tr>
      <w:tr w:rsidR="009A02FE" w:rsidRPr="00C21991" w14:paraId="4A6B7F9E" w14:textId="77777777" w:rsidTr="00151C17">
        <w:trPr>
          <w:gridAfter w:val="1"/>
          <w:wAfter w:w="123" w:type="dxa"/>
        </w:trPr>
        <w:tc>
          <w:tcPr>
            <w:tcW w:w="1526" w:type="dxa"/>
            <w:shd w:val="clear" w:color="auto" w:fill="auto"/>
          </w:tcPr>
          <w:p w14:paraId="012E32F4" w14:textId="77777777" w:rsidR="009A02FE" w:rsidRPr="00C21991" w:rsidRDefault="009A02FE" w:rsidP="00151C17">
            <w:pPr>
              <w:pStyle w:val="TAC"/>
            </w:pPr>
            <w:r w:rsidRPr="00C21991">
              <w:t>div</w:t>
            </w:r>
          </w:p>
        </w:tc>
        <w:tc>
          <w:tcPr>
            <w:tcW w:w="2126" w:type="dxa"/>
            <w:gridSpan w:val="2"/>
            <w:shd w:val="clear" w:color="auto" w:fill="auto"/>
          </w:tcPr>
          <w:p w14:paraId="64656E90" w14:textId="77777777" w:rsidR="009A02FE" w:rsidRPr="00C21991" w:rsidRDefault="009A02FE" w:rsidP="00151C17">
            <w:pPr>
              <w:pStyle w:val="TAC"/>
            </w:pPr>
            <w:r w:rsidRPr="00C21991">
              <w:t xml:space="preserve">identity claim JSON object, </w:t>
            </w:r>
            <w:proofErr w:type="spellStart"/>
            <w:r w:rsidRPr="00C21991">
              <w:t>tn</w:t>
            </w:r>
            <w:proofErr w:type="spellEnd"/>
            <w:r w:rsidRPr="00C21991">
              <w:t xml:space="preserve"> or </w:t>
            </w:r>
            <w:proofErr w:type="spellStart"/>
            <w:r w:rsidRPr="00C21991">
              <w:t>uri</w:t>
            </w:r>
            <w:proofErr w:type="spellEnd"/>
            <w:r w:rsidRPr="00C21991">
              <w:t>. A hi element should be included.</w:t>
            </w:r>
          </w:p>
        </w:tc>
        <w:tc>
          <w:tcPr>
            <w:tcW w:w="1276" w:type="dxa"/>
            <w:gridSpan w:val="2"/>
            <w:shd w:val="clear" w:color="auto" w:fill="auto"/>
          </w:tcPr>
          <w:p w14:paraId="224F85CC" w14:textId="77777777" w:rsidR="009A02FE" w:rsidRPr="00C21991" w:rsidRDefault="009A02FE" w:rsidP="00151C17">
            <w:pPr>
              <w:pStyle w:val="TAC"/>
            </w:pPr>
            <w:r w:rsidRPr="00C21991">
              <w:t>O</w:t>
            </w:r>
          </w:p>
        </w:tc>
        <w:tc>
          <w:tcPr>
            <w:tcW w:w="4111" w:type="dxa"/>
            <w:gridSpan w:val="2"/>
            <w:shd w:val="clear" w:color="auto" w:fill="auto"/>
          </w:tcPr>
          <w:p w14:paraId="5FCCAF3C" w14:textId="77777777" w:rsidR="009A02FE" w:rsidRPr="00C21991" w:rsidRDefault="009A02FE" w:rsidP="00151C17">
            <w:pPr>
              <w:pStyle w:val="TAC"/>
            </w:pPr>
            <w:r w:rsidRPr="00C21991">
              <w:t>Identifying the diverting user</w:t>
            </w:r>
            <w:r w:rsidR="00C210AD" w:rsidRPr="00C21991">
              <w:t>; i.e., the user identified in the Request-URI before retargeting</w:t>
            </w:r>
            <w:r w:rsidRPr="00C21991">
              <w:t xml:space="preserve">, taken from the </w:t>
            </w:r>
            <w:r w:rsidR="00C210AD" w:rsidRPr="00C21991">
              <w:t>History-Info header field</w:t>
            </w:r>
            <w:r w:rsidRPr="00C21991">
              <w:t xml:space="preserve"> as </w:t>
            </w:r>
            <w:r w:rsidR="0015137F" w:rsidRPr="00C21991">
              <w:t>s</w:t>
            </w:r>
            <w:r w:rsidRPr="00C21991">
              <w:t xml:space="preserve">pecified in </w:t>
            </w:r>
            <w:r w:rsidR="00497520" w:rsidRPr="00C21991">
              <w:t>RFC 8946</w:t>
            </w:r>
            <w:r w:rsidRPr="00C21991">
              <w:t> [265].</w:t>
            </w:r>
          </w:p>
        </w:tc>
      </w:tr>
      <w:tr w:rsidR="00725FE1" w:rsidRPr="00C21991" w14:paraId="32C08FB6" w14:textId="77777777" w:rsidTr="000D1B47">
        <w:trPr>
          <w:gridAfter w:val="1"/>
          <w:wAfter w:w="123" w:type="dxa"/>
        </w:trPr>
        <w:tc>
          <w:tcPr>
            <w:tcW w:w="1526" w:type="dxa"/>
            <w:shd w:val="clear" w:color="auto" w:fill="auto"/>
          </w:tcPr>
          <w:p w14:paraId="190B9CAE" w14:textId="77777777" w:rsidR="00725FE1" w:rsidRPr="00C21991" w:rsidRDefault="00725FE1" w:rsidP="000D1B47">
            <w:pPr>
              <w:pStyle w:val="TAC"/>
            </w:pPr>
            <w:proofErr w:type="spellStart"/>
            <w:r w:rsidRPr="00C21991">
              <w:t>iat</w:t>
            </w:r>
            <w:proofErr w:type="spellEnd"/>
          </w:p>
        </w:tc>
        <w:tc>
          <w:tcPr>
            <w:tcW w:w="2126" w:type="dxa"/>
            <w:gridSpan w:val="2"/>
            <w:shd w:val="clear" w:color="auto" w:fill="auto"/>
          </w:tcPr>
          <w:p w14:paraId="6D866F3D" w14:textId="77777777" w:rsidR="00725FE1" w:rsidRPr="00C21991" w:rsidRDefault="009A02FE" w:rsidP="000D1B47">
            <w:pPr>
              <w:pStyle w:val="TAC"/>
            </w:pPr>
            <w:r w:rsidRPr="00C21991">
              <w:t>i</w:t>
            </w:r>
            <w:r w:rsidR="00725FE1" w:rsidRPr="00C21991">
              <w:t xml:space="preserve">nteger; time and date of issuance of the </w:t>
            </w:r>
            <w:proofErr w:type="spellStart"/>
            <w:r w:rsidR="00725FE1" w:rsidRPr="00C21991">
              <w:t>PASSporT</w:t>
            </w:r>
            <w:proofErr w:type="spellEnd"/>
            <w:r w:rsidR="00725FE1" w:rsidRPr="00C21991">
              <w:t xml:space="preserve"> token</w:t>
            </w:r>
          </w:p>
        </w:tc>
        <w:tc>
          <w:tcPr>
            <w:tcW w:w="1276" w:type="dxa"/>
            <w:gridSpan w:val="2"/>
            <w:shd w:val="clear" w:color="auto" w:fill="auto"/>
          </w:tcPr>
          <w:p w14:paraId="5966618F" w14:textId="77777777" w:rsidR="00725FE1" w:rsidRPr="00C21991" w:rsidRDefault="00725FE1" w:rsidP="000D1B47">
            <w:pPr>
              <w:pStyle w:val="TAC"/>
            </w:pPr>
            <w:r w:rsidRPr="00C21991">
              <w:t>M</w:t>
            </w:r>
          </w:p>
        </w:tc>
        <w:tc>
          <w:tcPr>
            <w:tcW w:w="4111" w:type="dxa"/>
            <w:gridSpan w:val="2"/>
            <w:shd w:val="clear" w:color="auto" w:fill="auto"/>
          </w:tcPr>
          <w:p w14:paraId="47B98217" w14:textId="77777777" w:rsidR="00725FE1" w:rsidRPr="00C21991" w:rsidRDefault="00725FE1" w:rsidP="00725FE1">
            <w:pPr>
              <w:pStyle w:val="TAC"/>
            </w:pPr>
            <w:r w:rsidRPr="00C21991">
              <w:t>Time since 1 January 1970 in Numeric Date format as specified in RFC 7519 [235].</w:t>
            </w:r>
          </w:p>
        </w:tc>
      </w:tr>
      <w:tr w:rsidR="00725FE1" w:rsidRPr="00C21991" w14:paraId="0EDC1A6A" w14:textId="77777777" w:rsidTr="000D1B47">
        <w:trPr>
          <w:gridAfter w:val="1"/>
          <w:wAfter w:w="123" w:type="dxa"/>
        </w:trPr>
        <w:tc>
          <w:tcPr>
            <w:tcW w:w="1526" w:type="dxa"/>
            <w:shd w:val="clear" w:color="auto" w:fill="auto"/>
          </w:tcPr>
          <w:p w14:paraId="20560D6A" w14:textId="77777777" w:rsidR="00725FE1" w:rsidRPr="00C21991" w:rsidRDefault="00725FE1" w:rsidP="000D1B47">
            <w:pPr>
              <w:pStyle w:val="TAC"/>
            </w:pPr>
            <w:proofErr w:type="spellStart"/>
            <w:r w:rsidRPr="00C21991">
              <w:t>orig</w:t>
            </w:r>
            <w:proofErr w:type="spellEnd"/>
          </w:p>
        </w:tc>
        <w:tc>
          <w:tcPr>
            <w:tcW w:w="2126" w:type="dxa"/>
            <w:gridSpan w:val="2"/>
            <w:shd w:val="clear" w:color="auto" w:fill="auto"/>
          </w:tcPr>
          <w:p w14:paraId="204D5C40" w14:textId="77777777" w:rsidR="00725FE1" w:rsidRPr="00C21991" w:rsidRDefault="00725FE1" w:rsidP="000D1B47">
            <w:pPr>
              <w:pStyle w:val="TAC"/>
            </w:pPr>
            <w:r w:rsidRPr="00C21991">
              <w:t xml:space="preserve">identity claim JSON object; </w:t>
            </w:r>
            <w:proofErr w:type="spellStart"/>
            <w:r w:rsidRPr="00C21991">
              <w:t>tn</w:t>
            </w:r>
            <w:proofErr w:type="spellEnd"/>
            <w:r w:rsidRPr="00C21991">
              <w:t xml:space="preserve"> or </w:t>
            </w:r>
            <w:proofErr w:type="spellStart"/>
            <w:r w:rsidRPr="00C21991">
              <w:t>uri</w:t>
            </w:r>
            <w:proofErr w:type="spellEnd"/>
          </w:p>
        </w:tc>
        <w:tc>
          <w:tcPr>
            <w:tcW w:w="1276" w:type="dxa"/>
            <w:gridSpan w:val="2"/>
            <w:shd w:val="clear" w:color="auto" w:fill="auto"/>
          </w:tcPr>
          <w:p w14:paraId="52D8B454" w14:textId="77777777" w:rsidR="00725FE1" w:rsidRPr="00C21991" w:rsidRDefault="00725FE1" w:rsidP="000D1B47">
            <w:pPr>
              <w:pStyle w:val="TAC"/>
            </w:pPr>
            <w:r w:rsidRPr="00C21991">
              <w:t>M</w:t>
            </w:r>
          </w:p>
        </w:tc>
        <w:tc>
          <w:tcPr>
            <w:tcW w:w="4111" w:type="dxa"/>
            <w:gridSpan w:val="2"/>
            <w:shd w:val="clear" w:color="auto" w:fill="auto"/>
          </w:tcPr>
          <w:p w14:paraId="5E8AD361" w14:textId="77777777" w:rsidR="00725FE1" w:rsidRPr="00C21991" w:rsidRDefault="00725FE1" w:rsidP="00725FE1">
            <w:pPr>
              <w:pStyle w:val="TAC"/>
            </w:pPr>
            <w:r w:rsidRPr="00C21991">
              <w:t>Identifying the calling user. Specified in RFC 8225 [262].</w:t>
            </w:r>
          </w:p>
        </w:tc>
      </w:tr>
      <w:tr w:rsidR="00725FE1" w:rsidRPr="00C21991" w14:paraId="4B24F320" w14:textId="77777777" w:rsidTr="000D1B47">
        <w:trPr>
          <w:gridAfter w:val="1"/>
          <w:wAfter w:w="123" w:type="dxa"/>
        </w:trPr>
        <w:tc>
          <w:tcPr>
            <w:tcW w:w="1526" w:type="dxa"/>
            <w:shd w:val="clear" w:color="auto" w:fill="auto"/>
          </w:tcPr>
          <w:p w14:paraId="2CEE16BF" w14:textId="77777777" w:rsidR="00725FE1" w:rsidRPr="00C21991" w:rsidRDefault="00725FE1" w:rsidP="000D1B47">
            <w:pPr>
              <w:pStyle w:val="TAC"/>
            </w:pPr>
            <w:proofErr w:type="spellStart"/>
            <w:r w:rsidRPr="00C21991">
              <w:t>origid</w:t>
            </w:r>
            <w:proofErr w:type="spellEnd"/>
          </w:p>
        </w:tc>
        <w:tc>
          <w:tcPr>
            <w:tcW w:w="2126" w:type="dxa"/>
            <w:gridSpan w:val="2"/>
            <w:shd w:val="clear" w:color="auto" w:fill="auto"/>
          </w:tcPr>
          <w:p w14:paraId="44EB66BE" w14:textId="77777777" w:rsidR="00725FE1" w:rsidRPr="00C21991" w:rsidRDefault="00725FE1" w:rsidP="000D1B47">
            <w:pPr>
              <w:pStyle w:val="TAC"/>
            </w:pPr>
            <w:r w:rsidRPr="00C21991">
              <w:t>String; UUID</w:t>
            </w:r>
          </w:p>
        </w:tc>
        <w:tc>
          <w:tcPr>
            <w:tcW w:w="1276" w:type="dxa"/>
            <w:gridSpan w:val="2"/>
            <w:shd w:val="clear" w:color="auto" w:fill="auto"/>
          </w:tcPr>
          <w:p w14:paraId="15D15A32" w14:textId="77777777" w:rsidR="00725FE1" w:rsidRPr="00C21991" w:rsidRDefault="009A02FE" w:rsidP="000D1B47">
            <w:pPr>
              <w:pStyle w:val="TAC"/>
            </w:pPr>
            <w:r w:rsidRPr="00C21991">
              <w:t>O</w:t>
            </w:r>
          </w:p>
        </w:tc>
        <w:tc>
          <w:tcPr>
            <w:tcW w:w="4111" w:type="dxa"/>
            <w:gridSpan w:val="2"/>
            <w:shd w:val="clear" w:color="auto" w:fill="auto"/>
          </w:tcPr>
          <w:p w14:paraId="1B7DFB78" w14:textId="77777777" w:rsidR="00725FE1" w:rsidRPr="00C21991" w:rsidRDefault="00725FE1" w:rsidP="000D1B47">
            <w:pPr>
              <w:pStyle w:val="TAC"/>
            </w:pPr>
            <w:r w:rsidRPr="00C21991">
              <w:t xml:space="preserve">Specified in </w:t>
            </w:r>
            <w:r w:rsidR="00503AF7" w:rsidRPr="00C21991">
              <w:t>RFC 8588</w:t>
            </w:r>
            <w:r w:rsidRPr="00C21991">
              <w:t> [261]</w:t>
            </w:r>
          </w:p>
        </w:tc>
      </w:tr>
      <w:tr w:rsidR="0082664E" w:rsidRPr="00C21991" w14:paraId="7C0E3460" w14:textId="77777777" w:rsidTr="0082664E">
        <w:trPr>
          <w:gridAfter w:val="1"/>
          <w:wAfter w:w="123" w:type="dxa"/>
        </w:trPr>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638FE5DE" w14:textId="77777777" w:rsidR="0082664E" w:rsidRPr="00C21991" w:rsidRDefault="0082664E" w:rsidP="00B63B66">
            <w:pPr>
              <w:pStyle w:val="TAC"/>
            </w:pPr>
            <w:proofErr w:type="spellStart"/>
            <w:r w:rsidRPr="00C21991">
              <w:t>rph</w:t>
            </w:r>
            <w:proofErr w:type="spellEnd"/>
          </w:p>
        </w:tc>
        <w:tc>
          <w:tcPr>
            <w:tcW w:w="2126" w:type="dxa"/>
            <w:gridSpan w:val="2"/>
            <w:tcBorders>
              <w:top w:val="single" w:sz="6" w:space="0" w:color="000000"/>
              <w:left w:val="single" w:sz="6" w:space="0" w:color="000000"/>
              <w:bottom w:val="single" w:sz="6" w:space="0" w:color="000000"/>
              <w:right w:val="single" w:sz="6" w:space="0" w:color="000000"/>
            </w:tcBorders>
            <w:shd w:val="clear" w:color="auto" w:fill="auto"/>
          </w:tcPr>
          <w:p w14:paraId="22726E49" w14:textId="77777777" w:rsidR="0082664E" w:rsidRPr="00C21991" w:rsidRDefault="0082664E" w:rsidP="00B63B66">
            <w:pPr>
              <w:pStyle w:val="TAC"/>
            </w:pPr>
            <w:r w:rsidRPr="00C21991">
              <w:t xml:space="preserve">array of strings that correspond to the </w:t>
            </w:r>
            <w:proofErr w:type="spellStart"/>
            <w:r w:rsidRPr="00C21991">
              <w:t>r-values</w:t>
            </w:r>
            <w:proofErr w:type="spellEnd"/>
            <w:r w:rsidRPr="00C21991">
              <w:t xml:space="preserve"> indicated in the SIP Resource-Priority header field</w:t>
            </w:r>
          </w:p>
        </w:tc>
        <w:tc>
          <w:tcPr>
            <w:tcW w:w="1276" w:type="dxa"/>
            <w:gridSpan w:val="2"/>
            <w:tcBorders>
              <w:top w:val="single" w:sz="6" w:space="0" w:color="000000"/>
              <w:left w:val="single" w:sz="6" w:space="0" w:color="000000"/>
              <w:bottom w:val="single" w:sz="6" w:space="0" w:color="000000"/>
              <w:right w:val="single" w:sz="6" w:space="0" w:color="000000"/>
            </w:tcBorders>
            <w:shd w:val="clear" w:color="auto" w:fill="auto"/>
          </w:tcPr>
          <w:p w14:paraId="1AFDAAEF" w14:textId="77777777" w:rsidR="0082664E" w:rsidRPr="00C21991" w:rsidRDefault="0082664E" w:rsidP="00B63B66">
            <w:pPr>
              <w:pStyle w:val="TAC"/>
            </w:pPr>
            <w:r w:rsidRPr="00C21991">
              <w:t>O</w:t>
            </w:r>
          </w:p>
        </w:tc>
        <w:tc>
          <w:tcPr>
            <w:tcW w:w="4111" w:type="dxa"/>
            <w:gridSpan w:val="2"/>
            <w:tcBorders>
              <w:top w:val="single" w:sz="6" w:space="0" w:color="000000"/>
              <w:left w:val="single" w:sz="6" w:space="0" w:color="000000"/>
              <w:bottom w:val="single" w:sz="6" w:space="0" w:color="000000"/>
              <w:right w:val="single" w:sz="12" w:space="0" w:color="000000"/>
            </w:tcBorders>
            <w:shd w:val="clear" w:color="auto" w:fill="auto"/>
          </w:tcPr>
          <w:p w14:paraId="10934016" w14:textId="77777777" w:rsidR="0082664E" w:rsidRPr="00C21991" w:rsidRDefault="0082664E" w:rsidP="00B63B66">
            <w:pPr>
              <w:pStyle w:val="TAC"/>
            </w:pPr>
            <w:r w:rsidRPr="00C21991">
              <w:t>Contains assertion of the priority level of the user to be used for a given communication session as specified in RFC 8443 </w:t>
            </w:r>
            <w:r w:rsidR="00614F4E" w:rsidRPr="00C21991">
              <w:t>[279]</w:t>
            </w:r>
            <w:r w:rsidR="00C210AD" w:rsidRPr="00C21991">
              <w:t xml:space="preserve"> and RFC</w:t>
            </w:r>
            <w:r w:rsidR="00085C50" w:rsidRPr="00C21991">
              <w:t> </w:t>
            </w:r>
            <w:r w:rsidR="00C210AD" w:rsidRPr="00C21991">
              <w:t>9027</w:t>
            </w:r>
            <w:r w:rsidR="0015137F" w:rsidRPr="00C21991">
              <w:t> </w:t>
            </w:r>
            <w:r w:rsidR="00C210AD" w:rsidRPr="00C21991">
              <w:t>[278]</w:t>
            </w:r>
            <w:r w:rsidRPr="00C21991">
              <w:t>.</w:t>
            </w:r>
          </w:p>
        </w:tc>
      </w:tr>
      <w:tr w:rsidR="0082664E" w:rsidRPr="00C21991" w14:paraId="7432C96C" w14:textId="77777777" w:rsidTr="0082664E">
        <w:trPr>
          <w:gridAfter w:val="1"/>
          <w:wAfter w:w="123" w:type="dxa"/>
        </w:trPr>
        <w:tc>
          <w:tcPr>
            <w:tcW w:w="1526" w:type="dxa"/>
            <w:tcBorders>
              <w:top w:val="single" w:sz="6" w:space="0" w:color="000000"/>
              <w:left w:val="single" w:sz="12" w:space="0" w:color="000000"/>
              <w:bottom w:val="single" w:sz="6" w:space="0" w:color="000000"/>
              <w:right w:val="single" w:sz="6" w:space="0" w:color="000000"/>
            </w:tcBorders>
            <w:shd w:val="clear" w:color="auto" w:fill="auto"/>
          </w:tcPr>
          <w:p w14:paraId="47FC4368" w14:textId="77777777" w:rsidR="0082664E" w:rsidRPr="00C21991" w:rsidRDefault="0082664E" w:rsidP="00B63B66">
            <w:pPr>
              <w:pStyle w:val="TAC"/>
            </w:pPr>
            <w:proofErr w:type="spellStart"/>
            <w:r w:rsidRPr="00C21991">
              <w:t>sph</w:t>
            </w:r>
            <w:proofErr w:type="spellEnd"/>
          </w:p>
        </w:tc>
        <w:tc>
          <w:tcPr>
            <w:tcW w:w="2126" w:type="dxa"/>
            <w:gridSpan w:val="2"/>
            <w:tcBorders>
              <w:top w:val="single" w:sz="6" w:space="0" w:color="000000"/>
              <w:left w:val="single" w:sz="6" w:space="0" w:color="000000"/>
              <w:bottom w:val="single" w:sz="6" w:space="0" w:color="000000"/>
              <w:right w:val="single" w:sz="6" w:space="0" w:color="000000"/>
            </w:tcBorders>
            <w:shd w:val="clear" w:color="auto" w:fill="auto"/>
          </w:tcPr>
          <w:p w14:paraId="33B2C26D" w14:textId="77777777" w:rsidR="0082664E" w:rsidRPr="00C21991" w:rsidRDefault="0082664E" w:rsidP="00B63B66">
            <w:pPr>
              <w:pStyle w:val="TAC"/>
            </w:pPr>
            <w:r w:rsidRPr="00C21991">
              <w:t>string "</w:t>
            </w:r>
            <w:proofErr w:type="spellStart"/>
            <w:r w:rsidRPr="00C21991">
              <w:t>psap</w:t>
            </w:r>
            <w:proofErr w:type="spellEnd"/>
            <w:r w:rsidRPr="00C21991">
              <w:t>-callback"</w:t>
            </w:r>
          </w:p>
        </w:tc>
        <w:tc>
          <w:tcPr>
            <w:tcW w:w="1276" w:type="dxa"/>
            <w:gridSpan w:val="2"/>
            <w:tcBorders>
              <w:top w:val="single" w:sz="6" w:space="0" w:color="000000"/>
              <w:left w:val="single" w:sz="6" w:space="0" w:color="000000"/>
              <w:bottom w:val="single" w:sz="6" w:space="0" w:color="000000"/>
              <w:right w:val="single" w:sz="6" w:space="0" w:color="000000"/>
            </w:tcBorders>
            <w:shd w:val="clear" w:color="auto" w:fill="auto"/>
          </w:tcPr>
          <w:p w14:paraId="6BD99AAC" w14:textId="77777777" w:rsidR="0082664E" w:rsidRPr="00C21991" w:rsidRDefault="0082664E" w:rsidP="00B63B66">
            <w:pPr>
              <w:pStyle w:val="TAC"/>
            </w:pPr>
            <w:r w:rsidRPr="00C21991">
              <w:t>O</w:t>
            </w:r>
          </w:p>
        </w:tc>
        <w:tc>
          <w:tcPr>
            <w:tcW w:w="4111" w:type="dxa"/>
            <w:gridSpan w:val="2"/>
            <w:tcBorders>
              <w:top w:val="single" w:sz="6" w:space="0" w:color="000000"/>
              <w:left w:val="single" w:sz="6" w:space="0" w:color="000000"/>
              <w:bottom w:val="single" w:sz="6" w:space="0" w:color="000000"/>
              <w:right w:val="single" w:sz="12" w:space="0" w:color="000000"/>
            </w:tcBorders>
            <w:shd w:val="clear" w:color="auto" w:fill="auto"/>
          </w:tcPr>
          <w:p w14:paraId="160FB8D7" w14:textId="77777777" w:rsidR="0082664E" w:rsidRPr="00C21991" w:rsidRDefault="0082664E" w:rsidP="00B63B66">
            <w:pPr>
              <w:pStyle w:val="TAC"/>
            </w:pPr>
            <w:r w:rsidRPr="00C21991">
              <w:t>Contains header field value "</w:t>
            </w:r>
            <w:proofErr w:type="spellStart"/>
            <w:r w:rsidRPr="00C21991">
              <w:t>psap</w:t>
            </w:r>
            <w:proofErr w:type="spellEnd"/>
            <w:r w:rsidRPr="00C21991">
              <w:t xml:space="preserve">-callback" of the SIP Priority header field as specified in </w:t>
            </w:r>
            <w:r w:rsidR="006D4747" w:rsidRPr="00C21991">
              <w:t>RFC 9027</w:t>
            </w:r>
            <w:r w:rsidRPr="00C21991">
              <w:t> [278]</w:t>
            </w:r>
            <w:r w:rsidR="0064041C" w:rsidRPr="00C21991">
              <w:t>.</w:t>
            </w:r>
          </w:p>
        </w:tc>
      </w:tr>
      <w:tr w:rsidR="0015137F" w:rsidRPr="00C21991" w14:paraId="0B709478" w14:textId="77777777" w:rsidTr="0015137F">
        <w:tc>
          <w:tcPr>
            <w:tcW w:w="1649" w:type="dxa"/>
            <w:gridSpan w:val="2"/>
            <w:tcBorders>
              <w:top w:val="single" w:sz="6" w:space="0" w:color="000000"/>
              <w:left w:val="single" w:sz="12" w:space="0" w:color="000000"/>
              <w:bottom w:val="single" w:sz="6" w:space="0" w:color="000000"/>
              <w:right w:val="single" w:sz="6" w:space="0" w:color="000000"/>
            </w:tcBorders>
            <w:shd w:val="clear" w:color="auto" w:fill="auto"/>
          </w:tcPr>
          <w:p w14:paraId="5B6632B6" w14:textId="77777777" w:rsidR="0015137F" w:rsidRPr="00C21991" w:rsidRDefault="0015137F" w:rsidP="00DF4628">
            <w:pPr>
              <w:pStyle w:val="TAC"/>
            </w:pPr>
            <w:proofErr w:type="spellStart"/>
            <w:r w:rsidRPr="00C21991">
              <w:t>rcd</w:t>
            </w:r>
            <w:proofErr w:type="spellEnd"/>
          </w:p>
        </w:tc>
        <w:tc>
          <w:tcPr>
            <w:tcW w:w="2126" w:type="dxa"/>
            <w:gridSpan w:val="2"/>
            <w:tcBorders>
              <w:top w:val="single" w:sz="6" w:space="0" w:color="000000"/>
              <w:left w:val="single" w:sz="6" w:space="0" w:color="000000"/>
              <w:bottom w:val="single" w:sz="6" w:space="0" w:color="000000"/>
              <w:right w:val="single" w:sz="6" w:space="0" w:color="000000"/>
            </w:tcBorders>
            <w:shd w:val="clear" w:color="auto" w:fill="auto"/>
          </w:tcPr>
          <w:p w14:paraId="7AB46155" w14:textId="77777777" w:rsidR="0015137F" w:rsidRPr="00C21991" w:rsidRDefault="0015137F" w:rsidP="00DF4628">
            <w:pPr>
              <w:pStyle w:val="TAC"/>
            </w:pPr>
            <w:proofErr w:type="spellStart"/>
            <w:r w:rsidRPr="00C21991">
              <w:t>rcd</w:t>
            </w:r>
            <w:proofErr w:type="spellEnd"/>
            <w:r w:rsidRPr="00C21991">
              <w:t xml:space="preserve"> claim JSON object; structured data type containing one or more key value pairs</w:t>
            </w:r>
          </w:p>
        </w:tc>
        <w:tc>
          <w:tcPr>
            <w:tcW w:w="1276" w:type="dxa"/>
            <w:gridSpan w:val="2"/>
            <w:tcBorders>
              <w:top w:val="single" w:sz="6" w:space="0" w:color="000000"/>
              <w:left w:val="single" w:sz="6" w:space="0" w:color="000000"/>
              <w:bottom w:val="single" w:sz="6" w:space="0" w:color="000000"/>
              <w:right w:val="single" w:sz="6" w:space="0" w:color="000000"/>
            </w:tcBorders>
            <w:shd w:val="clear" w:color="auto" w:fill="auto"/>
          </w:tcPr>
          <w:p w14:paraId="7506E553" w14:textId="77777777" w:rsidR="0015137F" w:rsidRPr="00C21991" w:rsidRDefault="0015137F" w:rsidP="00DF4628">
            <w:pPr>
              <w:pStyle w:val="TAC"/>
            </w:pPr>
            <w:r w:rsidRPr="00C21991">
              <w:t>O</w:t>
            </w:r>
          </w:p>
        </w:tc>
        <w:tc>
          <w:tcPr>
            <w:tcW w:w="4111" w:type="dxa"/>
            <w:gridSpan w:val="2"/>
            <w:tcBorders>
              <w:top w:val="single" w:sz="6" w:space="0" w:color="000000"/>
              <w:left w:val="single" w:sz="6" w:space="0" w:color="000000"/>
              <w:bottom w:val="single" w:sz="6" w:space="0" w:color="000000"/>
              <w:right w:val="single" w:sz="12" w:space="0" w:color="000000"/>
            </w:tcBorders>
            <w:shd w:val="clear" w:color="auto" w:fill="auto"/>
          </w:tcPr>
          <w:p w14:paraId="24988D47" w14:textId="77777777" w:rsidR="0015137F" w:rsidRPr="00C21991" w:rsidRDefault="0015137F" w:rsidP="00DF4628">
            <w:pPr>
              <w:pStyle w:val="TAC"/>
            </w:pPr>
            <w:r w:rsidRPr="00C21991">
              <w:t xml:space="preserve">Contains a call initiator data as specified in </w:t>
            </w:r>
            <w:r w:rsidR="00DA01AA" w:rsidRPr="00C21991">
              <w:t>RFC 9795</w:t>
            </w:r>
            <w:r w:rsidRPr="00C21991">
              <w:t> [302], i.e. "</w:t>
            </w:r>
            <w:proofErr w:type="spellStart"/>
            <w:r w:rsidRPr="00C21991">
              <w:t>nam</w:t>
            </w:r>
            <w:proofErr w:type="spellEnd"/>
            <w:r w:rsidRPr="00C21991">
              <w:t>", "</w:t>
            </w:r>
            <w:proofErr w:type="spellStart"/>
            <w:r w:rsidRPr="00C21991">
              <w:t>apn</w:t>
            </w:r>
            <w:proofErr w:type="spellEnd"/>
            <w:r w:rsidRPr="00C21991">
              <w:t>", "</w:t>
            </w:r>
            <w:proofErr w:type="spellStart"/>
            <w:r w:rsidRPr="00C21991">
              <w:t>icn</w:t>
            </w:r>
            <w:proofErr w:type="spellEnd"/>
            <w:r w:rsidRPr="00C21991">
              <w:t>", "</w:t>
            </w:r>
            <w:proofErr w:type="spellStart"/>
            <w:r w:rsidRPr="00C21991">
              <w:t>jcd</w:t>
            </w:r>
            <w:proofErr w:type="spellEnd"/>
            <w:r w:rsidRPr="00C21991">
              <w:t>" and "</w:t>
            </w:r>
            <w:proofErr w:type="spellStart"/>
            <w:r w:rsidRPr="00C21991">
              <w:t>jcl</w:t>
            </w:r>
            <w:proofErr w:type="spellEnd"/>
            <w:r w:rsidRPr="00C21991">
              <w:t>" key parameters.</w:t>
            </w:r>
          </w:p>
        </w:tc>
      </w:tr>
      <w:tr w:rsidR="0015137F" w:rsidRPr="00C21991" w14:paraId="770F3D88" w14:textId="77777777" w:rsidTr="0015137F">
        <w:tc>
          <w:tcPr>
            <w:tcW w:w="1649" w:type="dxa"/>
            <w:gridSpan w:val="2"/>
            <w:tcBorders>
              <w:top w:val="single" w:sz="6" w:space="0" w:color="000000"/>
              <w:left w:val="single" w:sz="12" w:space="0" w:color="000000"/>
              <w:bottom w:val="single" w:sz="6" w:space="0" w:color="000000"/>
              <w:right w:val="single" w:sz="6" w:space="0" w:color="000000"/>
            </w:tcBorders>
            <w:shd w:val="clear" w:color="auto" w:fill="auto"/>
          </w:tcPr>
          <w:p w14:paraId="78FC717E" w14:textId="77777777" w:rsidR="0015137F" w:rsidRPr="00C21991" w:rsidRDefault="0015137F" w:rsidP="00DF4628">
            <w:pPr>
              <w:pStyle w:val="TAC"/>
            </w:pPr>
            <w:proofErr w:type="spellStart"/>
            <w:r w:rsidRPr="00C21991">
              <w:t>rcdi</w:t>
            </w:r>
            <w:proofErr w:type="spellEnd"/>
          </w:p>
        </w:tc>
        <w:tc>
          <w:tcPr>
            <w:tcW w:w="2126" w:type="dxa"/>
            <w:gridSpan w:val="2"/>
            <w:tcBorders>
              <w:top w:val="single" w:sz="6" w:space="0" w:color="000000"/>
              <w:left w:val="single" w:sz="6" w:space="0" w:color="000000"/>
              <w:bottom w:val="single" w:sz="6" w:space="0" w:color="000000"/>
              <w:right w:val="single" w:sz="6" w:space="0" w:color="000000"/>
            </w:tcBorders>
            <w:shd w:val="clear" w:color="auto" w:fill="auto"/>
          </w:tcPr>
          <w:p w14:paraId="079AEDEE" w14:textId="77777777" w:rsidR="0015137F" w:rsidRPr="00C21991" w:rsidRDefault="0015137F" w:rsidP="00DF4628">
            <w:pPr>
              <w:pStyle w:val="TAC"/>
            </w:pPr>
            <w:proofErr w:type="spellStart"/>
            <w:r w:rsidRPr="00C21991">
              <w:t>rcdi</w:t>
            </w:r>
            <w:proofErr w:type="spellEnd"/>
            <w:r w:rsidRPr="00C21991">
              <w:t xml:space="preserve"> claim JSON object with a set of JSON key/value pairs</w:t>
            </w:r>
          </w:p>
        </w:tc>
        <w:tc>
          <w:tcPr>
            <w:tcW w:w="1276" w:type="dxa"/>
            <w:gridSpan w:val="2"/>
            <w:tcBorders>
              <w:top w:val="single" w:sz="6" w:space="0" w:color="000000"/>
              <w:left w:val="single" w:sz="6" w:space="0" w:color="000000"/>
              <w:bottom w:val="single" w:sz="6" w:space="0" w:color="000000"/>
              <w:right w:val="single" w:sz="6" w:space="0" w:color="000000"/>
            </w:tcBorders>
            <w:shd w:val="clear" w:color="auto" w:fill="auto"/>
          </w:tcPr>
          <w:p w14:paraId="5DA68060" w14:textId="77777777" w:rsidR="0015137F" w:rsidRPr="00C21991" w:rsidRDefault="0015137F" w:rsidP="00DF4628">
            <w:pPr>
              <w:pStyle w:val="TAC"/>
            </w:pPr>
            <w:r w:rsidRPr="00C21991">
              <w:t>O</w:t>
            </w:r>
          </w:p>
        </w:tc>
        <w:tc>
          <w:tcPr>
            <w:tcW w:w="4111" w:type="dxa"/>
            <w:gridSpan w:val="2"/>
            <w:tcBorders>
              <w:top w:val="single" w:sz="6" w:space="0" w:color="000000"/>
              <w:left w:val="single" w:sz="6" w:space="0" w:color="000000"/>
              <w:bottom w:val="single" w:sz="6" w:space="0" w:color="000000"/>
              <w:right w:val="single" w:sz="12" w:space="0" w:color="000000"/>
            </w:tcBorders>
            <w:shd w:val="clear" w:color="auto" w:fill="auto"/>
          </w:tcPr>
          <w:p w14:paraId="5797D690" w14:textId="77777777" w:rsidR="0015137F" w:rsidRPr="00C21991" w:rsidRDefault="0015137F" w:rsidP="00DF4628">
            <w:pPr>
              <w:pStyle w:val="TAC"/>
            </w:pPr>
            <w:r w:rsidRPr="00C21991">
              <w:t>Contains the elements of the "</w:t>
            </w:r>
            <w:proofErr w:type="spellStart"/>
            <w:r w:rsidRPr="00C21991">
              <w:t>rcd</w:t>
            </w:r>
            <w:proofErr w:type="spellEnd"/>
            <w:r w:rsidRPr="00C21991">
              <w:t xml:space="preserve">" claim object that require integrity protection with an associated digest over the content referenced by the key string as specified in </w:t>
            </w:r>
            <w:r w:rsidR="00DA01AA" w:rsidRPr="00C21991">
              <w:t>RFC 9795</w:t>
            </w:r>
            <w:r w:rsidRPr="00C21991">
              <w:t> [302].</w:t>
            </w:r>
          </w:p>
        </w:tc>
      </w:tr>
    </w:tbl>
    <w:p w14:paraId="1EB887D7" w14:textId="77777777" w:rsidR="00C50D39" w:rsidRPr="00C21991" w:rsidRDefault="00C50D39" w:rsidP="00C50D39"/>
    <w:p w14:paraId="283FF948" w14:textId="77777777" w:rsidR="00C50D39" w:rsidRPr="00C21991" w:rsidRDefault="00C50D39" w:rsidP="00C50D39">
      <w:r w:rsidRPr="00C21991">
        <w:t xml:space="preserve">The signing request provides the following two options for identifying the </w:t>
      </w:r>
      <w:proofErr w:type="spellStart"/>
      <w:r w:rsidRPr="00C21991">
        <w:t>PASSporT</w:t>
      </w:r>
      <w:proofErr w:type="spellEnd"/>
      <w:r w:rsidRPr="00C21991">
        <w:t xml:space="preserve"> type to be constructed:</w:t>
      </w:r>
    </w:p>
    <w:p w14:paraId="394AFF25" w14:textId="77777777" w:rsidR="00C50D39" w:rsidRPr="00C21991" w:rsidRDefault="00C50D39" w:rsidP="00C50D39">
      <w:pPr>
        <w:pStyle w:val="B1"/>
      </w:pPr>
      <w:r w:rsidRPr="00C21991">
        <w:t>-</w:t>
      </w:r>
      <w:r w:rsidRPr="00C21991">
        <w:tab/>
        <w:t xml:space="preserve">the </w:t>
      </w:r>
      <w:proofErr w:type="spellStart"/>
      <w:r w:rsidRPr="00C21991">
        <w:t>PASSporT</w:t>
      </w:r>
      <w:proofErr w:type="spellEnd"/>
      <w:r w:rsidRPr="00C21991">
        <w:t xml:space="preserve"> type is indicated by invoking the signing resource associated with that </w:t>
      </w:r>
      <w:proofErr w:type="spellStart"/>
      <w:r w:rsidRPr="00C21991">
        <w:t>PASSporT</w:t>
      </w:r>
      <w:proofErr w:type="spellEnd"/>
      <w:r w:rsidRPr="00C21991">
        <w:t xml:space="preserve"> type, as defined in subclause</w:t>
      </w:r>
      <w:r w:rsidR="00085C50" w:rsidRPr="00C21991">
        <w:t> </w:t>
      </w:r>
      <w:r w:rsidRPr="00C21991">
        <w:t>V.2.2; or</w:t>
      </w:r>
    </w:p>
    <w:p w14:paraId="0D2B0CEE" w14:textId="77777777" w:rsidR="00725FE1" w:rsidRPr="00C21991" w:rsidRDefault="00C50D39" w:rsidP="0072021F">
      <w:pPr>
        <w:pStyle w:val="B1"/>
      </w:pPr>
      <w:r w:rsidRPr="00C21991">
        <w:t>-</w:t>
      </w:r>
      <w:r w:rsidRPr="00C21991">
        <w:tab/>
        <w:t xml:space="preserve">the </w:t>
      </w:r>
      <w:proofErr w:type="spellStart"/>
      <w:r w:rsidRPr="00C21991">
        <w:t>PASSporT</w:t>
      </w:r>
      <w:proofErr w:type="spellEnd"/>
      <w:r w:rsidRPr="00C21991">
        <w:t xml:space="preserve"> type is identified by including a ppt parameter when invoking the /signing resource defined in subclause</w:t>
      </w:r>
      <w:r w:rsidR="00085C50" w:rsidRPr="00C21991">
        <w:t> </w:t>
      </w:r>
      <w:r w:rsidRPr="00C21991">
        <w:t>V.2.2.</w:t>
      </w:r>
    </w:p>
    <w:p w14:paraId="479BBBCF" w14:textId="77777777" w:rsidR="00C210AD" w:rsidRPr="00C21991" w:rsidRDefault="00C210AD" w:rsidP="00C210AD">
      <w:r w:rsidRPr="00C21991">
        <w:t xml:space="preserve">Table V.2.5.2-1a indicates representative </w:t>
      </w:r>
      <w:proofErr w:type="spellStart"/>
      <w:r w:rsidRPr="00C21991">
        <w:t>signingRequest</w:t>
      </w:r>
      <w:proofErr w:type="spellEnd"/>
      <w:r w:rsidRPr="00C21991">
        <w:t xml:space="preserve"> parameter inclusion rules per </w:t>
      </w:r>
      <w:proofErr w:type="spellStart"/>
      <w:r w:rsidRPr="00C21991">
        <w:t>PASSporT</w:t>
      </w:r>
      <w:proofErr w:type="spellEnd"/>
      <w:r w:rsidRPr="00C21991">
        <w:t xml:space="preserve"> type.</w:t>
      </w:r>
    </w:p>
    <w:p w14:paraId="3C80DAA0" w14:textId="77777777" w:rsidR="00C210AD" w:rsidRPr="00C21991" w:rsidRDefault="00C210AD" w:rsidP="00C210AD">
      <w:pPr>
        <w:pStyle w:val="TH"/>
      </w:pPr>
      <w:bookmarkStart w:id="5599" w:name="_CRTableV_2_5_21a"/>
      <w:r w:rsidRPr="00C21991">
        <w:t xml:space="preserve">Table </w:t>
      </w:r>
      <w:bookmarkEnd w:id="5599"/>
      <w:r w:rsidRPr="00C21991">
        <w:t>V.2.5.2-1a:</w:t>
      </w:r>
      <w:r w:rsidRPr="00C21991">
        <w:tab/>
      </w:r>
      <w:proofErr w:type="spellStart"/>
      <w:r w:rsidRPr="00C21991">
        <w:t>signingRequest</w:t>
      </w:r>
      <w:proofErr w:type="spellEnd"/>
      <w:r w:rsidRPr="00C21991">
        <w:t xml:space="preserve"> parameters per </w:t>
      </w:r>
      <w:proofErr w:type="spellStart"/>
      <w:r w:rsidRPr="00C21991">
        <w:t>PASSporT</w:t>
      </w:r>
      <w:proofErr w:type="spellEnd"/>
      <w:r w:rsidRPr="00C21991">
        <w:t xml:space="preserv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229"/>
        <w:gridCol w:w="972"/>
        <w:gridCol w:w="113"/>
        <w:gridCol w:w="690"/>
        <w:gridCol w:w="113"/>
        <w:gridCol w:w="689"/>
        <w:gridCol w:w="113"/>
        <w:gridCol w:w="690"/>
        <w:gridCol w:w="113"/>
        <w:gridCol w:w="689"/>
        <w:gridCol w:w="113"/>
        <w:gridCol w:w="690"/>
        <w:gridCol w:w="113"/>
        <w:gridCol w:w="690"/>
        <w:gridCol w:w="113"/>
        <w:gridCol w:w="628"/>
        <w:gridCol w:w="113"/>
        <w:gridCol w:w="628"/>
        <w:gridCol w:w="113"/>
        <w:gridCol w:w="479"/>
        <w:gridCol w:w="149"/>
      </w:tblGrid>
      <w:tr w:rsidR="0015137F" w:rsidRPr="00C21991" w14:paraId="19FBB3DD" w14:textId="77777777" w:rsidTr="00DF4628">
        <w:trPr>
          <w:jc w:val="center"/>
        </w:trPr>
        <w:tc>
          <w:tcPr>
            <w:tcW w:w="1205" w:type="dxa"/>
            <w:vMerge w:val="restart"/>
            <w:shd w:val="clear" w:color="auto" w:fill="auto"/>
            <w:vAlign w:val="center"/>
          </w:tcPr>
          <w:p w14:paraId="36501194" w14:textId="77777777" w:rsidR="0015137F" w:rsidRPr="00C21991" w:rsidRDefault="0015137F" w:rsidP="00A377EB">
            <w:pPr>
              <w:pStyle w:val="TH"/>
            </w:pPr>
            <w:proofErr w:type="spellStart"/>
            <w:r w:rsidRPr="00C21991">
              <w:t>PASSporT</w:t>
            </w:r>
            <w:proofErr w:type="spellEnd"/>
            <w:r w:rsidRPr="00C21991">
              <w:t xml:space="preserve"> Type</w:t>
            </w:r>
          </w:p>
        </w:tc>
        <w:tc>
          <w:tcPr>
            <w:tcW w:w="8240" w:type="dxa"/>
            <w:gridSpan w:val="21"/>
            <w:shd w:val="clear" w:color="auto" w:fill="auto"/>
          </w:tcPr>
          <w:p w14:paraId="38BF325C" w14:textId="77777777" w:rsidR="0015137F" w:rsidRPr="00C21991" w:rsidRDefault="0015137F" w:rsidP="00A377EB">
            <w:pPr>
              <w:pStyle w:val="TH"/>
            </w:pPr>
            <w:r w:rsidRPr="00C21991">
              <w:t>Parameter</w:t>
            </w:r>
          </w:p>
        </w:tc>
      </w:tr>
      <w:tr w:rsidR="0015137F" w:rsidRPr="00C21991" w14:paraId="7879C1EF" w14:textId="77777777" w:rsidTr="00DF4628">
        <w:trPr>
          <w:trHeight w:val="73"/>
          <w:jc w:val="center"/>
        </w:trPr>
        <w:tc>
          <w:tcPr>
            <w:tcW w:w="1205" w:type="dxa"/>
            <w:vMerge/>
            <w:shd w:val="clear" w:color="auto" w:fill="auto"/>
          </w:tcPr>
          <w:p w14:paraId="682FE0DA" w14:textId="77777777" w:rsidR="0015137F" w:rsidRPr="00C21991" w:rsidRDefault="0015137F" w:rsidP="0015137F">
            <w:pPr>
              <w:pStyle w:val="TH"/>
            </w:pPr>
          </w:p>
        </w:tc>
        <w:tc>
          <w:tcPr>
            <w:tcW w:w="1201" w:type="dxa"/>
            <w:gridSpan w:val="2"/>
            <w:shd w:val="clear" w:color="auto" w:fill="auto"/>
          </w:tcPr>
          <w:p w14:paraId="0FD1F48C" w14:textId="77777777" w:rsidR="0015137F" w:rsidRPr="00C21991" w:rsidRDefault="0015137F" w:rsidP="0015137F">
            <w:pPr>
              <w:pStyle w:val="TH"/>
            </w:pPr>
            <w:r w:rsidRPr="00C21991">
              <w:t>attest</w:t>
            </w:r>
          </w:p>
        </w:tc>
        <w:tc>
          <w:tcPr>
            <w:tcW w:w="803" w:type="dxa"/>
            <w:gridSpan w:val="2"/>
            <w:shd w:val="clear" w:color="auto" w:fill="auto"/>
          </w:tcPr>
          <w:p w14:paraId="049F612D" w14:textId="77777777" w:rsidR="0015137F" w:rsidRPr="00C21991" w:rsidRDefault="0015137F" w:rsidP="0015137F">
            <w:pPr>
              <w:pStyle w:val="TH"/>
            </w:pPr>
            <w:proofErr w:type="spellStart"/>
            <w:r w:rsidRPr="00C21991">
              <w:t>dest</w:t>
            </w:r>
            <w:proofErr w:type="spellEnd"/>
          </w:p>
        </w:tc>
        <w:tc>
          <w:tcPr>
            <w:tcW w:w="802" w:type="dxa"/>
            <w:gridSpan w:val="2"/>
            <w:shd w:val="clear" w:color="auto" w:fill="auto"/>
          </w:tcPr>
          <w:p w14:paraId="715FA54E" w14:textId="77777777" w:rsidR="0015137F" w:rsidRPr="00C21991" w:rsidRDefault="0015137F" w:rsidP="0015137F">
            <w:pPr>
              <w:pStyle w:val="TH"/>
            </w:pPr>
            <w:r w:rsidRPr="00C21991">
              <w:t>div</w:t>
            </w:r>
          </w:p>
        </w:tc>
        <w:tc>
          <w:tcPr>
            <w:tcW w:w="803" w:type="dxa"/>
            <w:gridSpan w:val="2"/>
            <w:shd w:val="clear" w:color="auto" w:fill="auto"/>
          </w:tcPr>
          <w:p w14:paraId="7D5596BF" w14:textId="77777777" w:rsidR="0015137F" w:rsidRPr="00C21991" w:rsidRDefault="0015137F" w:rsidP="0015137F">
            <w:pPr>
              <w:pStyle w:val="TH"/>
            </w:pPr>
            <w:proofErr w:type="spellStart"/>
            <w:r w:rsidRPr="00C21991">
              <w:t>iat</w:t>
            </w:r>
            <w:proofErr w:type="spellEnd"/>
          </w:p>
        </w:tc>
        <w:tc>
          <w:tcPr>
            <w:tcW w:w="802" w:type="dxa"/>
            <w:gridSpan w:val="2"/>
            <w:shd w:val="clear" w:color="auto" w:fill="auto"/>
          </w:tcPr>
          <w:p w14:paraId="57850F80" w14:textId="77777777" w:rsidR="0015137F" w:rsidRPr="00C21991" w:rsidRDefault="0015137F" w:rsidP="0015137F">
            <w:pPr>
              <w:pStyle w:val="TH"/>
            </w:pPr>
            <w:proofErr w:type="spellStart"/>
            <w:r w:rsidRPr="00C21991">
              <w:t>orig</w:t>
            </w:r>
            <w:proofErr w:type="spellEnd"/>
          </w:p>
        </w:tc>
        <w:tc>
          <w:tcPr>
            <w:tcW w:w="803" w:type="dxa"/>
            <w:gridSpan w:val="2"/>
            <w:shd w:val="clear" w:color="auto" w:fill="auto"/>
          </w:tcPr>
          <w:p w14:paraId="26B093EB" w14:textId="77777777" w:rsidR="0015137F" w:rsidRPr="00C21991" w:rsidRDefault="0015137F" w:rsidP="0015137F">
            <w:pPr>
              <w:pStyle w:val="TH"/>
            </w:pPr>
            <w:proofErr w:type="spellStart"/>
            <w:r w:rsidRPr="00C21991">
              <w:t>origid</w:t>
            </w:r>
            <w:proofErr w:type="spellEnd"/>
          </w:p>
        </w:tc>
        <w:tc>
          <w:tcPr>
            <w:tcW w:w="803" w:type="dxa"/>
            <w:gridSpan w:val="2"/>
            <w:shd w:val="clear" w:color="auto" w:fill="auto"/>
          </w:tcPr>
          <w:p w14:paraId="5F275FDB" w14:textId="77777777" w:rsidR="0015137F" w:rsidRPr="00C21991" w:rsidRDefault="0015137F" w:rsidP="0015137F">
            <w:pPr>
              <w:pStyle w:val="TH"/>
            </w:pPr>
            <w:proofErr w:type="spellStart"/>
            <w:r w:rsidRPr="00C21991">
              <w:t>rph</w:t>
            </w:r>
            <w:proofErr w:type="spellEnd"/>
          </w:p>
        </w:tc>
        <w:tc>
          <w:tcPr>
            <w:tcW w:w="741" w:type="dxa"/>
            <w:gridSpan w:val="2"/>
            <w:shd w:val="clear" w:color="auto" w:fill="auto"/>
          </w:tcPr>
          <w:p w14:paraId="04954B53" w14:textId="77777777" w:rsidR="0015137F" w:rsidRPr="00C21991" w:rsidRDefault="0015137F" w:rsidP="0015137F">
            <w:pPr>
              <w:pStyle w:val="TH"/>
            </w:pPr>
            <w:proofErr w:type="spellStart"/>
            <w:r w:rsidRPr="00C21991">
              <w:t>sph</w:t>
            </w:r>
            <w:proofErr w:type="spellEnd"/>
          </w:p>
        </w:tc>
        <w:tc>
          <w:tcPr>
            <w:tcW w:w="741" w:type="dxa"/>
            <w:gridSpan w:val="2"/>
          </w:tcPr>
          <w:p w14:paraId="6E775ECE" w14:textId="77777777" w:rsidR="0015137F" w:rsidRPr="00C21991" w:rsidRDefault="0015137F" w:rsidP="0015137F">
            <w:pPr>
              <w:pStyle w:val="TH"/>
            </w:pPr>
            <w:proofErr w:type="spellStart"/>
            <w:r w:rsidRPr="00C21991">
              <w:t>rcd</w:t>
            </w:r>
            <w:proofErr w:type="spellEnd"/>
          </w:p>
        </w:tc>
        <w:tc>
          <w:tcPr>
            <w:tcW w:w="741" w:type="dxa"/>
            <w:gridSpan w:val="3"/>
          </w:tcPr>
          <w:p w14:paraId="747CF2C1" w14:textId="77777777" w:rsidR="0015137F" w:rsidRPr="00C21991" w:rsidRDefault="0015137F" w:rsidP="0015137F">
            <w:pPr>
              <w:pStyle w:val="TH"/>
            </w:pPr>
            <w:proofErr w:type="spellStart"/>
            <w:r w:rsidRPr="00C21991">
              <w:t>rcdi</w:t>
            </w:r>
            <w:proofErr w:type="spellEnd"/>
          </w:p>
        </w:tc>
      </w:tr>
      <w:tr w:rsidR="0015137F" w:rsidRPr="00C21991" w14:paraId="63FAF09F" w14:textId="77777777" w:rsidTr="00DF4628">
        <w:trPr>
          <w:jc w:val="center"/>
        </w:trPr>
        <w:tc>
          <w:tcPr>
            <w:tcW w:w="1205" w:type="dxa"/>
            <w:shd w:val="clear" w:color="auto" w:fill="auto"/>
          </w:tcPr>
          <w:p w14:paraId="7211D659" w14:textId="77777777" w:rsidR="0015137F" w:rsidRPr="00C21991" w:rsidRDefault="0015137F" w:rsidP="0015137F">
            <w:pPr>
              <w:pStyle w:val="TAC"/>
            </w:pPr>
            <w:r w:rsidRPr="00C21991">
              <w:t>shaken</w:t>
            </w:r>
          </w:p>
        </w:tc>
        <w:tc>
          <w:tcPr>
            <w:tcW w:w="1201" w:type="dxa"/>
            <w:gridSpan w:val="2"/>
            <w:shd w:val="clear" w:color="auto" w:fill="auto"/>
          </w:tcPr>
          <w:p w14:paraId="3158FD28" w14:textId="77777777" w:rsidR="0015137F" w:rsidRPr="00C21991" w:rsidRDefault="0015137F" w:rsidP="0015137F">
            <w:pPr>
              <w:pStyle w:val="TAC"/>
            </w:pPr>
            <w:r w:rsidRPr="00C21991">
              <w:t>M</w:t>
            </w:r>
          </w:p>
        </w:tc>
        <w:tc>
          <w:tcPr>
            <w:tcW w:w="803" w:type="dxa"/>
            <w:gridSpan w:val="2"/>
            <w:shd w:val="clear" w:color="auto" w:fill="auto"/>
          </w:tcPr>
          <w:p w14:paraId="3DF4C5DE" w14:textId="77777777" w:rsidR="0015137F" w:rsidRPr="00C21991" w:rsidRDefault="0015137F" w:rsidP="0015137F">
            <w:pPr>
              <w:pStyle w:val="TAC"/>
            </w:pPr>
            <w:r w:rsidRPr="00C21991">
              <w:t>M</w:t>
            </w:r>
          </w:p>
        </w:tc>
        <w:tc>
          <w:tcPr>
            <w:tcW w:w="802" w:type="dxa"/>
            <w:gridSpan w:val="2"/>
            <w:shd w:val="clear" w:color="auto" w:fill="auto"/>
          </w:tcPr>
          <w:p w14:paraId="7257A36C" w14:textId="77777777" w:rsidR="0015137F" w:rsidRPr="00C21991" w:rsidRDefault="0015137F" w:rsidP="0015137F">
            <w:pPr>
              <w:pStyle w:val="TAC"/>
            </w:pPr>
            <w:r w:rsidRPr="00C21991">
              <w:t>X</w:t>
            </w:r>
          </w:p>
        </w:tc>
        <w:tc>
          <w:tcPr>
            <w:tcW w:w="803" w:type="dxa"/>
            <w:gridSpan w:val="2"/>
            <w:shd w:val="clear" w:color="auto" w:fill="auto"/>
          </w:tcPr>
          <w:p w14:paraId="272554E8" w14:textId="77777777" w:rsidR="0015137F" w:rsidRPr="00C21991" w:rsidRDefault="0015137F" w:rsidP="0015137F">
            <w:pPr>
              <w:pStyle w:val="TAC"/>
            </w:pPr>
            <w:r w:rsidRPr="00C21991">
              <w:t>M</w:t>
            </w:r>
          </w:p>
        </w:tc>
        <w:tc>
          <w:tcPr>
            <w:tcW w:w="802" w:type="dxa"/>
            <w:gridSpan w:val="2"/>
            <w:shd w:val="clear" w:color="auto" w:fill="auto"/>
          </w:tcPr>
          <w:p w14:paraId="5E3706B2" w14:textId="77777777" w:rsidR="0015137F" w:rsidRPr="00C21991" w:rsidRDefault="0015137F" w:rsidP="0015137F">
            <w:pPr>
              <w:pStyle w:val="TAC"/>
            </w:pPr>
            <w:r w:rsidRPr="00C21991">
              <w:t>M</w:t>
            </w:r>
          </w:p>
        </w:tc>
        <w:tc>
          <w:tcPr>
            <w:tcW w:w="803" w:type="dxa"/>
            <w:gridSpan w:val="2"/>
            <w:shd w:val="clear" w:color="auto" w:fill="auto"/>
          </w:tcPr>
          <w:p w14:paraId="0008C045" w14:textId="77777777" w:rsidR="0015137F" w:rsidRPr="00C21991" w:rsidRDefault="0015137F" w:rsidP="0015137F">
            <w:pPr>
              <w:pStyle w:val="TAC"/>
            </w:pPr>
            <w:r w:rsidRPr="00C21991">
              <w:t>M</w:t>
            </w:r>
          </w:p>
        </w:tc>
        <w:tc>
          <w:tcPr>
            <w:tcW w:w="803" w:type="dxa"/>
            <w:gridSpan w:val="2"/>
            <w:shd w:val="clear" w:color="auto" w:fill="auto"/>
          </w:tcPr>
          <w:p w14:paraId="6AC4D63B" w14:textId="77777777" w:rsidR="0015137F" w:rsidRPr="00C21991" w:rsidRDefault="0015137F" w:rsidP="0015137F">
            <w:pPr>
              <w:pStyle w:val="TAC"/>
            </w:pPr>
            <w:r w:rsidRPr="00C21991">
              <w:t>X</w:t>
            </w:r>
          </w:p>
        </w:tc>
        <w:tc>
          <w:tcPr>
            <w:tcW w:w="741" w:type="dxa"/>
            <w:gridSpan w:val="2"/>
            <w:shd w:val="clear" w:color="auto" w:fill="auto"/>
          </w:tcPr>
          <w:p w14:paraId="1C5B73FF" w14:textId="77777777" w:rsidR="0015137F" w:rsidRPr="00C21991" w:rsidRDefault="0015137F" w:rsidP="0015137F">
            <w:pPr>
              <w:pStyle w:val="TAC"/>
            </w:pPr>
            <w:r w:rsidRPr="00C21991">
              <w:t>X</w:t>
            </w:r>
          </w:p>
        </w:tc>
        <w:tc>
          <w:tcPr>
            <w:tcW w:w="741" w:type="dxa"/>
            <w:gridSpan w:val="2"/>
          </w:tcPr>
          <w:p w14:paraId="7B7DC7BD" w14:textId="77777777" w:rsidR="0015137F" w:rsidRPr="00C21991" w:rsidRDefault="0015137F" w:rsidP="0015137F">
            <w:pPr>
              <w:pStyle w:val="TAC"/>
            </w:pPr>
            <w:r w:rsidRPr="00C21991">
              <w:t>O</w:t>
            </w:r>
          </w:p>
        </w:tc>
        <w:tc>
          <w:tcPr>
            <w:tcW w:w="741" w:type="dxa"/>
            <w:gridSpan w:val="3"/>
          </w:tcPr>
          <w:p w14:paraId="23649027" w14:textId="77777777" w:rsidR="0015137F" w:rsidRPr="00C21991" w:rsidRDefault="0015137F" w:rsidP="0015137F">
            <w:pPr>
              <w:pStyle w:val="TAC"/>
            </w:pPr>
            <w:r w:rsidRPr="00C21991">
              <w:t>O</w:t>
            </w:r>
          </w:p>
        </w:tc>
      </w:tr>
      <w:tr w:rsidR="0015137F" w:rsidRPr="00C21991" w14:paraId="27906068" w14:textId="77777777" w:rsidTr="00DF4628">
        <w:trPr>
          <w:jc w:val="center"/>
        </w:trPr>
        <w:tc>
          <w:tcPr>
            <w:tcW w:w="1205" w:type="dxa"/>
            <w:shd w:val="clear" w:color="auto" w:fill="auto"/>
          </w:tcPr>
          <w:p w14:paraId="2CEDF667" w14:textId="77777777" w:rsidR="0015137F" w:rsidRPr="00C21991" w:rsidRDefault="0015137F" w:rsidP="0015137F">
            <w:pPr>
              <w:pStyle w:val="TAC"/>
            </w:pPr>
            <w:r w:rsidRPr="00C21991">
              <w:t>div</w:t>
            </w:r>
          </w:p>
        </w:tc>
        <w:tc>
          <w:tcPr>
            <w:tcW w:w="1201" w:type="dxa"/>
            <w:gridSpan w:val="2"/>
            <w:shd w:val="clear" w:color="auto" w:fill="auto"/>
          </w:tcPr>
          <w:p w14:paraId="4012A3D0" w14:textId="77777777" w:rsidR="0015137F" w:rsidRPr="00C21991" w:rsidRDefault="0015137F" w:rsidP="0015137F">
            <w:pPr>
              <w:pStyle w:val="TAC"/>
            </w:pPr>
            <w:r w:rsidRPr="00C21991">
              <w:t>X</w:t>
            </w:r>
          </w:p>
        </w:tc>
        <w:tc>
          <w:tcPr>
            <w:tcW w:w="803" w:type="dxa"/>
            <w:gridSpan w:val="2"/>
            <w:shd w:val="clear" w:color="auto" w:fill="auto"/>
          </w:tcPr>
          <w:p w14:paraId="26232699" w14:textId="77777777" w:rsidR="0015137F" w:rsidRPr="00C21991" w:rsidRDefault="0015137F" w:rsidP="0015137F">
            <w:pPr>
              <w:pStyle w:val="TAC"/>
            </w:pPr>
            <w:r w:rsidRPr="00C21991">
              <w:t>M</w:t>
            </w:r>
          </w:p>
        </w:tc>
        <w:tc>
          <w:tcPr>
            <w:tcW w:w="802" w:type="dxa"/>
            <w:gridSpan w:val="2"/>
            <w:shd w:val="clear" w:color="auto" w:fill="auto"/>
          </w:tcPr>
          <w:p w14:paraId="2D8C92BA" w14:textId="77777777" w:rsidR="0015137F" w:rsidRPr="00C21991" w:rsidRDefault="0015137F" w:rsidP="0015137F">
            <w:pPr>
              <w:pStyle w:val="TAC"/>
            </w:pPr>
            <w:r w:rsidRPr="00C21991">
              <w:t>M</w:t>
            </w:r>
          </w:p>
        </w:tc>
        <w:tc>
          <w:tcPr>
            <w:tcW w:w="803" w:type="dxa"/>
            <w:gridSpan w:val="2"/>
            <w:shd w:val="clear" w:color="auto" w:fill="auto"/>
          </w:tcPr>
          <w:p w14:paraId="04E5A691" w14:textId="77777777" w:rsidR="0015137F" w:rsidRPr="00C21991" w:rsidRDefault="0015137F" w:rsidP="0015137F">
            <w:pPr>
              <w:pStyle w:val="TAC"/>
            </w:pPr>
            <w:r w:rsidRPr="00C21991">
              <w:t>M</w:t>
            </w:r>
          </w:p>
        </w:tc>
        <w:tc>
          <w:tcPr>
            <w:tcW w:w="802" w:type="dxa"/>
            <w:gridSpan w:val="2"/>
            <w:shd w:val="clear" w:color="auto" w:fill="auto"/>
          </w:tcPr>
          <w:p w14:paraId="7933B69B" w14:textId="77777777" w:rsidR="0015137F" w:rsidRPr="00C21991" w:rsidRDefault="0015137F" w:rsidP="0015137F">
            <w:pPr>
              <w:pStyle w:val="TAC"/>
            </w:pPr>
            <w:r w:rsidRPr="00C21991">
              <w:t>M</w:t>
            </w:r>
          </w:p>
        </w:tc>
        <w:tc>
          <w:tcPr>
            <w:tcW w:w="803" w:type="dxa"/>
            <w:gridSpan w:val="2"/>
            <w:shd w:val="clear" w:color="auto" w:fill="auto"/>
          </w:tcPr>
          <w:p w14:paraId="4FF13F69" w14:textId="77777777" w:rsidR="0015137F" w:rsidRPr="00C21991" w:rsidRDefault="0015137F" w:rsidP="0015137F">
            <w:pPr>
              <w:pStyle w:val="TAC"/>
            </w:pPr>
            <w:r w:rsidRPr="00C21991">
              <w:t>X</w:t>
            </w:r>
          </w:p>
        </w:tc>
        <w:tc>
          <w:tcPr>
            <w:tcW w:w="803" w:type="dxa"/>
            <w:gridSpan w:val="2"/>
            <w:shd w:val="clear" w:color="auto" w:fill="auto"/>
          </w:tcPr>
          <w:p w14:paraId="751A7695" w14:textId="77777777" w:rsidR="0015137F" w:rsidRPr="00C21991" w:rsidRDefault="0015137F" w:rsidP="0015137F">
            <w:pPr>
              <w:pStyle w:val="TAC"/>
            </w:pPr>
            <w:r w:rsidRPr="00C21991">
              <w:t>X</w:t>
            </w:r>
          </w:p>
        </w:tc>
        <w:tc>
          <w:tcPr>
            <w:tcW w:w="741" w:type="dxa"/>
            <w:gridSpan w:val="2"/>
            <w:shd w:val="clear" w:color="auto" w:fill="auto"/>
          </w:tcPr>
          <w:p w14:paraId="1344315C" w14:textId="77777777" w:rsidR="0015137F" w:rsidRPr="00C21991" w:rsidRDefault="0015137F" w:rsidP="0015137F">
            <w:pPr>
              <w:pStyle w:val="TAC"/>
            </w:pPr>
            <w:r w:rsidRPr="00C21991">
              <w:t>X</w:t>
            </w:r>
          </w:p>
        </w:tc>
        <w:tc>
          <w:tcPr>
            <w:tcW w:w="741" w:type="dxa"/>
            <w:gridSpan w:val="2"/>
          </w:tcPr>
          <w:p w14:paraId="3A265A62" w14:textId="77777777" w:rsidR="0015137F" w:rsidRPr="00C21991" w:rsidRDefault="0015137F" w:rsidP="0015137F">
            <w:pPr>
              <w:pStyle w:val="TAC"/>
            </w:pPr>
            <w:r w:rsidRPr="00C21991">
              <w:t>X</w:t>
            </w:r>
          </w:p>
        </w:tc>
        <w:tc>
          <w:tcPr>
            <w:tcW w:w="741" w:type="dxa"/>
            <w:gridSpan w:val="3"/>
          </w:tcPr>
          <w:p w14:paraId="6C6631C6" w14:textId="77777777" w:rsidR="0015137F" w:rsidRPr="00C21991" w:rsidRDefault="0015137F" w:rsidP="0015137F">
            <w:pPr>
              <w:pStyle w:val="TAC"/>
            </w:pPr>
            <w:r w:rsidRPr="00C21991">
              <w:t>X</w:t>
            </w:r>
          </w:p>
        </w:tc>
      </w:tr>
      <w:tr w:rsidR="0015137F" w:rsidRPr="00C21991" w14:paraId="1D8050B6" w14:textId="77777777" w:rsidTr="00DF4628">
        <w:trPr>
          <w:jc w:val="center"/>
        </w:trPr>
        <w:tc>
          <w:tcPr>
            <w:tcW w:w="1205" w:type="dxa"/>
            <w:shd w:val="clear" w:color="auto" w:fill="auto"/>
          </w:tcPr>
          <w:p w14:paraId="68CF49C6" w14:textId="77777777" w:rsidR="0015137F" w:rsidRPr="00C21991" w:rsidRDefault="0015137F" w:rsidP="0015137F">
            <w:pPr>
              <w:pStyle w:val="TAC"/>
            </w:pPr>
            <w:proofErr w:type="spellStart"/>
            <w:r w:rsidRPr="00C21991">
              <w:t>rph</w:t>
            </w:r>
            <w:proofErr w:type="spellEnd"/>
          </w:p>
        </w:tc>
        <w:tc>
          <w:tcPr>
            <w:tcW w:w="1201" w:type="dxa"/>
            <w:gridSpan w:val="2"/>
            <w:shd w:val="clear" w:color="auto" w:fill="auto"/>
          </w:tcPr>
          <w:p w14:paraId="734E2285" w14:textId="77777777" w:rsidR="0015137F" w:rsidRPr="00C21991" w:rsidRDefault="0015137F" w:rsidP="0015137F">
            <w:pPr>
              <w:pStyle w:val="TAC"/>
            </w:pPr>
            <w:r w:rsidRPr="00C21991">
              <w:t>X</w:t>
            </w:r>
          </w:p>
        </w:tc>
        <w:tc>
          <w:tcPr>
            <w:tcW w:w="803" w:type="dxa"/>
            <w:gridSpan w:val="2"/>
            <w:shd w:val="clear" w:color="auto" w:fill="auto"/>
          </w:tcPr>
          <w:p w14:paraId="178F303F" w14:textId="77777777" w:rsidR="0015137F" w:rsidRPr="00C21991" w:rsidRDefault="0015137F" w:rsidP="0015137F">
            <w:pPr>
              <w:pStyle w:val="TAC"/>
            </w:pPr>
            <w:r w:rsidRPr="00C21991">
              <w:t>M</w:t>
            </w:r>
          </w:p>
        </w:tc>
        <w:tc>
          <w:tcPr>
            <w:tcW w:w="802" w:type="dxa"/>
            <w:gridSpan w:val="2"/>
            <w:shd w:val="clear" w:color="auto" w:fill="auto"/>
          </w:tcPr>
          <w:p w14:paraId="6B3A91F6" w14:textId="77777777" w:rsidR="0015137F" w:rsidRPr="00C21991" w:rsidRDefault="0015137F" w:rsidP="0015137F">
            <w:pPr>
              <w:pStyle w:val="TAC"/>
            </w:pPr>
            <w:r w:rsidRPr="00C21991">
              <w:t>X</w:t>
            </w:r>
          </w:p>
        </w:tc>
        <w:tc>
          <w:tcPr>
            <w:tcW w:w="803" w:type="dxa"/>
            <w:gridSpan w:val="2"/>
            <w:shd w:val="clear" w:color="auto" w:fill="auto"/>
          </w:tcPr>
          <w:p w14:paraId="40FE8999" w14:textId="77777777" w:rsidR="0015137F" w:rsidRPr="00C21991" w:rsidRDefault="0015137F" w:rsidP="0015137F">
            <w:pPr>
              <w:pStyle w:val="TAC"/>
            </w:pPr>
            <w:r w:rsidRPr="00C21991">
              <w:t>M</w:t>
            </w:r>
          </w:p>
        </w:tc>
        <w:tc>
          <w:tcPr>
            <w:tcW w:w="802" w:type="dxa"/>
            <w:gridSpan w:val="2"/>
            <w:shd w:val="clear" w:color="auto" w:fill="auto"/>
          </w:tcPr>
          <w:p w14:paraId="7FF1768A" w14:textId="77777777" w:rsidR="0015137F" w:rsidRPr="00C21991" w:rsidRDefault="0015137F" w:rsidP="0015137F">
            <w:pPr>
              <w:pStyle w:val="TAC"/>
            </w:pPr>
            <w:r w:rsidRPr="00C21991">
              <w:t>M</w:t>
            </w:r>
          </w:p>
        </w:tc>
        <w:tc>
          <w:tcPr>
            <w:tcW w:w="803" w:type="dxa"/>
            <w:gridSpan w:val="2"/>
            <w:shd w:val="clear" w:color="auto" w:fill="auto"/>
          </w:tcPr>
          <w:p w14:paraId="6D5D82AB" w14:textId="77777777" w:rsidR="0015137F" w:rsidRPr="00C21991" w:rsidRDefault="0015137F" w:rsidP="0015137F">
            <w:pPr>
              <w:pStyle w:val="TAC"/>
            </w:pPr>
            <w:r w:rsidRPr="00C21991">
              <w:t>X</w:t>
            </w:r>
          </w:p>
        </w:tc>
        <w:tc>
          <w:tcPr>
            <w:tcW w:w="803" w:type="dxa"/>
            <w:gridSpan w:val="2"/>
            <w:shd w:val="clear" w:color="auto" w:fill="auto"/>
          </w:tcPr>
          <w:p w14:paraId="376AC1BF" w14:textId="77777777" w:rsidR="0015137F" w:rsidRPr="00C21991" w:rsidRDefault="0015137F" w:rsidP="0015137F">
            <w:pPr>
              <w:pStyle w:val="TAC"/>
            </w:pPr>
            <w:r w:rsidRPr="00C21991">
              <w:t>M</w:t>
            </w:r>
          </w:p>
        </w:tc>
        <w:tc>
          <w:tcPr>
            <w:tcW w:w="741" w:type="dxa"/>
            <w:gridSpan w:val="2"/>
            <w:shd w:val="clear" w:color="auto" w:fill="auto"/>
          </w:tcPr>
          <w:p w14:paraId="15979E52" w14:textId="77777777" w:rsidR="0015137F" w:rsidRPr="00C21991" w:rsidRDefault="0015137F" w:rsidP="0015137F">
            <w:pPr>
              <w:pStyle w:val="TAC"/>
            </w:pPr>
            <w:r w:rsidRPr="00C21991">
              <w:t>O</w:t>
            </w:r>
          </w:p>
        </w:tc>
        <w:tc>
          <w:tcPr>
            <w:tcW w:w="741" w:type="dxa"/>
            <w:gridSpan w:val="2"/>
          </w:tcPr>
          <w:p w14:paraId="74A172C6" w14:textId="77777777" w:rsidR="0015137F" w:rsidRPr="00C21991" w:rsidRDefault="0015137F" w:rsidP="0015137F">
            <w:pPr>
              <w:pStyle w:val="TAC"/>
            </w:pPr>
            <w:r w:rsidRPr="00C21991">
              <w:t>X</w:t>
            </w:r>
          </w:p>
        </w:tc>
        <w:tc>
          <w:tcPr>
            <w:tcW w:w="741" w:type="dxa"/>
            <w:gridSpan w:val="3"/>
          </w:tcPr>
          <w:p w14:paraId="70BCFE9A" w14:textId="77777777" w:rsidR="0015137F" w:rsidRPr="00C21991" w:rsidRDefault="0015137F" w:rsidP="0015137F">
            <w:pPr>
              <w:pStyle w:val="TAC"/>
            </w:pPr>
            <w:r w:rsidRPr="00C21991">
              <w:t>X</w:t>
            </w:r>
          </w:p>
        </w:tc>
      </w:tr>
      <w:tr w:rsidR="0015137F" w:rsidRPr="00C21991" w14:paraId="1FDABE89" w14:textId="77777777" w:rsidTr="0015137F">
        <w:trPr>
          <w:gridAfter w:val="1"/>
          <w:wAfter w:w="149" w:type="dxa"/>
          <w:jc w:val="center"/>
        </w:trPr>
        <w:tc>
          <w:tcPr>
            <w:tcW w:w="1434" w:type="dxa"/>
            <w:gridSpan w:val="2"/>
            <w:shd w:val="clear" w:color="auto" w:fill="auto"/>
          </w:tcPr>
          <w:p w14:paraId="5EA505D8" w14:textId="77777777" w:rsidR="0015137F" w:rsidRPr="00C21991" w:rsidRDefault="0015137F" w:rsidP="00DF4628">
            <w:pPr>
              <w:pStyle w:val="TAC"/>
            </w:pPr>
            <w:proofErr w:type="spellStart"/>
            <w:r w:rsidRPr="00C21991">
              <w:t>rcd</w:t>
            </w:r>
            <w:proofErr w:type="spellEnd"/>
          </w:p>
        </w:tc>
        <w:tc>
          <w:tcPr>
            <w:tcW w:w="1085" w:type="dxa"/>
            <w:gridSpan w:val="2"/>
            <w:shd w:val="clear" w:color="auto" w:fill="auto"/>
          </w:tcPr>
          <w:p w14:paraId="7BDE245B" w14:textId="77777777" w:rsidR="0015137F" w:rsidRPr="00C21991" w:rsidRDefault="0015137F" w:rsidP="00DF4628">
            <w:pPr>
              <w:pStyle w:val="TAC"/>
            </w:pPr>
            <w:r w:rsidRPr="00C21991">
              <w:t>X</w:t>
            </w:r>
          </w:p>
        </w:tc>
        <w:tc>
          <w:tcPr>
            <w:tcW w:w="803" w:type="dxa"/>
            <w:gridSpan w:val="2"/>
            <w:shd w:val="clear" w:color="auto" w:fill="auto"/>
          </w:tcPr>
          <w:p w14:paraId="14259EB0" w14:textId="77777777" w:rsidR="0015137F" w:rsidRPr="00C21991" w:rsidRDefault="0015137F" w:rsidP="00DF4628">
            <w:pPr>
              <w:pStyle w:val="TAC"/>
            </w:pPr>
            <w:r w:rsidRPr="00C21991">
              <w:t>M</w:t>
            </w:r>
          </w:p>
        </w:tc>
        <w:tc>
          <w:tcPr>
            <w:tcW w:w="802" w:type="dxa"/>
            <w:gridSpan w:val="2"/>
            <w:shd w:val="clear" w:color="auto" w:fill="auto"/>
          </w:tcPr>
          <w:p w14:paraId="02458182" w14:textId="77777777" w:rsidR="0015137F" w:rsidRPr="00C21991" w:rsidRDefault="0015137F" w:rsidP="00DF4628">
            <w:pPr>
              <w:pStyle w:val="TAC"/>
            </w:pPr>
            <w:r w:rsidRPr="00C21991">
              <w:t>X</w:t>
            </w:r>
          </w:p>
        </w:tc>
        <w:tc>
          <w:tcPr>
            <w:tcW w:w="803" w:type="dxa"/>
            <w:gridSpan w:val="2"/>
            <w:shd w:val="clear" w:color="auto" w:fill="auto"/>
          </w:tcPr>
          <w:p w14:paraId="3F861B36" w14:textId="77777777" w:rsidR="0015137F" w:rsidRPr="00C21991" w:rsidRDefault="0015137F" w:rsidP="00DF4628">
            <w:pPr>
              <w:pStyle w:val="TAC"/>
            </w:pPr>
            <w:r w:rsidRPr="00C21991">
              <w:t>M</w:t>
            </w:r>
          </w:p>
        </w:tc>
        <w:tc>
          <w:tcPr>
            <w:tcW w:w="802" w:type="dxa"/>
            <w:gridSpan w:val="2"/>
            <w:shd w:val="clear" w:color="auto" w:fill="auto"/>
          </w:tcPr>
          <w:p w14:paraId="16CECF4C" w14:textId="77777777" w:rsidR="0015137F" w:rsidRPr="00C21991" w:rsidRDefault="0015137F" w:rsidP="00DF4628">
            <w:pPr>
              <w:pStyle w:val="TAC"/>
            </w:pPr>
            <w:r w:rsidRPr="00C21991">
              <w:t>M</w:t>
            </w:r>
          </w:p>
        </w:tc>
        <w:tc>
          <w:tcPr>
            <w:tcW w:w="803" w:type="dxa"/>
            <w:gridSpan w:val="2"/>
            <w:shd w:val="clear" w:color="auto" w:fill="auto"/>
          </w:tcPr>
          <w:p w14:paraId="16F35793" w14:textId="77777777" w:rsidR="0015137F" w:rsidRPr="00C21991" w:rsidRDefault="0015137F" w:rsidP="00DF4628">
            <w:pPr>
              <w:pStyle w:val="TAC"/>
            </w:pPr>
            <w:r w:rsidRPr="00C21991">
              <w:t>X</w:t>
            </w:r>
          </w:p>
        </w:tc>
        <w:tc>
          <w:tcPr>
            <w:tcW w:w="803" w:type="dxa"/>
            <w:gridSpan w:val="2"/>
            <w:shd w:val="clear" w:color="auto" w:fill="auto"/>
          </w:tcPr>
          <w:p w14:paraId="10736863" w14:textId="77777777" w:rsidR="0015137F" w:rsidRPr="00C21991" w:rsidRDefault="0015137F" w:rsidP="00DF4628">
            <w:pPr>
              <w:pStyle w:val="TAC"/>
            </w:pPr>
            <w:r w:rsidRPr="00C21991">
              <w:t>X</w:t>
            </w:r>
          </w:p>
        </w:tc>
        <w:tc>
          <w:tcPr>
            <w:tcW w:w="741" w:type="dxa"/>
            <w:gridSpan w:val="2"/>
            <w:shd w:val="clear" w:color="auto" w:fill="auto"/>
          </w:tcPr>
          <w:p w14:paraId="36786A78" w14:textId="77777777" w:rsidR="0015137F" w:rsidRPr="00C21991" w:rsidRDefault="0015137F" w:rsidP="00DF4628">
            <w:pPr>
              <w:pStyle w:val="TAC"/>
            </w:pPr>
            <w:r w:rsidRPr="00C21991">
              <w:t>X</w:t>
            </w:r>
          </w:p>
        </w:tc>
        <w:tc>
          <w:tcPr>
            <w:tcW w:w="741" w:type="dxa"/>
            <w:gridSpan w:val="2"/>
          </w:tcPr>
          <w:p w14:paraId="44994287" w14:textId="77777777" w:rsidR="0015137F" w:rsidRPr="00C21991" w:rsidRDefault="0015137F" w:rsidP="00DF4628">
            <w:pPr>
              <w:pStyle w:val="TAC"/>
            </w:pPr>
            <w:r w:rsidRPr="00C21991">
              <w:t>M</w:t>
            </w:r>
          </w:p>
        </w:tc>
        <w:tc>
          <w:tcPr>
            <w:tcW w:w="479" w:type="dxa"/>
          </w:tcPr>
          <w:p w14:paraId="469A1314" w14:textId="77777777" w:rsidR="0015137F" w:rsidRPr="00C21991" w:rsidRDefault="0015137F" w:rsidP="00DF4628">
            <w:pPr>
              <w:pStyle w:val="TAC"/>
            </w:pPr>
            <w:r w:rsidRPr="00C21991">
              <w:t>O</w:t>
            </w:r>
          </w:p>
        </w:tc>
      </w:tr>
      <w:tr w:rsidR="0015137F" w:rsidRPr="00C21991" w14:paraId="3E740C04" w14:textId="77777777" w:rsidTr="0015137F">
        <w:trPr>
          <w:gridAfter w:val="1"/>
          <w:wAfter w:w="149" w:type="dxa"/>
          <w:jc w:val="center"/>
        </w:trPr>
        <w:tc>
          <w:tcPr>
            <w:tcW w:w="1434" w:type="dxa"/>
            <w:gridSpan w:val="2"/>
            <w:shd w:val="clear" w:color="auto" w:fill="auto"/>
          </w:tcPr>
          <w:p w14:paraId="25CC4033" w14:textId="77777777" w:rsidR="0015137F" w:rsidRPr="00C21991" w:rsidRDefault="0015137F" w:rsidP="00DF4628">
            <w:pPr>
              <w:pStyle w:val="TAC"/>
            </w:pPr>
            <w:proofErr w:type="spellStart"/>
            <w:r w:rsidRPr="00C21991">
              <w:t>rcdi</w:t>
            </w:r>
            <w:proofErr w:type="spellEnd"/>
          </w:p>
        </w:tc>
        <w:tc>
          <w:tcPr>
            <w:tcW w:w="1085" w:type="dxa"/>
            <w:gridSpan w:val="2"/>
            <w:shd w:val="clear" w:color="auto" w:fill="auto"/>
          </w:tcPr>
          <w:p w14:paraId="27C7A15F" w14:textId="77777777" w:rsidR="0015137F" w:rsidRPr="00C21991" w:rsidRDefault="0015137F" w:rsidP="00DF4628">
            <w:pPr>
              <w:pStyle w:val="TAC"/>
            </w:pPr>
            <w:r w:rsidRPr="00C21991">
              <w:t>X</w:t>
            </w:r>
          </w:p>
        </w:tc>
        <w:tc>
          <w:tcPr>
            <w:tcW w:w="803" w:type="dxa"/>
            <w:gridSpan w:val="2"/>
            <w:shd w:val="clear" w:color="auto" w:fill="auto"/>
          </w:tcPr>
          <w:p w14:paraId="30867FDF" w14:textId="77777777" w:rsidR="0015137F" w:rsidRPr="00C21991" w:rsidRDefault="0015137F" w:rsidP="00DF4628">
            <w:pPr>
              <w:pStyle w:val="TAC"/>
            </w:pPr>
            <w:r w:rsidRPr="00C21991">
              <w:t>X</w:t>
            </w:r>
          </w:p>
        </w:tc>
        <w:tc>
          <w:tcPr>
            <w:tcW w:w="802" w:type="dxa"/>
            <w:gridSpan w:val="2"/>
            <w:shd w:val="clear" w:color="auto" w:fill="auto"/>
          </w:tcPr>
          <w:p w14:paraId="32E456FE" w14:textId="77777777" w:rsidR="0015137F" w:rsidRPr="00C21991" w:rsidRDefault="0015137F" w:rsidP="00DF4628">
            <w:pPr>
              <w:pStyle w:val="TAC"/>
            </w:pPr>
            <w:r w:rsidRPr="00C21991">
              <w:t>X</w:t>
            </w:r>
          </w:p>
        </w:tc>
        <w:tc>
          <w:tcPr>
            <w:tcW w:w="803" w:type="dxa"/>
            <w:gridSpan w:val="2"/>
            <w:shd w:val="clear" w:color="auto" w:fill="auto"/>
          </w:tcPr>
          <w:p w14:paraId="7CEA24F6" w14:textId="77777777" w:rsidR="0015137F" w:rsidRPr="00C21991" w:rsidRDefault="0015137F" w:rsidP="00DF4628">
            <w:pPr>
              <w:pStyle w:val="TAC"/>
            </w:pPr>
            <w:r w:rsidRPr="00C21991">
              <w:t>X</w:t>
            </w:r>
          </w:p>
        </w:tc>
        <w:tc>
          <w:tcPr>
            <w:tcW w:w="802" w:type="dxa"/>
            <w:gridSpan w:val="2"/>
            <w:shd w:val="clear" w:color="auto" w:fill="auto"/>
          </w:tcPr>
          <w:p w14:paraId="3D98F7A4" w14:textId="77777777" w:rsidR="0015137F" w:rsidRPr="00C21991" w:rsidRDefault="0015137F" w:rsidP="00DF4628">
            <w:pPr>
              <w:pStyle w:val="TAC"/>
            </w:pPr>
            <w:r w:rsidRPr="00C21991">
              <w:t>X</w:t>
            </w:r>
          </w:p>
        </w:tc>
        <w:tc>
          <w:tcPr>
            <w:tcW w:w="803" w:type="dxa"/>
            <w:gridSpan w:val="2"/>
            <w:shd w:val="clear" w:color="auto" w:fill="auto"/>
          </w:tcPr>
          <w:p w14:paraId="3061153D" w14:textId="77777777" w:rsidR="0015137F" w:rsidRPr="00C21991" w:rsidRDefault="0015137F" w:rsidP="00DF4628">
            <w:pPr>
              <w:pStyle w:val="TAC"/>
            </w:pPr>
            <w:r w:rsidRPr="00C21991">
              <w:t>X</w:t>
            </w:r>
          </w:p>
        </w:tc>
        <w:tc>
          <w:tcPr>
            <w:tcW w:w="803" w:type="dxa"/>
            <w:gridSpan w:val="2"/>
            <w:shd w:val="clear" w:color="auto" w:fill="auto"/>
          </w:tcPr>
          <w:p w14:paraId="177883A7" w14:textId="77777777" w:rsidR="0015137F" w:rsidRPr="00C21991" w:rsidRDefault="0015137F" w:rsidP="00DF4628">
            <w:pPr>
              <w:pStyle w:val="TAC"/>
            </w:pPr>
            <w:r w:rsidRPr="00C21991">
              <w:t>X</w:t>
            </w:r>
          </w:p>
        </w:tc>
        <w:tc>
          <w:tcPr>
            <w:tcW w:w="741" w:type="dxa"/>
            <w:gridSpan w:val="2"/>
            <w:shd w:val="clear" w:color="auto" w:fill="auto"/>
          </w:tcPr>
          <w:p w14:paraId="055F63E1" w14:textId="77777777" w:rsidR="0015137F" w:rsidRPr="00C21991" w:rsidRDefault="0015137F" w:rsidP="00DF4628">
            <w:pPr>
              <w:pStyle w:val="TAC"/>
            </w:pPr>
            <w:r w:rsidRPr="00C21991">
              <w:t>X</w:t>
            </w:r>
          </w:p>
        </w:tc>
        <w:tc>
          <w:tcPr>
            <w:tcW w:w="741" w:type="dxa"/>
            <w:gridSpan w:val="2"/>
          </w:tcPr>
          <w:p w14:paraId="378769C8" w14:textId="77777777" w:rsidR="0015137F" w:rsidRPr="00C21991" w:rsidRDefault="0015137F" w:rsidP="00DF4628">
            <w:pPr>
              <w:pStyle w:val="TAC"/>
            </w:pPr>
            <w:r w:rsidRPr="00C21991">
              <w:t>M</w:t>
            </w:r>
          </w:p>
        </w:tc>
        <w:tc>
          <w:tcPr>
            <w:tcW w:w="479" w:type="dxa"/>
          </w:tcPr>
          <w:p w14:paraId="60F1FC97" w14:textId="77777777" w:rsidR="0015137F" w:rsidRPr="00C21991" w:rsidRDefault="0015137F" w:rsidP="00DF4628">
            <w:pPr>
              <w:pStyle w:val="TAC"/>
            </w:pPr>
            <w:r w:rsidRPr="00C21991">
              <w:t>M</w:t>
            </w:r>
          </w:p>
        </w:tc>
      </w:tr>
      <w:tr w:rsidR="0015137F" w:rsidRPr="00C21991" w14:paraId="019B1F39" w14:textId="77777777" w:rsidTr="00DF4628">
        <w:trPr>
          <w:jc w:val="center"/>
        </w:trPr>
        <w:tc>
          <w:tcPr>
            <w:tcW w:w="7963" w:type="dxa"/>
            <w:gridSpan w:val="17"/>
            <w:shd w:val="clear" w:color="auto" w:fill="auto"/>
          </w:tcPr>
          <w:p w14:paraId="04FDC328" w14:textId="77777777" w:rsidR="0015137F" w:rsidRPr="00C21991" w:rsidRDefault="0015137F" w:rsidP="0015137F">
            <w:pPr>
              <w:pStyle w:val="TAN"/>
            </w:pPr>
            <w:r w:rsidRPr="00C21991">
              <w:t>NOTE:</w:t>
            </w:r>
            <w:r w:rsidRPr="00C21991">
              <w:tab/>
              <w:t>"M" means "mandatory", "O" means "optional", and "X" means "not applicable".</w:t>
            </w:r>
          </w:p>
        </w:tc>
        <w:tc>
          <w:tcPr>
            <w:tcW w:w="741" w:type="dxa"/>
            <w:gridSpan w:val="2"/>
          </w:tcPr>
          <w:p w14:paraId="163496DF" w14:textId="77777777" w:rsidR="0015137F" w:rsidRPr="00C21991" w:rsidRDefault="0015137F" w:rsidP="0015137F">
            <w:pPr>
              <w:pStyle w:val="TAN"/>
            </w:pPr>
          </w:p>
        </w:tc>
        <w:tc>
          <w:tcPr>
            <w:tcW w:w="741" w:type="dxa"/>
            <w:gridSpan w:val="3"/>
          </w:tcPr>
          <w:p w14:paraId="7A8CAB78" w14:textId="77777777" w:rsidR="0015137F" w:rsidRPr="00C21991" w:rsidRDefault="0015137F" w:rsidP="0015137F">
            <w:pPr>
              <w:pStyle w:val="TAN"/>
            </w:pPr>
          </w:p>
        </w:tc>
      </w:tr>
    </w:tbl>
    <w:p w14:paraId="37096E4D" w14:textId="77777777" w:rsidR="00C210AD" w:rsidRPr="00C21991" w:rsidRDefault="00C210AD" w:rsidP="00C50D39"/>
    <w:p w14:paraId="7FD95A55" w14:textId="77777777" w:rsidR="00725FE1" w:rsidRPr="00C21991" w:rsidRDefault="00725FE1" w:rsidP="00725FE1">
      <w:r w:rsidRPr="00C21991">
        <w:t>Table V.2.5.2-2 further specifies the data types contained in the signing request parameters.</w:t>
      </w:r>
    </w:p>
    <w:p w14:paraId="506B7CCB" w14:textId="77777777" w:rsidR="00725FE1" w:rsidRPr="00C21991" w:rsidRDefault="00725FE1" w:rsidP="00725FE1">
      <w:pPr>
        <w:pStyle w:val="TH"/>
      </w:pPr>
      <w:bookmarkStart w:id="5600" w:name="_CRTableV_2_5_22"/>
      <w:r w:rsidRPr="00C21991">
        <w:t xml:space="preserve">Table </w:t>
      </w:r>
      <w:bookmarkEnd w:id="5600"/>
      <w:r w:rsidRPr="00C21991">
        <w:t>V.2.5.2-2:</w:t>
      </w:r>
      <w:r w:rsidRPr="00C21991">
        <w:tab/>
        <w:t xml:space="preserve">Data types for the </w:t>
      </w:r>
      <w:proofErr w:type="spellStart"/>
      <w:r w:rsidRPr="00C21991">
        <w:t>signingRequest</w:t>
      </w:r>
      <w:proofErr w:type="spellEnd"/>
      <w:r w:rsidRPr="00C21991">
        <w:t xml:space="preserve">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C21991" w14:paraId="5A06BA10" w14:textId="77777777" w:rsidTr="000D1B47">
        <w:tc>
          <w:tcPr>
            <w:tcW w:w="1526" w:type="dxa"/>
            <w:tcBorders>
              <w:bottom w:val="single" w:sz="12" w:space="0" w:color="000000"/>
            </w:tcBorders>
            <w:shd w:val="clear" w:color="auto" w:fill="auto"/>
          </w:tcPr>
          <w:p w14:paraId="469F52C9" w14:textId="77777777" w:rsidR="00725FE1" w:rsidRPr="00C21991" w:rsidRDefault="00725FE1" w:rsidP="000D1B47">
            <w:pPr>
              <w:pStyle w:val="TH"/>
            </w:pPr>
            <w:r w:rsidRPr="00C21991">
              <w:t>Parameter</w:t>
            </w:r>
          </w:p>
        </w:tc>
        <w:tc>
          <w:tcPr>
            <w:tcW w:w="2126" w:type="dxa"/>
            <w:tcBorders>
              <w:bottom w:val="single" w:sz="12" w:space="0" w:color="000000"/>
            </w:tcBorders>
            <w:shd w:val="clear" w:color="auto" w:fill="auto"/>
          </w:tcPr>
          <w:p w14:paraId="6937B718" w14:textId="77777777" w:rsidR="00725FE1" w:rsidRPr="00C21991" w:rsidRDefault="00725FE1" w:rsidP="000D1B47">
            <w:pPr>
              <w:pStyle w:val="TH"/>
            </w:pPr>
            <w:r w:rsidRPr="00C21991">
              <w:t>Type; Value</w:t>
            </w:r>
          </w:p>
        </w:tc>
        <w:tc>
          <w:tcPr>
            <w:tcW w:w="1276" w:type="dxa"/>
            <w:tcBorders>
              <w:bottom w:val="single" w:sz="12" w:space="0" w:color="000000"/>
            </w:tcBorders>
            <w:shd w:val="clear" w:color="auto" w:fill="auto"/>
          </w:tcPr>
          <w:p w14:paraId="1977F7E7" w14:textId="77777777" w:rsidR="00725FE1" w:rsidRPr="00C21991" w:rsidRDefault="00725FE1" w:rsidP="000D1B47">
            <w:pPr>
              <w:pStyle w:val="TH"/>
            </w:pPr>
            <w:r w:rsidRPr="00C21991">
              <w:t>Presence</w:t>
            </w:r>
          </w:p>
        </w:tc>
        <w:tc>
          <w:tcPr>
            <w:tcW w:w="4111" w:type="dxa"/>
            <w:tcBorders>
              <w:bottom w:val="single" w:sz="12" w:space="0" w:color="000000"/>
            </w:tcBorders>
            <w:shd w:val="clear" w:color="auto" w:fill="auto"/>
          </w:tcPr>
          <w:p w14:paraId="2A6E06C7" w14:textId="77777777" w:rsidR="00725FE1" w:rsidRPr="00C21991" w:rsidRDefault="00725FE1" w:rsidP="000D1B47">
            <w:pPr>
              <w:pStyle w:val="TH"/>
            </w:pPr>
            <w:r w:rsidRPr="00C21991">
              <w:t>Description</w:t>
            </w:r>
          </w:p>
        </w:tc>
      </w:tr>
      <w:tr w:rsidR="005E43AA" w:rsidRPr="00C21991" w14:paraId="18090287" w14:textId="77777777" w:rsidTr="005E43AA">
        <w:tc>
          <w:tcPr>
            <w:tcW w:w="1526" w:type="dxa"/>
            <w:shd w:val="clear" w:color="auto" w:fill="auto"/>
          </w:tcPr>
          <w:p w14:paraId="4F1CD360" w14:textId="77777777" w:rsidR="005E43AA" w:rsidRPr="00C21991" w:rsidRDefault="005E43AA" w:rsidP="00DF4628">
            <w:pPr>
              <w:pStyle w:val="TAC"/>
            </w:pPr>
            <w:proofErr w:type="spellStart"/>
            <w:r w:rsidRPr="00C21991">
              <w:t>apn</w:t>
            </w:r>
            <w:proofErr w:type="spellEnd"/>
          </w:p>
        </w:tc>
        <w:tc>
          <w:tcPr>
            <w:tcW w:w="2126" w:type="dxa"/>
            <w:shd w:val="clear" w:color="auto" w:fill="auto"/>
          </w:tcPr>
          <w:p w14:paraId="1FE5E25E" w14:textId="77777777" w:rsidR="005E43AA" w:rsidRPr="00C21991" w:rsidRDefault="005E43AA" w:rsidP="00DF4628">
            <w:pPr>
              <w:pStyle w:val="TAC"/>
            </w:pPr>
            <w:r w:rsidRPr="00C21991">
              <w:t xml:space="preserve">JSON key/value pair; </w:t>
            </w:r>
            <w:proofErr w:type="spellStart"/>
            <w:r w:rsidRPr="00C21991">
              <w:t>tn</w:t>
            </w:r>
            <w:proofErr w:type="spellEnd"/>
          </w:p>
        </w:tc>
        <w:tc>
          <w:tcPr>
            <w:tcW w:w="1276" w:type="dxa"/>
            <w:shd w:val="clear" w:color="auto" w:fill="auto"/>
          </w:tcPr>
          <w:p w14:paraId="5129F77B" w14:textId="77777777" w:rsidR="005E43AA" w:rsidRPr="00C21991" w:rsidRDefault="005E43AA" w:rsidP="00DF4628">
            <w:pPr>
              <w:pStyle w:val="TAC"/>
            </w:pPr>
            <w:r w:rsidRPr="00C21991">
              <w:t>O</w:t>
            </w:r>
          </w:p>
        </w:tc>
        <w:tc>
          <w:tcPr>
            <w:tcW w:w="4111" w:type="dxa"/>
            <w:shd w:val="clear" w:color="auto" w:fill="auto"/>
          </w:tcPr>
          <w:p w14:paraId="52080086" w14:textId="77777777" w:rsidR="005E43AA" w:rsidRPr="00C21991" w:rsidRDefault="005E43AA" w:rsidP="00681D22">
            <w:pPr>
              <w:pStyle w:val="TAL"/>
            </w:pPr>
            <w:r w:rsidRPr="00C21991">
              <w:t>The "</w:t>
            </w:r>
            <w:proofErr w:type="spellStart"/>
            <w:r w:rsidRPr="00C21991">
              <w:t>apn</w:t>
            </w:r>
            <w:proofErr w:type="spellEnd"/>
            <w:r w:rsidRPr="00C21991">
              <w:t xml:space="preserve">" key value as specified in </w:t>
            </w:r>
            <w:r w:rsidR="00DA01AA" w:rsidRPr="00C21991">
              <w:t>RFC 9795</w:t>
            </w:r>
            <w:r w:rsidRPr="00C21991">
              <w:t> [302] is an optional alternate presentation number associated with a call initiator, which may for example match the user component of the From header field value of a SIP request (in cases where a network number is carried in the P-Asserted-Identity, or alternatively from the Additional-Identity header field value.</w:t>
            </w:r>
          </w:p>
        </w:tc>
      </w:tr>
      <w:tr w:rsidR="009A02FE" w:rsidRPr="00C21991" w14:paraId="12D83A28" w14:textId="77777777" w:rsidTr="00151C17">
        <w:tc>
          <w:tcPr>
            <w:tcW w:w="1526" w:type="dxa"/>
            <w:shd w:val="clear" w:color="auto" w:fill="auto"/>
          </w:tcPr>
          <w:p w14:paraId="2CB2B376" w14:textId="77777777" w:rsidR="009A02FE" w:rsidRPr="00C21991" w:rsidRDefault="009A02FE" w:rsidP="00151C17">
            <w:pPr>
              <w:pStyle w:val="TAC"/>
            </w:pPr>
            <w:r w:rsidRPr="00C21991">
              <w:t>hi</w:t>
            </w:r>
          </w:p>
        </w:tc>
        <w:tc>
          <w:tcPr>
            <w:tcW w:w="2126" w:type="dxa"/>
            <w:shd w:val="clear" w:color="auto" w:fill="auto"/>
          </w:tcPr>
          <w:p w14:paraId="5E9B751B" w14:textId="77777777" w:rsidR="009A02FE" w:rsidRPr="00C21991" w:rsidRDefault="009A02FE" w:rsidP="00151C17">
            <w:pPr>
              <w:pStyle w:val="TAC"/>
            </w:pPr>
            <w:r w:rsidRPr="00C21991">
              <w:t>string. An "index" header field parameter as specified in RFC 7044 [66]</w:t>
            </w:r>
          </w:p>
        </w:tc>
        <w:tc>
          <w:tcPr>
            <w:tcW w:w="1276" w:type="dxa"/>
            <w:shd w:val="clear" w:color="auto" w:fill="auto"/>
          </w:tcPr>
          <w:p w14:paraId="0CE87257" w14:textId="77777777" w:rsidR="009A02FE" w:rsidRPr="00C21991" w:rsidRDefault="009A02FE" w:rsidP="00151C17">
            <w:pPr>
              <w:pStyle w:val="TAC"/>
            </w:pPr>
            <w:r w:rsidRPr="00C21991">
              <w:t>O</w:t>
            </w:r>
          </w:p>
        </w:tc>
        <w:tc>
          <w:tcPr>
            <w:tcW w:w="4111" w:type="dxa"/>
            <w:shd w:val="clear" w:color="auto" w:fill="auto"/>
          </w:tcPr>
          <w:p w14:paraId="4C772BCD" w14:textId="77777777" w:rsidR="009A02FE" w:rsidRPr="00C21991" w:rsidRDefault="009A02FE" w:rsidP="00151C17">
            <w:pPr>
              <w:pStyle w:val="TAC"/>
            </w:pPr>
            <w:r w:rsidRPr="00C21991">
              <w:t>The "index" header field parameter is included in the entry identifying the diverting user in the History-Info header field.</w:t>
            </w:r>
          </w:p>
        </w:tc>
      </w:tr>
      <w:tr w:rsidR="005E43AA" w:rsidRPr="00C21991" w14:paraId="4740F2C5" w14:textId="77777777" w:rsidTr="005E43AA">
        <w:tc>
          <w:tcPr>
            <w:tcW w:w="1526" w:type="dxa"/>
            <w:shd w:val="clear" w:color="auto" w:fill="auto"/>
          </w:tcPr>
          <w:p w14:paraId="0C3BCC7A" w14:textId="77777777" w:rsidR="005E43AA" w:rsidRPr="00C21991" w:rsidRDefault="005E43AA" w:rsidP="00DF4628">
            <w:pPr>
              <w:pStyle w:val="TAC"/>
            </w:pPr>
            <w:proofErr w:type="spellStart"/>
            <w:r w:rsidRPr="00C21991">
              <w:t>icn</w:t>
            </w:r>
            <w:proofErr w:type="spellEnd"/>
          </w:p>
        </w:tc>
        <w:tc>
          <w:tcPr>
            <w:tcW w:w="2126" w:type="dxa"/>
            <w:shd w:val="clear" w:color="auto" w:fill="auto"/>
          </w:tcPr>
          <w:p w14:paraId="6D2023C8" w14:textId="77777777" w:rsidR="005E43AA" w:rsidRPr="00C21991" w:rsidRDefault="005E43AA" w:rsidP="00DF4628">
            <w:pPr>
              <w:pStyle w:val="TAC"/>
            </w:pPr>
            <w:r w:rsidRPr="00C21991">
              <w:t xml:space="preserve">JSON key/value pair; </w:t>
            </w:r>
            <w:proofErr w:type="spellStart"/>
            <w:r w:rsidRPr="00C21991">
              <w:t>uri</w:t>
            </w:r>
            <w:proofErr w:type="spellEnd"/>
          </w:p>
        </w:tc>
        <w:tc>
          <w:tcPr>
            <w:tcW w:w="1276" w:type="dxa"/>
            <w:shd w:val="clear" w:color="auto" w:fill="auto"/>
          </w:tcPr>
          <w:p w14:paraId="0509AA18" w14:textId="77777777" w:rsidR="005E43AA" w:rsidRPr="00C21991" w:rsidRDefault="005E43AA" w:rsidP="00DF4628">
            <w:pPr>
              <w:pStyle w:val="TAC"/>
            </w:pPr>
            <w:r w:rsidRPr="00C21991">
              <w:t>O</w:t>
            </w:r>
          </w:p>
        </w:tc>
        <w:tc>
          <w:tcPr>
            <w:tcW w:w="4111" w:type="dxa"/>
            <w:shd w:val="clear" w:color="auto" w:fill="auto"/>
          </w:tcPr>
          <w:p w14:paraId="5ECF06B3" w14:textId="77777777" w:rsidR="005E43AA" w:rsidRPr="00C21991" w:rsidRDefault="005E43AA" w:rsidP="00681D22">
            <w:pPr>
              <w:pStyle w:val="TAL"/>
            </w:pPr>
            <w:r w:rsidRPr="00C21991">
              <w:t>The "</w:t>
            </w:r>
            <w:proofErr w:type="spellStart"/>
            <w:r w:rsidRPr="00C21991">
              <w:t>icn</w:t>
            </w:r>
            <w:proofErr w:type="spellEnd"/>
            <w:r w:rsidRPr="00C21991">
              <w:t xml:space="preserve">" key value as specified in </w:t>
            </w:r>
            <w:r w:rsidR="00910F95" w:rsidRPr="00C21991">
              <w:t>RFC 9795</w:t>
            </w:r>
            <w:r w:rsidRPr="00C21991">
              <w:t xml:space="preserve"> [302] is an optional HTTPS URL reference to an image resource that can be used to pictorially represent a call initiator. </w:t>
            </w:r>
          </w:p>
        </w:tc>
      </w:tr>
      <w:tr w:rsidR="005E43AA" w:rsidRPr="00C21991" w14:paraId="4F2E3932" w14:textId="77777777" w:rsidTr="005E43AA">
        <w:tc>
          <w:tcPr>
            <w:tcW w:w="1526" w:type="dxa"/>
            <w:shd w:val="clear" w:color="auto" w:fill="auto"/>
          </w:tcPr>
          <w:p w14:paraId="21AE3F11" w14:textId="77777777" w:rsidR="005E43AA" w:rsidRPr="00C21991" w:rsidRDefault="005E43AA" w:rsidP="00DF4628">
            <w:pPr>
              <w:pStyle w:val="TAC"/>
            </w:pPr>
            <w:proofErr w:type="spellStart"/>
            <w:r w:rsidRPr="00C21991">
              <w:t>jcd</w:t>
            </w:r>
            <w:proofErr w:type="spellEnd"/>
          </w:p>
        </w:tc>
        <w:tc>
          <w:tcPr>
            <w:tcW w:w="2126" w:type="dxa"/>
            <w:shd w:val="clear" w:color="auto" w:fill="auto"/>
          </w:tcPr>
          <w:p w14:paraId="34B63E4D" w14:textId="77777777" w:rsidR="005E43AA" w:rsidRPr="00C21991" w:rsidRDefault="005E43AA" w:rsidP="00DF4628">
            <w:pPr>
              <w:pStyle w:val="TAC"/>
            </w:pPr>
            <w:r w:rsidRPr="00C21991">
              <w:t xml:space="preserve">JSON object; structured data type </w:t>
            </w:r>
            <w:proofErr w:type="spellStart"/>
            <w:r w:rsidRPr="00C21991">
              <w:t>RcdInformation</w:t>
            </w:r>
            <w:proofErr w:type="spellEnd"/>
            <w:r w:rsidRPr="00C21991">
              <w:t xml:space="preserve"> as specified in 3GPP TS 29.571 [</w:t>
            </w:r>
            <w:r w:rsidR="004A5D96" w:rsidRPr="00C21991">
              <w:rPr>
                <w:lang w:eastAsia="ja-JP"/>
              </w:rPr>
              <w:t>305</w:t>
            </w:r>
            <w:r w:rsidRPr="00C21991">
              <w:t>]</w:t>
            </w:r>
          </w:p>
        </w:tc>
        <w:tc>
          <w:tcPr>
            <w:tcW w:w="1276" w:type="dxa"/>
            <w:shd w:val="clear" w:color="auto" w:fill="auto"/>
          </w:tcPr>
          <w:p w14:paraId="4E80E29E" w14:textId="77777777" w:rsidR="005E43AA" w:rsidRPr="00C21991" w:rsidRDefault="005E43AA" w:rsidP="00DF4628">
            <w:pPr>
              <w:pStyle w:val="TAC"/>
            </w:pPr>
            <w:r w:rsidRPr="00C21991">
              <w:t>O</w:t>
            </w:r>
          </w:p>
        </w:tc>
        <w:tc>
          <w:tcPr>
            <w:tcW w:w="4111" w:type="dxa"/>
            <w:shd w:val="clear" w:color="auto" w:fill="auto"/>
          </w:tcPr>
          <w:p w14:paraId="4182AEA6" w14:textId="77777777" w:rsidR="005E43AA" w:rsidRPr="00C21991" w:rsidRDefault="005E43AA" w:rsidP="00DF4628">
            <w:pPr>
              <w:pStyle w:val="TAL"/>
            </w:pPr>
            <w:r w:rsidRPr="00C21991">
              <w:t>The "</w:t>
            </w:r>
            <w:proofErr w:type="spellStart"/>
            <w:r w:rsidRPr="00C21991">
              <w:t>jcd</w:t>
            </w:r>
            <w:proofErr w:type="spellEnd"/>
            <w:r w:rsidRPr="00C21991">
              <w:t xml:space="preserve">" key value as specified in </w:t>
            </w:r>
            <w:r w:rsidR="00910F95" w:rsidRPr="00C21991">
              <w:t>RFC 9795</w:t>
            </w:r>
            <w:r w:rsidRPr="00C21991">
              <w:t xml:space="preserve"> [302] contains RCD information about the call initiator and is intended to directly match the Call-Info header field value defined in </w:t>
            </w:r>
            <w:r w:rsidR="00910F95" w:rsidRPr="00C21991">
              <w:t>RFC 9796</w:t>
            </w:r>
            <w:r w:rsidRPr="00C21991">
              <w:t> [303].</w:t>
            </w:r>
          </w:p>
          <w:p w14:paraId="4D72FBAF" w14:textId="77777777" w:rsidR="005E43AA" w:rsidRPr="00C21991" w:rsidRDefault="005E43AA" w:rsidP="00681D22">
            <w:pPr>
              <w:pStyle w:val="TAL"/>
            </w:pPr>
            <w:r w:rsidRPr="00C21991">
              <w:t>(NOTE 2)</w:t>
            </w:r>
          </w:p>
        </w:tc>
      </w:tr>
      <w:tr w:rsidR="005E43AA" w:rsidRPr="00C21991" w14:paraId="53675199" w14:textId="77777777" w:rsidTr="005E43AA">
        <w:tc>
          <w:tcPr>
            <w:tcW w:w="1526" w:type="dxa"/>
            <w:shd w:val="clear" w:color="auto" w:fill="auto"/>
          </w:tcPr>
          <w:p w14:paraId="3B551E16" w14:textId="77777777" w:rsidR="005E43AA" w:rsidRPr="00C21991" w:rsidRDefault="005E43AA" w:rsidP="00DF4628">
            <w:pPr>
              <w:pStyle w:val="TAC"/>
            </w:pPr>
            <w:proofErr w:type="spellStart"/>
            <w:r w:rsidRPr="00C21991">
              <w:t>jcl</w:t>
            </w:r>
            <w:proofErr w:type="spellEnd"/>
          </w:p>
        </w:tc>
        <w:tc>
          <w:tcPr>
            <w:tcW w:w="2126" w:type="dxa"/>
            <w:shd w:val="clear" w:color="auto" w:fill="auto"/>
          </w:tcPr>
          <w:p w14:paraId="4B70138C" w14:textId="77777777" w:rsidR="005E43AA" w:rsidRPr="00C21991" w:rsidRDefault="005E43AA" w:rsidP="00DF4628">
            <w:pPr>
              <w:pStyle w:val="TAC"/>
            </w:pPr>
            <w:r w:rsidRPr="00C21991">
              <w:t xml:space="preserve">JSON key/value pair; </w:t>
            </w:r>
            <w:proofErr w:type="spellStart"/>
            <w:r w:rsidRPr="00C21991">
              <w:t>uri</w:t>
            </w:r>
            <w:proofErr w:type="spellEnd"/>
          </w:p>
        </w:tc>
        <w:tc>
          <w:tcPr>
            <w:tcW w:w="1276" w:type="dxa"/>
            <w:shd w:val="clear" w:color="auto" w:fill="auto"/>
          </w:tcPr>
          <w:p w14:paraId="25AACEBB" w14:textId="77777777" w:rsidR="005E43AA" w:rsidRPr="00C21991" w:rsidRDefault="005E43AA" w:rsidP="00DF4628">
            <w:pPr>
              <w:pStyle w:val="TAC"/>
            </w:pPr>
            <w:r w:rsidRPr="00C21991">
              <w:t>O</w:t>
            </w:r>
          </w:p>
        </w:tc>
        <w:tc>
          <w:tcPr>
            <w:tcW w:w="4111" w:type="dxa"/>
            <w:shd w:val="clear" w:color="auto" w:fill="auto"/>
          </w:tcPr>
          <w:p w14:paraId="24C9B2DA" w14:textId="77777777" w:rsidR="005E43AA" w:rsidRPr="00C21991" w:rsidRDefault="005E43AA" w:rsidP="00DF4628">
            <w:pPr>
              <w:pStyle w:val="TAL"/>
            </w:pPr>
            <w:r w:rsidRPr="00C21991">
              <w:t>The "</w:t>
            </w:r>
            <w:proofErr w:type="spellStart"/>
            <w:r w:rsidRPr="00C21991">
              <w:t>jcl</w:t>
            </w:r>
            <w:proofErr w:type="spellEnd"/>
            <w:r w:rsidRPr="00C21991">
              <w:t xml:space="preserve">" key value as specified in </w:t>
            </w:r>
            <w:r w:rsidR="00910F95" w:rsidRPr="00C21991">
              <w:t>RFC 9795</w:t>
            </w:r>
            <w:r w:rsidRPr="00C21991">
              <w:t xml:space="preserve"> [302] is an HTTPS URL that refers to a </w:t>
            </w:r>
            <w:proofErr w:type="spellStart"/>
            <w:r w:rsidRPr="00C21991">
              <w:t>jCard</w:t>
            </w:r>
            <w:proofErr w:type="spellEnd"/>
            <w:r w:rsidRPr="00C21991">
              <w:t xml:space="preserve"> JSON object on a web server.</w:t>
            </w:r>
          </w:p>
          <w:p w14:paraId="68DF23A5" w14:textId="77777777" w:rsidR="005E43AA" w:rsidRPr="00C21991" w:rsidRDefault="005E43AA" w:rsidP="00681D22">
            <w:pPr>
              <w:pStyle w:val="TAL"/>
            </w:pPr>
            <w:r w:rsidRPr="00C21991">
              <w:t>(NOTE 2)</w:t>
            </w:r>
          </w:p>
        </w:tc>
      </w:tr>
      <w:tr w:rsidR="005E43AA" w:rsidRPr="00C21991" w14:paraId="263A8DBA" w14:textId="77777777" w:rsidTr="005E43AA">
        <w:tc>
          <w:tcPr>
            <w:tcW w:w="1526" w:type="dxa"/>
            <w:shd w:val="clear" w:color="auto" w:fill="auto"/>
          </w:tcPr>
          <w:p w14:paraId="3DB2408F" w14:textId="77777777" w:rsidR="005E43AA" w:rsidRPr="00C21991" w:rsidRDefault="005E43AA" w:rsidP="00DF4628">
            <w:pPr>
              <w:pStyle w:val="TAC"/>
            </w:pPr>
            <w:proofErr w:type="spellStart"/>
            <w:r w:rsidRPr="00C21991">
              <w:t>nam</w:t>
            </w:r>
            <w:proofErr w:type="spellEnd"/>
          </w:p>
        </w:tc>
        <w:tc>
          <w:tcPr>
            <w:tcW w:w="2126" w:type="dxa"/>
            <w:shd w:val="clear" w:color="auto" w:fill="auto"/>
          </w:tcPr>
          <w:p w14:paraId="7A638FF4" w14:textId="77777777" w:rsidR="005E43AA" w:rsidRPr="00C21991" w:rsidRDefault="005E43AA" w:rsidP="00DF4628">
            <w:pPr>
              <w:pStyle w:val="TAC"/>
            </w:pPr>
            <w:r w:rsidRPr="00C21991">
              <w:t xml:space="preserve">JSON key/value pair; </w:t>
            </w:r>
            <w:proofErr w:type="spellStart"/>
            <w:r w:rsidRPr="00C21991">
              <w:t>tn</w:t>
            </w:r>
            <w:proofErr w:type="spellEnd"/>
          </w:p>
        </w:tc>
        <w:tc>
          <w:tcPr>
            <w:tcW w:w="1276" w:type="dxa"/>
            <w:shd w:val="clear" w:color="auto" w:fill="auto"/>
          </w:tcPr>
          <w:p w14:paraId="589673F5" w14:textId="77777777" w:rsidR="005E43AA" w:rsidRPr="00C21991" w:rsidRDefault="005E43AA" w:rsidP="00DF4628">
            <w:pPr>
              <w:pStyle w:val="TAC"/>
            </w:pPr>
            <w:r w:rsidRPr="00C21991">
              <w:t>C</w:t>
            </w:r>
          </w:p>
        </w:tc>
        <w:tc>
          <w:tcPr>
            <w:tcW w:w="4111" w:type="dxa"/>
            <w:shd w:val="clear" w:color="auto" w:fill="auto"/>
          </w:tcPr>
          <w:p w14:paraId="1EEB62A3" w14:textId="77777777" w:rsidR="005E43AA" w:rsidRPr="00C21991" w:rsidRDefault="005E43AA" w:rsidP="00DF4628">
            <w:pPr>
              <w:pStyle w:val="TAL"/>
            </w:pPr>
            <w:r w:rsidRPr="00C21991">
              <w:t>The "</w:t>
            </w:r>
            <w:proofErr w:type="spellStart"/>
            <w:r w:rsidRPr="00C21991">
              <w:t>nam</w:t>
            </w:r>
            <w:proofErr w:type="spellEnd"/>
            <w:r w:rsidRPr="00C21991">
              <w:t xml:space="preserve">" key value as specified in </w:t>
            </w:r>
            <w:r w:rsidR="00910F95" w:rsidRPr="00C21991">
              <w:t>RFC 9795</w:t>
            </w:r>
            <w:r w:rsidRPr="00C21991">
              <w:t> [302] is a display name, associated with a call initiator, which may for example match the display-name component of the From header field value or alternatively from the P-Asserted-Identity header field value of a SIP request.</w:t>
            </w:r>
          </w:p>
          <w:p w14:paraId="4733B884" w14:textId="77777777" w:rsidR="005E43AA" w:rsidRPr="00C21991" w:rsidRDefault="005E43AA" w:rsidP="00681D22">
            <w:pPr>
              <w:pStyle w:val="TAL"/>
            </w:pPr>
            <w:r w:rsidRPr="00C21991">
              <w:t>This key shall be included once as part of the "</w:t>
            </w:r>
            <w:proofErr w:type="spellStart"/>
            <w:r w:rsidRPr="00C21991">
              <w:t>rcd</w:t>
            </w:r>
            <w:proofErr w:type="spellEnd"/>
            <w:r w:rsidRPr="00C21991">
              <w:t>" claim value JSON object. If there is no string associated with a display name, the claim value shall be an empty string.</w:t>
            </w:r>
          </w:p>
        </w:tc>
      </w:tr>
      <w:tr w:rsidR="00725FE1" w:rsidRPr="00C21991" w14:paraId="40310ECB" w14:textId="77777777" w:rsidTr="000D1B47">
        <w:tc>
          <w:tcPr>
            <w:tcW w:w="1526" w:type="dxa"/>
            <w:shd w:val="clear" w:color="auto" w:fill="auto"/>
          </w:tcPr>
          <w:p w14:paraId="2F5BD005" w14:textId="77777777" w:rsidR="00725FE1" w:rsidRPr="00C21991" w:rsidRDefault="00725FE1" w:rsidP="000D1B47">
            <w:pPr>
              <w:pStyle w:val="TAC"/>
            </w:pPr>
            <w:proofErr w:type="spellStart"/>
            <w:r w:rsidRPr="00C21991">
              <w:t>tn</w:t>
            </w:r>
            <w:proofErr w:type="spellEnd"/>
          </w:p>
        </w:tc>
        <w:tc>
          <w:tcPr>
            <w:tcW w:w="2126" w:type="dxa"/>
            <w:shd w:val="clear" w:color="auto" w:fill="auto"/>
          </w:tcPr>
          <w:p w14:paraId="7048132D" w14:textId="77777777" w:rsidR="00725FE1" w:rsidRPr="00C21991" w:rsidRDefault="009A02FE" w:rsidP="000D1B47">
            <w:pPr>
              <w:pStyle w:val="TAC"/>
            </w:pPr>
            <w:r w:rsidRPr="00C21991">
              <w:t>s</w:t>
            </w:r>
            <w:r w:rsidR="00725FE1" w:rsidRPr="00C21991">
              <w:t>tring; allowed characters as for local-number-digits and global-number-digits defined in RFC 3966 [22]</w:t>
            </w:r>
          </w:p>
        </w:tc>
        <w:tc>
          <w:tcPr>
            <w:tcW w:w="1276" w:type="dxa"/>
            <w:shd w:val="clear" w:color="auto" w:fill="auto"/>
          </w:tcPr>
          <w:p w14:paraId="18148A81" w14:textId="77777777" w:rsidR="00725FE1" w:rsidRPr="00C21991" w:rsidRDefault="00725FE1" w:rsidP="000D1B47">
            <w:pPr>
              <w:pStyle w:val="TAC"/>
            </w:pPr>
            <w:r w:rsidRPr="00C21991">
              <w:t>M</w:t>
            </w:r>
          </w:p>
        </w:tc>
        <w:tc>
          <w:tcPr>
            <w:tcW w:w="4111" w:type="dxa"/>
            <w:shd w:val="clear" w:color="auto" w:fill="auto"/>
          </w:tcPr>
          <w:p w14:paraId="671232BB" w14:textId="77777777" w:rsidR="00725FE1" w:rsidRPr="00C21991" w:rsidRDefault="00725FE1" w:rsidP="000D1B47">
            <w:pPr>
              <w:pStyle w:val="TAC"/>
            </w:pPr>
            <w:r w:rsidRPr="00C21991">
              <w:t xml:space="preserve">The number needs to be </w:t>
            </w:r>
            <w:r w:rsidR="00125281" w:rsidRPr="00C21991">
              <w:t xml:space="preserve">in </w:t>
            </w:r>
            <w:r w:rsidRPr="00C21991">
              <w:t>canonical</w:t>
            </w:r>
            <w:r w:rsidR="00125281" w:rsidRPr="00C21991">
              <w:t xml:space="preserve"> form</w:t>
            </w:r>
            <w:r w:rsidRPr="00C21991">
              <w:t xml:space="preserve"> </w:t>
            </w:r>
            <w:r w:rsidR="00125281" w:rsidRPr="00C21991">
              <w:t xml:space="preserve">according to </w:t>
            </w:r>
            <w:r w:rsidRPr="00C21991">
              <w:t>RFC 8224</w:t>
            </w:r>
            <w:r w:rsidR="00085C50" w:rsidRPr="00C21991">
              <w:t> </w:t>
            </w:r>
            <w:r w:rsidR="00125281" w:rsidRPr="00C21991">
              <w:t xml:space="preserve">[252] </w:t>
            </w:r>
            <w:r w:rsidRPr="00C21991">
              <w:t>section 8.3</w:t>
            </w:r>
            <w:r w:rsidR="00125281" w:rsidRPr="00C21991">
              <w:t xml:space="preserve"> (see NOTE)</w:t>
            </w:r>
            <w:r w:rsidRPr="00C21991">
              <w:t>.</w:t>
            </w:r>
          </w:p>
        </w:tc>
      </w:tr>
      <w:tr w:rsidR="00725FE1" w:rsidRPr="00C21991" w14:paraId="2B49CBEA" w14:textId="77777777" w:rsidTr="000D1B47">
        <w:tc>
          <w:tcPr>
            <w:tcW w:w="1526" w:type="dxa"/>
            <w:shd w:val="clear" w:color="auto" w:fill="auto"/>
          </w:tcPr>
          <w:p w14:paraId="351159F0" w14:textId="77777777" w:rsidR="00725FE1" w:rsidRPr="00C21991" w:rsidRDefault="00725FE1" w:rsidP="000D1B47">
            <w:pPr>
              <w:pStyle w:val="TAC"/>
            </w:pPr>
            <w:proofErr w:type="spellStart"/>
            <w:r w:rsidRPr="00C21991">
              <w:t>uri</w:t>
            </w:r>
            <w:proofErr w:type="spellEnd"/>
          </w:p>
        </w:tc>
        <w:tc>
          <w:tcPr>
            <w:tcW w:w="2126" w:type="dxa"/>
            <w:shd w:val="clear" w:color="auto" w:fill="auto"/>
          </w:tcPr>
          <w:p w14:paraId="75B41E02" w14:textId="77777777" w:rsidR="00725FE1" w:rsidRPr="00C21991" w:rsidRDefault="009A02FE" w:rsidP="000D1B47">
            <w:pPr>
              <w:pStyle w:val="TAC"/>
            </w:pPr>
            <w:r w:rsidRPr="00C21991">
              <w:t>s</w:t>
            </w:r>
            <w:r w:rsidR="00725FE1" w:rsidRPr="00C21991">
              <w:t>tring; A SIP URI as specified in RFC 3261 [26] following the generic guidelines in RFC [3986].</w:t>
            </w:r>
          </w:p>
        </w:tc>
        <w:tc>
          <w:tcPr>
            <w:tcW w:w="1276" w:type="dxa"/>
            <w:shd w:val="clear" w:color="auto" w:fill="auto"/>
          </w:tcPr>
          <w:p w14:paraId="19F01A0E" w14:textId="77777777" w:rsidR="00725FE1" w:rsidRPr="00C21991" w:rsidRDefault="00725FE1" w:rsidP="000D1B47">
            <w:pPr>
              <w:pStyle w:val="TAC"/>
            </w:pPr>
            <w:r w:rsidRPr="00C21991">
              <w:t>O</w:t>
            </w:r>
          </w:p>
        </w:tc>
        <w:tc>
          <w:tcPr>
            <w:tcW w:w="4111" w:type="dxa"/>
            <w:shd w:val="clear" w:color="auto" w:fill="auto"/>
          </w:tcPr>
          <w:p w14:paraId="2B245125" w14:textId="77777777" w:rsidR="00725FE1" w:rsidRPr="00C21991" w:rsidRDefault="00725FE1" w:rsidP="000D1B47">
            <w:pPr>
              <w:pStyle w:val="TAC"/>
            </w:pPr>
            <w:r w:rsidRPr="00C21991">
              <w:t>Used if the "</w:t>
            </w:r>
            <w:proofErr w:type="spellStart"/>
            <w:r w:rsidRPr="00C21991">
              <w:t>orig</w:t>
            </w:r>
            <w:proofErr w:type="spellEnd"/>
            <w:r w:rsidRPr="00C21991">
              <w:t>" or "</w:t>
            </w:r>
            <w:proofErr w:type="spellStart"/>
            <w:r w:rsidRPr="00C21991">
              <w:t>dest</w:t>
            </w:r>
            <w:proofErr w:type="spellEnd"/>
            <w:r w:rsidRPr="00C21991">
              <w:t>" is given in a SIP URI.</w:t>
            </w:r>
          </w:p>
        </w:tc>
      </w:tr>
      <w:tr w:rsidR="00125281" w:rsidRPr="00C21991" w14:paraId="73E7F5C5" w14:textId="77777777" w:rsidTr="00A377EB">
        <w:tc>
          <w:tcPr>
            <w:tcW w:w="9039" w:type="dxa"/>
            <w:gridSpan w:val="4"/>
            <w:shd w:val="clear" w:color="auto" w:fill="auto"/>
          </w:tcPr>
          <w:p w14:paraId="492090D2" w14:textId="77777777" w:rsidR="00125281" w:rsidRPr="00C21991" w:rsidRDefault="00125281" w:rsidP="0072021F">
            <w:pPr>
              <w:pStyle w:val="TAN"/>
            </w:pPr>
            <w:r w:rsidRPr="00C21991">
              <w:t>NOTE</w:t>
            </w:r>
            <w:r w:rsidR="005E43AA" w:rsidRPr="00C21991">
              <w:t> 1</w:t>
            </w:r>
            <w:r w:rsidRPr="00C21991">
              <w:t>:</w:t>
            </w:r>
            <w:r w:rsidRPr="00C21991">
              <w:tab/>
              <w:t>The TAS is expected to provide a valid globally routable number.</w:t>
            </w:r>
          </w:p>
          <w:p w14:paraId="0160A6B4" w14:textId="77777777" w:rsidR="005E43AA" w:rsidRPr="00C21991" w:rsidRDefault="005E43AA" w:rsidP="0072021F">
            <w:pPr>
              <w:pStyle w:val="TAN"/>
            </w:pPr>
            <w:r w:rsidRPr="00C21991">
              <w:t>NOTE 2:</w:t>
            </w:r>
            <w:r w:rsidRPr="00C21991">
              <w:tab/>
              <w:t>The "</w:t>
            </w:r>
            <w:proofErr w:type="spellStart"/>
            <w:r w:rsidRPr="00C21991">
              <w:t>jcd</w:t>
            </w:r>
            <w:proofErr w:type="spellEnd"/>
            <w:r w:rsidRPr="00C21991">
              <w:t>" or "</w:t>
            </w:r>
            <w:proofErr w:type="spellStart"/>
            <w:r w:rsidRPr="00C21991">
              <w:t>jcl</w:t>
            </w:r>
            <w:proofErr w:type="spellEnd"/>
            <w:r w:rsidRPr="00C21991">
              <w:t>" keys may only appear once in the "</w:t>
            </w:r>
            <w:proofErr w:type="spellStart"/>
            <w:r w:rsidRPr="00C21991">
              <w:t>rcd</w:t>
            </w:r>
            <w:proofErr w:type="spellEnd"/>
            <w:r w:rsidRPr="00C21991">
              <w:t>" claim but they are mutually exclusive.</w:t>
            </w:r>
          </w:p>
        </w:tc>
      </w:tr>
    </w:tbl>
    <w:p w14:paraId="24CC711E" w14:textId="77777777" w:rsidR="00725FE1" w:rsidRPr="00C21991" w:rsidRDefault="00725FE1" w:rsidP="0072021F">
      <w:pPr>
        <w:pStyle w:val="TAN"/>
      </w:pPr>
    </w:p>
    <w:p w14:paraId="521C5627" w14:textId="77777777" w:rsidR="00725FE1" w:rsidRPr="00C21991" w:rsidRDefault="00725FE1" w:rsidP="00725FE1">
      <w:r w:rsidRPr="00C21991">
        <w:t>Table V.2.5.2-3 specifies the data types included in the signing response.</w:t>
      </w:r>
    </w:p>
    <w:p w14:paraId="2421F03C" w14:textId="77777777" w:rsidR="00725FE1" w:rsidRPr="00C21991" w:rsidRDefault="00725FE1" w:rsidP="00725FE1">
      <w:pPr>
        <w:pStyle w:val="TH"/>
      </w:pPr>
      <w:bookmarkStart w:id="5601" w:name="_CRTableV_2_5_23"/>
      <w:r w:rsidRPr="00C21991">
        <w:t xml:space="preserve">Table </w:t>
      </w:r>
      <w:bookmarkEnd w:id="5601"/>
      <w:r w:rsidRPr="00C21991">
        <w:t>V.2.5.2-3:</w:t>
      </w:r>
      <w:r w:rsidRPr="00C21991">
        <w:tab/>
        <w:t xml:space="preserve">Data types for the </w:t>
      </w:r>
      <w:proofErr w:type="spellStart"/>
      <w:r w:rsidRPr="00C21991">
        <w:t>signingResponse</w:t>
      </w:r>
      <w:proofErr w:type="spellEnd"/>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C21991" w14:paraId="39976794" w14:textId="77777777" w:rsidTr="000D1B47">
        <w:tc>
          <w:tcPr>
            <w:tcW w:w="1526" w:type="dxa"/>
            <w:tcBorders>
              <w:bottom w:val="single" w:sz="12" w:space="0" w:color="000000"/>
            </w:tcBorders>
            <w:shd w:val="clear" w:color="auto" w:fill="auto"/>
          </w:tcPr>
          <w:p w14:paraId="4509EE03" w14:textId="77777777" w:rsidR="00725FE1" w:rsidRPr="00C21991" w:rsidRDefault="00725FE1" w:rsidP="000D1B47">
            <w:pPr>
              <w:pStyle w:val="TH"/>
            </w:pPr>
            <w:r w:rsidRPr="00C21991">
              <w:t>Parameter</w:t>
            </w:r>
          </w:p>
        </w:tc>
        <w:tc>
          <w:tcPr>
            <w:tcW w:w="2126" w:type="dxa"/>
            <w:tcBorders>
              <w:bottom w:val="single" w:sz="12" w:space="0" w:color="000000"/>
            </w:tcBorders>
            <w:shd w:val="clear" w:color="auto" w:fill="auto"/>
          </w:tcPr>
          <w:p w14:paraId="28FCB61E" w14:textId="77777777" w:rsidR="00725FE1" w:rsidRPr="00C21991" w:rsidRDefault="00725FE1" w:rsidP="000D1B47">
            <w:pPr>
              <w:pStyle w:val="TH"/>
            </w:pPr>
            <w:r w:rsidRPr="00C21991">
              <w:t>Type; Value</w:t>
            </w:r>
          </w:p>
        </w:tc>
        <w:tc>
          <w:tcPr>
            <w:tcW w:w="1276" w:type="dxa"/>
            <w:tcBorders>
              <w:bottom w:val="single" w:sz="12" w:space="0" w:color="000000"/>
            </w:tcBorders>
            <w:shd w:val="clear" w:color="auto" w:fill="auto"/>
          </w:tcPr>
          <w:p w14:paraId="01E36C40" w14:textId="77777777" w:rsidR="00725FE1" w:rsidRPr="00C21991" w:rsidRDefault="00725FE1" w:rsidP="000D1B47">
            <w:pPr>
              <w:pStyle w:val="TH"/>
            </w:pPr>
            <w:r w:rsidRPr="00C21991">
              <w:t>Presence</w:t>
            </w:r>
          </w:p>
        </w:tc>
        <w:tc>
          <w:tcPr>
            <w:tcW w:w="4111" w:type="dxa"/>
            <w:tcBorders>
              <w:bottom w:val="single" w:sz="12" w:space="0" w:color="000000"/>
            </w:tcBorders>
            <w:shd w:val="clear" w:color="auto" w:fill="auto"/>
          </w:tcPr>
          <w:p w14:paraId="0CBC9471" w14:textId="77777777" w:rsidR="00725FE1" w:rsidRPr="00C21991" w:rsidRDefault="00725FE1" w:rsidP="000D1B47">
            <w:pPr>
              <w:pStyle w:val="TH"/>
            </w:pPr>
            <w:r w:rsidRPr="00C21991">
              <w:t>Description</w:t>
            </w:r>
          </w:p>
        </w:tc>
      </w:tr>
      <w:tr w:rsidR="00725FE1" w:rsidRPr="00C21991" w14:paraId="6CB55F37" w14:textId="77777777" w:rsidTr="000D1B47">
        <w:tc>
          <w:tcPr>
            <w:tcW w:w="1526" w:type="dxa"/>
            <w:shd w:val="clear" w:color="auto" w:fill="auto"/>
          </w:tcPr>
          <w:p w14:paraId="006D6FE7" w14:textId="77777777" w:rsidR="00725FE1" w:rsidRPr="00C21991" w:rsidRDefault="00725FE1" w:rsidP="000D1B47">
            <w:pPr>
              <w:pStyle w:val="TAC"/>
            </w:pPr>
            <w:proofErr w:type="spellStart"/>
            <w:r w:rsidRPr="00C21991">
              <w:t>identityHeader</w:t>
            </w:r>
            <w:proofErr w:type="spellEnd"/>
          </w:p>
        </w:tc>
        <w:tc>
          <w:tcPr>
            <w:tcW w:w="2126" w:type="dxa"/>
            <w:shd w:val="clear" w:color="auto" w:fill="auto"/>
          </w:tcPr>
          <w:p w14:paraId="016A9EA1" w14:textId="77777777" w:rsidR="00725FE1" w:rsidRPr="00C21991" w:rsidRDefault="009A02FE" w:rsidP="000D1B47">
            <w:pPr>
              <w:pStyle w:val="TAC"/>
            </w:pPr>
            <w:r w:rsidRPr="00C21991">
              <w:t>s</w:t>
            </w:r>
            <w:r w:rsidR="00725FE1" w:rsidRPr="00C21991">
              <w:t>tring; Identity header field value as specified in RFC 8224 [252]</w:t>
            </w:r>
          </w:p>
        </w:tc>
        <w:tc>
          <w:tcPr>
            <w:tcW w:w="1276" w:type="dxa"/>
            <w:shd w:val="clear" w:color="auto" w:fill="auto"/>
          </w:tcPr>
          <w:p w14:paraId="72543252" w14:textId="77777777" w:rsidR="00725FE1" w:rsidRPr="00C21991" w:rsidRDefault="00725FE1" w:rsidP="000D1B47">
            <w:pPr>
              <w:pStyle w:val="TAC"/>
            </w:pPr>
            <w:r w:rsidRPr="00C21991">
              <w:t>M</w:t>
            </w:r>
          </w:p>
        </w:tc>
        <w:tc>
          <w:tcPr>
            <w:tcW w:w="4111" w:type="dxa"/>
            <w:shd w:val="clear" w:color="auto" w:fill="auto"/>
          </w:tcPr>
          <w:p w14:paraId="231B6318" w14:textId="77777777" w:rsidR="00725FE1" w:rsidRPr="00C21991" w:rsidRDefault="00725FE1" w:rsidP="000D1B47">
            <w:pPr>
              <w:pStyle w:val="TAC"/>
            </w:pPr>
            <w:r w:rsidRPr="00C21991">
              <w:t>This string cannot be NULL</w:t>
            </w:r>
          </w:p>
        </w:tc>
      </w:tr>
    </w:tbl>
    <w:p w14:paraId="0512B679" w14:textId="77777777" w:rsidR="00725FE1" w:rsidRPr="00C21991" w:rsidRDefault="00725FE1" w:rsidP="00725FE1"/>
    <w:p w14:paraId="39EEEC3E" w14:textId="77777777" w:rsidR="00725FE1" w:rsidRPr="00C21991" w:rsidRDefault="00725FE1" w:rsidP="005D46C4">
      <w:pPr>
        <w:pStyle w:val="Heading2"/>
      </w:pPr>
      <w:bookmarkStart w:id="5602" w:name="_CRV_2_6"/>
      <w:bookmarkStart w:id="5603" w:name="_Toc210129138"/>
      <w:bookmarkEnd w:id="5602"/>
      <w:r w:rsidRPr="00C21991">
        <w:t>V.2.6</w:t>
      </w:r>
      <w:r w:rsidRPr="00C21991">
        <w:tab/>
        <w:t>verification</w:t>
      </w:r>
      <w:bookmarkEnd w:id="5603"/>
    </w:p>
    <w:p w14:paraId="1DE9C76A" w14:textId="77777777" w:rsidR="00725FE1" w:rsidRPr="00C21991" w:rsidRDefault="00725FE1" w:rsidP="005D46C4">
      <w:pPr>
        <w:pStyle w:val="Heading3"/>
      </w:pPr>
      <w:bookmarkStart w:id="5604" w:name="_CRV_2_6_1"/>
      <w:bookmarkStart w:id="5605" w:name="_Toc210129139"/>
      <w:bookmarkEnd w:id="5604"/>
      <w:r w:rsidRPr="00C21991">
        <w:t>V.2.6.1</w:t>
      </w:r>
      <w:r w:rsidRPr="00C21991">
        <w:tab/>
        <w:t>General</w:t>
      </w:r>
      <w:bookmarkEnd w:id="5605"/>
    </w:p>
    <w:p w14:paraId="2C93EC86" w14:textId="77777777" w:rsidR="00665B6E" w:rsidRPr="00C21991" w:rsidRDefault="00665B6E" w:rsidP="00665B6E">
      <w:r w:rsidRPr="00C21991">
        <w:t xml:space="preserve">To </w:t>
      </w:r>
      <w:r w:rsidR="00B21042" w:rsidRPr="00C21991">
        <w:t>verify one or more</w:t>
      </w:r>
      <w:r w:rsidRPr="00C21991">
        <w:t xml:space="preserve"> received </w:t>
      </w:r>
      <w:proofErr w:type="spellStart"/>
      <w:r w:rsidR="00B21042" w:rsidRPr="00C21991">
        <w:t>PASSporTs</w:t>
      </w:r>
      <w:proofErr w:type="spellEnd"/>
      <w:r w:rsidR="00DB42A8" w:rsidRPr="00C21991">
        <w:t>,</w:t>
      </w:r>
      <w:r w:rsidRPr="00C21991">
        <w:t xml:space="preserve"> the client sends a </w:t>
      </w:r>
      <w:r w:rsidR="00B21042" w:rsidRPr="00C21991">
        <w:t xml:space="preserve">verification request in the form of an </w:t>
      </w:r>
      <w:r w:rsidRPr="00C21991">
        <w:t xml:space="preserve">HTTP POST request to the </w:t>
      </w:r>
      <w:r w:rsidR="003A7326" w:rsidRPr="00C21991">
        <w:t xml:space="preserve">AS for </w:t>
      </w:r>
      <w:r w:rsidRPr="00C21991">
        <w:t xml:space="preserve">verification containing </w:t>
      </w:r>
      <w:r w:rsidR="00B21042" w:rsidRPr="00C21991">
        <w:t>the Identity header field(s) populated with</w:t>
      </w:r>
      <w:r w:rsidRPr="00C21991">
        <w:t xml:space="preserve"> </w:t>
      </w:r>
      <w:r w:rsidR="00B21042" w:rsidRPr="00C21991">
        <w:t xml:space="preserve">the </w:t>
      </w:r>
      <w:proofErr w:type="spellStart"/>
      <w:r w:rsidRPr="00C21991">
        <w:t>PASSporT</w:t>
      </w:r>
      <w:proofErr w:type="spellEnd"/>
      <w:r w:rsidRPr="00C21991">
        <w:t xml:space="preserve"> object</w:t>
      </w:r>
      <w:r w:rsidR="00B21042" w:rsidRPr="00C21991">
        <w:t>(s) to be verified.</w:t>
      </w:r>
      <w:r w:rsidRPr="00C21991">
        <w:t xml:space="preserve"> </w:t>
      </w:r>
      <w:r w:rsidR="00B21042" w:rsidRPr="00C21991">
        <w:t>The verification request also contains the following information</w:t>
      </w:r>
      <w:r w:rsidRPr="00C21991">
        <w:t>:</w:t>
      </w:r>
    </w:p>
    <w:p w14:paraId="41E5A14E" w14:textId="77777777" w:rsidR="00665B6E" w:rsidRPr="00C21991" w:rsidRDefault="00665B6E" w:rsidP="008E31C8">
      <w:pPr>
        <w:pStyle w:val="B1"/>
      </w:pPr>
      <w:r w:rsidRPr="00C21991">
        <w:t>-</w:t>
      </w:r>
      <w:r w:rsidRPr="00C21991">
        <w:tab/>
        <w:t>the originating identity and optionally all the  diverting identities;</w:t>
      </w:r>
    </w:p>
    <w:p w14:paraId="2169F1E6" w14:textId="77777777" w:rsidR="00665B6E" w:rsidRPr="00C21991" w:rsidRDefault="00665B6E" w:rsidP="008E31C8">
      <w:pPr>
        <w:pStyle w:val="B1"/>
      </w:pPr>
      <w:r w:rsidRPr="00C21991">
        <w:t>-</w:t>
      </w:r>
      <w:r w:rsidRPr="00C21991">
        <w:tab/>
        <w:t xml:space="preserve">the Resource-Priority header field </w:t>
      </w:r>
      <w:r w:rsidR="009B73EC" w:rsidRPr="00C21991">
        <w:t xml:space="preserve">value </w:t>
      </w:r>
      <w:r w:rsidRPr="00C21991">
        <w:t>and optionally the header field value "</w:t>
      </w:r>
      <w:proofErr w:type="spellStart"/>
      <w:r w:rsidRPr="00C21991">
        <w:t>psap</w:t>
      </w:r>
      <w:proofErr w:type="spellEnd"/>
      <w:r w:rsidRPr="00C21991">
        <w:t>-callback" of the Priority header field</w:t>
      </w:r>
      <w:r w:rsidR="00BC2076" w:rsidRPr="00C21991">
        <w:t>; and/or</w:t>
      </w:r>
    </w:p>
    <w:p w14:paraId="7871BFBF" w14:textId="77777777" w:rsidR="00BC2076" w:rsidRPr="00C21991" w:rsidRDefault="00BC2076" w:rsidP="008E31C8">
      <w:pPr>
        <w:pStyle w:val="B1"/>
      </w:pPr>
      <w:r w:rsidRPr="00C21991">
        <w:t>-</w:t>
      </w:r>
      <w:r w:rsidRPr="00C21991">
        <w:tab/>
        <w:t>the value of the Call-Info header field containing the RCD parameters.</w:t>
      </w:r>
    </w:p>
    <w:p w14:paraId="3ED5EF42" w14:textId="77777777" w:rsidR="00B21042" w:rsidRPr="00C21991" w:rsidRDefault="00665B6E" w:rsidP="00665B6E">
      <w:r w:rsidRPr="00C21991">
        <w:t xml:space="preserve">The </w:t>
      </w:r>
      <w:proofErr w:type="spellStart"/>
      <w:r w:rsidRPr="00C21991">
        <w:t>verificationResponse</w:t>
      </w:r>
      <w:proofErr w:type="spellEnd"/>
      <w:r w:rsidRPr="00C21991">
        <w:t xml:space="preserve"> contains the outcome of the verification in a </w:t>
      </w:r>
      <w:proofErr w:type="spellStart"/>
      <w:r w:rsidRPr="00C21991">
        <w:t>verstat</w:t>
      </w:r>
      <w:proofErr w:type="spellEnd"/>
      <w:r w:rsidRPr="00C21991">
        <w:t xml:space="preserve"> claim with values as specified for the </w:t>
      </w:r>
      <w:proofErr w:type="spellStart"/>
      <w:r w:rsidRPr="00C21991">
        <w:t>verstat</w:t>
      </w:r>
      <w:proofErr w:type="spellEnd"/>
      <w:r w:rsidRPr="00C21991">
        <w:t xml:space="preserve"> </w:t>
      </w:r>
      <w:proofErr w:type="spellStart"/>
      <w:r w:rsidRPr="00C21991">
        <w:t>tel</w:t>
      </w:r>
      <w:proofErr w:type="spellEnd"/>
      <w:r w:rsidRPr="00C21991">
        <w:t xml:space="preserve"> URI parameter in subclause 7.2A.20 and in a </w:t>
      </w:r>
      <w:proofErr w:type="spellStart"/>
      <w:r w:rsidRPr="00C21991">
        <w:t>verstatPriority</w:t>
      </w:r>
      <w:proofErr w:type="spellEnd"/>
      <w:r w:rsidRPr="00C21991">
        <w:t xml:space="preserve"> claim with values as specified for the Priority-</w:t>
      </w:r>
      <w:proofErr w:type="spellStart"/>
      <w:r w:rsidRPr="00C21991">
        <w:t>Verstat</w:t>
      </w:r>
      <w:proofErr w:type="spellEnd"/>
      <w:r w:rsidRPr="00C21991">
        <w:t xml:space="preserve"> header field in subclause 7.2.21. </w:t>
      </w:r>
      <w:r w:rsidR="009B73EC" w:rsidRPr="00C21991">
        <w:t xml:space="preserve">The </w:t>
      </w:r>
      <w:proofErr w:type="spellStart"/>
      <w:r w:rsidR="009B73EC" w:rsidRPr="00C21991">
        <w:t>verificationResponse</w:t>
      </w:r>
      <w:proofErr w:type="spellEnd"/>
      <w:r w:rsidR="009B73EC" w:rsidRPr="00C21991">
        <w:t xml:space="preserve"> can optionally contain the claims of </w:t>
      </w:r>
      <w:proofErr w:type="spellStart"/>
      <w:r w:rsidR="009B73EC" w:rsidRPr="00C21991">
        <w:t>PASSporT</w:t>
      </w:r>
      <w:proofErr w:type="spellEnd"/>
      <w:r w:rsidR="009B73EC" w:rsidRPr="00C21991">
        <w:t>(s) that passed verification.</w:t>
      </w:r>
    </w:p>
    <w:p w14:paraId="30488DF8" w14:textId="77777777" w:rsidR="00AC7A80" w:rsidRPr="00C21991" w:rsidRDefault="00AC7A80" w:rsidP="00AC7A80">
      <w:r w:rsidRPr="00C21991">
        <w:t xml:space="preserve">The </w:t>
      </w:r>
      <w:proofErr w:type="spellStart"/>
      <w:r w:rsidRPr="00C21991">
        <w:t>verificationResponse</w:t>
      </w:r>
      <w:proofErr w:type="spellEnd"/>
      <w:r w:rsidRPr="00C21991">
        <w:t xml:space="preserve"> can also contain verification results information for each verified </w:t>
      </w:r>
      <w:proofErr w:type="spellStart"/>
      <w:r w:rsidRPr="00C21991">
        <w:t>PASSporT</w:t>
      </w:r>
      <w:proofErr w:type="spellEnd"/>
      <w:r w:rsidRPr="00C21991">
        <w:t>, as follows:</w:t>
      </w:r>
    </w:p>
    <w:p w14:paraId="6A7B3882" w14:textId="77777777" w:rsidR="00AC7A80" w:rsidRPr="00C21991" w:rsidRDefault="00AC7A80" w:rsidP="00AC7A80">
      <w:pPr>
        <w:pStyle w:val="B1"/>
      </w:pPr>
      <w:r w:rsidRPr="00C21991">
        <w:t>-</w:t>
      </w:r>
      <w:r w:rsidRPr="00C21991">
        <w:tab/>
        <w:t xml:space="preserve">if verification passed, then </w:t>
      </w:r>
      <w:proofErr w:type="spellStart"/>
      <w:r w:rsidRPr="00C21991">
        <w:t>verificationResponse</w:t>
      </w:r>
      <w:proofErr w:type="spellEnd"/>
      <w:r w:rsidRPr="00C21991">
        <w:t xml:space="preserve"> contains the validated claims of the </w:t>
      </w:r>
      <w:proofErr w:type="spellStart"/>
      <w:r w:rsidRPr="00C21991">
        <w:t>PASSporT</w:t>
      </w:r>
      <w:proofErr w:type="spellEnd"/>
      <w:r w:rsidRPr="00C21991">
        <w:t>;</w:t>
      </w:r>
    </w:p>
    <w:p w14:paraId="1433D621" w14:textId="77777777" w:rsidR="00AC7A80" w:rsidRPr="00C21991" w:rsidRDefault="00AC7A80" w:rsidP="0072021F">
      <w:pPr>
        <w:pStyle w:val="B1"/>
      </w:pPr>
      <w:r w:rsidRPr="00C21991">
        <w:t>-</w:t>
      </w:r>
      <w:r w:rsidRPr="00C21991">
        <w:tab/>
        <w:t xml:space="preserve">if verification failed, then </w:t>
      </w:r>
      <w:proofErr w:type="spellStart"/>
      <w:r w:rsidRPr="00C21991">
        <w:t>verificationResponse</w:t>
      </w:r>
      <w:proofErr w:type="spellEnd"/>
      <w:r w:rsidRPr="00C21991">
        <w:t xml:space="preserve"> contains information describing the reason for the failure.</w:t>
      </w:r>
    </w:p>
    <w:p w14:paraId="23AA6FFB" w14:textId="77777777" w:rsidR="00665B6E" w:rsidRPr="00C21991" w:rsidRDefault="00665B6E" w:rsidP="00AC7A80">
      <w:r w:rsidRPr="00C21991">
        <w:t>Unsucces</w:t>
      </w:r>
      <w:r w:rsidR="003A7326" w:rsidRPr="00C21991">
        <w:t>s</w:t>
      </w:r>
      <w:r w:rsidRPr="00C21991">
        <w:t>ful requests are responded with an HTTP 4xx or 5xx response.</w:t>
      </w:r>
    </w:p>
    <w:p w14:paraId="5C96A84E" w14:textId="77777777" w:rsidR="00725FE1" w:rsidRPr="00C21991" w:rsidRDefault="00725FE1" w:rsidP="005D46C4">
      <w:pPr>
        <w:pStyle w:val="Heading3"/>
      </w:pPr>
      <w:bookmarkStart w:id="5606" w:name="_CRV_2_6_2"/>
      <w:bookmarkStart w:id="5607" w:name="_Toc210129140"/>
      <w:bookmarkEnd w:id="5606"/>
      <w:r w:rsidRPr="00C21991">
        <w:t>V.2.6.2</w:t>
      </w:r>
      <w:r w:rsidRPr="00C21991">
        <w:tab/>
        <w:t>Data types</w:t>
      </w:r>
      <w:bookmarkEnd w:id="5607"/>
    </w:p>
    <w:p w14:paraId="1AC3940D" w14:textId="77777777" w:rsidR="00725FE1" w:rsidRPr="00C21991" w:rsidRDefault="00725FE1" w:rsidP="00725FE1">
      <w:r w:rsidRPr="00C21991">
        <w:t>Table V.2.6.2-1 specifies the data types included in the verification request.</w:t>
      </w:r>
    </w:p>
    <w:p w14:paraId="5C1376C9" w14:textId="77777777" w:rsidR="00725FE1" w:rsidRPr="00C21991" w:rsidRDefault="00725FE1" w:rsidP="00725FE1">
      <w:pPr>
        <w:pStyle w:val="TH"/>
      </w:pPr>
      <w:bookmarkStart w:id="5608" w:name="_CRTableV_2_6_21"/>
      <w:r w:rsidRPr="00C21991">
        <w:t xml:space="preserve">Table </w:t>
      </w:r>
      <w:bookmarkEnd w:id="5608"/>
      <w:r w:rsidRPr="00C21991">
        <w:t>V.2.6.2-1:</w:t>
      </w:r>
      <w:r w:rsidRPr="00C21991">
        <w:tab/>
        <w:t xml:space="preserve">Data types for the </w:t>
      </w:r>
      <w:proofErr w:type="spellStart"/>
      <w:r w:rsidRPr="00C21991">
        <w:t>verificationRequest</w:t>
      </w:r>
      <w:proofErr w:type="spellEnd"/>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18"/>
        <w:gridCol w:w="2126"/>
        <w:gridCol w:w="1276"/>
        <w:gridCol w:w="4111"/>
      </w:tblGrid>
      <w:tr w:rsidR="00725FE1" w:rsidRPr="00C21991" w14:paraId="705F0C64" w14:textId="77777777" w:rsidTr="003E79E7">
        <w:tc>
          <w:tcPr>
            <w:tcW w:w="1418" w:type="dxa"/>
            <w:tcBorders>
              <w:bottom w:val="single" w:sz="12" w:space="0" w:color="000000"/>
            </w:tcBorders>
            <w:shd w:val="clear" w:color="auto" w:fill="auto"/>
          </w:tcPr>
          <w:p w14:paraId="71C0E278" w14:textId="77777777" w:rsidR="00725FE1" w:rsidRPr="00C21991" w:rsidRDefault="00725FE1" w:rsidP="000D1B47">
            <w:pPr>
              <w:pStyle w:val="TH"/>
            </w:pPr>
            <w:r w:rsidRPr="00C21991">
              <w:t>Parameter</w:t>
            </w:r>
          </w:p>
        </w:tc>
        <w:tc>
          <w:tcPr>
            <w:tcW w:w="2126" w:type="dxa"/>
            <w:tcBorders>
              <w:bottom w:val="single" w:sz="12" w:space="0" w:color="000000"/>
            </w:tcBorders>
            <w:shd w:val="clear" w:color="auto" w:fill="auto"/>
          </w:tcPr>
          <w:p w14:paraId="0FBD138D" w14:textId="77777777" w:rsidR="00725FE1" w:rsidRPr="00C21991" w:rsidRDefault="00725FE1" w:rsidP="000D1B47">
            <w:pPr>
              <w:pStyle w:val="TH"/>
            </w:pPr>
            <w:r w:rsidRPr="00C21991">
              <w:t>Type; Value</w:t>
            </w:r>
          </w:p>
        </w:tc>
        <w:tc>
          <w:tcPr>
            <w:tcW w:w="1276" w:type="dxa"/>
            <w:tcBorders>
              <w:bottom w:val="single" w:sz="12" w:space="0" w:color="000000"/>
            </w:tcBorders>
            <w:shd w:val="clear" w:color="auto" w:fill="auto"/>
          </w:tcPr>
          <w:p w14:paraId="63A3C8BC" w14:textId="77777777" w:rsidR="00725FE1" w:rsidRPr="00C21991" w:rsidRDefault="00725FE1" w:rsidP="000D1B47">
            <w:pPr>
              <w:pStyle w:val="TH"/>
            </w:pPr>
            <w:r w:rsidRPr="00C21991">
              <w:t>Presence</w:t>
            </w:r>
          </w:p>
        </w:tc>
        <w:tc>
          <w:tcPr>
            <w:tcW w:w="4111" w:type="dxa"/>
            <w:tcBorders>
              <w:bottom w:val="single" w:sz="12" w:space="0" w:color="000000"/>
            </w:tcBorders>
            <w:shd w:val="clear" w:color="auto" w:fill="auto"/>
          </w:tcPr>
          <w:p w14:paraId="1D58BD33" w14:textId="77777777" w:rsidR="00725FE1" w:rsidRPr="00C21991" w:rsidRDefault="00725FE1" w:rsidP="000D1B47">
            <w:pPr>
              <w:pStyle w:val="TH"/>
            </w:pPr>
            <w:r w:rsidRPr="00C21991">
              <w:t>Description</w:t>
            </w:r>
          </w:p>
        </w:tc>
      </w:tr>
      <w:tr w:rsidR="00725FE1" w:rsidRPr="00C21991" w14:paraId="1D10B8DC" w14:textId="77777777" w:rsidTr="003E79E7">
        <w:tc>
          <w:tcPr>
            <w:tcW w:w="1418" w:type="dxa"/>
            <w:shd w:val="clear" w:color="auto" w:fill="auto"/>
          </w:tcPr>
          <w:p w14:paraId="096B4162" w14:textId="77777777" w:rsidR="00725FE1" w:rsidRPr="00C21991" w:rsidRDefault="00725FE1" w:rsidP="000D1B47">
            <w:pPr>
              <w:pStyle w:val="TAC"/>
            </w:pPr>
            <w:proofErr w:type="spellStart"/>
            <w:r w:rsidRPr="00C21991">
              <w:t>identityHeader</w:t>
            </w:r>
            <w:proofErr w:type="spellEnd"/>
          </w:p>
        </w:tc>
        <w:tc>
          <w:tcPr>
            <w:tcW w:w="2126" w:type="dxa"/>
            <w:shd w:val="clear" w:color="auto" w:fill="auto"/>
          </w:tcPr>
          <w:p w14:paraId="72B7F330" w14:textId="77777777" w:rsidR="00725FE1" w:rsidRPr="00C21991" w:rsidRDefault="009A02FE" w:rsidP="000D1B47">
            <w:pPr>
              <w:pStyle w:val="TAC"/>
            </w:pPr>
            <w:r w:rsidRPr="00C21991">
              <w:t>s</w:t>
            </w:r>
            <w:r w:rsidR="00725FE1" w:rsidRPr="00C21991">
              <w:t xml:space="preserve">tring; Identity header field value </w:t>
            </w:r>
            <w:r w:rsidRPr="00C21991">
              <w:t xml:space="preserve">for the originating identity </w:t>
            </w:r>
            <w:r w:rsidR="00725FE1" w:rsidRPr="00C21991">
              <w:t>as specified in RFC 8224 [252]</w:t>
            </w:r>
            <w:r w:rsidR="00125281" w:rsidRPr="00C21991">
              <w:t xml:space="preserve"> and RF</w:t>
            </w:r>
            <w:r w:rsidR="00BC2076" w:rsidRPr="00C21991">
              <w:t> </w:t>
            </w:r>
            <w:r w:rsidR="00125281" w:rsidRPr="00C21991">
              <w:t>8588</w:t>
            </w:r>
            <w:r w:rsidR="000335B5" w:rsidRPr="00C21991">
              <w:t> </w:t>
            </w:r>
            <w:r w:rsidR="00125281" w:rsidRPr="00C21991">
              <w:t>[261]</w:t>
            </w:r>
            <w:r w:rsidR="000335B5" w:rsidRPr="00C21991">
              <w:t xml:space="preserve"> and the </w:t>
            </w:r>
            <w:proofErr w:type="spellStart"/>
            <w:r w:rsidR="000335B5" w:rsidRPr="00C21991">
              <w:t>rcd</w:t>
            </w:r>
            <w:proofErr w:type="spellEnd"/>
            <w:r w:rsidR="000335B5" w:rsidRPr="00C21991">
              <w:t xml:space="preserve"> info as specified in RFC 9795 [302</w:t>
            </w:r>
            <w:r w:rsidR="00B87C28" w:rsidRPr="00C21991">
              <w:t>]</w:t>
            </w:r>
            <w:r w:rsidR="00665B6E" w:rsidRPr="00C21991">
              <w:t>.</w:t>
            </w:r>
          </w:p>
        </w:tc>
        <w:tc>
          <w:tcPr>
            <w:tcW w:w="1276" w:type="dxa"/>
            <w:shd w:val="clear" w:color="auto" w:fill="auto"/>
          </w:tcPr>
          <w:p w14:paraId="15F9672F" w14:textId="77777777" w:rsidR="00725FE1" w:rsidRPr="00C21991" w:rsidRDefault="00725FE1" w:rsidP="000D1B47">
            <w:pPr>
              <w:pStyle w:val="TAC"/>
            </w:pPr>
            <w:r w:rsidRPr="00C21991">
              <w:t>M</w:t>
            </w:r>
          </w:p>
        </w:tc>
        <w:tc>
          <w:tcPr>
            <w:tcW w:w="4111" w:type="dxa"/>
            <w:shd w:val="clear" w:color="auto" w:fill="auto"/>
          </w:tcPr>
          <w:p w14:paraId="1BF83B89" w14:textId="77777777" w:rsidR="00725FE1" w:rsidRPr="00C21991" w:rsidRDefault="00125281" w:rsidP="000D1B47">
            <w:pPr>
              <w:pStyle w:val="TAC"/>
            </w:pPr>
            <w:r w:rsidRPr="00C21991">
              <w:t>This parameter contains the "shaken" Identity header field value to be verified (see NOTE</w:t>
            </w:r>
            <w:r w:rsidR="00085C50" w:rsidRPr="00C21991">
              <w:t> </w:t>
            </w:r>
            <w:r w:rsidRPr="00C21991">
              <w:t>1</w:t>
            </w:r>
            <w:r w:rsidR="00B87C28" w:rsidRPr="00C21991">
              <w:t>,</w:t>
            </w:r>
            <w:r w:rsidR="000335B5" w:rsidRPr="00C21991">
              <w:t xml:space="preserve"> NOTE 3</w:t>
            </w:r>
            <w:r w:rsidRPr="00C21991">
              <w:t>).</w:t>
            </w:r>
          </w:p>
        </w:tc>
      </w:tr>
      <w:tr w:rsidR="009A02FE" w:rsidRPr="00C21991" w14:paraId="5E86CC15" w14:textId="77777777" w:rsidTr="003E79E7">
        <w:tc>
          <w:tcPr>
            <w:tcW w:w="1418" w:type="dxa"/>
            <w:shd w:val="clear" w:color="auto" w:fill="auto"/>
          </w:tcPr>
          <w:p w14:paraId="25908B58" w14:textId="77777777" w:rsidR="009A02FE" w:rsidRPr="00C21991" w:rsidRDefault="00125281" w:rsidP="00151C17">
            <w:pPr>
              <w:pStyle w:val="TAC"/>
            </w:pPr>
            <w:proofErr w:type="spellStart"/>
            <w:r w:rsidRPr="00C21991">
              <w:t>i</w:t>
            </w:r>
            <w:r w:rsidR="009A02FE" w:rsidRPr="00C21991">
              <w:t>dentityHeaders</w:t>
            </w:r>
            <w:proofErr w:type="spellEnd"/>
          </w:p>
        </w:tc>
        <w:tc>
          <w:tcPr>
            <w:tcW w:w="2126" w:type="dxa"/>
            <w:shd w:val="clear" w:color="auto" w:fill="auto"/>
          </w:tcPr>
          <w:p w14:paraId="353E6405" w14:textId="77777777" w:rsidR="009A02FE" w:rsidRPr="00C21991" w:rsidRDefault="009A02FE" w:rsidP="00151C17">
            <w:pPr>
              <w:pStyle w:val="TAC"/>
            </w:pPr>
            <w:r w:rsidRPr="00C21991">
              <w:t>array of string; Identity header field values as specified in RFC 8224 [252]</w:t>
            </w:r>
            <w:r w:rsidR="00125281" w:rsidRPr="00C21991">
              <w:t>, RFC</w:t>
            </w:r>
            <w:r w:rsidR="00B87C28" w:rsidRPr="00C21991">
              <w:t> </w:t>
            </w:r>
            <w:r w:rsidR="00125281" w:rsidRPr="00C21991">
              <w:t>8443</w:t>
            </w:r>
            <w:r w:rsidR="00B87C28" w:rsidRPr="00C21991">
              <w:t> </w:t>
            </w:r>
            <w:r w:rsidR="00125281" w:rsidRPr="00C21991">
              <w:t>[279], RFC</w:t>
            </w:r>
            <w:r w:rsidR="00B87C28" w:rsidRPr="00C21991">
              <w:t> </w:t>
            </w:r>
            <w:r w:rsidR="00125281" w:rsidRPr="00C21991">
              <w:t>8946</w:t>
            </w:r>
            <w:r w:rsidR="00B87C28" w:rsidRPr="00C21991">
              <w:t> </w:t>
            </w:r>
            <w:r w:rsidR="00125281" w:rsidRPr="00C21991">
              <w:t>[265], RFC</w:t>
            </w:r>
            <w:r w:rsidR="00B87C28" w:rsidRPr="00C21991">
              <w:t> </w:t>
            </w:r>
            <w:r w:rsidR="00125281" w:rsidRPr="00C21991">
              <w:t>9027</w:t>
            </w:r>
            <w:r w:rsidR="003E79E7" w:rsidRPr="00C21991">
              <w:t> </w:t>
            </w:r>
            <w:r w:rsidR="00125281" w:rsidRPr="00C21991">
              <w:t>[278]</w:t>
            </w:r>
            <w:r w:rsidR="003E79E7" w:rsidRPr="00C21991">
              <w:t>, RFC 9795 [302]</w:t>
            </w:r>
            <w:r w:rsidRPr="00C21991">
              <w:t xml:space="preserve">. One </w:t>
            </w:r>
            <w:proofErr w:type="spellStart"/>
            <w:r w:rsidRPr="00C21991">
              <w:t>identityHeader</w:t>
            </w:r>
            <w:proofErr w:type="spellEnd"/>
            <w:r w:rsidRPr="00C21991">
              <w:t xml:space="preserve"> claim per received Identity header field is sent</w:t>
            </w:r>
            <w:r w:rsidR="00665B6E" w:rsidRPr="00C21991">
              <w:t>.</w:t>
            </w:r>
          </w:p>
        </w:tc>
        <w:tc>
          <w:tcPr>
            <w:tcW w:w="1276" w:type="dxa"/>
            <w:shd w:val="clear" w:color="auto" w:fill="auto"/>
          </w:tcPr>
          <w:p w14:paraId="358FDE5F" w14:textId="77777777" w:rsidR="009A02FE" w:rsidRPr="00C21991" w:rsidRDefault="009A02FE" w:rsidP="00151C17">
            <w:pPr>
              <w:pStyle w:val="TAC"/>
            </w:pPr>
            <w:r w:rsidRPr="00C21991">
              <w:t>O</w:t>
            </w:r>
          </w:p>
        </w:tc>
        <w:tc>
          <w:tcPr>
            <w:tcW w:w="4111" w:type="dxa"/>
            <w:shd w:val="clear" w:color="auto" w:fill="auto"/>
          </w:tcPr>
          <w:p w14:paraId="6B52B215" w14:textId="77777777" w:rsidR="009A02FE" w:rsidRPr="00C21991" w:rsidRDefault="003E79E7" w:rsidP="00151C17">
            <w:pPr>
              <w:pStyle w:val="TAC"/>
            </w:pPr>
            <w:r w:rsidRPr="00C21991">
              <w:t>This array contains the "div", "</w:t>
            </w:r>
            <w:proofErr w:type="spellStart"/>
            <w:r w:rsidRPr="00C21991">
              <w:t>rph</w:t>
            </w:r>
            <w:proofErr w:type="spellEnd"/>
            <w:r w:rsidRPr="00C21991">
              <w:t>" and "</w:t>
            </w:r>
            <w:proofErr w:type="spellStart"/>
            <w:r w:rsidRPr="00C21991">
              <w:t>rcd</w:t>
            </w:r>
            <w:proofErr w:type="spellEnd"/>
            <w:r w:rsidRPr="00C21991">
              <w:t>" Identity header field values to be verified (see NOTE 2).</w:t>
            </w:r>
          </w:p>
        </w:tc>
      </w:tr>
      <w:tr w:rsidR="00725FE1" w:rsidRPr="00C21991" w14:paraId="1B388F3F" w14:textId="77777777" w:rsidTr="003E79E7">
        <w:tc>
          <w:tcPr>
            <w:tcW w:w="1418" w:type="dxa"/>
            <w:shd w:val="clear" w:color="auto" w:fill="auto"/>
          </w:tcPr>
          <w:p w14:paraId="74503697" w14:textId="77777777" w:rsidR="00725FE1" w:rsidRPr="00C21991" w:rsidRDefault="00725FE1" w:rsidP="000D1B47">
            <w:pPr>
              <w:pStyle w:val="TAC"/>
            </w:pPr>
            <w:r w:rsidRPr="00C21991">
              <w:t>to</w:t>
            </w:r>
          </w:p>
        </w:tc>
        <w:tc>
          <w:tcPr>
            <w:tcW w:w="2126" w:type="dxa"/>
            <w:shd w:val="clear" w:color="auto" w:fill="auto"/>
          </w:tcPr>
          <w:p w14:paraId="444B2D73" w14:textId="77777777" w:rsidR="00725FE1" w:rsidRPr="00C21991" w:rsidRDefault="00125281" w:rsidP="000D1B47">
            <w:pPr>
              <w:pStyle w:val="TAC"/>
            </w:pPr>
            <w:r w:rsidRPr="00C21991">
              <w:t>s</w:t>
            </w:r>
            <w:r w:rsidR="00725FE1" w:rsidRPr="00C21991">
              <w:t xml:space="preserve">tring; identity claim JSON object; </w:t>
            </w:r>
            <w:proofErr w:type="spellStart"/>
            <w:r w:rsidR="00725FE1" w:rsidRPr="00C21991">
              <w:t>tn</w:t>
            </w:r>
            <w:proofErr w:type="spellEnd"/>
            <w:r w:rsidR="00725FE1" w:rsidRPr="00C21991">
              <w:t xml:space="preserve"> or </w:t>
            </w:r>
            <w:proofErr w:type="spellStart"/>
            <w:r w:rsidR="00725FE1" w:rsidRPr="00C21991">
              <w:t>uri</w:t>
            </w:r>
            <w:proofErr w:type="spellEnd"/>
          </w:p>
        </w:tc>
        <w:tc>
          <w:tcPr>
            <w:tcW w:w="1276" w:type="dxa"/>
            <w:shd w:val="clear" w:color="auto" w:fill="auto"/>
          </w:tcPr>
          <w:p w14:paraId="131B7284" w14:textId="77777777" w:rsidR="00725FE1" w:rsidRPr="00C21991" w:rsidRDefault="00725FE1" w:rsidP="000D1B47">
            <w:pPr>
              <w:pStyle w:val="TAC"/>
            </w:pPr>
            <w:r w:rsidRPr="00C21991">
              <w:t>M</w:t>
            </w:r>
          </w:p>
        </w:tc>
        <w:tc>
          <w:tcPr>
            <w:tcW w:w="4111" w:type="dxa"/>
            <w:shd w:val="clear" w:color="auto" w:fill="auto"/>
          </w:tcPr>
          <w:p w14:paraId="1F04EE59" w14:textId="77777777" w:rsidR="00725FE1" w:rsidRPr="00C21991" w:rsidRDefault="00725FE1" w:rsidP="000D1B47">
            <w:pPr>
              <w:pStyle w:val="TAC"/>
            </w:pPr>
            <w:r w:rsidRPr="00C21991">
              <w:t>The destination identity taken from the To header field.</w:t>
            </w:r>
            <w:r w:rsidR="009A02FE" w:rsidRPr="00C21991">
              <w:t xml:space="preserve"> Used when no div claim is included.</w:t>
            </w:r>
          </w:p>
        </w:tc>
      </w:tr>
      <w:tr w:rsidR="009A02FE" w:rsidRPr="00C21991" w14:paraId="3E82225E" w14:textId="77777777" w:rsidTr="003E79E7">
        <w:tc>
          <w:tcPr>
            <w:tcW w:w="1418" w:type="dxa"/>
            <w:shd w:val="clear" w:color="auto" w:fill="auto"/>
          </w:tcPr>
          <w:p w14:paraId="63DC1F3A" w14:textId="77777777" w:rsidR="009A02FE" w:rsidRPr="00C21991" w:rsidRDefault="009A02FE" w:rsidP="00151C17">
            <w:pPr>
              <w:pStyle w:val="TAC"/>
            </w:pPr>
            <w:proofErr w:type="spellStart"/>
            <w:r w:rsidRPr="00C21991">
              <w:t>dest</w:t>
            </w:r>
            <w:proofErr w:type="spellEnd"/>
          </w:p>
        </w:tc>
        <w:tc>
          <w:tcPr>
            <w:tcW w:w="2126" w:type="dxa"/>
            <w:shd w:val="clear" w:color="auto" w:fill="auto"/>
          </w:tcPr>
          <w:p w14:paraId="0EA6EEE2" w14:textId="77777777" w:rsidR="009A02FE" w:rsidRPr="00C21991" w:rsidRDefault="009A02FE" w:rsidP="00151C17">
            <w:pPr>
              <w:pStyle w:val="TAC"/>
            </w:pPr>
            <w:r w:rsidRPr="00C21991">
              <w:t xml:space="preserve">string; identity claim JSON object; </w:t>
            </w:r>
            <w:proofErr w:type="spellStart"/>
            <w:r w:rsidRPr="00C21991">
              <w:t>tn</w:t>
            </w:r>
            <w:proofErr w:type="spellEnd"/>
            <w:r w:rsidRPr="00C21991">
              <w:t xml:space="preserve"> or </w:t>
            </w:r>
            <w:proofErr w:type="spellStart"/>
            <w:r w:rsidRPr="00C21991">
              <w:t>uri</w:t>
            </w:r>
            <w:proofErr w:type="spellEnd"/>
          </w:p>
        </w:tc>
        <w:tc>
          <w:tcPr>
            <w:tcW w:w="1276" w:type="dxa"/>
            <w:shd w:val="clear" w:color="auto" w:fill="auto"/>
          </w:tcPr>
          <w:p w14:paraId="3526FC6A" w14:textId="77777777" w:rsidR="009A02FE" w:rsidRPr="00C21991" w:rsidRDefault="009A02FE" w:rsidP="00151C17">
            <w:pPr>
              <w:pStyle w:val="TAC"/>
            </w:pPr>
            <w:r w:rsidRPr="00C21991">
              <w:t>O</w:t>
            </w:r>
          </w:p>
        </w:tc>
        <w:tc>
          <w:tcPr>
            <w:tcW w:w="4111" w:type="dxa"/>
            <w:shd w:val="clear" w:color="auto" w:fill="auto"/>
          </w:tcPr>
          <w:p w14:paraId="33AE3DB5" w14:textId="77777777" w:rsidR="009A02FE" w:rsidRPr="00C21991" w:rsidRDefault="009A02FE" w:rsidP="00151C17">
            <w:pPr>
              <w:pStyle w:val="TAC"/>
            </w:pPr>
            <w:r w:rsidRPr="00C21991">
              <w:t>The destination identity taken from the R</w:t>
            </w:r>
            <w:r w:rsidR="00577A2A" w:rsidRPr="00C21991">
              <w:t>equest</w:t>
            </w:r>
            <w:r w:rsidRPr="00C21991">
              <w:t>-URI in the incoming request.</w:t>
            </w:r>
          </w:p>
        </w:tc>
      </w:tr>
      <w:tr w:rsidR="00725FE1" w:rsidRPr="00C21991" w14:paraId="0F5DB2E1" w14:textId="77777777" w:rsidTr="003E79E7">
        <w:tc>
          <w:tcPr>
            <w:tcW w:w="1418" w:type="dxa"/>
            <w:shd w:val="clear" w:color="auto" w:fill="auto"/>
          </w:tcPr>
          <w:p w14:paraId="216D5348" w14:textId="77777777" w:rsidR="00725FE1" w:rsidRPr="00C21991" w:rsidRDefault="00725FE1" w:rsidP="000D1B47">
            <w:pPr>
              <w:pStyle w:val="TAC"/>
            </w:pPr>
            <w:r w:rsidRPr="00C21991">
              <w:t>time</w:t>
            </w:r>
          </w:p>
        </w:tc>
        <w:tc>
          <w:tcPr>
            <w:tcW w:w="2126" w:type="dxa"/>
            <w:shd w:val="clear" w:color="auto" w:fill="auto"/>
          </w:tcPr>
          <w:p w14:paraId="7A20B08B" w14:textId="77777777" w:rsidR="00725FE1" w:rsidRPr="00C21991" w:rsidRDefault="009A02FE" w:rsidP="000D1B47">
            <w:pPr>
              <w:pStyle w:val="TAC"/>
            </w:pPr>
            <w:r w:rsidRPr="00C21991">
              <w:t>i</w:t>
            </w:r>
            <w:r w:rsidR="00725FE1" w:rsidRPr="00C21991">
              <w:t>nteger; Numeric date format defined in RFC 7519 [235]</w:t>
            </w:r>
          </w:p>
        </w:tc>
        <w:tc>
          <w:tcPr>
            <w:tcW w:w="1276" w:type="dxa"/>
            <w:shd w:val="clear" w:color="auto" w:fill="auto"/>
          </w:tcPr>
          <w:p w14:paraId="5321B7F6" w14:textId="77777777" w:rsidR="00725FE1" w:rsidRPr="00C21991" w:rsidRDefault="00725FE1" w:rsidP="000D1B47">
            <w:pPr>
              <w:pStyle w:val="TAC"/>
            </w:pPr>
            <w:r w:rsidRPr="00C21991">
              <w:t>M</w:t>
            </w:r>
          </w:p>
        </w:tc>
        <w:tc>
          <w:tcPr>
            <w:tcW w:w="4111" w:type="dxa"/>
            <w:shd w:val="clear" w:color="auto" w:fill="auto"/>
          </w:tcPr>
          <w:p w14:paraId="4F9B2EC2" w14:textId="77777777" w:rsidR="00725FE1" w:rsidRPr="00C21991" w:rsidRDefault="00725FE1" w:rsidP="000D1B47">
            <w:pPr>
              <w:pStyle w:val="TAC"/>
            </w:pPr>
            <w:r w:rsidRPr="00C21991">
              <w:t>Time based on the Date header field in the incoming request.</w:t>
            </w:r>
          </w:p>
        </w:tc>
      </w:tr>
      <w:tr w:rsidR="00725FE1" w:rsidRPr="00C21991" w14:paraId="3E947851" w14:textId="77777777" w:rsidTr="003E79E7">
        <w:tc>
          <w:tcPr>
            <w:tcW w:w="1418" w:type="dxa"/>
            <w:shd w:val="clear" w:color="auto" w:fill="auto"/>
          </w:tcPr>
          <w:p w14:paraId="18A41285" w14:textId="77777777" w:rsidR="00725FE1" w:rsidRPr="00C21991" w:rsidRDefault="00725FE1" w:rsidP="000D1B47">
            <w:pPr>
              <w:pStyle w:val="TAC"/>
            </w:pPr>
            <w:r w:rsidRPr="00C21991">
              <w:t>from</w:t>
            </w:r>
          </w:p>
        </w:tc>
        <w:tc>
          <w:tcPr>
            <w:tcW w:w="2126" w:type="dxa"/>
            <w:shd w:val="clear" w:color="auto" w:fill="auto"/>
          </w:tcPr>
          <w:p w14:paraId="6967354E" w14:textId="77777777" w:rsidR="00725FE1" w:rsidRPr="00C21991" w:rsidRDefault="009A02FE" w:rsidP="000D1B47">
            <w:pPr>
              <w:pStyle w:val="TAC"/>
            </w:pPr>
            <w:r w:rsidRPr="00C21991">
              <w:t>s</w:t>
            </w:r>
            <w:r w:rsidR="00725FE1" w:rsidRPr="00C21991">
              <w:t xml:space="preserve">tring; identity claim JSON object; </w:t>
            </w:r>
            <w:proofErr w:type="spellStart"/>
            <w:r w:rsidR="00725FE1" w:rsidRPr="00C21991">
              <w:t>tn</w:t>
            </w:r>
            <w:proofErr w:type="spellEnd"/>
            <w:r w:rsidR="00725FE1" w:rsidRPr="00C21991">
              <w:t xml:space="preserve"> or </w:t>
            </w:r>
            <w:proofErr w:type="spellStart"/>
            <w:r w:rsidR="00725FE1" w:rsidRPr="00C21991">
              <w:t>uri</w:t>
            </w:r>
            <w:proofErr w:type="spellEnd"/>
          </w:p>
        </w:tc>
        <w:tc>
          <w:tcPr>
            <w:tcW w:w="1276" w:type="dxa"/>
            <w:shd w:val="clear" w:color="auto" w:fill="auto"/>
          </w:tcPr>
          <w:p w14:paraId="3774EBFF" w14:textId="77777777" w:rsidR="00725FE1" w:rsidRPr="00C21991" w:rsidRDefault="00725FE1" w:rsidP="000D1B47">
            <w:pPr>
              <w:pStyle w:val="TAC"/>
            </w:pPr>
            <w:r w:rsidRPr="00C21991">
              <w:t>M</w:t>
            </w:r>
          </w:p>
        </w:tc>
        <w:tc>
          <w:tcPr>
            <w:tcW w:w="4111" w:type="dxa"/>
            <w:shd w:val="clear" w:color="auto" w:fill="auto"/>
          </w:tcPr>
          <w:p w14:paraId="1B8E5661" w14:textId="77777777" w:rsidR="00725FE1" w:rsidRPr="00C21991" w:rsidRDefault="00725FE1" w:rsidP="000D1B47">
            <w:pPr>
              <w:pStyle w:val="TAC"/>
            </w:pPr>
            <w:r w:rsidRPr="00C21991">
              <w:t>The asserted identity, taken from the P-Asserted-Identity or the From header field of the incoming request</w:t>
            </w:r>
          </w:p>
        </w:tc>
      </w:tr>
      <w:tr w:rsidR="009B73EC" w:rsidRPr="00C21991" w14:paraId="2989976B" w14:textId="77777777" w:rsidTr="003E79E7">
        <w:tc>
          <w:tcPr>
            <w:tcW w:w="1418" w:type="dxa"/>
            <w:shd w:val="clear" w:color="auto" w:fill="auto"/>
          </w:tcPr>
          <w:p w14:paraId="60D8944A" w14:textId="77777777" w:rsidR="009B73EC" w:rsidRPr="00C21991" w:rsidRDefault="009B73EC" w:rsidP="009B73EC">
            <w:pPr>
              <w:pStyle w:val="TAC"/>
            </w:pPr>
            <w:proofErr w:type="spellStart"/>
            <w:r w:rsidRPr="00C21991">
              <w:t>protectedHeaders</w:t>
            </w:r>
            <w:proofErr w:type="spellEnd"/>
          </w:p>
        </w:tc>
        <w:tc>
          <w:tcPr>
            <w:tcW w:w="2126" w:type="dxa"/>
            <w:shd w:val="clear" w:color="auto" w:fill="auto"/>
          </w:tcPr>
          <w:p w14:paraId="6FBDC50E" w14:textId="77777777" w:rsidR="009B73EC" w:rsidRPr="00C21991" w:rsidRDefault="009B73EC" w:rsidP="009B73EC">
            <w:pPr>
              <w:pStyle w:val="TAC"/>
            </w:pPr>
            <w:r w:rsidRPr="00C21991">
              <w:t>array of string; header field(s)</w:t>
            </w:r>
          </w:p>
        </w:tc>
        <w:tc>
          <w:tcPr>
            <w:tcW w:w="1276" w:type="dxa"/>
            <w:shd w:val="clear" w:color="auto" w:fill="auto"/>
          </w:tcPr>
          <w:p w14:paraId="5E3D92AF" w14:textId="77777777" w:rsidR="009B73EC" w:rsidRPr="00C21991" w:rsidRDefault="009B73EC" w:rsidP="009B73EC">
            <w:pPr>
              <w:pStyle w:val="TAC"/>
            </w:pPr>
            <w:r w:rsidRPr="00C21991">
              <w:t>O</w:t>
            </w:r>
          </w:p>
        </w:tc>
        <w:tc>
          <w:tcPr>
            <w:tcW w:w="4111" w:type="dxa"/>
            <w:shd w:val="clear" w:color="auto" w:fill="auto"/>
          </w:tcPr>
          <w:p w14:paraId="7B31334A" w14:textId="77777777" w:rsidR="009B73EC" w:rsidRPr="00C21991" w:rsidRDefault="009B73EC" w:rsidP="009B73EC">
            <w:pPr>
              <w:pStyle w:val="TAC"/>
            </w:pPr>
            <w:r w:rsidRPr="00C21991">
              <w:t xml:space="preserve">Contains the SIP header field(s) protected by claims in the </w:t>
            </w:r>
            <w:proofErr w:type="spellStart"/>
            <w:r w:rsidRPr="00C21991">
              <w:t>PASSporT</w:t>
            </w:r>
            <w:proofErr w:type="spellEnd"/>
            <w:r w:rsidRPr="00C21991">
              <w:t xml:space="preserve">(s) of the </w:t>
            </w:r>
            <w:proofErr w:type="spellStart"/>
            <w:r w:rsidR="005D109D" w:rsidRPr="00C21991">
              <w:t>i</w:t>
            </w:r>
            <w:r w:rsidRPr="00C21991">
              <w:t>dentityHeaders</w:t>
            </w:r>
            <w:proofErr w:type="spellEnd"/>
            <w:r w:rsidRPr="00C21991">
              <w:t xml:space="preserve"> array</w:t>
            </w:r>
            <w:r w:rsidR="003E79E7" w:rsidRPr="00C21991">
              <w:t xml:space="preserve"> or the </w:t>
            </w:r>
            <w:proofErr w:type="spellStart"/>
            <w:r w:rsidR="003E79E7" w:rsidRPr="00C21991">
              <w:t>identityHeader</w:t>
            </w:r>
            <w:proofErr w:type="spellEnd"/>
            <w:r w:rsidR="003E79E7" w:rsidRPr="00C21991">
              <w:t xml:space="preserve"> parameter (see NOTE 4).</w:t>
            </w:r>
          </w:p>
        </w:tc>
      </w:tr>
      <w:tr w:rsidR="00577A2A" w:rsidRPr="00C21991" w14:paraId="4C83E370" w14:textId="77777777" w:rsidTr="003E79E7">
        <w:tc>
          <w:tcPr>
            <w:tcW w:w="8931" w:type="dxa"/>
            <w:gridSpan w:val="4"/>
            <w:shd w:val="clear" w:color="auto" w:fill="auto"/>
          </w:tcPr>
          <w:p w14:paraId="1E82AF54" w14:textId="77777777" w:rsidR="00577A2A" w:rsidRPr="00C21991" w:rsidRDefault="00577A2A" w:rsidP="00A377EB">
            <w:pPr>
              <w:pStyle w:val="TAN"/>
            </w:pPr>
            <w:r w:rsidRPr="00C21991">
              <w:t>NOTE</w:t>
            </w:r>
            <w:r w:rsidR="00085C50" w:rsidRPr="00C21991">
              <w:t> </w:t>
            </w:r>
            <w:r w:rsidRPr="00C21991">
              <w:t>1</w:t>
            </w:r>
            <w:r w:rsidR="003E79E7" w:rsidRPr="00C21991">
              <w:t>:</w:t>
            </w:r>
            <w:r w:rsidRPr="00C21991">
              <w:tab/>
              <w:t xml:space="preserve">For "shaken" </w:t>
            </w:r>
            <w:proofErr w:type="spellStart"/>
            <w:r w:rsidRPr="00C21991">
              <w:t>PASSporT</w:t>
            </w:r>
            <w:proofErr w:type="spellEnd"/>
            <w:r w:rsidRPr="00C21991">
              <w:t xml:space="preserve"> verification, an </w:t>
            </w:r>
            <w:proofErr w:type="spellStart"/>
            <w:r w:rsidRPr="00C21991">
              <w:t>identityHeader</w:t>
            </w:r>
            <w:proofErr w:type="spellEnd"/>
            <w:r w:rsidRPr="00C21991">
              <w:t xml:space="preserve"> parameter containing a "shaken" Identity header field shall be included in the verification request. </w:t>
            </w:r>
          </w:p>
          <w:p w14:paraId="168CD99F" w14:textId="77777777" w:rsidR="00577A2A" w:rsidRPr="00C21991" w:rsidRDefault="00577A2A" w:rsidP="00A377EB">
            <w:pPr>
              <w:pStyle w:val="TAN"/>
            </w:pPr>
            <w:r w:rsidRPr="00C21991">
              <w:t>NOTE</w:t>
            </w:r>
            <w:r w:rsidR="00085C50" w:rsidRPr="00C21991">
              <w:t> </w:t>
            </w:r>
            <w:r w:rsidRPr="00C21991">
              <w:t>2</w:t>
            </w:r>
            <w:r w:rsidR="007557D1" w:rsidRPr="00C21991">
              <w:t>:</w:t>
            </w:r>
            <w:r w:rsidRPr="00C21991">
              <w:tab/>
              <w:t>For "</w:t>
            </w:r>
            <w:proofErr w:type="spellStart"/>
            <w:r w:rsidRPr="00C21991">
              <w:t>rph</w:t>
            </w:r>
            <w:proofErr w:type="spellEnd"/>
            <w:r w:rsidRPr="00C21991">
              <w:t xml:space="preserve">" </w:t>
            </w:r>
            <w:proofErr w:type="spellStart"/>
            <w:r w:rsidRPr="00C21991">
              <w:t>PASSporT</w:t>
            </w:r>
            <w:proofErr w:type="spellEnd"/>
            <w:r w:rsidRPr="00C21991">
              <w:t xml:space="preserve"> verification, an </w:t>
            </w:r>
            <w:proofErr w:type="spellStart"/>
            <w:r w:rsidRPr="00C21991">
              <w:t>identityHeaders</w:t>
            </w:r>
            <w:proofErr w:type="spellEnd"/>
            <w:r w:rsidRPr="00C21991">
              <w:t xml:space="preserve"> parameter containing an "</w:t>
            </w:r>
            <w:proofErr w:type="spellStart"/>
            <w:r w:rsidRPr="00C21991">
              <w:t>rph</w:t>
            </w:r>
            <w:proofErr w:type="spellEnd"/>
            <w:r w:rsidRPr="00C21991">
              <w:t xml:space="preserve">" Identity header field shall be included in the verification request. If the </w:t>
            </w:r>
            <w:proofErr w:type="spellStart"/>
            <w:r w:rsidRPr="00C21991">
              <w:t>identityHeader</w:t>
            </w:r>
            <w:proofErr w:type="spellEnd"/>
            <w:r w:rsidRPr="00C21991">
              <w:t xml:space="preserve"> parameter contains a "shaken" Identity header field, and/or the </w:t>
            </w:r>
            <w:proofErr w:type="spellStart"/>
            <w:r w:rsidRPr="00C21991">
              <w:t>identityHeaders</w:t>
            </w:r>
            <w:proofErr w:type="spellEnd"/>
            <w:r w:rsidRPr="00C21991">
              <w:t xml:space="preserve"> parameter contains an "</w:t>
            </w:r>
            <w:proofErr w:type="spellStart"/>
            <w:r w:rsidRPr="00C21991">
              <w:t>rph</w:t>
            </w:r>
            <w:proofErr w:type="spellEnd"/>
            <w:r w:rsidRPr="00C21991">
              <w:t xml:space="preserve">" Identity header field, then all "div" Identity header field(s) received in an INVITE request shall be included in the </w:t>
            </w:r>
            <w:proofErr w:type="spellStart"/>
            <w:r w:rsidRPr="00C21991">
              <w:t>identityHeaders</w:t>
            </w:r>
            <w:proofErr w:type="spellEnd"/>
            <w:r w:rsidRPr="00C21991">
              <w:t xml:space="preserve"> parameter of the verification request. If "</w:t>
            </w:r>
            <w:proofErr w:type="spellStart"/>
            <w:r w:rsidRPr="00C21991">
              <w:t>rph</w:t>
            </w:r>
            <w:proofErr w:type="spellEnd"/>
            <w:r w:rsidRPr="00C21991">
              <w:t xml:space="preserve">" </w:t>
            </w:r>
            <w:proofErr w:type="spellStart"/>
            <w:r w:rsidRPr="00C21991">
              <w:t>PASSporT</w:t>
            </w:r>
            <w:proofErr w:type="spellEnd"/>
            <w:r w:rsidRPr="00C21991">
              <w:t xml:space="preserve"> verification is not to be performed, and if the INVITE request does not contain any "div" Identity header fields, then the </w:t>
            </w:r>
            <w:proofErr w:type="spellStart"/>
            <w:r w:rsidRPr="00C21991">
              <w:t>identityHeaders</w:t>
            </w:r>
            <w:proofErr w:type="spellEnd"/>
            <w:r w:rsidRPr="00C21991">
              <w:t xml:space="preserve"> parameter shall not be included in the verification request.</w:t>
            </w:r>
          </w:p>
          <w:p w14:paraId="348573C4" w14:textId="77777777" w:rsidR="007557D1" w:rsidRPr="00C21991" w:rsidRDefault="007557D1" w:rsidP="007557D1">
            <w:pPr>
              <w:pStyle w:val="TAN"/>
            </w:pPr>
            <w:r w:rsidRPr="00C21991">
              <w:t>NOTE 3:</w:t>
            </w:r>
            <w:r w:rsidRPr="00C21991">
              <w:tab/>
              <w:t xml:space="preserve">The </w:t>
            </w:r>
            <w:proofErr w:type="spellStart"/>
            <w:r w:rsidRPr="00C21991">
              <w:t>identityHeader</w:t>
            </w:r>
            <w:proofErr w:type="spellEnd"/>
            <w:r w:rsidRPr="00C21991">
              <w:t xml:space="preserve"> parameter containing the "shaken" Identity header field may contain the RCD info as specified in RFC 9795 [302].</w:t>
            </w:r>
          </w:p>
          <w:p w14:paraId="7EB6F938" w14:textId="77777777" w:rsidR="007557D1" w:rsidRPr="00C21991" w:rsidRDefault="007557D1" w:rsidP="007557D1">
            <w:pPr>
              <w:pStyle w:val="TAN"/>
            </w:pPr>
            <w:r w:rsidRPr="00C21991">
              <w:t>NOTE 4:</w:t>
            </w:r>
            <w:r w:rsidRPr="00C21991">
              <w:tab/>
              <w:t xml:space="preserve">The </w:t>
            </w:r>
            <w:proofErr w:type="spellStart"/>
            <w:r w:rsidRPr="00C21991">
              <w:t>identityHeader</w:t>
            </w:r>
            <w:proofErr w:type="spellEnd"/>
            <w:r w:rsidRPr="00C21991">
              <w:t xml:space="preserve"> parameter applies for the "shaken" Identity header field with the RCD.</w:t>
            </w:r>
          </w:p>
        </w:tc>
      </w:tr>
    </w:tbl>
    <w:p w14:paraId="7AB91088" w14:textId="77777777" w:rsidR="00725FE1" w:rsidRPr="00C21991" w:rsidRDefault="00725FE1" w:rsidP="00725FE1"/>
    <w:p w14:paraId="28BC313C" w14:textId="77777777" w:rsidR="009B73EC" w:rsidRPr="00C21991" w:rsidRDefault="009B73EC" w:rsidP="00725FE1">
      <w:r w:rsidRPr="00C21991">
        <w:t xml:space="preserve">Invocation of the verification request results in the verification of the Identity header fields in the </w:t>
      </w:r>
      <w:proofErr w:type="spellStart"/>
      <w:r w:rsidRPr="00C21991">
        <w:t>identityHeader</w:t>
      </w:r>
      <w:proofErr w:type="spellEnd"/>
      <w:r w:rsidRPr="00C21991">
        <w:t xml:space="preserve"> and </w:t>
      </w:r>
      <w:proofErr w:type="spellStart"/>
      <w:r w:rsidRPr="00C21991">
        <w:t>identityHeaders</w:t>
      </w:r>
      <w:proofErr w:type="spellEnd"/>
      <w:r w:rsidRPr="00C21991">
        <w:t xml:space="preserve"> parameters. In addition, a verification request invocation can verify the integrity of SIP header fields protected by the "div"</w:t>
      </w:r>
      <w:r w:rsidR="007557D1" w:rsidRPr="00C21991">
        <w:t xml:space="preserve">, </w:t>
      </w:r>
      <w:r w:rsidRPr="00C21991">
        <w:t>"</w:t>
      </w:r>
      <w:proofErr w:type="spellStart"/>
      <w:r w:rsidRPr="00C21991">
        <w:t>rph</w:t>
      </w:r>
      <w:proofErr w:type="spellEnd"/>
      <w:r w:rsidRPr="00C21991">
        <w:t>"</w:t>
      </w:r>
      <w:r w:rsidR="007557D1" w:rsidRPr="00C21991">
        <w:t xml:space="preserve"> and "</w:t>
      </w:r>
      <w:proofErr w:type="spellStart"/>
      <w:r w:rsidR="007557D1" w:rsidRPr="00C21991">
        <w:t>rcd</w:t>
      </w:r>
      <w:proofErr w:type="spellEnd"/>
      <w:r w:rsidR="007557D1" w:rsidRPr="00C21991">
        <w:t>"</w:t>
      </w:r>
      <w:r w:rsidRPr="00C21991">
        <w:t xml:space="preserve"> </w:t>
      </w:r>
      <w:proofErr w:type="spellStart"/>
      <w:r w:rsidRPr="00C21991">
        <w:t>PASSporTs</w:t>
      </w:r>
      <w:proofErr w:type="spellEnd"/>
      <w:r w:rsidRPr="00C21991">
        <w:t xml:space="preserve">. When verification of SIP header field integrity is required, the protected SIP header field(s) information shall be conveyed in the </w:t>
      </w:r>
      <w:proofErr w:type="spellStart"/>
      <w:r w:rsidRPr="00C21991">
        <w:t>protectedHeaders</w:t>
      </w:r>
      <w:proofErr w:type="spellEnd"/>
      <w:r w:rsidRPr="00C21991">
        <w:t xml:space="preserve"> parameter.</w:t>
      </w:r>
    </w:p>
    <w:p w14:paraId="56B9A024" w14:textId="77777777" w:rsidR="00577A2A" w:rsidRPr="00C21991" w:rsidRDefault="00577A2A" w:rsidP="00577A2A">
      <w:r w:rsidRPr="00C21991">
        <w:t xml:space="preserve">The </w:t>
      </w:r>
      <w:proofErr w:type="spellStart"/>
      <w:r w:rsidRPr="00C21991">
        <w:t>dest</w:t>
      </w:r>
      <w:proofErr w:type="spellEnd"/>
      <w:r w:rsidRPr="00C21991">
        <w:t xml:space="preserve"> parameter is included when the verification request includes a div claim, and when the verification service is required to distinguish between a legitimately retargeted request and a maliciously replayed request.</w:t>
      </w:r>
    </w:p>
    <w:p w14:paraId="2A415AA6" w14:textId="77777777" w:rsidR="00577A2A" w:rsidRPr="00C21991" w:rsidRDefault="00577A2A" w:rsidP="00577A2A">
      <w:r w:rsidRPr="00C21991">
        <w:t xml:space="preserve">Table V.2.6.2-1a indicates representative inclusion rules for the verification request </w:t>
      </w:r>
      <w:proofErr w:type="spellStart"/>
      <w:r w:rsidRPr="00C21991">
        <w:t>identityHeader</w:t>
      </w:r>
      <w:proofErr w:type="spellEnd"/>
      <w:r w:rsidRPr="00C21991">
        <w:t xml:space="preserve"> and </w:t>
      </w:r>
      <w:proofErr w:type="spellStart"/>
      <w:r w:rsidRPr="00C21991">
        <w:t>identityHeaders</w:t>
      </w:r>
      <w:proofErr w:type="spellEnd"/>
      <w:r w:rsidRPr="00C21991">
        <w:t xml:space="preserve"> parameters for the different combinations of </w:t>
      </w:r>
      <w:proofErr w:type="spellStart"/>
      <w:r w:rsidRPr="00C21991">
        <w:t>PASSporT</w:t>
      </w:r>
      <w:proofErr w:type="spellEnd"/>
      <w:r w:rsidRPr="00C21991">
        <w:t xml:space="preserve"> types to be verified.</w:t>
      </w:r>
    </w:p>
    <w:p w14:paraId="283F566B" w14:textId="77777777" w:rsidR="00577A2A" w:rsidRPr="00C21991" w:rsidRDefault="00577A2A" w:rsidP="00577A2A">
      <w:pPr>
        <w:pStyle w:val="TH"/>
      </w:pPr>
      <w:bookmarkStart w:id="5609" w:name="_CRTableV_2_6_21a"/>
      <w:r w:rsidRPr="00C21991">
        <w:t xml:space="preserve">Table </w:t>
      </w:r>
      <w:bookmarkEnd w:id="5609"/>
      <w:r w:rsidRPr="00C21991">
        <w:t>V.2.6.2-1a:</w:t>
      </w:r>
      <w:r w:rsidRPr="00C21991">
        <w:tab/>
        <w:t xml:space="preserve">Verification request </w:t>
      </w:r>
      <w:proofErr w:type="spellStart"/>
      <w:r w:rsidRPr="00C21991">
        <w:t>identityHeader</w:t>
      </w:r>
      <w:proofErr w:type="spellEnd"/>
      <w:r w:rsidRPr="00C21991">
        <w:t xml:space="preserve"> and </w:t>
      </w:r>
      <w:proofErr w:type="spellStart"/>
      <w:r w:rsidRPr="00C21991">
        <w:t>identityHeaders</w:t>
      </w:r>
      <w:proofErr w:type="spellEnd"/>
      <w:r w:rsidRPr="00C21991">
        <w:t xml:space="preserve"> parameter inclusion r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975"/>
        <w:gridCol w:w="1606"/>
        <w:gridCol w:w="2077"/>
      </w:tblGrid>
      <w:tr w:rsidR="00A377EB" w:rsidRPr="00C21991" w14:paraId="4DF36585" w14:textId="77777777" w:rsidTr="007557D1">
        <w:trPr>
          <w:gridBefore w:val="1"/>
          <w:wBefore w:w="113" w:type="dxa"/>
          <w:jc w:val="center"/>
        </w:trPr>
        <w:tc>
          <w:tcPr>
            <w:tcW w:w="1975" w:type="dxa"/>
            <w:vMerge w:val="restart"/>
            <w:shd w:val="clear" w:color="auto" w:fill="auto"/>
            <w:vAlign w:val="center"/>
          </w:tcPr>
          <w:p w14:paraId="20E2FE9F" w14:textId="77777777" w:rsidR="00577A2A" w:rsidRPr="00C21991" w:rsidRDefault="00577A2A" w:rsidP="00A377EB">
            <w:pPr>
              <w:pStyle w:val="TH"/>
            </w:pPr>
            <w:proofErr w:type="spellStart"/>
            <w:r w:rsidRPr="00C21991">
              <w:t>PASSporT</w:t>
            </w:r>
            <w:proofErr w:type="spellEnd"/>
            <w:r w:rsidRPr="00C21991">
              <w:t xml:space="preserve"> type(s) to be verified</w:t>
            </w:r>
          </w:p>
        </w:tc>
        <w:tc>
          <w:tcPr>
            <w:tcW w:w="3683" w:type="dxa"/>
            <w:gridSpan w:val="2"/>
            <w:shd w:val="clear" w:color="auto" w:fill="auto"/>
          </w:tcPr>
          <w:p w14:paraId="3F4ED2A2" w14:textId="77777777" w:rsidR="00577A2A" w:rsidRPr="00C21991" w:rsidRDefault="00577A2A" w:rsidP="00A377EB">
            <w:pPr>
              <w:pStyle w:val="TH"/>
            </w:pPr>
            <w:r w:rsidRPr="00C21991">
              <w:t>Parameter</w:t>
            </w:r>
          </w:p>
        </w:tc>
      </w:tr>
      <w:tr w:rsidR="00A377EB" w:rsidRPr="00C21991" w14:paraId="314193BE" w14:textId="77777777" w:rsidTr="007557D1">
        <w:trPr>
          <w:gridBefore w:val="1"/>
          <w:wBefore w:w="113" w:type="dxa"/>
          <w:jc w:val="center"/>
        </w:trPr>
        <w:tc>
          <w:tcPr>
            <w:tcW w:w="1975" w:type="dxa"/>
            <w:vMerge/>
            <w:shd w:val="clear" w:color="auto" w:fill="auto"/>
          </w:tcPr>
          <w:p w14:paraId="0D8A82E6" w14:textId="77777777" w:rsidR="00577A2A" w:rsidRPr="00C21991" w:rsidRDefault="00577A2A" w:rsidP="00A377EB">
            <w:pPr>
              <w:pStyle w:val="TH"/>
            </w:pPr>
          </w:p>
        </w:tc>
        <w:tc>
          <w:tcPr>
            <w:tcW w:w="1606" w:type="dxa"/>
            <w:shd w:val="clear" w:color="auto" w:fill="auto"/>
          </w:tcPr>
          <w:p w14:paraId="15CC7465" w14:textId="77777777" w:rsidR="00577A2A" w:rsidRPr="00C21991" w:rsidRDefault="00577A2A" w:rsidP="00A377EB">
            <w:pPr>
              <w:pStyle w:val="TH"/>
            </w:pPr>
            <w:proofErr w:type="spellStart"/>
            <w:r w:rsidRPr="00C21991">
              <w:t>identityHeader</w:t>
            </w:r>
            <w:proofErr w:type="spellEnd"/>
          </w:p>
        </w:tc>
        <w:tc>
          <w:tcPr>
            <w:tcW w:w="2077" w:type="dxa"/>
            <w:shd w:val="clear" w:color="auto" w:fill="auto"/>
          </w:tcPr>
          <w:p w14:paraId="5F99FB11" w14:textId="77777777" w:rsidR="00577A2A" w:rsidRPr="00C21991" w:rsidRDefault="00577A2A" w:rsidP="00A377EB">
            <w:pPr>
              <w:pStyle w:val="TH"/>
            </w:pPr>
            <w:proofErr w:type="spellStart"/>
            <w:r w:rsidRPr="00C21991">
              <w:t>identityHeaders</w:t>
            </w:r>
            <w:proofErr w:type="spellEnd"/>
          </w:p>
        </w:tc>
      </w:tr>
      <w:tr w:rsidR="00A377EB" w:rsidRPr="00C21991" w14:paraId="4BA545B1" w14:textId="77777777" w:rsidTr="007557D1">
        <w:trPr>
          <w:gridBefore w:val="1"/>
          <w:wBefore w:w="113" w:type="dxa"/>
          <w:jc w:val="center"/>
        </w:trPr>
        <w:tc>
          <w:tcPr>
            <w:tcW w:w="1975" w:type="dxa"/>
            <w:shd w:val="clear" w:color="auto" w:fill="auto"/>
          </w:tcPr>
          <w:p w14:paraId="3BCDAE53" w14:textId="77777777" w:rsidR="00577A2A" w:rsidRPr="00C21991" w:rsidRDefault="00577A2A" w:rsidP="00A377EB">
            <w:pPr>
              <w:pStyle w:val="TAC"/>
            </w:pPr>
            <w:r w:rsidRPr="00C21991">
              <w:t>shaken</w:t>
            </w:r>
          </w:p>
        </w:tc>
        <w:tc>
          <w:tcPr>
            <w:tcW w:w="1606" w:type="dxa"/>
            <w:shd w:val="clear" w:color="auto" w:fill="auto"/>
          </w:tcPr>
          <w:p w14:paraId="5CA578DF" w14:textId="77777777" w:rsidR="00577A2A" w:rsidRPr="00C21991" w:rsidRDefault="00577A2A" w:rsidP="00A377EB">
            <w:pPr>
              <w:pStyle w:val="TAC"/>
            </w:pPr>
            <w:r w:rsidRPr="00C21991">
              <w:t>M</w:t>
            </w:r>
          </w:p>
        </w:tc>
        <w:tc>
          <w:tcPr>
            <w:tcW w:w="2077" w:type="dxa"/>
            <w:shd w:val="clear" w:color="auto" w:fill="auto"/>
          </w:tcPr>
          <w:p w14:paraId="531AF13B" w14:textId="77777777" w:rsidR="00577A2A" w:rsidRPr="00C21991" w:rsidRDefault="00577A2A" w:rsidP="00A377EB">
            <w:pPr>
              <w:pStyle w:val="TAC"/>
            </w:pPr>
            <w:r w:rsidRPr="00C21991">
              <w:t>X</w:t>
            </w:r>
          </w:p>
        </w:tc>
      </w:tr>
      <w:tr w:rsidR="00A377EB" w:rsidRPr="00C21991" w14:paraId="6A3D9960" w14:textId="77777777" w:rsidTr="007557D1">
        <w:trPr>
          <w:gridBefore w:val="1"/>
          <w:wBefore w:w="113" w:type="dxa"/>
          <w:jc w:val="center"/>
        </w:trPr>
        <w:tc>
          <w:tcPr>
            <w:tcW w:w="1975" w:type="dxa"/>
            <w:shd w:val="clear" w:color="auto" w:fill="auto"/>
          </w:tcPr>
          <w:p w14:paraId="1E6F684D" w14:textId="77777777" w:rsidR="00577A2A" w:rsidRPr="00C21991" w:rsidRDefault="00577A2A" w:rsidP="00A377EB">
            <w:pPr>
              <w:pStyle w:val="TAC"/>
            </w:pPr>
            <w:r w:rsidRPr="00C21991">
              <w:t>shaken, div</w:t>
            </w:r>
          </w:p>
        </w:tc>
        <w:tc>
          <w:tcPr>
            <w:tcW w:w="1606" w:type="dxa"/>
            <w:shd w:val="clear" w:color="auto" w:fill="auto"/>
          </w:tcPr>
          <w:p w14:paraId="33011303" w14:textId="77777777" w:rsidR="00577A2A" w:rsidRPr="00C21991" w:rsidRDefault="00577A2A" w:rsidP="00A377EB">
            <w:pPr>
              <w:pStyle w:val="TAC"/>
            </w:pPr>
            <w:r w:rsidRPr="00C21991">
              <w:t>M</w:t>
            </w:r>
          </w:p>
        </w:tc>
        <w:tc>
          <w:tcPr>
            <w:tcW w:w="2077" w:type="dxa"/>
            <w:shd w:val="clear" w:color="auto" w:fill="auto"/>
          </w:tcPr>
          <w:p w14:paraId="4B43270A" w14:textId="77777777" w:rsidR="00577A2A" w:rsidRPr="00C21991" w:rsidRDefault="00577A2A" w:rsidP="00A377EB">
            <w:pPr>
              <w:pStyle w:val="TAC"/>
            </w:pPr>
            <w:r w:rsidRPr="00C21991">
              <w:t>M</w:t>
            </w:r>
          </w:p>
        </w:tc>
      </w:tr>
      <w:tr w:rsidR="00A377EB" w:rsidRPr="00C21991" w14:paraId="79C4DC6E" w14:textId="77777777" w:rsidTr="007557D1">
        <w:trPr>
          <w:gridBefore w:val="1"/>
          <w:wBefore w:w="113" w:type="dxa"/>
          <w:jc w:val="center"/>
        </w:trPr>
        <w:tc>
          <w:tcPr>
            <w:tcW w:w="1975" w:type="dxa"/>
            <w:shd w:val="clear" w:color="auto" w:fill="auto"/>
          </w:tcPr>
          <w:p w14:paraId="5831E38C" w14:textId="77777777" w:rsidR="00577A2A" w:rsidRPr="00C21991" w:rsidRDefault="00577A2A" w:rsidP="00A377EB">
            <w:pPr>
              <w:pStyle w:val="TAC"/>
            </w:pPr>
            <w:proofErr w:type="spellStart"/>
            <w:r w:rsidRPr="00C21991">
              <w:t>rph</w:t>
            </w:r>
            <w:proofErr w:type="spellEnd"/>
          </w:p>
        </w:tc>
        <w:tc>
          <w:tcPr>
            <w:tcW w:w="1606" w:type="dxa"/>
            <w:shd w:val="clear" w:color="auto" w:fill="auto"/>
          </w:tcPr>
          <w:p w14:paraId="0CF34C60" w14:textId="77777777" w:rsidR="00577A2A" w:rsidRPr="00C21991" w:rsidRDefault="00577A2A" w:rsidP="00A377EB">
            <w:pPr>
              <w:pStyle w:val="TAC"/>
            </w:pPr>
            <w:r w:rsidRPr="00C21991">
              <w:t>X</w:t>
            </w:r>
          </w:p>
        </w:tc>
        <w:tc>
          <w:tcPr>
            <w:tcW w:w="2077" w:type="dxa"/>
            <w:shd w:val="clear" w:color="auto" w:fill="auto"/>
          </w:tcPr>
          <w:p w14:paraId="6CC5C288" w14:textId="77777777" w:rsidR="00577A2A" w:rsidRPr="00C21991" w:rsidRDefault="00577A2A" w:rsidP="00A377EB">
            <w:pPr>
              <w:pStyle w:val="TAC"/>
            </w:pPr>
            <w:r w:rsidRPr="00C21991">
              <w:t>M</w:t>
            </w:r>
          </w:p>
        </w:tc>
      </w:tr>
      <w:tr w:rsidR="00A377EB" w:rsidRPr="00C21991" w14:paraId="5DAFA869" w14:textId="77777777" w:rsidTr="007557D1">
        <w:trPr>
          <w:gridBefore w:val="1"/>
          <w:wBefore w:w="113" w:type="dxa"/>
          <w:jc w:val="center"/>
        </w:trPr>
        <w:tc>
          <w:tcPr>
            <w:tcW w:w="1975" w:type="dxa"/>
            <w:shd w:val="clear" w:color="auto" w:fill="auto"/>
          </w:tcPr>
          <w:p w14:paraId="10496013" w14:textId="77777777" w:rsidR="00577A2A" w:rsidRPr="00C21991" w:rsidRDefault="00577A2A" w:rsidP="00A377EB">
            <w:pPr>
              <w:pStyle w:val="TAC"/>
            </w:pPr>
            <w:proofErr w:type="spellStart"/>
            <w:r w:rsidRPr="00C21991">
              <w:t>rph</w:t>
            </w:r>
            <w:proofErr w:type="spellEnd"/>
            <w:r w:rsidRPr="00C21991">
              <w:t>, div</w:t>
            </w:r>
          </w:p>
        </w:tc>
        <w:tc>
          <w:tcPr>
            <w:tcW w:w="1606" w:type="dxa"/>
            <w:shd w:val="clear" w:color="auto" w:fill="auto"/>
          </w:tcPr>
          <w:p w14:paraId="69F772F8" w14:textId="77777777" w:rsidR="00577A2A" w:rsidRPr="00C21991" w:rsidRDefault="00577A2A" w:rsidP="00A377EB">
            <w:pPr>
              <w:pStyle w:val="TAC"/>
            </w:pPr>
            <w:r w:rsidRPr="00C21991">
              <w:t>X</w:t>
            </w:r>
          </w:p>
        </w:tc>
        <w:tc>
          <w:tcPr>
            <w:tcW w:w="2077" w:type="dxa"/>
            <w:shd w:val="clear" w:color="auto" w:fill="auto"/>
          </w:tcPr>
          <w:p w14:paraId="55028B87" w14:textId="77777777" w:rsidR="00577A2A" w:rsidRPr="00C21991" w:rsidRDefault="00577A2A" w:rsidP="00A377EB">
            <w:pPr>
              <w:pStyle w:val="TAC"/>
            </w:pPr>
            <w:r w:rsidRPr="00C21991">
              <w:t>M</w:t>
            </w:r>
          </w:p>
        </w:tc>
      </w:tr>
      <w:tr w:rsidR="00A377EB" w:rsidRPr="00C21991" w14:paraId="76927B4F" w14:textId="77777777" w:rsidTr="007557D1">
        <w:trPr>
          <w:gridBefore w:val="1"/>
          <w:wBefore w:w="113" w:type="dxa"/>
          <w:jc w:val="center"/>
        </w:trPr>
        <w:tc>
          <w:tcPr>
            <w:tcW w:w="1975" w:type="dxa"/>
            <w:shd w:val="clear" w:color="auto" w:fill="auto"/>
          </w:tcPr>
          <w:p w14:paraId="36DCB357" w14:textId="77777777" w:rsidR="00577A2A" w:rsidRPr="00C21991" w:rsidRDefault="00577A2A" w:rsidP="00A377EB">
            <w:pPr>
              <w:pStyle w:val="TAC"/>
            </w:pPr>
            <w:r w:rsidRPr="00C21991">
              <w:t xml:space="preserve">shaken, </w:t>
            </w:r>
            <w:proofErr w:type="spellStart"/>
            <w:r w:rsidRPr="00C21991">
              <w:t>rph</w:t>
            </w:r>
            <w:proofErr w:type="spellEnd"/>
          </w:p>
        </w:tc>
        <w:tc>
          <w:tcPr>
            <w:tcW w:w="1606" w:type="dxa"/>
            <w:shd w:val="clear" w:color="auto" w:fill="auto"/>
          </w:tcPr>
          <w:p w14:paraId="4BD8D95C" w14:textId="77777777" w:rsidR="00577A2A" w:rsidRPr="00C21991" w:rsidRDefault="00577A2A" w:rsidP="00A377EB">
            <w:pPr>
              <w:pStyle w:val="TAC"/>
            </w:pPr>
            <w:r w:rsidRPr="00C21991">
              <w:t>M</w:t>
            </w:r>
          </w:p>
        </w:tc>
        <w:tc>
          <w:tcPr>
            <w:tcW w:w="2077" w:type="dxa"/>
            <w:shd w:val="clear" w:color="auto" w:fill="auto"/>
          </w:tcPr>
          <w:p w14:paraId="59178692" w14:textId="77777777" w:rsidR="00577A2A" w:rsidRPr="00C21991" w:rsidRDefault="00577A2A" w:rsidP="00A377EB">
            <w:pPr>
              <w:pStyle w:val="TAC"/>
            </w:pPr>
            <w:r w:rsidRPr="00C21991">
              <w:t>M</w:t>
            </w:r>
          </w:p>
        </w:tc>
      </w:tr>
      <w:tr w:rsidR="007557D1" w:rsidRPr="00C21991" w14:paraId="59404A08" w14:textId="77777777" w:rsidTr="007557D1">
        <w:trPr>
          <w:jc w:val="center"/>
        </w:trPr>
        <w:tc>
          <w:tcPr>
            <w:tcW w:w="2088" w:type="dxa"/>
            <w:gridSpan w:val="2"/>
          </w:tcPr>
          <w:p w14:paraId="6C917198" w14:textId="77777777" w:rsidR="007557D1" w:rsidRPr="00C21991" w:rsidRDefault="007557D1" w:rsidP="00C37B9C">
            <w:pPr>
              <w:pStyle w:val="TAC"/>
            </w:pPr>
            <w:proofErr w:type="spellStart"/>
            <w:r w:rsidRPr="00C21991">
              <w:t>rcd</w:t>
            </w:r>
            <w:proofErr w:type="spellEnd"/>
          </w:p>
        </w:tc>
        <w:tc>
          <w:tcPr>
            <w:tcW w:w="1606" w:type="dxa"/>
          </w:tcPr>
          <w:p w14:paraId="22BFC3A4" w14:textId="77777777" w:rsidR="007557D1" w:rsidRPr="00C21991" w:rsidRDefault="007557D1" w:rsidP="00C37B9C">
            <w:pPr>
              <w:pStyle w:val="TAC"/>
            </w:pPr>
            <w:r w:rsidRPr="00C21991">
              <w:t>X</w:t>
            </w:r>
          </w:p>
        </w:tc>
        <w:tc>
          <w:tcPr>
            <w:tcW w:w="2077" w:type="dxa"/>
          </w:tcPr>
          <w:p w14:paraId="31C121F4" w14:textId="77777777" w:rsidR="007557D1" w:rsidRPr="00C21991" w:rsidRDefault="007557D1" w:rsidP="00C37B9C">
            <w:pPr>
              <w:pStyle w:val="TAC"/>
            </w:pPr>
            <w:r w:rsidRPr="00C21991">
              <w:t>M</w:t>
            </w:r>
          </w:p>
        </w:tc>
      </w:tr>
      <w:tr w:rsidR="007557D1" w:rsidRPr="00C21991" w14:paraId="6F80A719" w14:textId="77777777" w:rsidTr="007557D1">
        <w:trPr>
          <w:jc w:val="center"/>
        </w:trPr>
        <w:tc>
          <w:tcPr>
            <w:tcW w:w="2088" w:type="dxa"/>
            <w:gridSpan w:val="2"/>
          </w:tcPr>
          <w:p w14:paraId="1264FE2F" w14:textId="77777777" w:rsidR="007557D1" w:rsidRPr="00C21991" w:rsidRDefault="007557D1" w:rsidP="00C37B9C">
            <w:pPr>
              <w:pStyle w:val="TAC"/>
            </w:pPr>
            <w:proofErr w:type="spellStart"/>
            <w:r w:rsidRPr="00C21991">
              <w:t>rcd</w:t>
            </w:r>
            <w:proofErr w:type="spellEnd"/>
            <w:r w:rsidRPr="00C21991">
              <w:t>, div</w:t>
            </w:r>
          </w:p>
        </w:tc>
        <w:tc>
          <w:tcPr>
            <w:tcW w:w="1606" w:type="dxa"/>
          </w:tcPr>
          <w:p w14:paraId="47780C6B" w14:textId="77777777" w:rsidR="007557D1" w:rsidRPr="00C21991" w:rsidRDefault="007557D1" w:rsidP="00C37B9C">
            <w:pPr>
              <w:pStyle w:val="TAC"/>
            </w:pPr>
            <w:r w:rsidRPr="00C21991">
              <w:t>X</w:t>
            </w:r>
          </w:p>
        </w:tc>
        <w:tc>
          <w:tcPr>
            <w:tcW w:w="2077" w:type="dxa"/>
          </w:tcPr>
          <w:p w14:paraId="63813950" w14:textId="77777777" w:rsidR="007557D1" w:rsidRPr="00C21991" w:rsidRDefault="007557D1" w:rsidP="00C37B9C">
            <w:pPr>
              <w:pStyle w:val="TAC"/>
            </w:pPr>
            <w:r w:rsidRPr="00C21991">
              <w:t>M</w:t>
            </w:r>
          </w:p>
        </w:tc>
      </w:tr>
      <w:tr w:rsidR="007557D1" w:rsidRPr="00C21991" w14:paraId="4D484420" w14:textId="77777777" w:rsidTr="007557D1">
        <w:trPr>
          <w:jc w:val="center"/>
        </w:trPr>
        <w:tc>
          <w:tcPr>
            <w:tcW w:w="2088" w:type="dxa"/>
            <w:gridSpan w:val="2"/>
          </w:tcPr>
          <w:p w14:paraId="35975FA5" w14:textId="77777777" w:rsidR="007557D1" w:rsidRPr="00C21991" w:rsidRDefault="007557D1" w:rsidP="00C37B9C">
            <w:pPr>
              <w:pStyle w:val="TAC"/>
            </w:pPr>
            <w:proofErr w:type="spellStart"/>
            <w:r w:rsidRPr="00C21991">
              <w:t>rcd</w:t>
            </w:r>
            <w:proofErr w:type="spellEnd"/>
            <w:r w:rsidRPr="00C21991">
              <w:t xml:space="preserve">, </w:t>
            </w:r>
            <w:proofErr w:type="spellStart"/>
            <w:r w:rsidRPr="00C21991">
              <w:t>rph</w:t>
            </w:r>
            <w:proofErr w:type="spellEnd"/>
          </w:p>
        </w:tc>
        <w:tc>
          <w:tcPr>
            <w:tcW w:w="1606" w:type="dxa"/>
          </w:tcPr>
          <w:p w14:paraId="0B3D16A2" w14:textId="77777777" w:rsidR="007557D1" w:rsidRPr="00C21991" w:rsidRDefault="007557D1" w:rsidP="00C37B9C">
            <w:pPr>
              <w:pStyle w:val="TAC"/>
            </w:pPr>
            <w:r w:rsidRPr="00C21991">
              <w:t>X</w:t>
            </w:r>
          </w:p>
        </w:tc>
        <w:tc>
          <w:tcPr>
            <w:tcW w:w="2077" w:type="dxa"/>
          </w:tcPr>
          <w:p w14:paraId="419A0896" w14:textId="77777777" w:rsidR="007557D1" w:rsidRPr="00C21991" w:rsidRDefault="007557D1" w:rsidP="00C37B9C">
            <w:pPr>
              <w:pStyle w:val="TAC"/>
            </w:pPr>
            <w:r w:rsidRPr="00C21991">
              <w:t>M</w:t>
            </w:r>
          </w:p>
        </w:tc>
      </w:tr>
      <w:tr w:rsidR="007557D1" w:rsidRPr="00C21991" w14:paraId="270B4178" w14:textId="77777777" w:rsidTr="007557D1">
        <w:trPr>
          <w:jc w:val="center"/>
        </w:trPr>
        <w:tc>
          <w:tcPr>
            <w:tcW w:w="2088" w:type="dxa"/>
            <w:gridSpan w:val="2"/>
          </w:tcPr>
          <w:p w14:paraId="686A4D19" w14:textId="77777777" w:rsidR="007557D1" w:rsidRPr="00C21991" w:rsidRDefault="007557D1" w:rsidP="00C37B9C">
            <w:pPr>
              <w:pStyle w:val="TAC"/>
            </w:pPr>
            <w:proofErr w:type="spellStart"/>
            <w:r w:rsidRPr="00C21991">
              <w:t>rcd</w:t>
            </w:r>
            <w:proofErr w:type="spellEnd"/>
            <w:r w:rsidRPr="00C21991">
              <w:t xml:space="preserve">, div, </w:t>
            </w:r>
            <w:proofErr w:type="spellStart"/>
            <w:r w:rsidRPr="00C21991">
              <w:t>rph</w:t>
            </w:r>
            <w:proofErr w:type="spellEnd"/>
          </w:p>
        </w:tc>
        <w:tc>
          <w:tcPr>
            <w:tcW w:w="1606" w:type="dxa"/>
          </w:tcPr>
          <w:p w14:paraId="511CB13E" w14:textId="77777777" w:rsidR="007557D1" w:rsidRPr="00C21991" w:rsidRDefault="007557D1" w:rsidP="00C37B9C">
            <w:pPr>
              <w:pStyle w:val="TAC"/>
            </w:pPr>
            <w:r w:rsidRPr="00C21991">
              <w:t>X</w:t>
            </w:r>
          </w:p>
        </w:tc>
        <w:tc>
          <w:tcPr>
            <w:tcW w:w="2077" w:type="dxa"/>
          </w:tcPr>
          <w:p w14:paraId="54C86659" w14:textId="77777777" w:rsidR="007557D1" w:rsidRPr="00C21991" w:rsidRDefault="007557D1" w:rsidP="00C37B9C">
            <w:pPr>
              <w:pStyle w:val="TAC"/>
            </w:pPr>
            <w:r w:rsidRPr="00C21991">
              <w:t>M</w:t>
            </w:r>
          </w:p>
        </w:tc>
      </w:tr>
      <w:tr w:rsidR="007557D1" w:rsidRPr="00C21991" w14:paraId="25ADA8CE" w14:textId="77777777" w:rsidTr="007557D1">
        <w:trPr>
          <w:jc w:val="center"/>
        </w:trPr>
        <w:tc>
          <w:tcPr>
            <w:tcW w:w="2088" w:type="dxa"/>
            <w:gridSpan w:val="2"/>
          </w:tcPr>
          <w:p w14:paraId="75DB69F7" w14:textId="77777777" w:rsidR="007557D1" w:rsidRPr="00C21991" w:rsidRDefault="007557D1" w:rsidP="00C37B9C">
            <w:pPr>
              <w:pStyle w:val="TAC"/>
            </w:pPr>
            <w:r w:rsidRPr="00C21991">
              <w:t xml:space="preserve">shaken, div, </w:t>
            </w:r>
            <w:proofErr w:type="spellStart"/>
            <w:r w:rsidRPr="00C21991">
              <w:t>rcd</w:t>
            </w:r>
            <w:proofErr w:type="spellEnd"/>
          </w:p>
        </w:tc>
        <w:tc>
          <w:tcPr>
            <w:tcW w:w="1606" w:type="dxa"/>
          </w:tcPr>
          <w:p w14:paraId="7D7D0C9B" w14:textId="77777777" w:rsidR="007557D1" w:rsidRPr="00C21991" w:rsidRDefault="007557D1" w:rsidP="00C37B9C">
            <w:pPr>
              <w:pStyle w:val="TAC"/>
            </w:pPr>
            <w:r w:rsidRPr="00C21991">
              <w:t>M</w:t>
            </w:r>
          </w:p>
        </w:tc>
        <w:tc>
          <w:tcPr>
            <w:tcW w:w="2077" w:type="dxa"/>
          </w:tcPr>
          <w:p w14:paraId="41599B75" w14:textId="77777777" w:rsidR="007557D1" w:rsidRPr="00C21991" w:rsidRDefault="007557D1" w:rsidP="00C37B9C">
            <w:pPr>
              <w:pStyle w:val="TAC"/>
            </w:pPr>
            <w:r w:rsidRPr="00C21991">
              <w:t>M</w:t>
            </w:r>
          </w:p>
        </w:tc>
      </w:tr>
      <w:tr w:rsidR="007557D1" w:rsidRPr="00C21991" w14:paraId="68DC9779" w14:textId="77777777" w:rsidTr="007557D1">
        <w:trPr>
          <w:jc w:val="center"/>
        </w:trPr>
        <w:tc>
          <w:tcPr>
            <w:tcW w:w="2088" w:type="dxa"/>
            <w:gridSpan w:val="2"/>
          </w:tcPr>
          <w:p w14:paraId="12319D63" w14:textId="77777777" w:rsidR="007557D1" w:rsidRPr="00C21991" w:rsidRDefault="007557D1" w:rsidP="00C37B9C">
            <w:pPr>
              <w:pStyle w:val="TAC"/>
            </w:pPr>
            <w:r w:rsidRPr="00C21991">
              <w:t xml:space="preserve">shaken, </w:t>
            </w:r>
            <w:proofErr w:type="spellStart"/>
            <w:r w:rsidRPr="00C21991">
              <w:t>rph</w:t>
            </w:r>
            <w:proofErr w:type="spellEnd"/>
            <w:r w:rsidRPr="00C21991">
              <w:t xml:space="preserve">, </w:t>
            </w:r>
            <w:proofErr w:type="spellStart"/>
            <w:r w:rsidRPr="00C21991">
              <w:t>rcd</w:t>
            </w:r>
            <w:proofErr w:type="spellEnd"/>
          </w:p>
        </w:tc>
        <w:tc>
          <w:tcPr>
            <w:tcW w:w="1606" w:type="dxa"/>
          </w:tcPr>
          <w:p w14:paraId="146F9B6F" w14:textId="77777777" w:rsidR="007557D1" w:rsidRPr="00C21991" w:rsidRDefault="007557D1" w:rsidP="00C37B9C">
            <w:pPr>
              <w:pStyle w:val="TAC"/>
            </w:pPr>
            <w:r w:rsidRPr="00C21991">
              <w:t>M</w:t>
            </w:r>
          </w:p>
        </w:tc>
        <w:tc>
          <w:tcPr>
            <w:tcW w:w="2077" w:type="dxa"/>
          </w:tcPr>
          <w:p w14:paraId="18AABB35" w14:textId="77777777" w:rsidR="007557D1" w:rsidRPr="00C21991" w:rsidRDefault="007557D1" w:rsidP="00C37B9C">
            <w:pPr>
              <w:pStyle w:val="TAC"/>
            </w:pPr>
            <w:r w:rsidRPr="00C21991">
              <w:t>M</w:t>
            </w:r>
          </w:p>
        </w:tc>
      </w:tr>
      <w:tr w:rsidR="007557D1" w:rsidRPr="00C21991" w14:paraId="242617C3" w14:textId="77777777" w:rsidTr="007557D1">
        <w:trPr>
          <w:jc w:val="center"/>
        </w:trPr>
        <w:tc>
          <w:tcPr>
            <w:tcW w:w="2088" w:type="dxa"/>
            <w:gridSpan w:val="2"/>
          </w:tcPr>
          <w:p w14:paraId="71ABF823" w14:textId="77777777" w:rsidR="007557D1" w:rsidRPr="00C21991" w:rsidRDefault="007557D1" w:rsidP="00C37B9C">
            <w:pPr>
              <w:pStyle w:val="TAC"/>
            </w:pPr>
            <w:r w:rsidRPr="00C21991">
              <w:t xml:space="preserve">shaken, div, </w:t>
            </w:r>
            <w:proofErr w:type="spellStart"/>
            <w:r w:rsidRPr="00C21991">
              <w:t>rph</w:t>
            </w:r>
            <w:proofErr w:type="spellEnd"/>
            <w:r w:rsidRPr="00C21991">
              <w:t xml:space="preserve">, </w:t>
            </w:r>
            <w:proofErr w:type="spellStart"/>
            <w:r w:rsidRPr="00C21991">
              <w:t>rcd</w:t>
            </w:r>
            <w:proofErr w:type="spellEnd"/>
          </w:p>
        </w:tc>
        <w:tc>
          <w:tcPr>
            <w:tcW w:w="1606" w:type="dxa"/>
          </w:tcPr>
          <w:p w14:paraId="6D5B483B" w14:textId="77777777" w:rsidR="007557D1" w:rsidRPr="00C21991" w:rsidRDefault="007557D1" w:rsidP="00C37B9C">
            <w:pPr>
              <w:pStyle w:val="TAC"/>
            </w:pPr>
            <w:r w:rsidRPr="00C21991">
              <w:t>M</w:t>
            </w:r>
          </w:p>
        </w:tc>
        <w:tc>
          <w:tcPr>
            <w:tcW w:w="2077" w:type="dxa"/>
          </w:tcPr>
          <w:p w14:paraId="61EEE077" w14:textId="77777777" w:rsidR="007557D1" w:rsidRPr="00C21991" w:rsidRDefault="007557D1" w:rsidP="00C37B9C">
            <w:pPr>
              <w:pStyle w:val="TAC"/>
            </w:pPr>
            <w:r w:rsidRPr="00C21991">
              <w:t>M</w:t>
            </w:r>
          </w:p>
        </w:tc>
      </w:tr>
      <w:tr w:rsidR="00A377EB" w:rsidRPr="00C21991" w14:paraId="0F987133" w14:textId="77777777" w:rsidTr="007557D1">
        <w:trPr>
          <w:gridBefore w:val="1"/>
          <w:wBefore w:w="113" w:type="dxa"/>
          <w:jc w:val="center"/>
        </w:trPr>
        <w:tc>
          <w:tcPr>
            <w:tcW w:w="1975" w:type="dxa"/>
            <w:shd w:val="clear" w:color="auto" w:fill="auto"/>
          </w:tcPr>
          <w:p w14:paraId="646A6835" w14:textId="77777777" w:rsidR="00577A2A" w:rsidRPr="00C21991" w:rsidRDefault="00577A2A" w:rsidP="00A377EB">
            <w:pPr>
              <w:pStyle w:val="TAC"/>
            </w:pPr>
            <w:r w:rsidRPr="00C21991">
              <w:t xml:space="preserve">shaken, </w:t>
            </w:r>
            <w:proofErr w:type="spellStart"/>
            <w:r w:rsidRPr="00C21991">
              <w:t>rph</w:t>
            </w:r>
            <w:proofErr w:type="spellEnd"/>
            <w:r w:rsidRPr="00C21991">
              <w:t>, div</w:t>
            </w:r>
          </w:p>
        </w:tc>
        <w:tc>
          <w:tcPr>
            <w:tcW w:w="1606" w:type="dxa"/>
            <w:shd w:val="clear" w:color="auto" w:fill="auto"/>
          </w:tcPr>
          <w:p w14:paraId="612CA752" w14:textId="77777777" w:rsidR="00577A2A" w:rsidRPr="00C21991" w:rsidRDefault="00577A2A" w:rsidP="00A377EB">
            <w:pPr>
              <w:pStyle w:val="TAC"/>
            </w:pPr>
            <w:r w:rsidRPr="00C21991">
              <w:t>M</w:t>
            </w:r>
          </w:p>
        </w:tc>
        <w:tc>
          <w:tcPr>
            <w:tcW w:w="2077" w:type="dxa"/>
            <w:shd w:val="clear" w:color="auto" w:fill="auto"/>
          </w:tcPr>
          <w:p w14:paraId="091BEE7A" w14:textId="77777777" w:rsidR="00577A2A" w:rsidRPr="00C21991" w:rsidRDefault="00577A2A" w:rsidP="00A377EB">
            <w:pPr>
              <w:pStyle w:val="TAC"/>
            </w:pPr>
            <w:r w:rsidRPr="00C21991">
              <w:t>M</w:t>
            </w:r>
          </w:p>
        </w:tc>
      </w:tr>
      <w:tr w:rsidR="00A377EB" w:rsidRPr="00C21991" w14:paraId="7DD052F5" w14:textId="77777777" w:rsidTr="007557D1">
        <w:trPr>
          <w:gridBefore w:val="1"/>
          <w:wBefore w:w="113" w:type="dxa"/>
          <w:jc w:val="center"/>
        </w:trPr>
        <w:tc>
          <w:tcPr>
            <w:tcW w:w="5658" w:type="dxa"/>
            <w:gridSpan w:val="3"/>
            <w:shd w:val="clear" w:color="auto" w:fill="auto"/>
          </w:tcPr>
          <w:p w14:paraId="663B71D0" w14:textId="77777777" w:rsidR="00577A2A" w:rsidRPr="00C21991" w:rsidRDefault="00577A2A" w:rsidP="00A377EB">
            <w:pPr>
              <w:pStyle w:val="TAN"/>
            </w:pPr>
            <w:r w:rsidRPr="00C21991">
              <w:t>NOTE</w:t>
            </w:r>
            <w:r w:rsidR="007557D1" w:rsidRPr="00C21991">
              <w:t> 1</w:t>
            </w:r>
            <w:r w:rsidRPr="00C21991">
              <w:t>:</w:t>
            </w:r>
            <w:r w:rsidRPr="00C21991">
              <w:tab/>
              <w:t>"M" means "mandatory" and "X" means "not applicable".</w:t>
            </w:r>
          </w:p>
          <w:p w14:paraId="118A32EC" w14:textId="77777777" w:rsidR="007557D1" w:rsidRPr="00C21991" w:rsidRDefault="007557D1" w:rsidP="00A377EB">
            <w:pPr>
              <w:pStyle w:val="TAN"/>
            </w:pPr>
            <w:r w:rsidRPr="00C21991">
              <w:t>NOTE 2:</w:t>
            </w:r>
            <w:r w:rsidRPr="00C21991">
              <w:tab/>
              <w:t xml:space="preserve">The </w:t>
            </w:r>
            <w:r w:rsidRPr="00C21991">
              <w:rPr>
                <w:rFonts w:cs="Arial"/>
              </w:rPr>
              <w:t>"</w:t>
            </w:r>
            <w:r w:rsidRPr="00C21991">
              <w:t>shaken</w:t>
            </w:r>
            <w:r w:rsidRPr="00C21991">
              <w:rPr>
                <w:rFonts w:cs="Arial"/>
              </w:rPr>
              <w:t>"</w:t>
            </w:r>
            <w:r w:rsidRPr="00C21991">
              <w:t xml:space="preserve"> and </w:t>
            </w:r>
            <w:r w:rsidRPr="00C21991">
              <w:rPr>
                <w:rFonts w:cs="Arial"/>
              </w:rPr>
              <w:t>"</w:t>
            </w:r>
            <w:proofErr w:type="spellStart"/>
            <w:r w:rsidRPr="00C21991">
              <w:t>rcd</w:t>
            </w:r>
            <w:proofErr w:type="spellEnd"/>
            <w:r w:rsidRPr="00C21991">
              <w:rPr>
                <w:rFonts w:cs="Arial"/>
              </w:rPr>
              <w:t>"</w:t>
            </w:r>
            <w:r w:rsidRPr="00C21991">
              <w:t xml:space="preserve"> </w:t>
            </w:r>
            <w:proofErr w:type="spellStart"/>
            <w:r w:rsidRPr="00C21991">
              <w:t>PASSporTs</w:t>
            </w:r>
            <w:proofErr w:type="spellEnd"/>
            <w:r w:rsidRPr="00C21991">
              <w:t xml:space="preserve"> may be present in SIP INVITE request as specified in RFC 9795 [302].</w:t>
            </w:r>
          </w:p>
        </w:tc>
      </w:tr>
    </w:tbl>
    <w:p w14:paraId="3C0B8F4B" w14:textId="77777777" w:rsidR="00577A2A" w:rsidRPr="00C21991" w:rsidRDefault="00577A2A" w:rsidP="00577A2A"/>
    <w:p w14:paraId="228507B1" w14:textId="77777777" w:rsidR="00725FE1" w:rsidRPr="00C21991" w:rsidRDefault="00725FE1" w:rsidP="00725FE1">
      <w:r w:rsidRPr="00C21991">
        <w:t>Table V.2.6.2-2 specifies the data types included in the verification response.</w:t>
      </w:r>
    </w:p>
    <w:p w14:paraId="6484C3CD" w14:textId="77777777" w:rsidR="00725FE1" w:rsidRPr="00C21991" w:rsidRDefault="00725FE1" w:rsidP="00725FE1">
      <w:pPr>
        <w:pStyle w:val="TH"/>
      </w:pPr>
      <w:bookmarkStart w:id="5610" w:name="_CRTableV_2_6_22"/>
      <w:r w:rsidRPr="00C21991">
        <w:t xml:space="preserve">Table </w:t>
      </w:r>
      <w:bookmarkEnd w:id="5610"/>
      <w:r w:rsidRPr="00C21991">
        <w:t>V.2.6.2-2:</w:t>
      </w:r>
      <w:r w:rsidRPr="00C21991">
        <w:tab/>
        <w:t xml:space="preserve">Data types for the </w:t>
      </w:r>
      <w:proofErr w:type="spellStart"/>
      <w:r w:rsidRPr="00C21991">
        <w:t>verificationResponse</w:t>
      </w:r>
      <w:proofErr w:type="spellEnd"/>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9"/>
        <w:gridCol w:w="1399"/>
        <w:gridCol w:w="2126"/>
        <w:gridCol w:w="1276"/>
        <w:gridCol w:w="4111"/>
      </w:tblGrid>
      <w:tr w:rsidR="00725FE1" w:rsidRPr="00C21991" w14:paraId="05D8DF75" w14:textId="77777777" w:rsidTr="007557D1">
        <w:tc>
          <w:tcPr>
            <w:tcW w:w="1418" w:type="dxa"/>
            <w:gridSpan w:val="2"/>
            <w:tcBorders>
              <w:bottom w:val="single" w:sz="12" w:space="0" w:color="000000"/>
            </w:tcBorders>
            <w:shd w:val="clear" w:color="auto" w:fill="auto"/>
          </w:tcPr>
          <w:p w14:paraId="545879A5" w14:textId="77777777" w:rsidR="00725FE1" w:rsidRPr="00C21991" w:rsidRDefault="00725FE1" w:rsidP="000D1B47">
            <w:pPr>
              <w:pStyle w:val="TH"/>
            </w:pPr>
            <w:r w:rsidRPr="00C21991">
              <w:t>Parameter</w:t>
            </w:r>
          </w:p>
        </w:tc>
        <w:tc>
          <w:tcPr>
            <w:tcW w:w="2126" w:type="dxa"/>
            <w:tcBorders>
              <w:bottom w:val="single" w:sz="12" w:space="0" w:color="000000"/>
            </w:tcBorders>
            <w:shd w:val="clear" w:color="auto" w:fill="auto"/>
          </w:tcPr>
          <w:p w14:paraId="613F978A" w14:textId="77777777" w:rsidR="00725FE1" w:rsidRPr="00C21991" w:rsidRDefault="00725FE1" w:rsidP="000D1B47">
            <w:pPr>
              <w:pStyle w:val="TH"/>
            </w:pPr>
            <w:r w:rsidRPr="00C21991">
              <w:t>Type; Value</w:t>
            </w:r>
          </w:p>
        </w:tc>
        <w:tc>
          <w:tcPr>
            <w:tcW w:w="1276" w:type="dxa"/>
            <w:tcBorders>
              <w:bottom w:val="single" w:sz="12" w:space="0" w:color="000000"/>
            </w:tcBorders>
            <w:shd w:val="clear" w:color="auto" w:fill="auto"/>
          </w:tcPr>
          <w:p w14:paraId="5FA578D9" w14:textId="77777777" w:rsidR="00725FE1" w:rsidRPr="00C21991" w:rsidRDefault="00725FE1" w:rsidP="000D1B47">
            <w:pPr>
              <w:pStyle w:val="TH"/>
            </w:pPr>
            <w:r w:rsidRPr="00C21991">
              <w:t>Presence</w:t>
            </w:r>
          </w:p>
        </w:tc>
        <w:tc>
          <w:tcPr>
            <w:tcW w:w="4111" w:type="dxa"/>
            <w:tcBorders>
              <w:bottom w:val="single" w:sz="12" w:space="0" w:color="000000"/>
            </w:tcBorders>
            <w:shd w:val="clear" w:color="auto" w:fill="auto"/>
          </w:tcPr>
          <w:p w14:paraId="6A1A165D" w14:textId="77777777" w:rsidR="00725FE1" w:rsidRPr="00C21991" w:rsidRDefault="00725FE1" w:rsidP="000D1B47">
            <w:pPr>
              <w:pStyle w:val="TH"/>
            </w:pPr>
            <w:r w:rsidRPr="00C21991">
              <w:t>Description</w:t>
            </w:r>
          </w:p>
        </w:tc>
      </w:tr>
      <w:tr w:rsidR="009A02FE" w:rsidRPr="00C21991" w14:paraId="25B3CA6C" w14:textId="77777777" w:rsidTr="007557D1">
        <w:tc>
          <w:tcPr>
            <w:tcW w:w="1418" w:type="dxa"/>
            <w:gridSpan w:val="2"/>
            <w:shd w:val="clear" w:color="auto" w:fill="auto"/>
          </w:tcPr>
          <w:p w14:paraId="6C012DAB" w14:textId="77777777" w:rsidR="009A02FE" w:rsidRPr="00C21991" w:rsidRDefault="009A02FE" w:rsidP="00151C17">
            <w:pPr>
              <w:pStyle w:val="TAC"/>
            </w:pPr>
            <w:proofErr w:type="spellStart"/>
            <w:r w:rsidRPr="00C21991">
              <w:t>divResult</w:t>
            </w:r>
            <w:proofErr w:type="spellEnd"/>
          </w:p>
        </w:tc>
        <w:tc>
          <w:tcPr>
            <w:tcW w:w="2126" w:type="dxa"/>
            <w:shd w:val="clear" w:color="auto" w:fill="auto"/>
          </w:tcPr>
          <w:p w14:paraId="0441F2BC" w14:textId="77777777" w:rsidR="009A02FE" w:rsidRPr="00C21991" w:rsidRDefault="009A02FE" w:rsidP="00151C17">
            <w:pPr>
              <w:pStyle w:val="TAC"/>
            </w:pPr>
            <w:r w:rsidRPr="00C21991">
              <w:t xml:space="preserve">array of one or more [div, </w:t>
            </w:r>
            <w:proofErr w:type="spellStart"/>
            <w:r w:rsidRPr="00C21991">
              <w:t>verstatValue</w:t>
            </w:r>
            <w:proofErr w:type="spellEnd"/>
            <w:r w:rsidRPr="00C21991">
              <w:t>] tuples</w:t>
            </w:r>
          </w:p>
        </w:tc>
        <w:tc>
          <w:tcPr>
            <w:tcW w:w="1276" w:type="dxa"/>
            <w:shd w:val="clear" w:color="auto" w:fill="auto"/>
          </w:tcPr>
          <w:p w14:paraId="7109C247" w14:textId="77777777" w:rsidR="009A02FE" w:rsidRPr="00C21991" w:rsidRDefault="009A02FE" w:rsidP="00151C17">
            <w:pPr>
              <w:pStyle w:val="TAC"/>
            </w:pPr>
            <w:r w:rsidRPr="00C21991">
              <w:t>O</w:t>
            </w:r>
          </w:p>
        </w:tc>
        <w:tc>
          <w:tcPr>
            <w:tcW w:w="4111" w:type="dxa"/>
            <w:shd w:val="clear" w:color="auto" w:fill="auto"/>
          </w:tcPr>
          <w:p w14:paraId="1E6F0F89" w14:textId="77777777" w:rsidR="009A02FE" w:rsidRPr="00C21991" w:rsidRDefault="009A02FE" w:rsidP="00151C17">
            <w:pPr>
              <w:pStyle w:val="TAC"/>
            </w:pPr>
            <w:r w:rsidRPr="00C21991">
              <w:t xml:space="preserve">Parameter informing of the result of the verification of diverting identities. For each verified identity the </w:t>
            </w:r>
            <w:proofErr w:type="spellStart"/>
            <w:r w:rsidRPr="00C21991">
              <w:t>verstat</w:t>
            </w:r>
            <w:proofErr w:type="spellEnd"/>
            <w:r w:rsidRPr="00C21991">
              <w:t xml:space="preserve"> parameter is added to the verified identity.</w:t>
            </w:r>
          </w:p>
        </w:tc>
      </w:tr>
      <w:tr w:rsidR="00725FE1" w:rsidRPr="00C21991" w14:paraId="6AF5380A" w14:textId="77777777" w:rsidTr="007557D1">
        <w:tc>
          <w:tcPr>
            <w:tcW w:w="1418" w:type="dxa"/>
            <w:gridSpan w:val="2"/>
            <w:shd w:val="clear" w:color="auto" w:fill="auto"/>
          </w:tcPr>
          <w:p w14:paraId="7D6947EE" w14:textId="77777777" w:rsidR="00725FE1" w:rsidRPr="00C21991" w:rsidRDefault="00725FE1" w:rsidP="000D1B47">
            <w:pPr>
              <w:pStyle w:val="TAC"/>
            </w:pPr>
            <w:proofErr w:type="spellStart"/>
            <w:r w:rsidRPr="00C21991">
              <w:t>verstatValue</w:t>
            </w:r>
            <w:proofErr w:type="spellEnd"/>
          </w:p>
        </w:tc>
        <w:tc>
          <w:tcPr>
            <w:tcW w:w="2126" w:type="dxa"/>
            <w:shd w:val="clear" w:color="auto" w:fill="auto"/>
          </w:tcPr>
          <w:p w14:paraId="4AF9663A" w14:textId="77777777" w:rsidR="00725FE1" w:rsidRPr="00C21991" w:rsidRDefault="009A02FE" w:rsidP="000D1B47">
            <w:pPr>
              <w:pStyle w:val="TAC"/>
            </w:pPr>
            <w:r w:rsidRPr="00C21991">
              <w:t>s</w:t>
            </w:r>
            <w:r w:rsidR="00725FE1" w:rsidRPr="00C21991">
              <w:t>tring; set to a value defined in table 7.2A.20.3-1</w:t>
            </w:r>
          </w:p>
        </w:tc>
        <w:tc>
          <w:tcPr>
            <w:tcW w:w="1276" w:type="dxa"/>
            <w:shd w:val="clear" w:color="auto" w:fill="auto"/>
          </w:tcPr>
          <w:p w14:paraId="5CD3A725" w14:textId="77777777" w:rsidR="00725FE1" w:rsidRPr="00C21991" w:rsidRDefault="003A7326" w:rsidP="000D1B47">
            <w:pPr>
              <w:pStyle w:val="TAC"/>
            </w:pPr>
            <w:r w:rsidRPr="00C21991">
              <w:t>O</w:t>
            </w:r>
          </w:p>
        </w:tc>
        <w:tc>
          <w:tcPr>
            <w:tcW w:w="4111" w:type="dxa"/>
            <w:shd w:val="clear" w:color="auto" w:fill="auto"/>
          </w:tcPr>
          <w:p w14:paraId="3EC01BBF" w14:textId="77777777" w:rsidR="00725FE1" w:rsidRPr="00C21991" w:rsidRDefault="00725FE1" w:rsidP="000D1B47">
            <w:pPr>
              <w:pStyle w:val="TAC"/>
            </w:pPr>
            <w:r w:rsidRPr="00C21991">
              <w:t>Parameter informing of the result of the verification</w:t>
            </w:r>
            <w:r w:rsidR="009A02FE" w:rsidRPr="00C21991">
              <w:t xml:space="preserve"> of originating identity</w:t>
            </w:r>
            <w:r w:rsidRPr="00C21991">
              <w:t xml:space="preserve">. To be used in the </w:t>
            </w:r>
            <w:proofErr w:type="spellStart"/>
            <w:r w:rsidRPr="00C21991">
              <w:t>verstat</w:t>
            </w:r>
            <w:proofErr w:type="spellEnd"/>
            <w:r w:rsidRPr="00C21991">
              <w:t xml:space="preserve"> parameter added to the verified identity.</w:t>
            </w:r>
            <w:r w:rsidR="003A7326" w:rsidRPr="00C21991">
              <w:t xml:space="preserve"> The parameter is mandatory if the request contained a </w:t>
            </w:r>
            <w:proofErr w:type="spellStart"/>
            <w:r w:rsidR="003A7326" w:rsidRPr="00C21991">
              <w:t>PASSporT</w:t>
            </w:r>
            <w:proofErr w:type="spellEnd"/>
            <w:r w:rsidR="003A7326" w:rsidRPr="00C21991">
              <w:t xml:space="preserve"> SHAKEN JSON Web Token.</w:t>
            </w:r>
          </w:p>
        </w:tc>
      </w:tr>
      <w:tr w:rsidR="00F9269F" w:rsidRPr="00C21991" w14:paraId="45369750" w14:textId="77777777" w:rsidTr="007557D1">
        <w:tc>
          <w:tcPr>
            <w:tcW w:w="1418" w:type="dxa"/>
            <w:gridSpan w:val="2"/>
            <w:shd w:val="clear" w:color="auto" w:fill="auto"/>
          </w:tcPr>
          <w:p w14:paraId="5C73C6AD" w14:textId="77777777" w:rsidR="00F9269F" w:rsidRPr="00C21991" w:rsidRDefault="00F9269F" w:rsidP="00F9269F">
            <w:pPr>
              <w:pStyle w:val="TAC"/>
            </w:pPr>
            <w:proofErr w:type="spellStart"/>
            <w:r w:rsidRPr="00C21991">
              <w:t>verstatPriority</w:t>
            </w:r>
            <w:proofErr w:type="spellEnd"/>
          </w:p>
        </w:tc>
        <w:tc>
          <w:tcPr>
            <w:tcW w:w="2126" w:type="dxa"/>
            <w:shd w:val="clear" w:color="auto" w:fill="auto"/>
          </w:tcPr>
          <w:p w14:paraId="6099BC2E" w14:textId="77777777" w:rsidR="00F9269F" w:rsidRPr="00C21991" w:rsidRDefault="00F9269F" w:rsidP="00F9269F">
            <w:pPr>
              <w:pStyle w:val="TAC"/>
            </w:pPr>
            <w:r w:rsidRPr="00C21991">
              <w:t>string; set to a value defined in table</w:t>
            </w:r>
            <w:r w:rsidR="00FE39FE" w:rsidRPr="00C21991">
              <w:t> </w:t>
            </w:r>
            <w:r w:rsidRPr="00C21991">
              <w:t>7.2.21-1</w:t>
            </w:r>
          </w:p>
        </w:tc>
        <w:tc>
          <w:tcPr>
            <w:tcW w:w="1276" w:type="dxa"/>
            <w:shd w:val="clear" w:color="auto" w:fill="auto"/>
          </w:tcPr>
          <w:p w14:paraId="04D508AE" w14:textId="77777777" w:rsidR="00F9269F" w:rsidRPr="00C21991" w:rsidRDefault="00F9269F" w:rsidP="00F9269F">
            <w:pPr>
              <w:pStyle w:val="TAC"/>
            </w:pPr>
            <w:r w:rsidRPr="00C21991">
              <w:t>O</w:t>
            </w:r>
          </w:p>
        </w:tc>
        <w:tc>
          <w:tcPr>
            <w:tcW w:w="4111" w:type="dxa"/>
            <w:shd w:val="clear" w:color="auto" w:fill="auto"/>
          </w:tcPr>
          <w:p w14:paraId="7BBAB820" w14:textId="77777777" w:rsidR="00F9269F" w:rsidRPr="00C21991" w:rsidRDefault="00F9269F" w:rsidP="00F9269F">
            <w:pPr>
              <w:pStyle w:val="TAC"/>
            </w:pPr>
            <w:r w:rsidRPr="00C21991">
              <w:t>Parameter informing of the result of the verification of the Resource-Priority header field and optionally the header field value "</w:t>
            </w:r>
            <w:proofErr w:type="spellStart"/>
            <w:r w:rsidRPr="00C21991">
              <w:t>psap</w:t>
            </w:r>
            <w:proofErr w:type="spellEnd"/>
            <w:r w:rsidRPr="00C21991">
              <w:t>-callback" of the Priority header field.</w:t>
            </w:r>
          </w:p>
        </w:tc>
      </w:tr>
      <w:tr w:rsidR="007557D1" w:rsidRPr="00C21991" w14:paraId="0426580D" w14:textId="77777777" w:rsidTr="007557D1">
        <w:trPr>
          <w:gridBefore w:val="1"/>
          <w:wBefore w:w="19" w:type="dxa"/>
        </w:trPr>
        <w:tc>
          <w:tcPr>
            <w:tcW w:w="1399" w:type="dxa"/>
          </w:tcPr>
          <w:p w14:paraId="5A57C349" w14:textId="77777777" w:rsidR="007557D1" w:rsidRPr="00C21991" w:rsidRDefault="007557D1" w:rsidP="00C37B9C">
            <w:pPr>
              <w:pStyle w:val="TAC"/>
            </w:pPr>
            <w:proofErr w:type="spellStart"/>
            <w:r w:rsidRPr="00C21991">
              <w:t>verstatRcd</w:t>
            </w:r>
            <w:proofErr w:type="spellEnd"/>
          </w:p>
        </w:tc>
        <w:tc>
          <w:tcPr>
            <w:tcW w:w="2126" w:type="dxa"/>
          </w:tcPr>
          <w:p w14:paraId="73EB9E95" w14:textId="77777777" w:rsidR="007557D1" w:rsidRPr="00C21991" w:rsidRDefault="007557D1" w:rsidP="00C37B9C">
            <w:pPr>
              <w:pStyle w:val="TAC"/>
            </w:pPr>
            <w:r w:rsidRPr="00C21991">
              <w:t>string; set to one of the following values: "RCD-Validation-Passed", "RCD-Validation-Failed" and "No-RCD-Validation"</w:t>
            </w:r>
          </w:p>
        </w:tc>
        <w:tc>
          <w:tcPr>
            <w:tcW w:w="1276" w:type="dxa"/>
          </w:tcPr>
          <w:p w14:paraId="312FBCE1" w14:textId="77777777" w:rsidR="007557D1" w:rsidRPr="00C21991" w:rsidRDefault="007557D1" w:rsidP="00C37B9C">
            <w:pPr>
              <w:pStyle w:val="TAC"/>
            </w:pPr>
            <w:r w:rsidRPr="00C21991">
              <w:t>O</w:t>
            </w:r>
          </w:p>
        </w:tc>
        <w:tc>
          <w:tcPr>
            <w:tcW w:w="4111" w:type="dxa"/>
          </w:tcPr>
          <w:p w14:paraId="0F6DDC3B" w14:textId="77777777" w:rsidR="007557D1" w:rsidRPr="00C21991" w:rsidRDefault="007557D1" w:rsidP="00C37B9C">
            <w:pPr>
              <w:pStyle w:val="TAC"/>
            </w:pPr>
            <w:r w:rsidRPr="00C21991">
              <w:t xml:space="preserve">Parameter informing of the result of the verification of the Call-Info header field containing the RCD parameters if the request contained a </w:t>
            </w:r>
            <w:proofErr w:type="spellStart"/>
            <w:r w:rsidRPr="00C21991">
              <w:t>rcd</w:t>
            </w:r>
            <w:proofErr w:type="spellEnd"/>
            <w:r w:rsidRPr="00C21991">
              <w:t xml:space="preserve"> claim within </w:t>
            </w:r>
            <w:proofErr w:type="spellStart"/>
            <w:r w:rsidRPr="00C21991">
              <w:t>PASSporT</w:t>
            </w:r>
            <w:proofErr w:type="spellEnd"/>
            <w:r w:rsidRPr="00C21991">
              <w:t xml:space="preserve"> SHAKEN or </w:t>
            </w:r>
            <w:proofErr w:type="spellStart"/>
            <w:r w:rsidRPr="00C21991">
              <w:t>rcd</w:t>
            </w:r>
            <w:proofErr w:type="spellEnd"/>
            <w:r w:rsidRPr="00C21991">
              <w:t xml:space="preserve"> JSON Web Token.</w:t>
            </w:r>
          </w:p>
          <w:p w14:paraId="04A68AC5" w14:textId="77777777" w:rsidR="007557D1" w:rsidRPr="00C21991" w:rsidRDefault="007557D1" w:rsidP="00C37B9C">
            <w:pPr>
              <w:pStyle w:val="TAC"/>
            </w:pPr>
            <w:r w:rsidRPr="00C21991">
              <w:t>(NOTE)</w:t>
            </w:r>
          </w:p>
        </w:tc>
      </w:tr>
      <w:tr w:rsidR="00AC7A80" w:rsidRPr="00C21991" w14:paraId="3C39DE02" w14:textId="77777777" w:rsidTr="007557D1">
        <w:tc>
          <w:tcPr>
            <w:tcW w:w="1418" w:type="dxa"/>
            <w:gridSpan w:val="2"/>
            <w:tcBorders>
              <w:top w:val="single" w:sz="6" w:space="0" w:color="000000"/>
              <w:left w:val="single" w:sz="12" w:space="0" w:color="000000"/>
              <w:bottom w:val="single" w:sz="6" w:space="0" w:color="000000"/>
              <w:right w:val="single" w:sz="6" w:space="0" w:color="000000"/>
            </w:tcBorders>
            <w:hideMark/>
          </w:tcPr>
          <w:p w14:paraId="4E0C8BD7" w14:textId="77777777" w:rsidR="00AC7A80" w:rsidRPr="00C21991" w:rsidRDefault="00AC7A80" w:rsidP="007557D1">
            <w:pPr>
              <w:pStyle w:val="TAC"/>
              <w:overflowPunct/>
              <w:autoSpaceDE/>
              <w:autoSpaceDN/>
              <w:adjustRightInd/>
              <w:textAlignment w:val="auto"/>
            </w:pPr>
            <w:proofErr w:type="spellStart"/>
            <w:r w:rsidRPr="00C21991">
              <w:t>verifyResults</w:t>
            </w:r>
            <w:proofErr w:type="spellEnd"/>
          </w:p>
        </w:tc>
        <w:tc>
          <w:tcPr>
            <w:tcW w:w="2126" w:type="dxa"/>
            <w:tcBorders>
              <w:top w:val="single" w:sz="6" w:space="0" w:color="000000"/>
              <w:left w:val="single" w:sz="6" w:space="0" w:color="000000"/>
              <w:bottom w:val="single" w:sz="6" w:space="0" w:color="000000"/>
              <w:right w:val="single" w:sz="6" w:space="0" w:color="000000"/>
            </w:tcBorders>
            <w:hideMark/>
          </w:tcPr>
          <w:p w14:paraId="525D9BE2" w14:textId="77777777" w:rsidR="00AC7A80" w:rsidRPr="00C21991" w:rsidRDefault="00AC7A80" w:rsidP="007557D1">
            <w:pPr>
              <w:pStyle w:val="TAC"/>
              <w:overflowPunct/>
              <w:autoSpaceDE/>
              <w:autoSpaceDN/>
              <w:adjustRightInd/>
              <w:textAlignment w:val="auto"/>
            </w:pPr>
            <w:r w:rsidRPr="00C21991">
              <w:t xml:space="preserve">array of one or more </w:t>
            </w:r>
            <w:proofErr w:type="spellStart"/>
            <w:r w:rsidRPr="00C21991">
              <w:t>verifyResult</w:t>
            </w:r>
            <w:proofErr w:type="spellEnd"/>
            <w:r w:rsidRPr="00C21991">
              <w:t>, as defined in table</w:t>
            </w:r>
            <w:r w:rsidR="00085C50" w:rsidRPr="00C21991">
              <w:t> </w:t>
            </w:r>
            <w:r w:rsidRPr="00C21991">
              <w:t>V.2.6.2-3</w:t>
            </w:r>
          </w:p>
        </w:tc>
        <w:tc>
          <w:tcPr>
            <w:tcW w:w="1276" w:type="dxa"/>
            <w:tcBorders>
              <w:top w:val="single" w:sz="6" w:space="0" w:color="000000"/>
              <w:left w:val="single" w:sz="6" w:space="0" w:color="000000"/>
              <w:bottom w:val="single" w:sz="6" w:space="0" w:color="000000"/>
              <w:right w:val="single" w:sz="6" w:space="0" w:color="000000"/>
            </w:tcBorders>
            <w:hideMark/>
          </w:tcPr>
          <w:p w14:paraId="6C3212B4" w14:textId="77777777" w:rsidR="00AC7A80" w:rsidRPr="00C21991" w:rsidRDefault="00AC7A80" w:rsidP="007557D1">
            <w:pPr>
              <w:pStyle w:val="TAC"/>
              <w:overflowPunct/>
              <w:autoSpaceDE/>
              <w:autoSpaceDN/>
              <w:adjustRightInd/>
              <w:textAlignment w:val="auto"/>
            </w:pPr>
            <w:r w:rsidRPr="00C21991">
              <w:t>O</w:t>
            </w:r>
          </w:p>
        </w:tc>
        <w:tc>
          <w:tcPr>
            <w:tcW w:w="4111" w:type="dxa"/>
            <w:tcBorders>
              <w:top w:val="single" w:sz="6" w:space="0" w:color="000000"/>
              <w:left w:val="single" w:sz="6" w:space="0" w:color="000000"/>
              <w:bottom w:val="single" w:sz="6" w:space="0" w:color="000000"/>
              <w:right w:val="single" w:sz="12" w:space="0" w:color="000000"/>
            </w:tcBorders>
            <w:hideMark/>
          </w:tcPr>
          <w:p w14:paraId="580468EB" w14:textId="77777777" w:rsidR="00AC7A80" w:rsidRPr="00C21991" w:rsidRDefault="00AC7A80" w:rsidP="007557D1">
            <w:pPr>
              <w:pStyle w:val="TAC"/>
              <w:overflowPunct/>
              <w:autoSpaceDE/>
              <w:autoSpaceDN/>
              <w:adjustRightInd/>
              <w:textAlignment w:val="auto"/>
            </w:pPr>
            <w:r w:rsidRPr="00C21991">
              <w:t xml:space="preserve">Each array entry contains the verification results of a </w:t>
            </w:r>
            <w:proofErr w:type="spellStart"/>
            <w:r w:rsidRPr="00C21991">
              <w:t>PASSporT</w:t>
            </w:r>
            <w:proofErr w:type="spellEnd"/>
            <w:r w:rsidRPr="00C21991">
              <w:t xml:space="preserve"> contained in the request.</w:t>
            </w:r>
          </w:p>
        </w:tc>
      </w:tr>
      <w:tr w:rsidR="007557D1" w:rsidRPr="00C21991" w14:paraId="03816F47" w14:textId="77777777" w:rsidTr="00C37B9C">
        <w:tc>
          <w:tcPr>
            <w:tcW w:w="8931" w:type="dxa"/>
            <w:gridSpan w:val="5"/>
            <w:tcBorders>
              <w:top w:val="single" w:sz="6" w:space="0" w:color="000000"/>
              <w:left w:val="single" w:sz="12" w:space="0" w:color="000000"/>
              <w:bottom w:val="single" w:sz="12" w:space="0" w:color="000000"/>
              <w:right w:val="single" w:sz="12" w:space="0" w:color="000000"/>
            </w:tcBorders>
          </w:tcPr>
          <w:p w14:paraId="1306B604" w14:textId="77777777" w:rsidR="007557D1" w:rsidRPr="00C21991" w:rsidRDefault="007557D1" w:rsidP="007557D1">
            <w:pPr>
              <w:pStyle w:val="TAC"/>
              <w:overflowPunct/>
              <w:autoSpaceDE/>
              <w:autoSpaceDN/>
              <w:adjustRightInd/>
              <w:textAlignment w:val="auto"/>
            </w:pPr>
            <w:r w:rsidRPr="00C21991">
              <w:t>NOTE:</w:t>
            </w:r>
            <w:r w:rsidRPr="00C21991">
              <w:tab/>
              <w:t xml:space="preserve">The verification result values of the </w:t>
            </w:r>
            <w:proofErr w:type="spellStart"/>
            <w:r w:rsidRPr="00C21991">
              <w:t>rcd</w:t>
            </w:r>
            <w:proofErr w:type="spellEnd"/>
            <w:r w:rsidRPr="00C21991">
              <w:t xml:space="preserve"> claim shall be the same independently if the RCD info was included within the "shaken" or </w:t>
            </w:r>
            <w:r w:rsidRPr="00C21991">
              <w:rPr>
                <w:rFonts w:cs="Arial"/>
              </w:rPr>
              <w:t>"</w:t>
            </w:r>
            <w:proofErr w:type="spellStart"/>
            <w:r w:rsidRPr="00C21991">
              <w:t>rcd</w:t>
            </w:r>
            <w:proofErr w:type="spellEnd"/>
            <w:r w:rsidRPr="00C21991">
              <w:rPr>
                <w:rFonts w:cs="Arial"/>
              </w:rPr>
              <w:t>"</w:t>
            </w:r>
            <w:r w:rsidRPr="00C21991">
              <w:t xml:space="preserve"> </w:t>
            </w:r>
            <w:proofErr w:type="spellStart"/>
            <w:r w:rsidRPr="00C21991">
              <w:t>PASSporT</w:t>
            </w:r>
            <w:proofErr w:type="spellEnd"/>
            <w:r w:rsidRPr="00C21991">
              <w:t>.</w:t>
            </w:r>
          </w:p>
        </w:tc>
      </w:tr>
    </w:tbl>
    <w:p w14:paraId="1796B6A2" w14:textId="77777777" w:rsidR="00AC7A80" w:rsidRPr="00C21991" w:rsidRDefault="00AC7A80" w:rsidP="00AC7A80">
      <w:r w:rsidRPr="00C21991">
        <w:t xml:space="preserve">Table V.2.6.2-3 specifies the mandatory data types of the </w:t>
      </w:r>
      <w:proofErr w:type="spellStart"/>
      <w:r w:rsidRPr="00C21991">
        <w:t>verifyResult</w:t>
      </w:r>
      <w:proofErr w:type="spellEnd"/>
      <w:r w:rsidRPr="00C21991">
        <w:t xml:space="preserve"> parameter included in the verification response.</w:t>
      </w:r>
    </w:p>
    <w:p w14:paraId="0BE93567" w14:textId="77777777" w:rsidR="00AC7A80" w:rsidRPr="00C21991" w:rsidRDefault="00AC7A80" w:rsidP="00AC7A80">
      <w:pPr>
        <w:pStyle w:val="TH"/>
      </w:pPr>
      <w:bookmarkStart w:id="5611" w:name="_CRTableV_2_6_23"/>
      <w:r w:rsidRPr="00C21991">
        <w:t xml:space="preserve">Table </w:t>
      </w:r>
      <w:bookmarkEnd w:id="5611"/>
      <w:r w:rsidRPr="00C21991">
        <w:t>V.2.6.2-3:</w:t>
      </w:r>
      <w:r w:rsidRPr="00C21991">
        <w:tab/>
        <w:t xml:space="preserve">Data types for mandatory </w:t>
      </w:r>
      <w:proofErr w:type="spellStart"/>
      <w:r w:rsidRPr="00C21991">
        <w:t>verifyResult</w:t>
      </w:r>
      <w:proofErr w:type="spellEnd"/>
      <w:r w:rsidRPr="00C21991">
        <w:t xml:space="preserve">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C21991" w14:paraId="2A1A9279" w14:textId="77777777" w:rsidTr="00AC7A80">
        <w:tc>
          <w:tcPr>
            <w:tcW w:w="1526" w:type="dxa"/>
            <w:tcBorders>
              <w:top w:val="single" w:sz="12" w:space="0" w:color="000000"/>
              <w:left w:val="single" w:sz="12" w:space="0" w:color="000000"/>
              <w:bottom w:val="single" w:sz="12" w:space="0" w:color="000000"/>
              <w:right w:val="single" w:sz="6" w:space="0" w:color="000000"/>
            </w:tcBorders>
            <w:hideMark/>
          </w:tcPr>
          <w:p w14:paraId="0CB26E03" w14:textId="77777777" w:rsidR="00AC7A80" w:rsidRPr="00C21991" w:rsidRDefault="00AC7A80">
            <w:pPr>
              <w:pStyle w:val="TH"/>
            </w:pPr>
            <w:r w:rsidRPr="00C21991">
              <w:t>Parameter</w:t>
            </w:r>
          </w:p>
        </w:tc>
        <w:tc>
          <w:tcPr>
            <w:tcW w:w="2126" w:type="dxa"/>
            <w:tcBorders>
              <w:top w:val="single" w:sz="12" w:space="0" w:color="000000"/>
              <w:left w:val="single" w:sz="6" w:space="0" w:color="000000"/>
              <w:bottom w:val="single" w:sz="12" w:space="0" w:color="000000"/>
              <w:right w:val="single" w:sz="6" w:space="0" w:color="000000"/>
            </w:tcBorders>
            <w:hideMark/>
          </w:tcPr>
          <w:p w14:paraId="34332868" w14:textId="77777777" w:rsidR="00AC7A80" w:rsidRPr="00C21991" w:rsidRDefault="00AC7A80">
            <w:pPr>
              <w:pStyle w:val="TH"/>
            </w:pPr>
            <w:r w:rsidRPr="00C21991">
              <w:t>Type; Value</w:t>
            </w:r>
          </w:p>
        </w:tc>
        <w:tc>
          <w:tcPr>
            <w:tcW w:w="1276" w:type="dxa"/>
            <w:tcBorders>
              <w:top w:val="single" w:sz="12" w:space="0" w:color="000000"/>
              <w:left w:val="single" w:sz="6" w:space="0" w:color="000000"/>
              <w:bottom w:val="single" w:sz="12" w:space="0" w:color="000000"/>
              <w:right w:val="single" w:sz="6" w:space="0" w:color="000000"/>
            </w:tcBorders>
            <w:hideMark/>
          </w:tcPr>
          <w:p w14:paraId="29A1E3EA" w14:textId="77777777" w:rsidR="00AC7A80" w:rsidRPr="00C21991" w:rsidRDefault="00AC7A80">
            <w:pPr>
              <w:pStyle w:val="TH"/>
            </w:pPr>
            <w:r w:rsidRPr="00C21991">
              <w:t>Presence</w:t>
            </w:r>
          </w:p>
        </w:tc>
        <w:tc>
          <w:tcPr>
            <w:tcW w:w="4111" w:type="dxa"/>
            <w:tcBorders>
              <w:top w:val="single" w:sz="12" w:space="0" w:color="000000"/>
              <w:left w:val="single" w:sz="6" w:space="0" w:color="000000"/>
              <w:bottom w:val="single" w:sz="12" w:space="0" w:color="000000"/>
              <w:right w:val="single" w:sz="12" w:space="0" w:color="000000"/>
            </w:tcBorders>
            <w:hideMark/>
          </w:tcPr>
          <w:p w14:paraId="42B16272" w14:textId="77777777" w:rsidR="00AC7A80" w:rsidRPr="00C21991" w:rsidRDefault="00AC7A80">
            <w:pPr>
              <w:pStyle w:val="TH"/>
            </w:pPr>
            <w:r w:rsidRPr="00C21991">
              <w:t>Description</w:t>
            </w:r>
          </w:p>
        </w:tc>
      </w:tr>
      <w:tr w:rsidR="00AC7A80" w:rsidRPr="00C21991" w14:paraId="58933EC5"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5871E460" w14:textId="77777777" w:rsidR="00AC7A80" w:rsidRPr="00C21991" w:rsidRDefault="00AC7A80">
            <w:pPr>
              <w:pStyle w:val="TAC"/>
            </w:pPr>
            <w:proofErr w:type="spellStart"/>
            <w:r w:rsidRPr="00C21991">
              <w:t>verifyResult</w:t>
            </w:r>
            <w:proofErr w:type="spellEnd"/>
          </w:p>
        </w:tc>
        <w:tc>
          <w:tcPr>
            <w:tcW w:w="2126" w:type="dxa"/>
            <w:tcBorders>
              <w:top w:val="single" w:sz="6" w:space="0" w:color="000000"/>
              <w:left w:val="single" w:sz="6" w:space="0" w:color="000000"/>
              <w:bottom w:val="single" w:sz="6" w:space="0" w:color="000000"/>
              <w:right w:val="single" w:sz="6" w:space="0" w:color="000000"/>
            </w:tcBorders>
            <w:hideMark/>
          </w:tcPr>
          <w:p w14:paraId="24532E76" w14:textId="77777777" w:rsidR="00AC7A80" w:rsidRPr="00C21991" w:rsidRDefault="00AC7A80">
            <w:pPr>
              <w:pStyle w:val="TAC"/>
            </w:pPr>
            <w:r w:rsidRPr="00C21991">
              <w:t xml:space="preserve">structured data type containing </w:t>
            </w:r>
          </w:p>
          <w:p w14:paraId="262A3AD0" w14:textId="77777777" w:rsidR="00AC7A80" w:rsidRPr="00C21991" w:rsidRDefault="00AC7A80">
            <w:pPr>
              <w:pStyle w:val="TAC"/>
            </w:pPr>
            <w:r w:rsidRPr="00C21991">
              <w:t xml:space="preserve">[ppt, </w:t>
            </w:r>
          </w:p>
          <w:p w14:paraId="3D1EFE27" w14:textId="77777777" w:rsidR="00AC7A80" w:rsidRPr="00C21991" w:rsidRDefault="00AC7A80">
            <w:pPr>
              <w:pStyle w:val="TAC"/>
            </w:pPr>
            <w:r w:rsidRPr="00C21991">
              <w:t>status,</w:t>
            </w:r>
          </w:p>
          <w:p w14:paraId="6908E7AC" w14:textId="77777777" w:rsidR="00AC7A80" w:rsidRPr="00C21991" w:rsidRDefault="00AC7A80">
            <w:pPr>
              <w:pStyle w:val="TAC"/>
            </w:pPr>
            <w:proofErr w:type="spellStart"/>
            <w:r w:rsidRPr="00C21991">
              <w:t>validClaims</w:t>
            </w:r>
            <w:proofErr w:type="spellEnd"/>
            <w:r w:rsidRPr="00C21991">
              <w:t xml:space="preserve">, </w:t>
            </w:r>
          </w:p>
          <w:p w14:paraId="15AC9298" w14:textId="77777777" w:rsidR="00AC7A80" w:rsidRPr="00C21991" w:rsidRDefault="00AC7A80">
            <w:pPr>
              <w:pStyle w:val="TAC"/>
            </w:pPr>
            <w:r w:rsidRPr="00C21991">
              <w:t xml:space="preserve"> </w:t>
            </w:r>
            <w:proofErr w:type="spellStart"/>
            <w:r w:rsidRPr="00C21991">
              <w:t>reasonCode</w:t>
            </w:r>
            <w:proofErr w:type="spellEnd"/>
            <w:r w:rsidRPr="00C21991">
              <w:t>,</w:t>
            </w:r>
          </w:p>
          <w:p w14:paraId="18809448" w14:textId="77777777" w:rsidR="00AC7A80" w:rsidRPr="00C21991" w:rsidRDefault="00AC7A80">
            <w:pPr>
              <w:pStyle w:val="TAC"/>
            </w:pPr>
            <w:proofErr w:type="spellStart"/>
            <w:r w:rsidRPr="00C21991">
              <w:t>reasonText</w:t>
            </w:r>
            <w:proofErr w:type="spellEnd"/>
            <w:r w:rsidRPr="00C21991">
              <w:t>,</w:t>
            </w:r>
          </w:p>
          <w:p w14:paraId="17C55770" w14:textId="77777777" w:rsidR="00AC7A80" w:rsidRPr="00C21991" w:rsidRDefault="00AC7A80">
            <w:pPr>
              <w:pStyle w:val="TAC"/>
            </w:pPr>
            <w:r w:rsidRPr="00C21991">
              <w:t>passport] tuple</w:t>
            </w:r>
          </w:p>
        </w:tc>
        <w:tc>
          <w:tcPr>
            <w:tcW w:w="1276" w:type="dxa"/>
            <w:tcBorders>
              <w:top w:val="single" w:sz="6" w:space="0" w:color="000000"/>
              <w:left w:val="single" w:sz="6" w:space="0" w:color="000000"/>
              <w:bottom w:val="single" w:sz="6" w:space="0" w:color="000000"/>
              <w:right w:val="single" w:sz="6" w:space="0" w:color="000000"/>
            </w:tcBorders>
            <w:hideMark/>
          </w:tcPr>
          <w:p w14:paraId="08B82FE5" w14:textId="77777777" w:rsidR="00AC7A80" w:rsidRPr="00C21991" w:rsidRDefault="00AC7A80">
            <w:pPr>
              <w:pStyle w:val="TAC"/>
            </w:pPr>
            <w:r w:rsidRPr="00C21991">
              <w:t>M</w:t>
            </w:r>
          </w:p>
        </w:tc>
        <w:tc>
          <w:tcPr>
            <w:tcW w:w="4111" w:type="dxa"/>
            <w:tcBorders>
              <w:top w:val="single" w:sz="6" w:space="0" w:color="000000"/>
              <w:left w:val="single" w:sz="6" w:space="0" w:color="000000"/>
              <w:bottom w:val="single" w:sz="6" w:space="0" w:color="000000"/>
              <w:right w:val="single" w:sz="12" w:space="0" w:color="000000"/>
            </w:tcBorders>
            <w:hideMark/>
          </w:tcPr>
          <w:p w14:paraId="1D120D41" w14:textId="77777777" w:rsidR="00AC7A80" w:rsidRPr="00C21991" w:rsidRDefault="00AC7A80">
            <w:pPr>
              <w:pStyle w:val="TAC"/>
            </w:pPr>
            <w:r w:rsidRPr="00C21991">
              <w:t xml:space="preserve">Contains the verification results of a single Identity header field contained in the </w:t>
            </w:r>
            <w:proofErr w:type="spellStart"/>
            <w:r w:rsidRPr="00C21991">
              <w:t>identityHeader</w:t>
            </w:r>
            <w:proofErr w:type="spellEnd"/>
            <w:r w:rsidRPr="00C21991">
              <w:t xml:space="preserve"> parameter or an entry of the </w:t>
            </w:r>
            <w:proofErr w:type="spellStart"/>
            <w:r w:rsidRPr="00C21991">
              <w:t>identityHeaders</w:t>
            </w:r>
            <w:proofErr w:type="spellEnd"/>
            <w:r w:rsidRPr="00C21991">
              <w:t xml:space="preserve"> array of the verification request.</w:t>
            </w:r>
            <w:r w:rsidR="00F27ABC" w:rsidRPr="00C21991">
              <w:t xml:space="preserve"> </w:t>
            </w:r>
            <w:r w:rsidRPr="00C21991">
              <w:t>The ppt and status parameters are always present. The inclusion of the other parameters in the tuple depends on the value of the status parameter.</w:t>
            </w:r>
          </w:p>
        </w:tc>
      </w:tr>
      <w:tr w:rsidR="00AC7A80" w:rsidRPr="00C21991" w14:paraId="7164F279"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23DBE256" w14:textId="77777777" w:rsidR="00AC7A80" w:rsidRPr="00C21991" w:rsidRDefault="00AC7A80">
            <w:pPr>
              <w:pStyle w:val="TAC"/>
            </w:pPr>
            <w:r w:rsidRPr="00C21991">
              <w:t>ppt</w:t>
            </w:r>
          </w:p>
        </w:tc>
        <w:tc>
          <w:tcPr>
            <w:tcW w:w="2126" w:type="dxa"/>
            <w:tcBorders>
              <w:top w:val="single" w:sz="6" w:space="0" w:color="000000"/>
              <w:left w:val="single" w:sz="6" w:space="0" w:color="000000"/>
              <w:bottom w:val="single" w:sz="6" w:space="0" w:color="000000"/>
              <w:right w:val="single" w:sz="6" w:space="0" w:color="000000"/>
            </w:tcBorders>
            <w:hideMark/>
          </w:tcPr>
          <w:p w14:paraId="4586BDC1" w14:textId="77777777" w:rsidR="00AC7A80" w:rsidRPr="00C21991" w:rsidRDefault="00AC7A80">
            <w:pPr>
              <w:pStyle w:val="TAC"/>
            </w:pPr>
            <w:r w:rsidRPr="00C21991">
              <w:t xml:space="preserve">string, set to the value of the ppt parameter in the protected header of the </w:t>
            </w:r>
            <w:proofErr w:type="spellStart"/>
            <w:r w:rsidRPr="00C21991">
              <w:t>PASSporT</w:t>
            </w:r>
            <w:proofErr w:type="spellEnd"/>
            <w:r w:rsidRPr="00C21991">
              <w:t>.</w:t>
            </w:r>
          </w:p>
        </w:tc>
        <w:tc>
          <w:tcPr>
            <w:tcW w:w="1276" w:type="dxa"/>
            <w:tcBorders>
              <w:top w:val="single" w:sz="6" w:space="0" w:color="000000"/>
              <w:left w:val="single" w:sz="6" w:space="0" w:color="000000"/>
              <w:bottom w:val="single" w:sz="6" w:space="0" w:color="000000"/>
              <w:right w:val="single" w:sz="6" w:space="0" w:color="000000"/>
            </w:tcBorders>
            <w:hideMark/>
          </w:tcPr>
          <w:p w14:paraId="5D2A7E03" w14:textId="77777777" w:rsidR="00AC7A80" w:rsidRPr="00C21991" w:rsidRDefault="00AC7A80">
            <w:pPr>
              <w:pStyle w:val="TAC"/>
            </w:pPr>
            <w:r w:rsidRPr="00C21991">
              <w:t>M</w:t>
            </w:r>
          </w:p>
        </w:tc>
        <w:tc>
          <w:tcPr>
            <w:tcW w:w="4111" w:type="dxa"/>
            <w:tcBorders>
              <w:top w:val="single" w:sz="6" w:space="0" w:color="000000"/>
              <w:left w:val="single" w:sz="6" w:space="0" w:color="000000"/>
              <w:bottom w:val="single" w:sz="6" w:space="0" w:color="000000"/>
              <w:right w:val="single" w:sz="12" w:space="0" w:color="000000"/>
            </w:tcBorders>
            <w:hideMark/>
          </w:tcPr>
          <w:p w14:paraId="42311E51" w14:textId="77777777" w:rsidR="00AC7A80" w:rsidRPr="00C21991" w:rsidRDefault="00AC7A80">
            <w:pPr>
              <w:pStyle w:val="TAC"/>
            </w:pPr>
            <w:r w:rsidRPr="00C21991">
              <w:t xml:space="preserve">Identifies the type of </w:t>
            </w:r>
            <w:proofErr w:type="spellStart"/>
            <w:r w:rsidRPr="00C21991">
              <w:t>PASSporT</w:t>
            </w:r>
            <w:proofErr w:type="spellEnd"/>
            <w:r w:rsidRPr="00C21991">
              <w:t xml:space="preserve"> associated with this array entry.</w:t>
            </w:r>
          </w:p>
        </w:tc>
      </w:tr>
      <w:tr w:rsidR="00AC7A80" w:rsidRPr="00C21991" w14:paraId="1743A93F" w14:textId="77777777" w:rsidTr="00AC7A80">
        <w:tc>
          <w:tcPr>
            <w:tcW w:w="1526" w:type="dxa"/>
            <w:tcBorders>
              <w:top w:val="single" w:sz="6" w:space="0" w:color="000000"/>
              <w:left w:val="single" w:sz="12" w:space="0" w:color="000000"/>
              <w:bottom w:val="single" w:sz="12" w:space="0" w:color="000000"/>
              <w:right w:val="single" w:sz="6" w:space="0" w:color="000000"/>
            </w:tcBorders>
            <w:hideMark/>
          </w:tcPr>
          <w:p w14:paraId="48B6FF1F" w14:textId="77777777" w:rsidR="00AC7A80" w:rsidRPr="00C21991" w:rsidRDefault="00AC7A80">
            <w:pPr>
              <w:pStyle w:val="TAC"/>
            </w:pPr>
            <w:r w:rsidRPr="00C21991">
              <w:t>status</w:t>
            </w:r>
          </w:p>
        </w:tc>
        <w:tc>
          <w:tcPr>
            <w:tcW w:w="2126" w:type="dxa"/>
            <w:tcBorders>
              <w:top w:val="single" w:sz="6" w:space="0" w:color="000000"/>
              <w:left w:val="single" w:sz="6" w:space="0" w:color="000000"/>
              <w:bottom w:val="single" w:sz="12" w:space="0" w:color="000000"/>
              <w:right w:val="single" w:sz="6" w:space="0" w:color="000000"/>
            </w:tcBorders>
            <w:hideMark/>
          </w:tcPr>
          <w:p w14:paraId="2F662925" w14:textId="77777777" w:rsidR="00AC7A80" w:rsidRPr="00C21991" w:rsidRDefault="00AC7A80">
            <w:pPr>
              <w:pStyle w:val="TAC"/>
            </w:pPr>
            <w:r w:rsidRPr="00C21991">
              <w:t>String, set to the value pass, fail or none.</w:t>
            </w:r>
          </w:p>
        </w:tc>
        <w:tc>
          <w:tcPr>
            <w:tcW w:w="1276" w:type="dxa"/>
            <w:tcBorders>
              <w:top w:val="single" w:sz="6" w:space="0" w:color="000000"/>
              <w:left w:val="single" w:sz="6" w:space="0" w:color="000000"/>
              <w:bottom w:val="single" w:sz="12" w:space="0" w:color="000000"/>
              <w:right w:val="single" w:sz="6" w:space="0" w:color="000000"/>
            </w:tcBorders>
            <w:hideMark/>
          </w:tcPr>
          <w:p w14:paraId="7D4544F5" w14:textId="77777777" w:rsidR="00AC7A80" w:rsidRPr="00C21991" w:rsidRDefault="00AC7A80">
            <w:pPr>
              <w:pStyle w:val="TAC"/>
            </w:pPr>
            <w:r w:rsidRPr="00C21991">
              <w:t>M</w:t>
            </w:r>
          </w:p>
        </w:tc>
        <w:tc>
          <w:tcPr>
            <w:tcW w:w="4111" w:type="dxa"/>
            <w:tcBorders>
              <w:top w:val="single" w:sz="6" w:space="0" w:color="000000"/>
              <w:left w:val="single" w:sz="6" w:space="0" w:color="000000"/>
              <w:bottom w:val="single" w:sz="12" w:space="0" w:color="000000"/>
              <w:right w:val="single" w:sz="12" w:space="0" w:color="000000"/>
            </w:tcBorders>
            <w:hideMark/>
          </w:tcPr>
          <w:p w14:paraId="65736702" w14:textId="77777777" w:rsidR="00AC7A80" w:rsidRPr="00C21991" w:rsidRDefault="00AC7A80">
            <w:pPr>
              <w:pStyle w:val="TAC"/>
            </w:pPr>
            <w:r w:rsidRPr="00C21991">
              <w:t xml:space="preserve">Identifies the verification result of the </w:t>
            </w:r>
            <w:proofErr w:type="spellStart"/>
            <w:r w:rsidRPr="00C21991">
              <w:t>PASSporT</w:t>
            </w:r>
            <w:proofErr w:type="spellEnd"/>
            <w:r w:rsidRPr="00C21991">
              <w:t xml:space="preserve"> associated with this array entry.</w:t>
            </w:r>
          </w:p>
        </w:tc>
      </w:tr>
    </w:tbl>
    <w:p w14:paraId="19C0907C" w14:textId="77777777" w:rsidR="00AC7A80" w:rsidRPr="00C21991" w:rsidRDefault="00AC7A80" w:rsidP="00AC7A80"/>
    <w:p w14:paraId="0B739A2D" w14:textId="77777777" w:rsidR="00AC7A80" w:rsidRPr="00C21991" w:rsidRDefault="00AC7A80" w:rsidP="00AC7A80">
      <w:r w:rsidRPr="00C21991">
        <w:t xml:space="preserve">Each </w:t>
      </w:r>
      <w:proofErr w:type="spellStart"/>
      <w:r w:rsidRPr="00C21991">
        <w:t>verifyResult</w:t>
      </w:r>
      <w:proofErr w:type="spellEnd"/>
      <w:r w:rsidRPr="00C21991">
        <w:t xml:space="preserve"> entry of the </w:t>
      </w:r>
      <w:proofErr w:type="spellStart"/>
      <w:r w:rsidRPr="00C21991">
        <w:t>verifyResults</w:t>
      </w:r>
      <w:proofErr w:type="spellEnd"/>
      <w:r w:rsidRPr="00C21991">
        <w:t xml:space="preserve"> array conveys the verification results of an Identity header field contained in the </w:t>
      </w:r>
      <w:proofErr w:type="spellStart"/>
      <w:r w:rsidRPr="00C21991">
        <w:t>identityHeader</w:t>
      </w:r>
      <w:proofErr w:type="spellEnd"/>
      <w:r w:rsidRPr="00C21991">
        <w:t xml:space="preserve"> parameter or contained in an entry of the </w:t>
      </w:r>
      <w:proofErr w:type="spellStart"/>
      <w:r w:rsidRPr="00C21991">
        <w:t>identityHeaders</w:t>
      </w:r>
      <w:proofErr w:type="spellEnd"/>
      <w:r w:rsidRPr="00C21991">
        <w:t xml:space="preserve"> array of the verification request.</w:t>
      </w:r>
    </w:p>
    <w:p w14:paraId="6CEE5B81" w14:textId="77777777" w:rsidR="00AC7A80" w:rsidRPr="00C21991" w:rsidRDefault="00AC7A80" w:rsidP="00AC7A80">
      <w:r w:rsidRPr="00C21991">
        <w:t xml:space="preserve">Additional </w:t>
      </w:r>
      <w:proofErr w:type="spellStart"/>
      <w:r w:rsidRPr="00C21991">
        <w:t>verifyResult</w:t>
      </w:r>
      <w:proofErr w:type="spellEnd"/>
      <w:r w:rsidRPr="00C21991">
        <w:t xml:space="preserve"> parameters are returned based on the value of the status parameter as follows:</w:t>
      </w:r>
    </w:p>
    <w:p w14:paraId="0F3955AF" w14:textId="77777777" w:rsidR="00AC7A80" w:rsidRPr="00C21991" w:rsidRDefault="00AC7A80" w:rsidP="00AC7A80">
      <w:pPr>
        <w:pStyle w:val="B1"/>
      </w:pPr>
      <w:r w:rsidRPr="00C21991">
        <w:t>-</w:t>
      </w:r>
      <w:r w:rsidRPr="00C21991">
        <w:tab/>
        <w:t>a status parameter with a value of "fail" returns the parameters shown in table V.2.6.2-4;</w:t>
      </w:r>
    </w:p>
    <w:p w14:paraId="2598CAC1" w14:textId="77777777" w:rsidR="00AC7A80" w:rsidRPr="00C21991" w:rsidRDefault="00AC7A80" w:rsidP="00AC7A80">
      <w:pPr>
        <w:pStyle w:val="B1"/>
      </w:pPr>
      <w:r w:rsidRPr="00C21991">
        <w:t>-</w:t>
      </w:r>
      <w:r w:rsidRPr="00C21991">
        <w:tab/>
        <w:t>a status parameter with a value of "pass" returns the parameter shown in table V.2.6.2-5; and</w:t>
      </w:r>
    </w:p>
    <w:p w14:paraId="71A72015" w14:textId="77777777" w:rsidR="00AC7A80" w:rsidRPr="00C21991" w:rsidRDefault="00AC7A80" w:rsidP="00AC7A80">
      <w:pPr>
        <w:pStyle w:val="B1"/>
      </w:pPr>
      <w:r w:rsidRPr="00C21991">
        <w:t>-</w:t>
      </w:r>
      <w:r w:rsidRPr="00C21991">
        <w:tab/>
        <w:t>a status parameter with a value of "none" returns no additional parameters.</w:t>
      </w:r>
    </w:p>
    <w:p w14:paraId="3386BAE5" w14:textId="77777777" w:rsidR="00AC7A80" w:rsidRPr="00C21991" w:rsidRDefault="00AC7A80" w:rsidP="00AC7A80">
      <w:r w:rsidRPr="00C21991">
        <w:t xml:space="preserve">A status parameter with a value of "none" indicates that the </w:t>
      </w:r>
      <w:proofErr w:type="spellStart"/>
      <w:r w:rsidRPr="00C21991">
        <w:t>PASSporT</w:t>
      </w:r>
      <w:proofErr w:type="spellEnd"/>
      <w:r w:rsidRPr="00C21991">
        <w:t xml:space="preserve"> type is not supported.</w:t>
      </w:r>
    </w:p>
    <w:p w14:paraId="52BCA102" w14:textId="77777777" w:rsidR="00AC7A80" w:rsidRPr="00C21991" w:rsidRDefault="00AC7A80" w:rsidP="00AC7A80">
      <w:r w:rsidRPr="00C21991">
        <w:t xml:space="preserve">Table V.2.6.2-4 specifies the optional data types of the </w:t>
      </w:r>
      <w:proofErr w:type="spellStart"/>
      <w:r w:rsidRPr="00C21991">
        <w:t>verifyResult</w:t>
      </w:r>
      <w:proofErr w:type="spellEnd"/>
      <w:r w:rsidRPr="00C21991">
        <w:t xml:space="preserve"> parameter included in the verification response.</w:t>
      </w:r>
    </w:p>
    <w:p w14:paraId="29799DF3" w14:textId="77777777" w:rsidR="00AC7A80" w:rsidRPr="00C21991" w:rsidRDefault="00AC7A80" w:rsidP="00AC7A80">
      <w:pPr>
        <w:pStyle w:val="TH"/>
      </w:pPr>
      <w:bookmarkStart w:id="5612" w:name="_CRTableV_2_6_24"/>
      <w:r w:rsidRPr="00C21991">
        <w:t xml:space="preserve">Table </w:t>
      </w:r>
      <w:bookmarkEnd w:id="5612"/>
      <w:r w:rsidRPr="00C21991">
        <w:t>V.2.6.2-4:</w:t>
      </w:r>
      <w:r w:rsidRPr="00C21991">
        <w:tab/>
        <w:t xml:space="preserve">Data types of optional </w:t>
      </w:r>
      <w:proofErr w:type="spellStart"/>
      <w:r w:rsidRPr="00C21991">
        <w:t>verifyResult</w:t>
      </w:r>
      <w:proofErr w:type="spellEnd"/>
      <w:r w:rsidRPr="00C21991">
        <w:t xml:space="preserve"> parameters </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C21991" w14:paraId="5EAF4442" w14:textId="77777777" w:rsidTr="00AC7A80">
        <w:tc>
          <w:tcPr>
            <w:tcW w:w="1526" w:type="dxa"/>
            <w:tcBorders>
              <w:top w:val="single" w:sz="12" w:space="0" w:color="000000"/>
              <w:left w:val="single" w:sz="12" w:space="0" w:color="000000"/>
              <w:bottom w:val="single" w:sz="12" w:space="0" w:color="000000"/>
              <w:right w:val="single" w:sz="6" w:space="0" w:color="000000"/>
            </w:tcBorders>
            <w:hideMark/>
          </w:tcPr>
          <w:p w14:paraId="39AD2D0C" w14:textId="77777777" w:rsidR="00AC7A80" w:rsidRPr="00C21991" w:rsidRDefault="00AC7A80">
            <w:pPr>
              <w:pStyle w:val="TH"/>
            </w:pPr>
            <w:r w:rsidRPr="00C21991">
              <w:t>Parameter</w:t>
            </w:r>
          </w:p>
        </w:tc>
        <w:tc>
          <w:tcPr>
            <w:tcW w:w="2126" w:type="dxa"/>
            <w:tcBorders>
              <w:top w:val="single" w:sz="12" w:space="0" w:color="000000"/>
              <w:left w:val="single" w:sz="6" w:space="0" w:color="000000"/>
              <w:bottom w:val="single" w:sz="12" w:space="0" w:color="000000"/>
              <w:right w:val="single" w:sz="6" w:space="0" w:color="000000"/>
            </w:tcBorders>
            <w:hideMark/>
          </w:tcPr>
          <w:p w14:paraId="43A600EC" w14:textId="77777777" w:rsidR="00AC7A80" w:rsidRPr="00C21991" w:rsidRDefault="00AC7A80">
            <w:pPr>
              <w:pStyle w:val="TH"/>
            </w:pPr>
            <w:r w:rsidRPr="00C21991">
              <w:t>Type; Value</w:t>
            </w:r>
          </w:p>
        </w:tc>
        <w:tc>
          <w:tcPr>
            <w:tcW w:w="1276" w:type="dxa"/>
            <w:tcBorders>
              <w:top w:val="single" w:sz="12" w:space="0" w:color="000000"/>
              <w:left w:val="single" w:sz="6" w:space="0" w:color="000000"/>
              <w:bottom w:val="single" w:sz="12" w:space="0" w:color="000000"/>
              <w:right w:val="single" w:sz="6" w:space="0" w:color="000000"/>
            </w:tcBorders>
            <w:hideMark/>
          </w:tcPr>
          <w:p w14:paraId="527E3639" w14:textId="77777777" w:rsidR="00AC7A80" w:rsidRPr="00C21991" w:rsidRDefault="00AC7A80">
            <w:pPr>
              <w:pStyle w:val="TH"/>
            </w:pPr>
            <w:r w:rsidRPr="00C21991">
              <w:t>Presence</w:t>
            </w:r>
          </w:p>
        </w:tc>
        <w:tc>
          <w:tcPr>
            <w:tcW w:w="4111" w:type="dxa"/>
            <w:tcBorders>
              <w:top w:val="single" w:sz="12" w:space="0" w:color="000000"/>
              <w:left w:val="single" w:sz="6" w:space="0" w:color="000000"/>
              <w:bottom w:val="single" w:sz="12" w:space="0" w:color="000000"/>
              <w:right w:val="single" w:sz="12" w:space="0" w:color="000000"/>
            </w:tcBorders>
            <w:hideMark/>
          </w:tcPr>
          <w:p w14:paraId="4EF31667" w14:textId="77777777" w:rsidR="00AC7A80" w:rsidRPr="00C21991" w:rsidRDefault="00AC7A80">
            <w:pPr>
              <w:pStyle w:val="TH"/>
            </w:pPr>
            <w:r w:rsidRPr="00C21991">
              <w:t>Description</w:t>
            </w:r>
          </w:p>
        </w:tc>
      </w:tr>
      <w:tr w:rsidR="00AC7A80" w:rsidRPr="00C21991" w14:paraId="36E57762"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04DA85D3" w14:textId="77777777" w:rsidR="00AC7A80" w:rsidRPr="00C21991" w:rsidRDefault="00AC7A80">
            <w:pPr>
              <w:pStyle w:val="TAC"/>
            </w:pPr>
            <w:proofErr w:type="spellStart"/>
            <w:r w:rsidRPr="00C21991">
              <w:t>reasonCode</w:t>
            </w:r>
            <w:proofErr w:type="spellEnd"/>
          </w:p>
        </w:tc>
        <w:tc>
          <w:tcPr>
            <w:tcW w:w="2126" w:type="dxa"/>
            <w:tcBorders>
              <w:top w:val="single" w:sz="6" w:space="0" w:color="000000"/>
              <w:left w:val="single" w:sz="6" w:space="0" w:color="000000"/>
              <w:bottom w:val="single" w:sz="6" w:space="0" w:color="000000"/>
              <w:right w:val="single" w:sz="6" w:space="0" w:color="000000"/>
            </w:tcBorders>
            <w:hideMark/>
          </w:tcPr>
          <w:p w14:paraId="4E4CAE11" w14:textId="77777777" w:rsidR="00AC7A80" w:rsidRPr="00C21991" w:rsidRDefault="00AC7A80">
            <w:pPr>
              <w:pStyle w:val="TAC"/>
            </w:pPr>
            <w:r w:rsidRPr="00C21991">
              <w:t>integer</w:t>
            </w:r>
          </w:p>
        </w:tc>
        <w:tc>
          <w:tcPr>
            <w:tcW w:w="1276" w:type="dxa"/>
            <w:tcBorders>
              <w:top w:val="single" w:sz="6" w:space="0" w:color="000000"/>
              <w:left w:val="single" w:sz="6" w:space="0" w:color="000000"/>
              <w:bottom w:val="single" w:sz="6" w:space="0" w:color="000000"/>
              <w:right w:val="single" w:sz="6" w:space="0" w:color="000000"/>
            </w:tcBorders>
            <w:hideMark/>
          </w:tcPr>
          <w:p w14:paraId="6EBEA7C7" w14:textId="77777777" w:rsidR="00AC7A80" w:rsidRPr="00C21991" w:rsidRDefault="00AC7A80">
            <w:pPr>
              <w:pStyle w:val="TAC"/>
            </w:pPr>
            <w:r w:rsidRPr="00C21991">
              <w:t>O</w:t>
            </w:r>
          </w:p>
        </w:tc>
        <w:tc>
          <w:tcPr>
            <w:tcW w:w="4111" w:type="dxa"/>
            <w:tcBorders>
              <w:top w:val="single" w:sz="6" w:space="0" w:color="000000"/>
              <w:left w:val="single" w:sz="6" w:space="0" w:color="000000"/>
              <w:bottom w:val="single" w:sz="6" w:space="0" w:color="000000"/>
              <w:right w:val="single" w:sz="12" w:space="0" w:color="000000"/>
            </w:tcBorders>
          </w:tcPr>
          <w:p w14:paraId="233762D3" w14:textId="77777777" w:rsidR="00AC7A80" w:rsidRPr="00C21991" w:rsidRDefault="00AC7A80">
            <w:pPr>
              <w:pStyle w:val="TAC"/>
            </w:pPr>
            <w:r w:rsidRPr="00C21991">
              <w:t xml:space="preserve">Identifies the 4xx failure reason code of the failing </w:t>
            </w:r>
            <w:proofErr w:type="spellStart"/>
            <w:r w:rsidRPr="00C21991">
              <w:t>PASSporT</w:t>
            </w:r>
            <w:proofErr w:type="spellEnd"/>
            <w:r w:rsidRPr="00C21991">
              <w:t>, as defined in RFC</w:t>
            </w:r>
            <w:r w:rsidR="009F7C9F" w:rsidRPr="00C21991">
              <w:t> </w:t>
            </w:r>
            <w:r w:rsidRPr="00C21991">
              <w:t>8224 [252].</w:t>
            </w:r>
          </w:p>
          <w:p w14:paraId="1ED6F0ED" w14:textId="77777777" w:rsidR="00AC7A80" w:rsidRPr="00C21991" w:rsidRDefault="00AC7A80">
            <w:pPr>
              <w:pStyle w:val="TAC"/>
            </w:pPr>
          </w:p>
        </w:tc>
      </w:tr>
      <w:tr w:rsidR="00AC7A80" w:rsidRPr="00C21991" w14:paraId="0CFFF15B"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1C21C8CA" w14:textId="77777777" w:rsidR="00AC7A80" w:rsidRPr="00C21991" w:rsidRDefault="00AC7A80">
            <w:pPr>
              <w:pStyle w:val="TAC"/>
            </w:pPr>
            <w:proofErr w:type="spellStart"/>
            <w:r w:rsidRPr="00C21991">
              <w:t>reasonText</w:t>
            </w:r>
            <w:proofErr w:type="spellEnd"/>
          </w:p>
        </w:tc>
        <w:tc>
          <w:tcPr>
            <w:tcW w:w="2126" w:type="dxa"/>
            <w:tcBorders>
              <w:top w:val="single" w:sz="6" w:space="0" w:color="000000"/>
              <w:left w:val="single" w:sz="6" w:space="0" w:color="000000"/>
              <w:bottom w:val="single" w:sz="6" w:space="0" w:color="000000"/>
              <w:right w:val="single" w:sz="6" w:space="0" w:color="000000"/>
            </w:tcBorders>
            <w:hideMark/>
          </w:tcPr>
          <w:p w14:paraId="5720AD38" w14:textId="77777777" w:rsidR="00AC7A80" w:rsidRPr="00C21991" w:rsidRDefault="00AC7A80">
            <w:pPr>
              <w:pStyle w:val="TAC"/>
            </w:pPr>
            <w:r w:rsidRPr="00C21991">
              <w:t>string</w:t>
            </w:r>
          </w:p>
        </w:tc>
        <w:tc>
          <w:tcPr>
            <w:tcW w:w="1276" w:type="dxa"/>
            <w:tcBorders>
              <w:top w:val="single" w:sz="6" w:space="0" w:color="000000"/>
              <w:left w:val="single" w:sz="6" w:space="0" w:color="000000"/>
              <w:bottom w:val="single" w:sz="6" w:space="0" w:color="000000"/>
              <w:right w:val="single" w:sz="6" w:space="0" w:color="000000"/>
            </w:tcBorders>
            <w:hideMark/>
          </w:tcPr>
          <w:p w14:paraId="1BA23442" w14:textId="77777777" w:rsidR="00AC7A80" w:rsidRPr="00C21991" w:rsidRDefault="00AC7A80">
            <w:pPr>
              <w:pStyle w:val="TAC"/>
            </w:pPr>
            <w:r w:rsidRPr="00C21991">
              <w:t>O</w:t>
            </w:r>
          </w:p>
        </w:tc>
        <w:tc>
          <w:tcPr>
            <w:tcW w:w="4111" w:type="dxa"/>
            <w:tcBorders>
              <w:top w:val="single" w:sz="6" w:space="0" w:color="000000"/>
              <w:left w:val="single" w:sz="6" w:space="0" w:color="000000"/>
              <w:bottom w:val="single" w:sz="6" w:space="0" w:color="000000"/>
              <w:right w:val="single" w:sz="12" w:space="0" w:color="000000"/>
            </w:tcBorders>
            <w:hideMark/>
          </w:tcPr>
          <w:p w14:paraId="38BB8592" w14:textId="77777777" w:rsidR="00AC7A80" w:rsidRPr="00C21991" w:rsidRDefault="00AC7A80">
            <w:pPr>
              <w:pStyle w:val="TAC"/>
            </w:pPr>
            <w:r w:rsidRPr="00C21991">
              <w:t>Identifies the failure text associated with the 4xx failure reason code, as specified in RFC</w:t>
            </w:r>
            <w:r w:rsidR="009F7C9F" w:rsidRPr="00C21991">
              <w:t> </w:t>
            </w:r>
            <w:r w:rsidRPr="00C21991">
              <w:t>8224 [252].</w:t>
            </w:r>
          </w:p>
        </w:tc>
      </w:tr>
      <w:tr w:rsidR="00AC7A80" w:rsidRPr="00C21991" w14:paraId="05A5AB6E" w14:textId="77777777" w:rsidTr="00AC7A80">
        <w:tc>
          <w:tcPr>
            <w:tcW w:w="1526" w:type="dxa"/>
            <w:tcBorders>
              <w:top w:val="single" w:sz="6" w:space="0" w:color="000000"/>
              <w:left w:val="single" w:sz="12" w:space="0" w:color="000000"/>
              <w:bottom w:val="single" w:sz="6" w:space="0" w:color="000000"/>
              <w:right w:val="single" w:sz="6" w:space="0" w:color="000000"/>
            </w:tcBorders>
            <w:hideMark/>
          </w:tcPr>
          <w:p w14:paraId="51DAF631" w14:textId="77777777" w:rsidR="00AC7A80" w:rsidRPr="00C21991" w:rsidRDefault="00AC7A80">
            <w:pPr>
              <w:pStyle w:val="TAC"/>
            </w:pPr>
            <w:r w:rsidRPr="00C21991">
              <w:t>passport</w:t>
            </w:r>
          </w:p>
        </w:tc>
        <w:tc>
          <w:tcPr>
            <w:tcW w:w="2126" w:type="dxa"/>
            <w:tcBorders>
              <w:top w:val="single" w:sz="6" w:space="0" w:color="000000"/>
              <w:left w:val="single" w:sz="6" w:space="0" w:color="000000"/>
              <w:bottom w:val="single" w:sz="6" w:space="0" w:color="000000"/>
              <w:right w:val="single" w:sz="6" w:space="0" w:color="000000"/>
            </w:tcBorders>
            <w:hideMark/>
          </w:tcPr>
          <w:p w14:paraId="5823903D" w14:textId="77777777" w:rsidR="00AC7A80" w:rsidRPr="00C21991" w:rsidRDefault="00AC7A80">
            <w:pPr>
              <w:pStyle w:val="TAC"/>
            </w:pPr>
            <w:r w:rsidRPr="00C21991">
              <w:t>string</w:t>
            </w:r>
          </w:p>
        </w:tc>
        <w:tc>
          <w:tcPr>
            <w:tcW w:w="1276" w:type="dxa"/>
            <w:tcBorders>
              <w:top w:val="single" w:sz="6" w:space="0" w:color="000000"/>
              <w:left w:val="single" w:sz="6" w:space="0" w:color="000000"/>
              <w:bottom w:val="single" w:sz="6" w:space="0" w:color="000000"/>
              <w:right w:val="single" w:sz="6" w:space="0" w:color="000000"/>
            </w:tcBorders>
            <w:hideMark/>
          </w:tcPr>
          <w:p w14:paraId="67615737" w14:textId="77777777" w:rsidR="00AC7A80" w:rsidRPr="00C21991" w:rsidRDefault="00AC7A80">
            <w:pPr>
              <w:pStyle w:val="TAC"/>
            </w:pPr>
            <w:r w:rsidRPr="00C21991">
              <w:t>O</w:t>
            </w:r>
          </w:p>
        </w:tc>
        <w:tc>
          <w:tcPr>
            <w:tcW w:w="4111" w:type="dxa"/>
            <w:tcBorders>
              <w:top w:val="single" w:sz="6" w:space="0" w:color="000000"/>
              <w:left w:val="single" w:sz="6" w:space="0" w:color="000000"/>
              <w:bottom w:val="single" w:sz="6" w:space="0" w:color="000000"/>
              <w:right w:val="single" w:sz="12" w:space="0" w:color="000000"/>
            </w:tcBorders>
            <w:hideMark/>
          </w:tcPr>
          <w:p w14:paraId="1C5BB7C4" w14:textId="77777777" w:rsidR="00AC7A80" w:rsidRPr="00C21991" w:rsidRDefault="00AC7A80">
            <w:pPr>
              <w:pStyle w:val="TAC"/>
            </w:pPr>
            <w:r w:rsidRPr="00C21991">
              <w:t xml:space="preserve">Contains the failing </w:t>
            </w:r>
            <w:proofErr w:type="spellStart"/>
            <w:r w:rsidRPr="00C21991">
              <w:t>PASSporT</w:t>
            </w:r>
            <w:proofErr w:type="spellEnd"/>
          </w:p>
        </w:tc>
      </w:tr>
      <w:tr w:rsidR="00AC7A80" w:rsidRPr="00C21991" w14:paraId="1C6E7716" w14:textId="77777777" w:rsidTr="00AC7A80">
        <w:tc>
          <w:tcPr>
            <w:tcW w:w="9039" w:type="dxa"/>
            <w:gridSpan w:val="4"/>
            <w:tcBorders>
              <w:top w:val="single" w:sz="6" w:space="0" w:color="000000"/>
              <w:left w:val="single" w:sz="12" w:space="0" w:color="000000"/>
              <w:bottom w:val="single" w:sz="12" w:space="0" w:color="000000"/>
              <w:right w:val="single" w:sz="12" w:space="0" w:color="000000"/>
            </w:tcBorders>
            <w:hideMark/>
          </w:tcPr>
          <w:p w14:paraId="3FAE4A8A" w14:textId="77777777" w:rsidR="00AC7A80" w:rsidRPr="00C21991" w:rsidRDefault="00AC7A80">
            <w:pPr>
              <w:pStyle w:val="TAN"/>
            </w:pPr>
            <w:r w:rsidRPr="00C21991">
              <w:t xml:space="preserve">NOTE: </w:t>
            </w:r>
            <w:r w:rsidRPr="00C21991">
              <w:tab/>
              <w:t xml:space="preserve">These parameters are optional since they are included only when the </w:t>
            </w:r>
            <w:proofErr w:type="spellStart"/>
            <w:r w:rsidRPr="00C21991">
              <w:t>verifyResult</w:t>
            </w:r>
            <w:proofErr w:type="spellEnd"/>
            <w:r w:rsidRPr="00C21991">
              <w:t xml:space="preserve"> "status" parameter has a value of "fail".</w:t>
            </w:r>
          </w:p>
        </w:tc>
      </w:tr>
    </w:tbl>
    <w:p w14:paraId="54DB507F" w14:textId="77777777" w:rsidR="00AC7A80" w:rsidRPr="00C21991" w:rsidRDefault="00AC7A80" w:rsidP="00AC7A80"/>
    <w:p w14:paraId="7CABF93E" w14:textId="77777777" w:rsidR="009B73EC" w:rsidRPr="00C21991" w:rsidRDefault="009B73EC" w:rsidP="009B73EC">
      <w:r w:rsidRPr="00C21991">
        <w:t>Table V.2.6.2-5 specifies the additional data types included in the verification response when the status parameter contains a value of "pass".</w:t>
      </w:r>
    </w:p>
    <w:p w14:paraId="6C85A8F2" w14:textId="77777777" w:rsidR="009B73EC" w:rsidRPr="00C21991" w:rsidRDefault="009B73EC" w:rsidP="009B73EC">
      <w:pPr>
        <w:pStyle w:val="TH"/>
      </w:pPr>
      <w:bookmarkStart w:id="5613" w:name="_CRTableV_2_6_25"/>
      <w:r w:rsidRPr="00C21991">
        <w:t xml:space="preserve">Table </w:t>
      </w:r>
      <w:bookmarkEnd w:id="5613"/>
      <w:r w:rsidRPr="00C21991">
        <w:t>V.2.6.2-5:</w:t>
      </w:r>
      <w:r w:rsidRPr="00C21991">
        <w:tab/>
        <w:t xml:space="preserve">Data types of additional </w:t>
      </w:r>
      <w:proofErr w:type="spellStart"/>
      <w:r w:rsidRPr="00C21991">
        <w:t>verifyResults</w:t>
      </w:r>
      <w:proofErr w:type="spellEnd"/>
      <w:r w:rsidRPr="00C21991">
        <w:t xml:space="preserve"> parameter for status of "pas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9B73EC" w:rsidRPr="00C21991" w14:paraId="28E4C037" w14:textId="77777777" w:rsidTr="00A377EB">
        <w:tc>
          <w:tcPr>
            <w:tcW w:w="1526" w:type="dxa"/>
            <w:tcBorders>
              <w:bottom w:val="single" w:sz="12" w:space="0" w:color="000000"/>
            </w:tcBorders>
            <w:shd w:val="clear" w:color="auto" w:fill="auto"/>
          </w:tcPr>
          <w:p w14:paraId="5EAF3BA1" w14:textId="77777777" w:rsidR="009B73EC" w:rsidRPr="00C21991" w:rsidRDefault="009B73EC" w:rsidP="00A377EB">
            <w:pPr>
              <w:pStyle w:val="TH"/>
            </w:pPr>
            <w:r w:rsidRPr="00C21991">
              <w:t>Parameter</w:t>
            </w:r>
          </w:p>
        </w:tc>
        <w:tc>
          <w:tcPr>
            <w:tcW w:w="2126" w:type="dxa"/>
            <w:tcBorders>
              <w:bottom w:val="single" w:sz="12" w:space="0" w:color="000000"/>
            </w:tcBorders>
            <w:shd w:val="clear" w:color="auto" w:fill="auto"/>
          </w:tcPr>
          <w:p w14:paraId="038F891A" w14:textId="77777777" w:rsidR="009B73EC" w:rsidRPr="00C21991" w:rsidRDefault="009B73EC" w:rsidP="00A377EB">
            <w:pPr>
              <w:pStyle w:val="TH"/>
            </w:pPr>
            <w:r w:rsidRPr="00C21991">
              <w:t>Type; Value</w:t>
            </w:r>
          </w:p>
        </w:tc>
        <w:tc>
          <w:tcPr>
            <w:tcW w:w="1276" w:type="dxa"/>
            <w:tcBorders>
              <w:bottom w:val="single" w:sz="12" w:space="0" w:color="000000"/>
            </w:tcBorders>
            <w:shd w:val="clear" w:color="auto" w:fill="auto"/>
          </w:tcPr>
          <w:p w14:paraId="348B565B" w14:textId="77777777" w:rsidR="009B73EC" w:rsidRPr="00C21991" w:rsidRDefault="009B73EC" w:rsidP="00A377EB">
            <w:pPr>
              <w:pStyle w:val="TH"/>
            </w:pPr>
            <w:r w:rsidRPr="00C21991">
              <w:t>Presence</w:t>
            </w:r>
          </w:p>
        </w:tc>
        <w:tc>
          <w:tcPr>
            <w:tcW w:w="4111" w:type="dxa"/>
            <w:tcBorders>
              <w:bottom w:val="single" w:sz="12" w:space="0" w:color="000000"/>
            </w:tcBorders>
            <w:shd w:val="clear" w:color="auto" w:fill="auto"/>
          </w:tcPr>
          <w:p w14:paraId="607CA577" w14:textId="77777777" w:rsidR="009B73EC" w:rsidRPr="00C21991" w:rsidRDefault="009B73EC" w:rsidP="00A377EB">
            <w:pPr>
              <w:pStyle w:val="TH"/>
            </w:pPr>
            <w:r w:rsidRPr="00C21991">
              <w:t>Description</w:t>
            </w:r>
          </w:p>
        </w:tc>
      </w:tr>
      <w:tr w:rsidR="009B73EC" w:rsidRPr="00C21991" w14:paraId="502B7C88" w14:textId="77777777" w:rsidTr="00A377EB">
        <w:tc>
          <w:tcPr>
            <w:tcW w:w="1526" w:type="dxa"/>
            <w:shd w:val="clear" w:color="auto" w:fill="auto"/>
          </w:tcPr>
          <w:p w14:paraId="6AAECCBA" w14:textId="77777777" w:rsidR="009B73EC" w:rsidRPr="00C21991" w:rsidRDefault="009B73EC" w:rsidP="00A377EB">
            <w:pPr>
              <w:pStyle w:val="TAC"/>
            </w:pPr>
            <w:proofErr w:type="spellStart"/>
            <w:r w:rsidRPr="00C21991">
              <w:t>validClaims</w:t>
            </w:r>
            <w:proofErr w:type="spellEnd"/>
          </w:p>
        </w:tc>
        <w:tc>
          <w:tcPr>
            <w:tcW w:w="2126" w:type="dxa"/>
            <w:shd w:val="clear" w:color="auto" w:fill="auto"/>
          </w:tcPr>
          <w:p w14:paraId="4EF0F81A" w14:textId="77777777" w:rsidR="009B73EC" w:rsidRPr="00C21991" w:rsidRDefault="009B73EC" w:rsidP="00A377EB">
            <w:pPr>
              <w:pStyle w:val="TAC"/>
            </w:pPr>
            <w:r w:rsidRPr="00C21991">
              <w:t>JSON object</w:t>
            </w:r>
          </w:p>
        </w:tc>
        <w:tc>
          <w:tcPr>
            <w:tcW w:w="1276" w:type="dxa"/>
            <w:shd w:val="clear" w:color="auto" w:fill="auto"/>
          </w:tcPr>
          <w:p w14:paraId="0D6AD2F1" w14:textId="77777777" w:rsidR="009B73EC" w:rsidRPr="00C21991" w:rsidRDefault="009B73EC" w:rsidP="00A377EB">
            <w:pPr>
              <w:pStyle w:val="TAC"/>
            </w:pPr>
            <w:r w:rsidRPr="00C21991">
              <w:t>O</w:t>
            </w:r>
          </w:p>
        </w:tc>
        <w:tc>
          <w:tcPr>
            <w:tcW w:w="4111" w:type="dxa"/>
            <w:shd w:val="clear" w:color="auto" w:fill="auto"/>
          </w:tcPr>
          <w:p w14:paraId="562B24B1" w14:textId="77777777" w:rsidR="009B73EC" w:rsidRPr="00C21991" w:rsidRDefault="009B73EC" w:rsidP="00A377EB">
            <w:pPr>
              <w:pStyle w:val="TAC"/>
            </w:pPr>
            <w:r w:rsidRPr="00C21991">
              <w:t xml:space="preserve">The </w:t>
            </w:r>
            <w:proofErr w:type="spellStart"/>
            <w:r w:rsidRPr="00C21991">
              <w:t>validClaims</w:t>
            </w:r>
            <w:proofErr w:type="spellEnd"/>
            <w:r w:rsidRPr="00C21991">
              <w:t xml:space="preserve"> parameter contains the payload of the verified </w:t>
            </w:r>
            <w:proofErr w:type="spellStart"/>
            <w:r w:rsidRPr="00C21991">
              <w:t>PASSporT</w:t>
            </w:r>
            <w:proofErr w:type="spellEnd"/>
            <w:r w:rsidRPr="00C21991">
              <w:t>.</w:t>
            </w:r>
          </w:p>
        </w:tc>
      </w:tr>
    </w:tbl>
    <w:p w14:paraId="2F554C44" w14:textId="77777777" w:rsidR="009B73EC" w:rsidRPr="00C21991" w:rsidRDefault="009B73EC" w:rsidP="009B73EC"/>
    <w:p w14:paraId="765BA4E4" w14:textId="77777777" w:rsidR="009B73EC" w:rsidRPr="00C21991" w:rsidRDefault="009B73EC" w:rsidP="009B73EC">
      <w:r w:rsidRPr="00C21991">
        <w:t xml:space="preserve">The </w:t>
      </w:r>
      <w:proofErr w:type="spellStart"/>
      <w:r w:rsidRPr="00C21991">
        <w:t>validClaims</w:t>
      </w:r>
      <w:proofErr w:type="spellEnd"/>
      <w:r w:rsidRPr="00C21991">
        <w:t xml:space="preserve"> parameter can be used:</w:t>
      </w:r>
    </w:p>
    <w:p w14:paraId="34D1B704" w14:textId="77777777" w:rsidR="009B73EC" w:rsidRPr="00C21991" w:rsidRDefault="009B73EC" w:rsidP="009B73EC">
      <w:pPr>
        <w:pStyle w:val="B1"/>
      </w:pPr>
      <w:r w:rsidRPr="00C21991">
        <w:t>-</w:t>
      </w:r>
      <w:r w:rsidRPr="00C21991">
        <w:tab/>
        <w:t xml:space="preserve">to verify the integrity of SIP header field information associated with the validated claims, where a mismatch results in a verification failure; or </w:t>
      </w:r>
    </w:p>
    <w:p w14:paraId="6C66D56A" w14:textId="77777777" w:rsidR="009B73EC" w:rsidRPr="00C21991" w:rsidRDefault="009B73EC" w:rsidP="009B73EC">
      <w:pPr>
        <w:pStyle w:val="B1"/>
      </w:pPr>
      <w:r w:rsidRPr="00C21991">
        <w:t>-</w:t>
      </w:r>
      <w:r w:rsidRPr="00C21991">
        <w:tab/>
        <w:t>to ensure that SIP header field contents contain the information authorized by the validated claims, where a mismatch is resolved by updating the SIP header field to match the validated claims.</w:t>
      </w:r>
    </w:p>
    <w:p w14:paraId="40162FDB" w14:textId="77777777" w:rsidR="00F6167A" w:rsidRPr="00C21991" w:rsidRDefault="00CC5FF5" w:rsidP="005D46C4">
      <w:pPr>
        <w:pStyle w:val="Heading8"/>
      </w:pPr>
      <w:bookmarkStart w:id="5614" w:name="_CRAnnexWnormative"/>
      <w:bookmarkEnd w:id="5614"/>
      <w:r w:rsidRPr="00C21991">
        <w:br w:type="page"/>
      </w:r>
      <w:bookmarkStart w:id="5615" w:name="_Toc210129141"/>
      <w:r w:rsidR="00F6167A" w:rsidRPr="00C21991">
        <w:t>Annex W (normative):</w:t>
      </w:r>
      <w:r w:rsidR="00F6167A" w:rsidRPr="00C21991">
        <w:br/>
        <w:t xml:space="preserve">IP-Connectivity Access Network specific concepts when using </w:t>
      </w:r>
      <w:r w:rsidR="00F6167A" w:rsidRPr="00C21991">
        <w:rPr>
          <w:rFonts w:cs="Arial"/>
        </w:rPr>
        <w:t>the 5GC</w:t>
      </w:r>
      <w:r w:rsidR="0070343F" w:rsidRPr="00C21991">
        <w:rPr>
          <w:rFonts w:cs="Arial"/>
        </w:rPr>
        <w:t>N</w:t>
      </w:r>
      <w:r w:rsidR="00F6167A" w:rsidRPr="00C21991">
        <w:t xml:space="preserve"> via WLAN to access IM CN subsystem</w:t>
      </w:r>
      <w:bookmarkEnd w:id="5615"/>
    </w:p>
    <w:p w14:paraId="2E36B136" w14:textId="77777777" w:rsidR="00F6167A" w:rsidRPr="00C21991" w:rsidRDefault="00F6167A" w:rsidP="005D46C4">
      <w:pPr>
        <w:pStyle w:val="Heading1"/>
      </w:pPr>
      <w:bookmarkStart w:id="5616" w:name="_CRW_1"/>
      <w:bookmarkStart w:id="5617" w:name="_Toc210129142"/>
      <w:bookmarkEnd w:id="5616"/>
      <w:r w:rsidRPr="00C21991">
        <w:t>W.1</w:t>
      </w:r>
      <w:r w:rsidRPr="00C21991">
        <w:tab/>
        <w:t>Scope</w:t>
      </w:r>
      <w:bookmarkEnd w:id="5617"/>
    </w:p>
    <w:p w14:paraId="0339377E" w14:textId="77777777" w:rsidR="00F6167A" w:rsidRPr="00C21991" w:rsidRDefault="00F6167A" w:rsidP="00F6167A">
      <w:r w:rsidRPr="00C21991">
        <w:t>The present annex defines IP-CAN specific requirements for a call control protocol for use in the IM CN subsystem based on the Session Initiation Protocol (SIP), and the associated Session Description Protocol (SDP), where the IP-CAN is the 5GC</w:t>
      </w:r>
      <w:r w:rsidR="0070343F" w:rsidRPr="00C21991">
        <w:t>N</w:t>
      </w:r>
      <w:r w:rsidRPr="00C21991">
        <w:t xml:space="preserve"> via Wireless Local Access Network (WLAN).</w:t>
      </w:r>
    </w:p>
    <w:p w14:paraId="45128C34" w14:textId="77777777" w:rsidR="00F6167A" w:rsidRPr="00C21991" w:rsidRDefault="00F6167A" w:rsidP="005D46C4">
      <w:pPr>
        <w:pStyle w:val="Heading1"/>
      </w:pPr>
      <w:bookmarkStart w:id="5618" w:name="_CRW_2"/>
      <w:bookmarkStart w:id="5619" w:name="_Toc210129143"/>
      <w:bookmarkEnd w:id="5618"/>
      <w:r w:rsidRPr="00C21991">
        <w:t>W.2</w:t>
      </w:r>
      <w:r w:rsidRPr="00C21991">
        <w:tab/>
        <w:t>IP-CAN aspects when connected to the IM CN subsystem</w:t>
      </w:r>
      <w:bookmarkEnd w:id="5619"/>
    </w:p>
    <w:p w14:paraId="73997FE8" w14:textId="77777777" w:rsidR="00F6167A" w:rsidRPr="00C21991" w:rsidRDefault="00F6167A" w:rsidP="005D46C4">
      <w:pPr>
        <w:pStyle w:val="Heading2"/>
      </w:pPr>
      <w:bookmarkStart w:id="5620" w:name="_CRW_2_1"/>
      <w:bookmarkStart w:id="5621" w:name="_Toc210129144"/>
      <w:bookmarkEnd w:id="5620"/>
      <w:r w:rsidRPr="00C21991">
        <w:t>W.2.1</w:t>
      </w:r>
      <w:r w:rsidRPr="00C21991">
        <w:tab/>
        <w:t>Introduction</w:t>
      </w:r>
      <w:bookmarkEnd w:id="5621"/>
    </w:p>
    <w:p w14:paraId="62CCD007" w14:textId="77777777" w:rsidR="00F6167A" w:rsidRPr="00C21991" w:rsidRDefault="00F6167A" w:rsidP="00F6167A">
      <w:r w:rsidRPr="00C21991">
        <w:t>A UE accessing the IM CN subsystem, and the IM CN subsystem itself, utilise the services provided by the 5GC</w:t>
      </w:r>
      <w:r w:rsidR="0070343F" w:rsidRPr="00C21991">
        <w:t>N</w:t>
      </w:r>
      <w:r w:rsidRPr="00C21991">
        <w:t xml:space="preserve"> and the WLAN to provide packet-mode communication between the UE and the IM CN subsystem.</w:t>
      </w:r>
    </w:p>
    <w:p w14:paraId="66559A58" w14:textId="77777777" w:rsidR="00F6167A" w:rsidRPr="00C21991" w:rsidRDefault="00F6167A" w:rsidP="00F6167A">
      <w:r w:rsidRPr="00C21991">
        <w:t>Requirements for the UE on the use of these packet-mode services are specified in this clause.</w:t>
      </w:r>
    </w:p>
    <w:p w14:paraId="7D0F2132" w14:textId="77777777" w:rsidR="00F6167A" w:rsidRPr="00C21991" w:rsidRDefault="00F6167A" w:rsidP="005D46C4">
      <w:pPr>
        <w:pStyle w:val="Heading2"/>
      </w:pPr>
      <w:bookmarkStart w:id="5622" w:name="_CRW_2_2"/>
      <w:bookmarkStart w:id="5623" w:name="_Toc210129145"/>
      <w:bookmarkEnd w:id="5622"/>
      <w:r w:rsidRPr="00C21991">
        <w:t>W.2.2</w:t>
      </w:r>
      <w:r w:rsidRPr="00C21991">
        <w:tab/>
        <w:t>Procedures at the UE</w:t>
      </w:r>
      <w:bookmarkEnd w:id="5623"/>
    </w:p>
    <w:p w14:paraId="48796556" w14:textId="77777777" w:rsidR="00F6167A" w:rsidRPr="00C21991" w:rsidRDefault="00F6167A" w:rsidP="005D46C4">
      <w:pPr>
        <w:pStyle w:val="Heading3"/>
      </w:pPr>
      <w:bookmarkStart w:id="5624" w:name="_CRW_2_2_1"/>
      <w:bookmarkStart w:id="5625" w:name="_Toc210129146"/>
      <w:bookmarkEnd w:id="5624"/>
      <w:r w:rsidRPr="00C21991">
        <w:t>W.2.2.1</w:t>
      </w:r>
      <w:r w:rsidRPr="00C21991">
        <w:tab/>
        <w:t>Establishment of IP-CAN bearer and P-CSCF discovery</w:t>
      </w:r>
      <w:bookmarkEnd w:id="5625"/>
    </w:p>
    <w:p w14:paraId="74317CEA" w14:textId="77777777" w:rsidR="00F6167A" w:rsidRPr="00C21991" w:rsidRDefault="00F6167A" w:rsidP="00F6167A">
      <w:pPr>
        <w:pStyle w:val="NO"/>
      </w:pPr>
      <w:r w:rsidRPr="00C21991">
        <w:t>NOTE:</w:t>
      </w:r>
      <w:r w:rsidRPr="00C21991">
        <w:tab/>
        <w:t>The UE performs access network discovery and selection procedures as specified in 3GPP TS 24.502 [263] and executes access authentication signalling as described in 3GPP TS 24.502 [263] prior to perform the procedure to obtain a local IP address;</w:t>
      </w:r>
    </w:p>
    <w:p w14:paraId="299213B2" w14:textId="77777777" w:rsidR="00F6167A" w:rsidRPr="00C21991" w:rsidRDefault="00F6167A" w:rsidP="00F6167A">
      <w:r w:rsidRPr="00C21991">
        <w:t>The UE handles an IP-CAN bearer for SIP signalling as follows:</w:t>
      </w:r>
    </w:p>
    <w:p w14:paraId="640A62B6" w14:textId="77777777" w:rsidR="00F6167A" w:rsidRPr="00C21991" w:rsidRDefault="00F6167A" w:rsidP="00F6167A">
      <w:pPr>
        <w:pStyle w:val="B1"/>
        <w:rPr>
          <w:lang w:eastAsia="zh-CN"/>
        </w:rPr>
      </w:pPr>
      <w:r w:rsidRPr="00C21991">
        <w:t>1)</w:t>
      </w:r>
      <w:r w:rsidRPr="00C21991">
        <w:tab/>
        <w:t xml:space="preserve">the UE shall </w:t>
      </w:r>
      <w:r w:rsidRPr="00C21991">
        <w:rPr>
          <w:rFonts w:hint="eastAsia"/>
          <w:lang w:eastAsia="zh-CN"/>
        </w:rPr>
        <w:t>obtain a local IP address</w:t>
      </w:r>
      <w:r w:rsidRPr="00C21991">
        <w:rPr>
          <w:lang w:eastAsia="zh-CN"/>
        </w:rPr>
        <w:t>;</w:t>
      </w:r>
    </w:p>
    <w:p w14:paraId="7D79D228" w14:textId="77777777" w:rsidR="00F6167A" w:rsidRPr="00C21991" w:rsidRDefault="00F6167A" w:rsidP="00F6167A">
      <w:pPr>
        <w:pStyle w:val="B1"/>
      </w:pPr>
      <w:r w:rsidRPr="00C21991">
        <w:rPr>
          <w:lang w:eastAsia="zh-CN"/>
        </w:rPr>
        <w:t>2)</w:t>
      </w:r>
      <w:r w:rsidRPr="00C21991">
        <w:rPr>
          <w:lang w:eastAsia="zh-CN"/>
        </w:rPr>
        <w:tab/>
        <w:t>the UE shall</w:t>
      </w:r>
      <w:r w:rsidRPr="00C21991">
        <w:t xml:space="preserve"> establish an IKEv2 security association and an IPsec </w:t>
      </w:r>
      <w:smartTag w:uri="urn:schemas-microsoft-com:office:smarttags" w:element="stockticker">
        <w:r w:rsidRPr="00C21991">
          <w:t>ESP</w:t>
        </w:r>
      </w:smartTag>
      <w:r w:rsidRPr="00C21991">
        <w:t xml:space="preserve"> security association as described in 3GPP TS 24.502 [263]; and </w:t>
      </w:r>
    </w:p>
    <w:p w14:paraId="458033E7" w14:textId="77777777" w:rsidR="00F6167A" w:rsidRPr="00C21991" w:rsidRDefault="00F6167A" w:rsidP="00F6167A">
      <w:pPr>
        <w:pStyle w:val="B1"/>
      </w:pPr>
      <w:r w:rsidRPr="00C21991">
        <w:t>3)</w:t>
      </w:r>
      <w:r w:rsidRPr="00C21991">
        <w:tab/>
        <w:t xml:space="preserve">the IKEv2 security association and the IPsec </w:t>
      </w:r>
      <w:smartTag w:uri="urn:schemas-microsoft-com:office:smarttags" w:element="stockticker">
        <w:r w:rsidRPr="00C21991">
          <w:t>ESP</w:t>
        </w:r>
      </w:smartTag>
      <w:r w:rsidRPr="00C21991">
        <w:t xml:space="preserve"> security association (tunnel) shall remain active throughout the period the UE is connected to the IM CN subsystem, i.e. from the initial registration and at least until the deregistration; and</w:t>
      </w:r>
    </w:p>
    <w:p w14:paraId="625409FF" w14:textId="77777777" w:rsidR="00F6167A" w:rsidRPr="00C21991" w:rsidRDefault="00F6167A" w:rsidP="00F6167A">
      <w:r w:rsidRPr="00C21991">
        <w:t>In addition the procedures specified in Annex U.2.2.1 apply</w:t>
      </w:r>
    </w:p>
    <w:p w14:paraId="4D1056C0" w14:textId="77777777" w:rsidR="00AF6774" w:rsidRPr="00C21991" w:rsidRDefault="00AF6774" w:rsidP="00AF6774">
      <w:r w:rsidRPr="00C21991">
        <w:t>The UE may support the policy on when a UE is allowed to transfer a PDU session providing access to IMS between 5GC via non-3GPP access and 5GS as specified in subclause U.2.1.1. If the UE is in a session and the policy indicates "a UE having an ongoing IMS session, is not allowed to transfer the PDU session providing access to IMS between 5GCN via non-3GPP access and 5GCN via NG-RAN" or if the UE is roaming when in a session and the policy indicates "a UE roaming in a VPLMN and having an ongoing IMS session, is not allowed to transfer the PDU session providing access to IMS between 5GCN via non-3GPP access and 5GCN via NG-RAN" the UE shall not handover the PDU session providing access to IMS from 5GC via non-3GPP access to 5GS.</w:t>
      </w:r>
    </w:p>
    <w:p w14:paraId="06DCD8CC" w14:textId="77777777" w:rsidR="00AF6774" w:rsidRPr="00C21991" w:rsidRDefault="00AF6774" w:rsidP="00AF6774">
      <w:r w:rsidRPr="00C21991">
        <w:t xml:space="preserve">If the UE is in a </w:t>
      </w:r>
      <w:proofErr w:type="spellStart"/>
      <w:r w:rsidRPr="00C21991">
        <w:t>seesion</w:t>
      </w:r>
      <w:proofErr w:type="spellEnd"/>
      <w:r w:rsidRPr="00C21991">
        <w:t xml:space="preserve"> in the EPS IP-CAN and the policy indicates "a UE is not allowed to transfer a PDU session providing access to IMS, if any, between 5GCN via non-3GPP access and 5GCN via NG-RAN" or the UE is roaming in an EPS IP-CAN and the policy indicates "a UE roaming in a VPLMN and having an ongoing IMS session, is allowed to transfer the PDU session providing access to IMS between 5GCN via non-3GPP access and 5GCN via NG-RAN" the UE shall, if not prevented by other rules or policies, handover the PDU session providing access to IMS from 5GC via non-3GPP access to 5GS.</w:t>
      </w:r>
    </w:p>
    <w:p w14:paraId="6175C3CD" w14:textId="77777777" w:rsidR="00AF6774" w:rsidRPr="00C21991" w:rsidRDefault="00AF6774" w:rsidP="00AF6774">
      <w:r w:rsidRPr="00C21991">
        <w:t>If the UE is in a 5GS IP-CAN and the policy indicates "a UE is not allowed to transfer a PDU session providing access to IMS, if any, between 5GCN via non-3GPP access and 5GCN via NG-RAN, irrespective of if the UE has an ongoing IMS session or not" or the UE is roaming in a 5GS IP-CAN and the policy indicates "a UE roaming in a VPLMN is not allowed to transfer a PDU session providing access to IMS, if any, between 5GCN via non-3GPP access and 5GCN via NG-RAN, irrespective of if the UE has an ongoing IMS session or not" the UE shall not handover the PDU session providing access to IMS from 5GC via non-3GPP access to 5GS.</w:t>
      </w:r>
    </w:p>
    <w:p w14:paraId="7DE58A6D" w14:textId="77777777" w:rsidR="00F6167A" w:rsidRPr="00C21991" w:rsidRDefault="00F6167A" w:rsidP="005D46C4">
      <w:pPr>
        <w:pStyle w:val="Heading3"/>
      </w:pPr>
      <w:bookmarkStart w:id="5626" w:name="_CRW_2_2_1A"/>
      <w:bookmarkStart w:id="5627" w:name="_Toc210129147"/>
      <w:bookmarkEnd w:id="5626"/>
      <w:r w:rsidRPr="00C21991">
        <w:t>W.2.2.1A</w:t>
      </w:r>
      <w:r w:rsidRPr="00C21991">
        <w:tab/>
        <w:t>Modification of an IP-CAN used for SIP signalling</w:t>
      </w:r>
      <w:bookmarkEnd w:id="5627"/>
    </w:p>
    <w:p w14:paraId="69FC7A92" w14:textId="77777777" w:rsidR="00F6167A" w:rsidRPr="00C21991" w:rsidRDefault="00F6167A" w:rsidP="00F6167A">
      <w:r w:rsidRPr="00C21991">
        <w:t>The procedures specified in Annex U.2.2.1A apply.</w:t>
      </w:r>
    </w:p>
    <w:p w14:paraId="15F7205D" w14:textId="77777777" w:rsidR="00F6167A" w:rsidRPr="00C21991" w:rsidRDefault="00F6167A" w:rsidP="005D46C4">
      <w:pPr>
        <w:pStyle w:val="Heading3"/>
      </w:pPr>
      <w:bookmarkStart w:id="5628" w:name="_CRW_2_2_1B"/>
      <w:bookmarkStart w:id="5629" w:name="_Toc210129148"/>
      <w:bookmarkEnd w:id="5628"/>
      <w:r w:rsidRPr="00C21991">
        <w:t>W.2.2.1B</w:t>
      </w:r>
      <w:r w:rsidRPr="00C21991">
        <w:tab/>
        <w:t>Re-establishment of the IP-CAN used for SIP signalling</w:t>
      </w:r>
      <w:bookmarkEnd w:id="5629"/>
    </w:p>
    <w:p w14:paraId="44A143C9" w14:textId="77777777" w:rsidR="00F6167A" w:rsidRPr="00C21991" w:rsidRDefault="00F6167A" w:rsidP="00F6167A">
      <w:r w:rsidRPr="00C21991">
        <w:t>The procedures specified in Annex U.2.2.1B apply.</w:t>
      </w:r>
    </w:p>
    <w:p w14:paraId="79B2521A" w14:textId="77777777" w:rsidR="00F6167A" w:rsidRPr="00C21991" w:rsidRDefault="00F6167A" w:rsidP="005D46C4">
      <w:pPr>
        <w:pStyle w:val="Heading3"/>
      </w:pPr>
      <w:bookmarkStart w:id="5630" w:name="_CRW_2_2_1C"/>
      <w:bookmarkStart w:id="5631" w:name="_Toc210129149"/>
      <w:bookmarkEnd w:id="5630"/>
      <w:r w:rsidRPr="00C21991">
        <w:t>W.2.2.1C</w:t>
      </w:r>
      <w:r w:rsidRPr="00C21991">
        <w:tab/>
        <w:t>P-CSCF restoration procedure</w:t>
      </w:r>
      <w:bookmarkEnd w:id="5631"/>
    </w:p>
    <w:p w14:paraId="4904B8B7" w14:textId="77777777" w:rsidR="00F6167A" w:rsidRPr="00C21991" w:rsidRDefault="00F6167A" w:rsidP="00F6167A">
      <w:r w:rsidRPr="00C21991">
        <w:t>The procedures specified in Annex U.2.2.1C apply.</w:t>
      </w:r>
    </w:p>
    <w:p w14:paraId="552F1554" w14:textId="77777777" w:rsidR="00F6167A" w:rsidRPr="00C21991" w:rsidRDefault="00F6167A" w:rsidP="005D46C4">
      <w:pPr>
        <w:pStyle w:val="Heading3"/>
        <w:rPr>
          <w:lang w:eastAsia="zh-CN"/>
        </w:rPr>
      </w:pPr>
      <w:bookmarkStart w:id="5632" w:name="_CRW_2_2_2"/>
      <w:bookmarkStart w:id="5633" w:name="_Toc210129150"/>
      <w:bookmarkEnd w:id="5632"/>
      <w:r w:rsidRPr="00C21991">
        <w:rPr>
          <w:rFonts w:hint="eastAsia"/>
          <w:lang w:eastAsia="zh-CN"/>
        </w:rPr>
        <w:t>W</w:t>
      </w:r>
      <w:r w:rsidRPr="00C21991">
        <w:t>.2.2.</w:t>
      </w:r>
      <w:r w:rsidRPr="00C21991">
        <w:rPr>
          <w:rFonts w:hint="eastAsia"/>
          <w:lang w:eastAsia="zh-CN"/>
        </w:rPr>
        <w:t>2</w:t>
      </w:r>
      <w:r w:rsidRPr="00C21991">
        <w:tab/>
        <w:t>Session management procedures</w:t>
      </w:r>
      <w:bookmarkEnd w:id="5633"/>
    </w:p>
    <w:p w14:paraId="0A5210FC" w14:textId="77777777" w:rsidR="00F6167A" w:rsidRPr="00C21991" w:rsidRDefault="00F6167A" w:rsidP="00F6167A">
      <w:r w:rsidRPr="00C21991">
        <w:t>The procedures specified in Annex U.2.2.2 apply.</w:t>
      </w:r>
    </w:p>
    <w:p w14:paraId="09624261" w14:textId="77777777" w:rsidR="00F6167A" w:rsidRPr="00C21991" w:rsidRDefault="00F6167A" w:rsidP="005D46C4">
      <w:pPr>
        <w:pStyle w:val="Heading3"/>
        <w:rPr>
          <w:lang w:eastAsia="zh-CN"/>
        </w:rPr>
      </w:pPr>
      <w:bookmarkStart w:id="5634" w:name="_CRW_2_2_3"/>
      <w:bookmarkStart w:id="5635" w:name="_Toc210129151"/>
      <w:bookmarkEnd w:id="5634"/>
      <w:r w:rsidRPr="00C21991">
        <w:rPr>
          <w:lang w:eastAsia="zh-CN"/>
        </w:rPr>
        <w:t>W</w:t>
      </w:r>
      <w:r w:rsidRPr="00C21991">
        <w:t>.2.2.</w:t>
      </w:r>
      <w:r w:rsidRPr="00C21991">
        <w:rPr>
          <w:rFonts w:hint="eastAsia"/>
          <w:lang w:eastAsia="zh-CN"/>
        </w:rPr>
        <w:t>3</w:t>
      </w:r>
      <w:r w:rsidRPr="00C21991">
        <w:tab/>
        <w:t>Mobility management procedures</w:t>
      </w:r>
      <w:bookmarkEnd w:id="5635"/>
    </w:p>
    <w:p w14:paraId="19994ADF" w14:textId="77777777" w:rsidR="00F6167A" w:rsidRPr="00C21991" w:rsidRDefault="00F6167A" w:rsidP="00F6167A">
      <w:pPr>
        <w:spacing w:after="120"/>
      </w:pPr>
      <w:r w:rsidRPr="00C21991">
        <w:t>The procedures specified in Annex U.2.2.3 apply.</w:t>
      </w:r>
    </w:p>
    <w:p w14:paraId="28DA195E" w14:textId="77777777" w:rsidR="00F6167A" w:rsidRPr="00C21991" w:rsidRDefault="00F6167A" w:rsidP="005D46C4">
      <w:pPr>
        <w:pStyle w:val="Heading3"/>
        <w:rPr>
          <w:lang w:eastAsia="zh-CN"/>
        </w:rPr>
      </w:pPr>
      <w:bookmarkStart w:id="5636" w:name="_CRW_2_2_4"/>
      <w:bookmarkStart w:id="5637" w:name="_Toc210129152"/>
      <w:bookmarkEnd w:id="5636"/>
      <w:r w:rsidRPr="00C21991">
        <w:rPr>
          <w:lang w:eastAsia="zh-CN"/>
        </w:rPr>
        <w:t>W</w:t>
      </w:r>
      <w:r w:rsidRPr="00C21991">
        <w:t>.2.2.4</w:t>
      </w:r>
      <w:r w:rsidRPr="00C21991">
        <w:tab/>
        <w:t>Cell selection and lack of coverage</w:t>
      </w:r>
      <w:bookmarkEnd w:id="5637"/>
    </w:p>
    <w:p w14:paraId="520BE225" w14:textId="77777777" w:rsidR="00F6167A" w:rsidRPr="00C21991" w:rsidRDefault="00F6167A" w:rsidP="00F6167A">
      <w:r w:rsidRPr="00C21991">
        <w:t>Not applicable.</w:t>
      </w:r>
    </w:p>
    <w:p w14:paraId="2CEF8BB8" w14:textId="77777777" w:rsidR="00F6167A" w:rsidRPr="00C21991" w:rsidRDefault="00F6167A" w:rsidP="005D46C4">
      <w:pPr>
        <w:pStyle w:val="Heading3"/>
        <w:rPr>
          <w:lang w:eastAsia="zh-CN"/>
        </w:rPr>
      </w:pPr>
      <w:bookmarkStart w:id="5638" w:name="_CRW_2_2_5"/>
      <w:bookmarkStart w:id="5639" w:name="_Toc210129153"/>
      <w:bookmarkEnd w:id="5638"/>
      <w:r w:rsidRPr="00C21991">
        <w:t>W.2.2.</w:t>
      </w:r>
      <w:r w:rsidRPr="00C21991">
        <w:rPr>
          <w:rFonts w:hint="eastAsia"/>
          <w:lang w:eastAsia="zh-CN"/>
        </w:rPr>
        <w:t>5</w:t>
      </w:r>
      <w:r w:rsidRPr="00C21991">
        <w:tab/>
      </w:r>
      <w:r w:rsidRPr="00C21991">
        <w:rPr>
          <w:rFonts w:hint="eastAsia"/>
          <w:lang w:eastAsia="zh-CN"/>
        </w:rPr>
        <w:t>5GS QoS flow</w:t>
      </w:r>
      <w:r w:rsidRPr="00C21991">
        <w:t xml:space="preserve"> for media</w:t>
      </w:r>
      <w:bookmarkEnd w:id="5639"/>
    </w:p>
    <w:p w14:paraId="7CCFE95B" w14:textId="77777777" w:rsidR="00F6167A" w:rsidRPr="00C21991" w:rsidRDefault="00F6167A" w:rsidP="005D46C4">
      <w:pPr>
        <w:pStyle w:val="Heading4"/>
      </w:pPr>
      <w:bookmarkStart w:id="5640" w:name="_CRW_2_2_5_1"/>
      <w:bookmarkStart w:id="5641" w:name="_Toc210129154"/>
      <w:bookmarkEnd w:id="5640"/>
      <w:r w:rsidRPr="00C21991">
        <w:t>W.2.2.5.1</w:t>
      </w:r>
      <w:r w:rsidRPr="00C21991">
        <w:tab/>
        <w:t>General requirements</w:t>
      </w:r>
      <w:bookmarkEnd w:id="5641"/>
    </w:p>
    <w:p w14:paraId="4F384E41" w14:textId="77777777" w:rsidR="00F6167A" w:rsidRPr="00C21991" w:rsidRDefault="00F6167A" w:rsidP="00F6167A">
      <w:pPr>
        <w:pStyle w:val="NO"/>
      </w:pPr>
      <w:r w:rsidRPr="00C21991">
        <w:t>NOTE 1:</w:t>
      </w:r>
      <w:r w:rsidRPr="00C21991">
        <w:tab/>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14:paraId="3E1EF9BE" w14:textId="77777777" w:rsidR="00F6167A" w:rsidRPr="00C21991" w:rsidRDefault="00F6167A" w:rsidP="00F6167A">
      <w:r w:rsidRPr="00C21991">
        <w:t>If the resource allocation is initiated by the UE, the UE starts reserving resources whenever it has sufficient information about the media streams, and used codecs available as specified in 3GPP TS 24.501 [258] and 3GPP TS 24.502 [263].</w:t>
      </w:r>
    </w:p>
    <w:p w14:paraId="455FB79A" w14:textId="77777777" w:rsidR="00F6167A" w:rsidRPr="00C21991" w:rsidRDefault="00F6167A" w:rsidP="00F6167A">
      <w:pPr>
        <w:pStyle w:val="NO"/>
      </w:pPr>
      <w:r w:rsidRPr="00C21991">
        <w:t>NOTE 2:</w:t>
      </w:r>
      <w:r w:rsidRPr="00C21991">
        <w:tab/>
        <w:t>If the resource reservation requests are initiated by the network, then the establishment of 5GS QoS flow for media is initiated by the network after the P-CSCF has authorised the respective 5GS QoS flows and provided the QoS requirements to the PCF.</w:t>
      </w:r>
    </w:p>
    <w:p w14:paraId="04137706" w14:textId="77777777" w:rsidR="00F6167A" w:rsidRPr="00C21991" w:rsidRDefault="00F6167A" w:rsidP="005D46C4">
      <w:pPr>
        <w:pStyle w:val="Heading4"/>
      </w:pPr>
      <w:bookmarkStart w:id="5642" w:name="_CRW_2_2_5_1A"/>
      <w:bookmarkStart w:id="5643" w:name="_Toc210129155"/>
      <w:bookmarkEnd w:id="5642"/>
      <w:r w:rsidRPr="00C21991">
        <w:t>W.2.2.5.1A</w:t>
      </w:r>
      <w:r w:rsidRPr="00C21991">
        <w:tab/>
        <w:t>Activation or modification of QoS flows for media by the UE</w:t>
      </w:r>
      <w:bookmarkEnd w:id="5643"/>
    </w:p>
    <w:p w14:paraId="79C9E01E" w14:textId="77777777" w:rsidR="00F6167A" w:rsidRPr="00C21991" w:rsidRDefault="00F6167A" w:rsidP="00F6167A">
      <w:r w:rsidRPr="00C21991">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14:paraId="50A7CEEA" w14:textId="77777777" w:rsidR="00F6167A" w:rsidRPr="00C21991" w:rsidRDefault="00F6167A" w:rsidP="005D46C4">
      <w:pPr>
        <w:pStyle w:val="Heading4"/>
      </w:pPr>
      <w:bookmarkStart w:id="5644" w:name="_CRW_2_2_5_1B"/>
      <w:bookmarkStart w:id="5645" w:name="_Toc210129156"/>
      <w:bookmarkEnd w:id="5644"/>
      <w:r w:rsidRPr="00C21991">
        <w:t>W.2.2.5.1B</w:t>
      </w:r>
      <w:r w:rsidRPr="00C21991">
        <w:tab/>
        <w:t>Activation or modification of QoS flows for media by the network</w:t>
      </w:r>
      <w:bookmarkEnd w:id="5645"/>
    </w:p>
    <w:p w14:paraId="50B9D620" w14:textId="77777777" w:rsidR="00F6167A" w:rsidRPr="00C21991" w:rsidRDefault="00F6167A" w:rsidP="00F6167A">
      <w:r w:rsidRPr="00C21991">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14:paraId="045871C7" w14:textId="77777777" w:rsidR="00F6167A" w:rsidRPr="00C21991" w:rsidRDefault="00F6167A" w:rsidP="00F6167A">
      <w:r w:rsidRPr="00C21991">
        <w:t>If the UE receives a modification request from the network for a 5GS QoS flow that is used for one or more media streams in an ongoing SIP session, the UE shall:</w:t>
      </w:r>
    </w:p>
    <w:p w14:paraId="5011A533" w14:textId="77777777" w:rsidR="00F6167A" w:rsidRPr="00C21991" w:rsidRDefault="00F6167A" w:rsidP="00F6167A">
      <w:pPr>
        <w:pStyle w:val="B1"/>
      </w:pPr>
      <w:r w:rsidRPr="00C21991">
        <w:t>1)</w:t>
      </w:r>
      <w:r w:rsidRPr="00C21991">
        <w:tab/>
        <w:t>modify the related PDU session context in accordance with the request received from the network.</w:t>
      </w:r>
    </w:p>
    <w:p w14:paraId="4FFB816C" w14:textId="77777777" w:rsidR="00F6167A" w:rsidRPr="00C21991" w:rsidRDefault="00F6167A" w:rsidP="005D46C4">
      <w:pPr>
        <w:pStyle w:val="Heading4"/>
      </w:pPr>
      <w:bookmarkStart w:id="5646" w:name="_CRW_2_2_5_1C"/>
      <w:bookmarkStart w:id="5647" w:name="_Toc210129157"/>
      <w:bookmarkEnd w:id="5646"/>
      <w:r w:rsidRPr="00C21991">
        <w:t>W.2.2.5.1C</w:t>
      </w:r>
      <w:r w:rsidRPr="00C21991">
        <w:tab/>
        <w:t>Deactivation of a QoS flow for media</w:t>
      </w:r>
      <w:bookmarkEnd w:id="5647"/>
    </w:p>
    <w:p w14:paraId="7EA0FBA6" w14:textId="77777777" w:rsidR="00F6167A" w:rsidRPr="00C21991" w:rsidRDefault="00F6167A" w:rsidP="00F6167A">
      <w:r w:rsidRPr="00C21991">
        <w:t>When a data stream for media related to a session is released, if the 5GS QoS flow transporting the data stream is no longer needed and allocation of the 5GS QoS flow was requested by the UE, then the UE releases the 5GS QoS flow.</w:t>
      </w:r>
    </w:p>
    <w:p w14:paraId="00E31355" w14:textId="77777777" w:rsidR="00F6167A" w:rsidRPr="00C21991" w:rsidRDefault="00F6167A" w:rsidP="00F6167A">
      <w:pPr>
        <w:pStyle w:val="NO"/>
      </w:pPr>
      <w:r w:rsidRPr="00C21991">
        <w:t>NOTE:</w:t>
      </w:r>
      <w:r w:rsidRPr="00C21991">
        <w:tab/>
        <w:t>The 5GS QoS flow can be needed e.g. for other data streams of a session or for other applications in the UE.</w:t>
      </w:r>
    </w:p>
    <w:p w14:paraId="22695974" w14:textId="77777777" w:rsidR="00F6167A" w:rsidRPr="00C21991" w:rsidRDefault="00F6167A" w:rsidP="005D46C4">
      <w:pPr>
        <w:pStyle w:val="Heading4"/>
      </w:pPr>
      <w:bookmarkStart w:id="5648" w:name="_CRW_2_2_5_2"/>
      <w:bookmarkStart w:id="5649" w:name="_Toc210129158"/>
      <w:bookmarkEnd w:id="5648"/>
      <w:r w:rsidRPr="00C21991">
        <w:t>W.2.2.5.2</w:t>
      </w:r>
      <w:r w:rsidRPr="00C21991">
        <w:tab/>
        <w:t>Special requirements applying to forked responses</w:t>
      </w:r>
      <w:bookmarkEnd w:id="5649"/>
    </w:p>
    <w:p w14:paraId="3E998C1C" w14:textId="77777777" w:rsidR="00F6167A" w:rsidRPr="00C21991" w:rsidRDefault="00F6167A" w:rsidP="00F6167A">
      <w:r w:rsidRPr="00C21991">
        <w:t>The procedures specified in Annex U.2.2.5.2 apply.</w:t>
      </w:r>
    </w:p>
    <w:p w14:paraId="23A0F2C4" w14:textId="77777777" w:rsidR="00F6167A" w:rsidRPr="00C21991" w:rsidRDefault="00F6167A" w:rsidP="005D46C4">
      <w:pPr>
        <w:pStyle w:val="Heading4"/>
      </w:pPr>
      <w:bookmarkStart w:id="5650" w:name="_CRW_2_2_5_3"/>
      <w:bookmarkStart w:id="5651" w:name="_Toc210129159"/>
      <w:bookmarkEnd w:id="5650"/>
      <w:r w:rsidRPr="00C21991">
        <w:t>W.2.2.5.3</w:t>
      </w:r>
      <w:r w:rsidRPr="00C21991">
        <w:tab/>
        <w:t>Unsuccessful situations</w:t>
      </w:r>
      <w:bookmarkEnd w:id="5651"/>
    </w:p>
    <w:p w14:paraId="708E0A3D" w14:textId="77777777" w:rsidR="00F6167A" w:rsidRPr="00C21991" w:rsidRDefault="00F6167A" w:rsidP="00F6167A">
      <w:r w:rsidRPr="00C21991">
        <w:t>Not applicable.</w:t>
      </w:r>
    </w:p>
    <w:p w14:paraId="142BB97A" w14:textId="77777777" w:rsidR="00F6167A" w:rsidRPr="00C21991" w:rsidRDefault="00F6167A" w:rsidP="005D46C4">
      <w:pPr>
        <w:pStyle w:val="Heading3"/>
      </w:pPr>
      <w:bookmarkStart w:id="5652" w:name="_CRW_2_2_6"/>
      <w:bookmarkStart w:id="5653" w:name="_Toc210129160"/>
      <w:bookmarkEnd w:id="5652"/>
      <w:r w:rsidRPr="00C21991">
        <w:t>W.2.2.6</w:t>
      </w:r>
      <w:r w:rsidRPr="00C21991">
        <w:tab/>
        <w:t>Emergency service</w:t>
      </w:r>
      <w:bookmarkEnd w:id="5653"/>
    </w:p>
    <w:p w14:paraId="6C7745C6" w14:textId="77777777" w:rsidR="00F6167A" w:rsidRPr="00C21991" w:rsidRDefault="00F6167A" w:rsidP="005D46C4">
      <w:pPr>
        <w:pStyle w:val="Heading4"/>
        <w:rPr>
          <w:lang w:eastAsia="ja-JP"/>
        </w:rPr>
      </w:pPr>
      <w:bookmarkStart w:id="5654" w:name="_CRW_2_2_6_1"/>
      <w:bookmarkStart w:id="5655" w:name="_Toc210129161"/>
      <w:bookmarkEnd w:id="5654"/>
      <w:r w:rsidRPr="00C21991">
        <w:t>W.2.2.6.1</w:t>
      </w:r>
      <w:r w:rsidRPr="00C21991">
        <w:tab/>
        <w:t>General</w:t>
      </w:r>
      <w:bookmarkEnd w:id="5655"/>
    </w:p>
    <w:p w14:paraId="36BCAF92" w14:textId="77777777" w:rsidR="00F6167A" w:rsidRPr="00C21991" w:rsidRDefault="00F6167A" w:rsidP="00F6167A">
      <w:pPr>
        <w:rPr>
          <w:lang w:eastAsia="ja-JP"/>
        </w:rPr>
      </w:pPr>
      <w:r w:rsidRPr="00C21991">
        <w:rPr>
          <w:lang w:eastAsia="ja-JP"/>
        </w:rPr>
        <w:t>Emergency session is supported</w:t>
      </w:r>
      <w:r w:rsidRPr="00C21991">
        <w:t xml:space="preserve"> </w:t>
      </w:r>
      <w:r w:rsidRPr="00C21991">
        <w:rPr>
          <w:lang w:eastAsia="ja-JP"/>
        </w:rPr>
        <w:t xml:space="preserve">over the WLAN access if the UE has failed or has not been able to use 3GPP access to set up an emergency session as described in </w:t>
      </w:r>
      <w:r w:rsidRPr="00C21991">
        <w:t>3GPP TS 23.167 [4B] annex</w:t>
      </w:r>
      <w:r w:rsidRPr="00C21991">
        <w:rPr>
          <w:lang w:eastAsia="ja-JP"/>
        </w:rPr>
        <w:t> </w:t>
      </w:r>
      <w:r w:rsidR="004021AB" w:rsidRPr="00C21991">
        <w:rPr>
          <w:lang w:eastAsia="ja-JP"/>
        </w:rPr>
        <w:t>L</w:t>
      </w:r>
      <w:r w:rsidRPr="00C21991">
        <w:t>. IMS emergency session is also supported for UEs with unavailable IMSI (i.e. a UE without USIM) or unauthenticated IMSI</w:t>
      </w:r>
      <w:r w:rsidRPr="00C21991">
        <w:rPr>
          <w:lang w:eastAsia="ja-JP"/>
        </w:rPr>
        <w:t>.</w:t>
      </w:r>
    </w:p>
    <w:p w14:paraId="7FA84A94" w14:textId="77777777" w:rsidR="00F6167A" w:rsidRPr="00C21991" w:rsidRDefault="00F6167A" w:rsidP="00F6167A">
      <w:r w:rsidRPr="00C21991">
        <w:t>Some jurisdictions allow emergency calls to be made when the UE does not contain an ISIM or USIM, or where the credentials are not accepted.</w:t>
      </w:r>
    </w:p>
    <w:p w14:paraId="76420819" w14:textId="77777777" w:rsidR="0070343F" w:rsidRPr="00C21991" w:rsidRDefault="0070343F" w:rsidP="0070343F">
      <w:r w:rsidRPr="00C21991">
        <w:rPr>
          <w:lang w:eastAsia="ja-JP"/>
        </w:rPr>
        <w:t xml:space="preserve">The UE determines that the 5GCN supports emergency services via WLAN when </w:t>
      </w:r>
      <w:r w:rsidRPr="00C21991">
        <w:t>the Emergency service support for non-3GPP (EMCN3) access indicator in the REGISTRATION ACCEPT message indicates emergency services are supported over non-3GPP access</w:t>
      </w:r>
      <w:r w:rsidRPr="00C21991">
        <w:rPr>
          <w:lang w:eastAsia="ja-JP"/>
        </w:rPr>
        <w:t xml:space="preserve"> as defined in subclause 9.11.3.5 of 3GPP TS 24.501 [258]</w:t>
      </w:r>
      <w:r w:rsidRPr="00C21991">
        <w:t>.</w:t>
      </w:r>
    </w:p>
    <w:p w14:paraId="5E3D9C7E" w14:textId="77777777" w:rsidR="0070343F" w:rsidRPr="00C21991" w:rsidRDefault="0070343F" w:rsidP="0070343F">
      <w:r w:rsidRPr="00C21991">
        <w:rPr>
          <w:lang w:eastAsia="ja-JP"/>
        </w:rPr>
        <w:t xml:space="preserve">When the UE is registered over a WLAN access and detects an emergency call attempt, if the UE supports the </w:t>
      </w:r>
      <w:r w:rsidRPr="00C21991">
        <w:t>emerg-non3gpp</w:t>
      </w:r>
      <w:r w:rsidRPr="00C21991">
        <w:rPr>
          <w:lang w:eastAsia="ja-JP"/>
        </w:rPr>
        <w:t xml:space="preserve"> timer defined in table 7.8.1 and has determined that 5GCN supports emergency services via WLAN the UE shall start the </w:t>
      </w:r>
      <w:r w:rsidRPr="00C21991">
        <w:t>emerg-non3gpp</w:t>
      </w:r>
      <w:r w:rsidRPr="00C21991">
        <w:rPr>
          <w:lang w:eastAsia="ja-JP"/>
        </w:rPr>
        <w:t xml:space="preserve"> timer when starting a domain selection searching for a 3GPP access usable to establish an emergency call. The UE shall stop the timer when a 3GPP access supporting emergency call is found</w:t>
      </w:r>
      <w:r w:rsidRPr="00C21991">
        <w:t>.</w:t>
      </w:r>
      <w:r w:rsidRPr="00C21991">
        <w:rPr>
          <w:lang w:eastAsia="ja-JP"/>
        </w:rPr>
        <w:t xml:space="preserve"> When the </w:t>
      </w:r>
      <w:r w:rsidRPr="00C21991">
        <w:t>emerg-non3gpp</w:t>
      </w:r>
      <w:r w:rsidRPr="00C21991">
        <w:rPr>
          <w:lang w:eastAsia="ja-JP"/>
        </w:rPr>
        <w:t xml:space="preserve"> timer expires the UE shall consider that it has failed to use 3GPP access to setup the emergency call and shall attempt to setup the emergency call over the available WLAN access.</w:t>
      </w:r>
    </w:p>
    <w:p w14:paraId="7CA97FE3" w14:textId="77777777" w:rsidR="0070343F" w:rsidRPr="00C21991" w:rsidRDefault="0070343F" w:rsidP="0070343F">
      <w:r w:rsidRPr="00C21991">
        <w:t>The UE may support being configured for the emerg-non3gpp</w:t>
      </w:r>
      <w:r w:rsidRPr="00C21991">
        <w:rPr>
          <w:lang w:eastAsia="ja-JP"/>
        </w:rPr>
        <w:t xml:space="preserve"> </w:t>
      </w:r>
      <w:r w:rsidRPr="00C21991">
        <w:t>timer using one or more of the following methods:</w:t>
      </w:r>
    </w:p>
    <w:p w14:paraId="0D9C19CF" w14:textId="77777777" w:rsidR="0070343F" w:rsidRPr="00C21991" w:rsidRDefault="0070343F" w:rsidP="0070343F">
      <w:pPr>
        <w:pStyle w:val="B1"/>
        <w:rPr>
          <w:lang w:eastAsia="zh-CN"/>
        </w:rPr>
      </w:pPr>
      <w:r w:rsidRPr="00C21991">
        <w:rPr>
          <w:lang w:eastAsia="zh-CN"/>
        </w:rPr>
        <w:t>a)</w:t>
      </w:r>
      <w:r w:rsidRPr="00C21991">
        <w:rPr>
          <w:lang w:eastAsia="zh-CN"/>
        </w:rPr>
        <w:tab/>
      </w:r>
      <w:r w:rsidRPr="00C21991">
        <w:t xml:space="preserve">the Timer_Emerg_non3gpp leaf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2 [15C];</w:t>
      </w:r>
    </w:p>
    <w:p w14:paraId="3896D4DE" w14:textId="77777777" w:rsidR="0070343F" w:rsidRPr="00C21991" w:rsidRDefault="0070343F" w:rsidP="0070343F">
      <w:pPr>
        <w:pStyle w:val="B1"/>
        <w:rPr>
          <w:lang w:eastAsia="zh-CN"/>
        </w:rPr>
      </w:pPr>
      <w:r w:rsidRPr="00C21991">
        <w:rPr>
          <w:lang w:eastAsia="zh-CN"/>
        </w:rPr>
        <w:t>b)</w:t>
      </w:r>
      <w:r w:rsidRPr="00C21991">
        <w:rPr>
          <w:lang w:eastAsia="zh-CN"/>
        </w:rPr>
        <w:tab/>
      </w:r>
      <w:r w:rsidRPr="00C21991">
        <w:t xml:space="preserve">the Timer_Emerg_non3gpp leaf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0D712B1C" w14:textId="77777777" w:rsidR="0070343F" w:rsidRPr="00C21991" w:rsidRDefault="0070343F" w:rsidP="0070343F">
      <w:pPr>
        <w:ind w:firstLine="284"/>
      </w:pPr>
      <w:r w:rsidRPr="00C21991">
        <w:t>c)</w:t>
      </w:r>
      <w:r w:rsidRPr="00C21991">
        <w:tab/>
        <w:t xml:space="preserve">the Timer_Emerg_non3gpp leaf of </w:t>
      </w:r>
      <w:r w:rsidRPr="00C21991">
        <w:rPr>
          <w:rFonts w:eastAsia="MS Mincho"/>
        </w:rPr>
        <w:t>3GPP TS 24.167 </w:t>
      </w:r>
      <w:r w:rsidRPr="00C21991">
        <w:t>[8G].</w:t>
      </w:r>
    </w:p>
    <w:p w14:paraId="498F7836" w14:textId="77777777" w:rsidR="00F6167A" w:rsidRPr="00C21991" w:rsidRDefault="00F6167A" w:rsidP="00F6167A">
      <w:r w:rsidRPr="00C21991">
        <w:t xml:space="preserve">When the IM CN subsystem is selected as the domain for the emergency call attempt, </w:t>
      </w:r>
      <w:r w:rsidRPr="00C21991">
        <w:rPr>
          <w:lang w:eastAsia="ja-JP"/>
        </w:rPr>
        <w:t xml:space="preserve">the UE determines whether it </w:t>
      </w:r>
      <w:r w:rsidRPr="00C21991">
        <w:t>is currently attached to its home operator's network (e.g. HPLMN) or not (e.g. VPLMN) after it has d</w:t>
      </w:r>
      <w:r w:rsidRPr="00C21991">
        <w:rPr>
          <w:lang w:eastAsia="ja-JP"/>
        </w:rPr>
        <w:t xml:space="preserve">etermined that the </w:t>
      </w:r>
      <w:r w:rsidR="0070343F" w:rsidRPr="00C21991">
        <w:rPr>
          <w:lang w:eastAsia="ja-JP"/>
        </w:rPr>
        <w:t>5GCN supports emergency services via WLAN</w:t>
      </w:r>
      <w:r w:rsidRPr="00C21991">
        <w:rPr>
          <w:lang w:eastAsia="ja-JP"/>
        </w:rPr>
        <w:t>.</w:t>
      </w:r>
    </w:p>
    <w:p w14:paraId="20037B72" w14:textId="77777777" w:rsidR="00F6167A" w:rsidRPr="00C21991" w:rsidRDefault="00F6167A" w:rsidP="00F6167A">
      <w:r w:rsidRPr="00C21991">
        <w:rPr>
          <w:rFonts w:hint="eastAsia"/>
          <w:lang w:eastAsia="zh-CN"/>
        </w:rPr>
        <w:t>T</w:t>
      </w:r>
      <w:r w:rsidRPr="00C21991">
        <w:t xml:space="preserve">o perform emergency registration, the UE shall request </w:t>
      </w:r>
      <w:r w:rsidRPr="00C21991">
        <w:rPr>
          <w:rFonts w:hint="eastAsia"/>
          <w:lang w:eastAsia="zh-CN"/>
        </w:rPr>
        <w:t xml:space="preserve">to establish </w:t>
      </w:r>
      <w:r w:rsidRPr="00C21991">
        <w:t>a</w:t>
      </w:r>
      <w:r w:rsidRPr="00C21991">
        <w:rPr>
          <w:rFonts w:hint="eastAsia"/>
          <w:lang w:eastAsia="zh-CN"/>
        </w:rPr>
        <w:t>n emergency</w:t>
      </w:r>
      <w:r w:rsidRPr="00C21991">
        <w:t xml:space="preserve"> PD</w:t>
      </w:r>
      <w:r w:rsidRPr="00C21991">
        <w:rPr>
          <w:rFonts w:hint="eastAsia"/>
          <w:lang w:eastAsia="zh-CN"/>
        </w:rPr>
        <w:t>U</w:t>
      </w:r>
      <w:r w:rsidRPr="00C21991">
        <w:t xml:space="preserve"> </w:t>
      </w:r>
      <w:r w:rsidRPr="00C21991">
        <w:rPr>
          <w:rFonts w:hint="eastAsia"/>
          <w:lang w:eastAsia="zh-CN"/>
        </w:rPr>
        <w:t>session</w:t>
      </w:r>
      <w:r w:rsidRPr="00C21991">
        <w:t xml:space="preserve"> as described in 3GPP TS 24.501 [258]. The procedures for </w:t>
      </w:r>
      <w:r w:rsidRPr="00C21991">
        <w:rPr>
          <w:rFonts w:hint="eastAsia"/>
          <w:lang w:eastAsia="zh-CN"/>
        </w:rPr>
        <w:t>PDU session establishment</w:t>
      </w:r>
      <w:r w:rsidRPr="00C21991">
        <w:t xml:space="preserve"> and P-CSCF discovery, as described in subclause W.2.2.1 of this specification apply accordingly.</w:t>
      </w:r>
    </w:p>
    <w:p w14:paraId="40A3975C" w14:textId="77777777" w:rsidR="00F6167A" w:rsidRPr="00C21991" w:rsidRDefault="00F6167A" w:rsidP="00F6167A">
      <w:r w:rsidRPr="00C21991">
        <w:t xml:space="preserve">If the ME is equipped with a UICC, in order to find out whether the UE is attached to the home PLMN or to the visited PLMN, the UE shall compare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values derived from its </w:t>
      </w:r>
      <w:smartTag w:uri="urn:schemas-microsoft-com:office:smarttags" w:element="stockticker">
        <w:r w:rsidRPr="00C21991">
          <w:t>IMSI</w:t>
        </w:r>
      </w:smartTag>
      <w:r w:rsidRPr="00C21991">
        <w:t xml:space="preserve"> with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of the PLMN the UE is attached to. If the MCC and </w:t>
      </w:r>
      <w:smartTag w:uri="urn:schemas-microsoft-com:office:smarttags" w:element="stockticker">
        <w:r w:rsidRPr="00C21991">
          <w:t>MNC</w:t>
        </w:r>
      </w:smartTag>
      <w:r w:rsidRPr="00C21991">
        <w:t xml:space="preserve"> of the PLMN the UE is attached to do not match with the </w:t>
      </w:r>
      <w:smartTag w:uri="urn:schemas-microsoft-com:office:smarttags" w:element="stockticker">
        <w:r w:rsidRPr="00C21991">
          <w:t>MCC</w:t>
        </w:r>
      </w:smartTag>
      <w:r w:rsidRPr="00C21991">
        <w:t xml:space="preserve"> and </w:t>
      </w:r>
      <w:smartTag w:uri="urn:schemas-microsoft-com:office:smarttags" w:element="stockticker">
        <w:r w:rsidRPr="00C21991">
          <w:t>MNC</w:t>
        </w:r>
      </w:smartTag>
      <w:r w:rsidRPr="00C21991">
        <w:t xml:space="preserve"> derived from the </w:t>
      </w:r>
      <w:smartTag w:uri="urn:schemas-microsoft-com:office:smarttags" w:element="stockticker">
        <w:r w:rsidRPr="00C21991">
          <w:t>IMSI</w:t>
        </w:r>
      </w:smartTag>
      <w:r w:rsidRPr="00C21991">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14:paraId="5EF2812E" w14:textId="77777777" w:rsidR="00452A9F" w:rsidRPr="00C21991" w:rsidRDefault="00452A9F" w:rsidP="00452A9F">
      <w:pPr>
        <w:pStyle w:val="NO"/>
      </w:pPr>
      <w:r w:rsidRPr="00C21991">
        <w:t>NOTE:</w:t>
      </w:r>
      <w:r w:rsidRPr="00C21991">
        <w:tab/>
        <w:t>The UE verifies if a detected emergency number is still present in the Extended Local Emergency Number List applicable to the PLMN it is currently using. It is possible for the number to no longer be present in the Extended Local Emergency Number List if:</w:t>
      </w:r>
    </w:p>
    <w:p w14:paraId="1852BCF9" w14:textId="77777777" w:rsidR="00452A9F" w:rsidRPr="00C21991" w:rsidRDefault="00452A9F" w:rsidP="00452A9F">
      <w:pPr>
        <w:pStyle w:val="B5"/>
      </w:pPr>
      <w:r w:rsidRPr="00C21991">
        <w:t>-</w:t>
      </w:r>
      <w:r w:rsidRPr="00C21991">
        <w:tab/>
        <w:t xml:space="preserve">the PLMN attached to relies on the Local Emergency Number List for deriving a URN; or </w:t>
      </w:r>
    </w:p>
    <w:p w14:paraId="39284837" w14:textId="77777777" w:rsidR="00452A9F" w:rsidRPr="00C21991" w:rsidRDefault="00452A9F" w:rsidP="00452A9F">
      <w:pPr>
        <w:pStyle w:val="B5"/>
      </w:pPr>
      <w:r w:rsidRPr="00C21991">
        <w:t>-</w:t>
      </w:r>
      <w:r w:rsidRPr="00C21991">
        <w:tab/>
        <w:t>the previously received Extended Emergency Number List Validity field indicated "Extended Local Emergency Numbers List is valid only in the PLMN from which this IE is received".</w:t>
      </w:r>
    </w:p>
    <w:p w14:paraId="596742D1" w14:textId="77777777" w:rsidR="00452A9F" w:rsidRPr="00C21991" w:rsidRDefault="00452A9F" w:rsidP="00452A9F">
      <w:r w:rsidRPr="00C21991">
        <w:t>If the UE detected an</w:t>
      </w:r>
      <w:r w:rsidRPr="00C21991">
        <w:rPr>
          <w:lang w:eastAsia="ja-JP"/>
        </w:rPr>
        <w:t xml:space="preserve"> emergency number</w:t>
      </w:r>
      <w:r w:rsidRPr="00C21991">
        <w:t>, the UE subsequently uses</w:t>
      </w:r>
      <w:r w:rsidRPr="00C21991">
        <w:rPr>
          <w:lang w:eastAsia="ja-JP"/>
        </w:rPr>
        <w:t xml:space="preserve"> a different PLMN than the PLMN from which the UE received the last </w:t>
      </w:r>
      <w:r w:rsidRPr="00C21991">
        <w:t xml:space="preserve">Extended Local Emergency Number List, </w:t>
      </w:r>
      <w:r w:rsidRPr="00C21991">
        <w:rPr>
          <w:lang w:eastAsia="ja-JP"/>
        </w:rPr>
        <w:t xml:space="preserve">the dialled number is not stored in the </w:t>
      </w:r>
      <w:r w:rsidRPr="00C21991">
        <w:rPr>
          <w:lang w:eastAsia="zh-CN"/>
        </w:rPr>
        <w:t xml:space="preserve">ME, in the USIM and in the </w:t>
      </w:r>
      <w:r w:rsidRPr="00C21991">
        <w:t>Local Emergency Number List, and:</w:t>
      </w:r>
    </w:p>
    <w:p w14:paraId="697B27C9" w14:textId="77777777" w:rsidR="00452A9F" w:rsidRPr="00C21991" w:rsidRDefault="00452A9F" w:rsidP="00452A9F">
      <w:pPr>
        <w:pStyle w:val="B1"/>
      </w:pPr>
      <w:r w:rsidRPr="00C21991">
        <w:t>-</w:t>
      </w:r>
      <w:r w:rsidRPr="00C21991">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W.2.2.6.1B; and</w:t>
      </w:r>
    </w:p>
    <w:p w14:paraId="34B23E62" w14:textId="77777777" w:rsidR="00452A9F" w:rsidRPr="00C21991" w:rsidRDefault="00452A9F" w:rsidP="00452A9F">
      <w:pPr>
        <w:pStyle w:val="B1"/>
      </w:pPr>
      <w:r w:rsidRPr="00C21991">
        <w:t>-</w:t>
      </w:r>
      <w:r w:rsidRPr="00C21991">
        <w:tab/>
        <w:t>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w:t>
      </w:r>
      <w:proofErr w:type="spellStart"/>
      <w:r w:rsidRPr="00C21991">
        <w:t>urn:service:sos</w:t>
      </w:r>
      <w:proofErr w:type="spellEnd"/>
      <w:r w:rsidRPr="00C21991">
        <w:t xml:space="preserve">". </w:t>
      </w:r>
    </w:p>
    <w:p w14:paraId="351012D0" w14:textId="77777777" w:rsidR="00C213EA" w:rsidRPr="00C21991" w:rsidRDefault="00C213EA" w:rsidP="00C213EA">
      <w:pPr>
        <w:rPr>
          <w:lang w:eastAsia="ja-JP"/>
        </w:rPr>
      </w:pPr>
      <w:r w:rsidRPr="00C21991">
        <w:rPr>
          <w:lang w:eastAsia="ja-JP"/>
        </w:rPr>
        <w:t>If the dialled number is equal to a local emergency number stored in the Extended Local Emergency Number List (as defined in 3GPP TS 24.301 [8J]), then the UE shall recognize such a number as for an emergency call and:</w:t>
      </w:r>
    </w:p>
    <w:p w14:paraId="44AE8DE7" w14:textId="77777777" w:rsidR="00C213EA" w:rsidRPr="00C21991" w:rsidRDefault="00C213EA" w:rsidP="00C40678">
      <w:pPr>
        <w:pStyle w:val="B1"/>
        <w:rPr>
          <w:lang w:eastAsia="ja-JP"/>
        </w:rPr>
      </w:pPr>
      <w:r w:rsidRPr="00C21991">
        <w:rPr>
          <w:lang w:eastAsia="ja-JP"/>
        </w:rPr>
        <w:t>-</w:t>
      </w:r>
      <w:r w:rsidRPr="00C21991">
        <w:rPr>
          <w:lang w:eastAsia="ja-JP"/>
        </w:rPr>
        <w:tab/>
        <w:t>if the dialled number is equal to an emergency number stored in the ME, or in the USIM, then the UE shall perform either procedures in the subclause W.2.2.6.1B or the procedures in subclause W.2.2.6.1A; and</w:t>
      </w:r>
    </w:p>
    <w:p w14:paraId="7786B6AC" w14:textId="77777777" w:rsidR="00C213EA" w:rsidRPr="00C21991" w:rsidRDefault="00C213EA" w:rsidP="00C40678">
      <w:pPr>
        <w:pStyle w:val="B1"/>
        <w:rPr>
          <w:lang w:eastAsia="ja-JP"/>
        </w:rPr>
      </w:pPr>
      <w:r w:rsidRPr="00C21991">
        <w:rPr>
          <w:lang w:eastAsia="ja-JP"/>
        </w:rPr>
        <w:t>-</w:t>
      </w:r>
      <w:r w:rsidRPr="00C21991">
        <w:rPr>
          <w:lang w:eastAsia="ja-JP"/>
        </w:rPr>
        <w:tab/>
        <w:t>if the dialled number in not equal to an emergency number stored in the ME, or in the USIM, then the UE shall perform procedures in the subclause W.2.2.6.1B.</w:t>
      </w:r>
    </w:p>
    <w:p w14:paraId="061AE9EF" w14:textId="77777777" w:rsidR="00C213EA" w:rsidRPr="00C21991" w:rsidRDefault="00C213EA" w:rsidP="00C213EA">
      <w:pPr>
        <w:rPr>
          <w:lang w:eastAsia="ja-JP"/>
        </w:rPr>
      </w:pPr>
      <w:r w:rsidRPr="00C21991">
        <w:rPr>
          <w:lang w:eastAsia="ja-JP"/>
        </w:rPr>
        <w:t>If the dialled number is not equal to a local emergency number stored in the Extended Local Emergency Number List (as defined in 3GPP TS 24.301 [8J]) and:</w:t>
      </w:r>
    </w:p>
    <w:p w14:paraId="518D3CA1" w14:textId="77777777" w:rsidR="00C213EA" w:rsidRPr="00C21991" w:rsidRDefault="00C213EA" w:rsidP="00C40678">
      <w:pPr>
        <w:pStyle w:val="B1"/>
        <w:rPr>
          <w:lang w:eastAsia="ja-JP"/>
        </w:rPr>
      </w:pPr>
      <w:r w:rsidRPr="00C21991">
        <w:rPr>
          <w:lang w:eastAsia="ja-JP"/>
        </w:rPr>
        <w:t>-</w:t>
      </w:r>
      <w:r w:rsidRPr="00C21991">
        <w:rPr>
          <w:lang w:eastAsia="ja-JP"/>
        </w:rPr>
        <w:tab/>
        <w:t>if the dialled number is equal to an emergency number stored in the ME, in the USIM or in the Local Emergency Number List (as defined in 3GPP TS 24.008 [8]), then the UE shall recognize such a number as for an emergency call and performs the procedures in subclause W.2.2.6.1A.</w:t>
      </w:r>
    </w:p>
    <w:p w14:paraId="325BDF48" w14:textId="77777777" w:rsidR="00F6167A" w:rsidRPr="00C21991" w:rsidRDefault="00F6167A" w:rsidP="00F6167A">
      <w:r w:rsidRPr="00C21991">
        <w:t>Once IPsec tunnel setup is completed, the UE shall follow the procedures described in subclause W.2.2.1 of this specification for establishment of IP-CAN bearer and P-CSCF discovery accordingly.</w:t>
      </w:r>
    </w:p>
    <w:p w14:paraId="09918B20" w14:textId="77777777" w:rsidR="00F6167A" w:rsidRPr="00C21991" w:rsidRDefault="00F6167A" w:rsidP="00F6167A">
      <w:pPr>
        <w:rPr>
          <w:lang w:eastAsia="ja-JP"/>
        </w:rPr>
      </w:pPr>
      <w:r w:rsidRPr="00C21991">
        <w:rPr>
          <w:lang w:eastAsia="ja-JP"/>
        </w:rPr>
        <w:t>U</w:t>
      </w:r>
      <w:r w:rsidRPr="00C21991">
        <w:rPr>
          <w:rFonts w:hint="eastAsia"/>
          <w:lang w:eastAsia="ja-JP"/>
        </w:rPr>
        <w:t xml:space="preserve">pon reception of </w:t>
      </w:r>
      <w:r w:rsidRPr="00C21991">
        <w:t xml:space="preserve">a 380 (Alternative Service) response to an INVITE request </w:t>
      </w:r>
      <w:r w:rsidRPr="00C21991">
        <w:rPr>
          <w:rFonts w:hint="eastAsia"/>
          <w:lang w:eastAsia="ja-JP"/>
        </w:rPr>
        <w:t xml:space="preserve">as defined in </w:t>
      </w:r>
      <w:r w:rsidRPr="00C21991">
        <w:t>subclause 5.1.</w:t>
      </w:r>
      <w:r w:rsidRPr="00C21991">
        <w:rPr>
          <w:rFonts w:hint="eastAsia"/>
          <w:lang w:eastAsia="ja-JP"/>
        </w:rPr>
        <w:t>2A.1</w:t>
      </w:r>
      <w:r w:rsidRPr="00C21991">
        <w:t>.1</w:t>
      </w:r>
      <w:r w:rsidRPr="00C21991">
        <w:rPr>
          <w:rFonts w:hint="eastAsia"/>
          <w:lang w:eastAsia="ja-JP"/>
        </w:rPr>
        <w:t xml:space="preserve"> and </w:t>
      </w:r>
      <w:r w:rsidRPr="00C21991">
        <w:t>subclause 5.1.</w:t>
      </w:r>
      <w:r w:rsidRPr="00C21991">
        <w:rPr>
          <w:rFonts w:hint="eastAsia"/>
          <w:lang w:eastAsia="ja-JP"/>
        </w:rPr>
        <w:t>3</w:t>
      </w:r>
      <w:r w:rsidRPr="00C21991">
        <w:t>.1</w:t>
      </w:r>
      <w:r w:rsidRPr="00C21991">
        <w:rPr>
          <w:rFonts w:hint="eastAsia"/>
          <w:lang w:eastAsia="ja-JP"/>
        </w:rPr>
        <w:t xml:space="preserve">, </w:t>
      </w:r>
      <w:r w:rsidRPr="00C21991">
        <w:rPr>
          <w:lang w:eastAsia="ja-JP"/>
        </w:rPr>
        <w:t xml:space="preserve">if: </w:t>
      </w:r>
    </w:p>
    <w:p w14:paraId="2F93066B" w14:textId="77777777" w:rsidR="00F6167A" w:rsidRPr="00C21991" w:rsidRDefault="00F6167A" w:rsidP="00F6167A">
      <w:pPr>
        <w:pStyle w:val="B1"/>
        <w:rPr>
          <w:lang w:eastAsia="ja-JP"/>
        </w:rPr>
      </w:pPr>
      <w:r w:rsidRPr="00C21991">
        <w:rPr>
          <w:lang w:eastAsia="ja-JP"/>
        </w:rPr>
        <w:t>-</w:t>
      </w:r>
      <w:r w:rsidRPr="00C21991">
        <w:rPr>
          <w:lang w:eastAsia="ja-JP"/>
        </w:rPr>
        <w:tab/>
        <w:t>the 380 (Alternate Service) response contains a Contact header field;</w:t>
      </w:r>
    </w:p>
    <w:p w14:paraId="366A0EC3" w14:textId="77777777" w:rsidR="00F6167A" w:rsidRPr="00C21991" w:rsidRDefault="00F6167A" w:rsidP="00F6167A">
      <w:pPr>
        <w:pStyle w:val="B1"/>
        <w:rPr>
          <w:lang w:eastAsia="ja-JP"/>
        </w:rPr>
      </w:pPr>
      <w:r w:rsidRPr="00C21991">
        <w:rPr>
          <w:lang w:eastAsia="ja-JP"/>
        </w:rPr>
        <w:t>-</w:t>
      </w:r>
      <w:r w:rsidRPr="00C21991">
        <w:rPr>
          <w:lang w:eastAsia="ja-JP"/>
        </w:rPr>
        <w:tab/>
        <w:t>the value of the Contact header field is a service URN; and</w:t>
      </w:r>
    </w:p>
    <w:p w14:paraId="1DC52B27" w14:textId="77777777" w:rsidR="00F6167A" w:rsidRPr="00C21991" w:rsidRDefault="00F6167A" w:rsidP="00F6167A">
      <w:pPr>
        <w:pStyle w:val="B1"/>
        <w:rPr>
          <w:lang w:eastAsia="ja-JP"/>
        </w:rPr>
      </w:pPr>
      <w:r w:rsidRPr="00C21991">
        <w:rPr>
          <w:lang w:eastAsia="ja-JP"/>
        </w:rPr>
        <w:t>-</w:t>
      </w:r>
      <w:r w:rsidRPr="00C21991">
        <w:rPr>
          <w:lang w:eastAsia="ja-JP"/>
        </w:rPr>
        <w:tab/>
        <w:t xml:space="preserve">the service URN has a top-level service type of </w:t>
      </w:r>
      <w:r w:rsidRPr="00C21991">
        <w:rPr>
          <w:rFonts w:hint="eastAsia"/>
          <w:lang w:eastAsia="ja-JP"/>
        </w:rPr>
        <w:t>"</w:t>
      </w:r>
      <w:proofErr w:type="spellStart"/>
      <w:r w:rsidRPr="00C21991">
        <w:rPr>
          <w:lang w:eastAsia="ja-JP"/>
        </w:rPr>
        <w:t>sos</w:t>
      </w:r>
      <w:proofErr w:type="spellEnd"/>
      <w:r w:rsidRPr="00C21991">
        <w:rPr>
          <w:rFonts w:hint="eastAsia"/>
          <w:lang w:eastAsia="ja-JP"/>
        </w:rPr>
        <w:t>"</w:t>
      </w:r>
      <w:r w:rsidRPr="00C21991">
        <w:rPr>
          <w:lang w:eastAsia="ja-JP"/>
        </w:rPr>
        <w:t>;</w:t>
      </w:r>
    </w:p>
    <w:p w14:paraId="3015489E" w14:textId="77777777" w:rsidR="00F6167A" w:rsidRPr="00C21991" w:rsidRDefault="00F6167A" w:rsidP="00F6167A">
      <w:r w:rsidRPr="00C21991">
        <w:rPr>
          <w:lang w:eastAsia="ja-JP"/>
        </w:rPr>
        <w:t xml:space="preserve">then the UE determines that "emergency service information is included" </w:t>
      </w:r>
      <w:r w:rsidRPr="00C21991">
        <w:t>as described 3GPP TS 23.167 [4B].</w:t>
      </w:r>
    </w:p>
    <w:p w14:paraId="3B8F99E2" w14:textId="77777777" w:rsidR="00F6167A" w:rsidRPr="00C21991" w:rsidRDefault="00F6167A" w:rsidP="00F6167A">
      <w:pPr>
        <w:rPr>
          <w:lang w:eastAsia="ja-JP"/>
        </w:rPr>
      </w:pPr>
      <w:r w:rsidRPr="00C21991">
        <w:rPr>
          <w:lang w:eastAsia="ja-JP"/>
        </w:rPr>
        <w:t>Upon reception of a 380 (Alternative Service) response to an INVITE request as defined in subclause 5.1.3.1, if the 380 (Alternate Service) response does not contain a Contact header field with service URN that has a top-level service type of "</w:t>
      </w:r>
      <w:proofErr w:type="spellStart"/>
      <w:r w:rsidRPr="00C21991">
        <w:rPr>
          <w:lang w:eastAsia="ja-JP"/>
        </w:rPr>
        <w:t>sos</w:t>
      </w:r>
      <w:proofErr w:type="spellEnd"/>
      <w:r w:rsidRPr="00C21991">
        <w:rPr>
          <w:lang w:eastAsia="ja-JP"/>
        </w:rPr>
        <w:t>"</w:t>
      </w:r>
      <w:r w:rsidRPr="00C21991">
        <w:t>,</w:t>
      </w:r>
      <w:r w:rsidRPr="00C21991">
        <w:rPr>
          <w:lang w:eastAsia="ja-JP"/>
        </w:rPr>
        <w:t xml:space="preserve"> then the UE determines that "no emergency service information is included" as described </w:t>
      </w:r>
      <w:r w:rsidRPr="00C21991">
        <w:t>3GPP TS 23.167 [4B</w:t>
      </w:r>
      <w:r w:rsidRPr="00C21991">
        <w:rPr>
          <w:lang w:eastAsia="ja-JP"/>
        </w:rPr>
        <w:t>].</w:t>
      </w:r>
    </w:p>
    <w:p w14:paraId="0F0F4DB1" w14:textId="77777777" w:rsidR="00F6167A" w:rsidRPr="00C21991" w:rsidRDefault="00F6167A" w:rsidP="00F6167A">
      <w:pPr>
        <w:rPr>
          <w:lang w:eastAsia="ja-JP"/>
        </w:rPr>
      </w:pPr>
      <w:r w:rsidRPr="00C21991">
        <w:rPr>
          <w:lang w:eastAsia="ja-JP"/>
        </w:rPr>
        <w:t xml:space="preserve">Upon reception of </w:t>
      </w:r>
      <w:r w:rsidRPr="00C21991">
        <w:t xml:space="preserve">a 380 (Alternative Service) response to an INVITE request </w:t>
      </w:r>
      <w:r w:rsidRPr="00C21991">
        <w:rPr>
          <w:lang w:eastAsia="ja-JP"/>
        </w:rPr>
        <w:t xml:space="preserve">as defined in </w:t>
      </w:r>
      <w:r w:rsidRPr="00C21991">
        <w:t>subclause 5.1.</w:t>
      </w:r>
      <w:r w:rsidRPr="00C21991">
        <w:rPr>
          <w:lang w:eastAsia="ja-JP"/>
        </w:rPr>
        <w:t>2A.1</w:t>
      </w:r>
      <w:r w:rsidRPr="00C21991">
        <w:t>.1</w:t>
      </w:r>
      <w:r w:rsidRPr="00C21991">
        <w:rPr>
          <w:lang w:eastAsia="ja-JP"/>
        </w:rPr>
        <w:t xml:space="preserve"> and </w:t>
      </w:r>
      <w:r w:rsidRPr="00C21991">
        <w:t>subclause 5.1.</w:t>
      </w:r>
      <w:r w:rsidRPr="00C21991">
        <w:rPr>
          <w:lang w:eastAsia="ja-JP"/>
        </w:rPr>
        <w:t>3</w:t>
      </w:r>
      <w:r w:rsidRPr="00C21991">
        <w:t>.1</w:t>
      </w:r>
      <w:r w:rsidRPr="00C21991">
        <w:rPr>
          <w:lang w:eastAsia="ja-JP"/>
        </w:rPr>
        <w:t>, the UE shall proceed as follows:</w:t>
      </w:r>
    </w:p>
    <w:p w14:paraId="592449EE" w14:textId="77777777" w:rsidR="00F6167A" w:rsidRPr="00C21991" w:rsidRDefault="00F6167A" w:rsidP="00F6167A">
      <w:pPr>
        <w:pStyle w:val="B1"/>
        <w:rPr>
          <w:lang w:eastAsia="ja-JP"/>
        </w:rPr>
      </w:pPr>
      <w:r w:rsidRPr="00C21991">
        <w:rPr>
          <w:lang w:eastAsia="ja-JP"/>
        </w:rPr>
        <w:t>1)</w:t>
      </w:r>
      <w:r w:rsidRPr="00C21991">
        <w:rPr>
          <w:lang w:eastAsia="ja-JP"/>
        </w:rPr>
        <w:tab/>
        <w:t xml:space="preserve">if a 3GPP access network is available and the UE has not already attempted to use a 3GPP access network to set up an emergency session as described in </w:t>
      </w:r>
      <w:r w:rsidRPr="00C21991">
        <w:t>3GPP TS 23.167 [4B] annex</w:t>
      </w:r>
      <w:r w:rsidRPr="00C21991">
        <w:rPr>
          <w:lang w:eastAsia="ja-JP"/>
        </w:rPr>
        <w:t> </w:t>
      </w:r>
      <w:r w:rsidR="004021AB" w:rsidRPr="00C21991">
        <w:t>L</w:t>
      </w:r>
      <w:r w:rsidRPr="00C21991">
        <w:t xml:space="preserve">, </w:t>
      </w:r>
      <w:r w:rsidRPr="00C21991">
        <w:rPr>
          <w:lang w:eastAsia="ja-JP"/>
        </w:rPr>
        <w:t xml:space="preserve">when the </w:t>
      </w:r>
      <w:r w:rsidRPr="00C21991">
        <w:t xml:space="preserve">UE selects a domain in accordance with the conventions and rules specified in 3GPP TS 22.101 [1A] and 3GPP TS 23.167 [4B], the UE shall attempt to select </w:t>
      </w:r>
      <w:r w:rsidRPr="00C21991">
        <w:rPr>
          <w:rFonts w:hint="eastAsia"/>
          <w:lang w:eastAsia="ja-JP"/>
        </w:rPr>
        <w:t xml:space="preserve">a domain </w:t>
      </w:r>
      <w:r w:rsidRPr="00C21991">
        <w:rPr>
          <w:lang w:eastAsia="ja-JP"/>
        </w:rPr>
        <w:t>of the 3GPP access network, and:</w:t>
      </w:r>
    </w:p>
    <w:p w14:paraId="60350600" w14:textId="77777777" w:rsidR="00F6167A" w:rsidRPr="00C21991" w:rsidRDefault="00F6167A" w:rsidP="00F6167A">
      <w:pPr>
        <w:pStyle w:val="B2"/>
      </w:pPr>
      <w:r w:rsidRPr="00C21991">
        <w:t>-</w:t>
      </w:r>
      <w:r w:rsidRPr="00C21991">
        <w:tab/>
      </w:r>
      <w:r w:rsidRPr="00C21991">
        <w:rPr>
          <w:lang w:eastAsia="ja-JP"/>
        </w:rPr>
        <w:t xml:space="preserve">if the CS domain is </w:t>
      </w:r>
      <w:r w:rsidRPr="00C21991">
        <w:rPr>
          <w:rFonts w:hint="eastAsia"/>
          <w:lang w:eastAsia="ja-JP"/>
        </w:rPr>
        <w:t>selected, the UE behavio</w:t>
      </w:r>
      <w:r w:rsidRPr="00C21991">
        <w:rPr>
          <w:lang w:eastAsia="ja-JP"/>
        </w:rPr>
        <w:t>u</w:t>
      </w:r>
      <w:r w:rsidRPr="00C21991">
        <w:rPr>
          <w:rFonts w:hint="eastAsia"/>
          <w:lang w:eastAsia="ja-JP"/>
        </w:rPr>
        <w:t xml:space="preserve">r is defined </w:t>
      </w:r>
      <w:r w:rsidRPr="00C21991">
        <w:t>in subclause </w:t>
      </w:r>
      <w:r w:rsidRPr="00C21991">
        <w:rPr>
          <w:rFonts w:hint="eastAsia"/>
          <w:lang w:eastAsia="ja-JP"/>
        </w:rPr>
        <w:t xml:space="preserve">7.1.2 of </w:t>
      </w:r>
      <w:r w:rsidRPr="00C21991">
        <w:t>3GPP TS 23.167 [4B] and in annex B</w:t>
      </w:r>
      <w:r w:rsidRPr="00C21991">
        <w:rPr>
          <w:lang w:eastAsia="ja-JP"/>
        </w:rPr>
        <w:t>; and</w:t>
      </w:r>
    </w:p>
    <w:p w14:paraId="6D342655" w14:textId="77777777" w:rsidR="00F6167A" w:rsidRPr="00C21991" w:rsidRDefault="00F6167A" w:rsidP="00F6167A">
      <w:pPr>
        <w:pStyle w:val="B2"/>
      </w:pPr>
      <w:r w:rsidRPr="00C21991">
        <w:t>-</w:t>
      </w:r>
      <w:r w:rsidRPr="00C21991">
        <w:tab/>
      </w:r>
      <w:r w:rsidRPr="00C21991">
        <w:rPr>
          <w:lang w:eastAsia="ja-JP"/>
        </w:rPr>
        <w:t xml:space="preserve">if the IM CN subsystem is selected, the UE shall apply the procedures </w:t>
      </w:r>
      <w:r w:rsidRPr="00C21991">
        <w:rPr>
          <w:rFonts w:hint="eastAsia"/>
          <w:lang w:eastAsia="ja-JP"/>
        </w:rPr>
        <w:t xml:space="preserve">in </w:t>
      </w:r>
      <w:r w:rsidRPr="00C21991">
        <w:t>subclause 5.</w:t>
      </w:r>
      <w:r w:rsidRPr="00C21991">
        <w:rPr>
          <w:rFonts w:hint="eastAsia"/>
          <w:lang w:eastAsia="ja-JP"/>
        </w:rPr>
        <w:t>1</w:t>
      </w:r>
      <w:r w:rsidRPr="00C21991">
        <w:t>.</w:t>
      </w:r>
      <w:r w:rsidRPr="00C21991">
        <w:rPr>
          <w:rFonts w:hint="eastAsia"/>
          <w:lang w:eastAsia="ja-JP"/>
        </w:rPr>
        <w:t>6</w:t>
      </w:r>
      <w:r w:rsidRPr="00C21991">
        <w:rPr>
          <w:lang w:eastAsia="ja-JP"/>
        </w:rPr>
        <w:t xml:space="preserve"> with the exception of </w:t>
      </w:r>
      <w:r w:rsidRPr="00C21991">
        <w:t>selecting a domain for the emergency call attempt;</w:t>
      </w:r>
    </w:p>
    <w:p w14:paraId="04AF8025" w14:textId="77777777" w:rsidR="00F6167A" w:rsidRPr="00C21991" w:rsidRDefault="00F6167A" w:rsidP="00F6167A">
      <w:pPr>
        <w:pStyle w:val="B1"/>
        <w:rPr>
          <w:lang w:eastAsia="ja-JP"/>
        </w:rPr>
      </w:pPr>
      <w:r w:rsidRPr="00C21991">
        <w:tab/>
        <w:t>In addition, when the UE determines that "it has not been able to use 3GPP access to set up an emergency session" in accordance with subclause </w:t>
      </w:r>
      <w:r w:rsidR="004021AB" w:rsidRPr="00C21991">
        <w:t>L</w:t>
      </w:r>
      <w:r w:rsidRPr="00C21991">
        <w:t xml:space="preserve">.1 of 3GPP TS 23.167 [4B], the UE shall apply </w:t>
      </w:r>
      <w:r w:rsidRPr="00C21991">
        <w:rPr>
          <w:lang w:eastAsia="ja-JP"/>
        </w:rPr>
        <w:t xml:space="preserve">the procedures </w:t>
      </w:r>
      <w:r w:rsidRPr="00C21991">
        <w:rPr>
          <w:rFonts w:hint="eastAsia"/>
          <w:lang w:eastAsia="ja-JP"/>
        </w:rPr>
        <w:t>in</w:t>
      </w:r>
      <w:r w:rsidRPr="00C21991">
        <w:rPr>
          <w:lang w:eastAsia="ja-JP"/>
        </w:rPr>
        <w:t xml:space="preserve"> subclause 5.1.6 using WLAN, with the exception of selecting a domain for the emergency call attempt; and</w:t>
      </w:r>
    </w:p>
    <w:p w14:paraId="5BD3C942" w14:textId="77777777" w:rsidR="00F6167A" w:rsidRPr="00C21991" w:rsidRDefault="00F6167A" w:rsidP="00F6167A">
      <w:pPr>
        <w:pStyle w:val="B1"/>
        <w:rPr>
          <w:lang w:eastAsia="ja-JP"/>
        </w:rPr>
      </w:pPr>
      <w:r w:rsidRPr="00C21991">
        <w:rPr>
          <w:lang w:eastAsia="ja-JP"/>
        </w:rPr>
        <w:t>2)</w:t>
      </w:r>
      <w:r w:rsidRPr="00C21991">
        <w:rPr>
          <w:lang w:eastAsia="ja-JP"/>
        </w:rPr>
        <w:tab/>
        <w:t xml:space="preserve">if a 3GPP access network is not available, then the UE shall </w:t>
      </w:r>
      <w:r w:rsidRPr="00C21991">
        <w:t xml:space="preserve">apply </w:t>
      </w:r>
      <w:r w:rsidRPr="00C21991">
        <w:rPr>
          <w:lang w:eastAsia="ja-JP"/>
        </w:rPr>
        <w:t xml:space="preserve">the procedures </w:t>
      </w:r>
      <w:r w:rsidRPr="00C21991">
        <w:rPr>
          <w:rFonts w:hint="eastAsia"/>
          <w:lang w:eastAsia="ja-JP"/>
        </w:rPr>
        <w:t>in</w:t>
      </w:r>
      <w:r w:rsidRPr="00C21991">
        <w:rPr>
          <w:lang w:eastAsia="ja-JP"/>
        </w:rPr>
        <w:t xml:space="preserve"> subclause 5.1.6 using WLAN, with the exception of selecting a domain for the emergency call attempt.</w:t>
      </w:r>
    </w:p>
    <w:p w14:paraId="66DCBD32" w14:textId="77777777" w:rsidR="00F6167A" w:rsidRPr="00C21991" w:rsidRDefault="00F6167A" w:rsidP="00F6167A">
      <w:r w:rsidRPr="00C21991">
        <w:t>When</w:t>
      </w:r>
      <w:r w:rsidRPr="00C21991" w:rsidDel="003C4951">
        <w:t xml:space="preserve"> </w:t>
      </w:r>
      <w:r w:rsidRPr="00C21991">
        <w:t xml:space="preserve">the emergency registration expires, the UE should disconnect the </w:t>
      </w:r>
      <w:r w:rsidRPr="00C21991">
        <w:rPr>
          <w:rFonts w:hint="eastAsia"/>
          <w:lang w:eastAsia="zh-CN"/>
        </w:rPr>
        <w:t>emergency PDU session</w:t>
      </w:r>
      <w:r w:rsidRPr="00C21991">
        <w:t>.</w:t>
      </w:r>
    </w:p>
    <w:p w14:paraId="3D53074C" w14:textId="77777777" w:rsidR="00F6167A" w:rsidRPr="00C21991" w:rsidRDefault="00F6167A" w:rsidP="005D46C4">
      <w:pPr>
        <w:pStyle w:val="Heading4"/>
      </w:pPr>
      <w:bookmarkStart w:id="5656" w:name="_CRW_2_2_6_1A"/>
      <w:bookmarkStart w:id="5657" w:name="_Toc210129162"/>
      <w:bookmarkEnd w:id="5656"/>
      <w:r w:rsidRPr="00C21991">
        <w:t>W.2.2.6.1A</w:t>
      </w:r>
      <w:r w:rsidRPr="00C21991">
        <w:tab/>
      </w:r>
      <w:r w:rsidRPr="00C21991">
        <w:rPr>
          <w:lang w:eastAsia="ja-JP"/>
        </w:rPr>
        <w:t>Type of emergency service derived from emergency service category value</w:t>
      </w:r>
      <w:bookmarkEnd w:id="5657"/>
    </w:p>
    <w:p w14:paraId="354BCA2C" w14:textId="77777777" w:rsidR="00F6167A" w:rsidRPr="00C21991" w:rsidDel="00914A14" w:rsidRDefault="00F6167A" w:rsidP="00F6167A">
      <w:pPr>
        <w:rPr>
          <w:lang w:eastAsia="ja-JP"/>
        </w:rPr>
      </w:pPr>
      <w:r w:rsidRPr="00C21991">
        <w:rPr>
          <w:lang w:eastAsia="ja-JP"/>
        </w:rPr>
        <w:t>Annex</w:t>
      </w:r>
      <w:r w:rsidR="00C213EA" w:rsidRPr="00C21991">
        <w:rPr>
          <w:lang w:eastAsia="ja-JP"/>
        </w:rPr>
        <w:t> </w:t>
      </w:r>
      <w:r w:rsidRPr="00C21991">
        <w:rPr>
          <w:lang w:eastAsia="ja-JP"/>
        </w:rPr>
        <w:t>U.2.2.</w:t>
      </w:r>
      <w:r w:rsidR="00C213EA" w:rsidRPr="00C21991">
        <w:rPr>
          <w:lang w:eastAsia="ja-JP"/>
        </w:rPr>
        <w:t>6.</w:t>
      </w:r>
      <w:r w:rsidRPr="00C21991">
        <w:rPr>
          <w:lang w:eastAsia="ja-JP"/>
        </w:rPr>
        <w:t>1A applies.</w:t>
      </w:r>
    </w:p>
    <w:p w14:paraId="3797D27A" w14:textId="77777777" w:rsidR="00F6167A" w:rsidRPr="00C21991" w:rsidRDefault="00F6167A" w:rsidP="005D46C4">
      <w:pPr>
        <w:pStyle w:val="Heading4"/>
      </w:pPr>
      <w:bookmarkStart w:id="5658" w:name="_CRW_2_2_6_1B"/>
      <w:bookmarkStart w:id="5659" w:name="_Toc210129163"/>
      <w:bookmarkEnd w:id="5658"/>
      <w:r w:rsidRPr="00C21991">
        <w:t>W.2.2.6.1B</w:t>
      </w:r>
      <w:r w:rsidRPr="00C21991">
        <w:tab/>
      </w:r>
      <w:r w:rsidRPr="00C21991">
        <w:rPr>
          <w:lang w:eastAsia="ja-JP"/>
        </w:rPr>
        <w:t xml:space="preserve">Type of emergency service derived from extended local </w:t>
      </w:r>
      <w:r w:rsidRPr="00C21991">
        <w:t>emergency number list</w:t>
      </w:r>
      <w:bookmarkEnd w:id="5659"/>
    </w:p>
    <w:p w14:paraId="567259A7" w14:textId="77777777" w:rsidR="00C213EA" w:rsidRPr="00C21991" w:rsidRDefault="00C213EA" w:rsidP="00C40678">
      <w:pPr>
        <w:rPr>
          <w:lang w:eastAsia="zh-CN"/>
        </w:rPr>
      </w:pPr>
      <w:r w:rsidRPr="00C21991">
        <w:rPr>
          <w:lang w:eastAsia="zh-CN"/>
        </w:rPr>
        <w:t>Annex U.2.2.6.1B applies.</w:t>
      </w:r>
    </w:p>
    <w:p w14:paraId="7BE63282" w14:textId="77777777" w:rsidR="00F6167A" w:rsidRPr="00C21991" w:rsidRDefault="00F6167A" w:rsidP="005D46C4">
      <w:pPr>
        <w:pStyle w:val="Heading4"/>
      </w:pPr>
      <w:bookmarkStart w:id="5660" w:name="_CRW_2_2_6_2"/>
      <w:bookmarkStart w:id="5661" w:name="_Toc210129164"/>
      <w:bookmarkEnd w:id="5660"/>
      <w:r w:rsidRPr="00C21991">
        <w:t>W.2.2.6.2</w:t>
      </w:r>
      <w:r w:rsidRPr="00C21991">
        <w:tab/>
      </w:r>
      <w:proofErr w:type="spellStart"/>
      <w:r w:rsidRPr="00C21991">
        <w:t>eCall</w:t>
      </w:r>
      <w:proofErr w:type="spellEnd"/>
      <w:r w:rsidRPr="00C21991">
        <w:t xml:space="preserve"> type of emergency service</w:t>
      </w:r>
      <w:bookmarkEnd w:id="5661"/>
    </w:p>
    <w:p w14:paraId="492C9312" w14:textId="77777777" w:rsidR="00F6167A" w:rsidRPr="00C21991" w:rsidRDefault="00F6167A" w:rsidP="00F6167A">
      <w:r w:rsidRPr="00C21991">
        <w:t>The UE shall not send an INVITE request with Request-URI set to "</w:t>
      </w:r>
      <w:proofErr w:type="spellStart"/>
      <w:r w:rsidRPr="00C21991">
        <w:t>urn:service:sos.ecall.manual</w:t>
      </w:r>
      <w:proofErr w:type="spellEnd"/>
      <w:r w:rsidRPr="00C21991">
        <w:t>" or "</w:t>
      </w:r>
      <w:proofErr w:type="spellStart"/>
      <w:r w:rsidRPr="00C21991">
        <w:t>urn:service:sos.ecall.automatic</w:t>
      </w:r>
      <w:proofErr w:type="spellEnd"/>
      <w:r w:rsidRPr="00C21991">
        <w:t>".</w:t>
      </w:r>
    </w:p>
    <w:p w14:paraId="4E12FE78" w14:textId="77777777" w:rsidR="00F6167A" w:rsidRPr="00C21991" w:rsidRDefault="00F6167A" w:rsidP="005D46C4">
      <w:pPr>
        <w:pStyle w:val="Heading4"/>
      </w:pPr>
      <w:bookmarkStart w:id="5662" w:name="_CRW_2_2_6_3"/>
      <w:bookmarkStart w:id="5663" w:name="_Toc210129165"/>
      <w:bookmarkEnd w:id="5662"/>
      <w:r w:rsidRPr="00C21991">
        <w:t>W.2.2.6.3</w:t>
      </w:r>
      <w:r w:rsidRPr="00C21991">
        <w:tab/>
        <w:t>Current location discovery during an emergency call</w:t>
      </w:r>
      <w:bookmarkEnd w:id="5663"/>
    </w:p>
    <w:p w14:paraId="49B90EC5" w14:textId="77777777" w:rsidR="00F6167A" w:rsidRPr="00C21991" w:rsidRDefault="00F6167A" w:rsidP="00F6167A">
      <w:r w:rsidRPr="00C21991">
        <w:t>The UE may support the current location discovery during an emergency call specified in subclause 5.1.6.8.2, subclause 5.1.6.8.3, subclause 5.1.6.8.4, and subclause 5.1.6.12.</w:t>
      </w:r>
    </w:p>
    <w:p w14:paraId="5B7878DA" w14:textId="77777777" w:rsidR="00F6167A" w:rsidRPr="00C21991" w:rsidRDefault="00F6167A" w:rsidP="005D46C4">
      <w:pPr>
        <w:pStyle w:val="Heading1"/>
      </w:pPr>
      <w:bookmarkStart w:id="5664" w:name="_CRW_2A"/>
      <w:bookmarkStart w:id="5665" w:name="_Toc210129166"/>
      <w:bookmarkEnd w:id="5664"/>
      <w:r w:rsidRPr="00C21991">
        <w:t>W.2A</w:t>
      </w:r>
      <w:r w:rsidRPr="00C21991">
        <w:tab/>
        <w:t>Usage of SDP</w:t>
      </w:r>
      <w:bookmarkEnd w:id="5665"/>
    </w:p>
    <w:p w14:paraId="37C12281" w14:textId="77777777" w:rsidR="00F6167A" w:rsidRPr="00C21991" w:rsidRDefault="00F6167A" w:rsidP="005D46C4">
      <w:pPr>
        <w:pStyle w:val="Heading2"/>
        <w:rPr>
          <w:snapToGrid w:val="0"/>
        </w:rPr>
      </w:pPr>
      <w:bookmarkStart w:id="5666" w:name="_CRW_2A_0"/>
      <w:bookmarkStart w:id="5667" w:name="_Toc210129167"/>
      <w:bookmarkEnd w:id="5666"/>
      <w:r w:rsidRPr="00C21991">
        <w:t>W.2A.0</w:t>
      </w:r>
      <w:r w:rsidRPr="00C21991">
        <w:rPr>
          <w:snapToGrid w:val="0"/>
        </w:rPr>
        <w:tab/>
        <w:t>General</w:t>
      </w:r>
      <w:bookmarkEnd w:id="5667"/>
    </w:p>
    <w:p w14:paraId="07558A81" w14:textId="77777777" w:rsidR="00F6167A" w:rsidRPr="00C21991" w:rsidRDefault="00F6167A" w:rsidP="00F6167A">
      <w:r w:rsidRPr="00C21991">
        <w:t>Not applicable.</w:t>
      </w:r>
    </w:p>
    <w:p w14:paraId="77AF2FF5" w14:textId="77777777" w:rsidR="00F6167A" w:rsidRPr="00C21991" w:rsidRDefault="00F6167A" w:rsidP="005D46C4">
      <w:pPr>
        <w:pStyle w:val="Heading2"/>
      </w:pPr>
      <w:bookmarkStart w:id="5668" w:name="_CRW_2A_1"/>
      <w:bookmarkStart w:id="5669" w:name="_Toc210129168"/>
      <w:bookmarkEnd w:id="5668"/>
      <w:r w:rsidRPr="00C21991">
        <w:t>W.2A.1</w:t>
      </w:r>
      <w:r w:rsidRPr="00C21991">
        <w:tab/>
        <w:t>Impact on SDP offer / answer of activation or modification of IP-CAN for media by the network</w:t>
      </w:r>
      <w:bookmarkEnd w:id="5669"/>
    </w:p>
    <w:p w14:paraId="16CFB395" w14:textId="77777777" w:rsidR="00F6167A" w:rsidRPr="00C21991" w:rsidRDefault="00F6167A" w:rsidP="00F6167A">
      <w:r w:rsidRPr="00C21991">
        <w:t>The procedures specified in Annex U.2A.1 apply.</w:t>
      </w:r>
    </w:p>
    <w:p w14:paraId="39290C0F" w14:textId="77777777" w:rsidR="00F6167A" w:rsidRPr="00C21991" w:rsidRDefault="00F6167A" w:rsidP="005D46C4">
      <w:pPr>
        <w:pStyle w:val="Heading2"/>
      </w:pPr>
      <w:bookmarkStart w:id="5670" w:name="_CRW_2A_2"/>
      <w:bookmarkStart w:id="5671" w:name="_Toc210129169"/>
      <w:bookmarkEnd w:id="5670"/>
      <w:r w:rsidRPr="00C21991">
        <w:t>W.2A.2</w:t>
      </w:r>
      <w:r w:rsidRPr="00C21991">
        <w:tab/>
        <w:t>Handling of SDP at the terminating UE when originating UE has resources available and IP-CAN performs network-initiated resource reservation for terminating UE</w:t>
      </w:r>
      <w:bookmarkEnd w:id="5671"/>
    </w:p>
    <w:p w14:paraId="76C06660" w14:textId="77777777" w:rsidR="00F6167A" w:rsidRPr="00C21991" w:rsidRDefault="00F6167A" w:rsidP="00F6167A">
      <w:r w:rsidRPr="00C21991">
        <w:t>Not applicable.</w:t>
      </w:r>
    </w:p>
    <w:p w14:paraId="4E24634A" w14:textId="77777777" w:rsidR="00F6167A" w:rsidRPr="00C21991" w:rsidRDefault="00F6167A" w:rsidP="005D46C4">
      <w:pPr>
        <w:pStyle w:val="Heading2"/>
      </w:pPr>
      <w:bookmarkStart w:id="5672" w:name="_CRW_2A_3"/>
      <w:bookmarkStart w:id="5673" w:name="_Toc210129170"/>
      <w:bookmarkEnd w:id="5672"/>
      <w:r w:rsidRPr="00C21991">
        <w:t>W.2A.3</w:t>
      </w:r>
      <w:r w:rsidRPr="00C21991">
        <w:tab/>
        <w:t>Emergency service</w:t>
      </w:r>
      <w:bookmarkEnd w:id="5673"/>
    </w:p>
    <w:p w14:paraId="6501F5CE" w14:textId="77777777" w:rsidR="00F6167A" w:rsidRPr="00C21991" w:rsidRDefault="00F6167A" w:rsidP="00F6167A">
      <w:r w:rsidRPr="00C21991">
        <w:t>No additional procedures defined.</w:t>
      </w:r>
    </w:p>
    <w:p w14:paraId="173FDD92" w14:textId="77777777" w:rsidR="00F6167A" w:rsidRPr="00C21991" w:rsidRDefault="00F6167A" w:rsidP="005D46C4">
      <w:pPr>
        <w:pStyle w:val="Heading1"/>
      </w:pPr>
      <w:bookmarkStart w:id="5674" w:name="_CRW_3"/>
      <w:bookmarkStart w:id="5675" w:name="_Toc210129171"/>
      <w:bookmarkEnd w:id="5674"/>
      <w:r w:rsidRPr="00C21991">
        <w:t>W.3</w:t>
      </w:r>
      <w:r w:rsidRPr="00C21991">
        <w:tab/>
        <w:t>Application usage of SIP</w:t>
      </w:r>
      <w:bookmarkEnd w:id="5675"/>
    </w:p>
    <w:p w14:paraId="0823D593" w14:textId="77777777" w:rsidR="00F6167A" w:rsidRPr="00C21991" w:rsidRDefault="00F6167A" w:rsidP="005D46C4">
      <w:pPr>
        <w:pStyle w:val="Heading2"/>
      </w:pPr>
      <w:bookmarkStart w:id="5676" w:name="_CRW_3_1"/>
      <w:bookmarkStart w:id="5677" w:name="_Toc210129172"/>
      <w:bookmarkEnd w:id="5676"/>
      <w:r w:rsidRPr="00C21991">
        <w:t>W.3.1</w:t>
      </w:r>
      <w:r w:rsidRPr="00C21991">
        <w:tab/>
        <w:t>Procedures at the UE</w:t>
      </w:r>
      <w:bookmarkEnd w:id="5677"/>
    </w:p>
    <w:p w14:paraId="61C53055" w14:textId="77777777" w:rsidR="00F6167A" w:rsidRPr="00C21991" w:rsidRDefault="00F6167A" w:rsidP="005D46C4">
      <w:pPr>
        <w:pStyle w:val="Heading3"/>
      </w:pPr>
      <w:bookmarkStart w:id="5678" w:name="_CRW_3_1_0"/>
      <w:bookmarkStart w:id="5679" w:name="_Toc210129173"/>
      <w:bookmarkEnd w:id="5678"/>
      <w:r w:rsidRPr="00C21991">
        <w:t>W.3.1.0</w:t>
      </w:r>
      <w:r w:rsidRPr="00C21991">
        <w:tab/>
        <w:t>Registration and authentication</w:t>
      </w:r>
      <w:bookmarkEnd w:id="5679"/>
    </w:p>
    <w:p w14:paraId="64DC151A" w14:textId="77777777" w:rsidR="00E905E5" w:rsidRPr="00C21991" w:rsidRDefault="00F6167A" w:rsidP="00E905E5">
      <w:r w:rsidRPr="00C21991">
        <w:t>The procedures specified in Annex U.3.1.0 apply</w:t>
      </w:r>
      <w:r w:rsidR="00E905E5" w:rsidRPr="00C21991">
        <w:t xml:space="preserve"> with the following clarification:</w:t>
      </w:r>
    </w:p>
    <w:p w14:paraId="6A2279AF" w14:textId="77777777" w:rsidR="00F6167A" w:rsidRPr="00C21991" w:rsidRDefault="00E905E5" w:rsidP="00570F12">
      <w:pPr>
        <w:pStyle w:val="B1"/>
      </w:pPr>
      <w:r w:rsidRPr="00C21991">
        <w:t>-</w:t>
      </w:r>
      <w:r w:rsidRPr="00C21991">
        <w:tab/>
        <w:t xml:space="preserve">the UE shall perform reregistration of a previously registered public user identity bound to any one of its contact addresses when changing to an IP-CAN </w:t>
      </w:r>
      <w:r w:rsidRPr="00C21991">
        <w:rPr>
          <w:lang w:eastAsia="zh-CN"/>
        </w:rPr>
        <w:t>for which usage is specified in annex U or annex L</w:t>
      </w:r>
      <w:r w:rsidR="00F6167A" w:rsidRPr="00C21991">
        <w:t>.</w:t>
      </w:r>
    </w:p>
    <w:p w14:paraId="47A3165A" w14:textId="77777777" w:rsidR="00F6167A" w:rsidRPr="00C21991" w:rsidRDefault="00F6167A" w:rsidP="005D46C4">
      <w:pPr>
        <w:pStyle w:val="Heading3"/>
        <w:rPr>
          <w:lang w:eastAsia="zh-CN"/>
        </w:rPr>
      </w:pPr>
      <w:bookmarkStart w:id="5680" w:name="_CRW_3_1_0a"/>
      <w:bookmarkStart w:id="5681" w:name="_Toc210129174"/>
      <w:bookmarkEnd w:id="5680"/>
      <w:r w:rsidRPr="00C21991">
        <w:rPr>
          <w:lang w:eastAsia="zh-CN"/>
        </w:rPr>
        <w:t>W</w:t>
      </w:r>
      <w:r w:rsidRPr="00C21991">
        <w:t>.3.1.0</w:t>
      </w:r>
      <w:r w:rsidRPr="00C21991">
        <w:rPr>
          <w:rFonts w:hint="eastAsia"/>
          <w:lang w:eastAsia="zh-CN"/>
        </w:rPr>
        <w:t>a</w:t>
      </w:r>
      <w:r w:rsidRPr="00C21991">
        <w:tab/>
      </w:r>
      <w:proofErr w:type="spellStart"/>
      <w:r w:rsidRPr="00C21991">
        <w:t>IMS_Registration_handling</w:t>
      </w:r>
      <w:proofErr w:type="spellEnd"/>
      <w:r w:rsidRPr="00C21991">
        <w:rPr>
          <w:rFonts w:hint="eastAsia"/>
          <w:lang w:eastAsia="zh-CN"/>
        </w:rPr>
        <w:t xml:space="preserve"> policy</w:t>
      </w:r>
      <w:bookmarkEnd w:id="5681"/>
    </w:p>
    <w:p w14:paraId="569D4420" w14:textId="77777777" w:rsidR="00013669" w:rsidRPr="00C21991" w:rsidRDefault="00013669" w:rsidP="00013669">
      <w:r w:rsidRPr="00C21991">
        <w:t xml:space="preserve">The </w:t>
      </w:r>
      <w:proofErr w:type="spellStart"/>
      <w:r w:rsidRPr="00C21991">
        <w:rPr>
          <w:rFonts w:hint="eastAsia"/>
          <w:lang w:eastAsia="zh-CN"/>
        </w:rPr>
        <w:t>IMS_</w:t>
      </w:r>
      <w:r w:rsidRPr="00C21991">
        <w:t>Registration</w:t>
      </w:r>
      <w:r w:rsidRPr="00C21991">
        <w:rPr>
          <w:rFonts w:hint="eastAsia"/>
          <w:lang w:eastAsia="zh-CN"/>
        </w:rPr>
        <w:t>_</w:t>
      </w:r>
      <w:r w:rsidRPr="00C21991">
        <w:t>handling</w:t>
      </w:r>
      <w:proofErr w:type="spellEnd"/>
      <w:r w:rsidRPr="00C21991">
        <w:t xml:space="preserve"> policy indicates whether the UE</w:t>
      </w:r>
      <w:r w:rsidRPr="00C21991">
        <w:rPr>
          <w:rFonts w:hint="eastAsia"/>
          <w:lang w:eastAsia="zh-CN"/>
        </w:rPr>
        <w:t xml:space="preserve"> deregisters from IMS after a configured amount of time </w:t>
      </w:r>
      <w:r w:rsidRPr="00C21991">
        <w:rPr>
          <w:lang w:eastAsia="zh-CN"/>
        </w:rPr>
        <w:t>after receiving an indication that the IMS</w:t>
      </w:r>
      <w:r w:rsidRPr="00C21991">
        <w:rPr>
          <w:rFonts w:hint="eastAsia"/>
          <w:lang w:eastAsia="zh-CN"/>
        </w:rPr>
        <w:t xml:space="preserve"> </w:t>
      </w:r>
      <w:r w:rsidRPr="00C21991">
        <w:rPr>
          <w:lang w:eastAsia="zh-CN"/>
        </w:rPr>
        <w:t>V</w:t>
      </w:r>
      <w:r w:rsidRPr="00C21991">
        <w:rPr>
          <w:rFonts w:hint="eastAsia"/>
          <w:lang w:eastAsia="zh-CN"/>
        </w:rPr>
        <w:t xml:space="preserve">oice </w:t>
      </w:r>
      <w:r w:rsidRPr="00C21991">
        <w:rPr>
          <w:lang w:eastAsia="zh-CN"/>
        </w:rPr>
        <w:t>o</w:t>
      </w:r>
      <w:r w:rsidRPr="00C21991">
        <w:rPr>
          <w:rFonts w:hint="eastAsia"/>
          <w:lang w:eastAsia="zh-CN"/>
        </w:rPr>
        <w:t xml:space="preserve">ver </w:t>
      </w:r>
      <w:r w:rsidRPr="00C21991">
        <w:rPr>
          <w:lang w:eastAsia="zh-CN"/>
        </w:rPr>
        <w:t xml:space="preserve">PS </w:t>
      </w:r>
      <w:r w:rsidRPr="00C21991">
        <w:rPr>
          <w:rFonts w:hint="eastAsia"/>
          <w:lang w:eastAsia="zh-CN"/>
        </w:rPr>
        <w:t>Session is not supported</w:t>
      </w:r>
      <w:r w:rsidRPr="00C21991">
        <w:t>.</w:t>
      </w:r>
    </w:p>
    <w:p w14:paraId="6A4B59C3" w14:textId="77777777" w:rsidR="00013669" w:rsidRPr="00C21991" w:rsidRDefault="00013669" w:rsidP="00013669">
      <w:r w:rsidRPr="00C21991">
        <w:t xml:space="preserve">The UE may support the </w:t>
      </w:r>
      <w:proofErr w:type="spellStart"/>
      <w:r w:rsidRPr="00C21991">
        <w:t>IMS_Registration_handling</w:t>
      </w:r>
      <w:proofErr w:type="spellEnd"/>
      <w:r w:rsidRPr="00C21991">
        <w:t xml:space="preserve"> policy.</w:t>
      </w:r>
    </w:p>
    <w:p w14:paraId="67BF7B62" w14:textId="77777777" w:rsidR="00013669" w:rsidRPr="00C21991" w:rsidRDefault="00013669" w:rsidP="00013669">
      <w:r w:rsidRPr="00C21991">
        <w:t xml:space="preserve">If the UE supports the </w:t>
      </w:r>
      <w:proofErr w:type="spellStart"/>
      <w:r w:rsidRPr="00C21991">
        <w:t>IMS_Registration_handling</w:t>
      </w:r>
      <w:proofErr w:type="spellEnd"/>
      <w:r w:rsidRPr="00C21991">
        <w:t xml:space="preserve"> policy, the UE may support being configured with the </w:t>
      </w:r>
      <w:proofErr w:type="spellStart"/>
      <w:r w:rsidRPr="00C21991">
        <w:t>IMS_Registration_handling</w:t>
      </w:r>
      <w:proofErr w:type="spellEnd"/>
      <w:r w:rsidRPr="00C21991">
        <w:t xml:space="preserve"> policy using one or more of the following methods:</w:t>
      </w:r>
    </w:p>
    <w:p w14:paraId="37ED4DDF" w14:textId="77777777" w:rsidR="00013669" w:rsidRPr="00C21991" w:rsidRDefault="00013669" w:rsidP="00C40678">
      <w:pPr>
        <w:pStyle w:val="B1"/>
        <w:rPr>
          <w:lang w:eastAsia="zh-CN"/>
        </w:rPr>
      </w:pPr>
      <w:r w:rsidRPr="00C21991">
        <w:rPr>
          <w:lang w:eastAsia="zh-CN"/>
        </w:rPr>
        <w:t>a)</w:t>
      </w:r>
      <w:r w:rsidRPr="00C21991">
        <w:rPr>
          <w:lang w:eastAsia="zh-CN"/>
        </w:rPr>
        <w:tab/>
      </w:r>
      <w:r w:rsidRPr="00C21991">
        <w:t>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2 [15C];</w:t>
      </w:r>
    </w:p>
    <w:p w14:paraId="25D133BD" w14:textId="77777777" w:rsidR="00013669" w:rsidRPr="00C21991" w:rsidRDefault="00013669" w:rsidP="00C40678">
      <w:pPr>
        <w:pStyle w:val="B1"/>
        <w:rPr>
          <w:lang w:eastAsia="zh-CN"/>
        </w:rPr>
      </w:pPr>
      <w:r w:rsidRPr="00C21991">
        <w:rPr>
          <w:lang w:eastAsia="zh-CN"/>
        </w:rPr>
        <w:t>b)</w:t>
      </w:r>
      <w:r w:rsidRPr="00C21991">
        <w:rPr>
          <w:lang w:eastAsia="zh-CN"/>
        </w:rPr>
        <w:tab/>
      </w:r>
      <w:r w:rsidRPr="00C21991">
        <w:t>the</w:t>
      </w:r>
      <w:r w:rsidRPr="00C21991">
        <w:rPr>
          <w:rFonts w:hint="eastAsia"/>
          <w:lang w:eastAsia="zh-CN"/>
        </w:rPr>
        <w:t xml:space="preserve"> </w:t>
      </w:r>
      <w:r w:rsidRPr="00C21991">
        <w:t>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rPr>
          <w:lang w:eastAsia="zh-CN"/>
        </w:rPr>
        <w:t>EF</w:t>
      </w:r>
      <w:r w:rsidRPr="00C21991">
        <w:rPr>
          <w:vertAlign w:val="subscript"/>
          <w:lang w:eastAsia="zh-CN"/>
        </w:rPr>
        <w:t>IMSConfigData</w:t>
      </w:r>
      <w:proofErr w:type="spellEnd"/>
      <w:r w:rsidRPr="00C21991">
        <w:rPr>
          <w:lang w:eastAsia="zh-CN"/>
        </w:rPr>
        <w:t xml:space="preserve"> file described in 3GPP TS 31.103 [15B]; and</w:t>
      </w:r>
    </w:p>
    <w:p w14:paraId="65BA9753" w14:textId="77777777" w:rsidR="00013669" w:rsidRPr="00C21991" w:rsidRDefault="00013669" w:rsidP="00C40678">
      <w:pPr>
        <w:pStyle w:val="B1"/>
      </w:pPr>
      <w:r w:rsidRPr="00C21991">
        <w:t>c)</w:t>
      </w:r>
      <w:r w:rsidRPr="00C21991">
        <w:rPr>
          <w:lang w:eastAsia="zh-CN"/>
        </w:rPr>
        <w:tab/>
      </w:r>
      <w:r w:rsidRPr="00C21991">
        <w:t>the IMS_</w:t>
      </w:r>
      <w:r w:rsidRPr="00C21991">
        <w:rPr>
          <w:rFonts w:hint="eastAsia"/>
          <w:lang w:eastAsia="zh-CN"/>
        </w:rPr>
        <w:t>Registration</w:t>
      </w:r>
      <w:r w:rsidRPr="00C21991">
        <w:rPr>
          <w:lang w:eastAsia="zh-CN"/>
        </w:rPr>
        <w:t>_Policy</w:t>
      </w:r>
      <w:r w:rsidRPr="00C21991">
        <w:t xml:space="preserve"> node of </w:t>
      </w:r>
      <w:r w:rsidRPr="00C21991">
        <w:rPr>
          <w:rFonts w:eastAsia="MS Mincho"/>
        </w:rPr>
        <w:t>3GPP TS 24.167 </w:t>
      </w:r>
      <w:r w:rsidRPr="00C21991">
        <w:t>[8G].</w:t>
      </w:r>
    </w:p>
    <w:p w14:paraId="424C37CC" w14:textId="77777777" w:rsidR="00013669" w:rsidRPr="00C21991" w:rsidRDefault="00013669" w:rsidP="00013669">
      <w:r w:rsidRPr="00C21991">
        <w:t>If the UE is configured with both 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w:t>
      </w:r>
      <w:r w:rsidRPr="00C21991">
        <w:rPr>
          <w:rFonts w:eastAsia="MS Mincho"/>
        </w:rPr>
        <w:t>3GPP TS 24.167 </w:t>
      </w:r>
      <w:r w:rsidRPr="00C21991">
        <w:t>[8G] and the 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described in 3GPP TS 31.102 [15C] or 3GPP TS 31.103 [15B], then the</w:t>
      </w:r>
      <w:r w:rsidRPr="00C21991">
        <w:rPr>
          <w:rFonts w:hint="eastAsia"/>
          <w:lang w:eastAsia="zh-CN"/>
        </w:rPr>
        <w:t xml:space="preserve"> </w:t>
      </w:r>
      <w:r w:rsidRPr="00C21991">
        <w:t>IMS_</w:t>
      </w:r>
      <w:r w:rsidRPr="00C21991">
        <w:rPr>
          <w:rFonts w:hint="eastAsia"/>
          <w:lang w:eastAsia="zh-CN"/>
        </w:rPr>
        <w:t>Registration</w:t>
      </w:r>
      <w:r w:rsidRPr="00C21991">
        <w:rPr>
          <w:lang w:eastAsia="zh-CN"/>
        </w:rPr>
        <w:t>_Policy</w:t>
      </w:r>
      <w:r w:rsidRPr="00C21991">
        <w:t xml:space="preserve"> </w:t>
      </w:r>
      <w:r w:rsidRPr="00C21991">
        <w:rPr>
          <w:lang w:eastAsia="zh-CN"/>
        </w:rPr>
        <w:t>node</w:t>
      </w:r>
      <w:r w:rsidRPr="00C21991">
        <w:t xml:space="preserve"> of the </w:t>
      </w:r>
      <w:proofErr w:type="spellStart"/>
      <w:r w:rsidRPr="00C21991">
        <w:t>EF</w:t>
      </w:r>
      <w:r w:rsidRPr="00C21991">
        <w:rPr>
          <w:vertAlign w:val="subscript"/>
        </w:rPr>
        <w:t>IMSConfigData</w:t>
      </w:r>
      <w:proofErr w:type="spellEnd"/>
      <w:r w:rsidRPr="00C21991">
        <w:t xml:space="preserve"> file shall take precedence.</w:t>
      </w:r>
    </w:p>
    <w:p w14:paraId="0105757D" w14:textId="77777777" w:rsidR="00013669" w:rsidRPr="00C21991" w:rsidRDefault="00013669" w:rsidP="00C40678">
      <w:pPr>
        <w:pStyle w:val="NO"/>
      </w:pPr>
      <w:r w:rsidRPr="00C21991">
        <w:t>NOTE </w:t>
      </w:r>
      <w:r w:rsidRPr="00C21991">
        <w:rPr>
          <w:rFonts w:hint="eastAsia"/>
          <w:lang w:eastAsia="zh-CN"/>
        </w:rPr>
        <w:t>1</w:t>
      </w:r>
      <w:r w:rsidRPr="00C21991">
        <w:t>:</w:t>
      </w:r>
      <w:r w:rsidRPr="00C21991">
        <w:tab/>
      </w:r>
      <w:r w:rsidRPr="00C21991">
        <w:rPr>
          <w:lang w:eastAsia="zh-CN"/>
        </w:rPr>
        <w:t>Precedence</w:t>
      </w:r>
      <w:r w:rsidRPr="00C21991">
        <w:t xml:space="preserve"> for files configured on both the USIM and ISIM is defined in 3GPP TS 31.103 [15B].</w:t>
      </w:r>
    </w:p>
    <w:p w14:paraId="4978F0DC" w14:textId="77777777" w:rsidR="00013669" w:rsidRPr="00C21991" w:rsidRDefault="00013669" w:rsidP="00013669">
      <w:pPr>
        <w:rPr>
          <w:lang w:eastAsia="zh-CN"/>
        </w:rPr>
      </w:pPr>
      <w:r w:rsidRPr="00C21991">
        <w:rPr>
          <w:rFonts w:hint="eastAsia"/>
          <w:lang w:eastAsia="zh-CN"/>
        </w:rPr>
        <w:t>If the UE is registered with IMS and the</w:t>
      </w:r>
      <w:r w:rsidRPr="00C21991">
        <w:rPr>
          <w:lang w:eastAsia="zh-CN"/>
        </w:rPr>
        <w:t xml:space="preserve"> </w:t>
      </w:r>
      <w:proofErr w:type="spellStart"/>
      <w:r w:rsidRPr="00C21991">
        <w:rPr>
          <w:lang w:eastAsia="zh-CN"/>
        </w:rPr>
        <w:t>IMSVoPS</w:t>
      </w:r>
      <w:proofErr w:type="spellEnd"/>
      <w:r w:rsidRPr="00C21991">
        <w:rPr>
          <w:lang w:eastAsia="zh-CN"/>
        </w:rPr>
        <w:t xml:space="preserve"> indicator, provided by the lower layers (see 3GPP TS 24.501 [258]), indicates voice is</w:t>
      </w:r>
      <w:r w:rsidRPr="00C21991">
        <w:rPr>
          <w:rFonts w:hint="eastAsia"/>
          <w:lang w:eastAsia="zh-CN"/>
        </w:rPr>
        <w:t xml:space="preserve"> not</w:t>
      </w:r>
      <w:r w:rsidRPr="00C21991">
        <w:rPr>
          <w:lang w:eastAsia="zh-CN"/>
        </w:rPr>
        <w:t xml:space="preserve"> supported</w:t>
      </w:r>
      <w:r w:rsidRPr="00C21991">
        <w:rPr>
          <w:rFonts w:hint="eastAsia"/>
          <w:lang w:eastAsia="zh-CN"/>
        </w:rPr>
        <w:t>, the UE shall:</w:t>
      </w:r>
    </w:p>
    <w:p w14:paraId="3FBD0775" w14:textId="77777777" w:rsidR="00013669" w:rsidRPr="00C21991" w:rsidRDefault="00013669" w:rsidP="00C40678">
      <w:pPr>
        <w:pStyle w:val="B1"/>
        <w:rPr>
          <w:lang w:eastAsia="zh-CN"/>
        </w:rPr>
      </w:pPr>
      <w:r w:rsidRPr="00C21991">
        <w:rPr>
          <w:rFonts w:hint="eastAsia"/>
          <w:lang w:eastAsia="zh-CN"/>
        </w:rPr>
        <w:t>A)</w:t>
      </w:r>
      <w:r w:rsidRPr="00C21991">
        <w:rPr>
          <w:rFonts w:hint="eastAsia"/>
          <w:lang w:eastAsia="zh-CN"/>
        </w:rPr>
        <w:tab/>
        <w:t xml:space="preserve">if the </w:t>
      </w:r>
      <w:proofErr w:type="spellStart"/>
      <w:r w:rsidRPr="00C21991">
        <w:t>Stay_Registered_When_VoPS_Not_Supported</w:t>
      </w:r>
      <w:proofErr w:type="spellEnd"/>
      <w:r w:rsidRPr="00C21991">
        <w:t xml:space="preserve"> leaf </w:t>
      </w:r>
      <w:r w:rsidRPr="00C21991">
        <w:rPr>
          <w:rFonts w:hint="eastAsia"/>
          <w:lang w:eastAsia="zh-CN"/>
        </w:rPr>
        <w:t xml:space="preserve">indicates </w:t>
      </w:r>
      <w:r w:rsidRPr="00C21991">
        <w:rPr>
          <w:lang w:eastAsia="zh-CN"/>
        </w:rPr>
        <w:t xml:space="preserve">requirement to </w:t>
      </w:r>
      <w:r w:rsidRPr="00C21991">
        <w:rPr>
          <w:rFonts w:hint="eastAsia"/>
          <w:lang w:eastAsia="zh-CN"/>
        </w:rPr>
        <w:t xml:space="preserve">stay </w:t>
      </w:r>
      <w:r w:rsidRPr="00C21991">
        <w:rPr>
          <w:lang w:eastAsia="zh-CN"/>
        </w:rPr>
        <w:t>register</w:t>
      </w:r>
      <w:r w:rsidRPr="00C21991">
        <w:rPr>
          <w:rFonts w:hint="eastAsia"/>
          <w:lang w:eastAsia="zh-CN"/>
        </w:rPr>
        <w:t>ed</w:t>
      </w:r>
      <w:r w:rsidRPr="00C21991">
        <w:rPr>
          <w:lang w:eastAsia="zh-CN"/>
        </w:rPr>
        <w:t>,</w:t>
      </w:r>
      <w:r w:rsidRPr="00C21991">
        <w:t xml:space="preserve"> the UE needs not to deregister and maintains the registration as required for IMS services</w:t>
      </w:r>
      <w:r w:rsidRPr="00C21991">
        <w:rPr>
          <w:rFonts w:hint="eastAsia"/>
        </w:rPr>
        <w:t>;</w:t>
      </w:r>
      <w:r w:rsidRPr="00C21991">
        <w:rPr>
          <w:rFonts w:hint="eastAsia"/>
          <w:lang w:eastAsia="zh-CN"/>
        </w:rPr>
        <w:t xml:space="preserve"> or</w:t>
      </w:r>
    </w:p>
    <w:p w14:paraId="51D3E925" w14:textId="77777777" w:rsidR="00013669" w:rsidRPr="00C21991" w:rsidRDefault="00013669" w:rsidP="00C40678">
      <w:pPr>
        <w:pStyle w:val="NO"/>
        <w:rPr>
          <w:lang w:eastAsia="zh-CN"/>
        </w:rPr>
      </w:pPr>
      <w:r w:rsidRPr="00C21991">
        <w:t>NOTE </w:t>
      </w:r>
      <w:r w:rsidRPr="00C21991">
        <w:rPr>
          <w:rFonts w:hint="eastAsia"/>
          <w:lang w:eastAsia="zh-CN"/>
        </w:rPr>
        <w:t>2</w:t>
      </w:r>
      <w:r w:rsidRPr="00C21991">
        <w:t>:</w:t>
      </w:r>
      <w:r w:rsidRPr="00C21991">
        <w:tab/>
      </w:r>
      <w:r w:rsidRPr="00C21991">
        <w:rPr>
          <w:rFonts w:hint="eastAsia"/>
          <w:lang w:eastAsia="zh-CN"/>
        </w:rPr>
        <w:t>The UE will periodically refresh the registration when needed.</w:t>
      </w:r>
    </w:p>
    <w:p w14:paraId="49A421E2" w14:textId="77777777" w:rsidR="00013669" w:rsidRPr="00C21991" w:rsidRDefault="00013669" w:rsidP="00C40678">
      <w:pPr>
        <w:pStyle w:val="B1"/>
        <w:rPr>
          <w:lang w:eastAsia="zh-CN"/>
        </w:rPr>
      </w:pPr>
      <w:r w:rsidRPr="00C21991">
        <w:rPr>
          <w:rFonts w:hint="eastAsia"/>
          <w:lang w:eastAsia="zh-CN"/>
        </w:rPr>
        <w:t>B)</w:t>
      </w:r>
      <w:r w:rsidRPr="00C21991">
        <w:rPr>
          <w:rFonts w:hint="eastAsia"/>
          <w:lang w:eastAsia="zh-CN"/>
        </w:rPr>
        <w:tab/>
        <w:t xml:space="preserve">if the </w:t>
      </w:r>
      <w:proofErr w:type="spellStart"/>
      <w:r w:rsidRPr="00C21991">
        <w:t>Stay_Registered_When_VoPS_Not_Supported</w:t>
      </w:r>
      <w:proofErr w:type="spellEnd"/>
      <w:r w:rsidRPr="00C21991">
        <w:t xml:space="preserve"> leaf </w:t>
      </w:r>
      <w:r w:rsidRPr="00C21991">
        <w:rPr>
          <w:rFonts w:hint="eastAsia"/>
          <w:lang w:eastAsia="zh-CN"/>
        </w:rPr>
        <w:t>indicate</w:t>
      </w:r>
      <w:r w:rsidRPr="00C21991">
        <w:rPr>
          <w:lang w:eastAsia="zh-CN"/>
        </w:rPr>
        <w:t>s</w:t>
      </w:r>
      <w:r w:rsidRPr="00C21991">
        <w:rPr>
          <w:rFonts w:hint="eastAsia"/>
          <w:lang w:eastAsia="zh-CN"/>
        </w:rPr>
        <w:t xml:space="preserve"> </w:t>
      </w:r>
      <w:r w:rsidRPr="00C21991">
        <w:rPr>
          <w:lang w:eastAsia="zh-CN"/>
        </w:rPr>
        <w:t xml:space="preserve">requirement to deregister and the </w:t>
      </w:r>
      <w:proofErr w:type="spellStart"/>
      <w:r w:rsidRPr="00C21991">
        <w:t>Deregistration_Timer</w:t>
      </w:r>
      <w:proofErr w:type="spellEnd"/>
      <w:r w:rsidRPr="00C21991">
        <w:t xml:space="preserve"> leaf used to configure the </w:t>
      </w:r>
      <w:proofErr w:type="spellStart"/>
      <w:r w:rsidRPr="00C21991">
        <w:t>NoVoPS-dereg</w:t>
      </w:r>
      <w:proofErr w:type="spellEnd"/>
      <w:r w:rsidRPr="00C21991">
        <w:t xml:space="preserve"> timer </w:t>
      </w:r>
      <w:r w:rsidRPr="00C21991">
        <w:rPr>
          <w:lang w:eastAsia="ja-JP"/>
        </w:rPr>
        <w:t xml:space="preserve">defined in table 7.8.1 </w:t>
      </w:r>
      <w:r w:rsidRPr="00C21991">
        <w:rPr>
          <w:rFonts w:hint="eastAsia"/>
          <w:lang w:eastAsia="zh-CN"/>
        </w:rPr>
        <w:t xml:space="preserve">contains a timer value for the time to wait before </w:t>
      </w:r>
      <w:proofErr w:type="spellStart"/>
      <w:r w:rsidRPr="00C21991">
        <w:rPr>
          <w:rFonts w:hint="eastAsia"/>
          <w:lang w:eastAsia="zh-CN"/>
        </w:rPr>
        <w:t>deregistrerting</w:t>
      </w:r>
      <w:proofErr w:type="spellEnd"/>
      <w:r w:rsidRPr="00C21991">
        <w:rPr>
          <w:rFonts w:hint="eastAsia"/>
          <w:lang w:eastAsia="zh-CN"/>
        </w:rPr>
        <w:t xml:space="preserve"> from IMS, start a timer with the value indicated in the policy and:</w:t>
      </w:r>
    </w:p>
    <w:p w14:paraId="38B4B517" w14:textId="77777777" w:rsidR="00013669" w:rsidRPr="00C21991" w:rsidRDefault="00013669" w:rsidP="00C40678">
      <w:pPr>
        <w:pStyle w:val="B2"/>
        <w:rPr>
          <w:lang w:eastAsia="zh-CN"/>
        </w:rPr>
      </w:pPr>
      <w:r w:rsidRPr="00C21991">
        <w:rPr>
          <w:rFonts w:hint="eastAsia"/>
          <w:lang w:eastAsia="zh-CN"/>
        </w:rPr>
        <w:t>a)</w:t>
      </w:r>
      <w:r w:rsidRPr="00C21991">
        <w:rPr>
          <w:rFonts w:hint="eastAsia"/>
          <w:lang w:eastAsia="zh-CN"/>
        </w:rPr>
        <w:tab/>
        <w:t xml:space="preserve">if the timer expires before the UE </w:t>
      </w:r>
      <w:r w:rsidRPr="00C21991">
        <w:rPr>
          <w:lang w:eastAsia="zh-CN"/>
        </w:rPr>
        <w:t>receive</w:t>
      </w:r>
      <w:r w:rsidRPr="00C21991">
        <w:rPr>
          <w:rFonts w:hint="eastAsia"/>
          <w:lang w:eastAsia="zh-CN"/>
        </w:rPr>
        <w:t>s an indication from the lower layers that IMS voice is supported:</w:t>
      </w:r>
    </w:p>
    <w:p w14:paraId="079412F8" w14:textId="77777777" w:rsidR="00013669" w:rsidRPr="00C21991" w:rsidRDefault="00013669" w:rsidP="00C40678">
      <w:pPr>
        <w:pStyle w:val="B3"/>
        <w:rPr>
          <w:lang w:eastAsia="zh-CN"/>
        </w:rPr>
      </w:pPr>
      <w:r w:rsidRPr="00C21991">
        <w:rPr>
          <w:rFonts w:hint="eastAsia"/>
          <w:lang w:eastAsia="zh-CN"/>
        </w:rPr>
        <w:t>1)</w:t>
      </w:r>
      <w:r w:rsidRPr="00C21991">
        <w:rPr>
          <w:rFonts w:hint="eastAsia"/>
          <w:lang w:eastAsia="zh-CN"/>
        </w:rPr>
        <w:tab/>
        <w:t xml:space="preserve">if there is no ongoing IMS session, </w:t>
      </w:r>
      <w:r w:rsidR="00A96517" w:rsidRPr="00C21991">
        <w:rPr>
          <w:lang w:eastAsia="zh-CN"/>
        </w:rPr>
        <w:t>the UE either performs reregistration as specified in subclause</w:t>
      </w:r>
      <w:r w:rsidR="00A96517" w:rsidRPr="00C21991">
        <w:rPr>
          <w:rFonts w:hint="eastAsia"/>
          <w:lang w:eastAsia="zh-CN"/>
        </w:rPr>
        <w:t> </w:t>
      </w:r>
      <w:r w:rsidR="00A96517" w:rsidRPr="00C21991">
        <w:rPr>
          <w:lang w:eastAsia="zh-CN"/>
        </w:rPr>
        <w:t xml:space="preserve">5.1.1.4 and shall only include feature tags associated with services that are independent of </w:t>
      </w:r>
      <w:proofErr w:type="spellStart"/>
      <w:r w:rsidR="00A96517" w:rsidRPr="00C21991">
        <w:rPr>
          <w:lang w:eastAsia="zh-CN"/>
        </w:rPr>
        <w:t>IMSVoPS</w:t>
      </w:r>
      <w:proofErr w:type="spellEnd"/>
      <w:r w:rsidR="00A96517" w:rsidRPr="00C21991">
        <w:rPr>
          <w:lang w:eastAsia="zh-CN"/>
        </w:rPr>
        <w:t xml:space="preserve"> indicator or </w:t>
      </w:r>
      <w:r w:rsidRPr="00C21991">
        <w:rPr>
          <w:rFonts w:hint="eastAsia"/>
          <w:lang w:eastAsia="zh-CN"/>
        </w:rPr>
        <w:t>deregister from the IMS following the procedures specified in subclause 5.1.1.6; or</w:t>
      </w:r>
    </w:p>
    <w:p w14:paraId="56A85EE0" w14:textId="77777777" w:rsidR="00013669" w:rsidRPr="00C21991" w:rsidRDefault="00013669" w:rsidP="00C40678">
      <w:pPr>
        <w:pStyle w:val="B3"/>
        <w:rPr>
          <w:lang w:eastAsia="zh-CN"/>
        </w:rPr>
      </w:pPr>
      <w:r w:rsidRPr="00C21991">
        <w:rPr>
          <w:rFonts w:hint="eastAsia"/>
          <w:lang w:eastAsia="zh-CN"/>
        </w:rPr>
        <w:t>2)</w:t>
      </w:r>
      <w:r w:rsidRPr="00C21991">
        <w:rPr>
          <w:rFonts w:hint="eastAsia"/>
          <w:lang w:eastAsia="zh-CN"/>
        </w:rPr>
        <w:tab/>
        <w:t xml:space="preserve">if there is ongoing IMS session, and </w:t>
      </w:r>
    </w:p>
    <w:p w14:paraId="144CACB7" w14:textId="77777777" w:rsidR="00013669" w:rsidRPr="00C21991" w:rsidRDefault="00013669" w:rsidP="00C40678">
      <w:pPr>
        <w:pStyle w:val="B4"/>
        <w:rPr>
          <w:lang w:eastAsia="zh-CN"/>
        </w:rPr>
      </w:pPr>
      <w:proofErr w:type="spellStart"/>
      <w:r w:rsidRPr="00C21991">
        <w:rPr>
          <w:rFonts w:hint="eastAsia"/>
          <w:lang w:eastAsia="zh-CN"/>
        </w:rPr>
        <w:t>i</w:t>
      </w:r>
      <w:proofErr w:type="spellEnd"/>
      <w:r w:rsidRPr="00C21991">
        <w:rPr>
          <w:rFonts w:hint="eastAsia"/>
          <w:lang w:eastAsia="zh-CN"/>
        </w:rPr>
        <w:t>)</w:t>
      </w:r>
      <w:r w:rsidRPr="00C21991">
        <w:rPr>
          <w:rFonts w:hint="eastAsia"/>
          <w:lang w:eastAsia="zh-CN"/>
        </w:rPr>
        <w:tab/>
        <w:t xml:space="preserve">if the UE does not receive indication from the lower layer that the IMS voice is supported before the ongoing IMS session is terminated, </w:t>
      </w:r>
      <w:r w:rsidR="00A96517" w:rsidRPr="00C21991">
        <w:rPr>
          <w:lang w:eastAsia="zh-CN"/>
        </w:rPr>
        <w:t>the UE either performs reregistration as specified in subclause</w:t>
      </w:r>
      <w:r w:rsidR="00A96517" w:rsidRPr="00C21991">
        <w:rPr>
          <w:rFonts w:hint="eastAsia"/>
          <w:lang w:eastAsia="zh-CN"/>
        </w:rPr>
        <w:t> </w:t>
      </w:r>
      <w:r w:rsidR="00A96517" w:rsidRPr="00C21991">
        <w:rPr>
          <w:lang w:eastAsia="zh-CN"/>
        </w:rPr>
        <w:t xml:space="preserve">5.1.1.4 and shall only include feature tags associated with services that are independent of </w:t>
      </w:r>
      <w:proofErr w:type="spellStart"/>
      <w:r w:rsidR="00A96517" w:rsidRPr="00C21991">
        <w:rPr>
          <w:lang w:eastAsia="zh-CN"/>
        </w:rPr>
        <w:t>IMSVoPS</w:t>
      </w:r>
      <w:proofErr w:type="spellEnd"/>
      <w:r w:rsidR="00A96517" w:rsidRPr="00C21991">
        <w:rPr>
          <w:lang w:eastAsia="zh-CN"/>
        </w:rPr>
        <w:t xml:space="preserve"> indicator or </w:t>
      </w:r>
      <w:r w:rsidRPr="00C21991">
        <w:rPr>
          <w:rFonts w:hint="eastAsia"/>
          <w:lang w:eastAsia="zh-CN"/>
        </w:rPr>
        <w:t>deregister from the IMS following the procedures specified in subclause 5.1.1.6 as soon as the ongoing IMS based service is terminated; or</w:t>
      </w:r>
    </w:p>
    <w:p w14:paraId="5C8AAD30" w14:textId="77777777" w:rsidR="00013669" w:rsidRPr="00C21991" w:rsidRDefault="00013669" w:rsidP="00C40678">
      <w:pPr>
        <w:pStyle w:val="B4"/>
        <w:rPr>
          <w:lang w:eastAsia="zh-CN"/>
        </w:rPr>
      </w:pPr>
      <w:r w:rsidRPr="00C21991">
        <w:rPr>
          <w:rFonts w:hint="eastAsia"/>
          <w:lang w:eastAsia="zh-CN"/>
        </w:rPr>
        <w:t>ii)</w:t>
      </w:r>
      <w:r w:rsidRPr="00C21991">
        <w:rPr>
          <w:rFonts w:hint="eastAsia"/>
          <w:lang w:eastAsia="zh-CN"/>
        </w:rPr>
        <w:tab/>
        <w:t>if the UE receives indication from the lower layer that the IMS voice is supported before the ongoing IMS session is terminated, cancel the timer; or</w:t>
      </w:r>
    </w:p>
    <w:p w14:paraId="4F22F9EE" w14:textId="77777777" w:rsidR="00A96517" w:rsidRPr="00C21991" w:rsidRDefault="00A96517" w:rsidP="00CE2024">
      <w:pPr>
        <w:pStyle w:val="NO"/>
        <w:rPr>
          <w:lang w:eastAsia="zh-CN"/>
        </w:rPr>
      </w:pPr>
      <w:r w:rsidRPr="00C21991">
        <w:t>NOTE </w:t>
      </w:r>
      <w:r w:rsidRPr="00C21991">
        <w:rPr>
          <w:rFonts w:hint="eastAsia"/>
        </w:rPr>
        <w:t>3</w:t>
      </w:r>
      <w:r w:rsidRPr="00C21991">
        <w:t>:</w:t>
      </w:r>
      <w:r w:rsidRPr="00C21991">
        <w:tab/>
        <w:t>How the UE selects reregistration or deregistration is implementation dependent (e.g., SMS service)</w:t>
      </w:r>
    </w:p>
    <w:p w14:paraId="0BDB0418" w14:textId="77777777" w:rsidR="00013669" w:rsidRPr="00C21991" w:rsidRDefault="00013669" w:rsidP="00C40678">
      <w:pPr>
        <w:pStyle w:val="B2"/>
        <w:rPr>
          <w:lang w:eastAsia="zh-CN"/>
        </w:rPr>
      </w:pPr>
      <w:r w:rsidRPr="00C21991">
        <w:rPr>
          <w:rFonts w:hint="eastAsia"/>
          <w:lang w:eastAsia="zh-CN"/>
        </w:rPr>
        <w:t>b)</w:t>
      </w:r>
      <w:r w:rsidRPr="00C21991">
        <w:rPr>
          <w:rFonts w:hint="eastAsia"/>
          <w:lang w:eastAsia="zh-CN"/>
        </w:rPr>
        <w:tab/>
        <w:t xml:space="preserve">if the UE </w:t>
      </w:r>
      <w:r w:rsidRPr="00C21991">
        <w:rPr>
          <w:lang w:eastAsia="zh-CN"/>
        </w:rPr>
        <w:t>receive</w:t>
      </w:r>
      <w:r w:rsidRPr="00C21991">
        <w:rPr>
          <w:rFonts w:hint="eastAsia"/>
          <w:lang w:eastAsia="zh-CN"/>
        </w:rPr>
        <w:t>s an indication from the lower layers that IMS voice is supported before the timer expires, cancel the timer.</w:t>
      </w:r>
    </w:p>
    <w:p w14:paraId="6C38BE05" w14:textId="77777777" w:rsidR="00013669" w:rsidRPr="00C21991" w:rsidRDefault="00013669" w:rsidP="00013669">
      <w:r w:rsidRPr="00C21991">
        <w:t xml:space="preserve">If the </w:t>
      </w:r>
      <w:proofErr w:type="spellStart"/>
      <w:r w:rsidRPr="00C21991">
        <w:t>IMS_Registration_handling</w:t>
      </w:r>
      <w:proofErr w:type="spellEnd"/>
      <w:r w:rsidRPr="00C21991">
        <w:t xml:space="preserve"> policy is not configured, </w:t>
      </w:r>
      <w:r w:rsidRPr="00C21991">
        <w:rPr>
          <w:rFonts w:hint="eastAsia"/>
          <w:lang w:eastAsia="zh-CN"/>
        </w:rPr>
        <w:t>the UE behaviour is implementation specific</w:t>
      </w:r>
      <w:r w:rsidRPr="00C21991">
        <w:t>.</w:t>
      </w:r>
    </w:p>
    <w:p w14:paraId="57DEB396" w14:textId="77777777" w:rsidR="00F6167A" w:rsidRPr="00C21991" w:rsidRDefault="00F6167A" w:rsidP="005D46C4">
      <w:pPr>
        <w:pStyle w:val="Heading3"/>
      </w:pPr>
      <w:bookmarkStart w:id="5682" w:name="_CRW_3_1_1"/>
      <w:bookmarkStart w:id="5683" w:name="_Toc210129175"/>
      <w:bookmarkEnd w:id="5682"/>
      <w:r w:rsidRPr="00C21991">
        <w:t>W.3.1.1</w:t>
      </w:r>
      <w:r w:rsidRPr="00C21991">
        <w:tab/>
        <w:t>P-Access-Network-Info header field</w:t>
      </w:r>
      <w:bookmarkEnd w:id="5683"/>
    </w:p>
    <w:p w14:paraId="159C5F61" w14:textId="77777777" w:rsidR="00F6167A" w:rsidRPr="00C21991" w:rsidRDefault="00F6167A" w:rsidP="00F6167A">
      <w:r w:rsidRPr="00C21991">
        <w:t>The UE shall always include the P-Access-Network-Info header field where indicated in subclause 5.1.</w:t>
      </w:r>
    </w:p>
    <w:p w14:paraId="2B03D692" w14:textId="77777777" w:rsidR="00F6167A" w:rsidRPr="00C21991" w:rsidRDefault="00F6167A" w:rsidP="005D46C4">
      <w:pPr>
        <w:pStyle w:val="Heading3"/>
        <w:ind w:left="0" w:firstLine="0"/>
      </w:pPr>
      <w:bookmarkStart w:id="5684" w:name="_CRW_3_1_1A"/>
      <w:bookmarkStart w:id="5685" w:name="_Toc210129176"/>
      <w:bookmarkEnd w:id="5684"/>
      <w:r w:rsidRPr="00C21991">
        <w:t>W.3.1.1A</w:t>
      </w:r>
      <w:r w:rsidRPr="00C21991">
        <w:tab/>
      </w:r>
      <w:r w:rsidRPr="00C21991">
        <w:rPr>
          <w:lang w:eastAsia="zh-CN"/>
        </w:rPr>
        <w:t>Cellular-Network-Info</w:t>
      </w:r>
      <w:r w:rsidRPr="00C21991">
        <w:t xml:space="preserve"> header field</w:t>
      </w:r>
      <w:bookmarkEnd w:id="5685"/>
    </w:p>
    <w:p w14:paraId="4D4B59B5" w14:textId="77777777" w:rsidR="00F6167A" w:rsidRPr="00C21991" w:rsidRDefault="00F6167A" w:rsidP="00F6167A">
      <w:pPr>
        <w:rPr>
          <w:lang w:eastAsia="zh-CN"/>
        </w:rPr>
      </w:pPr>
      <w:r w:rsidRPr="00C21991">
        <w:rPr>
          <w:lang w:eastAsia="zh-CN"/>
        </w:rPr>
        <w:t>The UE:</w:t>
      </w:r>
    </w:p>
    <w:p w14:paraId="5EBD5735" w14:textId="77777777" w:rsidR="00F6167A" w:rsidRPr="00C21991" w:rsidRDefault="00F6167A" w:rsidP="00F6167A">
      <w:pPr>
        <w:pStyle w:val="B1"/>
      </w:pPr>
      <w:r w:rsidRPr="00C21991">
        <w:rPr>
          <w:lang w:eastAsia="zh-CN"/>
        </w:rPr>
        <w:t>1)</w:t>
      </w:r>
      <w:r w:rsidRPr="00C21991">
        <w:rPr>
          <w:lang w:eastAsia="zh-CN"/>
        </w:rPr>
        <w:tab/>
        <w:t xml:space="preserve">using the </w:t>
      </w:r>
      <w:r w:rsidRPr="00C21991">
        <w:t>5GC</w:t>
      </w:r>
      <w:r w:rsidR="0070343F" w:rsidRPr="00C21991">
        <w:t>N</w:t>
      </w:r>
      <w:r w:rsidRPr="00C21991">
        <w:t xml:space="preserve"> via Wireless Local Access Network (WLAN) as IP-CAN to access the IM CN subsystem; and</w:t>
      </w:r>
    </w:p>
    <w:p w14:paraId="20C78005" w14:textId="77777777" w:rsidR="00F6167A" w:rsidRPr="00C21991" w:rsidRDefault="00F6167A" w:rsidP="00F6167A">
      <w:pPr>
        <w:pStyle w:val="B1"/>
      </w:pPr>
      <w:r w:rsidRPr="00C21991">
        <w:t>2)</w:t>
      </w:r>
      <w:r w:rsidRPr="00C21991">
        <w:tab/>
        <w:t>supporting one or more cellular radio access technology (e.g. NR);</w:t>
      </w:r>
    </w:p>
    <w:p w14:paraId="20870BA5" w14:textId="77777777" w:rsidR="00F6167A" w:rsidRPr="00C21991" w:rsidRDefault="00F6167A" w:rsidP="00F6167A">
      <w:r w:rsidRPr="00C21991">
        <w:t xml:space="preserve">shall always include the </w:t>
      </w:r>
      <w:r w:rsidRPr="00C21991">
        <w:rPr>
          <w:lang w:eastAsia="zh-CN"/>
        </w:rPr>
        <w:t>Cellular-Network-Info</w:t>
      </w:r>
      <w:r w:rsidRPr="00C21991">
        <w:t xml:space="preserve"> header field specified in subclause 7.2.15, if the information is available, in every request or response </w:t>
      </w:r>
      <w:r w:rsidRPr="00C21991">
        <w:rPr>
          <w:lang w:eastAsia="zh-CN"/>
        </w:rPr>
        <w:t>in which the P-Access-Network-Info header field is present</w:t>
      </w:r>
      <w:r w:rsidRPr="00C21991">
        <w:t>.</w:t>
      </w:r>
    </w:p>
    <w:p w14:paraId="77D68BE2" w14:textId="77777777" w:rsidR="00F6167A" w:rsidRPr="00C21991" w:rsidRDefault="00F6167A" w:rsidP="005D46C4">
      <w:pPr>
        <w:pStyle w:val="Heading3"/>
      </w:pPr>
      <w:bookmarkStart w:id="5686" w:name="_CRW_3_1_2"/>
      <w:bookmarkStart w:id="5687" w:name="_Toc210129177"/>
      <w:bookmarkEnd w:id="5686"/>
      <w:r w:rsidRPr="00C21991">
        <w:t>W.3.1.2</w:t>
      </w:r>
      <w:r w:rsidRPr="00C21991">
        <w:tab/>
        <w:t>Availability for calls</w:t>
      </w:r>
      <w:bookmarkEnd w:id="5687"/>
    </w:p>
    <w:p w14:paraId="7CC16039" w14:textId="77777777" w:rsidR="00F6167A" w:rsidRPr="00C21991" w:rsidRDefault="00F6167A" w:rsidP="00F6167A">
      <w:r w:rsidRPr="00C21991">
        <w:t>Not applicable.</w:t>
      </w:r>
    </w:p>
    <w:p w14:paraId="2195661E" w14:textId="77777777" w:rsidR="00F6167A" w:rsidRPr="00C21991" w:rsidRDefault="00F6167A" w:rsidP="005D46C4">
      <w:pPr>
        <w:pStyle w:val="Heading3"/>
      </w:pPr>
      <w:bookmarkStart w:id="5688" w:name="_CRW_3_1_2A"/>
      <w:bookmarkStart w:id="5689" w:name="_Toc210129178"/>
      <w:bookmarkEnd w:id="5688"/>
      <w:r w:rsidRPr="00C21991">
        <w:t>W.3.1.2A</w:t>
      </w:r>
      <w:r w:rsidRPr="00C21991">
        <w:tab/>
        <w:t>Availability for SMS</w:t>
      </w:r>
      <w:bookmarkEnd w:id="5689"/>
    </w:p>
    <w:p w14:paraId="7B7B46AA" w14:textId="77777777" w:rsidR="00F6167A" w:rsidRPr="00C21991" w:rsidRDefault="00F6167A" w:rsidP="00F6167A">
      <w:r w:rsidRPr="00C21991">
        <w:t>Void.</w:t>
      </w:r>
    </w:p>
    <w:p w14:paraId="4352E9AF" w14:textId="77777777" w:rsidR="00F6167A" w:rsidRPr="00C21991" w:rsidRDefault="00F6167A" w:rsidP="005D46C4">
      <w:pPr>
        <w:pStyle w:val="Heading3"/>
      </w:pPr>
      <w:bookmarkStart w:id="5690" w:name="_CRW_3_1_3"/>
      <w:bookmarkStart w:id="5691" w:name="_Toc210129179"/>
      <w:bookmarkEnd w:id="5690"/>
      <w:r w:rsidRPr="00C21991">
        <w:t>W.3.1.3</w:t>
      </w:r>
      <w:r w:rsidRPr="00C21991">
        <w:tab/>
        <w:t>Authorization header field</w:t>
      </w:r>
      <w:bookmarkEnd w:id="5691"/>
    </w:p>
    <w:p w14:paraId="5EDBB736" w14:textId="77777777" w:rsidR="00F6167A" w:rsidRPr="00C21991" w:rsidRDefault="00F6167A" w:rsidP="00F6167A">
      <w:r w:rsidRPr="00C21991">
        <w:t>Void.</w:t>
      </w:r>
    </w:p>
    <w:p w14:paraId="2E108E40" w14:textId="77777777" w:rsidR="00F6167A" w:rsidRPr="00C21991" w:rsidRDefault="00F6167A" w:rsidP="005D46C4">
      <w:pPr>
        <w:pStyle w:val="Heading3"/>
      </w:pPr>
      <w:bookmarkStart w:id="5692" w:name="_CRW_3_1_4"/>
      <w:bookmarkStart w:id="5693" w:name="_Toc210129180"/>
      <w:bookmarkEnd w:id="5692"/>
      <w:r w:rsidRPr="00C21991">
        <w:t>W.3.1.4</w:t>
      </w:r>
      <w:r w:rsidRPr="00C21991">
        <w:tab/>
        <w:t>SIP handling at the terminating UE when precondition is not supported in the received INVITE request, the terminating UE does not have resources available and IP-CAN performs network-initiated resource reservation for the terminating UE</w:t>
      </w:r>
      <w:bookmarkEnd w:id="5693"/>
    </w:p>
    <w:p w14:paraId="4C2DFBD9" w14:textId="77777777" w:rsidR="00F6167A" w:rsidRPr="00C21991" w:rsidRDefault="00F6167A" w:rsidP="00F6167A">
      <w:r w:rsidRPr="00C21991">
        <w:t>Not applicable.</w:t>
      </w:r>
    </w:p>
    <w:p w14:paraId="1B23A26E" w14:textId="77777777" w:rsidR="00F6167A" w:rsidRPr="00C21991" w:rsidRDefault="00F6167A" w:rsidP="005D46C4">
      <w:pPr>
        <w:pStyle w:val="Heading3"/>
      </w:pPr>
      <w:bookmarkStart w:id="5694" w:name="_CRW_3_1_5"/>
      <w:bookmarkStart w:id="5695" w:name="_Toc210129181"/>
      <w:bookmarkEnd w:id="5694"/>
      <w:r w:rsidRPr="00C21991">
        <w:t>W.3.1.5</w:t>
      </w:r>
      <w:r w:rsidRPr="00C21991">
        <w:tab/>
        <w:t>3GPP PS data off</w:t>
      </w:r>
      <w:bookmarkEnd w:id="5695"/>
    </w:p>
    <w:p w14:paraId="411B0D55" w14:textId="77777777" w:rsidR="00F6167A" w:rsidRPr="00C21991" w:rsidRDefault="00F6167A" w:rsidP="00F6167A">
      <w:r w:rsidRPr="00C21991">
        <w:t>Not applicable.</w:t>
      </w:r>
    </w:p>
    <w:p w14:paraId="45DB58A2" w14:textId="77777777" w:rsidR="00F6167A" w:rsidRPr="00C21991" w:rsidRDefault="00F6167A" w:rsidP="005D46C4">
      <w:pPr>
        <w:pStyle w:val="Heading3"/>
      </w:pPr>
      <w:bookmarkStart w:id="5696" w:name="_CRW_3_1_6"/>
      <w:bookmarkStart w:id="5697" w:name="_Toc210129182"/>
      <w:bookmarkEnd w:id="5696"/>
      <w:r w:rsidRPr="00C21991">
        <w:t>W.3.1.6</w:t>
      </w:r>
      <w:r w:rsidRPr="00C21991">
        <w:tab/>
        <w:t>Transport mechanisms</w:t>
      </w:r>
      <w:bookmarkEnd w:id="5697"/>
    </w:p>
    <w:p w14:paraId="0AE42821" w14:textId="77777777" w:rsidR="00F6167A" w:rsidRPr="00C21991" w:rsidRDefault="00F6167A" w:rsidP="00F6167A">
      <w:r w:rsidRPr="00C21991">
        <w:t>Void.</w:t>
      </w:r>
    </w:p>
    <w:p w14:paraId="6DE43554" w14:textId="77777777" w:rsidR="00DF1F12" w:rsidRPr="00C21991" w:rsidRDefault="00DF1F12" w:rsidP="005D46C4">
      <w:pPr>
        <w:pStyle w:val="Heading3"/>
      </w:pPr>
      <w:bookmarkStart w:id="5698" w:name="_CRW_3_1_7"/>
      <w:bookmarkStart w:id="5699" w:name="_Toc210129183"/>
      <w:bookmarkEnd w:id="5698"/>
      <w:r w:rsidRPr="00C21991">
        <w:t>W.3.1.7</w:t>
      </w:r>
      <w:r w:rsidRPr="00C21991">
        <w:tab/>
        <w:t>RLOS</w:t>
      </w:r>
      <w:bookmarkEnd w:id="5699"/>
    </w:p>
    <w:p w14:paraId="66DED252" w14:textId="77777777" w:rsidR="00DF1F12" w:rsidRPr="00C21991" w:rsidRDefault="00DF1F12" w:rsidP="00DF1F12">
      <w:r w:rsidRPr="00C21991">
        <w:t>Not applicable.</w:t>
      </w:r>
    </w:p>
    <w:p w14:paraId="0D3788E8" w14:textId="77777777" w:rsidR="00F6167A" w:rsidRPr="00C21991" w:rsidRDefault="00F6167A" w:rsidP="005D46C4">
      <w:pPr>
        <w:pStyle w:val="Heading2"/>
      </w:pPr>
      <w:bookmarkStart w:id="5700" w:name="_CRW_3_2"/>
      <w:bookmarkStart w:id="5701" w:name="_Toc210129184"/>
      <w:bookmarkEnd w:id="5700"/>
      <w:r w:rsidRPr="00C21991">
        <w:t>W.3.2</w:t>
      </w:r>
      <w:r w:rsidRPr="00C21991">
        <w:tab/>
        <w:t>Procedures at the P-CSCF</w:t>
      </w:r>
      <w:bookmarkEnd w:id="5701"/>
    </w:p>
    <w:p w14:paraId="268BDC16" w14:textId="77777777" w:rsidR="00F6167A" w:rsidRPr="00C21991" w:rsidRDefault="00F6167A" w:rsidP="005D46C4">
      <w:pPr>
        <w:pStyle w:val="Heading3"/>
      </w:pPr>
      <w:bookmarkStart w:id="5702" w:name="_CRW_3_2_0"/>
      <w:bookmarkStart w:id="5703" w:name="_Toc210129185"/>
      <w:bookmarkEnd w:id="5702"/>
      <w:r w:rsidRPr="00C21991">
        <w:t>W.3.2.0</w:t>
      </w:r>
      <w:r w:rsidRPr="00C21991">
        <w:tab/>
        <w:t>Registration and authentication</w:t>
      </w:r>
      <w:bookmarkEnd w:id="5703"/>
    </w:p>
    <w:p w14:paraId="5E870D7C" w14:textId="77777777" w:rsidR="00F6167A" w:rsidRPr="00C21991" w:rsidRDefault="00F6167A" w:rsidP="00F6167A">
      <w:r w:rsidRPr="00C21991">
        <w:t>Void.</w:t>
      </w:r>
    </w:p>
    <w:p w14:paraId="7E1D318C" w14:textId="77777777" w:rsidR="00F6167A" w:rsidRPr="00C21991" w:rsidRDefault="00F6167A" w:rsidP="005D46C4">
      <w:pPr>
        <w:pStyle w:val="Heading3"/>
      </w:pPr>
      <w:bookmarkStart w:id="5704" w:name="_CRW_3_2_1"/>
      <w:bookmarkStart w:id="5705" w:name="_Toc210129186"/>
      <w:bookmarkEnd w:id="5704"/>
      <w:r w:rsidRPr="00C21991">
        <w:t>W.3.2.1</w:t>
      </w:r>
      <w:r w:rsidRPr="00C21991">
        <w:tab/>
        <w:t>Determining network to which the originating user is attached</w:t>
      </w:r>
      <w:bookmarkEnd w:id="5705"/>
    </w:p>
    <w:p w14:paraId="4102D074" w14:textId="77777777" w:rsidR="00F6167A" w:rsidRPr="00C21991" w:rsidRDefault="00F6167A" w:rsidP="00F6167A">
      <w:r w:rsidRPr="00C21991">
        <w:t>The procedures specified in Annex U.3.2.1 apply.</w:t>
      </w:r>
    </w:p>
    <w:p w14:paraId="2403D114" w14:textId="77777777" w:rsidR="00F6167A" w:rsidRPr="00C21991" w:rsidRDefault="00F6167A" w:rsidP="005D46C4">
      <w:pPr>
        <w:pStyle w:val="Heading3"/>
      </w:pPr>
      <w:bookmarkStart w:id="5706" w:name="_CRW_3_2_2"/>
      <w:bookmarkStart w:id="5707" w:name="_Toc210129187"/>
      <w:bookmarkEnd w:id="5706"/>
      <w:r w:rsidRPr="00C21991">
        <w:t>W.3.2.2</w:t>
      </w:r>
      <w:r w:rsidRPr="00C21991">
        <w:tab/>
        <w:t>Location information handling</w:t>
      </w:r>
      <w:bookmarkEnd w:id="5707"/>
    </w:p>
    <w:p w14:paraId="4178A510" w14:textId="77777777" w:rsidR="00F6167A" w:rsidRPr="00C21991" w:rsidRDefault="00F6167A" w:rsidP="00F6167A">
      <w:r w:rsidRPr="00C21991">
        <w:t>Void.</w:t>
      </w:r>
    </w:p>
    <w:p w14:paraId="4C612483" w14:textId="77777777" w:rsidR="00F6167A" w:rsidRPr="00C21991" w:rsidRDefault="00F6167A" w:rsidP="005D46C4">
      <w:pPr>
        <w:pStyle w:val="Heading3"/>
      </w:pPr>
      <w:bookmarkStart w:id="5708" w:name="_CRW_3_2_3"/>
      <w:bookmarkStart w:id="5709" w:name="_Toc210129188"/>
      <w:bookmarkEnd w:id="5708"/>
      <w:r w:rsidRPr="00C21991">
        <w:t>W.3.2.3</w:t>
      </w:r>
      <w:r w:rsidRPr="00C21991">
        <w:tab/>
        <w:t>Prohibited usage of PD</w:t>
      </w:r>
      <w:r w:rsidR="00755D7C" w:rsidRPr="00C21991">
        <w:t>U sessi</w:t>
      </w:r>
      <w:r w:rsidRPr="00C21991">
        <w:t>on for emergency bearer services</w:t>
      </w:r>
      <w:bookmarkEnd w:id="5709"/>
    </w:p>
    <w:p w14:paraId="45C29D4A" w14:textId="77777777" w:rsidR="00F6167A" w:rsidRPr="00C21991" w:rsidRDefault="00F6167A" w:rsidP="00F6167A">
      <w:r w:rsidRPr="00C21991">
        <w:t>The procedures specified in Annex U.3.2.</w:t>
      </w:r>
      <w:r w:rsidR="00452A9F" w:rsidRPr="00C21991">
        <w:t>3</w:t>
      </w:r>
      <w:r w:rsidRPr="00C21991">
        <w:t xml:space="preserve"> apply.</w:t>
      </w:r>
    </w:p>
    <w:p w14:paraId="561908B5" w14:textId="77777777" w:rsidR="00F6167A" w:rsidRPr="00C21991" w:rsidRDefault="00F6167A" w:rsidP="005D46C4">
      <w:pPr>
        <w:pStyle w:val="Heading3"/>
      </w:pPr>
      <w:bookmarkStart w:id="5710" w:name="_CRW_3_2_4"/>
      <w:bookmarkStart w:id="5711" w:name="_Toc210129189"/>
      <w:bookmarkEnd w:id="5710"/>
      <w:r w:rsidRPr="00C21991">
        <w:t>W.3.2.4</w:t>
      </w:r>
      <w:r w:rsidRPr="00C21991">
        <w:tab/>
        <w:t>Support for paging policy differentiation</w:t>
      </w:r>
      <w:bookmarkEnd w:id="5711"/>
    </w:p>
    <w:p w14:paraId="196FE604" w14:textId="77777777" w:rsidR="00F6167A" w:rsidRPr="00C21991" w:rsidRDefault="00F6167A" w:rsidP="00F6167A">
      <w:r w:rsidRPr="00C21991">
        <w:t>Void.</w:t>
      </w:r>
    </w:p>
    <w:p w14:paraId="74D7EE42" w14:textId="77777777" w:rsidR="00F6167A" w:rsidRPr="00C21991" w:rsidRDefault="00F6167A" w:rsidP="005D46C4">
      <w:pPr>
        <w:pStyle w:val="Heading3"/>
      </w:pPr>
      <w:bookmarkStart w:id="5712" w:name="_CRW_3_2_5"/>
      <w:bookmarkStart w:id="5713" w:name="_Toc210129190"/>
      <w:bookmarkEnd w:id="5712"/>
      <w:r w:rsidRPr="00C21991">
        <w:t>W.3.2.5</w:t>
      </w:r>
      <w:r w:rsidRPr="00C21991">
        <w:tab/>
        <w:t>Void</w:t>
      </w:r>
      <w:bookmarkEnd w:id="5713"/>
    </w:p>
    <w:p w14:paraId="1ADC4CC5" w14:textId="77777777" w:rsidR="00F6167A" w:rsidRPr="00C21991" w:rsidDel="008432F6" w:rsidRDefault="00F6167A" w:rsidP="005D46C4">
      <w:pPr>
        <w:pStyle w:val="Heading3"/>
      </w:pPr>
      <w:bookmarkStart w:id="5714" w:name="_CRW_3_2_6"/>
      <w:bookmarkStart w:id="5715" w:name="_Toc210129191"/>
      <w:bookmarkEnd w:id="5714"/>
      <w:r w:rsidRPr="00C21991">
        <w:t>W.3.2.6</w:t>
      </w:r>
      <w:r w:rsidRPr="00C21991">
        <w:tab/>
        <w:t>Resource sharing</w:t>
      </w:r>
      <w:bookmarkEnd w:id="5715"/>
    </w:p>
    <w:p w14:paraId="1079DF89" w14:textId="77777777" w:rsidR="00F6167A" w:rsidRPr="00C21991" w:rsidRDefault="00F6167A" w:rsidP="00F6167A">
      <w:r w:rsidRPr="00C21991">
        <w:t>The feature is not supported in this release of the specification.</w:t>
      </w:r>
    </w:p>
    <w:p w14:paraId="2E814690" w14:textId="77777777" w:rsidR="00F6167A" w:rsidRPr="00C21991" w:rsidDel="008432F6" w:rsidRDefault="00F6167A" w:rsidP="005D46C4">
      <w:pPr>
        <w:pStyle w:val="Heading3"/>
      </w:pPr>
      <w:bookmarkStart w:id="5716" w:name="_CRW_3_2_7"/>
      <w:bookmarkStart w:id="5717" w:name="_Toc210129192"/>
      <w:bookmarkEnd w:id="5716"/>
      <w:r w:rsidRPr="00C21991">
        <w:t>W.3.2.7</w:t>
      </w:r>
      <w:r w:rsidRPr="00C21991">
        <w:tab/>
        <w:t>Priority sharing</w:t>
      </w:r>
      <w:bookmarkEnd w:id="5717"/>
    </w:p>
    <w:p w14:paraId="307CDA34" w14:textId="77777777" w:rsidR="00F6167A" w:rsidRPr="00C21991" w:rsidRDefault="00F6167A" w:rsidP="00F6167A">
      <w:r w:rsidRPr="00C21991">
        <w:t xml:space="preserve">The feature is not supported in this release of the </w:t>
      </w:r>
      <w:proofErr w:type="spellStart"/>
      <w:r w:rsidRPr="00C21991">
        <w:t>specificaiton</w:t>
      </w:r>
      <w:proofErr w:type="spellEnd"/>
    </w:p>
    <w:p w14:paraId="40CBD934" w14:textId="77777777" w:rsidR="00DF1F12" w:rsidRPr="00C21991" w:rsidRDefault="00DF1F12" w:rsidP="005D46C4">
      <w:pPr>
        <w:pStyle w:val="Heading3"/>
      </w:pPr>
      <w:bookmarkStart w:id="5718" w:name="_CRW_3_2_8"/>
      <w:bookmarkStart w:id="5719" w:name="_Toc210129193"/>
      <w:bookmarkEnd w:id="5718"/>
      <w:r w:rsidRPr="00C21991">
        <w:t>W.3.2.8</w:t>
      </w:r>
      <w:r w:rsidRPr="00C21991">
        <w:tab/>
        <w:t>RLOS</w:t>
      </w:r>
      <w:bookmarkEnd w:id="5719"/>
    </w:p>
    <w:p w14:paraId="67587156" w14:textId="77777777" w:rsidR="00DF1F12" w:rsidRPr="00C21991" w:rsidRDefault="00DF1F12" w:rsidP="00DF1F12">
      <w:r w:rsidRPr="00C21991">
        <w:t>Not applicable.</w:t>
      </w:r>
    </w:p>
    <w:p w14:paraId="4700DB17" w14:textId="77777777" w:rsidR="00F6167A" w:rsidRPr="00C21991" w:rsidRDefault="00F6167A" w:rsidP="005D46C4">
      <w:pPr>
        <w:pStyle w:val="Heading2"/>
      </w:pPr>
      <w:bookmarkStart w:id="5720" w:name="_CRW_3_3"/>
      <w:bookmarkStart w:id="5721" w:name="_Toc210129194"/>
      <w:bookmarkEnd w:id="5720"/>
      <w:r w:rsidRPr="00C21991">
        <w:t>W.3.3</w:t>
      </w:r>
      <w:r w:rsidRPr="00C21991">
        <w:tab/>
        <w:t>Procedures at the S-CSCF</w:t>
      </w:r>
      <w:bookmarkEnd w:id="5721"/>
    </w:p>
    <w:p w14:paraId="06E1DBF3" w14:textId="77777777" w:rsidR="00F6167A" w:rsidRPr="00C21991" w:rsidRDefault="00F6167A" w:rsidP="005D46C4">
      <w:pPr>
        <w:pStyle w:val="Heading3"/>
      </w:pPr>
      <w:bookmarkStart w:id="5722" w:name="_CRW_3_3_1"/>
      <w:bookmarkStart w:id="5723" w:name="_Toc210129195"/>
      <w:bookmarkEnd w:id="5722"/>
      <w:r w:rsidRPr="00C21991">
        <w:t>W.3.3.1</w:t>
      </w:r>
      <w:r w:rsidRPr="00C21991">
        <w:tab/>
        <w:t>Notification of AS about registration status</w:t>
      </w:r>
      <w:bookmarkEnd w:id="5723"/>
    </w:p>
    <w:p w14:paraId="21BF9D8B" w14:textId="77777777" w:rsidR="00F6167A" w:rsidRPr="00C21991" w:rsidRDefault="00F6167A" w:rsidP="00F6167A">
      <w:r w:rsidRPr="00C21991">
        <w:t>Not applicable.</w:t>
      </w:r>
    </w:p>
    <w:p w14:paraId="4F0BB40A" w14:textId="77777777" w:rsidR="00DF1F12" w:rsidRPr="00C21991" w:rsidRDefault="00DF1F12" w:rsidP="005D46C4">
      <w:pPr>
        <w:pStyle w:val="Heading3"/>
      </w:pPr>
      <w:bookmarkStart w:id="5724" w:name="_CRW_3_3_2"/>
      <w:bookmarkStart w:id="5725" w:name="_Toc210129196"/>
      <w:bookmarkEnd w:id="5724"/>
      <w:r w:rsidRPr="00C21991">
        <w:t>W.3.3.2</w:t>
      </w:r>
      <w:r w:rsidRPr="00C21991">
        <w:tab/>
        <w:t>RLOS</w:t>
      </w:r>
      <w:bookmarkEnd w:id="5725"/>
    </w:p>
    <w:p w14:paraId="0F06B59C" w14:textId="77777777" w:rsidR="00DF1F12" w:rsidRPr="00C21991" w:rsidRDefault="00DF1F12" w:rsidP="00DF1F12">
      <w:r w:rsidRPr="00C21991">
        <w:t>Not applicable.</w:t>
      </w:r>
    </w:p>
    <w:p w14:paraId="0F71CA36" w14:textId="77777777" w:rsidR="00F6167A" w:rsidRPr="00C21991" w:rsidRDefault="00F6167A" w:rsidP="005D46C4">
      <w:pPr>
        <w:pStyle w:val="Heading1"/>
      </w:pPr>
      <w:bookmarkStart w:id="5726" w:name="_CRW_4"/>
      <w:bookmarkStart w:id="5727" w:name="_Toc210129197"/>
      <w:bookmarkEnd w:id="5726"/>
      <w:r w:rsidRPr="00C21991">
        <w:t>W.4</w:t>
      </w:r>
      <w:r w:rsidRPr="00C21991">
        <w:tab/>
        <w:t>3GPP specific encoding for SIP header field extensions</w:t>
      </w:r>
      <w:bookmarkEnd w:id="5727"/>
    </w:p>
    <w:p w14:paraId="1B67375C" w14:textId="77777777" w:rsidR="00F6167A" w:rsidRPr="00C21991" w:rsidRDefault="00F6167A" w:rsidP="005D46C4">
      <w:pPr>
        <w:pStyle w:val="Heading2"/>
      </w:pPr>
      <w:bookmarkStart w:id="5728" w:name="_CRW_4_1"/>
      <w:bookmarkStart w:id="5729" w:name="_Toc210129198"/>
      <w:bookmarkEnd w:id="5728"/>
      <w:r w:rsidRPr="00C21991">
        <w:t>W.4.1</w:t>
      </w:r>
      <w:r w:rsidRPr="00C21991">
        <w:tab/>
        <w:t>Void</w:t>
      </w:r>
      <w:bookmarkEnd w:id="5729"/>
    </w:p>
    <w:p w14:paraId="61C391AC" w14:textId="77777777" w:rsidR="00F6167A" w:rsidRPr="00C21991" w:rsidRDefault="00F6167A" w:rsidP="005D46C4">
      <w:pPr>
        <w:pStyle w:val="Heading1"/>
      </w:pPr>
      <w:bookmarkStart w:id="5730" w:name="_CRW_5"/>
      <w:bookmarkStart w:id="5731" w:name="_Toc210129199"/>
      <w:bookmarkEnd w:id="5730"/>
      <w:r w:rsidRPr="00C21991">
        <w:rPr>
          <w:lang w:eastAsia="ja-JP"/>
        </w:rPr>
        <w:t>W</w:t>
      </w:r>
      <w:r w:rsidRPr="00C21991">
        <w:t>.5</w:t>
      </w:r>
      <w:r w:rsidRPr="00C21991">
        <w:tab/>
        <w:t>Use of circuit-switched domain</w:t>
      </w:r>
      <w:bookmarkEnd w:id="5731"/>
    </w:p>
    <w:p w14:paraId="26B857BE" w14:textId="77777777" w:rsidR="00F6167A" w:rsidRPr="00C21991" w:rsidRDefault="00F6167A" w:rsidP="00F6167A">
      <w:pPr>
        <w:rPr>
          <w:lang w:eastAsia="ja-JP"/>
        </w:rPr>
      </w:pPr>
      <w:r w:rsidRPr="00C21991">
        <w:t>Void.</w:t>
      </w:r>
    </w:p>
    <w:p w14:paraId="090AC8DA" w14:textId="77777777" w:rsidR="00543726" w:rsidRPr="00C21991" w:rsidRDefault="00F6167A" w:rsidP="005D46C4">
      <w:pPr>
        <w:pStyle w:val="Heading8"/>
      </w:pPr>
      <w:bookmarkStart w:id="5732" w:name="_CRAnnexXinformative"/>
      <w:bookmarkEnd w:id="5732"/>
      <w:r w:rsidRPr="00C21991">
        <w:br w:type="page"/>
      </w:r>
      <w:bookmarkStart w:id="5733" w:name="_Toc210129200"/>
      <w:r w:rsidR="00543726" w:rsidRPr="00C21991">
        <w:t>Annex X</w:t>
      </w:r>
      <w:r w:rsidR="004B5986" w:rsidRPr="00C21991">
        <w:t xml:space="preserve"> </w:t>
      </w:r>
      <w:r w:rsidR="00543726" w:rsidRPr="00C21991">
        <w:t>(informative):</w:t>
      </w:r>
      <w:r w:rsidR="00543726" w:rsidRPr="00C21991">
        <w:br/>
        <w:t>Support of SBA in IMS</w:t>
      </w:r>
      <w:bookmarkEnd w:id="5733"/>
    </w:p>
    <w:p w14:paraId="7DC808D7" w14:textId="77777777" w:rsidR="00543726" w:rsidRPr="00C21991" w:rsidRDefault="00543726" w:rsidP="005D46C4">
      <w:pPr>
        <w:pStyle w:val="Heading1"/>
      </w:pPr>
      <w:bookmarkStart w:id="5734" w:name="_CRX_1"/>
      <w:bookmarkStart w:id="5735" w:name="_Toc210129201"/>
      <w:bookmarkEnd w:id="5734"/>
      <w:r w:rsidRPr="00C21991">
        <w:t>X.1</w:t>
      </w:r>
      <w:r w:rsidR="00A96517" w:rsidRPr="00C21991">
        <w:tab/>
      </w:r>
      <w:r w:rsidRPr="00C21991">
        <w:t>Scope</w:t>
      </w:r>
      <w:bookmarkEnd w:id="5735"/>
    </w:p>
    <w:p w14:paraId="7E082267" w14:textId="77777777" w:rsidR="00543726" w:rsidRPr="00C21991" w:rsidRDefault="00543726" w:rsidP="00543726">
      <w:r w:rsidRPr="00C21991">
        <w:t>This annex describes support for SBA for IMS nodes.</w:t>
      </w:r>
    </w:p>
    <w:p w14:paraId="191CC4D4" w14:textId="77777777" w:rsidR="00543726" w:rsidRPr="00C21991" w:rsidRDefault="00543726" w:rsidP="00543726">
      <w:r w:rsidRPr="00C21991">
        <w:t xml:space="preserve">IMS nodes can use the SBA interfaces described in the present Annex as an alternative to the Diameter Rx and </w:t>
      </w:r>
      <w:proofErr w:type="spellStart"/>
      <w:r w:rsidRPr="00C21991">
        <w:t>Cx</w:t>
      </w:r>
      <w:proofErr w:type="spellEnd"/>
      <w:r w:rsidRPr="00C21991">
        <w:t xml:space="preserve"> and </w:t>
      </w:r>
      <w:proofErr w:type="spellStart"/>
      <w:r w:rsidRPr="00C21991">
        <w:t>Sh</w:t>
      </w:r>
      <w:proofErr w:type="spellEnd"/>
      <w:r w:rsidRPr="00C21991">
        <w:t xml:space="preserve"> reference points </w:t>
      </w:r>
      <w:r w:rsidR="00DA27D0" w:rsidRPr="00C21991">
        <w:t xml:space="preserve">and Mr'/Cr reference points </w:t>
      </w:r>
      <w:r w:rsidRPr="00C21991">
        <w:t>based on configuration. To support co-existence of IMS nodes supporting SBA services and IMS nodes not supporting SBA services SBI, enabled IMS nodes can support both SBI and non-SBI interfaces.</w:t>
      </w:r>
    </w:p>
    <w:p w14:paraId="7FB7B2C8" w14:textId="77777777" w:rsidR="00543726" w:rsidRPr="00C21991" w:rsidRDefault="00543726" w:rsidP="00543726">
      <w:r w:rsidRPr="00C21991">
        <w:t xml:space="preserve">While the main body of the present document only describes usage of Diameter Rx and </w:t>
      </w:r>
      <w:proofErr w:type="spellStart"/>
      <w:r w:rsidRPr="00C21991">
        <w:t>Cx</w:t>
      </w:r>
      <w:proofErr w:type="spellEnd"/>
      <w:r w:rsidRPr="00C21991">
        <w:t xml:space="preserve"> and </w:t>
      </w:r>
      <w:proofErr w:type="spellStart"/>
      <w:r w:rsidRPr="00C21991">
        <w:t>Sh</w:t>
      </w:r>
      <w:proofErr w:type="spellEnd"/>
      <w:r w:rsidRPr="00C21991">
        <w:t xml:space="preserve"> reference points</w:t>
      </w:r>
      <w:r w:rsidR="00DA27D0" w:rsidRPr="00C21991">
        <w:t xml:space="preserve"> and Mr'/Cr reference points</w:t>
      </w:r>
      <w:r w:rsidRPr="00C21991">
        <w:t>, the usage of the equivalent SBA services is a valid option.</w:t>
      </w:r>
    </w:p>
    <w:p w14:paraId="4552A495" w14:textId="77777777" w:rsidR="00A96517" w:rsidRPr="00C21991" w:rsidRDefault="00A96517" w:rsidP="00A96517">
      <w:pPr>
        <w:pStyle w:val="NO"/>
      </w:pPr>
      <w:r w:rsidRPr="00C21991">
        <w:t>NOTE 1:</w:t>
      </w:r>
      <w:r w:rsidRPr="00C21991">
        <w:tab/>
        <w:t>This version of the specification does not specify the details for usage of SBIs by P-CSCF, S-CSCF, I-CSCF and AS in the main body of the specification.</w:t>
      </w:r>
    </w:p>
    <w:p w14:paraId="0E80C0C6" w14:textId="77777777" w:rsidR="00543726" w:rsidRPr="00C21991" w:rsidRDefault="00543726" w:rsidP="00543726">
      <w:pPr>
        <w:pStyle w:val="NO"/>
      </w:pPr>
      <w:r w:rsidRPr="00C21991">
        <w:t>NOTE</w:t>
      </w:r>
      <w:r w:rsidR="00A96517" w:rsidRPr="00C21991">
        <w:t> 2</w:t>
      </w:r>
      <w:r w:rsidRPr="00C21991">
        <w:t>:</w:t>
      </w:r>
      <w:r w:rsidRPr="00C21991">
        <w:tab/>
        <w:t>This annex is intended to be used in conjunction with 5GC, see Annex U and Annex W.</w:t>
      </w:r>
    </w:p>
    <w:p w14:paraId="7C701AD5" w14:textId="77777777" w:rsidR="00543726" w:rsidRPr="00C21991" w:rsidRDefault="00543726" w:rsidP="005D46C4">
      <w:pPr>
        <w:pStyle w:val="Heading1"/>
      </w:pPr>
      <w:bookmarkStart w:id="5736" w:name="_CRX_2"/>
      <w:bookmarkStart w:id="5737" w:name="_Toc210129202"/>
      <w:bookmarkEnd w:id="5736"/>
      <w:r w:rsidRPr="00C21991">
        <w:t>X.2</w:t>
      </w:r>
      <w:r w:rsidRPr="00C21991">
        <w:tab/>
        <w:t>Reference points to support SBA in IMS</w:t>
      </w:r>
      <w:bookmarkEnd w:id="5737"/>
    </w:p>
    <w:p w14:paraId="73C25257" w14:textId="77777777" w:rsidR="00543726" w:rsidRPr="00C21991" w:rsidRDefault="00543726" w:rsidP="00543726">
      <w:r w:rsidRPr="00C21991">
        <w:t>The following IMS related reference points are realized by service-based interfaces:</w:t>
      </w:r>
    </w:p>
    <w:p w14:paraId="00DDC247" w14:textId="77777777" w:rsidR="00543726" w:rsidRPr="00C21991" w:rsidRDefault="00543726" w:rsidP="00543726">
      <w:pPr>
        <w:pStyle w:val="B1"/>
      </w:pPr>
      <w:r w:rsidRPr="00C21991">
        <w:rPr>
          <w:b/>
        </w:rPr>
        <w:t>-</w:t>
      </w:r>
      <w:r w:rsidRPr="00C21991">
        <w:rPr>
          <w:b/>
        </w:rPr>
        <w:tab/>
        <w:t>N5</w:t>
      </w:r>
      <w:r w:rsidRPr="00C21991">
        <w:t>: Reference point between the PCF and an AF.</w:t>
      </w:r>
    </w:p>
    <w:p w14:paraId="5672DC35" w14:textId="77777777" w:rsidR="00543726" w:rsidRPr="00C21991" w:rsidRDefault="00543726" w:rsidP="00543726">
      <w:pPr>
        <w:pStyle w:val="NO"/>
      </w:pPr>
      <w:r w:rsidRPr="00C21991">
        <w:t>NOTE 1:</w:t>
      </w:r>
      <w:r w:rsidRPr="00C21991">
        <w:tab/>
        <w:t>The P-CSCF acts as an AF from the PCF point of view. The N5 Reference point is defined in 3GPP TS 23.501 [257] and the related protocol specification is in 3GPP TS 29.514 [273]. It provides equivalent functionality to the Diameter-based Rx reference point.</w:t>
      </w:r>
    </w:p>
    <w:p w14:paraId="0F76C2DC" w14:textId="77777777" w:rsidR="00543726" w:rsidRPr="00C21991" w:rsidRDefault="00543726" w:rsidP="00543726">
      <w:pPr>
        <w:pStyle w:val="B1"/>
      </w:pPr>
      <w:r w:rsidRPr="00C21991">
        <w:rPr>
          <w:b/>
        </w:rPr>
        <w:t>-</w:t>
      </w:r>
      <w:r w:rsidRPr="00C21991">
        <w:rPr>
          <w:b/>
        </w:rPr>
        <w:tab/>
        <w:t>N70</w:t>
      </w:r>
      <w:r w:rsidRPr="00C21991">
        <w:t>: Reference point between an SBI capable I/S-CSCF and an SBI capable HSS.</w:t>
      </w:r>
    </w:p>
    <w:p w14:paraId="5A1E3C8D" w14:textId="77777777" w:rsidR="00AF49DB" w:rsidRPr="00C21991" w:rsidRDefault="00AF49DB" w:rsidP="00AF49DB">
      <w:pPr>
        <w:pStyle w:val="NO"/>
        <w:snapToGrid w:val="0"/>
      </w:pPr>
      <w:r w:rsidRPr="00C21991">
        <w:t>NOTE 2:</w:t>
      </w:r>
      <w:r w:rsidRPr="00C21991">
        <w:tab/>
        <w:t>The N70 Reference point is defined in 3GPP TS 23.</w:t>
      </w:r>
      <w:r w:rsidRPr="00C21991">
        <w:rPr>
          <w:rFonts w:hint="eastAsia"/>
          <w:lang w:eastAsia="zh-CN"/>
        </w:rPr>
        <w:t>228</w:t>
      </w:r>
      <w:r w:rsidRPr="00C21991">
        <w:t xml:space="preserve"> [7] and the related protocol specification is in 3GPP TS 29.562 [274]. It provides equivalent functionality to the Diameter-based </w:t>
      </w:r>
      <w:proofErr w:type="spellStart"/>
      <w:r w:rsidRPr="00C21991">
        <w:t>Cx</w:t>
      </w:r>
      <w:proofErr w:type="spellEnd"/>
      <w:r w:rsidRPr="00C21991">
        <w:t xml:space="preserve"> reference point.</w:t>
      </w:r>
    </w:p>
    <w:p w14:paraId="5505C3C4" w14:textId="77777777" w:rsidR="00AF49DB" w:rsidRPr="00C21991" w:rsidRDefault="00AF49DB" w:rsidP="00AF49DB">
      <w:pPr>
        <w:pStyle w:val="B1"/>
        <w:snapToGrid w:val="0"/>
      </w:pPr>
      <w:r w:rsidRPr="00C21991">
        <w:rPr>
          <w:b/>
        </w:rPr>
        <w:t>-</w:t>
      </w:r>
      <w:r w:rsidRPr="00C21991">
        <w:rPr>
          <w:b/>
        </w:rPr>
        <w:tab/>
        <w:t>N71</w:t>
      </w:r>
      <w:r w:rsidRPr="00C21991">
        <w:t>: Reference point between an SBI capable IMS AS and an SBI capable HSS.</w:t>
      </w:r>
    </w:p>
    <w:p w14:paraId="5934082C" w14:textId="77777777" w:rsidR="00AF49DB" w:rsidRPr="00C21991" w:rsidRDefault="00AF49DB" w:rsidP="00AF49DB">
      <w:pPr>
        <w:pStyle w:val="NO"/>
        <w:snapToGrid w:val="0"/>
      </w:pPr>
      <w:r w:rsidRPr="00C21991">
        <w:t>NOTE 3:</w:t>
      </w:r>
      <w:r w:rsidRPr="00C21991">
        <w:tab/>
        <w:t>The N71 Reference point is defined in 3GPP TS 23.</w:t>
      </w:r>
      <w:r w:rsidRPr="00C21991">
        <w:rPr>
          <w:rFonts w:hint="eastAsia"/>
          <w:lang w:eastAsia="zh-CN"/>
        </w:rPr>
        <w:t>228</w:t>
      </w:r>
      <w:r w:rsidRPr="00C21991">
        <w:t xml:space="preserve"> [7] and the related protocol specification is in 3GPP TS 29.562 [274]. It provides equivalent functionality to the Diameter-based </w:t>
      </w:r>
      <w:proofErr w:type="spellStart"/>
      <w:r w:rsidRPr="00C21991">
        <w:t>Sh</w:t>
      </w:r>
      <w:proofErr w:type="spellEnd"/>
      <w:r w:rsidRPr="00C21991">
        <w:t xml:space="preserve"> reference point.</w:t>
      </w:r>
    </w:p>
    <w:p w14:paraId="3C2A753F" w14:textId="77777777" w:rsidR="00DA27D0" w:rsidRPr="00C21991" w:rsidRDefault="00DA27D0" w:rsidP="00DA27D0">
      <w:pPr>
        <w:pStyle w:val="B1"/>
        <w:snapToGrid w:val="0"/>
        <w:rPr>
          <w:lang w:eastAsia="zh-CN"/>
        </w:rPr>
      </w:pPr>
      <w:r w:rsidRPr="00C21991">
        <w:rPr>
          <w:b/>
        </w:rPr>
        <w:t>-</w:t>
      </w:r>
      <w:r w:rsidRPr="00C21991">
        <w:rPr>
          <w:b/>
        </w:rPr>
        <w:tab/>
      </w:r>
      <w:r w:rsidRPr="00C21991">
        <w:rPr>
          <w:rFonts w:hint="eastAsia"/>
          <w:b/>
          <w:lang w:eastAsia="zh-CN"/>
        </w:rPr>
        <w:t>DC2</w:t>
      </w:r>
      <w:r w:rsidRPr="00C21991">
        <w:t xml:space="preserve">: Reference point </w:t>
      </w:r>
      <w:r w:rsidRPr="00C21991">
        <w:rPr>
          <w:rFonts w:eastAsia="DengXian"/>
        </w:rPr>
        <w:t>between</w:t>
      </w:r>
      <w:r w:rsidRPr="00C21991">
        <w:rPr>
          <w:rFonts w:eastAsia="DengXian" w:hint="eastAsia"/>
          <w:lang w:eastAsia="zh-CN"/>
        </w:rPr>
        <w:t xml:space="preserve"> an SBI capable IMS AS and MF.</w:t>
      </w:r>
    </w:p>
    <w:p w14:paraId="43E0D5FE" w14:textId="77777777" w:rsidR="00DA27D0" w:rsidRPr="00C21991" w:rsidRDefault="00DA27D0" w:rsidP="00AF49DB">
      <w:pPr>
        <w:pStyle w:val="NO"/>
        <w:snapToGrid w:val="0"/>
        <w:rPr>
          <w:lang w:eastAsia="zh-CN"/>
        </w:rPr>
      </w:pPr>
      <w:r w:rsidRPr="00C21991">
        <w:t>NOTE 4:</w:t>
      </w:r>
      <w:r w:rsidRPr="00C21991">
        <w:tab/>
        <w:t xml:space="preserve">The </w:t>
      </w:r>
      <w:r w:rsidRPr="00C21991">
        <w:rPr>
          <w:rFonts w:hint="eastAsia"/>
          <w:lang w:eastAsia="zh-CN"/>
        </w:rPr>
        <w:t>DC2</w:t>
      </w:r>
      <w:r w:rsidRPr="00C21991">
        <w:t xml:space="preserve"> Reference point is defined in 3GPP TS 23.</w:t>
      </w:r>
      <w:r w:rsidRPr="00C21991">
        <w:rPr>
          <w:rFonts w:hint="eastAsia"/>
          <w:lang w:eastAsia="zh-CN"/>
        </w:rPr>
        <w:t>228</w:t>
      </w:r>
      <w:r w:rsidRPr="00C21991">
        <w:t> [7] and the related protocol specification is in 3GPP TS 29.</w:t>
      </w:r>
      <w:r w:rsidRPr="00C21991">
        <w:rPr>
          <w:rFonts w:hint="eastAsia"/>
          <w:lang w:eastAsia="zh-CN"/>
        </w:rPr>
        <w:t>176</w:t>
      </w:r>
      <w:r w:rsidRPr="00C21991">
        <w:t> [</w:t>
      </w:r>
      <w:r w:rsidR="00C758D6" w:rsidRPr="00C21991">
        <w:rPr>
          <w:lang w:eastAsia="zh-CN"/>
        </w:rPr>
        <w:t>298</w:t>
      </w:r>
      <w:r w:rsidRPr="00C21991">
        <w:t>].</w:t>
      </w:r>
    </w:p>
    <w:p w14:paraId="237E3E87" w14:textId="77777777" w:rsidR="00543726" w:rsidRPr="00C21991" w:rsidRDefault="00543726" w:rsidP="005D46C4">
      <w:pPr>
        <w:pStyle w:val="Heading1"/>
      </w:pPr>
      <w:bookmarkStart w:id="5738" w:name="_CRX_3"/>
      <w:bookmarkStart w:id="5739" w:name="_Toc210129203"/>
      <w:bookmarkEnd w:id="5738"/>
      <w:r w:rsidRPr="00C21991">
        <w:t>X.3</w:t>
      </w:r>
      <w:r w:rsidRPr="00C21991">
        <w:tab/>
        <w:t>Services to support SBA in IMS</w:t>
      </w:r>
      <w:bookmarkEnd w:id="5739"/>
    </w:p>
    <w:p w14:paraId="3D317EEF" w14:textId="77777777" w:rsidR="00543726" w:rsidRPr="00C21991" w:rsidRDefault="00543726" w:rsidP="00543726">
      <w:r w:rsidRPr="00C21991">
        <w:t xml:space="preserve">If a P-CSCF uses the </w:t>
      </w:r>
      <w:proofErr w:type="spellStart"/>
      <w:r w:rsidRPr="00C21991">
        <w:t>Npcf_PolicyAuthorization</w:t>
      </w:r>
      <w:proofErr w:type="spellEnd"/>
      <w:r w:rsidRPr="00C21991">
        <w:t xml:space="preserve"> service, it will apply </w:t>
      </w:r>
      <w:proofErr w:type="spellStart"/>
      <w:r w:rsidRPr="00C21991">
        <w:t>Npcf_PolicyAuthorization</w:t>
      </w:r>
      <w:proofErr w:type="spellEnd"/>
      <w:r w:rsidRPr="00C21991">
        <w:t xml:space="preserve"> service operations (defined in 3GPP TS 29.514[273]) instead of Rx procedures (defined in 3GPP TS 29.214[13D]) and will interact with the PCF instead of the PCRF.</w:t>
      </w:r>
    </w:p>
    <w:p w14:paraId="2EDF7203" w14:textId="77777777" w:rsidR="00543726" w:rsidRPr="00C21991" w:rsidRDefault="00543726" w:rsidP="00543726">
      <w:pPr>
        <w:pStyle w:val="B1"/>
      </w:pPr>
      <w:r w:rsidRPr="00C21991">
        <w:rPr>
          <w:b/>
        </w:rPr>
        <w:t>-</w:t>
      </w:r>
      <w:r w:rsidRPr="00C21991">
        <w:rPr>
          <w:b/>
        </w:rPr>
        <w:tab/>
      </w:r>
      <w:proofErr w:type="spellStart"/>
      <w:r w:rsidRPr="00C21991">
        <w:rPr>
          <w:b/>
        </w:rPr>
        <w:t>Npcf_PolicyAuthorization</w:t>
      </w:r>
      <w:proofErr w:type="spellEnd"/>
      <w:r w:rsidRPr="00C21991">
        <w:t>: This service is provided by the PCF. This service is to authorise an AF request and to create policies as requested by the authorized AF for the PDU Session to which the AF session is bound.</w:t>
      </w:r>
      <w:r w:rsidRPr="00C21991">
        <w:rPr>
          <w:rFonts w:eastAsia="SimSun"/>
          <w:lang w:eastAsia="zh-CN"/>
        </w:rPr>
        <w:t xml:space="preserve"> </w:t>
      </w:r>
      <w:r w:rsidRPr="00C21991">
        <w:t>This service also allows the NF service consumer to subscribe/unsubscribe the notification of events.</w:t>
      </w:r>
    </w:p>
    <w:p w14:paraId="4D25B91A" w14:textId="77777777" w:rsidR="00543726" w:rsidRPr="00C21991" w:rsidRDefault="00543726" w:rsidP="00543726">
      <w:pPr>
        <w:pStyle w:val="NO"/>
      </w:pPr>
      <w:r w:rsidRPr="00C21991">
        <w:t>NOTE 1:</w:t>
      </w:r>
      <w:r w:rsidRPr="00C21991">
        <w:tab/>
        <w:t xml:space="preserve">The P-CSCF acts as an AF from the PCF point of view. The </w:t>
      </w:r>
      <w:proofErr w:type="spellStart"/>
      <w:r w:rsidRPr="00C21991">
        <w:t>Npcf_PolicyAuthorization</w:t>
      </w:r>
      <w:proofErr w:type="spellEnd"/>
      <w:r w:rsidRPr="00C21991">
        <w:t xml:space="preserve"> service is defined in 3GPP TS 23.502 [275] and the related protocol specification is in 3GPP TS 29.514 [273]. It provides equivalent functionality to the Diameter-based Rx reference point.</w:t>
      </w:r>
    </w:p>
    <w:p w14:paraId="3B3AF662" w14:textId="77777777" w:rsidR="00543726" w:rsidRPr="00C21991" w:rsidRDefault="00543726" w:rsidP="00543726">
      <w:r w:rsidRPr="00C21991">
        <w:t xml:space="preserve">If an I-CSCF or an S-CSCF uses the </w:t>
      </w:r>
      <w:proofErr w:type="spellStart"/>
      <w:r w:rsidRPr="00C21991">
        <w:t>Nhss_ims</w:t>
      </w:r>
      <w:proofErr w:type="spellEnd"/>
      <w:r w:rsidRPr="00C21991">
        <w:t xml:space="preserve"> services, it will apply </w:t>
      </w:r>
      <w:proofErr w:type="spellStart"/>
      <w:r w:rsidRPr="00C21991">
        <w:t>Nhss_ims</w:t>
      </w:r>
      <w:proofErr w:type="spellEnd"/>
      <w:r w:rsidRPr="00C21991">
        <w:t xml:space="preserve"> service operations instead of </w:t>
      </w:r>
      <w:proofErr w:type="spellStart"/>
      <w:r w:rsidRPr="00C21991">
        <w:t>Cx</w:t>
      </w:r>
      <w:proofErr w:type="spellEnd"/>
      <w:r w:rsidRPr="00C21991">
        <w:t xml:space="preserve"> procedures mentioned throughout the present </w:t>
      </w:r>
      <w:r w:rsidR="000C441C" w:rsidRPr="00C21991">
        <w:t>document</w:t>
      </w:r>
      <w:r w:rsidRPr="00C21991">
        <w:t xml:space="preserve"> and will interact with an SBI capable HSS.</w:t>
      </w:r>
    </w:p>
    <w:p w14:paraId="600AE292" w14:textId="77777777" w:rsidR="00543726" w:rsidRPr="00C21991" w:rsidRDefault="00543726" w:rsidP="00543726">
      <w:pPr>
        <w:pStyle w:val="B1"/>
      </w:pPr>
      <w:r w:rsidRPr="00C21991">
        <w:rPr>
          <w:b/>
        </w:rPr>
        <w:t>-</w:t>
      </w:r>
      <w:r w:rsidRPr="00C21991">
        <w:rPr>
          <w:b/>
        </w:rPr>
        <w:tab/>
      </w:r>
      <w:proofErr w:type="spellStart"/>
      <w:r w:rsidRPr="00C21991">
        <w:rPr>
          <w:b/>
        </w:rPr>
        <w:t>Nhss_imsUEContextManagement</w:t>
      </w:r>
      <w:proofErr w:type="spellEnd"/>
      <w:r w:rsidRPr="00C21991">
        <w:t>: This service is provided by an SBI capable HSS. It enables service operations related to the management of a UE context.</w:t>
      </w:r>
    </w:p>
    <w:p w14:paraId="1CA2D422" w14:textId="77777777" w:rsidR="00543726" w:rsidRPr="00C21991" w:rsidRDefault="00543726" w:rsidP="00543726">
      <w:pPr>
        <w:pStyle w:val="B1"/>
      </w:pPr>
      <w:r w:rsidRPr="00C21991">
        <w:rPr>
          <w:b/>
        </w:rPr>
        <w:t>-</w:t>
      </w:r>
      <w:r w:rsidRPr="00C21991">
        <w:rPr>
          <w:b/>
        </w:rPr>
        <w:tab/>
      </w:r>
      <w:proofErr w:type="spellStart"/>
      <w:r w:rsidRPr="00C21991">
        <w:rPr>
          <w:b/>
        </w:rPr>
        <w:t>Nhss_imsSubscriberDataManagement</w:t>
      </w:r>
      <w:proofErr w:type="spellEnd"/>
      <w:r w:rsidRPr="00C21991">
        <w:t>: This service is provided by an SBI capable HSS. It enables service operations related to subscriber data management.</w:t>
      </w:r>
    </w:p>
    <w:p w14:paraId="2DB0CEB4" w14:textId="77777777" w:rsidR="00543726" w:rsidRPr="00C21991" w:rsidRDefault="00543726" w:rsidP="00543726">
      <w:pPr>
        <w:pStyle w:val="B1"/>
      </w:pPr>
      <w:r w:rsidRPr="00C21991">
        <w:rPr>
          <w:b/>
        </w:rPr>
        <w:t>-</w:t>
      </w:r>
      <w:r w:rsidRPr="00C21991">
        <w:rPr>
          <w:b/>
        </w:rPr>
        <w:tab/>
      </w:r>
      <w:proofErr w:type="spellStart"/>
      <w:r w:rsidRPr="00C21991">
        <w:rPr>
          <w:b/>
        </w:rPr>
        <w:t>Nhss_imsUEAuthentication</w:t>
      </w:r>
      <w:proofErr w:type="spellEnd"/>
      <w:r w:rsidRPr="00C21991">
        <w:t>: This service is provided by an SBI capable HSS. It enables a service operation related to the authentication between the end user and the home IMS network.</w:t>
      </w:r>
    </w:p>
    <w:p w14:paraId="72F6ABA0" w14:textId="77777777" w:rsidR="00543726" w:rsidRPr="00C21991" w:rsidRDefault="00543726" w:rsidP="00543726">
      <w:pPr>
        <w:pStyle w:val="NO"/>
      </w:pPr>
      <w:r w:rsidRPr="00C21991">
        <w:t>NOTE 2:</w:t>
      </w:r>
      <w:r w:rsidRPr="00C21991">
        <w:tab/>
        <w:t xml:space="preserve">The </w:t>
      </w:r>
      <w:proofErr w:type="spellStart"/>
      <w:r w:rsidRPr="00C21991">
        <w:t>Nhss_imsUEContextManagement</w:t>
      </w:r>
      <w:proofErr w:type="spellEnd"/>
      <w:r w:rsidRPr="00C21991">
        <w:t xml:space="preserve">, </w:t>
      </w:r>
      <w:proofErr w:type="spellStart"/>
      <w:r w:rsidRPr="00C21991">
        <w:t>Nhss_imsSubscriberDataManagement</w:t>
      </w:r>
      <w:proofErr w:type="spellEnd"/>
      <w:r w:rsidRPr="00C21991">
        <w:t xml:space="preserve">, and </w:t>
      </w:r>
      <w:proofErr w:type="spellStart"/>
      <w:r w:rsidRPr="00C21991">
        <w:t>Nhss_imsUEAuthentication</w:t>
      </w:r>
      <w:proofErr w:type="spellEnd"/>
      <w:r w:rsidRPr="00C21991">
        <w:t xml:space="preserve"> services are defined in annex AA of 3GPP TS 23.228 [7] and the related protocol specification is in 3GPP TS 29.562 [274]. They provide equivalent functionality to the Diameter-based </w:t>
      </w:r>
      <w:proofErr w:type="spellStart"/>
      <w:r w:rsidRPr="00C21991">
        <w:t>Cx</w:t>
      </w:r>
      <w:proofErr w:type="spellEnd"/>
      <w:r w:rsidRPr="00C21991">
        <w:t xml:space="preserve"> and </w:t>
      </w:r>
      <w:proofErr w:type="spellStart"/>
      <w:r w:rsidRPr="00C21991">
        <w:t>Sh</w:t>
      </w:r>
      <w:proofErr w:type="spellEnd"/>
      <w:r w:rsidRPr="00C21991">
        <w:t xml:space="preserve"> reference point.</w:t>
      </w:r>
    </w:p>
    <w:p w14:paraId="7C2309F7" w14:textId="77777777" w:rsidR="00543726" w:rsidRPr="00C21991" w:rsidRDefault="00543726" w:rsidP="00543726">
      <w:pPr>
        <w:pStyle w:val="NO"/>
      </w:pPr>
      <w:r w:rsidRPr="00C21991">
        <w:t>NOTE 3:</w:t>
      </w:r>
      <w:r w:rsidRPr="00C21991">
        <w:tab/>
        <w:t xml:space="preserve">The </w:t>
      </w:r>
      <w:proofErr w:type="spellStart"/>
      <w:r w:rsidRPr="00C21991">
        <w:t>Nhss_imsUEAuthentication</w:t>
      </w:r>
      <w:proofErr w:type="spellEnd"/>
      <w:r w:rsidRPr="00C21991">
        <w:t xml:space="preserve"> service is not consumed by I-CSCF.</w:t>
      </w:r>
    </w:p>
    <w:p w14:paraId="674237D9" w14:textId="77777777" w:rsidR="00543726" w:rsidRPr="00C21991" w:rsidRDefault="00543726" w:rsidP="00543726">
      <w:pPr>
        <w:pStyle w:val="NO"/>
      </w:pPr>
      <w:r w:rsidRPr="00C21991">
        <w:t>NOTE 4:</w:t>
      </w:r>
      <w:r w:rsidRPr="00C21991">
        <w:tab/>
        <w:t xml:space="preserve">The </w:t>
      </w:r>
      <w:proofErr w:type="spellStart"/>
      <w:r w:rsidRPr="00C21991">
        <w:t>Nhss_imsUEAuthentication</w:t>
      </w:r>
      <w:proofErr w:type="spellEnd"/>
      <w:r w:rsidRPr="00C21991">
        <w:t xml:space="preserve"> and </w:t>
      </w:r>
      <w:proofErr w:type="spellStart"/>
      <w:r w:rsidRPr="00C21991">
        <w:t>Nhss_imsUEContextManagement</w:t>
      </w:r>
      <w:proofErr w:type="spellEnd"/>
      <w:r w:rsidRPr="00C21991">
        <w:t xml:space="preserve"> services are not consumed by AS.</w:t>
      </w:r>
    </w:p>
    <w:p w14:paraId="7265680E" w14:textId="77777777" w:rsidR="000C441C" w:rsidRPr="00C21991" w:rsidRDefault="000C441C" w:rsidP="000C441C">
      <w:r w:rsidRPr="00C21991">
        <w:t xml:space="preserve">If an I-CSCF or an S-CSCF uses the </w:t>
      </w:r>
      <w:proofErr w:type="spellStart"/>
      <w:r w:rsidRPr="00C21991">
        <w:t>Nnrf_NFDiscovery</w:t>
      </w:r>
      <w:proofErr w:type="spellEnd"/>
      <w:r w:rsidRPr="00C21991">
        <w:t xml:space="preserve"> service, it will apply </w:t>
      </w:r>
      <w:proofErr w:type="spellStart"/>
      <w:r w:rsidRPr="00C21991">
        <w:t>Nnrf_NFDiscovery</w:t>
      </w:r>
      <w:proofErr w:type="spellEnd"/>
      <w:r w:rsidRPr="00C21991">
        <w:t xml:space="preserve"> service operations instead of </w:t>
      </w:r>
      <w:proofErr w:type="spellStart"/>
      <w:r w:rsidRPr="00C21991">
        <w:t>Cx</w:t>
      </w:r>
      <w:proofErr w:type="spellEnd"/>
      <w:r w:rsidRPr="00C21991">
        <w:t xml:space="preserve"> procedures mentioned throughout the present document and will interact with an SBI capable NRF.</w:t>
      </w:r>
    </w:p>
    <w:p w14:paraId="3755D454" w14:textId="77777777" w:rsidR="000C441C" w:rsidRPr="00C21991" w:rsidRDefault="000C441C" w:rsidP="000C441C">
      <w:pPr>
        <w:pStyle w:val="NO"/>
      </w:pPr>
      <w:r w:rsidRPr="00C21991">
        <w:t>NOTE 5:</w:t>
      </w:r>
      <w:r w:rsidRPr="00C21991">
        <w:tab/>
        <w:t xml:space="preserve">The </w:t>
      </w:r>
      <w:proofErr w:type="spellStart"/>
      <w:r w:rsidRPr="00C21991">
        <w:t>Nnrf_NFDiscovery</w:t>
      </w:r>
      <w:proofErr w:type="spellEnd"/>
      <w:r w:rsidRPr="00C21991">
        <w:t xml:space="preserve"> service is defined in 3GPP TS 23.502 [275] and the related protocol specification is in 3GPP TS 29.510 [</w:t>
      </w:r>
      <w:r w:rsidR="00FC64AD" w:rsidRPr="00C21991">
        <w:t>288</w:t>
      </w:r>
      <w:r w:rsidRPr="00C21991">
        <w:t>].</w:t>
      </w:r>
    </w:p>
    <w:p w14:paraId="72BF5C13" w14:textId="77777777" w:rsidR="00AF5B49" w:rsidRPr="00C21991" w:rsidRDefault="00AF5B49" w:rsidP="00AF5B49">
      <w:pPr>
        <w:snapToGrid w:val="0"/>
        <w:rPr>
          <w:lang w:eastAsia="zh-CN"/>
        </w:rPr>
      </w:pPr>
      <w:r w:rsidRPr="00C21991">
        <w:rPr>
          <w:rFonts w:hint="eastAsia"/>
          <w:lang w:eastAsia="zh-CN"/>
        </w:rPr>
        <w:t>If an IMS AS</w:t>
      </w:r>
      <w:r w:rsidRPr="00C21991">
        <w:t xml:space="preserve"> uses </w:t>
      </w:r>
      <w:r w:rsidRPr="00C21991">
        <w:rPr>
          <w:rFonts w:hint="eastAsia"/>
          <w:lang w:eastAsia="zh-CN"/>
        </w:rPr>
        <w:t>MF</w:t>
      </w:r>
      <w:r w:rsidRPr="00C21991">
        <w:t xml:space="preserve"> service</w:t>
      </w:r>
      <w:r w:rsidRPr="00C21991">
        <w:rPr>
          <w:rFonts w:hint="eastAsia"/>
          <w:lang w:eastAsia="zh-CN"/>
        </w:rPr>
        <w:t>s</w:t>
      </w:r>
      <w:r w:rsidRPr="00C21991">
        <w:t xml:space="preserve">, it will apply </w:t>
      </w:r>
      <w:proofErr w:type="spellStart"/>
      <w:r w:rsidRPr="00C21991">
        <w:rPr>
          <w:rFonts w:hint="eastAsia"/>
          <w:lang w:eastAsia="zh-CN"/>
        </w:rPr>
        <w:t>Nmf</w:t>
      </w:r>
      <w:proofErr w:type="spellEnd"/>
      <w:r w:rsidRPr="00C21991">
        <w:rPr>
          <w:rFonts w:hint="eastAsia"/>
          <w:lang w:eastAsia="zh-CN"/>
        </w:rPr>
        <w:t xml:space="preserve"> </w:t>
      </w:r>
      <w:r w:rsidRPr="00C21991">
        <w:t>service operations (defined in 3GPP TS 29.</w:t>
      </w:r>
      <w:r w:rsidRPr="00C21991">
        <w:rPr>
          <w:rFonts w:hint="eastAsia"/>
          <w:lang w:eastAsia="zh-CN"/>
        </w:rPr>
        <w:t>176</w:t>
      </w:r>
      <w:r w:rsidRPr="00C21991">
        <w:rPr>
          <w:lang w:val="en-US" w:eastAsia="zh-CN"/>
        </w:rPr>
        <w:t> </w:t>
      </w:r>
      <w:r w:rsidRPr="00C21991">
        <w:t>[</w:t>
      </w:r>
      <w:r w:rsidR="00C758D6" w:rsidRPr="00C21991">
        <w:rPr>
          <w:lang w:eastAsia="zh-CN"/>
        </w:rPr>
        <w:t>298</w:t>
      </w:r>
      <w:r w:rsidRPr="00C21991">
        <w:t>]).</w:t>
      </w:r>
    </w:p>
    <w:p w14:paraId="323C42A2" w14:textId="77777777" w:rsidR="00AF5B49" w:rsidRPr="00C21991" w:rsidRDefault="00AF5B49" w:rsidP="00AF5B49">
      <w:pPr>
        <w:pStyle w:val="B1"/>
        <w:snapToGrid w:val="0"/>
        <w:rPr>
          <w:rFonts w:eastAsia="SimSun"/>
          <w:lang w:eastAsia="zh-CN"/>
        </w:rPr>
      </w:pPr>
      <w:r w:rsidRPr="00C21991">
        <w:rPr>
          <w:b/>
        </w:rPr>
        <w:t>-</w:t>
      </w:r>
      <w:r w:rsidRPr="00C21991">
        <w:rPr>
          <w:b/>
        </w:rPr>
        <w:tab/>
      </w:r>
      <w:proofErr w:type="spellStart"/>
      <w:r w:rsidRPr="00C21991">
        <w:rPr>
          <w:b/>
        </w:rPr>
        <w:t>Nmf_MediaResourceManagement</w:t>
      </w:r>
      <w:proofErr w:type="spellEnd"/>
      <w:r w:rsidRPr="00C21991">
        <w:rPr>
          <w:b/>
        </w:rPr>
        <w:t xml:space="preserve"> (MRM)</w:t>
      </w:r>
      <w:r w:rsidRPr="00C21991">
        <w:t xml:space="preserve">: This service is provided by </w:t>
      </w:r>
      <w:r w:rsidRPr="00C21991">
        <w:rPr>
          <w:rFonts w:hint="eastAsia"/>
          <w:lang w:eastAsia="zh-CN"/>
        </w:rPr>
        <w:t>a</w:t>
      </w:r>
      <w:r w:rsidRPr="00C21991">
        <w:rPr>
          <w:lang w:eastAsia="zh-CN"/>
        </w:rPr>
        <w:t>n</w:t>
      </w:r>
      <w:r w:rsidRPr="00C21991">
        <w:rPr>
          <w:rFonts w:hint="eastAsia"/>
          <w:lang w:eastAsia="zh-CN"/>
        </w:rPr>
        <w:t xml:space="preserve"> MF</w:t>
      </w:r>
      <w:r w:rsidRPr="00C21991">
        <w:t xml:space="preserve">. It enables </w:t>
      </w:r>
      <w:r w:rsidRPr="00C21991">
        <w:rPr>
          <w:rFonts w:hint="eastAsia"/>
          <w:lang w:eastAsia="zh-CN"/>
        </w:rPr>
        <w:t>an IMS AS</w:t>
      </w:r>
      <w:r w:rsidRPr="00C21991">
        <w:rPr>
          <w:rFonts w:eastAsia="SimSun"/>
          <w:lang w:eastAsia="zh-CN"/>
        </w:rPr>
        <w:t xml:space="preserve"> to create, update and delete</w:t>
      </w:r>
      <w:r w:rsidRPr="00C21991">
        <w:rPr>
          <w:rFonts w:eastAsia="SimSun" w:hint="eastAsia"/>
          <w:lang w:eastAsia="zh-CN"/>
        </w:rPr>
        <w:t xml:space="preserve"> media resources related to </w:t>
      </w:r>
      <w:r w:rsidRPr="00C21991">
        <w:rPr>
          <w:rFonts w:eastAsia="SimSun"/>
          <w:lang w:eastAsia="zh-CN"/>
        </w:rPr>
        <w:t xml:space="preserve">IMS </w:t>
      </w:r>
      <w:r w:rsidRPr="00C21991">
        <w:rPr>
          <w:rFonts w:eastAsia="Malgun Gothic"/>
          <w:lang w:eastAsia="zh-CN"/>
        </w:rPr>
        <w:t>Data Channel</w:t>
      </w:r>
      <w:r w:rsidRPr="00C21991">
        <w:rPr>
          <w:rFonts w:eastAsia="SimSun"/>
          <w:lang w:eastAsia="zh-CN"/>
        </w:rPr>
        <w:t>.</w:t>
      </w:r>
    </w:p>
    <w:p w14:paraId="4CD512E6" w14:textId="77777777" w:rsidR="0050522B" w:rsidRPr="00C21991" w:rsidRDefault="006227A1" w:rsidP="00B359E2">
      <w:pPr>
        <w:pStyle w:val="Heading8"/>
      </w:pPr>
      <w:bookmarkStart w:id="5740" w:name="_CRAnnexAXnormative"/>
      <w:bookmarkStart w:id="5741" w:name="_Toc210129204"/>
      <w:bookmarkEnd w:id="5740"/>
      <w:r w:rsidRPr="00C21991">
        <w:t>Annex AX (normative):</w:t>
      </w:r>
      <w:r w:rsidRPr="00C21991">
        <w:br/>
      </w:r>
      <w:r w:rsidRPr="00C21991">
        <w:rPr>
          <w:rFonts w:hint="eastAsia"/>
        </w:rPr>
        <w:t>Void</w:t>
      </w:r>
      <w:bookmarkEnd w:id="5741"/>
    </w:p>
    <w:p w14:paraId="2542D76D" w14:textId="77777777" w:rsidR="00B359E2" w:rsidRPr="00C21991" w:rsidRDefault="001167C5" w:rsidP="00B359E2">
      <w:pPr>
        <w:pStyle w:val="Heading8"/>
      </w:pPr>
      <w:bookmarkStart w:id="5742" w:name="_CR"/>
      <w:bookmarkEnd w:id="5742"/>
      <w:r w:rsidRPr="00C21991">
        <w:br/>
      </w:r>
      <w:bookmarkStart w:id="5743" w:name="_CRAX_1"/>
      <w:bookmarkStart w:id="5744" w:name="_CRAX_2"/>
      <w:bookmarkStart w:id="5745" w:name="_CRAX_2_1"/>
      <w:bookmarkStart w:id="5746" w:name="_CRAX_2_2"/>
      <w:bookmarkStart w:id="5747" w:name="_CRAX_2_2_1"/>
      <w:bookmarkStart w:id="5748" w:name="_CRAX_2_2_2"/>
      <w:bookmarkStart w:id="5749" w:name="_Toc210129205"/>
      <w:bookmarkEnd w:id="5743"/>
      <w:bookmarkEnd w:id="5744"/>
      <w:bookmarkEnd w:id="5745"/>
      <w:bookmarkEnd w:id="5746"/>
      <w:bookmarkEnd w:id="5747"/>
      <w:bookmarkEnd w:id="5748"/>
      <w:r w:rsidR="00B359E2" w:rsidRPr="00C21991">
        <w:t xml:space="preserve">Annex </w:t>
      </w:r>
      <w:r w:rsidR="00B359E2" w:rsidRPr="00C21991">
        <w:rPr>
          <w:rFonts w:hint="eastAsia"/>
          <w:lang w:eastAsia="zh-CN"/>
        </w:rPr>
        <w:t>Y</w:t>
      </w:r>
      <w:r w:rsidR="00B359E2" w:rsidRPr="00C21991">
        <w:t xml:space="preserve"> (</w:t>
      </w:r>
      <w:r w:rsidR="00B359E2" w:rsidRPr="00C21991">
        <w:rPr>
          <w:lang w:eastAsia="ja-JP"/>
        </w:rPr>
        <w:t>normative</w:t>
      </w:r>
      <w:r w:rsidR="00B359E2" w:rsidRPr="00C21991">
        <w:t>):</w:t>
      </w:r>
      <w:r w:rsidR="00B359E2" w:rsidRPr="00C21991">
        <w:br/>
        <w:t>Support of UE-Satellite-UE communication in IMS</w:t>
      </w:r>
      <w:bookmarkEnd w:id="5749"/>
    </w:p>
    <w:p w14:paraId="104F2A39" w14:textId="77777777" w:rsidR="00B359E2" w:rsidRPr="00C21991" w:rsidRDefault="00B359E2" w:rsidP="00B359E2">
      <w:pPr>
        <w:pStyle w:val="Heading1"/>
      </w:pPr>
      <w:bookmarkStart w:id="5750" w:name="_CRY_1"/>
      <w:bookmarkStart w:id="5751" w:name="_Toc210129206"/>
      <w:bookmarkEnd w:id="5750"/>
      <w:r w:rsidRPr="00C21991">
        <w:rPr>
          <w:rFonts w:hint="eastAsia"/>
          <w:lang w:eastAsia="zh-CN"/>
        </w:rPr>
        <w:t>Y</w:t>
      </w:r>
      <w:r w:rsidRPr="00C21991">
        <w:t>.1</w:t>
      </w:r>
      <w:r w:rsidRPr="00C21991">
        <w:tab/>
        <w:t>Scope</w:t>
      </w:r>
      <w:bookmarkEnd w:id="5751"/>
    </w:p>
    <w:p w14:paraId="481373F8" w14:textId="77777777" w:rsidR="00B359E2" w:rsidRPr="00C21991" w:rsidRDefault="00B359E2" w:rsidP="00B359E2">
      <w:pPr>
        <w:rPr>
          <w:lang w:eastAsia="zh-CN"/>
        </w:rPr>
      </w:pPr>
      <w:r w:rsidRPr="00C21991">
        <w:t xml:space="preserve">The present annex defines </w:t>
      </w:r>
      <w:r w:rsidRPr="00C21991">
        <w:rPr>
          <w:lang w:eastAsia="ja-JP"/>
        </w:rPr>
        <w:t>UE-Satellite-UE communication</w:t>
      </w:r>
      <w:r w:rsidRPr="00C21991">
        <w:t xml:space="preserve"> specific requirements for</w:t>
      </w:r>
      <w:r w:rsidRPr="00C21991">
        <w:rPr>
          <w:rFonts w:hint="eastAsia"/>
          <w:lang w:eastAsia="zh-CN"/>
        </w:rPr>
        <w:t xml:space="preserve"> use</w:t>
      </w:r>
      <w:r w:rsidRPr="00C21991">
        <w:rPr>
          <w:lang w:eastAsia="ja-JP"/>
        </w:rPr>
        <w:t xml:space="preserve"> in IMS, i.e., optimized media routing via IMS user plane on-board satellite</w:t>
      </w:r>
      <w:r w:rsidRPr="00C21991">
        <w:rPr>
          <w:rFonts w:hint="eastAsia"/>
          <w:lang w:eastAsia="zh-CN"/>
        </w:rPr>
        <w:t xml:space="preserve"> as described in </w:t>
      </w:r>
      <w:r w:rsidRPr="00C21991">
        <w:t>3GPP TS 2</w:t>
      </w:r>
      <w:r w:rsidRPr="00C21991">
        <w:rPr>
          <w:rFonts w:hint="eastAsia"/>
          <w:lang w:eastAsia="zh-CN"/>
        </w:rPr>
        <w:t>3</w:t>
      </w:r>
      <w:r w:rsidRPr="00C21991">
        <w:t>.</w:t>
      </w:r>
      <w:r w:rsidRPr="00C21991">
        <w:rPr>
          <w:rFonts w:hint="eastAsia"/>
          <w:lang w:eastAsia="zh-CN"/>
        </w:rPr>
        <w:t>228</w:t>
      </w:r>
      <w:r w:rsidRPr="00C21991">
        <w:rPr>
          <w:lang w:val="en-US" w:eastAsia="zh-CN"/>
        </w:rPr>
        <w:t> </w:t>
      </w:r>
      <w:r w:rsidRPr="00C21991">
        <w:rPr>
          <w:rFonts w:hint="eastAsia"/>
          <w:lang w:val="en-US" w:eastAsia="zh-CN"/>
        </w:rPr>
        <w:t>[7]</w:t>
      </w:r>
      <w:r w:rsidRPr="00C21991">
        <w:rPr>
          <w:lang w:val="en-US" w:eastAsia="zh-CN"/>
        </w:rPr>
        <w:t xml:space="preserve"> and </w:t>
      </w:r>
      <w:r w:rsidRPr="00C21991">
        <w:rPr>
          <w:lang w:eastAsia="ja-JP"/>
        </w:rPr>
        <w:t>TS 23.501 [</w:t>
      </w:r>
      <w:r w:rsidRPr="00C21991">
        <w:rPr>
          <w:lang w:eastAsia="zh-CN"/>
        </w:rPr>
        <w:t>257</w:t>
      </w:r>
      <w:r w:rsidRPr="00C21991">
        <w:rPr>
          <w:lang w:eastAsia="ja-JP"/>
        </w:rPr>
        <w:t>].</w:t>
      </w:r>
    </w:p>
    <w:p w14:paraId="2D54D1D4" w14:textId="77777777" w:rsidR="00B359E2" w:rsidRPr="00C21991" w:rsidRDefault="00B359E2" w:rsidP="00B359E2">
      <w:pPr>
        <w:rPr>
          <w:lang w:eastAsia="zh-CN"/>
        </w:rPr>
      </w:pPr>
      <w:r w:rsidRPr="00C21991">
        <w:rPr>
          <w:lang w:eastAsia="zh-CN"/>
        </w:rPr>
        <w:t xml:space="preserve">UE-satellite-UE communication can </w:t>
      </w:r>
      <w:r w:rsidRPr="00C21991">
        <w:rPr>
          <w:rFonts w:hint="eastAsia"/>
          <w:lang w:eastAsia="zh-CN"/>
        </w:rPr>
        <w:t xml:space="preserve">also </w:t>
      </w:r>
      <w:r w:rsidRPr="00C21991">
        <w:rPr>
          <w:lang w:eastAsia="zh-CN"/>
        </w:rPr>
        <w:t xml:space="preserve">be maintained when the </w:t>
      </w:r>
      <w:r w:rsidRPr="00C21991">
        <w:t xml:space="preserve">UE's </w:t>
      </w:r>
      <w:r w:rsidRPr="00C21991">
        <w:rPr>
          <w:lang w:eastAsia="zh-CN"/>
        </w:rPr>
        <w:t>serving satellite</w:t>
      </w:r>
      <w:r w:rsidRPr="00C21991">
        <w:rPr>
          <w:rFonts w:hint="eastAsia"/>
          <w:lang w:eastAsia="zh-CN"/>
        </w:rPr>
        <w:t>s</w:t>
      </w:r>
      <w:r w:rsidRPr="00C21991">
        <w:rPr>
          <w:lang w:eastAsia="zh-CN"/>
        </w:rPr>
        <w:t xml:space="preserve"> changes</w:t>
      </w:r>
      <w:r w:rsidRPr="00C21991">
        <w:rPr>
          <w:rFonts w:hint="eastAsia"/>
          <w:lang w:eastAsia="zh-CN"/>
        </w:rPr>
        <w:t xml:space="preserve"> as described in </w:t>
      </w:r>
      <w:r w:rsidRPr="00C21991">
        <w:t>3GPP TS 2</w:t>
      </w:r>
      <w:r w:rsidRPr="00C21991">
        <w:rPr>
          <w:rFonts w:hint="eastAsia"/>
          <w:lang w:eastAsia="zh-CN"/>
        </w:rPr>
        <w:t>3</w:t>
      </w:r>
      <w:r w:rsidRPr="00C21991">
        <w:t>.</w:t>
      </w:r>
      <w:r w:rsidRPr="00C21991">
        <w:rPr>
          <w:rFonts w:hint="eastAsia"/>
          <w:lang w:eastAsia="zh-CN"/>
        </w:rPr>
        <w:t>228</w:t>
      </w:r>
      <w:r w:rsidRPr="00C21991">
        <w:rPr>
          <w:lang w:val="en-US" w:eastAsia="zh-CN"/>
        </w:rPr>
        <w:t> </w:t>
      </w:r>
      <w:r w:rsidRPr="00C21991">
        <w:rPr>
          <w:rFonts w:hint="eastAsia"/>
          <w:lang w:val="en-US" w:eastAsia="zh-CN"/>
        </w:rPr>
        <w:t>[7]</w:t>
      </w:r>
      <w:r w:rsidRPr="00C21991">
        <w:rPr>
          <w:lang w:val="en-US" w:eastAsia="zh-CN"/>
        </w:rPr>
        <w:t xml:space="preserve"> and </w:t>
      </w:r>
      <w:r w:rsidRPr="00C21991">
        <w:rPr>
          <w:lang w:eastAsia="ja-JP"/>
        </w:rPr>
        <w:t>TS 23.501 [</w:t>
      </w:r>
      <w:r w:rsidRPr="00C21991">
        <w:rPr>
          <w:lang w:eastAsia="zh-CN"/>
        </w:rPr>
        <w:t>257</w:t>
      </w:r>
      <w:r w:rsidRPr="00C21991">
        <w:rPr>
          <w:lang w:eastAsia="ja-JP"/>
        </w:rPr>
        <w:t>].</w:t>
      </w:r>
    </w:p>
    <w:p w14:paraId="2A02789A" w14:textId="77777777" w:rsidR="00B359E2" w:rsidRPr="00C21991" w:rsidRDefault="00B359E2" w:rsidP="00B359E2">
      <w:pPr>
        <w:pStyle w:val="NO"/>
        <w:rPr>
          <w:lang w:eastAsia="ja-JP"/>
        </w:rPr>
      </w:pPr>
      <w:r w:rsidRPr="00C21991">
        <w:rPr>
          <w:lang w:eastAsia="ja-JP"/>
        </w:rPr>
        <w:t>NOTE:</w:t>
      </w:r>
      <w:r w:rsidRPr="00C21991">
        <w:rPr>
          <w:lang w:eastAsia="ja-JP"/>
        </w:rPr>
        <w:tab/>
        <w:t>UE-Satellite-UE communication</w:t>
      </w:r>
      <w:r w:rsidRPr="00C21991">
        <w:t xml:space="preserve"> is only applicable for LEO and MEO satellites in this Release of the specification.</w:t>
      </w:r>
    </w:p>
    <w:p w14:paraId="3BD96378" w14:textId="77777777" w:rsidR="00B359E2" w:rsidRPr="00C21991" w:rsidRDefault="00B359E2" w:rsidP="00B359E2">
      <w:pPr>
        <w:pStyle w:val="Heading1"/>
        <w:rPr>
          <w:lang w:eastAsia="zh-CN"/>
        </w:rPr>
      </w:pPr>
      <w:bookmarkStart w:id="5752" w:name="_CR4_11_1"/>
      <w:bookmarkStart w:id="5753" w:name="_CRY_2"/>
      <w:bookmarkStart w:id="5754" w:name="_Toc210129207"/>
      <w:bookmarkEnd w:id="5752"/>
      <w:bookmarkEnd w:id="5753"/>
      <w:r w:rsidRPr="00C21991">
        <w:rPr>
          <w:rFonts w:hint="eastAsia"/>
          <w:lang w:eastAsia="zh-CN"/>
        </w:rPr>
        <w:t>Y</w:t>
      </w:r>
      <w:r w:rsidRPr="00C21991">
        <w:t>.</w:t>
      </w:r>
      <w:r w:rsidRPr="00C21991">
        <w:rPr>
          <w:rFonts w:hint="eastAsia"/>
          <w:lang w:eastAsia="zh-CN"/>
        </w:rPr>
        <w:t>2</w:t>
      </w:r>
      <w:r w:rsidRPr="00C21991">
        <w:tab/>
        <w:t>Optimized media routing</w:t>
      </w:r>
      <w:bookmarkEnd w:id="5754"/>
    </w:p>
    <w:p w14:paraId="1DC9BCED" w14:textId="77777777" w:rsidR="00B359E2" w:rsidRPr="00C21991" w:rsidRDefault="00B359E2" w:rsidP="00B359E2">
      <w:pPr>
        <w:pStyle w:val="Heading2"/>
        <w:rPr>
          <w:lang w:eastAsia="zh-CN"/>
        </w:rPr>
      </w:pPr>
      <w:bookmarkStart w:id="5755" w:name="_CRY_2_1"/>
      <w:bookmarkStart w:id="5756" w:name="_Toc210129208"/>
      <w:bookmarkEnd w:id="5755"/>
      <w:r w:rsidRPr="00C21991">
        <w:rPr>
          <w:rFonts w:hint="eastAsia"/>
          <w:lang w:eastAsia="zh-CN"/>
        </w:rPr>
        <w:t>Y</w:t>
      </w:r>
      <w:r w:rsidRPr="00C21991">
        <w:t>.2.1</w:t>
      </w:r>
      <w:r w:rsidRPr="00C21991">
        <w:tab/>
        <w:t>Introduction</w:t>
      </w:r>
      <w:bookmarkEnd w:id="5756"/>
    </w:p>
    <w:p w14:paraId="5F618AC4" w14:textId="77777777" w:rsidR="00B359E2" w:rsidRPr="00C21991" w:rsidRDefault="00B359E2" w:rsidP="00B359E2">
      <w:pPr>
        <w:rPr>
          <w:lang w:eastAsia="ja-JP"/>
        </w:rPr>
      </w:pPr>
      <w:r w:rsidRPr="00C21991">
        <w:rPr>
          <w:lang w:eastAsia="ja-JP"/>
        </w:rPr>
        <w:t xml:space="preserve">The optimized media routing via IMS described in this annex refers to a routing of media between UEs under the coverage of the same or of different serving satellites, using </w:t>
      </w:r>
      <w:r w:rsidRPr="00C21991">
        <w:t>IMS satellite media plane optimization</w:t>
      </w:r>
      <w:r w:rsidRPr="00C21991">
        <w:rPr>
          <w:lang w:eastAsia="ja-JP"/>
        </w:rPr>
        <w:t xml:space="preserve"> and with the</w:t>
      </w:r>
      <w:r w:rsidRPr="00C21991">
        <w:t xml:space="preserve"> user plane traffic </w:t>
      </w:r>
      <w:r w:rsidRPr="00C21991">
        <w:rPr>
          <w:lang w:eastAsia="ja-JP"/>
        </w:rPr>
        <w:t xml:space="preserve">not transiting through any network elements on the ground </w:t>
      </w:r>
      <w:r w:rsidRPr="00C21991">
        <w:rPr>
          <w:lang w:eastAsia="zh-CN"/>
        </w:rPr>
        <w:t xml:space="preserve">as described in </w:t>
      </w:r>
      <w:r w:rsidRPr="00C21991">
        <w:t>3GPP TS 2</w:t>
      </w:r>
      <w:r w:rsidRPr="00C21991">
        <w:rPr>
          <w:lang w:eastAsia="zh-CN"/>
        </w:rPr>
        <w:t>3</w:t>
      </w:r>
      <w:r w:rsidRPr="00C21991">
        <w:t>.</w:t>
      </w:r>
      <w:r w:rsidRPr="00C21991">
        <w:rPr>
          <w:lang w:eastAsia="zh-CN"/>
        </w:rPr>
        <w:t>228</w:t>
      </w:r>
      <w:r w:rsidRPr="00C21991">
        <w:rPr>
          <w:lang w:val="en-US" w:eastAsia="zh-CN"/>
        </w:rPr>
        <w:t> [7]</w:t>
      </w:r>
      <w:r w:rsidRPr="00C21991">
        <w:rPr>
          <w:lang w:eastAsia="ja-JP"/>
        </w:rPr>
        <w:t xml:space="preserve">. </w:t>
      </w:r>
    </w:p>
    <w:p w14:paraId="3C1563A9" w14:textId="77777777" w:rsidR="00B359E2" w:rsidRPr="00C21991" w:rsidRDefault="00B359E2" w:rsidP="00B359E2">
      <w:pPr>
        <w:pStyle w:val="NO"/>
      </w:pPr>
      <w:r w:rsidRPr="00C21991">
        <w:t>NOTE 1:</w:t>
      </w:r>
      <w:r w:rsidRPr="00C21991">
        <w:tab/>
        <w:t>In this Release of the specification, this feature is supported only for IMS voice/video service and for UEs belonging to the same PLMN and in the non-roaming scenario.</w:t>
      </w:r>
    </w:p>
    <w:p w14:paraId="1B9D17CC" w14:textId="77777777" w:rsidR="00B359E2" w:rsidRPr="00C21991" w:rsidRDefault="00B359E2" w:rsidP="00B359E2">
      <w:pPr>
        <w:rPr>
          <w:lang w:eastAsia="ja-JP"/>
        </w:rPr>
      </w:pPr>
      <w:r w:rsidRPr="00C21991">
        <w:rPr>
          <w:lang w:eastAsia="ja-JP"/>
        </w:rPr>
        <w:t>Subject to operator policy, the network may support UE-Satellite-UE communication in IMS, i.e. optimized media routing via IMS.</w:t>
      </w:r>
    </w:p>
    <w:p w14:paraId="74A6B8EF" w14:textId="77777777" w:rsidR="00B359E2" w:rsidRPr="00C21991" w:rsidRDefault="00B359E2" w:rsidP="00B359E2">
      <w:pPr>
        <w:rPr>
          <w:lang w:eastAsia="ja-JP"/>
        </w:rPr>
      </w:pPr>
      <w:r w:rsidRPr="00C21991">
        <w:rPr>
          <w:lang w:eastAsia="ja-JP"/>
        </w:rPr>
        <w:t>If the network supports optimized media routing via IMS, then at call set-up, the P-CSCF determines if the activation of optimized media routing via IMS is possible. This is performed by the P-CSCF on the UE originating side determines the network support of the optimized media routing via IMS and negotiate with the P-CSCF on the terminating side if it supports optimized media routing via IMS.</w:t>
      </w:r>
      <w:bookmarkStart w:id="5757" w:name="OLE_LINK363"/>
      <w:r w:rsidRPr="00C21991">
        <w:rPr>
          <w:lang w:eastAsia="ja-JP"/>
        </w:rPr>
        <w:t xml:space="preserve"> </w:t>
      </w:r>
      <w:r w:rsidRPr="00C21991">
        <w:rPr>
          <w:rFonts w:hint="eastAsia"/>
          <w:lang w:eastAsia="zh-CN"/>
        </w:rPr>
        <w:t>T</w:t>
      </w:r>
      <w:r w:rsidRPr="00C21991">
        <w:rPr>
          <w:lang w:eastAsia="ja-JP"/>
        </w:rPr>
        <w:t xml:space="preserve">he support of optimized media routing via IMS is </w:t>
      </w:r>
      <w:r w:rsidRPr="00C21991">
        <w:rPr>
          <w:rFonts w:hint="eastAsia"/>
          <w:lang w:eastAsia="zh-CN"/>
        </w:rPr>
        <w:t xml:space="preserve">determined </w:t>
      </w:r>
      <w:r w:rsidRPr="00C21991">
        <w:rPr>
          <w:lang w:eastAsia="ja-JP"/>
        </w:rPr>
        <w:t>by the originating P-CSCF based on the reception of the</w:t>
      </w:r>
      <w:r w:rsidRPr="00C21991">
        <w:rPr>
          <w:rFonts w:hint="eastAsia"/>
          <w:lang w:eastAsia="zh-CN"/>
        </w:rPr>
        <w:t xml:space="preserve"> </w:t>
      </w:r>
      <w:r w:rsidRPr="00C21991">
        <w:rPr>
          <w:lang w:eastAsia="ja-JP"/>
        </w:rPr>
        <w:t xml:space="preserve">satellite </w:t>
      </w:r>
      <w:bookmarkStart w:id="5758" w:name="OLE_LINK364"/>
      <w:bookmarkStart w:id="5759" w:name="OLE_LINK365"/>
      <w:r w:rsidRPr="00C21991">
        <w:rPr>
          <w:lang w:eastAsia="ja-JP"/>
        </w:rPr>
        <w:t>identifier of the satellite</w:t>
      </w:r>
      <w:bookmarkEnd w:id="5758"/>
      <w:bookmarkEnd w:id="5759"/>
      <w:r w:rsidRPr="00C21991">
        <w:rPr>
          <w:lang w:eastAsia="ja-JP"/>
        </w:rPr>
        <w:t xml:space="preserve"> </w:t>
      </w:r>
      <w:r w:rsidRPr="00C21991">
        <w:rPr>
          <w:rFonts w:hint="eastAsia"/>
          <w:lang w:eastAsia="zh-CN"/>
        </w:rPr>
        <w:t>serving the</w:t>
      </w:r>
      <w:r w:rsidRPr="00C21991">
        <w:rPr>
          <w:lang w:eastAsia="ja-JP"/>
        </w:rPr>
        <w:t xml:space="preserve"> </w:t>
      </w:r>
      <w:r w:rsidRPr="00C21991">
        <w:rPr>
          <w:rFonts w:hint="eastAsia"/>
          <w:lang w:eastAsia="zh-CN"/>
        </w:rPr>
        <w:t>UE</w:t>
      </w:r>
      <w:r w:rsidRPr="00C21991">
        <w:rPr>
          <w:lang w:eastAsia="ja-JP"/>
        </w:rPr>
        <w:t>.</w:t>
      </w:r>
      <w:bookmarkEnd w:id="5757"/>
      <w:r w:rsidRPr="00C21991">
        <w:rPr>
          <w:lang w:eastAsia="ja-JP"/>
        </w:rPr>
        <w:t xml:space="preserve"> When the P-CSCF activates optimized media routing via IMS, then the P-CSCF selects an IMS-AGW onboard the satellite</w:t>
      </w:r>
      <w:r w:rsidRPr="00C21991">
        <w:rPr>
          <w:lang w:eastAsia="zh-CN"/>
        </w:rPr>
        <w:t>.</w:t>
      </w:r>
    </w:p>
    <w:p w14:paraId="3B11A222" w14:textId="77777777" w:rsidR="00B359E2" w:rsidRPr="00C21991" w:rsidRDefault="00B359E2" w:rsidP="00B359E2">
      <w:pPr>
        <w:rPr>
          <w:lang w:eastAsia="ja-JP"/>
        </w:rPr>
      </w:pPr>
      <w:bookmarkStart w:id="5760" w:name="OLE_LINK355"/>
      <w:r w:rsidRPr="00C21991">
        <w:rPr>
          <w:lang w:eastAsia="ja-JP"/>
        </w:rPr>
        <w:t xml:space="preserve">During handover, if the P-CSCF determines, based on the </w:t>
      </w:r>
      <w:bookmarkStart w:id="5761" w:name="OLE_LINK360"/>
      <w:r w:rsidRPr="00C21991">
        <w:rPr>
          <w:lang w:eastAsia="ja-JP"/>
        </w:rPr>
        <w:t>satellite</w:t>
      </w:r>
      <w:bookmarkEnd w:id="5761"/>
      <w:r w:rsidRPr="00C21991">
        <w:rPr>
          <w:lang w:eastAsia="ja-JP"/>
        </w:rPr>
        <w:t xml:space="preserve"> identifier</w:t>
      </w:r>
      <w:r w:rsidRPr="00C21991">
        <w:rPr>
          <w:rFonts w:hint="eastAsia"/>
          <w:lang w:eastAsia="zh-CN"/>
        </w:rPr>
        <w:t>s</w:t>
      </w:r>
      <w:r w:rsidRPr="00C21991">
        <w:rPr>
          <w:lang w:eastAsia="ja-JP"/>
        </w:rPr>
        <w:t xml:space="preserve"> of the </w:t>
      </w:r>
      <w:bookmarkStart w:id="5762" w:name="OLE_LINK346"/>
      <w:bookmarkStart w:id="5763" w:name="OLE_LINK347"/>
      <w:r w:rsidRPr="00C21991">
        <w:rPr>
          <w:lang w:eastAsia="ja-JP"/>
        </w:rPr>
        <w:t>satellite</w:t>
      </w:r>
      <w:bookmarkEnd w:id="5762"/>
      <w:bookmarkEnd w:id="5763"/>
      <w:r w:rsidRPr="00C21991">
        <w:rPr>
          <w:rFonts w:hint="eastAsia"/>
          <w:lang w:eastAsia="zh-CN"/>
        </w:rPr>
        <w:t xml:space="preserve"> </w:t>
      </w:r>
      <w:bookmarkStart w:id="5764" w:name="OLE_LINK361"/>
      <w:r w:rsidRPr="00C21991">
        <w:rPr>
          <w:rFonts w:hint="eastAsia"/>
          <w:lang w:eastAsia="zh-CN"/>
        </w:rPr>
        <w:t>serving the</w:t>
      </w:r>
      <w:bookmarkEnd w:id="5764"/>
      <w:r w:rsidRPr="00C21991">
        <w:rPr>
          <w:rFonts w:hint="eastAsia"/>
          <w:lang w:eastAsia="zh-CN"/>
        </w:rPr>
        <w:t xml:space="preserve"> local UE and </w:t>
      </w:r>
      <w:r w:rsidRPr="00C21991">
        <w:rPr>
          <w:lang w:eastAsia="ja-JP"/>
        </w:rPr>
        <w:t>of the satellite</w:t>
      </w:r>
      <w:r w:rsidRPr="00C21991">
        <w:rPr>
          <w:rFonts w:hint="eastAsia"/>
          <w:lang w:eastAsia="zh-CN"/>
        </w:rPr>
        <w:t xml:space="preserve"> serving </w:t>
      </w:r>
      <w:r w:rsidRPr="00C21991">
        <w:rPr>
          <w:lang w:eastAsia="zh-CN"/>
        </w:rPr>
        <w:t>the</w:t>
      </w:r>
      <w:r w:rsidRPr="00C21991">
        <w:rPr>
          <w:rFonts w:hint="eastAsia"/>
          <w:lang w:eastAsia="zh-CN"/>
        </w:rPr>
        <w:t xml:space="preserve"> remote UE</w:t>
      </w:r>
      <w:r w:rsidRPr="00C21991">
        <w:rPr>
          <w:lang w:eastAsia="ja-JP"/>
        </w:rPr>
        <w:t xml:space="preserve">, that optimized media routing via IMS cannot continue between a satellite </w:t>
      </w:r>
      <w:bookmarkStart w:id="5765" w:name="OLE_LINK348"/>
      <w:bookmarkStart w:id="5766" w:name="OLE_LINK349"/>
      <w:r w:rsidRPr="00C21991">
        <w:rPr>
          <w:lang w:eastAsia="ja-JP"/>
        </w:rPr>
        <w:t xml:space="preserve">that </w:t>
      </w:r>
      <w:bookmarkStart w:id="5767" w:name="OLE_LINK352"/>
      <w:bookmarkStart w:id="5768" w:name="OLE_LINK353"/>
      <w:r w:rsidRPr="00C21991">
        <w:rPr>
          <w:lang w:eastAsia="ja-JP"/>
        </w:rPr>
        <w:t xml:space="preserve">is about to serve the </w:t>
      </w:r>
      <w:bookmarkStart w:id="5769" w:name="OLE_LINK350"/>
      <w:bookmarkStart w:id="5770" w:name="OLE_LINK351"/>
      <w:r w:rsidRPr="00C21991">
        <w:rPr>
          <w:lang w:eastAsia="ja-JP"/>
        </w:rPr>
        <w:t>local UE</w:t>
      </w:r>
      <w:bookmarkEnd w:id="5765"/>
      <w:bookmarkEnd w:id="5766"/>
      <w:bookmarkEnd w:id="5767"/>
      <w:bookmarkEnd w:id="5768"/>
      <w:bookmarkEnd w:id="5769"/>
      <w:bookmarkEnd w:id="5770"/>
      <w:r w:rsidRPr="00C21991">
        <w:rPr>
          <w:lang w:eastAsia="ja-JP"/>
        </w:rPr>
        <w:t xml:space="preserve"> and the satellite serving the remote UE, the P-CSCF activates ground fallback routing by selecting an IMS-AGW on the ground.</w:t>
      </w:r>
    </w:p>
    <w:bookmarkEnd w:id="5760"/>
    <w:p w14:paraId="2E85CF30" w14:textId="77777777" w:rsidR="00B359E2" w:rsidRPr="00C21991" w:rsidRDefault="00B359E2" w:rsidP="00B359E2">
      <w:pPr>
        <w:pStyle w:val="NO"/>
        <w:rPr>
          <w:lang w:eastAsia="ja-JP"/>
        </w:rPr>
      </w:pPr>
      <w:r w:rsidRPr="00C21991">
        <w:rPr>
          <w:lang w:eastAsia="ja-JP"/>
        </w:rPr>
        <w:t>NOTE 2:</w:t>
      </w:r>
      <w:r w:rsidRPr="00C21991">
        <w:rPr>
          <w:lang w:eastAsia="ja-JP"/>
        </w:rPr>
        <w:tab/>
        <w:t xml:space="preserve">In this Release of the specification, how the P-CSCF uses the </w:t>
      </w:r>
      <w:bookmarkStart w:id="5771" w:name="OLE_LINK343"/>
      <w:bookmarkStart w:id="5772" w:name="OLE_LINK342"/>
      <w:r w:rsidRPr="00C21991">
        <w:rPr>
          <w:lang w:eastAsia="ja-JP"/>
        </w:rPr>
        <w:t>satellite identifier</w:t>
      </w:r>
      <w:bookmarkEnd w:id="5771"/>
      <w:bookmarkEnd w:id="5772"/>
      <w:r w:rsidRPr="00C21991">
        <w:rPr>
          <w:lang w:eastAsia="ja-JP"/>
        </w:rPr>
        <w:t xml:space="preserve"> to derive whether optimized media routing over IMS can continue is not covered. The lack of the satellite identifier means optimized media routing is no longer possible.</w:t>
      </w:r>
    </w:p>
    <w:p w14:paraId="5E6A404C" w14:textId="77777777" w:rsidR="00B359E2" w:rsidRPr="00C21991" w:rsidRDefault="00B359E2" w:rsidP="00B359E2">
      <w:pPr>
        <w:pStyle w:val="NO"/>
        <w:rPr>
          <w:lang w:eastAsia="zh-CN"/>
        </w:rPr>
      </w:pPr>
      <w:r w:rsidRPr="00C21991">
        <w:rPr>
          <w:lang w:eastAsia="ja-JP"/>
        </w:rPr>
        <w:t>NOTE 3:</w:t>
      </w:r>
      <w:r w:rsidRPr="00C21991">
        <w:rPr>
          <w:lang w:eastAsia="ja-JP"/>
        </w:rPr>
        <w:tab/>
        <w:t>The ground fallback routing refers to the case with the media transiting through the ground segment.</w:t>
      </w:r>
    </w:p>
    <w:p w14:paraId="2D3197F9" w14:textId="77777777" w:rsidR="00B359E2" w:rsidRPr="00C21991" w:rsidRDefault="00B359E2" w:rsidP="00B359E2">
      <w:pPr>
        <w:pStyle w:val="Heading2"/>
      </w:pPr>
      <w:bookmarkStart w:id="5773" w:name="_CRY_2_2"/>
      <w:bookmarkStart w:id="5774" w:name="_Toc210129209"/>
      <w:bookmarkEnd w:id="5773"/>
      <w:r w:rsidRPr="00C21991">
        <w:rPr>
          <w:rFonts w:hint="eastAsia"/>
          <w:lang w:eastAsia="zh-CN"/>
        </w:rPr>
        <w:t>Y</w:t>
      </w:r>
      <w:r w:rsidRPr="00C21991">
        <w:t>.2.</w:t>
      </w:r>
      <w:r w:rsidRPr="00C21991">
        <w:rPr>
          <w:rFonts w:hint="eastAsia"/>
          <w:lang w:eastAsia="zh-CN"/>
        </w:rPr>
        <w:t>2</w:t>
      </w:r>
      <w:r w:rsidRPr="00C21991">
        <w:tab/>
        <w:t>Procedures at the P-CSCF</w:t>
      </w:r>
      <w:bookmarkEnd w:id="5774"/>
    </w:p>
    <w:p w14:paraId="62A008AB" w14:textId="77777777" w:rsidR="00B359E2" w:rsidRPr="00C21991" w:rsidRDefault="00B359E2" w:rsidP="00B359E2">
      <w:pPr>
        <w:pStyle w:val="Heading3"/>
      </w:pPr>
      <w:bookmarkStart w:id="5775" w:name="_CRY_2_2_1"/>
      <w:bookmarkStart w:id="5776" w:name="_Toc210129210"/>
      <w:bookmarkEnd w:id="5775"/>
      <w:r w:rsidRPr="00C21991">
        <w:rPr>
          <w:rFonts w:hint="eastAsia"/>
          <w:lang w:eastAsia="zh-CN"/>
        </w:rPr>
        <w:t>Y</w:t>
      </w:r>
      <w:r w:rsidRPr="00C21991">
        <w:t>.</w:t>
      </w:r>
      <w:r w:rsidRPr="00C21991">
        <w:rPr>
          <w:rFonts w:hint="eastAsia"/>
          <w:lang w:eastAsia="zh-CN"/>
        </w:rPr>
        <w:t>2</w:t>
      </w:r>
      <w:r w:rsidRPr="00C21991">
        <w:t>.</w:t>
      </w:r>
      <w:r w:rsidRPr="00C21991">
        <w:rPr>
          <w:rFonts w:hint="eastAsia"/>
          <w:lang w:eastAsia="zh-CN"/>
        </w:rPr>
        <w:t>2</w:t>
      </w:r>
      <w:r w:rsidRPr="00C21991">
        <w:t>.</w:t>
      </w:r>
      <w:r w:rsidRPr="00C21991">
        <w:rPr>
          <w:rFonts w:hint="eastAsia"/>
          <w:lang w:eastAsia="zh-CN"/>
        </w:rPr>
        <w:t>1</w:t>
      </w:r>
      <w:r w:rsidRPr="00C21991">
        <w:tab/>
        <w:t>Determining the activation of optimized media routing</w:t>
      </w:r>
      <w:bookmarkEnd w:id="5776"/>
    </w:p>
    <w:p w14:paraId="30796076" w14:textId="77777777" w:rsidR="00B359E2" w:rsidRPr="00C21991" w:rsidRDefault="00B359E2" w:rsidP="00B359E2">
      <w:r w:rsidRPr="00C21991">
        <w:t xml:space="preserve">If the P-CSCF supports optimized media routing via IMS, the P-CSCF determines that the UE is to be in its home country, the UE indicates in the SIP INVITE request message that </w:t>
      </w:r>
      <w:bookmarkStart w:id="5777" w:name="OLE_LINK357"/>
      <w:r w:rsidRPr="00C21991">
        <w:t>P-Access-Network-Info</w:t>
      </w:r>
      <w:bookmarkEnd w:id="5777"/>
      <w:r w:rsidRPr="00C21991">
        <w:t xml:space="preserve"> header field value is set to indicate an IP-CAN associated with satellite NG-RAN, and the </w:t>
      </w:r>
      <w:r w:rsidRPr="00C21991">
        <w:rPr>
          <w:lang w:eastAsia="ja-JP"/>
        </w:rPr>
        <w:t>satellite</w:t>
      </w:r>
      <w:r w:rsidRPr="00C21991">
        <w:t xml:space="preserve"> identifier of the satellite serving the UE is received by the P-CSCF, then the P-CSCF may initiate the procedure for optimized media routing via IMS.</w:t>
      </w:r>
      <w:del w:id="5778" w:author="MCC" w:date="2025-12-03T16:33:00Z" w16du:dateUtc="2025-12-03T15:33:00Z">
        <w:r w:rsidRPr="00C21991" w:rsidDel="002B0948">
          <w:delText xml:space="preserve"> </w:delText>
        </w:r>
      </w:del>
    </w:p>
    <w:p w14:paraId="3B766EA0" w14:textId="77777777" w:rsidR="00B359E2" w:rsidRPr="00C21991" w:rsidRDefault="00B359E2" w:rsidP="00B359E2">
      <w:pPr>
        <w:pStyle w:val="NO"/>
      </w:pPr>
      <w:r w:rsidRPr="00C21991">
        <w:t>NOTE 1:</w:t>
      </w:r>
      <w:r w:rsidRPr="00C21991">
        <w:tab/>
        <w:t xml:space="preserve">In order to determine the UE is in its home country, the P-CSCF checks the </w:t>
      </w:r>
      <w:smartTag w:uri="urn:schemas-microsoft-com:office:smarttags" w:element="stockticker">
        <w:r w:rsidRPr="00C21991">
          <w:t>MCC</w:t>
        </w:r>
      </w:smartTag>
      <w:r w:rsidRPr="00C21991">
        <w:t xml:space="preserve"> fields received in the P-Access-Network-Info header field against the MCC code(s) stored in the P-CSCF.</w:t>
      </w:r>
    </w:p>
    <w:p w14:paraId="497ECF35" w14:textId="77777777" w:rsidR="00B359E2" w:rsidRPr="00C21991" w:rsidRDefault="00B359E2" w:rsidP="00B359E2">
      <w:pPr>
        <w:pStyle w:val="NO"/>
        <w:rPr>
          <w:lang w:val="en-US" w:eastAsia="zh-CN"/>
        </w:rPr>
      </w:pPr>
      <w:r w:rsidRPr="00C21991">
        <w:t>NOTE 2:</w:t>
      </w:r>
      <w:r w:rsidRPr="00C21991">
        <w:tab/>
        <w:t xml:space="preserve">The P-CSCF receives </w:t>
      </w:r>
      <w:r w:rsidRPr="00C21991">
        <w:rPr>
          <w:lang w:val="en-US" w:eastAsia="zh-CN"/>
        </w:rPr>
        <w:t>from the PCF,</w:t>
      </w:r>
      <w:r w:rsidRPr="00C21991">
        <w:t xml:space="preserve"> in the </w:t>
      </w:r>
      <w:r w:rsidRPr="00C21991">
        <w:rPr>
          <w:lang w:val="en-US" w:eastAsia="zh-CN"/>
        </w:rPr>
        <w:t>Access Network Information,</w:t>
      </w:r>
      <w:r w:rsidRPr="00C21991">
        <w:t xml:space="preserve"> the </w:t>
      </w:r>
      <w:r w:rsidRPr="00C21991">
        <w:rPr>
          <w:lang w:eastAsia="ja-JP"/>
        </w:rPr>
        <w:t>satellite</w:t>
      </w:r>
      <w:r w:rsidRPr="00C21991">
        <w:t xml:space="preserve"> identifier of the satellite serving the UE</w:t>
      </w:r>
      <w:r w:rsidRPr="00C21991">
        <w:rPr>
          <w:lang w:val="en-US" w:eastAsia="zh-CN"/>
        </w:rPr>
        <w:t>. The PCF receives the information from the SMF.</w:t>
      </w:r>
    </w:p>
    <w:p w14:paraId="20E0115A" w14:textId="4FF3FCD1" w:rsidR="00B359E2" w:rsidRPr="00C21991" w:rsidRDefault="00B359E2" w:rsidP="00B359E2">
      <w:pPr>
        <w:pStyle w:val="NO"/>
        <w:rPr>
          <w:lang w:val="en-US" w:eastAsia="zh-CN"/>
        </w:rPr>
      </w:pPr>
      <w:r w:rsidRPr="00C21991">
        <w:rPr>
          <w:lang w:val="en-US" w:eastAsia="zh-CN"/>
        </w:rPr>
        <w:t>NOTE</w:t>
      </w:r>
      <w:ins w:id="5779" w:author="MCC" w:date="2025-12-03T16:32:00Z" w16du:dateUtc="2025-12-03T15:32:00Z">
        <w:r w:rsidR="002B0948">
          <w:rPr>
            <w:lang w:val="en-US" w:eastAsia="zh-CN"/>
          </w:rPr>
          <w:t> </w:t>
        </w:r>
      </w:ins>
      <w:del w:id="5780" w:author="MCC" w:date="2025-12-03T16:32:00Z" w16du:dateUtc="2025-12-03T15:32:00Z">
        <w:r w:rsidRPr="00C21991" w:rsidDel="002B0948">
          <w:rPr>
            <w:lang w:val="en-US" w:eastAsia="zh-CN"/>
          </w:rPr>
          <w:delText> </w:delText>
        </w:r>
      </w:del>
      <w:r w:rsidRPr="00C21991">
        <w:rPr>
          <w:lang w:val="en-US" w:eastAsia="zh-CN"/>
        </w:rPr>
        <w:t>3:</w:t>
      </w:r>
      <w:r w:rsidRPr="00C21991">
        <w:rPr>
          <w:lang w:val="en-US" w:eastAsia="zh-CN"/>
        </w:rPr>
        <w:tab/>
        <w:t xml:space="preserve">For the purpose of optimized media routing via IMS, in this Release of the specification, in the P-Access-Network-Info header field, the </w:t>
      </w:r>
      <w:bookmarkStart w:id="5781" w:name="OLE_LINK336"/>
      <w:r w:rsidRPr="00C21991">
        <w:rPr>
          <w:lang w:val="en-US" w:eastAsia="zh-CN"/>
        </w:rPr>
        <w:t>access-class field</w:t>
      </w:r>
      <w:bookmarkEnd w:id="5781"/>
      <w:r w:rsidRPr="00C21991">
        <w:rPr>
          <w:lang w:val="en-US" w:eastAsia="zh-CN"/>
        </w:rPr>
        <w:t xml:space="preserve"> set to "3GPP-NR-SAT", "3GPP-NR</w:t>
      </w:r>
      <w:del w:id="5782" w:author="CR6748" w:date="2025-11-01T21:42:00Z">
        <w:r w:rsidRPr="00C21991" w:rsidDel="000C231A">
          <w:rPr>
            <w:lang w:val="en-US" w:eastAsia="zh-CN"/>
          </w:rPr>
          <w:delText>(LEO)</w:delText>
        </w:r>
      </w:del>
      <w:ins w:id="5783" w:author="CR6748" w:date="2025-11-01T21:42:00Z">
        <w:r w:rsidR="000C231A">
          <w:rPr>
            <w:lang w:val="en-US" w:eastAsia="zh-CN"/>
          </w:rPr>
          <w:t>-LEO</w:t>
        </w:r>
      </w:ins>
      <w:r w:rsidRPr="00C21991">
        <w:rPr>
          <w:lang w:val="en-US" w:eastAsia="zh-CN"/>
        </w:rPr>
        <w:t>", "3GPP-NR</w:t>
      </w:r>
      <w:del w:id="5784" w:author="CR6748" w:date="2025-11-01T21:43:00Z">
        <w:r w:rsidRPr="00C21991" w:rsidDel="000C231A">
          <w:rPr>
            <w:lang w:val="en-US" w:eastAsia="zh-CN"/>
          </w:rPr>
          <w:delText>(MEO)</w:delText>
        </w:r>
      </w:del>
      <w:ins w:id="5785" w:author="CR6748" w:date="2025-11-01T21:43:00Z">
        <w:r w:rsidR="000C231A">
          <w:rPr>
            <w:lang w:val="en-US" w:eastAsia="zh-CN"/>
          </w:rPr>
          <w:t>-MEO</w:t>
        </w:r>
      </w:ins>
      <w:r w:rsidRPr="00C21991">
        <w:rPr>
          <w:lang w:val="en-US" w:eastAsia="zh-CN"/>
        </w:rPr>
        <w:t>", or "3GPP-NR</w:t>
      </w:r>
      <w:del w:id="5786" w:author="CR6748" w:date="2025-11-01T21:45:00Z">
        <w:r w:rsidRPr="00C21991" w:rsidDel="006D2088">
          <w:rPr>
            <w:lang w:val="en-US" w:eastAsia="zh-CN"/>
          </w:rPr>
          <w:delText>(OTHERSAT)</w:delText>
        </w:r>
      </w:del>
      <w:ins w:id="5787" w:author="CR6748" w:date="2025-11-01T21:45:00Z">
        <w:r w:rsidR="006D2088">
          <w:rPr>
            <w:lang w:val="en-US" w:eastAsia="zh-CN"/>
          </w:rPr>
          <w:t>-OTHERSAT</w:t>
        </w:r>
      </w:ins>
      <w:r w:rsidRPr="00C21991">
        <w:rPr>
          <w:lang w:val="en-US" w:eastAsia="zh-CN"/>
        </w:rPr>
        <w:t>"</w:t>
      </w:r>
      <w:r w:rsidRPr="00C21991">
        <w:rPr>
          <w:lang w:eastAsia="zh-CN"/>
        </w:rPr>
        <w:t xml:space="preserve"> are considered </w:t>
      </w:r>
      <w:r w:rsidRPr="00C21991">
        <w:t>associated with satellite NG-RAN.</w:t>
      </w:r>
    </w:p>
    <w:p w14:paraId="4F066F27" w14:textId="77777777" w:rsidR="00B359E2" w:rsidRPr="00C21991" w:rsidRDefault="00B359E2" w:rsidP="00B359E2">
      <w:pPr>
        <w:pStyle w:val="NO"/>
      </w:pPr>
      <w:r w:rsidRPr="00C21991">
        <w:t>NOTE 4:</w:t>
      </w:r>
      <w:r w:rsidRPr="00C21991">
        <w:tab/>
        <w:t>In this Release of the specification, how the P-CSCF uses the satellite identifier to derive whether optimized media routing over IMS is possible is not specified.</w:t>
      </w:r>
    </w:p>
    <w:p w14:paraId="44E3139E" w14:textId="77777777" w:rsidR="00B359E2" w:rsidRPr="00C21991" w:rsidRDefault="00B359E2" w:rsidP="00B359E2">
      <w:r w:rsidRPr="00C21991">
        <w:t>Upon receiving the SIP INVITE message, t</w:t>
      </w:r>
      <w:r w:rsidRPr="00C21991">
        <w:rPr>
          <w:noProof/>
        </w:rPr>
        <w:t xml:space="preserve">he P-CSCF shall allocate an IMS-AGW on ground and send </w:t>
      </w:r>
      <w:r w:rsidRPr="00C21991">
        <w:t xml:space="preserve">the </w:t>
      </w:r>
      <w:r w:rsidRPr="00C21991">
        <w:rPr>
          <w:lang w:eastAsia="ja-JP"/>
        </w:rPr>
        <w:t>satellite</w:t>
      </w:r>
      <w:r w:rsidRPr="00C21991">
        <w:t xml:space="preserve"> identifier of the satellite serving the UE received</w:t>
      </w:r>
      <w:r w:rsidRPr="00C21991">
        <w:rPr>
          <w:noProof/>
        </w:rPr>
        <w:t xml:space="preserve"> together with an </w:t>
      </w:r>
      <w:r w:rsidRPr="00C21991">
        <w:t>SDP offer to the terminating side to trigger media negotiation</w:t>
      </w:r>
      <w:r w:rsidRPr="00C21991">
        <w:rPr>
          <w:noProof/>
        </w:rPr>
        <w:t xml:space="preserve">. The terminating P-CSCF shall </w:t>
      </w:r>
      <w:r w:rsidRPr="00C21991">
        <w:t>return the 18X response together with the</w:t>
      </w:r>
      <w:r w:rsidRPr="00C21991">
        <w:rPr>
          <w:lang w:eastAsia="ja-JP"/>
        </w:rPr>
        <w:t xml:space="preserve"> satellite</w:t>
      </w:r>
      <w:r w:rsidRPr="00C21991">
        <w:t xml:space="preserve"> identifier of the satellite serving the remote UE, if any, and the SDP answer. If the </w:t>
      </w:r>
      <w:r w:rsidRPr="00C21991">
        <w:rPr>
          <w:lang w:eastAsia="ja-JP"/>
        </w:rPr>
        <w:t>satellite</w:t>
      </w:r>
      <w:r w:rsidRPr="00C21991">
        <w:t xml:space="preserve"> identifier of the satellite serving the remote UE is not present, the originating P-CSCF shall not activate optimized media routing via IMS.</w:t>
      </w:r>
    </w:p>
    <w:p w14:paraId="5674762E" w14:textId="77777777" w:rsidR="00B359E2" w:rsidRPr="00C21991" w:rsidRDefault="00B359E2" w:rsidP="00B359E2">
      <w:pPr>
        <w:rPr>
          <w:lang w:eastAsia="zh-CN"/>
        </w:rPr>
      </w:pPr>
      <w:r w:rsidRPr="00C21991">
        <w:t xml:space="preserve">If the </w:t>
      </w:r>
      <w:bookmarkStart w:id="5788" w:name="OLE_LINK334"/>
      <w:bookmarkStart w:id="5789" w:name="OLE_LINK335"/>
      <w:r w:rsidRPr="00C21991">
        <w:t>terminating P-CSCF</w:t>
      </w:r>
      <w:bookmarkEnd w:id="5788"/>
      <w:bookmarkEnd w:id="5789"/>
      <w:r w:rsidRPr="00C21991">
        <w:t xml:space="preserve"> indicates its activation of the optimized media routing via IMS, the P-CSCF re-selects an IMS-AGW on satellite and releases the </w:t>
      </w:r>
      <w:r w:rsidRPr="00C21991">
        <w:rPr>
          <w:noProof/>
        </w:rPr>
        <w:t xml:space="preserve">IMS-AGW on ground. The </w:t>
      </w:r>
      <w:r w:rsidRPr="00C21991">
        <w:t>P-CSCF shall send the modified SDP offer containing the IMS-AGW transport address to the terminating P-CSCF. Upon receiving the SDP offer, the terminating P-CSCF shall update the IMS-AGW on satellite for the terminating UE with the transport address received in the SDP offer.</w:t>
      </w:r>
    </w:p>
    <w:p w14:paraId="4CE69E1F" w14:textId="700CFDA1" w:rsidR="00B359E2" w:rsidRPr="00C21991" w:rsidRDefault="00B359E2" w:rsidP="00B359E2">
      <w:pPr>
        <w:rPr>
          <w:lang w:eastAsia="zh-CN"/>
        </w:rPr>
      </w:pPr>
      <w:r w:rsidRPr="00C21991">
        <w:rPr>
          <w:lang w:eastAsia="zh-CN"/>
        </w:rPr>
        <w:t xml:space="preserve">The P-CSCF </w:t>
      </w:r>
      <w:r w:rsidRPr="00C21991">
        <w:rPr>
          <w:rFonts w:hint="eastAsia"/>
          <w:lang w:eastAsia="zh-CN"/>
        </w:rPr>
        <w:t>may</w:t>
      </w:r>
      <w:r w:rsidRPr="00C21991">
        <w:rPr>
          <w:lang w:eastAsia="zh-CN"/>
        </w:rPr>
        <w:t xml:space="preserve"> include a satellite identifier in the P-Access-Network-Info header field </w:t>
      </w:r>
      <w:bookmarkStart w:id="5790" w:name="OLE_LINK38"/>
      <w:r w:rsidRPr="00C21991">
        <w:rPr>
          <w:lang w:eastAsia="zh-CN"/>
        </w:rPr>
        <w:t>with</w:t>
      </w:r>
      <w:r w:rsidRPr="00C21991">
        <w:rPr>
          <w:rFonts w:hint="eastAsia"/>
          <w:lang w:eastAsia="zh-CN"/>
        </w:rPr>
        <w:t>in</w:t>
      </w:r>
      <w:r w:rsidRPr="00C21991">
        <w:rPr>
          <w:lang w:eastAsia="zh-CN"/>
        </w:rPr>
        <w:t xml:space="preserve"> a "satellite-id" parameter</w:t>
      </w:r>
      <w:bookmarkEnd w:id="5790"/>
      <w:r w:rsidRPr="00C21991">
        <w:rPr>
          <w:lang w:eastAsia="zh-CN"/>
        </w:rPr>
        <w:t xml:space="preserve"> in initial requests for a dialog and responses to initial requests for a dialog.</w:t>
      </w:r>
      <w:ins w:id="5791" w:author="CR6767" w:date="2025-12-03T16:30:00Z" w16du:dateUtc="2025-12-03T15:30:00Z">
        <w:r w:rsidR="00E46B58" w:rsidRPr="00E46B58">
          <w:rPr>
            <w:rFonts w:hint="eastAsia"/>
            <w:lang w:eastAsia="ja-JP"/>
          </w:rPr>
          <w:t xml:space="preserve"> </w:t>
        </w:r>
      </w:ins>
      <w:ins w:id="5792" w:author="CR6767" w:date="2025-12-03T16:30:00Z">
        <w:r w:rsidR="00E46B58">
          <w:rPr>
            <w:rFonts w:hint="eastAsia"/>
            <w:lang w:eastAsia="ja-JP"/>
          </w:rPr>
          <w:t>When t</w:t>
        </w:r>
        <w:r w:rsidR="00E46B58" w:rsidRPr="00C21991">
          <w:rPr>
            <w:lang w:eastAsia="zh-CN"/>
          </w:rPr>
          <w:t>he P-CSCF include</w:t>
        </w:r>
        <w:r w:rsidR="00E46B58">
          <w:rPr>
            <w:rFonts w:hint="eastAsia"/>
            <w:lang w:eastAsia="ja-JP"/>
          </w:rPr>
          <w:t>s</w:t>
        </w:r>
        <w:r w:rsidR="00E46B58" w:rsidRPr="00C21991">
          <w:rPr>
            <w:lang w:eastAsia="zh-CN"/>
          </w:rPr>
          <w:t xml:space="preserve"> a satellite identifier in the P-Access-Network-Info header field</w:t>
        </w:r>
        <w:r w:rsidR="00E46B58">
          <w:rPr>
            <w:rFonts w:hint="eastAsia"/>
            <w:lang w:eastAsia="ja-JP"/>
          </w:rPr>
          <w:t xml:space="preserve">, the P-CSCF may also add </w:t>
        </w:r>
        <w:r w:rsidR="00E46B58" w:rsidRPr="008F1068">
          <w:rPr>
            <w:lang w:eastAsia="ja-JP"/>
          </w:rPr>
          <w:t>the "network-provided" parameter</w:t>
        </w:r>
        <w:r w:rsidR="00E46B58">
          <w:rPr>
            <w:rFonts w:hint="eastAsia"/>
            <w:lang w:eastAsia="ja-JP"/>
          </w:rPr>
          <w:t>.</w:t>
        </w:r>
      </w:ins>
    </w:p>
    <w:p w14:paraId="3DC093F5" w14:textId="75F47F19" w:rsidR="00E46B58" w:rsidRPr="00D057DB" w:rsidRDefault="00E46B58" w:rsidP="00E46B58">
      <w:pPr>
        <w:rPr>
          <w:ins w:id="5793" w:author="CR6767" w:date="2025-12-03T16:31:00Z"/>
        </w:rPr>
      </w:pPr>
      <w:ins w:id="5794" w:author="CR6767" w:date="2025-12-03T16:31:00Z">
        <w:r w:rsidRPr="00D057DB">
          <w:rPr>
            <w:rFonts w:hint="eastAsia"/>
          </w:rPr>
          <w:t>I</w:t>
        </w:r>
        <w:r w:rsidRPr="00D057DB">
          <w:t>f the P-CSC</w:t>
        </w:r>
        <w:r w:rsidRPr="00D057DB">
          <w:rPr>
            <w:rFonts w:hint="eastAsia"/>
          </w:rPr>
          <w:t xml:space="preserve">F </w:t>
        </w:r>
        <w:r w:rsidRPr="00D057DB">
          <w:t>receives the P-Access-Network-Info header</w:t>
        </w:r>
        <w:r w:rsidRPr="00D057DB">
          <w:rPr>
            <w:rFonts w:hint="eastAsia"/>
          </w:rPr>
          <w:t xml:space="preserve"> which includes a satellite identifier and the </w:t>
        </w:r>
        <w:r w:rsidRPr="00D057DB">
          <w:t xml:space="preserve">entire header field </w:t>
        </w:r>
        <w:r w:rsidRPr="00D057DB">
          <w:rPr>
            <w:rFonts w:hint="eastAsia"/>
          </w:rPr>
          <w:t>is removed as a security measure, t</w:t>
        </w:r>
        <w:r w:rsidRPr="00D057DB">
          <w:t>he P-CSCF</w:t>
        </w:r>
        <w:r w:rsidRPr="00D057DB">
          <w:rPr>
            <w:rFonts w:hint="eastAsia"/>
          </w:rPr>
          <w:t xml:space="preserve"> </w:t>
        </w:r>
        <w:r w:rsidRPr="00D057DB">
          <w:t>then retrieves the current</w:t>
        </w:r>
        <w:r w:rsidRPr="00D057DB">
          <w:rPr>
            <w:rFonts w:hint="eastAsia"/>
          </w:rPr>
          <w:t xml:space="preserve"> </w:t>
        </w:r>
        <w:r w:rsidRPr="00D057DB">
          <w:t>accurate access information</w:t>
        </w:r>
        <w:r w:rsidRPr="00D057DB">
          <w:rPr>
            <w:rFonts w:hint="eastAsia"/>
          </w:rPr>
          <w:t xml:space="preserve"> (including </w:t>
        </w:r>
        <w:r w:rsidRPr="00D057DB">
          <w:t>information</w:t>
        </w:r>
        <w:r w:rsidRPr="00D057DB">
          <w:rPr>
            <w:rFonts w:hint="eastAsia"/>
          </w:rPr>
          <w:t xml:space="preserve"> for </w:t>
        </w:r>
        <w:r w:rsidRPr="00D057DB">
          <w:t>access-class</w:t>
        </w:r>
        <w:r w:rsidRPr="00D057DB">
          <w:rPr>
            <w:rFonts w:hint="eastAsia"/>
          </w:rPr>
          <w:t xml:space="preserve"> field)</w:t>
        </w:r>
        <w:r w:rsidRPr="00D057DB">
          <w:t xml:space="preserve"> and re-inserts a new P-Access-Network-Info</w:t>
        </w:r>
        <w:r w:rsidRPr="00D057DB">
          <w:rPr>
            <w:rFonts w:hint="eastAsia"/>
          </w:rPr>
          <w:t xml:space="preserve"> </w:t>
        </w:r>
        <w:r w:rsidRPr="00D057DB">
          <w:t>header field</w:t>
        </w:r>
        <w:r w:rsidRPr="00D057DB">
          <w:rPr>
            <w:rFonts w:hint="eastAsia"/>
          </w:rPr>
          <w:t xml:space="preserve"> </w:t>
        </w:r>
        <w:r w:rsidRPr="00D057DB">
          <w:t>with the "network-provided" parameter</w:t>
        </w:r>
        <w:r w:rsidRPr="00D057DB">
          <w:rPr>
            <w:rFonts w:hint="eastAsia"/>
          </w:rPr>
          <w:t xml:space="preserve">. </w:t>
        </w:r>
        <w:bookmarkStart w:id="5795" w:name="_Hlk214526956"/>
        <w:r w:rsidRPr="00D057DB">
          <w:rPr>
            <w:rFonts w:hint="eastAsia"/>
          </w:rPr>
          <w:t xml:space="preserve">When the P-CSCF </w:t>
        </w:r>
        <w:r w:rsidRPr="00D057DB">
          <w:t>receives</w:t>
        </w:r>
        <w:r w:rsidRPr="00D057DB">
          <w:rPr>
            <w:rFonts w:hint="eastAsia"/>
          </w:rPr>
          <w:t xml:space="preserve"> a SIP message </w:t>
        </w:r>
        <w:r w:rsidRPr="00D057DB">
          <w:t>wher</w:t>
        </w:r>
        <w:r w:rsidRPr="00D057DB">
          <w:rPr>
            <w:rFonts w:hint="eastAsia"/>
          </w:rPr>
          <w:t xml:space="preserve">e the </w:t>
        </w:r>
        <w:r w:rsidRPr="00D057DB">
          <w:t>“</w:t>
        </w:r>
        <w:r w:rsidRPr="00D057DB">
          <w:rPr>
            <w:rFonts w:hint="eastAsia"/>
          </w:rPr>
          <w:t>network-provided</w:t>
        </w:r>
        <w:r w:rsidRPr="00D057DB">
          <w:t>”</w:t>
        </w:r>
        <w:r w:rsidRPr="00D057DB">
          <w:rPr>
            <w:rFonts w:hint="eastAsia"/>
          </w:rPr>
          <w:t xml:space="preserve"> parameter is not present with the </w:t>
        </w:r>
      </w:ins>
      <w:ins w:id="5796" w:author="MCC" w:date="2025-12-03T16:32:00Z" w16du:dateUtc="2025-12-03T15:32:00Z">
        <w:r>
          <w:t>"</w:t>
        </w:r>
      </w:ins>
      <w:ins w:id="5797" w:author="CR6767" w:date="2025-12-03T16:31:00Z">
        <w:r w:rsidRPr="00D057DB">
          <w:rPr>
            <w:rFonts w:hint="eastAsia"/>
          </w:rPr>
          <w:t>satellite-id</w:t>
        </w:r>
      </w:ins>
      <w:ins w:id="5798" w:author="MCC" w:date="2025-12-03T16:32:00Z" w16du:dateUtc="2025-12-03T15:32:00Z">
        <w:r>
          <w:t>"</w:t>
        </w:r>
      </w:ins>
      <w:ins w:id="5799" w:author="CR6767" w:date="2025-12-03T16:31:00Z">
        <w:r w:rsidRPr="00D057DB">
          <w:rPr>
            <w:rFonts w:hint="eastAsia"/>
          </w:rPr>
          <w:t xml:space="preserve"> parameter in the P-Access-Network-Info header, the P-CSCF may discard the P-Access-Network-Info header based on operator policy</w:t>
        </w:r>
        <w:bookmarkStart w:id="5800" w:name="_Hlk214526071"/>
        <w:r w:rsidRPr="00D057DB">
          <w:rPr>
            <w:rFonts w:hint="eastAsia"/>
          </w:rPr>
          <w:t>.</w:t>
        </w:r>
        <w:bookmarkEnd w:id="5795"/>
        <w:bookmarkEnd w:id="5800"/>
      </w:ins>
    </w:p>
    <w:p w14:paraId="464CFC2E" w14:textId="10C0307B" w:rsidR="00B359E2" w:rsidRPr="00C21991" w:rsidRDefault="00B359E2" w:rsidP="00B359E2">
      <w:pPr>
        <w:rPr>
          <w:lang w:eastAsia="zh-CN"/>
        </w:rPr>
      </w:pPr>
      <w:r w:rsidRPr="00C21991">
        <w:rPr>
          <w:lang w:eastAsia="zh-CN"/>
        </w:rPr>
        <w:t>When the P-CSCF receives a satellite identifier from the PCF for the served UE, it shall include this information in SIP messages. When the terminating P-CSCF receives a SIP INVITE request, it shall include the terminating UE's satellite identifier in the P-Access-Network-Info header field of SIP 18</w:t>
      </w:r>
      <w:r w:rsidRPr="00C21991">
        <w:rPr>
          <w:rFonts w:hint="eastAsia"/>
          <w:lang w:eastAsia="zh-CN"/>
        </w:rPr>
        <w:t>X</w:t>
      </w:r>
      <w:r w:rsidRPr="00C21991">
        <w:rPr>
          <w:lang w:eastAsia="zh-CN"/>
        </w:rPr>
        <w:t xml:space="preserve"> </w:t>
      </w:r>
      <w:r w:rsidRPr="00C21991">
        <w:t>response</w:t>
      </w:r>
      <w:r w:rsidRPr="00C21991">
        <w:rPr>
          <w:lang w:eastAsia="zh-CN"/>
        </w:rPr>
        <w:t xml:space="preserve"> and SIP 200 (OK) responses. When the originating P-CSCF receives a response containing a "satellite-id" parameter</w:t>
      </w:r>
      <w:r w:rsidRPr="00C21991">
        <w:rPr>
          <w:rFonts w:hint="eastAsia"/>
          <w:lang w:eastAsia="zh-CN"/>
        </w:rPr>
        <w:t xml:space="preserve"> in the</w:t>
      </w:r>
      <w:r w:rsidRPr="00C21991">
        <w:rPr>
          <w:lang w:eastAsia="zh-CN"/>
        </w:rPr>
        <w:t xml:space="preserve"> P-Access-Network-Info header field, </w:t>
      </w:r>
      <w:r w:rsidRPr="00C21991">
        <w:rPr>
          <w:rFonts w:hint="eastAsia"/>
          <w:lang w:eastAsia="zh-CN"/>
        </w:rPr>
        <w:t>the</w:t>
      </w:r>
      <w:r w:rsidRPr="00C21991">
        <w:rPr>
          <w:lang w:eastAsia="zh-CN"/>
        </w:rPr>
        <w:t xml:space="preserve"> P-CSCF shall store this information </w:t>
      </w:r>
      <w:ins w:id="5801" w:author="CR6768" w:date="2025-12-03T16:35:00Z">
        <w:r w:rsidR="0035653C">
          <w:rPr>
            <w:rFonts w:hint="eastAsia"/>
            <w:lang w:eastAsia="ja-JP"/>
          </w:rPr>
          <w:t xml:space="preserve">and </w:t>
        </w:r>
        <w:r w:rsidR="0035653C">
          <w:rPr>
            <w:lang w:eastAsia="ja-JP"/>
          </w:rPr>
          <w:t>associate</w:t>
        </w:r>
        <w:r w:rsidR="0035653C">
          <w:rPr>
            <w:rFonts w:hint="eastAsia"/>
            <w:lang w:eastAsia="ja-JP"/>
          </w:rPr>
          <w:t xml:space="preserve"> it to the </w:t>
        </w:r>
        <w:r w:rsidR="0035653C" w:rsidRPr="00A23AB5">
          <w:t>dialog ID</w:t>
        </w:r>
        <w:r w:rsidR="0035653C" w:rsidRPr="00C21991">
          <w:rPr>
            <w:lang w:eastAsia="zh-CN"/>
          </w:rPr>
          <w:t xml:space="preserve"> </w:t>
        </w:r>
      </w:ins>
      <w:r w:rsidRPr="00C21991">
        <w:rPr>
          <w:lang w:eastAsia="zh-CN"/>
        </w:rPr>
        <w:t xml:space="preserve">to determine whether optimized media routing can be applied. </w:t>
      </w:r>
      <w:ins w:id="5802" w:author="CR6768" w:date="2025-12-03T16:36:00Z">
        <w:r w:rsidR="0035653C" w:rsidRPr="006B6113">
          <w:rPr>
            <w:lang w:eastAsia="zh-CN"/>
          </w:rPr>
          <w:t xml:space="preserve">The P-CSCF shall also store the satellite identifier of the satellite serving the UE, received from the PCF, and associate it to the same dialog ID. The originating </w:t>
        </w:r>
        <w:r w:rsidR="0035653C">
          <w:rPr>
            <w:rFonts w:hint="eastAsia"/>
            <w:lang w:eastAsia="ja-JP"/>
          </w:rPr>
          <w:t xml:space="preserve">and terminating </w:t>
        </w:r>
        <w:r w:rsidR="0035653C" w:rsidRPr="006B6113">
          <w:rPr>
            <w:lang w:eastAsia="zh-CN"/>
          </w:rPr>
          <w:t>P-CSCF shall maintain this pair of associated satellite identifiers (</w:t>
        </w:r>
        <w:r w:rsidR="0035653C">
          <w:rPr>
            <w:rFonts w:hint="eastAsia"/>
            <w:lang w:eastAsia="ja-JP"/>
          </w:rPr>
          <w:t>originating</w:t>
        </w:r>
        <w:r w:rsidR="0035653C" w:rsidRPr="006B6113">
          <w:rPr>
            <w:lang w:eastAsia="zh-CN"/>
          </w:rPr>
          <w:t xml:space="preserve"> and </w:t>
        </w:r>
        <w:r w:rsidR="0035653C">
          <w:rPr>
            <w:rFonts w:hint="eastAsia"/>
            <w:lang w:eastAsia="ja-JP"/>
          </w:rPr>
          <w:t>terminating</w:t>
        </w:r>
        <w:r w:rsidR="0035653C" w:rsidRPr="006B6113">
          <w:rPr>
            <w:lang w:eastAsia="zh-CN"/>
          </w:rPr>
          <w:t>) for the lifetime of the dialog.</w:t>
        </w:r>
      </w:ins>
    </w:p>
    <w:p w14:paraId="1273404A" w14:textId="77777777" w:rsidR="00B359E2" w:rsidRPr="00C21991" w:rsidRDefault="00B359E2" w:rsidP="002963C8">
      <w:pPr>
        <w:rPr>
          <w:lang w:eastAsia="zh-CN"/>
        </w:rPr>
      </w:pPr>
      <w:r w:rsidRPr="00C21991">
        <w:rPr>
          <w:lang w:eastAsia="zh-CN"/>
        </w:rPr>
        <w:t xml:space="preserve">For media session modifications, the P-CSCF </w:t>
      </w:r>
      <w:r w:rsidRPr="00C21991">
        <w:rPr>
          <w:rFonts w:hint="eastAsia"/>
          <w:lang w:eastAsia="zh-CN"/>
        </w:rPr>
        <w:t xml:space="preserve">may </w:t>
      </w:r>
      <w:r w:rsidRPr="00C21991">
        <w:rPr>
          <w:lang w:eastAsia="zh-CN"/>
        </w:rPr>
        <w:t>include the current satellite identifier in the P-Access-Network-Info header field with</w:t>
      </w:r>
      <w:r w:rsidRPr="00C21991">
        <w:rPr>
          <w:rFonts w:hint="eastAsia"/>
          <w:lang w:eastAsia="zh-CN"/>
        </w:rPr>
        <w:t>in</w:t>
      </w:r>
      <w:r w:rsidRPr="00C21991">
        <w:rPr>
          <w:lang w:eastAsia="zh-CN"/>
        </w:rPr>
        <w:t xml:space="preserve"> </w:t>
      </w:r>
      <w:r w:rsidRPr="00C21991">
        <w:rPr>
          <w:rFonts w:hint="eastAsia"/>
          <w:lang w:eastAsia="zh-CN"/>
        </w:rPr>
        <w:t>the</w:t>
      </w:r>
      <w:r w:rsidRPr="00C21991">
        <w:rPr>
          <w:lang w:eastAsia="zh-CN"/>
        </w:rPr>
        <w:t xml:space="preserve"> "satellite-id" parameter of any related SIP request or response.</w:t>
      </w:r>
      <w:del w:id="5803" w:author="MCC" w:date="2025-12-03T16:33:00Z" w16du:dateUtc="2025-12-03T15:33:00Z">
        <w:r w:rsidRPr="00C21991" w:rsidDel="002B0948">
          <w:rPr>
            <w:lang w:eastAsia="zh-CN"/>
          </w:rPr>
          <w:delText xml:space="preserve"> </w:delText>
        </w:r>
      </w:del>
    </w:p>
    <w:p w14:paraId="6A76069C" w14:textId="77777777" w:rsidR="00B359E2" w:rsidRPr="00C21991" w:rsidRDefault="00B359E2" w:rsidP="00B359E2">
      <w:pPr>
        <w:pStyle w:val="Heading3"/>
      </w:pPr>
      <w:bookmarkStart w:id="5804" w:name="_CRY_2_2_2"/>
      <w:bookmarkStart w:id="5805" w:name="_Toc210129211"/>
      <w:bookmarkEnd w:id="5804"/>
      <w:r w:rsidRPr="00C21991">
        <w:rPr>
          <w:rFonts w:hint="eastAsia"/>
          <w:lang w:eastAsia="zh-CN"/>
        </w:rPr>
        <w:t>Y</w:t>
      </w:r>
      <w:r w:rsidRPr="00C21991">
        <w:t>.</w:t>
      </w:r>
      <w:r w:rsidRPr="00C21991">
        <w:rPr>
          <w:lang w:eastAsia="zh-CN"/>
        </w:rPr>
        <w:t>2</w:t>
      </w:r>
      <w:r w:rsidRPr="00C21991">
        <w:t>.</w:t>
      </w:r>
      <w:r w:rsidRPr="00C21991">
        <w:rPr>
          <w:lang w:eastAsia="zh-CN"/>
        </w:rPr>
        <w:t>2</w:t>
      </w:r>
      <w:r w:rsidRPr="00C21991">
        <w:t>.2</w:t>
      </w:r>
      <w:r w:rsidRPr="00C21991">
        <w:tab/>
        <w:t>Call initiation with early media</w:t>
      </w:r>
      <w:bookmarkEnd w:id="5805"/>
    </w:p>
    <w:p w14:paraId="4CE8838F" w14:textId="77777777" w:rsidR="00B359E2" w:rsidRPr="00C21991" w:rsidRDefault="00B359E2" w:rsidP="00B359E2">
      <w:pPr>
        <w:rPr>
          <w:lang w:eastAsia="zh-CN"/>
        </w:rPr>
      </w:pPr>
      <w:r w:rsidRPr="00C21991">
        <w:t>During the call setup via satellite NG-RAN access, if the originating P-CSCF has requested the IMS-AGW o</w:t>
      </w:r>
      <w:r w:rsidRPr="00C21991">
        <w:rPr>
          <w:lang w:eastAsia="zh-CN"/>
        </w:rPr>
        <w:t>n ground t</w:t>
      </w:r>
      <w:r w:rsidRPr="00C21991">
        <w:t xml:space="preserve">o reserve early media resources, </w:t>
      </w:r>
      <w:r w:rsidRPr="00C21991">
        <w:rPr>
          <w:lang w:eastAsia="zh-CN"/>
        </w:rPr>
        <w:t>receives</w:t>
      </w:r>
      <w:r w:rsidRPr="00C21991">
        <w:t xml:space="preserve"> the P-Early-Media header field in the SDP answer and the </w:t>
      </w:r>
      <w:bookmarkStart w:id="5806" w:name="OLE_LINK44"/>
      <w:r w:rsidRPr="00C21991">
        <w:rPr>
          <w:rFonts w:hint="eastAsia"/>
          <w:lang w:eastAsia="zh-CN"/>
        </w:rPr>
        <w:t xml:space="preserve">satellite </w:t>
      </w:r>
      <w:bookmarkStart w:id="5807" w:name="OLE_LINK377"/>
      <w:r w:rsidRPr="00C21991">
        <w:t>identifier</w:t>
      </w:r>
      <w:bookmarkEnd w:id="5806"/>
      <w:bookmarkEnd w:id="5807"/>
      <w:r w:rsidRPr="00C21991">
        <w:t xml:space="preserve"> of the satellite serving terminating UE, the originating P-CSCF </w:t>
      </w:r>
      <w:r w:rsidRPr="00C21991">
        <w:rPr>
          <w:lang w:eastAsia="zh-CN"/>
        </w:rPr>
        <w:t>shall</w:t>
      </w:r>
      <w:r w:rsidRPr="00C21991">
        <w:t xml:space="preserve"> allocate an IMS-AGW on satellite and shall </w:t>
      </w:r>
      <w:r w:rsidRPr="00C21991">
        <w:rPr>
          <w:lang w:eastAsia="zh-CN"/>
        </w:rPr>
        <w:t>not</w:t>
      </w:r>
      <w:r w:rsidRPr="00C21991">
        <w:t xml:space="preserve"> request the IMS-AGW o</w:t>
      </w:r>
      <w:r w:rsidRPr="00C21991">
        <w:rPr>
          <w:lang w:eastAsia="zh-CN"/>
        </w:rPr>
        <w:t>n ground</w:t>
      </w:r>
      <w:r w:rsidRPr="00C21991">
        <w:t xml:space="preserve"> to release </w:t>
      </w:r>
      <w:r w:rsidRPr="00C21991">
        <w:rPr>
          <w:lang w:eastAsia="zh-CN"/>
        </w:rPr>
        <w:t xml:space="preserve">the </w:t>
      </w:r>
      <w:r w:rsidRPr="00C21991">
        <w:t>early media resourc</w:t>
      </w:r>
      <w:r w:rsidRPr="00C21991">
        <w:rPr>
          <w:lang w:eastAsia="zh-CN"/>
        </w:rPr>
        <w:t>e</w:t>
      </w:r>
      <w:r w:rsidRPr="00C21991">
        <w:t>s if the originating P-CSCF decides to activate the optimized media routing.</w:t>
      </w:r>
      <w:r w:rsidRPr="00C21991">
        <w:rPr>
          <w:lang w:eastAsia="zh-CN"/>
        </w:rPr>
        <w:t xml:space="preserve"> The </w:t>
      </w:r>
      <w:r w:rsidRPr="00C21991">
        <w:t>originating P-CSCF shall release the IMS-AGW o</w:t>
      </w:r>
      <w:r w:rsidRPr="00C21991">
        <w:rPr>
          <w:lang w:eastAsia="zh-CN"/>
        </w:rPr>
        <w:t xml:space="preserve">n ground and interact with the </w:t>
      </w:r>
      <w:r w:rsidRPr="00C21991">
        <w:t>IMS-AGW o</w:t>
      </w:r>
      <w:r w:rsidRPr="00C21991">
        <w:rPr>
          <w:lang w:eastAsia="zh-CN"/>
        </w:rPr>
        <w:t>n satellite when the SDP answer triggered by the early media re-negotiation is received.</w:t>
      </w:r>
    </w:p>
    <w:p w14:paraId="0F0BEC94" w14:textId="77777777" w:rsidR="00B359E2" w:rsidRPr="00C21991" w:rsidRDefault="00B359E2" w:rsidP="00B359E2">
      <w:pPr>
        <w:pStyle w:val="Heading3"/>
        <w:rPr>
          <w:lang w:eastAsia="zh-CN"/>
        </w:rPr>
      </w:pPr>
      <w:bookmarkStart w:id="5808" w:name="_CRY_2_2_3"/>
      <w:bookmarkStart w:id="5809" w:name="_Toc210129212"/>
      <w:bookmarkEnd w:id="5808"/>
      <w:r w:rsidRPr="00C21991">
        <w:rPr>
          <w:lang w:eastAsia="zh-CN"/>
        </w:rPr>
        <w:t>Y.2.2.</w:t>
      </w:r>
      <w:r w:rsidRPr="00C21991">
        <w:rPr>
          <w:rFonts w:hint="eastAsia"/>
          <w:lang w:eastAsia="zh-CN"/>
        </w:rPr>
        <w:t>3</w:t>
      </w:r>
      <w:r w:rsidRPr="00C21991">
        <w:tab/>
      </w:r>
      <w:r w:rsidRPr="00C21991">
        <w:rPr>
          <w:lang w:eastAsia="zh-CN"/>
        </w:rPr>
        <w:t>Handling of satellite change</w:t>
      </w:r>
      <w:bookmarkEnd w:id="5809"/>
    </w:p>
    <w:p w14:paraId="577FA542" w14:textId="77777777" w:rsidR="00B359E2" w:rsidRPr="00C21991" w:rsidRDefault="00B359E2" w:rsidP="00B359E2">
      <w:pPr>
        <w:rPr>
          <w:lang w:eastAsia="zh-CN"/>
        </w:rPr>
      </w:pPr>
      <w:r w:rsidRPr="00C21991">
        <w:rPr>
          <w:lang w:eastAsia="zh-CN"/>
        </w:rPr>
        <w:t xml:space="preserve">When the P-CSCF receives an Access Network Information notification with </w:t>
      </w:r>
      <w:ins w:id="5810" w:author="CR6755" w:date="2025-11-01T22:54:00Z">
        <w:r w:rsidR="00EB2EAD">
          <w:rPr>
            <w:lang w:eastAsia="zh-CN"/>
          </w:rPr>
          <w:t xml:space="preserve">a DNAI </w:t>
        </w:r>
        <w:r w:rsidR="00EB2EAD" w:rsidRPr="00511ABF">
          <w:rPr>
            <w:lang w:eastAsia="zh-CN"/>
          </w:rPr>
          <w:t xml:space="preserve">corresponding </w:t>
        </w:r>
        <w:r w:rsidR="00EB2EAD">
          <w:rPr>
            <w:lang w:eastAsia="zh-CN"/>
          </w:rPr>
          <w:t xml:space="preserve">to </w:t>
        </w:r>
      </w:ins>
      <w:r w:rsidRPr="00C21991">
        <w:rPr>
          <w:lang w:eastAsia="zh-CN"/>
        </w:rPr>
        <w:t xml:space="preserve">a </w:t>
      </w:r>
      <w:r w:rsidRPr="00C21991">
        <w:rPr>
          <w:rFonts w:hint="eastAsia"/>
          <w:lang w:eastAsia="zh-CN"/>
        </w:rPr>
        <w:t>target</w:t>
      </w:r>
      <w:r w:rsidRPr="00C21991">
        <w:rPr>
          <w:lang w:eastAsia="zh-CN"/>
        </w:rPr>
        <w:t xml:space="preserve"> satellite </w:t>
      </w:r>
      <w:del w:id="5811" w:author="CR6755" w:date="2025-11-01T22:54:00Z">
        <w:r w:rsidRPr="00C21991" w:rsidDel="00EB2EAD">
          <w:rPr>
            <w:lang w:eastAsia="zh-CN"/>
          </w:rPr>
          <w:delText xml:space="preserve">identifier </w:delText>
        </w:r>
      </w:del>
      <w:r w:rsidRPr="00C21991">
        <w:rPr>
          <w:lang w:eastAsia="zh-CN"/>
        </w:rPr>
        <w:t xml:space="preserve">from the PCF, the P-CSCF shall </w:t>
      </w:r>
      <w:ins w:id="5812" w:author="CR6755" w:date="2025-11-01T22:54:00Z">
        <w:r w:rsidR="00EB2EAD">
          <w:rPr>
            <w:lang w:eastAsia="zh-CN"/>
          </w:rPr>
          <w:t xml:space="preserve">derive the target </w:t>
        </w:r>
        <w:r w:rsidR="00EB2EAD" w:rsidRPr="00511ABF">
          <w:rPr>
            <w:lang w:eastAsia="zh-CN"/>
          </w:rPr>
          <w:t xml:space="preserve">satellite identifier </w:t>
        </w:r>
        <w:r w:rsidR="00EB2EAD">
          <w:rPr>
            <w:lang w:eastAsia="zh-CN"/>
          </w:rPr>
          <w:t>from the received DNAI and use the derived target</w:t>
        </w:r>
        <w:r w:rsidR="00EB2EAD" w:rsidRPr="00511ABF">
          <w:rPr>
            <w:lang w:eastAsia="zh-CN"/>
          </w:rPr>
          <w:t xml:space="preserve"> satellite identifier </w:t>
        </w:r>
        <w:r w:rsidR="00EB2EAD">
          <w:rPr>
            <w:lang w:eastAsia="zh-CN"/>
          </w:rPr>
          <w:t xml:space="preserve">in </w:t>
        </w:r>
      </w:ins>
      <w:r w:rsidRPr="00C21991">
        <w:rPr>
          <w:lang w:eastAsia="zh-CN"/>
        </w:rPr>
        <w:t>determin</w:t>
      </w:r>
      <w:ins w:id="5813" w:author="CR6755" w:date="2025-11-01T22:54:00Z">
        <w:r w:rsidR="00EB2EAD">
          <w:rPr>
            <w:lang w:eastAsia="zh-CN"/>
          </w:rPr>
          <w:t>ing</w:t>
        </w:r>
      </w:ins>
      <w:del w:id="5814" w:author="CR6755" w:date="2025-11-01T22:54:00Z">
        <w:r w:rsidRPr="00C21991" w:rsidDel="00EB2EAD">
          <w:rPr>
            <w:lang w:eastAsia="zh-CN"/>
          </w:rPr>
          <w:delText>e</w:delText>
        </w:r>
      </w:del>
      <w:r w:rsidRPr="00C21991">
        <w:rPr>
          <w:lang w:eastAsia="zh-CN"/>
        </w:rPr>
        <w:t xml:space="preserve"> whether optimized media routing can continue.</w:t>
      </w:r>
    </w:p>
    <w:p w14:paraId="56F3B75B" w14:textId="77777777" w:rsidR="00EB2EAD" w:rsidRDefault="00EB2EAD">
      <w:pPr>
        <w:pStyle w:val="NO"/>
        <w:rPr>
          <w:ins w:id="5815" w:author="CR6755" w:date="2025-11-01T22:55:00Z"/>
          <w:lang w:eastAsia="zh-CN"/>
        </w:rPr>
        <w:pPrChange w:id="5816" w:author="CR6755" w:date="2025-11-01T22:55:00Z">
          <w:pPr/>
        </w:pPrChange>
      </w:pPr>
      <w:ins w:id="5817" w:author="CR6755" w:date="2025-11-01T22:55:00Z">
        <w:r w:rsidRPr="0091171F">
          <w:t>NOTE:</w:t>
        </w:r>
        <w:r w:rsidRPr="0091171F">
          <w:tab/>
          <w:t xml:space="preserve">Derivation of the </w:t>
        </w:r>
        <w:r w:rsidRPr="002E3A6F">
          <w:t xml:space="preserve">satellite identifier </w:t>
        </w:r>
        <w:r w:rsidRPr="0091171F">
          <w:t>from the DNAI is based on the operator's policy and implementation.</w:t>
        </w:r>
      </w:ins>
    </w:p>
    <w:p w14:paraId="5ECE0ADA" w14:textId="77777777" w:rsidR="00B359E2" w:rsidRPr="00C21991" w:rsidRDefault="00B359E2" w:rsidP="00B359E2">
      <w:pPr>
        <w:rPr>
          <w:lang w:eastAsia="zh-CN"/>
        </w:rPr>
      </w:pPr>
      <w:r w:rsidRPr="00C21991">
        <w:rPr>
          <w:lang w:eastAsia="zh-CN"/>
        </w:rPr>
        <w:t>If optimized media routing can continue, the P-CSCF shall select a new IMS-AGW on the target satellite</w:t>
      </w:r>
      <w:r w:rsidRPr="00C21991">
        <w:rPr>
          <w:noProof/>
        </w:rPr>
        <w:t xml:space="preserve"> and </w:t>
      </w:r>
      <w:ins w:id="5818" w:author="CR6754" w:date="2025-11-01T22:50:00Z">
        <w:r w:rsidR="00EA5F1C">
          <w:rPr>
            <w:noProof/>
          </w:rPr>
          <w:t>shall trigger, using a SIP MESSAGE</w:t>
        </w:r>
        <w:r w:rsidR="00EA5F1C">
          <w:rPr>
            <w:rFonts w:hint="eastAsia"/>
            <w:lang w:eastAsia="zh-CN"/>
          </w:rPr>
          <w:t>,</w:t>
        </w:r>
        <w:r w:rsidR="00EA5F1C">
          <w:rPr>
            <w:noProof/>
          </w:rPr>
          <w:t xml:space="preserve"> the </w:t>
        </w:r>
        <w:r w:rsidR="00EA5F1C" w:rsidRPr="00457182">
          <w:rPr>
            <w:noProof/>
          </w:rPr>
          <w:t xml:space="preserve">IMS AS to send </w:t>
        </w:r>
        <w:r w:rsidR="00EA5F1C">
          <w:rPr>
            <w:noProof/>
          </w:rPr>
          <w:t xml:space="preserve">a </w:t>
        </w:r>
        <w:r w:rsidR="00EA5F1C" w:rsidRPr="00457182">
          <w:rPr>
            <w:noProof/>
          </w:rPr>
          <w:t>SIP re-INVITE</w:t>
        </w:r>
      </w:ins>
      <w:del w:id="5819" w:author="CR6754" w:date="2025-11-01T22:50:00Z">
        <w:r w:rsidRPr="00C21991" w:rsidDel="00EA5F1C">
          <w:rPr>
            <w:noProof/>
          </w:rPr>
          <w:delText xml:space="preserve">send </w:delText>
        </w:r>
        <w:r w:rsidRPr="00C21991" w:rsidDel="00EA5F1C">
          <w:delText xml:space="preserve">the </w:delText>
        </w:r>
        <w:r w:rsidRPr="00C21991" w:rsidDel="00EA5F1C">
          <w:rPr>
            <w:lang w:eastAsia="zh-CN"/>
          </w:rPr>
          <w:delText xml:space="preserve"> "satellite-id" parameter</w:delText>
        </w:r>
        <w:r w:rsidRPr="00C21991" w:rsidDel="00EA5F1C">
          <w:rPr>
            <w:rFonts w:hint="eastAsia"/>
            <w:lang w:eastAsia="zh-CN"/>
          </w:rPr>
          <w:delText xml:space="preserve"> set to </w:delText>
        </w:r>
        <w:r w:rsidRPr="00C21991" w:rsidDel="00EA5F1C">
          <w:delText xml:space="preserve">the </w:delText>
        </w:r>
        <w:r w:rsidRPr="00C21991" w:rsidDel="00EA5F1C">
          <w:rPr>
            <w:lang w:eastAsia="zh-CN"/>
          </w:rPr>
          <w:delText>target</w:delText>
        </w:r>
        <w:r w:rsidRPr="00C21991" w:rsidDel="00EA5F1C">
          <w:delText xml:space="preserve"> satellite</w:delText>
        </w:r>
        <w:r w:rsidRPr="00C21991" w:rsidDel="00EA5F1C">
          <w:rPr>
            <w:rFonts w:hint="eastAsia"/>
            <w:lang w:eastAsia="zh-CN"/>
          </w:rPr>
          <w:delText xml:space="preserve"> </w:delText>
        </w:r>
        <w:r w:rsidRPr="00C21991" w:rsidDel="00EA5F1C">
          <w:rPr>
            <w:lang w:eastAsia="zh-CN"/>
          </w:rPr>
          <w:delText>identifier</w:delText>
        </w:r>
        <w:r w:rsidRPr="00C21991" w:rsidDel="00EA5F1C">
          <w:rPr>
            <w:rFonts w:hint="eastAsia"/>
            <w:lang w:eastAsia="zh-CN"/>
          </w:rPr>
          <w:delText xml:space="preserve"> in the</w:delText>
        </w:r>
        <w:r w:rsidRPr="00C21991" w:rsidDel="00EA5F1C">
          <w:rPr>
            <w:lang w:eastAsia="zh-CN"/>
          </w:rPr>
          <w:delText xml:space="preserve"> P-Access-Network-Info header field</w:delText>
        </w:r>
        <w:r w:rsidRPr="00C21991" w:rsidDel="00EA5F1C">
          <w:rPr>
            <w:rFonts w:hint="eastAsia"/>
            <w:lang w:eastAsia="zh-CN"/>
          </w:rPr>
          <w:delText>,</w:delText>
        </w:r>
      </w:del>
      <w:r w:rsidRPr="00C21991">
        <w:t xml:space="preserve"> </w:t>
      </w:r>
      <w:r w:rsidRPr="00C21991">
        <w:rPr>
          <w:noProof/>
        </w:rPr>
        <w:t xml:space="preserve">with an </w:t>
      </w:r>
      <w:r w:rsidRPr="00C21991">
        <w:t>SDP offer to the terminating side to trigger media negotiation</w:t>
      </w:r>
      <w:r w:rsidRPr="00C21991">
        <w:rPr>
          <w:lang w:eastAsia="zh-CN"/>
        </w:rPr>
        <w:t>.</w:t>
      </w:r>
      <w:r w:rsidRPr="00C21991">
        <w:rPr>
          <w:rFonts w:hint="eastAsia"/>
          <w:lang w:eastAsia="zh-CN"/>
        </w:rPr>
        <w:t xml:space="preserve"> </w:t>
      </w:r>
      <w:ins w:id="5820" w:author="CR6754" w:date="2025-11-01T22:51:00Z">
        <w:r w:rsidR="00EA5F1C">
          <w:rPr>
            <w:lang w:eastAsia="zh-CN"/>
          </w:rPr>
          <w:t xml:space="preserve">Both </w:t>
        </w:r>
        <w:r w:rsidR="00EA5F1C">
          <w:rPr>
            <w:noProof/>
          </w:rPr>
          <w:t>SIP MESSAGE and</w:t>
        </w:r>
        <w:r w:rsidR="00EA5F1C">
          <w:rPr>
            <w:lang w:eastAsia="zh-CN"/>
          </w:rPr>
          <w:t xml:space="preserve"> </w:t>
        </w:r>
        <w:r w:rsidR="00EA5F1C" w:rsidRPr="00457182">
          <w:rPr>
            <w:noProof/>
          </w:rPr>
          <w:t>SIP re-INVITE</w:t>
        </w:r>
        <w:r w:rsidR="00EA5F1C">
          <w:rPr>
            <w:noProof/>
          </w:rPr>
          <w:t xml:space="preserve"> include the </w:t>
        </w:r>
        <w:r w:rsidR="00EA5F1C">
          <w:rPr>
            <w:lang w:eastAsia="zh-CN"/>
          </w:rPr>
          <w:t>"satellite-id" parameter</w:t>
        </w:r>
        <w:r w:rsidR="00EA5F1C">
          <w:rPr>
            <w:rFonts w:hint="eastAsia"/>
            <w:lang w:eastAsia="zh-CN"/>
          </w:rPr>
          <w:t xml:space="preserve"> set to </w:t>
        </w:r>
        <w:r w:rsidR="00EA5F1C" w:rsidRPr="00F3078B">
          <w:t xml:space="preserve">the </w:t>
        </w:r>
        <w:r w:rsidR="00EA5F1C">
          <w:rPr>
            <w:lang w:eastAsia="zh-CN"/>
          </w:rPr>
          <w:t>target</w:t>
        </w:r>
        <w:r w:rsidR="00EA5F1C" w:rsidRPr="00F3078B">
          <w:t xml:space="preserve"> satellite</w:t>
        </w:r>
        <w:r w:rsidR="00EA5F1C">
          <w:rPr>
            <w:rFonts w:hint="eastAsia"/>
            <w:lang w:eastAsia="zh-CN"/>
          </w:rPr>
          <w:t xml:space="preserve"> </w:t>
        </w:r>
        <w:r w:rsidR="00EA5F1C">
          <w:rPr>
            <w:lang w:eastAsia="zh-CN"/>
          </w:rPr>
          <w:t>identifier</w:t>
        </w:r>
        <w:r w:rsidR="00EA5F1C">
          <w:rPr>
            <w:rFonts w:hint="eastAsia"/>
            <w:lang w:eastAsia="zh-CN"/>
          </w:rPr>
          <w:t xml:space="preserve"> in the</w:t>
        </w:r>
        <w:r w:rsidR="00EA5F1C" w:rsidRPr="00D56E12">
          <w:rPr>
            <w:lang w:eastAsia="zh-CN"/>
          </w:rPr>
          <w:t xml:space="preserve"> </w:t>
        </w:r>
        <w:r w:rsidR="00EA5F1C">
          <w:rPr>
            <w:lang w:eastAsia="zh-CN"/>
          </w:rPr>
          <w:t>P-Access-Network-Info header field.</w:t>
        </w:r>
      </w:ins>
    </w:p>
    <w:p w14:paraId="21834382" w14:textId="77777777" w:rsidR="00B359E2" w:rsidRPr="00C21991" w:rsidRDefault="00B359E2" w:rsidP="00B359E2">
      <w:pPr>
        <w:rPr>
          <w:lang w:eastAsia="zh-CN"/>
        </w:rPr>
      </w:pPr>
      <w:r w:rsidRPr="00C21991">
        <w:rPr>
          <w:lang w:eastAsia="zh-CN"/>
        </w:rPr>
        <w:t>If optimized media routing cannot continue, the P-CSCF shall select an IMS-AGW on the ground</w:t>
      </w:r>
      <w:r w:rsidRPr="00C21991">
        <w:rPr>
          <w:lang w:eastAsia="ja-JP"/>
        </w:rPr>
        <w:t xml:space="preserve"> </w:t>
      </w:r>
      <w:r w:rsidRPr="00C21991">
        <w:rPr>
          <w:rFonts w:hint="eastAsia"/>
          <w:lang w:eastAsia="zh-CN"/>
        </w:rPr>
        <w:t>and</w:t>
      </w:r>
      <w:r w:rsidRPr="00C21991">
        <w:rPr>
          <w:lang w:eastAsia="ja-JP"/>
        </w:rPr>
        <w:t xml:space="preserve"> activates ground fallback routing</w:t>
      </w:r>
      <w:r w:rsidRPr="00C21991">
        <w:rPr>
          <w:rFonts w:hint="eastAsia"/>
          <w:lang w:eastAsia="zh-CN"/>
        </w:rPr>
        <w:t>.</w:t>
      </w:r>
    </w:p>
    <w:p w14:paraId="43C1A4CC" w14:textId="77777777" w:rsidR="00897956" w:rsidRPr="00C21991" w:rsidRDefault="00897956" w:rsidP="005D46C4">
      <w:pPr>
        <w:pStyle w:val="Heading8"/>
      </w:pPr>
      <w:bookmarkStart w:id="5821" w:name="_CRAnnexYinformative"/>
      <w:bookmarkStart w:id="5822" w:name="_Toc210129213"/>
      <w:bookmarkEnd w:id="5821"/>
      <w:r w:rsidRPr="00C21991">
        <w:t xml:space="preserve">Annex </w:t>
      </w:r>
      <w:r w:rsidR="00543726" w:rsidRPr="00C21991">
        <w:t xml:space="preserve">Y </w:t>
      </w:r>
      <w:r w:rsidRPr="00C21991">
        <w:t>(informative):</w:t>
      </w:r>
      <w:r w:rsidRPr="00C21991">
        <w:br/>
        <w:t>Change history</w:t>
      </w:r>
      <w:bookmarkEnd w:id="58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61"/>
        <w:gridCol w:w="621"/>
        <w:gridCol w:w="930"/>
        <w:gridCol w:w="512"/>
        <w:gridCol w:w="462"/>
        <w:gridCol w:w="3535"/>
        <w:gridCol w:w="748"/>
        <w:gridCol w:w="748"/>
        <w:gridCol w:w="879"/>
      </w:tblGrid>
      <w:tr w:rsidR="00897956" w:rsidRPr="00C21991" w14:paraId="71EE13D3" w14:textId="77777777" w:rsidTr="008E646D">
        <w:trPr>
          <w:cantSplit/>
          <w:tblHeader/>
        </w:trPr>
        <w:tc>
          <w:tcPr>
            <w:tcW w:w="9196" w:type="dxa"/>
            <w:gridSpan w:val="9"/>
            <w:tcBorders>
              <w:bottom w:val="nil"/>
            </w:tcBorders>
            <w:shd w:val="solid" w:color="FFFFFF" w:fill="auto"/>
          </w:tcPr>
          <w:bookmarkEnd w:id="5560"/>
          <w:p w14:paraId="76DC0664" w14:textId="77777777" w:rsidR="00897956" w:rsidRPr="00C21991" w:rsidRDefault="00897956">
            <w:pPr>
              <w:pStyle w:val="TAL"/>
              <w:keepLines w:val="0"/>
              <w:jc w:val="center"/>
              <w:rPr>
                <w:b/>
                <w:sz w:val="16"/>
              </w:rPr>
            </w:pPr>
            <w:r w:rsidRPr="00C21991">
              <w:rPr>
                <w:b/>
              </w:rPr>
              <w:t>Change history</w:t>
            </w:r>
          </w:p>
        </w:tc>
      </w:tr>
      <w:tr w:rsidR="00897956" w:rsidRPr="00C21991" w14:paraId="218D9507" w14:textId="77777777" w:rsidTr="008E646D">
        <w:trPr>
          <w:tblHeader/>
        </w:trPr>
        <w:tc>
          <w:tcPr>
            <w:tcW w:w="761" w:type="dxa"/>
            <w:shd w:val="pct10" w:color="auto" w:fill="FFFFFF"/>
          </w:tcPr>
          <w:p w14:paraId="557B7C43" w14:textId="77777777" w:rsidR="00897956" w:rsidRPr="00C21991" w:rsidRDefault="00897956">
            <w:pPr>
              <w:pStyle w:val="TAL"/>
              <w:keepLines w:val="0"/>
              <w:rPr>
                <w:b/>
                <w:sz w:val="16"/>
              </w:rPr>
            </w:pPr>
            <w:r w:rsidRPr="00C21991">
              <w:rPr>
                <w:b/>
                <w:sz w:val="16"/>
              </w:rPr>
              <w:t>Date</w:t>
            </w:r>
          </w:p>
        </w:tc>
        <w:tc>
          <w:tcPr>
            <w:tcW w:w="621" w:type="dxa"/>
            <w:shd w:val="pct10" w:color="auto" w:fill="FFFFFF"/>
          </w:tcPr>
          <w:p w14:paraId="7D5B04DB" w14:textId="77777777" w:rsidR="00897956" w:rsidRPr="00C21991" w:rsidRDefault="00897956">
            <w:pPr>
              <w:pStyle w:val="TAL"/>
              <w:keepLines w:val="0"/>
              <w:rPr>
                <w:b/>
                <w:sz w:val="16"/>
              </w:rPr>
            </w:pPr>
            <w:smartTag w:uri="urn:schemas-microsoft-com:office:smarttags" w:element="stockticker">
              <w:r w:rsidRPr="00C21991">
                <w:rPr>
                  <w:b/>
                  <w:sz w:val="16"/>
                </w:rPr>
                <w:t>TSG</w:t>
              </w:r>
            </w:smartTag>
            <w:r w:rsidRPr="00C21991">
              <w:rPr>
                <w:b/>
                <w:sz w:val="16"/>
              </w:rPr>
              <w:t> #</w:t>
            </w:r>
          </w:p>
        </w:tc>
        <w:tc>
          <w:tcPr>
            <w:tcW w:w="930" w:type="dxa"/>
            <w:shd w:val="pct10" w:color="auto" w:fill="FFFFFF"/>
          </w:tcPr>
          <w:p w14:paraId="27D642B1" w14:textId="77777777" w:rsidR="00897956" w:rsidRPr="00C21991" w:rsidRDefault="00897956">
            <w:pPr>
              <w:pStyle w:val="TAL"/>
              <w:keepLines w:val="0"/>
              <w:rPr>
                <w:b/>
                <w:sz w:val="16"/>
              </w:rPr>
            </w:pPr>
            <w:smartTag w:uri="urn:schemas-microsoft-com:office:smarttags" w:element="stockticker">
              <w:r w:rsidRPr="00C21991">
                <w:rPr>
                  <w:b/>
                  <w:sz w:val="16"/>
                </w:rPr>
                <w:t>TSG</w:t>
              </w:r>
            </w:smartTag>
            <w:r w:rsidRPr="00C21991">
              <w:rPr>
                <w:b/>
                <w:sz w:val="16"/>
              </w:rPr>
              <w:t xml:space="preserve"> Doc.</w:t>
            </w:r>
          </w:p>
        </w:tc>
        <w:tc>
          <w:tcPr>
            <w:tcW w:w="512" w:type="dxa"/>
            <w:shd w:val="pct10" w:color="auto" w:fill="FFFFFF"/>
          </w:tcPr>
          <w:p w14:paraId="61C940F6" w14:textId="77777777" w:rsidR="00897956" w:rsidRPr="00C21991" w:rsidRDefault="00897956">
            <w:pPr>
              <w:pStyle w:val="TAL"/>
              <w:keepLines w:val="0"/>
              <w:rPr>
                <w:b/>
                <w:sz w:val="16"/>
              </w:rPr>
            </w:pPr>
            <w:r w:rsidRPr="00C21991">
              <w:rPr>
                <w:b/>
                <w:sz w:val="16"/>
              </w:rPr>
              <w:t>CR</w:t>
            </w:r>
          </w:p>
        </w:tc>
        <w:tc>
          <w:tcPr>
            <w:tcW w:w="462" w:type="dxa"/>
            <w:shd w:val="pct10" w:color="auto" w:fill="FFFFFF"/>
          </w:tcPr>
          <w:p w14:paraId="00CE1435" w14:textId="77777777" w:rsidR="00897956" w:rsidRPr="00C21991" w:rsidRDefault="00897956">
            <w:pPr>
              <w:pStyle w:val="TAL"/>
              <w:keepLines w:val="0"/>
              <w:rPr>
                <w:b/>
                <w:sz w:val="16"/>
              </w:rPr>
            </w:pPr>
            <w:r w:rsidRPr="00C21991">
              <w:rPr>
                <w:b/>
                <w:sz w:val="16"/>
              </w:rPr>
              <w:t>Rev</w:t>
            </w:r>
          </w:p>
        </w:tc>
        <w:tc>
          <w:tcPr>
            <w:tcW w:w="3535" w:type="dxa"/>
            <w:shd w:val="pct10" w:color="auto" w:fill="FFFFFF"/>
          </w:tcPr>
          <w:p w14:paraId="7CE9EBE0" w14:textId="77777777" w:rsidR="00897956" w:rsidRPr="00C21991" w:rsidRDefault="00897956">
            <w:pPr>
              <w:pStyle w:val="TAL"/>
              <w:keepLines w:val="0"/>
              <w:rPr>
                <w:b/>
                <w:sz w:val="16"/>
              </w:rPr>
            </w:pPr>
            <w:r w:rsidRPr="00C21991">
              <w:rPr>
                <w:b/>
                <w:sz w:val="16"/>
              </w:rPr>
              <w:t>Subject/Comment</w:t>
            </w:r>
          </w:p>
        </w:tc>
        <w:tc>
          <w:tcPr>
            <w:tcW w:w="748" w:type="dxa"/>
            <w:shd w:val="pct10" w:color="auto" w:fill="FFFFFF"/>
          </w:tcPr>
          <w:p w14:paraId="350ADA2D" w14:textId="77777777" w:rsidR="00897956" w:rsidRPr="00C21991" w:rsidRDefault="00897956">
            <w:pPr>
              <w:pStyle w:val="TAL"/>
              <w:keepLines w:val="0"/>
              <w:rPr>
                <w:b/>
                <w:sz w:val="16"/>
              </w:rPr>
            </w:pPr>
            <w:r w:rsidRPr="00C21991">
              <w:rPr>
                <w:b/>
                <w:sz w:val="16"/>
              </w:rPr>
              <w:t>Old</w:t>
            </w:r>
          </w:p>
        </w:tc>
        <w:tc>
          <w:tcPr>
            <w:tcW w:w="748" w:type="dxa"/>
            <w:shd w:val="pct10" w:color="auto" w:fill="FFFFFF"/>
          </w:tcPr>
          <w:p w14:paraId="7C60C1A4" w14:textId="77777777" w:rsidR="00897956" w:rsidRPr="00C21991" w:rsidRDefault="00897956">
            <w:pPr>
              <w:pStyle w:val="TAL"/>
              <w:keepLines w:val="0"/>
              <w:rPr>
                <w:b/>
                <w:sz w:val="16"/>
              </w:rPr>
            </w:pPr>
            <w:r w:rsidRPr="00C21991">
              <w:rPr>
                <w:b/>
                <w:sz w:val="16"/>
              </w:rPr>
              <w:t>New</w:t>
            </w:r>
          </w:p>
        </w:tc>
        <w:tc>
          <w:tcPr>
            <w:tcW w:w="879" w:type="dxa"/>
            <w:shd w:val="pct10" w:color="auto" w:fill="FFFFFF"/>
          </w:tcPr>
          <w:p w14:paraId="26F1B3DB" w14:textId="77777777" w:rsidR="00897956" w:rsidRPr="00C21991" w:rsidRDefault="00897956">
            <w:pPr>
              <w:pStyle w:val="TAL"/>
              <w:keepLines w:val="0"/>
              <w:rPr>
                <w:b/>
                <w:sz w:val="16"/>
              </w:rPr>
            </w:pPr>
            <w:r w:rsidRPr="00C21991">
              <w:rPr>
                <w:b/>
                <w:sz w:val="16"/>
              </w:rPr>
              <w:t>WG doc</w:t>
            </w:r>
          </w:p>
        </w:tc>
      </w:tr>
      <w:tr w:rsidR="00897956" w:rsidRPr="00C21991" w14:paraId="3F0F188A" w14:textId="77777777" w:rsidTr="008E646D">
        <w:tc>
          <w:tcPr>
            <w:tcW w:w="761" w:type="dxa"/>
            <w:shd w:val="solid" w:color="FFFFFF" w:fill="auto"/>
          </w:tcPr>
          <w:p w14:paraId="4F9AF76C" w14:textId="77777777" w:rsidR="00897956" w:rsidRPr="00C21991" w:rsidRDefault="00897956">
            <w:pPr>
              <w:pStyle w:val="TAL"/>
              <w:rPr>
                <w:rFonts w:cs="Arial"/>
                <w:sz w:val="16"/>
              </w:rPr>
            </w:pPr>
          </w:p>
        </w:tc>
        <w:tc>
          <w:tcPr>
            <w:tcW w:w="621" w:type="dxa"/>
            <w:shd w:val="solid" w:color="FFFFFF" w:fill="auto"/>
          </w:tcPr>
          <w:p w14:paraId="0712C7D3" w14:textId="77777777" w:rsidR="00897956" w:rsidRPr="00C21991" w:rsidRDefault="00897956">
            <w:pPr>
              <w:pStyle w:val="TAL"/>
              <w:rPr>
                <w:rFonts w:cs="Arial"/>
                <w:sz w:val="16"/>
              </w:rPr>
            </w:pPr>
          </w:p>
        </w:tc>
        <w:tc>
          <w:tcPr>
            <w:tcW w:w="930" w:type="dxa"/>
            <w:shd w:val="solid" w:color="FFFFFF" w:fill="auto"/>
          </w:tcPr>
          <w:p w14:paraId="7688981B" w14:textId="77777777" w:rsidR="00897956" w:rsidRPr="00C21991" w:rsidRDefault="00897956">
            <w:pPr>
              <w:pStyle w:val="TAL"/>
              <w:rPr>
                <w:rFonts w:cs="Arial"/>
                <w:sz w:val="16"/>
              </w:rPr>
            </w:pPr>
          </w:p>
        </w:tc>
        <w:tc>
          <w:tcPr>
            <w:tcW w:w="512" w:type="dxa"/>
            <w:shd w:val="solid" w:color="FFFFFF" w:fill="auto"/>
          </w:tcPr>
          <w:p w14:paraId="71403553" w14:textId="77777777" w:rsidR="00897956" w:rsidRPr="00C21991" w:rsidRDefault="00897956">
            <w:pPr>
              <w:pStyle w:val="TAL"/>
              <w:rPr>
                <w:rFonts w:cs="Arial"/>
                <w:sz w:val="16"/>
              </w:rPr>
            </w:pPr>
          </w:p>
        </w:tc>
        <w:tc>
          <w:tcPr>
            <w:tcW w:w="462" w:type="dxa"/>
            <w:shd w:val="solid" w:color="FFFFFF" w:fill="auto"/>
          </w:tcPr>
          <w:p w14:paraId="474A922F" w14:textId="77777777" w:rsidR="00897956" w:rsidRPr="00C21991" w:rsidRDefault="00897956">
            <w:pPr>
              <w:pStyle w:val="TAL"/>
              <w:rPr>
                <w:rFonts w:cs="Arial"/>
                <w:sz w:val="16"/>
              </w:rPr>
            </w:pPr>
          </w:p>
        </w:tc>
        <w:tc>
          <w:tcPr>
            <w:tcW w:w="3535" w:type="dxa"/>
            <w:shd w:val="solid" w:color="FFFFFF" w:fill="auto"/>
          </w:tcPr>
          <w:p w14:paraId="12D6F79C" w14:textId="77777777" w:rsidR="00897956" w:rsidRPr="00C21991" w:rsidRDefault="00897956">
            <w:pPr>
              <w:pStyle w:val="TAL"/>
              <w:rPr>
                <w:rFonts w:cs="Arial"/>
                <w:sz w:val="16"/>
              </w:rPr>
            </w:pPr>
            <w:r w:rsidRPr="00C21991">
              <w:rPr>
                <w:rFonts w:cs="Arial"/>
                <w:sz w:val="16"/>
              </w:rPr>
              <w:t>Version 0.0.0 Editor's internal draft</w:t>
            </w:r>
          </w:p>
        </w:tc>
        <w:tc>
          <w:tcPr>
            <w:tcW w:w="748" w:type="dxa"/>
            <w:shd w:val="solid" w:color="FFFFFF" w:fill="auto"/>
          </w:tcPr>
          <w:p w14:paraId="5BE5C9AD" w14:textId="77777777" w:rsidR="00897956" w:rsidRPr="00C21991" w:rsidRDefault="00897956">
            <w:pPr>
              <w:pStyle w:val="TAL"/>
              <w:rPr>
                <w:rFonts w:cs="Arial"/>
                <w:sz w:val="16"/>
              </w:rPr>
            </w:pPr>
          </w:p>
        </w:tc>
        <w:tc>
          <w:tcPr>
            <w:tcW w:w="748" w:type="dxa"/>
            <w:shd w:val="solid" w:color="FFFFFF" w:fill="auto"/>
          </w:tcPr>
          <w:p w14:paraId="1976DFEC" w14:textId="77777777" w:rsidR="00897956" w:rsidRPr="00C21991" w:rsidRDefault="00897956">
            <w:pPr>
              <w:pStyle w:val="TAL"/>
              <w:rPr>
                <w:rFonts w:cs="Arial"/>
                <w:sz w:val="16"/>
              </w:rPr>
            </w:pPr>
          </w:p>
        </w:tc>
        <w:tc>
          <w:tcPr>
            <w:tcW w:w="879" w:type="dxa"/>
            <w:shd w:val="solid" w:color="FFFFFF" w:fill="auto"/>
          </w:tcPr>
          <w:p w14:paraId="00790DB2" w14:textId="77777777" w:rsidR="00897956" w:rsidRPr="00C21991" w:rsidRDefault="00897956">
            <w:pPr>
              <w:pStyle w:val="TAL"/>
              <w:rPr>
                <w:rFonts w:cs="Arial"/>
                <w:sz w:val="16"/>
              </w:rPr>
            </w:pPr>
          </w:p>
        </w:tc>
      </w:tr>
      <w:tr w:rsidR="00897956" w:rsidRPr="00C21991" w14:paraId="4A6D146B" w14:textId="77777777" w:rsidTr="008E646D">
        <w:tc>
          <w:tcPr>
            <w:tcW w:w="761" w:type="dxa"/>
            <w:tcBorders>
              <w:bottom w:val="nil"/>
            </w:tcBorders>
            <w:shd w:val="solid" w:color="FFFFFF" w:fill="auto"/>
          </w:tcPr>
          <w:p w14:paraId="412D4CC9" w14:textId="77777777" w:rsidR="00897956" w:rsidRPr="00C21991" w:rsidRDefault="00897956">
            <w:pPr>
              <w:pStyle w:val="TAL"/>
              <w:rPr>
                <w:rFonts w:cs="Arial"/>
                <w:sz w:val="16"/>
              </w:rPr>
            </w:pPr>
          </w:p>
        </w:tc>
        <w:tc>
          <w:tcPr>
            <w:tcW w:w="621" w:type="dxa"/>
            <w:tcBorders>
              <w:bottom w:val="nil"/>
            </w:tcBorders>
            <w:shd w:val="solid" w:color="FFFFFF" w:fill="auto"/>
          </w:tcPr>
          <w:p w14:paraId="01E79A7B" w14:textId="77777777" w:rsidR="00897956" w:rsidRPr="00C21991" w:rsidRDefault="00897956">
            <w:pPr>
              <w:pStyle w:val="TAL"/>
              <w:rPr>
                <w:rFonts w:cs="Arial"/>
                <w:sz w:val="16"/>
              </w:rPr>
            </w:pPr>
          </w:p>
        </w:tc>
        <w:tc>
          <w:tcPr>
            <w:tcW w:w="930" w:type="dxa"/>
            <w:tcBorders>
              <w:bottom w:val="nil"/>
            </w:tcBorders>
            <w:shd w:val="solid" w:color="FFFFFF" w:fill="auto"/>
          </w:tcPr>
          <w:p w14:paraId="2D1E23E5" w14:textId="77777777" w:rsidR="00897956" w:rsidRPr="00C21991" w:rsidRDefault="00897956">
            <w:pPr>
              <w:pStyle w:val="TAL"/>
              <w:rPr>
                <w:rFonts w:cs="Arial"/>
                <w:sz w:val="16"/>
              </w:rPr>
            </w:pPr>
          </w:p>
        </w:tc>
        <w:tc>
          <w:tcPr>
            <w:tcW w:w="512" w:type="dxa"/>
            <w:tcBorders>
              <w:bottom w:val="nil"/>
            </w:tcBorders>
            <w:shd w:val="solid" w:color="FFFFFF" w:fill="auto"/>
          </w:tcPr>
          <w:p w14:paraId="7853DF68" w14:textId="77777777" w:rsidR="00897956" w:rsidRPr="00C21991" w:rsidRDefault="00897956">
            <w:pPr>
              <w:pStyle w:val="TAL"/>
              <w:rPr>
                <w:rFonts w:cs="Arial"/>
                <w:sz w:val="16"/>
              </w:rPr>
            </w:pPr>
          </w:p>
        </w:tc>
        <w:tc>
          <w:tcPr>
            <w:tcW w:w="462" w:type="dxa"/>
            <w:tcBorders>
              <w:bottom w:val="nil"/>
            </w:tcBorders>
            <w:shd w:val="solid" w:color="FFFFFF" w:fill="auto"/>
          </w:tcPr>
          <w:p w14:paraId="44AE9A1C" w14:textId="77777777" w:rsidR="00897956" w:rsidRPr="00C21991" w:rsidRDefault="00897956">
            <w:pPr>
              <w:pStyle w:val="TAL"/>
              <w:rPr>
                <w:rFonts w:cs="Arial"/>
                <w:sz w:val="16"/>
              </w:rPr>
            </w:pPr>
          </w:p>
        </w:tc>
        <w:tc>
          <w:tcPr>
            <w:tcW w:w="3535" w:type="dxa"/>
            <w:tcBorders>
              <w:bottom w:val="nil"/>
            </w:tcBorders>
            <w:shd w:val="solid" w:color="FFFFFF" w:fill="auto"/>
          </w:tcPr>
          <w:p w14:paraId="795AEB6D" w14:textId="77777777" w:rsidR="00897956" w:rsidRPr="00C21991" w:rsidRDefault="00897956">
            <w:pPr>
              <w:pStyle w:val="TAL"/>
              <w:rPr>
                <w:rFonts w:cs="Arial"/>
                <w:sz w:val="16"/>
              </w:rPr>
            </w:pPr>
            <w:r w:rsidRPr="00C21991">
              <w:rPr>
                <w:rFonts w:cs="Arial"/>
                <w:sz w:val="16"/>
              </w:rPr>
              <w:t>Version 0.0.1 Editor's internal draft</w:t>
            </w:r>
          </w:p>
        </w:tc>
        <w:tc>
          <w:tcPr>
            <w:tcW w:w="748" w:type="dxa"/>
            <w:tcBorders>
              <w:bottom w:val="nil"/>
            </w:tcBorders>
            <w:shd w:val="solid" w:color="FFFFFF" w:fill="auto"/>
          </w:tcPr>
          <w:p w14:paraId="3006AAD6" w14:textId="77777777" w:rsidR="00897956" w:rsidRPr="00C21991" w:rsidRDefault="00897956">
            <w:pPr>
              <w:pStyle w:val="TAL"/>
              <w:rPr>
                <w:rFonts w:cs="Arial"/>
                <w:sz w:val="16"/>
              </w:rPr>
            </w:pPr>
          </w:p>
        </w:tc>
        <w:tc>
          <w:tcPr>
            <w:tcW w:w="748" w:type="dxa"/>
            <w:tcBorders>
              <w:bottom w:val="nil"/>
            </w:tcBorders>
            <w:shd w:val="solid" w:color="FFFFFF" w:fill="auto"/>
          </w:tcPr>
          <w:p w14:paraId="0AD49F80" w14:textId="77777777" w:rsidR="00897956" w:rsidRPr="00C21991" w:rsidRDefault="00897956">
            <w:pPr>
              <w:pStyle w:val="TAL"/>
              <w:rPr>
                <w:rFonts w:cs="Arial"/>
                <w:sz w:val="16"/>
              </w:rPr>
            </w:pPr>
          </w:p>
        </w:tc>
        <w:tc>
          <w:tcPr>
            <w:tcW w:w="879" w:type="dxa"/>
            <w:tcBorders>
              <w:bottom w:val="nil"/>
            </w:tcBorders>
            <w:shd w:val="solid" w:color="FFFFFF" w:fill="auto"/>
          </w:tcPr>
          <w:p w14:paraId="19F7971E" w14:textId="77777777" w:rsidR="00897956" w:rsidRPr="00C21991" w:rsidRDefault="00897956">
            <w:pPr>
              <w:pStyle w:val="TAL"/>
              <w:rPr>
                <w:rFonts w:cs="Arial"/>
                <w:sz w:val="16"/>
              </w:rPr>
            </w:pPr>
          </w:p>
        </w:tc>
      </w:tr>
      <w:tr w:rsidR="00897956" w:rsidRPr="00C21991" w14:paraId="5CEA95CA"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55B52164" w14:textId="77777777" w:rsidR="00897956" w:rsidRPr="00C21991"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0CECEF9" w14:textId="77777777" w:rsidR="00897956" w:rsidRPr="00C21991"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E6F189" w14:textId="77777777" w:rsidR="00897956" w:rsidRPr="00C21991" w:rsidRDefault="00897956">
            <w:pPr>
              <w:pStyle w:val="TAL"/>
              <w:rPr>
                <w:rFonts w:cs="Arial"/>
                <w:snapToGrid w:val="0"/>
                <w:color w:val="000000"/>
                <w:sz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CCEEC3" w14:textId="77777777" w:rsidR="00897956" w:rsidRPr="00C21991"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F06815" w14:textId="77777777" w:rsidR="00897956" w:rsidRPr="00C21991"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D5E524" w14:textId="77777777" w:rsidR="00897956" w:rsidRPr="00C21991" w:rsidRDefault="00897956">
            <w:pPr>
              <w:pStyle w:val="TAL"/>
              <w:rPr>
                <w:rFonts w:cs="Arial"/>
                <w:snapToGrid w:val="0"/>
                <w:color w:val="000000"/>
                <w:sz w:val="16"/>
              </w:rPr>
            </w:pPr>
            <w:r w:rsidRPr="00C21991">
              <w:rPr>
                <w:rFonts w:cs="Arial"/>
                <w:snapToGrid w:val="0"/>
                <w:color w:val="000000"/>
                <w:sz w:val="16"/>
              </w:rPr>
              <w:t>Version 0.0.2 Editor's internal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C4650E" w14:textId="77777777" w:rsidR="00897956" w:rsidRPr="00C21991"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658ECB" w14:textId="77777777" w:rsidR="00897956" w:rsidRPr="00C21991"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23F13D" w14:textId="77777777" w:rsidR="00897956" w:rsidRPr="00C21991" w:rsidRDefault="00897956">
            <w:pPr>
              <w:pStyle w:val="TAL"/>
              <w:rPr>
                <w:rFonts w:cs="Arial"/>
                <w:snapToGrid w:val="0"/>
                <w:color w:val="000000"/>
                <w:sz w:val="16"/>
              </w:rPr>
            </w:pPr>
          </w:p>
        </w:tc>
      </w:tr>
      <w:tr w:rsidR="00897956" w:rsidRPr="00C21991" w14:paraId="5A260290"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2E813E20" w14:textId="77777777" w:rsidR="00897956" w:rsidRPr="00C21991"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F392000" w14:textId="77777777" w:rsidR="00897956" w:rsidRPr="00C21991"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8D79B1" w14:textId="77777777" w:rsidR="00897956" w:rsidRPr="00C21991" w:rsidRDefault="00897956">
            <w:pPr>
              <w:pStyle w:val="TAL"/>
              <w:rPr>
                <w:rFonts w:cs="Arial"/>
                <w:snapToGrid w:val="0"/>
                <w:color w:val="000000"/>
                <w:sz w:val="16"/>
              </w:rPr>
            </w:pPr>
            <w:r w:rsidRPr="00C21991">
              <w:rPr>
                <w:rFonts w:cs="Arial"/>
                <w:snapToGrid w:val="0"/>
                <w:color w:val="000000"/>
                <w:sz w:val="16"/>
              </w:rPr>
              <w:t>N1-001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823F08" w14:textId="77777777" w:rsidR="00897956" w:rsidRPr="00C21991"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B91DE6" w14:textId="77777777" w:rsidR="00897956" w:rsidRPr="00C21991"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BCF479" w14:textId="77777777" w:rsidR="00897956" w:rsidRPr="00C21991" w:rsidRDefault="00897956">
            <w:pPr>
              <w:pStyle w:val="TAL"/>
              <w:rPr>
                <w:rFonts w:cs="Arial"/>
                <w:snapToGrid w:val="0"/>
                <w:color w:val="000000"/>
                <w:sz w:val="16"/>
              </w:rPr>
            </w:pPr>
            <w:r w:rsidRPr="00C21991">
              <w:rPr>
                <w:rFonts w:cs="Arial"/>
                <w:snapToGrid w:val="0"/>
                <w:color w:val="000000"/>
                <w:sz w:val="16"/>
              </w:rPr>
              <w:t xml:space="preserve">Version 0.0.3 Submitted to CN1 SIP </w:t>
            </w:r>
            <w:proofErr w:type="spellStart"/>
            <w:r w:rsidRPr="00C21991">
              <w:rPr>
                <w:rFonts w:cs="Arial"/>
                <w:snapToGrid w:val="0"/>
                <w:color w:val="000000"/>
                <w:sz w:val="16"/>
              </w:rPr>
              <w:t>adhoc</w:t>
            </w:r>
            <w:proofErr w:type="spellEnd"/>
            <w:r w:rsidRPr="00C21991">
              <w:rPr>
                <w:rFonts w:cs="Arial"/>
                <w:snapToGrid w:val="0"/>
                <w:color w:val="000000"/>
                <w:sz w:val="16"/>
              </w:rPr>
              <w:t xml:space="preserve"> #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FB795C" w14:textId="77777777" w:rsidR="00897956" w:rsidRPr="00C21991"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6B8921" w14:textId="77777777" w:rsidR="00897956" w:rsidRPr="00C21991"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786E23" w14:textId="77777777" w:rsidR="00897956" w:rsidRPr="00C21991" w:rsidRDefault="00897956">
            <w:pPr>
              <w:pStyle w:val="TAL"/>
              <w:rPr>
                <w:rFonts w:cs="Arial"/>
                <w:snapToGrid w:val="0"/>
                <w:color w:val="000000"/>
                <w:sz w:val="16"/>
              </w:rPr>
            </w:pPr>
          </w:p>
        </w:tc>
      </w:tr>
      <w:tr w:rsidR="00897956" w:rsidRPr="00C21991" w14:paraId="2AD31C15" w14:textId="77777777" w:rsidTr="008E646D">
        <w:tc>
          <w:tcPr>
            <w:tcW w:w="761" w:type="dxa"/>
            <w:shd w:val="solid" w:color="FFFFFF" w:fill="auto"/>
          </w:tcPr>
          <w:p w14:paraId="7F3D43F2" w14:textId="77777777" w:rsidR="00897956" w:rsidRPr="00C21991" w:rsidRDefault="00897956">
            <w:pPr>
              <w:pStyle w:val="TAL"/>
              <w:rPr>
                <w:rFonts w:cs="Arial"/>
                <w:snapToGrid w:val="0"/>
                <w:color w:val="000000"/>
                <w:sz w:val="16"/>
              </w:rPr>
            </w:pPr>
            <w:r w:rsidRPr="00C21991">
              <w:rPr>
                <w:rFonts w:cs="Arial"/>
                <w:snapToGrid w:val="0"/>
                <w:color w:val="000000"/>
                <w:sz w:val="16"/>
              </w:rPr>
              <w:t>19/10/00</w:t>
            </w:r>
          </w:p>
        </w:tc>
        <w:tc>
          <w:tcPr>
            <w:tcW w:w="621" w:type="dxa"/>
            <w:shd w:val="solid" w:color="FFFFFF" w:fill="auto"/>
          </w:tcPr>
          <w:p w14:paraId="6C64A1DC" w14:textId="77777777" w:rsidR="00897956" w:rsidRPr="00C21991" w:rsidRDefault="00897956">
            <w:pPr>
              <w:pStyle w:val="TAL"/>
              <w:rPr>
                <w:rFonts w:cs="Arial"/>
                <w:snapToGrid w:val="0"/>
                <w:color w:val="000000"/>
                <w:sz w:val="16"/>
              </w:rPr>
            </w:pPr>
          </w:p>
        </w:tc>
        <w:tc>
          <w:tcPr>
            <w:tcW w:w="930" w:type="dxa"/>
            <w:shd w:val="solid" w:color="FFFFFF" w:fill="auto"/>
          </w:tcPr>
          <w:p w14:paraId="6BA25401" w14:textId="77777777" w:rsidR="00897956" w:rsidRPr="00C21991" w:rsidRDefault="00897956">
            <w:pPr>
              <w:pStyle w:val="TAL"/>
              <w:rPr>
                <w:rFonts w:cs="Arial"/>
                <w:snapToGrid w:val="0"/>
                <w:color w:val="000000"/>
                <w:sz w:val="16"/>
              </w:rPr>
            </w:pPr>
            <w:r w:rsidRPr="00C21991">
              <w:rPr>
                <w:rFonts w:cs="Arial"/>
                <w:snapToGrid w:val="0"/>
                <w:color w:val="000000"/>
                <w:sz w:val="16"/>
              </w:rPr>
              <w:t>N1-001109</w:t>
            </w:r>
          </w:p>
        </w:tc>
        <w:tc>
          <w:tcPr>
            <w:tcW w:w="512" w:type="dxa"/>
            <w:shd w:val="solid" w:color="FFFFFF" w:fill="auto"/>
          </w:tcPr>
          <w:p w14:paraId="4D7D9789" w14:textId="77777777" w:rsidR="00897956" w:rsidRPr="00C21991" w:rsidRDefault="00897956">
            <w:pPr>
              <w:pStyle w:val="TAL"/>
              <w:rPr>
                <w:rFonts w:cs="Arial"/>
                <w:snapToGrid w:val="0"/>
                <w:color w:val="000000"/>
                <w:sz w:val="16"/>
              </w:rPr>
            </w:pPr>
          </w:p>
        </w:tc>
        <w:tc>
          <w:tcPr>
            <w:tcW w:w="462" w:type="dxa"/>
            <w:shd w:val="solid" w:color="FFFFFF" w:fill="auto"/>
          </w:tcPr>
          <w:p w14:paraId="662B2F45" w14:textId="77777777" w:rsidR="00897956" w:rsidRPr="00C21991" w:rsidRDefault="00897956">
            <w:pPr>
              <w:pStyle w:val="TAL"/>
              <w:rPr>
                <w:rFonts w:cs="Arial"/>
                <w:snapToGrid w:val="0"/>
                <w:color w:val="000000"/>
                <w:sz w:val="16"/>
              </w:rPr>
            </w:pPr>
          </w:p>
        </w:tc>
        <w:tc>
          <w:tcPr>
            <w:tcW w:w="3535" w:type="dxa"/>
            <w:shd w:val="solid" w:color="FFFFFF" w:fill="auto"/>
          </w:tcPr>
          <w:p w14:paraId="21C1555E" w14:textId="77777777" w:rsidR="00897956" w:rsidRPr="00C21991" w:rsidRDefault="00897956">
            <w:pPr>
              <w:pStyle w:val="TAL"/>
              <w:rPr>
                <w:rFonts w:cs="Arial"/>
                <w:snapToGrid w:val="0"/>
                <w:color w:val="000000"/>
                <w:sz w:val="16"/>
              </w:rPr>
            </w:pPr>
            <w:r w:rsidRPr="00C21991">
              <w:rPr>
                <w:rFonts w:cs="Arial"/>
                <w:snapToGrid w:val="0"/>
                <w:color w:val="000000"/>
                <w:sz w:val="16"/>
              </w:rPr>
              <w:t>Version 0.0.4 Reflecting results of initial CN1 discussion</w:t>
            </w:r>
          </w:p>
        </w:tc>
        <w:tc>
          <w:tcPr>
            <w:tcW w:w="748" w:type="dxa"/>
            <w:shd w:val="solid" w:color="FFFFFF" w:fill="auto"/>
          </w:tcPr>
          <w:p w14:paraId="10F4AED3" w14:textId="77777777" w:rsidR="00897956" w:rsidRPr="00C21991" w:rsidRDefault="00897956">
            <w:pPr>
              <w:pStyle w:val="TAL"/>
              <w:rPr>
                <w:rFonts w:cs="Arial"/>
                <w:snapToGrid w:val="0"/>
                <w:color w:val="000000"/>
                <w:sz w:val="16"/>
              </w:rPr>
            </w:pPr>
          </w:p>
        </w:tc>
        <w:tc>
          <w:tcPr>
            <w:tcW w:w="748" w:type="dxa"/>
            <w:shd w:val="solid" w:color="FFFFFF" w:fill="auto"/>
          </w:tcPr>
          <w:p w14:paraId="15E3868F" w14:textId="77777777" w:rsidR="00897956" w:rsidRPr="00C21991" w:rsidRDefault="00897956">
            <w:pPr>
              <w:pStyle w:val="TAL"/>
              <w:rPr>
                <w:rFonts w:cs="Arial"/>
                <w:snapToGrid w:val="0"/>
                <w:color w:val="000000"/>
                <w:sz w:val="16"/>
              </w:rPr>
            </w:pPr>
          </w:p>
        </w:tc>
        <w:tc>
          <w:tcPr>
            <w:tcW w:w="879" w:type="dxa"/>
            <w:shd w:val="solid" w:color="FFFFFF" w:fill="auto"/>
          </w:tcPr>
          <w:p w14:paraId="54ADCE60" w14:textId="77777777" w:rsidR="00897956" w:rsidRPr="00C21991" w:rsidRDefault="00897956">
            <w:pPr>
              <w:pStyle w:val="TAL"/>
              <w:rPr>
                <w:rFonts w:cs="Arial"/>
                <w:snapToGrid w:val="0"/>
                <w:color w:val="000000"/>
                <w:sz w:val="16"/>
              </w:rPr>
            </w:pPr>
          </w:p>
        </w:tc>
      </w:tr>
      <w:tr w:rsidR="00897956" w:rsidRPr="00C21991" w14:paraId="6FD37C82" w14:textId="77777777" w:rsidTr="008E646D">
        <w:tc>
          <w:tcPr>
            <w:tcW w:w="761" w:type="dxa"/>
            <w:shd w:val="solid" w:color="FFFFFF" w:fill="auto"/>
          </w:tcPr>
          <w:p w14:paraId="7FE917FC" w14:textId="77777777" w:rsidR="00897956" w:rsidRPr="00C21991" w:rsidRDefault="00897956">
            <w:pPr>
              <w:pStyle w:val="TAL"/>
              <w:rPr>
                <w:rFonts w:cs="Arial"/>
                <w:snapToGrid w:val="0"/>
                <w:color w:val="000000"/>
                <w:sz w:val="16"/>
              </w:rPr>
            </w:pPr>
            <w:r w:rsidRPr="00C21991">
              <w:rPr>
                <w:rFonts w:cs="Arial"/>
                <w:snapToGrid w:val="0"/>
                <w:color w:val="000000"/>
                <w:sz w:val="16"/>
              </w:rPr>
              <w:t>19/10/00</w:t>
            </w:r>
          </w:p>
        </w:tc>
        <w:tc>
          <w:tcPr>
            <w:tcW w:w="621" w:type="dxa"/>
            <w:shd w:val="solid" w:color="FFFFFF" w:fill="auto"/>
          </w:tcPr>
          <w:p w14:paraId="2C4A0DE4" w14:textId="77777777" w:rsidR="00897956" w:rsidRPr="00C21991" w:rsidRDefault="00897956">
            <w:pPr>
              <w:pStyle w:val="TAL"/>
              <w:rPr>
                <w:rFonts w:cs="Arial"/>
                <w:snapToGrid w:val="0"/>
                <w:color w:val="000000"/>
                <w:sz w:val="16"/>
              </w:rPr>
            </w:pPr>
          </w:p>
        </w:tc>
        <w:tc>
          <w:tcPr>
            <w:tcW w:w="930" w:type="dxa"/>
            <w:shd w:val="solid" w:color="FFFFFF" w:fill="auto"/>
          </w:tcPr>
          <w:p w14:paraId="3003BAAC" w14:textId="77777777" w:rsidR="00897956" w:rsidRPr="00C21991" w:rsidRDefault="00897956">
            <w:pPr>
              <w:pStyle w:val="TAL"/>
              <w:rPr>
                <w:rFonts w:cs="Arial"/>
                <w:snapToGrid w:val="0"/>
                <w:color w:val="000000"/>
                <w:sz w:val="16"/>
              </w:rPr>
            </w:pPr>
            <w:r w:rsidRPr="00C21991">
              <w:rPr>
                <w:rFonts w:cs="Arial"/>
                <w:snapToGrid w:val="0"/>
                <w:color w:val="000000"/>
                <w:sz w:val="16"/>
              </w:rPr>
              <w:t>N1-001115</w:t>
            </w:r>
          </w:p>
        </w:tc>
        <w:tc>
          <w:tcPr>
            <w:tcW w:w="512" w:type="dxa"/>
            <w:shd w:val="solid" w:color="FFFFFF" w:fill="auto"/>
          </w:tcPr>
          <w:p w14:paraId="1A1D1FF8" w14:textId="77777777" w:rsidR="00897956" w:rsidRPr="00C21991" w:rsidRDefault="00897956">
            <w:pPr>
              <w:pStyle w:val="TAL"/>
              <w:rPr>
                <w:rFonts w:cs="Arial"/>
                <w:snapToGrid w:val="0"/>
                <w:color w:val="000000"/>
                <w:sz w:val="16"/>
              </w:rPr>
            </w:pPr>
          </w:p>
        </w:tc>
        <w:tc>
          <w:tcPr>
            <w:tcW w:w="462" w:type="dxa"/>
            <w:shd w:val="solid" w:color="FFFFFF" w:fill="auto"/>
          </w:tcPr>
          <w:p w14:paraId="6A602B82" w14:textId="77777777" w:rsidR="00897956" w:rsidRPr="00C21991" w:rsidRDefault="00897956">
            <w:pPr>
              <w:pStyle w:val="TAL"/>
              <w:rPr>
                <w:rFonts w:cs="Arial"/>
                <w:snapToGrid w:val="0"/>
                <w:color w:val="000000"/>
                <w:sz w:val="16"/>
              </w:rPr>
            </w:pPr>
          </w:p>
        </w:tc>
        <w:tc>
          <w:tcPr>
            <w:tcW w:w="3535" w:type="dxa"/>
            <w:shd w:val="solid" w:color="FFFFFF" w:fill="auto"/>
          </w:tcPr>
          <w:p w14:paraId="0671FFD5" w14:textId="77777777" w:rsidR="00897956" w:rsidRPr="00C21991" w:rsidRDefault="00897956">
            <w:pPr>
              <w:pStyle w:val="TAL"/>
              <w:rPr>
                <w:rFonts w:cs="Arial"/>
                <w:snapToGrid w:val="0"/>
                <w:color w:val="000000"/>
                <w:sz w:val="16"/>
              </w:rPr>
            </w:pPr>
            <w:r w:rsidRPr="00C21991">
              <w:rPr>
                <w:rFonts w:cs="Arial"/>
                <w:snapToGrid w:val="0"/>
                <w:color w:val="000000"/>
                <w:sz w:val="16"/>
              </w:rPr>
              <w:t>Version 0.0.5 Reflecting output of CN1 SIP adhoc#1 discussion</w:t>
            </w:r>
          </w:p>
        </w:tc>
        <w:tc>
          <w:tcPr>
            <w:tcW w:w="748" w:type="dxa"/>
            <w:shd w:val="solid" w:color="FFFFFF" w:fill="auto"/>
          </w:tcPr>
          <w:p w14:paraId="5E704D8B" w14:textId="77777777" w:rsidR="00897956" w:rsidRPr="00C21991" w:rsidRDefault="00897956">
            <w:pPr>
              <w:pStyle w:val="TAL"/>
              <w:rPr>
                <w:rFonts w:cs="Arial"/>
                <w:snapToGrid w:val="0"/>
                <w:color w:val="000000"/>
                <w:sz w:val="16"/>
              </w:rPr>
            </w:pPr>
          </w:p>
        </w:tc>
        <w:tc>
          <w:tcPr>
            <w:tcW w:w="748" w:type="dxa"/>
            <w:shd w:val="solid" w:color="FFFFFF" w:fill="auto"/>
          </w:tcPr>
          <w:p w14:paraId="155BAC0F" w14:textId="77777777" w:rsidR="00897956" w:rsidRPr="00C21991" w:rsidRDefault="00897956">
            <w:pPr>
              <w:pStyle w:val="TAL"/>
              <w:rPr>
                <w:rFonts w:cs="Arial"/>
                <w:snapToGrid w:val="0"/>
                <w:color w:val="000000"/>
                <w:sz w:val="16"/>
              </w:rPr>
            </w:pPr>
          </w:p>
        </w:tc>
        <w:tc>
          <w:tcPr>
            <w:tcW w:w="879" w:type="dxa"/>
            <w:shd w:val="solid" w:color="FFFFFF" w:fill="auto"/>
          </w:tcPr>
          <w:p w14:paraId="78E477C3" w14:textId="77777777" w:rsidR="00897956" w:rsidRPr="00C21991" w:rsidRDefault="00897956">
            <w:pPr>
              <w:pStyle w:val="TAL"/>
              <w:rPr>
                <w:rFonts w:cs="Arial"/>
                <w:snapToGrid w:val="0"/>
                <w:color w:val="000000"/>
                <w:sz w:val="16"/>
              </w:rPr>
            </w:pPr>
          </w:p>
        </w:tc>
      </w:tr>
      <w:tr w:rsidR="00897956" w:rsidRPr="00C21991" w14:paraId="1B1663B7" w14:textId="77777777" w:rsidTr="008E646D">
        <w:tc>
          <w:tcPr>
            <w:tcW w:w="761" w:type="dxa"/>
            <w:shd w:val="solid" w:color="FFFFFF" w:fill="auto"/>
          </w:tcPr>
          <w:p w14:paraId="1F5C6D0E" w14:textId="77777777" w:rsidR="00897956" w:rsidRPr="00C21991" w:rsidRDefault="00897956">
            <w:pPr>
              <w:pStyle w:val="TAL"/>
              <w:rPr>
                <w:rFonts w:cs="Arial"/>
                <w:sz w:val="16"/>
              </w:rPr>
            </w:pPr>
            <w:smartTag w:uri="urn:schemas-microsoft-com:office:smarttags" w:element="stockticker">
              <w:r w:rsidRPr="00C21991">
                <w:rPr>
                  <w:rFonts w:cs="Arial"/>
                  <w:sz w:val="16"/>
                </w:rPr>
                <w:t>09/11/00</w:t>
              </w:r>
            </w:smartTag>
          </w:p>
        </w:tc>
        <w:tc>
          <w:tcPr>
            <w:tcW w:w="621" w:type="dxa"/>
            <w:shd w:val="solid" w:color="FFFFFF" w:fill="auto"/>
          </w:tcPr>
          <w:p w14:paraId="37D0863B" w14:textId="77777777" w:rsidR="00897956" w:rsidRPr="00C21991" w:rsidRDefault="00897956">
            <w:pPr>
              <w:pStyle w:val="TAL"/>
              <w:rPr>
                <w:rFonts w:cs="Arial"/>
                <w:sz w:val="16"/>
              </w:rPr>
            </w:pPr>
          </w:p>
        </w:tc>
        <w:tc>
          <w:tcPr>
            <w:tcW w:w="930" w:type="dxa"/>
            <w:shd w:val="solid" w:color="FFFFFF" w:fill="auto"/>
          </w:tcPr>
          <w:p w14:paraId="55BA5E99" w14:textId="77777777" w:rsidR="00897956" w:rsidRPr="00C21991" w:rsidRDefault="00897956">
            <w:pPr>
              <w:pStyle w:val="TAL"/>
              <w:rPr>
                <w:rFonts w:cs="Arial"/>
                <w:sz w:val="16"/>
              </w:rPr>
            </w:pPr>
          </w:p>
        </w:tc>
        <w:tc>
          <w:tcPr>
            <w:tcW w:w="512" w:type="dxa"/>
            <w:shd w:val="solid" w:color="FFFFFF" w:fill="auto"/>
          </w:tcPr>
          <w:p w14:paraId="69CBF343" w14:textId="77777777" w:rsidR="00897956" w:rsidRPr="00C21991" w:rsidRDefault="00897956">
            <w:pPr>
              <w:pStyle w:val="TAL"/>
              <w:rPr>
                <w:rFonts w:cs="Arial"/>
                <w:sz w:val="16"/>
              </w:rPr>
            </w:pPr>
          </w:p>
        </w:tc>
        <w:tc>
          <w:tcPr>
            <w:tcW w:w="462" w:type="dxa"/>
            <w:shd w:val="solid" w:color="FFFFFF" w:fill="auto"/>
          </w:tcPr>
          <w:p w14:paraId="50404FD1" w14:textId="77777777" w:rsidR="00897956" w:rsidRPr="00C21991" w:rsidRDefault="00897956">
            <w:pPr>
              <w:pStyle w:val="TAL"/>
              <w:rPr>
                <w:rFonts w:cs="Arial"/>
                <w:sz w:val="16"/>
              </w:rPr>
            </w:pPr>
          </w:p>
        </w:tc>
        <w:tc>
          <w:tcPr>
            <w:tcW w:w="3535" w:type="dxa"/>
            <w:shd w:val="solid" w:color="FFFFFF" w:fill="auto"/>
          </w:tcPr>
          <w:p w14:paraId="4E42F624" w14:textId="77777777" w:rsidR="00897956" w:rsidRPr="00C21991" w:rsidRDefault="00897956">
            <w:pPr>
              <w:pStyle w:val="TAL"/>
              <w:rPr>
                <w:rFonts w:cs="Arial"/>
                <w:sz w:val="16"/>
              </w:rPr>
            </w:pPr>
            <w:r w:rsidRPr="00C21991">
              <w:rPr>
                <w:rFonts w:cs="Arial"/>
                <w:sz w:val="16"/>
              </w:rPr>
              <w:t>Version 0.0.6 Revision to include latest template and styles</w:t>
            </w:r>
          </w:p>
        </w:tc>
        <w:tc>
          <w:tcPr>
            <w:tcW w:w="748" w:type="dxa"/>
            <w:shd w:val="solid" w:color="FFFFFF" w:fill="auto"/>
          </w:tcPr>
          <w:p w14:paraId="79E9AE86" w14:textId="77777777" w:rsidR="00897956" w:rsidRPr="00C21991" w:rsidRDefault="00897956">
            <w:pPr>
              <w:pStyle w:val="TAL"/>
              <w:rPr>
                <w:rFonts w:cs="Arial"/>
                <w:sz w:val="16"/>
              </w:rPr>
            </w:pPr>
          </w:p>
        </w:tc>
        <w:tc>
          <w:tcPr>
            <w:tcW w:w="748" w:type="dxa"/>
            <w:shd w:val="solid" w:color="FFFFFF" w:fill="auto"/>
          </w:tcPr>
          <w:p w14:paraId="14D936A8" w14:textId="77777777" w:rsidR="00897956" w:rsidRPr="00C21991" w:rsidRDefault="00897956">
            <w:pPr>
              <w:pStyle w:val="TAL"/>
              <w:rPr>
                <w:rFonts w:cs="Arial"/>
                <w:sz w:val="16"/>
              </w:rPr>
            </w:pPr>
          </w:p>
        </w:tc>
        <w:tc>
          <w:tcPr>
            <w:tcW w:w="879" w:type="dxa"/>
            <w:shd w:val="solid" w:color="FFFFFF" w:fill="auto"/>
          </w:tcPr>
          <w:p w14:paraId="6C1274C4" w14:textId="77777777" w:rsidR="00897956" w:rsidRPr="00C21991" w:rsidRDefault="00897956">
            <w:pPr>
              <w:pStyle w:val="TAL"/>
              <w:rPr>
                <w:rFonts w:cs="Arial"/>
                <w:sz w:val="16"/>
              </w:rPr>
            </w:pPr>
          </w:p>
        </w:tc>
      </w:tr>
      <w:tr w:rsidR="00897956" w:rsidRPr="00C21991" w14:paraId="6F82D6F8" w14:textId="77777777" w:rsidTr="008E646D">
        <w:tc>
          <w:tcPr>
            <w:tcW w:w="761" w:type="dxa"/>
            <w:tcBorders>
              <w:bottom w:val="nil"/>
            </w:tcBorders>
            <w:shd w:val="solid" w:color="FFFFFF" w:fill="auto"/>
          </w:tcPr>
          <w:p w14:paraId="44FC1528" w14:textId="77777777" w:rsidR="00897956" w:rsidRPr="00C21991" w:rsidRDefault="00897956">
            <w:pPr>
              <w:pStyle w:val="TAL"/>
              <w:rPr>
                <w:rFonts w:cs="Arial"/>
                <w:sz w:val="16"/>
              </w:rPr>
            </w:pPr>
          </w:p>
        </w:tc>
        <w:tc>
          <w:tcPr>
            <w:tcW w:w="621" w:type="dxa"/>
            <w:tcBorders>
              <w:bottom w:val="nil"/>
            </w:tcBorders>
            <w:shd w:val="solid" w:color="FFFFFF" w:fill="auto"/>
          </w:tcPr>
          <w:p w14:paraId="15C489C8" w14:textId="77777777" w:rsidR="00897956" w:rsidRPr="00C21991" w:rsidRDefault="00897956">
            <w:pPr>
              <w:pStyle w:val="TAL"/>
              <w:rPr>
                <w:rFonts w:cs="Arial"/>
                <w:sz w:val="16"/>
              </w:rPr>
            </w:pPr>
          </w:p>
        </w:tc>
        <w:tc>
          <w:tcPr>
            <w:tcW w:w="930" w:type="dxa"/>
            <w:tcBorders>
              <w:bottom w:val="nil"/>
            </w:tcBorders>
            <w:shd w:val="solid" w:color="FFFFFF" w:fill="auto"/>
          </w:tcPr>
          <w:p w14:paraId="2FE686DD" w14:textId="77777777" w:rsidR="00897956" w:rsidRPr="00C21991" w:rsidRDefault="00897956">
            <w:pPr>
              <w:pStyle w:val="TAL"/>
              <w:rPr>
                <w:rFonts w:cs="Arial"/>
                <w:sz w:val="16"/>
              </w:rPr>
            </w:pPr>
            <w:r w:rsidRPr="00C21991">
              <w:rPr>
                <w:rFonts w:cs="Arial"/>
                <w:sz w:val="16"/>
              </w:rPr>
              <w:t>N1-010092</w:t>
            </w:r>
          </w:p>
        </w:tc>
        <w:tc>
          <w:tcPr>
            <w:tcW w:w="512" w:type="dxa"/>
            <w:tcBorders>
              <w:bottom w:val="nil"/>
            </w:tcBorders>
            <w:shd w:val="solid" w:color="FFFFFF" w:fill="auto"/>
          </w:tcPr>
          <w:p w14:paraId="39D09185" w14:textId="77777777" w:rsidR="00897956" w:rsidRPr="00C21991" w:rsidRDefault="00897956">
            <w:pPr>
              <w:pStyle w:val="TAL"/>
              <w:rPr>
                <w:rFonts w:cs="Arial"/>
                <w:sz w:val="16"/>
              </w:rPr>
            </w:pPr>
          </w:p>
        </w:tc>
        <w:tc>
          <w:tcPr>
            <w:tcW w:w="462" w:type="dxa"/>
            <w:tcBorders>
              <w:bottom w:val="nil"/>
            </w:tcBorders>
            <w:shd w:val="solid" w:color="FFFFFF" w:fill="auto"/>
          </w:tcPr>
          <w:p w14:paraId="116B6EDD" w14:textId="77777777" w:rsidR="00897956" w:rsidRPr="00C21991" w:rsidRDefault="00897956">
            <w:pPr>
              <w:pStyle w:val="TAL"/>
              <w:rPr>
                <w:rFonts w:cs="Arial"/>
                <w:sz w:val="16"/>
              </w:rPr>
            </w:pPr>
          </w:p>
        </w:tc>
        <w:tc>
          <w:tcPr>
            <w:tcW w:w="3535" w:type="dxa"/>
            <w:tcBorders>
              <w:bottom w:val="nil"/>
            </w:tcBorders>
            <w:shd w:val="solid" w:color="FFFFFF" w:fill="auto"/>
          </w:tcPr>
          <w:p w14:paraId="6188DC11" w14:textId="77777777" w:rsidR="00897956" w:rsidRPr="00C21991" w:rsidRDefault="00897956">
            <w:pPr>
              <w:pStyle w:val="TAL"/>
              <w:rPr>
                <w:rFonts w:cs="Arial"/>
                <w:sz w:val="16"/>
              </w:rPr>
            </w:pPr>
            <w:r w:rsidRPr="00C21991">
              <w:rPr>
                <w:rFonts w:cs="Arial"/>
                <w:sz w:val="16"/>
              </w:rPr>
              <w:t>Version 0.0.7 Reflecting updates of some IETF drafts</w:t>
            </w:r>
          </w:p>
        </w:tc>
        <w:tc>
          <w:tcPr>
            <w:tcW w:w="748" w:type="dxa"/>
            <w:tcBorders>
              <w:bottom w:val="nil"/>
            </w:tcBorders>
            <w:shd w:val="solid" w:color="FFFFFF" w:fill="auto"/>
          </w:tcPr>
          <w:p w14:paraId="5A6F5277" w14:textId="77777777" w:rsidR="00897956" w:rsidRPr="00C21991" w:rsidRDefault="00897956">
            <w:pPr>
              <w:pStyle w:val="TAL"/>
              <w:rPr>
                <w:rFonts w:cs="Arial"/>
                <w:sz w:val="16"/>
              </w:rPr>
            </w:pPr>
          </w:p>
        </w:tc>
        <w:tc>
          <w:tcPr>
            <w:tcW w:w="748" w:type="dxa"/>
            <w:tcBorders>
              <w:bottom w:val="nil"/>
            </w:tcBorders>
            <w:shd w:val="solid" w:color="FFFFFF" w:fill="auto"/>
          </w:tcPr>
          <w:p w14:paraId="7BBB7458" w14:textId="77777777" w:rsidR="00897956" w:rsidRPr="00C21991" w:rsidRDefault="00897956">
            <w:pPr>
              <w:pStyle w:val="TAL"/>
              <w:rPr>
                <w:rFonts w:cs="Arial"/>
                <w:sz w:val="16"/>
              </w:rPr>
            </w:pPr>
          </w:p>
        </w:tc>
        <w:tc>
          <w:tcPr>
            <w:tcW w:w="879" w:type="dxa"/>
            <w:tcBorders>
              <w:bottom w:val="nil"/>
            </w:tcBorders>
            <w:shd w:val="solid" w:color="FFFFFF" w:fill="auto"/>
          </w:tcPr>
          <w:p w14:paraId="616B615B" w14:textId="77777777" w:rsidR="00897956" w:rsidRPr="00C21991" w:rsidRDefault="00897956">
            <w:pPr>
              <w:pStyle w:val="TAL"/>
              <w:rPr>
                <w:rFonts w:cs="Arial"/>
                <w:sz w:val="16"/>
              </w:rPr>
            </w:pPr>
          </w:p>
        </w:tc>
      </w:tr>
      <w:tr w:rsidR="00897956" w:rsidRPr="00C21991" w14:paraId="14D66E06"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097DCC0D" w14:textId="77777777" w:rsidR="00897956" w:rsidRPr="00C21991" w:rsidRDefault="00897956">
            <w:pPr>
              <w:pStyle w:val="TAL"/>
              <w:rPr>
                <w:rFonts w:cs="Arial"/>
                <w:snapToGrid w:val="0"/>
                <w:color w:val="000000"/>
                <w:sz w:val="16"/>
              </w:rPr>
            </w:pPr>
            <w:r w:rsidRPr="00C21991">
              <w:rPr>
                <w:rFonts w:cs="Arial"/>
                <w:snapToGrid w:val="0"/>
                <w:color w:val="000000"/>
                <w:sz w:val="16"/>
              </w:rPr>
              <w:t>14/02/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A09CE30" w14:textId="77777777" w:rsidR="00897956" w:rsidRPr="00C21991"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37DB82" w14:textId="77777777" w:rsidR="00897956" w:rsidRPr="00C21991" w:rsidRDefault="00897956">
            <w:pPr>
              <w:pStyle w:val="TAL"/>
              <w:rPr>
                <w:rFonts w:cs="Arial"/>
                <w:snapToGrid w:val="0"/>
                <w:color w:val="000000"/>
                <w:sz w:val="16"/>
              </w:rPr>
            </w:pPr>
            <w:r w:rsidRPr="00C21991">
              <w:rPr>
                <w:rFonts w:cs="Arial"/>
                <w:snapToGrid w:val="0"/>
                <w:color w:val="000000"/>
                <w:sz w:val="16"/>
              </w:rPr>
              <w:t>N1-0102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ECDC6C" w14:textId="77777777" w:rsidR="00897956" w:rsidRPr="00C21991"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D0FF0B" w14:textId="77777777" w:rsidR="00897956" w:rsidRPr="00C21991"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D4FA60" w14:textId="77777777" w:rsidR="00897956" w:rsidRPr="00C21991" w:rsidRDefault="00897956">
            <w:pPr>
              <w:pStyle w:val="TAL"/>
              <w:rPr>
                <w:rFonts w:cs="Arial"/>
                <w:snapToGrid w:val="0"/>
                <w:color w:val="000000"/>
                <w:sz w:val="16"/>
              </w:rPr>
            </w:pPr>
            <w:r w:rsidRPr="00C21991">
              <w:rPr>
                <w:rFonts w:cs="Arial"/>
                <w:snapToGrid w:val="0"/>
                <w:color w:val="000000"/>
                <w:sz w:val="16"/>
              </w:rPr>
              <w:t>Version 0.0.8 Revision to include temporary annex B incorporating valuable source mate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96033F" w14:textId="77777777" w:rsidR="00897956" w:rsidRPr="00C21991"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0787F1" w14:textId="77777777" w:rsidR="00897956" w:rsidRPr="00C21991"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F6EC5C" w14:textId="77777777" w:rsidR="00897956" w:rsidRPr="00C21991" w:rsidRDefault="00897956">
            <w:pPr>
              <w:pStyle w:val="TAL"/>
              <w:rPr>
                <w:rFonts w:cs="Arial"/>
                <w:snapToGrid w:val="0"/>
                <w:color w:val="000000"/>
                <w:sz w:val="16"/>
              </w:rPr>
            </w:pPr>
          </w:p>
        </w:tc>
      </w:tr>
      <w:tr w:rsidR="00897956" w:rsidRPr="00C21991" w14:paraId="2D068AC9" w14:textId="77777777"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14:paraId="0147A58A" w14:textId="77777777" w:rsidR="00897956" w:rsidRPr="00C21991" w:rsidRDefault="00897956">
            <w:pPr>
              <w:pStyle w:val="TAL"/>
              <w:rPr>
                <w:rFonts w:cs="Arial"/>
                <w:snapToGrid w:val="0"/>
                <w:color w:val="000000"/>
                <w:sz w:val="16"/>
              </w:rPr>
            </w:pPr>
            <w:r w:rsidRPr="00C21991">
              <w:rPr>
                <w:rFonts w:cs="Arial"/>
                <w:snapToGrid w:val="0"/>
                <w:color w:val="000000"/>
                <w:sz w:val="16"/>
              </w:rPr>
              <w:t>18/03/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4A64BF1" w14:textId="77777777" w:rsidR="00897956" w:rsidRPr="00C21991"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BC27DA" w14:textId="77777777" w:rsidR="00897956" w:rsidRPr="00C21991" w:rsidRDefault="00897956">
            <w:pPr>
              <w:pStyle w:val="TAL"/>
              <w:rPr>
                <w:rFonts w:cs="Arial"/>
                <w:snapToGrid w:val="0"/>
                <w:color w:val="000000"/>
                <w:sz w:val="16"/>
              </w:rPr>
            </w:pPr>
            <w:r w:rsidRPr="00C21991">
              <w:rPr>
                <w:rFonts w:cs="Arial"/>
                <w:snapToGrid w:val="0"/>
                <w:color w:val="000000"/>
                <w:sz w:val="16"/>
              </w:rPr>
              <w:t>N1-010378 rev</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51D097" w14:textId="77777777" w:rsidR="00897956" w:rsidRPr="00C21991"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BC12B7" w14:textId="77777777" w:rsidR="00897956" w:rsidRPr="00C21991"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26B280" w14:textId="77777777" w:rsidR="00897956" w:rsidRPr="00C21991" w:rsidRDefault="00897956">
            <w:pPr>
              <w:pStyle w:val="TAL"/>
              <w:rPr>
                <w:rFonts w:cs="Arial"/>
                <w:snapToGrid w:val="0"/>
                <w:color w:val="000000"/>
                <w:sz w:val="16"/>
              </w:rPr>
            </w:pPr>
            <w:r w:rsidRPr="00C21991">
              <w:rPr>
                <w:rFonts w:cs="Arial"/>
                <w:snapToGrid w:val="0"/>
                <w:color w:val="000000"/>
                <w:sz w:val="16"/>
              </w:rPr>
              <w:t>Version 0.1.0 incorporating results of CN1 discussion at CN1 #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A9EEE" w14:textId="77777777" w:rsidR="00897956" w:rsidRPr="00C21991"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D006C6" w14:textId="77777777" w:rsidR="00897956" w:rsidRPr="00C21991"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A0AC81" w14:textId="77777777" w:rsidR="00897956" w:rsidRPr="00C21991" w:rsidRDefault="00897956">
            <w:pPr>
              <w:pStyle w:val="TAL"/>
              <w:rPr>
                <w:rFonts w:cs="Arial"/>
                <w:snapToGrid w:val="0"/>
                <w:color w:val="000000"/>
                <w:sz w:val="16"/>
              </w:rPr>
            </w:pPr>
          </w:p>
        </w:tc>
      </w:tr>
      <w:tr w:rsidR="00897956" w:rsidRPr="00C21991" w14:paraId="39FA7B20" w14:textId="77777777" w:rsidTr="008E646D">
        <w:tc>
          <w:tcPr>
            <w:tcW w:w="761" w:type="dxa"/>
            <w:shd w:val="solid" w:color="FFFFFF" w:fill="auto"/>
          </w:tcPr>
          <w:p w14:paraId="6F070427" w14:textId="77777777" w:rsidR="00897956" w:rsidRPr="00C21991" w:rsidRDefault="00897956">
            <w:pPr>
              <w:pStyle w:val="TAL"/>
              <w:rPr>
                <w:rFonts w:cs="Arial"/>
                <w:snapToGrid w:val="0"/>
                <w:color w:val="000000"/>
                <w:sz w:val="16"/>
              </w:rPr>
            </w:pPr>
            <w:smartTag w:uri="urn:schemas-microsoft-com:office:smarttags" w:element="stockticker">
              <w:r w:rsidRPr="00C21991">
                <w:rPr>
                  <w:rFonts w:cs="Arial"/>
                  <w:snapToGrid w:val="0"/>
                  <w:color w:val="000000"/>
                  <w:sz w:val="16"/>
                </w:rPr>
                <w:t>12/04/01</w:t>
              </w:r>
            </w:smartTag>
          </w:p>
        </w:tc>
        <w:tc>
          <w:tcPr>
            <w:tcW w:w="621" w:type="dxa"/>
            <w:shd w:val="solid" w:color="FFFFFF" w:fill="auto"/>
          </w:tcPr>
          <w:p w14:paraId="7B3742C7" w14:textId="77777777" w:rsidR="00897956" w:rsidRPr="00C21991" w:rsidRDefault="00897956">
            <w:pPr>
              <w:pStyle w:val="TAL"/>
              <w:rPr>
                <w:rFonts w:cs="Arial"/>
                <w:snapToGrid w:val="0"/>
                <w:color w:val="000000"/>
                <w:sz w:val="16"/>
              </w:rPr>
            </w:pPr>
          </w:p>
        </w:tc>
        <w:tc>
          <w:tcPr>
            <w:tcW w:w="930" w:type="dxa"/>
            <w:shd w:val="solid" w:color="FFFFFF" w:fill="auto"/>
          </w:tcPr>
          <w:p w14:paraId="1209BAD1" w14:textId="77777777" w:rsidR="00897956" w:rsidRPr="00C21991" w:rsidRDefault="00897956">
            <w:pPr>
              <w:pStyle w:val="TAL"/>
              <w:rPr>
                <w:rFonts w:cs="Arial"/>
                <w:snapToGrid w:val="0"/>
                <w:color w:val="000000"/>
                <w:sz w:val="16"/>
              </w:rPr>
            </w:pPr>
            <w:r w:rsidRPr="00C21991">
              <w:rPr>
                <w:rFonts w:cs="Arial"/>
                <w:snapToGrid w:val="0"/>
                <w:color w:val="000000"/>
                <w:sz w:val="16"/>
              </w:rPr>
              <w:t>N1-010737</w:t>
            </w:r>
          </w:p>
        </w:tc>
        <w:tc>
          <w:tcPr>
            <w:tcW w:w="512" w:type="dxa"/>
            <w:shd w:val="solid" w:color="FFFFFF" w:fill="auto"/>
          </w:tcPr>
          <w:p w14:paraId="1A509468" w14:textId="77777777" w:rsidR="00897956" w:rsidRPr="00C21991" w:rsidRDefault="00897956">
            <w:pPr>
              <w:pStyle w:val="TAL"/>
              <w:rPr>
                <w:rFonts w:cs="Arial"/>
                <w:snapToGrid w:val="0"/>
                <w:color w:val="000000"/>
                <w:sz w:val="16"/>
              </w:rPr>
            </w:pPr>
          </w:p>
        </w:tc>
        <w:tc>
          <w:tcPr>
            <w:tcW w:w="462" w:type="dxa"/>
            <w:shd w:val="solid" w:color="FFFFFF" w:fill="auto"/>
          </w:tcPr>
          <w:p w14:paraId="205A2144" w14:textId="77777777" w:rsidR="00897956" w:rsidRPr="00C21991" w:rsidRDefault="00897956">
            <w:pPr>
              <w:pStyle w:val="TAL"/>
              <w:rPr>
                <w:rFonts w:cs="Arial"/>
                <w:snapToGrid w:val="0"/>
                <w:color w:val="000000"/>
                <w:sz w:val="16"/>
              </w:rPr>
            </w:pPr>
          </w:p>
        </w:tc>
        <w:tc>
          <w:tcPr>
            <w:tcW w:w="3535" w:type="dxa"/>
            <w:shd w:val="solid" w:color="FFFFFF" w:fill="auto"/>
          </w:tcPr>
          <w:p w14:paraId="3CBAEC1E" w14:textId="77777777" w:rsidR="00897956" w:rsidRPr="00C21991" w:rsidRDefault="00897956">
            <w:pPr>
              <w:pStyle w:val="TAL"/>
              <w:rPr>
                <w:rFonts w:cs="Arial"/>
                <w:snapToGrid w:val="0"/>
                <w:color w:val="000000"/>
                <w:sz w:val="16"/>
              </w:rPr>
            </w:pPr>
            <w:r w:rsidRPr="00C21991">
              <w:rPr>
                <w:rFonts w:cs="Arial"/>
                <w:snapToGrid w:val="0"/>
                <w:color w:val="000000"/>
                <w:sz w:val="16"/>
              </w:rPr>
              <w:t xml:space="preserve">Version 0.2.0 incorporating results of CN1 discussions at SIP </w:t>
            </w:r>
            <w:proofErr w:type="spellStart"/>
            <w:r w:rsidRPr="00C21991">
              <w:rPr>
                <w:rFonts w:cs="Arial"/>
                <w:snapToGrid w:val="0"/>
                <w:color w:val="000000"/>
                <w:sz w:val="16"/>
              </w:rPr>
              <w:t>adhoc</w:t>
            </w:r>
            <w:proofErr w:type="spellEnd"/>
            <w:r w:rsidRPr="00C21991">
              <w:rPr>
                <w:rFonts w:cs="Arial"/>
                <w:snapToGrid w:val="0"/>
                <w:color w:val="000000"/>
                <w:sz w:val="16"/>
              </w:rPr>
              <w:t xml:space="preserve"> #4</w:t>
            </w:r>
          </w:p>
        </w:tc>
        <w:tc>
          <w:tcPr>
            <w:tcW w:w="748" w:type="dxa"/>
            <w:shd w:val="solid" w:color="FFFFFF" w:fill="auto"/>
          </w:tcPr>
          <w:p w14:paraId="6A012080" w14:textId="77777777" w:rsidR="00897956" w:rsidRPr="00C21991" w:rsidRDefault="00897956">
            <w:pPr>
              <w:pStyle w:val="TAL"/>
              <w:rPr>
                <w:rFonts w:cs="Arial"/>
                <w:snapToGrid w:val="0"/>
                <w:color w:val="000000"/>
                <w:sz w:val="16"/>
              </w:rPr>
            </w:pPr>
          </w:p>
        </w:tc>
        <w:tc>
          <w:tcPr>
            <w:tcW w:w="748" w:type="dxa"/>
            <w:shd w:val="solid" w:color="FFFFFF" w:fill="auto"/>
          </w:tcPr>
          <w:p w14:paraId="4848B407" w14:textId="77777777" w:rsidR="00897956" w:rsidRPr="00C21991" w:rsidRDefault="00897956">
            <w:pPr>
              <w:pStyle w:val="TAL"/>
              <w:rPr>
                <w:rFonts w:cs="Arial"/>
                <w:snapToGrid w:val="0"/>
                <w:color w:val="000000"/>
                <w:sz w:val="16"/>
              </w:rPr>
            </w:pPr>
          </w:p>
        </w:tc>
        <w:tc>
          <w:tcPr>
            <w:tcW w:w="879" w:type="dxa"/>
            <w:shd w:val="solid" w:color="FFFFFF" w:fill="auto"/>
          </w:tcPr>
          <w:p w14:paraId="282F4F1B" w14:textId="77777777" w:rsidR="00897956" w:rsidRPr="00C21991" w:rsidRDefault="00897956">
            <w:pPr>
              <w:pStyle w:val="TAL"/>
              <w:rPr>
                <w:rFonts w:cs="Arial"/>
                <w:snapToGrid w:val="0"/>
                <w:color w:val="000000"/>
                <w:sz w:val="16"/>
              </w:rPr>
            </w:pPr>
          </w:p>
        </w:tc>
      </w:tr>
      <w:tr w:rsidR="00897956" w:rsidRPr="00C21991" w14:paraId="7ADA7C80" w14:textId="77777777" w:rsidTr="008E646D">
        <w:tc>
          <w:tcPr>
            <w:tcW w:w="761" w:type="dxa"/>
            <w:shd w:val="solid" w:color="FFFFFF" w:fill="auto"/>
          </w:tcPr>
          <w:p w14:paraId="59525CEE" w14:textId="77777777" w:rsidR="00897956" w:rsidRPr="00C21991" w:rsidRDefault="00897956">
            <w:pPr>
              <w:pStyle w:val="TAL"/>
              <w:rPr>
                <w:rFonts w:cs="Arial"/>
                <w:snapToGrid w:val="0"/>
                <w:color w:val="000000"/>
                <w:sz w:val="16"/>
              </w:rPr>
            </w:pPr>
            <w:smartTag w:uri="urn:schemas-microsoft-com:office:smarttags" w:element="stockticker">
              <w:r w:rsidRPr="00C21991">
                <w:rPr>
                  <w:rFonts w:cs="Arial"/>
                  <w:snapToGrid w:val="0"/>
                  <w:color w:val="000000"/>
                  <w:sz w:val="16"/>
                </w:rPr>
                <w:t>11/06/01</w:t>
              </w:r>
            </w:smartTag>
          </w:p>
        </w:tc>
        <w:tc>
          <w:tcPr>
            <w:tcW w:w="621" w:type="dxa"/>
            <w:shd w:val="solid" w:color="FFFFFF" w:fill="auto"/>
          </w:tcPr>
          <w:p w14:paraId="47C3FC4A" w14:textId="77777777" w:rsidR="00897956" w:rsidRPr="00C21991" w:rsidRDefault="00897956">
            <w:pPr>
              <w:pStyle w:val="TAL"/>
              <w:rPr>
                <w:rFonts w:cs="Arial"/>
                <w:snapToGrid w:val="0"/>
                <w:color w:val="000000"/>
                <w:sz w:val="16"/>
              </w:rPr>
            </w:pPr>
          </w:p>
        </w:tc>
        <w:tc>
          <w:tcPr>
            <w:tcW w:w="930" w:type="dxa"/>
            <w:shd w:val="solid" w:color="FFFFFF" w:fill="auto"/>
          </w:tcPr>
          <w:p w14:paraId="44B276F4" w14:textId="77777777" w:rsidR="00897956" w:rsidRPr="00C21991" w:rsidRDefault="00897956">
            <w:pPr>
              <w:pStyle w:val="TAL"/>
              <w:rPr>
                <w:rFonts w:cs="Arial"/>
                <w:snapToGrid w:val="0"/>
                <w:color w:val="000000"/>
                <w:sz w:val="16"/>
              </w:rPr>
            </w:pPr>
            <w:r w:rsidRPr="00C21991">
              <w:rPr>
                <w:rFonts w:cs="Arial"/>
                <w:snapToGrid w:val="0"/>
                <w:color w:val="000000"/>
                <w:sz w:val="16"/>
              </w:rPr>
              <w:t>N1-010935</w:t>
            </w:r>
          </w:p>
        </w:tc>
        <w:tc>
          <w:tcPr>
            <w:tcW w:w="512" w:type="dxa"/>
            <w:shd w:val="solid" w:color="FFFFFF" w:fill="auto"/>
          </w:tcPr>
          <w:p w14:paraId="0D8A40D7" w14:textId="77777777" w:rsidR="00897956" w:rsidRPr="00C21991" w:rsidRDefault="00897956">
            <w:pPr>
              <w:pStyle w:val="TAL"/>
              <w:rPr>
                <w:rFonts w:cs="Arial"/>
                <w:snapToGrid w:val="0"/>
                <w:color w:val="000000"/>
                <w:sz w:val="16"/>
              </w:rPr>
            </w:pPr>
          </w:p>
        </w:tc>
        <w:tc>
          <w:tcPr>
            <w:tcW w:w="462" w:type="dxa"/>
            <w:shd w:val="solid" w:color="FFFFFF" w:fill="auto"/>
          </w:tcPr>
          <w:p w14:paraId="0BE6358D" w14:textId="77777777" w:rsidR="00897956" w:rsidRPr="00C21991" w:rsidRDefault="00897956">
            <w:pPr>
              <w:pStyle w:val="TAL"/>
              <w:rPr>
                <w:rFonts w:cs="Arial"/>
                <w:snapToGrid w:val="0"/>
                <w:color w:val="000000"/>
                <w:sz w:val="16"/>
              </w:rPr>
            </w:pPr>
          </w:p>
        </w:tc>
        <w:tc>
          <w:tcPr>
            <w:tcW w:w="3535" w:type="dxa"/>
            <w:shd w:val="solid" w:color="FFFFFF" w:fill="auto"/>
          </w:tcPr>
          <w:p w14:paraId="19A1139A" w14:textId="77777777" w:rsidR="00897956" w:rsidRPr="00C21991" w:rsidRDefault="00897956">
            <w:pPr>
              <w:pStyle w:val="TAL"/>
              <w:rPr>
                <w:rFonts w:cs="Arial"/>
                <w:snapToGrid w:val="0"/>
                <w:color w:val="000000"/>
                <w:sz w:val="16"/>
              </w:rPr>
            </w:pPr>
            <w:r w:rsidRPr="00C21991">
              <w:rPr>
                <w:rFonts w:cs="Arial"/>
                <w:snapToGrid w:val="0"/>
                <w:color w:val="000000"/>
                <w:sz w:val="16"/>
              </w:rPr>
              <w:t>Version 0.3.0 incorporating results of CN1 discussions at CN1 #16</w:t>
            </w:r>
          </w:p>
        </w:tc>
        <w:tc>
          <w:tcPr>
            <w:tcW w:w="748" w:type="dxa"/>
            <w:shd w:val="solid" w:color="FFFFFF" w:fill="auto"/>
          </w:tcPr>
          <w:p w14:paraId="5379C952" w14:textId="77777777" w:rsidR="00897956" w:rsidRPr="00C21991" w:rsidRDefault="00897956">
            <w:pPr>
              <w:pStyle w:val="TAL"/>
              <w:rPr>
                <w:rFonts w:cs="Arial"/>
                <w:snapToGrid w:val="0"/>
                <w:color w:val="000000"/>
                <w:sz w:val="16"/>
              </w:rPr>
            </w:pPr>
          </w:p>
        </w:tc>
        <w:tc>
          <w:tcPr>
            <w:tcW w:w="748" w:type="dxa"/>
            <w:shd w:val="solid" w:color="FFFFFF" w:fill="auto"/>
          </w:tcPr>
          <w:p w14:paraId="022D287B" w14:textId="77777777" w:rsidR="00897956" w:rsidRPr="00C21991" w:rsidRDefault="00897956">
            <w:pPr>
              <w:pStyle w:val="TAL"/>
              <w:rPr>
                <w:rFonts w:cs="Arial"/>
                <w:snapToGrid w:val="0"/>
                <w:color w:val="000000"/>
                <w:sz w:val="16"/>
              </w:rPr>
            </w:pPr>
          </w:p>
        </w:tc>
        <w:tc>
          <w:tcPr>
            <w:tcW w:w="879" w:type="dxa"/>
            <w:shd w:val="solid" w:color="FFFFFF" w:fill="auto"/>
          </w:tcPr>
          <w:p w14:paraId="1976BA6C" w14:textId="77777777" w:rsidR="00897956" w:rsidRPr="00C21991" w:rsidRDefault="00897956">
            <w:pPr>
              <w:pStyle w:val="TAL"/>
              <w:rPr>
                <w:rFonts w:cs="Arial"/>
                <w:snapToGrid w:val="0"/>
                <w:color w:val="000000"/>
                <w:sz w:val="16"/>
              </w:rPr>
            </w:pPr>
          </w:p>
        </w:tc>
      </w:tr>
      <w:tr w:rsidR="00897956" w:rsidRPr="00C21991" w14:paraId="0C318014" w14:textId="77777777" w:rsidTr="008E646D">
        <w:tc>
          <w:tcPr>
            <w:tcW w:w="761" w:type="dxa"/>
            <w:shd w:val="solid" w:color="FFFFFF" w:fill="auto"/>
          </w:tcPr>
          <w:p w14:paraId="2AE74558" w14:textId="77777777" w:rsidR="00897956" w:rsidRPr="00C21991" w:rsidRDefault="00897956">
            <w:pPr>
              <w:pStyle w:val="TAL"/>
              <w:rPr>
                <w:rFonts w:cs="Arial"/>
                <w:snapToGrid w:val="0"/>
                <w:color w:val="000000"/>
                <w:sz w:val="16"/>
              </w:rPr>
            </w:pPr>
            <w:r w:rsidRPr="00C21991">
              <w:rPr>
                <w:rFonts w:cs="Arial"/>
                <w:snapToGrid w:val="0"/>
                <w:color w:val="000000"/>
                <w:sz w:val="16"/>
              </w:rPr>
              <w:t>23/07/01</w:t>
            </w:r>
          </w:p>
        </w:tc>
        <w:tc>
          <w:tcPr>
            <w:tcW w:w="621" w:type="dxa"/>
            <w:shd w:val="solid" w:color="FFFFFF" w:fill="auto"/>
          </w:tcPr>
          <w:p w14:paraId="055C0AC7" w14:textId="77777777" w:rsidR="00897956" w:rsidRPr="00C21991" w:rsidRDefault="00897956">
            <w:pPr>
              <w:pStyle w:val="TAL"/>
              <w:rPr>
                <w:rFonts w:cs="Arial"/>
                <w:snapToGrid w:val="0"/>
                <w:color w:val="000000"/>
                <w:sz w:val="16"/>
              </w:rPr>
            </w:pPr>
          </w:p>
        </w:tc>
        <w:tc>
          <w:tcPr>
            <w:tcW w:w="930" w:type="dxa"/>
            <w:shd w:val="solid" w:color="FFFFFF" w:fill="auto"/>
          </w:tcPr>
          <w:p w14:paraId="3716248C" w14:textId="77777777" w:rsidR="00897956" w:rsidRPr="00C21991" w:rsidRDefault="00897956">
            <w:pPr>
              <w:pStyle w:val="TAL"/>
              <w:rPr>
                <w:rFonts w:cs="Arial"/>
                <w:snapToGrid w:val="0"/>
                <w:color w:val="000000"/>
                <w:sz w:val="16"/>
              </w:rPr>
            </w:pPr>
            <w:r w:rsidRPr="00C21991">
              <w:rPr>
                <w:rFonts w:cs="Arial"/>
                <w:snapToGrid w:val="0"/>
                <w:color w:val="000000"/>
                <w:sz w:val="16"/>
              </w:rPr>
              <w:t>N1-011103</w:t>
            </w:r>
          </w:p>
        </w:tc>
        <w:tc>
          <w:tcPr>
            <w:tcW w:w="512" w:type="dxa"/>
            <w:shd w:val="solid" w:color="FFFFFF" w:fill="auto"/>
          </w:tcPr>
          <w:p w14:paraId="6784E7CC" w14:textId="77777777" w:rsidR="00897956" w:rsidRPr="00C21991" w:rsidRDefault="00897956">
            <w:pPr>
              <w:pStyle w:val="TAL"/>
              <w:rPr>
                <w:rFonts w:cs="Arial"/>
                <w:snapToGrid w:val="0"/>
                <w:color w:val="000000"/>
                <w:sz w:val="16"/>
              </w:rPr>
            </w:pPr>
          </w:p>
        </w:tc>
        <w:tc>
          <w:tcPr>
            <w:tcW w:w="462" w:type="dxa"/>
            <w:shd w:val="solid" w:color="FFFFFF" w:fill="auto"/>
          </w:tcPr>
          <w:p w14:paraId="70BD6E40" w14:textId="77777777" w:rsidR="00897956" w:rsidRPr="00C21991" w:rsidRDefault="00897956">
            <w:pPr>
              <w:pStyle w:val="TAL"/>
              <w:rPr>
                <w:rFonts w:cs="Arial"/>
                <w:snapToGrid w:val="0"/>
                <w:color w:val="000000"/>
                <w:sz w:val="16"/>
              </w:rPr>
            </w:pPr>
          </w:p>
        </w:tc>
        <w:tc>
          <w:tcPr>
            <w:tcW w:w="3535" w:type="dxa"/>
            <w:shd w:val="solid" w:color="FFFFFF" w:fill="auto"/>
          </w:tcPr>
          <w:p w14:paraId="2E3B71BB" w14:textId="77777777" w:rsidR="00897956" w:rsidRPr="00C21991" w:rsidRDefault="00897956">
            <w:pPr>
              <w:pStyle w:val="TAL"/>
              <w:rPr>
                <w:rFonts w:cs="Arial"/>
                <w:snapToGrid w:val="0"/>
                <w:color w:val="000000"/>
                <w:sz w:val="16"/>
              </w:rPr>
            </w:pPr>
            <w:r w:rsidRPr="00C21991">
              <w:rPr>
                <w:rFonts w:cs="Arial"/>
                <w:snapToGrid w:val="0"/>
                <w:color w:val="000000"/>
                <w:sz w:val="16"/>
              </w:rPr>
              <w:t>Version 0.4.0 incorporating results of CN1 discussions at CN1 #18 (agreed documents N1-011028, N1-011050, N1-011055, N1-011056)</w:t>
            </w:r>
          </w:p>
        </w:tc>
        <w:tc>
          <w:tcPr>
            <w:tcW w:w="748" w:type="dxa"/>
            <w:shd w:val="solid" w:color="FFFFFF" w:fill="auto"/>
          </w:tcPr>
          <w:p w14:paraId="3986DCBD" w14:textId="77777777" w:rsidR="00897956" w:rsidRPr="00C21991" w:rsidRDefault="00897956">
            <w:pPr>
              <w:pStyle w:val="TAL"/>
              <w:rPr>
                <w:rFonts w:cs="Arial"/>
                <w:snapToGrid w:val="0"/>
                <w:color w:val="000000"/>
                <w:sz w:val="16"/>
              </w:rPr>
            </w:pPr>
          </w:p>
        </w:tc>
        <w:tc>
          <w:tcPr>
            <w:tcW w:w="748" w:type="dxa"/>
            <w:shd w:val="solid" w:color="FFFFFF" w:fill="auto"/>
          </w:tcPr>
          <w:p w14:paraId="05CF1548" w14:textId="77777777" w:rsidR="00897956" w:rsidRPr="00C21991" w:rsidRDefault="00897956">
            <w:pPr>
              <w:pStyle w:val="TAL"/>
              <w:rPr>
                <w:rFonts w:cs="Arial"/>
                <w:snapToGrid w:val="0"/>
                <w:color w:val="000000"/>
                <w:sz w:val="16"/>
              </w:rPr>
            </w:pPr>
          </w:p>
        </w:tc>
        <w:tc>
          <w:tcPr>
            <w:tcW w:w="879" w:type="dxa"/>
            <w:shd w:val="solid" w:color="FFFFFF" w:fill="auto"/>
          </w:tcPr>
          <w:p w14:paraId="74701DBB" w14:textId="77777777" w:rsidR="00897956" w:rsidRPr="00C21991" w:rsidRDefault="00897956">
            <w:pPr>
              <w:pStyle w:val="TAL"/>
              <w:rPr>
                <w:rFonts w:cs="Arial"/>
                <w:snapToGrid w:val="0"/>
                <w:color w:val="000000"/>
                <w:sz w:val="16"/>
              </w:rPr>
            </w:pPr>
          </w:p>
        </w:tc>
      </w:tr>
      <w:tr w:rsidR="00897956" w:rsidRPr="00C21991" w14:paraId="709C9050" w14:textId="77777777" w:rsidTr="008E646D">
        <w:tc>
          <w:tcPr>
            <w:tcW w:w="761" w:type="dxa"/>
            <w:shd w:val="solid" w:color="FFFFFF" w:fill="auto"/>
          </w:tcPr>
          <w:p w14:paraId="620B3D87" w14:textId="77777777" w:rsidR="00897956" w:rsidRPr="00C21991" w:rsidRDefault="00897956">
            <w:pPr>
              <w:pStyle w:val="TAL"/>
              <w:rPr>
                <w:rFonts w:cs="Arial"/>
                <w:snapToGrid w:val="0"/>
                <w:color w:val="000000"/>
                <w:sz w:val="16"/>
              </w:rPr>
            </w:pPr>
            <w:smartTag w:uri="urn:schemas-microsoft-com:office:smarttags" w:element="stockticker">
              <w:r w:rsidRPr="00C21991">
                <w:rPr>
                  <w:rFonts w:cs="Arial"/>
                  <w:snapToGrid w:val="0"/>
                  <w:color w:val="000000"/>
                  <w:sz w:val="16"/>
                </w:rPr>
                <w:t>12/09/01</w:t>
              </w:r>
            </w:smartTag>
          </w:p>
        </w:tc>
        <w:tc>
          <w:tcPr>
            <w:tcW w:w="621" w:type="dxa"/>
            <w:shd w:val="solid" w:color="FFFFFF" w:fill="auto"/>
          </w:tcPr>
          <w:p w14:paraId="64446212" w14:textId="77777777" w:rsidR="00897956" w:rsidRPr="00C21991" w:rsidRDefault="00897956">
            <w:pPr>
              <w:pStyle w:val="TAL"/>
              <w:rPr>
                <w:rFonts w:cs="Arial"/>
                <w:snapToGrid w:val="0"/>
                <w:color w:val="000000"/>
                <w:sz w:val="16"/>
              </w:rPr>
            </w:pPr>
          </w:p>
        </w:tc>
        <w:tc>
          <w:tcPr>
            <w:tcW w:w="930" w:type="dxa"/>
            <w:shd w:val="solid" w:color="FFFFFF" w:fill="auto"/>
          </w:tcPr>
          <w:p w14:paraId="2E733A4F" w14:textId="77777777" w:rsidR="00897956" w:rsidRPr="00C21991" w:rsidRDefault="00897956">
            <w:pPr>
              <w:pStyle w:val="TAL"/>
              <w:rPr>
                <w:rFonts w:cs="Arial"/>
                <w:snapToGrid w:val="0"/>
                <w:color w:val="000000"/>
                <w:sz w:val="16"/>
              </w:rPr>
            </w:pPr>
            <w:r w:rsidRPr="00C21991">
              <w:rPr>
                <w:rFonts w:cs="Arial"/>
                <w:snapToGrid w:val="0"/>
                <w:color w:val="000000"/>
                <w:sz w:val="16"/>
              </w:rPr>
              <w:t>N1-011385</w:t>
            </w:r>
          </w:p>
        </w:tc>
        <w:tc>
          <w:tcPr>
            <w:tcW w:w="512" w:type="dxa"/>
            <w:shd w:val="solid" w:color="FFFFFF" w:fill="auto"/>
          </w:tcPr>
          <w:p w14:paraId="1590C683" w14:textId="77777777" w:rsidR="00897956" w:rsidRPr="00C21991" w:rsidRDefault="00897956">
            <w:pPr>
              <w:pStyle w:val="TAL"/>
              <w:rPr>
                <w:rFonts w:cs="Arial"/>
                <w:snapToGrid w:val="0"/>
                <w:color w:val="000000"/>
                <w:sz w:val="16"/>
              </w:rPr>
            </w:pPr>
          </w:p>
        </w:tc>
        <w:tc>
          <w:tcPr>
            <w:tcW w:w="462" w:type="dxa"/>
            <w:shd w:val="solid" w:color="FFFFFF" w:fill="auto"/>
          </w:tcPr>
          <w:p w14:paraId="6E1C52F3" w14:textId="77777777" w:rsidR="00897956" w:rsidRPr="00C21991" w:rsidRDefault="00897956">
            <w:pPr>
              <w:pStyle w:val="TAL"/>
              <w:rPr>
                <w:rFonts w:cs="Arial"/>
                <w:snapToGrid w:val="0"/>
                <w:color w:val="000000"/>
                <w:sz w:val="16"/>
              </w:rPr>
            </w:pPr>
          </w:p>
        </w:tc>
        <w:tc>
          <w:tcPr>
            <w:tcW w:w="3535" w:type="dxa"/>
            <w:shd w:val="solid" w:color="FFFFFF" w:fill="auto"/>
          </w:tcPr>
          <w:p w14:paraId="4FA7196E" w14:textId="77777777" w:rsidR="00897956" w:rsidRPr="00C21991" w:rsidRDefault="00897956">
            <w:pPr>
              <w:pStyle w:val="TAL"/>
              <w:rPr>
                <w:rFonts w:cs="Arial"/>
                <w:snapToGrid w:val="0"/>
                <w:color w:val="000000"/>
                <w:sz w:val="16"/>
              </w:rPr>
            </w:pPr>
            <w:r w:rsidRPr="00C21991">
              <w:rPr>
                <w:rFonts w:cs="Arial"/>
                <w:snapToGrid w:val="0"/>
                <w:color w:val="000000"/>
                <w:sz w:val="16"/>
              </w:rPr>
              <w:t>Version 0.5.0 incorporating results of CN1 discussions at CN1 #19 (agreed documents N1-011109, N1-011152, N1-011195, N1-011312, N1-011319, N1-011343)</w:t>
            </w:r>
          </w:p>
        </w:tc>
        <w:tc>
          <w:tcPr>
            <w:tcW w:w="748" w:type="dxa"/>
            <w:shd w:val="solid" w:color="FFFFFF" w:fill="auto"/>
          </w:tcPr>
          <w:p w14:paraId="58877331" w14:textId="77777777" w:rsidR="00897956" w:rsidRPr="00C21991" w:rsidRDefault="00897956">
            <w:pPr>
              <w:pStyle w:val="TAL"/>
              <w:rPr>
                <w:rFonts w:cs="Arial"/>
                <w:snapToGrid w:val="0"/>
                <w:color w:val="000000"/>
                <w:sz w:val="16"/>
              </w:rPr>
            </w:pPr>
          </w:p>
        </w:tc>
        <w:tc>
          <w:tcPr>
            <w:tcW w:w="748" w:type="dxa"/>
            <w:shd w:val="solid" w:color="FFFFFF" w:fill="auto"/>
          </w:tcPr>
          <w:p w14:paraId="5F5AFDA9" w14:textId="77777777" w:rsidR="00897956" w:rsidRPr="00C21991" w:rsidRDefault="00897956">
            <w:pPr>
              <w:pStyle w:val="TAL"/>
              <w:rPr>
                <w:rFonts w:cs="Arial"/>
                <w:snapToGrid w:val="0"/>
                <w:color w:val="000000"/>
                <w:sz w:val="16"/>
              </w:rPr>
            </w:pPr>
          </w:p>
        </w:tc>
        <w:tc>
          <w:tcPr>
            <w:tcW w:w="879" w:type="dxa"/>
            <w:shd w:val="solid" w:color="FFFFFF" w:fill="auto"/>
          </w:tcPr>
          <w:p w14:paraId="40C21496" w14:textId="77777777" w:rsidR="00897956" w:rsidRPr="00C21991" w:rsidRDefault="00897956">
            <w:pPr>
              <w:pStyle w:val="TAL"/>
              <w:rPr>
                <w:rFonts w:cs="Arial"/>
                <w:snapToGrid w:val="0"/>
                <w:color w:val="000000"/>
                <w:sz w:val="16"/>
              </w:rPr>
            </w:pPr>
          </w:p>
        </w:tc>
      </w:tr>
      <w:tr w:rsidR="00897956" w:rsidRPr="00C21991" w14:paraId="2021771F" w14:textId="77777777" w:rsidTr="008E646D">
        <w:tc>
          <w:tcPr>
            <w:tcW w:w="761" w:type="dxa"/>
            <w:shd w:val="solid" w:color="FFFFFF" w:fill="auto"/>
          </w:tcPr>
          <w:p w14:paraId="41593464" w14:textId="77777777" w:rsidR="00897956" w:rsidRPr="00C21991" w:rsidRDefault="00897956">
            <w:pPr>
              <w:pStyle w:val="TAL"/>
              <w:rPr>
                <w:rFonts w:cs="Arial"/>
                <w:snapToGrid w:val="0"/>
                <w:color w:val="000000"/>
                <w:sz w:val="16"/>
              </w:rPr>
            </w:pPr>
            <w:smartTag w:uri="urn:schemas-microsoft-com:office:smarttags" w:element="stockticker">
              <w:r w:rsidRPr="00C21991">
                <w:rPr>
                  <w:rFonts w:cs="Arial"/>
                  <w:snapToGrid w:val="0"/>
                  <w:color w:val="000000"/>
                  <w:sz w:val="16"/>
                </w:rPr>
                <w:t>04/10/01</w:t>
              </w:r>
            </w:smartTag>
          </w:p>
        </w:tc>
        <w:tc>
          <w:tcPr>
            <w:tcW w:w="621" w:type="dxa"/>
            <w:shd w:val="solid" w:color="FFFFFF" w:fill="auto"/>
          </w:tcPr>
          <w:p w14:paraId="163BA664" w14:textId="77777777" w:rsidR="00897956" w:rsidRPr="00C21991" w:rsidRDefault="00897956">
            <w:pPr>
              <w:pStyle w:val="TAL"/>
              <w:rPr>
                <w:rFonts w:cs="Arial"/>
                <w:snapToGrid w:val="0"/>
                <w:color w:val="000000"/>
                <w:sz w:val="16"/>
              </w:rPr>
            </w:pPr>
          </w:p>
        </w:tc>
        <w:tc>
          <w:tcPr>
            <w:tcW w:w="930" w:type="dxa"/>
            <w:shd w:val="solid" w:color="FFFFFF" w:fill="auto"/>
          </w:tcPr>
          <w:p w14:paraId="096AF770" w14:textId="77777777" w:rsidR="00897956" w:rsidRPr="00C21991" w:rsidRDefault="00897956">
            <w:pPr>
              <w:pStyle w:val="TAL"/>
              <w:rPr>
                <w:rFonts w:cs="Arial"/>
                <w:snapToGrid w:val="0"/>
                <w:color w:val="000000"/>
                <w:sz w:val="16"/>
              </w:rPr>
            </w:pPr>
            <w:r w:rsidRPr="00C21991">
              <w:rPr>
                <w:rFonts w:cs="Arial"/>
                <w:snapToGrid w:val="0"/>
                <w:color w:val="000000"/>
                <w:sz w:val="16"/>
              </w:rPr>
              <w:t>N1-011470</w:t>
            </w:r>
          </w:p>
        </w:tc>
        <w:tc>
          <w:tcPr>
            <w:tcW w:w="512" w:type="dxa"/>
            <w:shd w:val="solid" w:color="FFFFFF" w:fill="auto"/>
          </w:tcPr>
          <w:p w14:paraId="67A34480" w14:textId="77777777" w:rsidR="00897956" w:rsidRPr="00C21991" w:rsidRDefault="00897956">
            <w:pPr>
              <w:pStyle w:val="TAL"/>
              <w:rPr>
                <w:rFonts w:cs="Arial"/>
                <w:snapToGrid w:val="0"/>
                <w:color w:val="000000"/>
                <w:sz w:val="16"/>
              </w:rPr>
            </w:pPr>
          </w:p>
        </w:tc>
        <w:tc>
          <w:tcPr>
            <w:tcW w:w="462" w:type="dxa"/>
            <w:shd w:val="solid" w:color="FFFFFF" w:fill="auto"/>
          </w:tcPr>
          <w:p w14:paraId="7D87C0E8" w14:textId="77777777" w:rsidR="00897956" w:rsidRPr="00C21991" w:rsidRDefault="00897956">
            <w:pPr>
              <w:pStyle w:val="TAL"/>
              <w:rPr>
                <w:rFonts w:cs="Arial"/>
                <w:snapToGrid w:val="0"/>
                <w:color w:val="000000"/>
                <w:sz w:val="16"/>
              </w:rPr>
            </w:pPr>
          </w:p>
        </w:tc>
        <w:tc>
          <w:tcPr>
            <w:tcW w:w="3535" w:type="dxa"/>
            <w:shd w:val="solid" w:color="FFFFFF" w:fill="auto"/>
          </w:tcPr>
          <w:p w14:paraId="5C007F63" w14:textId="77777777" w:rsidR="00897956" w:rsidRPr="00C21991" w:rsidRDefault="00897956">
            <w:pPr>
              <w:pStyle w:val="TAL"/>
              <w:rPr>
                <w:rFonts w:cs="Arial"/>
                <w:snapToGrid w:val="0"/>
                <w:color w:val="000000"/>
                <w:sz w:val="16"/>
              </w:rPr>
            </w:pPr>
            <w:r w:rsidRPr="00C21991">
              <w:rPr>
                <w:rFonts w:cs="Arial"/>
                <w:snapToGrid w:val="0"/>
                <w:color w:val="000000"/>
                <w:sz w:val="16"/>
              </w:rPr>
              <w:t>Version 0.6.0 incorporating results of CN1 discussions at CN1 #19bis (agreed documents N1-011346, N1-011373, N1-011389, N1-011390, N1-011392, N1-011393, N1-011394, N1-011408, N1-011410, N1-011426)</w:t>
            </w:r>
          </w:p>
        </w:tc>
        <w:tc>
          <w:tcPr>
            <w:tcW w:w="748" w:type="dxa"/>
            <w:shd w:val="solid" w:color="FFFFFF" w:fill="auto"/>
          </w:tcPr>
          <w:p w14:paraId="1A23E397" w14:textId="77777777" w:rsidR="00897956" w:rsidRPr="00C21991" w:rsidRDefault="00897956">
            <w:pPr>
              <w:pStyle w:val="TAL"/>
              <w:rPr>
                <w:rFonts w:cs="Arial"/>
                <w:snapToGrid w:val="0"/>
                <w:color w:val="000000"/>
                <w:sz w:val="16"/>
              </w:rPr>
            </w:pPr>
          </w:p>
        </w:tc>
        <w:tc>
          <w:tcPr>
            <w:tcW w:w="748" w:type="dxa"/>
            <w:shd w:val="solid" w:color="FFFFFF" w:fill="auto"/>
          </w:tcPr>
          <w:p w14:paraId="6DDEDD89" w14:textId="77777777" w:rsidR="00897956" w:rsidRPr="00C21991" w:rsidRDefault="00897956">
            <w:pPr>
              <w:pStyle w:val="TAL"/>
              <w:rPr>
                <w:rFonts w:cs="Arial"/>
                <w:snapToGrid w:val="0"/>
                <w:color w:val="000000"/>
                <w:sz w:val="16"/>
              </w:rPr>
            </w:pPr>
          </w:p>
        </w:tc>
        <w:tc>
          <w:tcPr>
            <w:tcW w:w="879" w:type="dxa"/>
            <w:shd w:val="solid" w:color="FFFFFF" w:fill="auto"/>
          </w:tcPr>
          <w:p w14:paraId="19E5CE21" w14:textId="77777777" w:rsidR="00897956" w:rsidRPr="00C21991" w:rsidRDefault="00897956">
            <w:pPr>
              <w:pStyle w:val="TAL"/>
              <w:rPr>
                <w:rFonts w:cs="Arial"/>
                <w:snapToGrid w:val="0"/>
                <w:color w:val="000000"/>
                <w:sz w:val="16"/>
              </w:rPr>
            </w:pPr>
          </w:p>
        </w:tc>
      </w:tr>
      <w:tr w:rsidR="00897956" w:rsidRPr="00C21991" w14:paraId="53E3097E" w14:textId="77777777" w:rsidTr="008E646D">
        <w:tc>
          <w:tcPr>
            <w:tcW w:w="761" w:type="dxa"/>
            <w:shd w:val="solid" w:color="FFFFFF" w:fill="auto"/>
          </w:tcPr>
          <w:p w14:paraId="3EE39D67" w14:textId="77777777" w:rsidR="00897956" w:rsidRPr="00C21991" w:rsidRDefault="00897956">
            <w:pPr>
              <w:pStyle w:val="TAL"/>
              <w:rPr>
                <w:rFonts w:cs="Arial"/>
                <w:snapToGrid w:val="0"/>
                <w:color w:val="000000"/>
                <w:sz w:val="16"/>
              </w:rPr>
            </w:pPr>
            <w:r w:rsidRPr="00C21991">
              <w:rPr>
                <w:rFonts w:cs="Arial"/>
                <w:snapToGrid w:val="0"/>
                <w:color w:val="000000"/>
                <w:sz w:val="16"/>
              </w:rPr>
              <w:t>19/10/01</w:t>
            </w:r>
          </w:p>
        </w:tc>
        <w:tc>
          <w:tcPr>
            <w:tcW w:w="621" w:type="dxa"/>
            <w:shd w:val="solid" w:color="FFFFFF" w:fill="auto"/>
          </w:tcPr>
          <w:p w14:paraId="3D1A5AA6" w14:textId="77777777" w:rsidR="00897956" w:rsidRPr="00C21991" w:rsidRDefault="00897956">
            <w:pPr>
              <w:pStyle w:val="TAL"/>
              <w:rPr>
                <w:rFonts w:cs="Arial"/>
                <w:snapToGrid w:val="0"/>
                <w:color w:val="000000"/>
                <w:sz w:val="16"/>
              </w:rPr>
            </w:pPr>
          </w:p>
        </w:tc>
        <w:tc>
          <w:tcPr>
            <w:tcW w:w="930" w:type="dxa"/>
            <w:shd w:val="solid" w:color="FFFFFF" w:fill="auto"/>
          </w:tcPr>
          <w:p w14:paraId="3714712A" w14:textId="77777777" w:rsidR="00897956" w:rsidRPr="00C21991" w:rsidRDefault="00897956">
            <w:pPr>
              <w:pStyle w:val="TAL"/>
              <w:rPr>
                <w:rFonts w:cs="Arial"/>
                <w:snapToGrid w:val="0"/>
                <w:color w:val="000000"/>
                <w:sz w:val="16"/>
              </w:rPr>
            </w:pPr>
            <w:r w:rsidRPr="00C21991">
              <w:rPr>
                <w:rFonts w:cs="Arial"/>
                <w:snapToGrid w:val="0"/>
                <w:color w:val="000000"/>
                <w:sz w:val="16"/>
              </w:rPr>
              <w:t>N1-011643</w:t>
            </w:r>
          </w:p>
        </w:tc>
        <w:tc>
          <w:tcPr>
            <w:tcW w:w="512" w:type="dxa"/>
            <w:shd w:val="solid" w:color="FFFFFF" w:fill="auto"/>
          </w:tcPr>
          <w:p w14:paraId="26463073" w14:textId="77777777" w:rsidR="00897956" w:rsidRPr="00C21991" w:rsidRDefault="00897956">
            <w:pPr>
              <w:pStyle w:val="TAL"/>
              <w:rPr>
                <w:rFonts w:cs="Arial"/>
                <w:snapToGrid w:val="0"/>
                <w:color w:val="000000"/>
                <w:sz w:val="16"/>
              </w:rPr>
            </w:pPr>
          </w:p>
        </w:tc>
        <w:tc>
          <w:tcPr>
            <w:tcW w:w="462" w:type="dxa"/>
            <w:shd w:val="solid" w:color="FFFFFF" w:fill="auto"/>
          </w:tcPr>
          <w:p w14:paraId="6DBD7D99" w14:textId="77777777" w:rsidR="00897956" w:rsidRPr="00C21991" w:rsidRDefault="00897956">
            <w:pPr>
              <w:pStyle w:val="TAL"/>
              <w:rPr>
                <w:rFonts w:cs="Arial"/>
                <w:snapToGrid w:val="0"/>
                <w:color w:val="000000"/>
                <w:sz w:val="16"/>
              </w:rPr>
            </w:pPr>
          </w:p>
        </w:tc>
        <w:tc>
          <w:tcPr>
            <w:tcW w:w="3535" w:type="dxa"/>
            <w:shd w:val="solid" w:color="FFFFFF" w:fill="auto"/>
          </w:tcPr>
          <w:p w14:paraId="19883DE9" w14:textId="77777777" w:rsidR="00897956" w:rsidRPr="00C21991" w:rsidRDefault="00897956">
            <w:pPr>
              <w:pStyle w:val="TAL"/>
              <w:rPr>
                <w:rFonts w:cs="Arial"/>
                <w:snapToGrid w:val="0"/>
                <w:color w:val="000000"/>
                <w:sz w:val="16"/>
              </w:rPr>
            </w:pPr>
            <w:r w:rsidRPr="00C21991">
              <w:rPr>
                <w:rFonts w:cs="Arial"/>
                <w:snapToGrid w:val="0"/>
                <w:color w:val="000000"/>
                <w:sz w:val="16"/>
              </w:rPr>
              <w:t>Version 0.7.0 incorporating results of CN1 discussions at CN1 #20 (agreed documents N1-011477, N1-011479, N1-011498, N1-011523, N1-011548, N1-011585, N1-011586, N1-011592, N1-011611, N1-011629)</w:t>
            </w:r>
          </w:p>
        </w:tc>
        <w:tc>
          <w:tcPr>
            <w:tcW w:w="748" w:type="dxa"/>
            <w:shd w:val="solid" w:color="FFFFFF" w:fill="auto"/>
          </w:tcPr>
          <w:p w14:paraId="1ABBD9B5" w14:textId="77777777" w:rsidR="00897956" w:rsidRPr="00C21991" w:rsidRDefault="00897956">
            <w:pPr>
              <w:pStyle w:val="TAL"/>
              <w:rPr>
                <w:rFonts w:cs="Arial"/>
                <w:snapToGrid w:val="0"/>
                <w:color w:val="000000"/>
                <w:sz w:val="16"/>
              </w:rPr>
            </w:pPr>
          </w:p>
        </w:tc>
        <w:tc>
          <w:tcPr>
            <w:tcW w:w="748" w:type="dxa"/>
            <w:shd w:val="solid" w:color="FFFFFF" w:fill="auto"/>
          </w:tcPr>
          <w:p w14:paraId="339BA1DD" w14:textId="77777777" w:rsidR="00897956" w:rsidRPr="00C21991" w:rsidRDefault="00897956">
            <w:pPr>
              <w:pStyle w:val="TAL"/>
              <w:rPr>
                <w:rFonts w:cs="Arial"/>
                <w:snapToGrid w:val="0"/>
                <w:color w:val="000000"/>
                <w:sz w:val="16"/>
              </w:rPr>
            </w:pPr>
          </w:p>
        </w:tc>
        <w:tc>
          <w:tcPr>
            <w:tcW w:w="879" w:type="dxa"/>
            <w:shd w:val="solid" w:color="FFFFFF" w:fill="auto"/>
          </w:tcPr>
          <w:p w14:paraId="749D5C18" w14:textId="77777777" w:rsidR="00897956" w:rsidRPr="00C21991" w:rsidRDefault="00897956">
            <w:pPr>
              <w:pStyle w:val="TAL"/>
              <w:rPr>
                <w:rFonts w:cs="Arial"/>
                <w:snapToGrid w:val="0"/>
                <w:color w:val="000000"/>
                <w:sz w:val="16"/>
              </w:rPr>
            </w:pPr>
          </w:p>
        </w:tc>
      </w:tr>
      <w:tr w:rsidR="00897956" w:rsidRPr="00C21991" w14:paraId="5D3CEDF6" w14:textId="77777777" w:rsidTr="008E646D">
        <w:tc>
          <w:tcPr>
            <w:tcW w:w="761" w:type="dxa"/>
            <w:shd w:val="solid" w:color="FFFFFF" w:fill="auto"/>
          </w:tcPr>
          <w:p w14:paraId="47EFFB84" w14:textId="77777777" w:rsidR="00897956" w:rsidRPr="00C21991" w:rsidRDefault="00897956">
            <w:pPr>
              <w:pStyle w:val="TAL"/>
              <w:rPr>
                <w:rFonts w:cs="Arial"/>
                <w:snapToGrid w:val="0"/>
                <w:color w:val="000000"/>
                <w:sz w:val="16"/>
              </w:rPr>
            </w:pPr>
            <w:r w:rsidRPr="00C21991">
              <w:rPr>
                <w:rFonts w:cs="Arial"/>
                <w:snapToGrid w:val="0"/>
                <w:color w:val="000000"/>
                <w:sz w:val="16"/>
              </w:rPr>
              <w:t>16/11/01</w:t>
            </w:r>
          </w:p>
        </w:tc>
        <w:tc>
          <w:tcPr>
            <w:tcW w:w="621" w:type="dxa"/>
            <w:shd w:val="solid" w:color="FFFFFF" w:fill="auto"/>
          </w:tcPr>
          <w:p w14:paraId="5C90E180" w14:textId="77777777" w:rsidR="00897956" w:rsidRPr="00C21991" w:rsidRDefault="00897956">
            <w:pPr>
              <w:pStyle w:val="TAL"/>
              <w:rPr>
                <w:rFonts w:cs="Arial"/>
                <w:snapToGrid w:val="0"/>
                <w:color w:val="000000"/>
                <w:sz w:val="16"/>
              </w:rPr>
            </w:pPr>
          </w:p>
        </w:tc>
        <w:tc>
          <w:tcPr>
            <w:tcW w:w="930" w:type="dxa"/>
            <w:shd w:val="solid" w:color="FFFFFF" w:fill="auto"/>
          </w:tcPr>
          <w:p w14:paraId="3D27D094" w14:textId="77777777" w:rsidR="00897956" w:rsidRPr="00C21991" w:rsidRDefault="00897956">
            <w:pPr>
              <w:pStyle w:val="TAL"/>
              <w:rPr>
                <w:rFonts w:cs="Arial"/>
                <w:snapToGrid w:val="0"/>
                <w:color w:val="000000"/>
                <w:sz w:val="16"/>
              </w:rPr>
            </w:pPr>
            <w:r w:rsidRPr="00C21991">
              <w:rPr>
                <w:rFonts w:cs="Arial"/>
                <w:snapToGrid w:val="0"/>
                <w:color w:val="000000"/>
                <w:sz w:val="16"/>
              </w:rPr>
              <w:t>N1-011821</w:t>
            </w:r>
          </w:p>
        </w:tc>
        <w:tc>
          <w:tcPr>
            <w:tcW w:w="512" w:type="dxa"/>
            <w:shd w:val="solid" w:color="FFFFFF" w:fill="auto"/>
          </w:tcPr>
          <w:p w14:paraId="3B7998E1" w14:textId="77777777" w:rsidR="00897956" w:rsidRPr="00C21991" w:rsidRDefault="00897956">
            <w:pPr>
              <w:pStyle w:val="TAL"/>
              <w:rPr>
                <w:rFonts w:cs="Arial"/>
                <w:snapToGrid w:val="0"/>
                <w:color w:val="000000"/>
                <w:sz w:val="16"/>
              </w:rPr>
            </w:pPr>
          </w:p>
        </w:tc>
        <w:tc>
          <w:tcPr>
            <w:tcW w:w="462" w:type="dxa"/>
            <w:shd w:val="solid" w:color="FFFFFF" w:fill="auto"/>
          </w:tcPr>
          <w:p w14:paraId="42EAC4C8" w14:textId="77777777" w:rsidR="00897956" w:rsidRPr="00C21991" w:rsidRDefault="00897956">
            <w:pPr>
              <w:pStyle w:val="TAL"/>
              <w:rPr>
                <w:rFonts w:cs="Arial"/>
                <w:snapToGrid w:val="0"/>
                <w:color w:val="000000"/>
                <w:sz w:val="16"/>
              </w:rPr>
            </w:pPr>
          </w:p>
        </w:tc>
        <w:tc>
          <w:tcPr>
            <w:tcW w:w="3535" w:type="dxa"/>
            <w:shd w:val="solid" w:color="FFFFFF" w:fill="auto"/>
          </w:tcPr>
          <w:p w14:paraId="438C0CB7" w14:textId="77777777" w:rsidR="00897956" w:rsidRPr="00C21991" w:rsidRDefault="00897956">
            <w:pPr>
              <w:pStyle w:val="TAL"/>
              <w:rPr>
                <w:rFonts w:cs="Arial"/>
                <w:snapToGrid w:val="0"/>
                <w:color w:val="000000"/>
                <w:sz w:val="16"/>
              </w:rPr>
            </w:pPr>
            <w:r w:rsidRPr="00C21991">
              <w:rPr>
                <w:rFonts w:cs="Arial"/>
                <w:snapToGrid w:val="0"/>
                <w:color w:val="000000"/>
                <w:sz w:val="16"/>
              </w:rPr>
              <w:t>Version 0.8.0 incorporating results of CN1 discussions at CN1 #20bis (agreed documents N1-011685, N1-011690, N1-011741, N1-011743, N1-011759, N1-011760, N1-011761, N1-011765c, N1-011767, N1-011769, N1-011770, N1-011771, N1-011774, N1-011777, N1-011779, N1-011780)</w:t>
            </w:r>
          </w:p>
          <w:p w14:paraId="6ED09D12" w14:textId="77777777" w:rsidR="00897956" w:rsidRPr="00C21991" w:rsidRDefault="00897956">
            <w:pPr>
              <w:pStyle w:val="TAL"/>
              <w:rPr>
                <w:rFonts w:cs="Arial"/>
                <w:snapToGrid w:val="0"/>
                <w:color w:val="000000"/>
                <w:sz w:val="16"/>
              </w:rPr>
            </w:pPr>
            <w:r w:rsidRPr="00C21991">
              <w:rPr>
                <w:rFonts w:cs="Arial"/>
                <w:snapToGrid w:val="0"/>
                <w:color w:val="000000"/>
                <w:sz w:val="16"/>
              </w:rPr>
              <w:t>N1-011712 was agreed but determined to have no impact on the specification at this time.</w:t>
            </w:r>
          </w:p>
        </w:tc>
        <w:tc>
          <w:tcPr>
            <w:tcW w:w="748" w:type="dxa"/>
            <w:shd w:val="solid" w:color="FFFFFF" w:fill="auto"/>
          </w:tcPr>
          <w:p w14:paraId="5426BE83" w14:textId="77777777" w:rsidR="00897956" w:rsidRPr="00C21991" w:rsidRDefault="00897956">
            <w:pPr>
              <w:pStyle w:val="TAL"/>
              <w:rPr>
                <w:rFonts w:cs="Arial"/>
                <w:snapToGrid w:val="0"/>
                <w:color w:val="000000"/>
                <w:sz w:val="16"/>
              </w:rPr>
            </w:pPr>
          </w:p>
        </w:tc>
        <w:tc>
          <w:tcPr>
            <w:tcW w:w="748" w:type="dxa"/>
            <w:shd w:val="solid" w:color="FFFFFF" w:fill="auto"/>
          </w:tcPr>
          <w:p w14:paraId="6D6794E8" w14:textId="77777777" w:rsidR="00897956" w:rsidRPr="00C21991" w:rsidRDefault="00897956">
            <w:pPr>
              <w:pStyle w:val="TAL"/>
              <w:rPr>
                <w:rFonts w:cs="Arial"/>
                <w:snapToGrid w:val="0"/>
                <w:color w:val="000000"/>
                <w:sz w:val="16"/>
              </w:rPr>
            </w:pPr>
          </w:p>
        </w:tc>
        <w:tc>
          <w:tcPr>
            <w:tcW w:w="879" w:type="dxa"/>
            <w:shd w:val="solid" w:color="FFFFFF" w:fill="auto"/>
          </w:tcPr>
          <w:p w14:paraId="39C88902" w14:textId="77777777" w:rsidR="00897956" w:rsidRPr="00C21991" w:rsidRDefault="00897956">
            <w:pPr>
              <w:pStyle w:val="TAL"/>
              <w:rPr>
                <w:rFonts w:cs="Arial"/>
                <w:snapToGrid w:val="0"/>
                <w:color w:val="000000"/>
                <w:sz w:val="16"/>
              </w:rPr>
            </w:pPr>
          </w:p>
        </w:tc>
      </w:tr>
      <w:tr w:rsidR="00897956" w:rsidRPr="00C21991" w14:paraId="5C957C46" w14:textId="77777777" w:rsidTr="008E646D">
        <w:tc>
          <w:tcPr>
            <w:tcW w:w="761" w:type="dxa"/>
            <w:shd w:val="solid" w:color="FFFFFF" w:fill="auto"/>
          </w:tcPr>
          <w:p w14:paraId="0581E737" w14:textId="77777777" w:rsidR="00897956" w:rsidRPr="00C21991" w:rsidRDefault="00897956">
            <w:pPr>
              <w:pStyle w:val="TAL"/>
              <w:rPr>
                <w:rFonts w:cs="Arial"/>
                <w:snapToGrid w:val="0"/>
                <w:color w:val="000000"/>
                <w:sz w:val="16"/>
              </w:rPr>
            </w:pPr>
            <w:r w:rsidRPr="00C21991">
              <w:rPr>
                <w:rFonts w:cs="Arial"/>
                <w:snapToGrid w:val="0"/>
                <w:color w:val="000000"/>
                <w:sz w:val="16"/>
              </w:rPr>
              <w:t>30/11/01</w:t>
            </w:r>
          </w:p>
        </w:tc>
        <w:tc>
          <w:tcPr>
            <w:tcW w:w="621" w:type="dxa"/>
            <w:shd w:val="solid" w:color="FFFFFF" w:fill="auto"/>
          </w:tcPr>
          <w:p w14:paraId="638FCB39" w14:textId="77777777" w:rsidR="00897956" w:rsidRPr="00C21991" w:rsidRDefault="00897956">
            <w:pPr>
              <w:pStyle w:val="TAL"/>
              <w:rPr>
                <w:rFonts w:cs="Arial"/>
                <w:snapToGrid w:val="0"/>
                <w:color w:val="000000"/>
                <w:sz w:val="16"/>
              </w:rPr>
            </w:pPr>
          </w:p>
        </w:tc>
        <w:tc>
          <w:tcPr>
            <w:tcW w:w="930" w:type="dxa"/>
            <w:shd w:val="solid" w:color="FFFFFF" w:fill="auto"/>
          </w:tcPr>
          <w:p w14:paraId="1E7423EC" w14:textId="77777777" w:rsidR="00897956" w:rsidRPr="00C21991" w:rsidRDefault="00897956">
            <w:pPr>
              <w:pStyle w:val="TAL"/>
              <w:rPr>
                <w:rFonts w:cs="Arial"/>
                <w:snapToGrid w:val="0"/>
                <w:color w:val="000000"/>
                <w:sz w:val="16"/>
              </w:rPr>
            </w:pPr>
            <w:r w:rsidRPr="00C21991">
              <w:rPr>
                <w:rFonts w:cs="Arial"/>
                <w:snapToGrid w:val="0"/>
                <w:color w:val="000000"/>
                <w:sz w:val="16"/>
              </w:rPr>
              <w:t>N1-020010</w:t>
            </w:r>
          </w:p>
        </w:tc>
        <w:tc>
          <w:tcPr>
            <w:tcW w:w="512" w:type="dxa"/>
            <w:shd w:val="solid" w:color="FFFFFF" w:fill="auto"/>
          </w:tcPr>
          <w:p w14:paraId="6892E2E2" w14:textId="77777777" w:rsidR="00897956" w:rsidRPr="00C21991" w:rsidRDefault="00897956">
            <w:pPr>
              <w:pStyle w:val="TAL"/>
              <w:rPr>
                <w:rFonts w:cs="Arial"/>
                <w:snapToGrid w:val="0"/>
                <w:color w:val="000000"/>
                <w:sz w:val="16"/>
              </w:rPr>
            </w:pPr>
          </w:p>
        </w:tc>
        <w:tc>
          <w:tcPr>
            <w:tcW w:w="462" w:type="dxa"/>
            <w:shd w:val="solid" w:color="FFFFFF" w:fill="auto"/>
          </w:tcPr>
          <w:p w14:paraId="6616E33F" w14:textId="77777777" w:rsidR="00897956" w:rsidRPr="00C21991" w:rsidRDefault="00897956">
            <w:pPr>
              <w:pStyle w:val="TAL"/>
              <w:rPr>
                <w:rFonts w:cs="Arial"/>
                <w:snapToGrid w:val="0"/>
                <w:color w:val="000000"/>
                <w:sz w:val="16"/>
              </w:rPr>
            </w:pPr>
          </w:p>
        </w:tc>
        <w:tc>
          <w:tcPr>
            <w:tcW w:w="3535" w:type="dxa"/>
            <w:shd w:val="solid" w:color="FFFFFF" w:fill="auto"/>
          </w:tcPr>
          <w:p w14:paraId="1718DE5A" w14:textId="77777777" w:rsidR="00897956" w:rsidRPr="00C21991" w:rsidRDefault="00897956">
            <w:pPr>
              <w:pStyle w:val="TAL"/>
              <w:rPr>
                <w:rFonts w:cs="Arial"/>
                <w:snapToGrid w:val="0"/>
                <w:color w:val="000000"/>
                <w:sz w:val="16"/>
              </w:rPr>
            </w:pPr>
            <w:r w:rsidRPr="00C21991">
              <w:rPr>
                <w:rFonts w:cs="Arial"/>
                <w:snapToGrid w:val="0"/>
                <w:color w:val="000000"/>
                <w:sz w:val="16"/>
              </w:rPr>
              <w:t>Version 1.0.0 incorporating results of CN1 discussions at CN1 #21 (agreed documents N1-011828, N1-011829, N1-011836, N1-011899 [revision marks not used on moved text - additional change from chairman's report incorporated], implementation of subclause 3.1 editor's note based on discussion of N1-011900 [chairman's report], N1-011905, N1-011984, N1-011985, N1-011986, N1-011988, N1-011989, N1-012012 [excluding points 2 and 16], N1-012013, N1-012014 [excluding point 1], N1-012015, N1-012021, N1-012022, N1-012025, N1-012031, N1-012045, N1-012056, N1-012057)</w:t>
            </w:r>
          </w:p>
          <w:p w14:paraId="3016DCD7" w14:textId="77777777" w:rsidR="00897956" w:rsidRPr="00C21991" w:rsidRDefault="00897956">
            <w:pPr>
              <w:pStyle w:val="TAL"/>
              <w:rPr>
                <w:rFonts w:cs="Arial"/>
                <w:snapToGrid w:val="0"/>
                <w:color w:val="000000"/>
                <w:sz w:val="16"/>
              </w:rPr>
            </w:pPr>
            <w:r w:rsidRPr="00C21991">
              <w:rPr>
                <w:rFonts w:cs="Arial"/>
                <w:snapToGrid w:val="0"/>
                <w:color w:val="000000"/>
                <w:sz w:val="16"/>
              </w:rPr>
              <w:t>CN1 agreed for presentation for information to CN plenary.</w:t>
            </w:r>
          </w:p>
        </w:tc>
        <w:tc>
          <w:tcPr>
            <w:tcW w:w="748" w:type="dxa"/>
            <w:shd w:val="solid" w:color="FFFFFF" w:fill="auto"/>
          </w:tcPr>
          <w:p w14:paraId="7822FC25" w14:textId="77777777" w:rsidR="00897956" w:rsidRPr="00C21991" w:rsidRDefault="00897956">
            <w:pPr>
              <w:pStyle w:val="TAL"/>
              <w:rPr>
                <w:rFonts w:cs="Arial"/>
                <w:snapToGrid w:val="0"/>
                <w:color w:val="000000"/>
                <w:sz w:val="16"/>
              </w:rPr>
            </w:pPr>
          </w:p>
        </w:tc>
        <w:tc>
          <w:tcPr>
            <w:tcW w:w="748" w:type="dxa"/>
            <w:shd w:val="solid" w:color="FFFFFF" w:fill="auto"/>
          </w:tcPr>
          <w:p w14:paraId="713001B0" w14:textId="77777777" w:rsidR="00897956" w:rsidRPr="00C21991" w:rsidRDefault="00897956">
            <w:pPr>
              <w:pStyle w:val="TAL"/>
              <w:rPr>
                <w:rFonts w:cs="Arial"/>
                <w:snapToGrid w:val="0"/>
                <w:color w:val="000000"/>
                <w:sz w:val="16"/>
              </w:rPr>
            </w:pPr>
          </w:p>
        </w:tc>
        <w:tc>
          <w:tcPr>
            <w:tcW w:w="879" w:type="dxa"/>
            <w:shd w:val="solid" w:color="FFFFFF" w:fill="auto"/>
          </w:tcPr>
          <w:p w14:paraId="59BDACA8" w14:textId="77777777" w:rsidR="00897956" w:rsidRPr="00C21991" w:rsidRDefault="00897956">
            <w:pPr>
              <w:pStyle w:val="TAL"/>
              <w:rPr>
                <w:rFonts w:cs="Arial"/>
                <w:snapToGrid w:val="0"/>
                <w:color w:val="000000"/>
                <w:sz w:val="16"/>
              </w:rPr>
            </w:pPr>
          </w:p>
        </w:tc>
      </w:tr>
      <w:tr w:rsidR="00897956" w:rsidRPr="00C21991" w14:paraId="13AE7B4A" w14:textId="77777777" w:rsidTr="008E646D">
        <w:tc>
          <w:tcPr>
            <w:tcW w:w="761" w:type="dxa"/>
            <w:shd w:val="solid" w:color="FFFFFF" w:fill="auto"/>
          </w:tcPr>
          <w:p w14:paraId="6DCD8210" w14:textId="77777777" w:rsidR="00897956" w:rsidRPr="00C21991" w:rsidRDefault="00897956">
            <w:pPr>
              <w:pStyle w:val="TAL"/>
              <w:rPr>
                <w:rFonts w:cs="Arial"/>
                <w:snapToGrid w:val="0"/>
                <w:color w:val="000000"/>
                <w:sz w:val="16"/>
              </w:rPr>
            </w:pPr>
            <w:r w:rsidRPr="00C21991">
              <w:rPr>
                <w:rFonts w:cs="Arial"/>
                <w:snapToGrid w:val="0"/>
                <w:color w:val="000000"/>
                <w:sz w:val="16"/>
              </w:rPr>
              <w:t>18/01/02</w:t>
            </w:r>
          </w:p>
        </w:tc>
        <w:tc>
          <w:tcPr>
            <w:tcW w:w="621" w:type="dxa"/>
            <w:shd w:val="solid" w:color="FFFFFF" w:fill="auto"/>
          </w:tcPr>
          <w:p w14:paraId="00038A97" w14:textId="77777777" w:rsidR="00897956" w:rsidRPr="00C21991" w:rsidRDefault="00897956">
            <w:pPr>
              <w:pStyle w:val="TAL"/>
              <w:rPr>
                <w:rFonts w:cs="Arial"/>
                <w:snapToGrid w:val="0"/>
                <w:color w:val="000000"/>
                <w:sz w:val="16"/>
              </w:rPr>
            </w:pPr>
          </w:p>
        </w:tc>
        <w:tc>
          <w:tcPr>
            <w:tcW w:w="930" w:type="dxa"/>
            <w:shd w:val="solid" w:color="FFFFFF" w:fill="auto"/>
          </w:tcPr>
          <w:p w14:paraId="22E87030" w14:textId="77777777" w:rsidR="00897956" w:rsidRPr="00C21991" w:rsidRDefault="00897956">
            <w:pPr>
              <w:pStyle w:val="TAL"/>
              <w:rPr>
                <w:rFonts w:cs="Arial"/>
                <w:snapToGrid w:val="0"/>
                <w:color w:val="000000"/>
                <w:sz w:val="16"/>
              </w:rPr>
            </w:pPr>
            <w:r w:rsidRPr="00C21991">
              <w:rPr>
                <w:rFonts w:cs="Arial"/>
                <w:snapToGrid w:val="0"/>
                <w:color w:val="000000"/>
                <w:sz w:val="16"/>
              </w:rPr>
              <w:t>N1-020189</w:t>
            </w:r>
          </w:p>
        </w:tc>
        <w:tc>
          <w:tcPr>
            <w:tcW w:w="512" w:type="dxa"/>
            <w:shd w:val="solid" w:color="FFFFFF" w:fill="auto"/>
          </w:tcPr>
          <w:p w14:paraId="4A24B728" w14:textId="77777777" w:rsidR="00897956" w:rsidRPr="00C21991" w:rsidRDefault="00897956">
            <w:pPr>
              <w:pStyle w:val="TAL"/>
              <w:rPr>
                <w:rFonts w:cs="Arial"/>
                <w:snapToGrid w:val="0"/>
                <w:color w:val="000000"/>
                <w:sz w:val="16"/>
              </w:rPr>
            </w:pPr>
          </w:p>
        </w:tc>
        <w:tc>
          <w:tcPr>
            <w:tcW w:w="462" w:type="dxa"/>
            <w:shd w:val="solid" w:color="FFFFFF" w:fill="auto"/>
          </w:tcPr>
          <w:p w14:paraId="7D935966" w14:textId="77777777" w:rsidR="00897956" w:rsidRPr="00C21991" w:rsidRDefault="00897956">
            <w:pPr>
              <w:pStyle w:val="TAL"/>
              <w:rPr>
                <w:rFonts w:cs="Arial"/>
                <w:snapToGrid w:val="0"/>
                <w:color w:val="000000"/>
                <w:sz w:val="16"/>
              </w:rPr>
            </w:pPr>
          </w:p>
        </w:tc>
        <w:tc>
          <w:tcPr>
            <w:tcW w:w="3535" w:type="dxa"/>
            <w:shd w:val="solid" w:color="FFFFFF" w:fill="auto"/>
          </w:tcPr>
          <w:p w14:paraId="18D99ABD" w14:textId="77777777" w:rsidR="00897956" w:rsidRPr="00C21991" w:rsidRDefault="00897956">
            <w:pPr>
              <w:pStyle w:val="TAL"/>
              <w:rPr>
                <w:rFonts w:cs="Arial"/>
                <w:snapToGrid w:val="0"/>
                <w:color w:val="000000"/>
                <w:sz w:val="16"/>
              </w:rPr>
            </w:pPr>
            <w:r w:rsidRPr="00C21991">
              <w:rPr>
                <w:rFonts w:cs="Arial"/>
                <w:snapToGrid w:val="0"/>
                <w:color w:val="000000"/>
                <w:sz w:val="16"/>
              </w:rPr>
              <w:t>Version 1.1.0 incorporating results of CN1 discussions at CN1 SIP ad-hoc (agreed documents N1-020015, N1-020053, N1-020064, N1-020101, N1-020123, N1-020124, N1-020142, N1-020146, N1-020147, N1-020148, N1-020151, N1-020157, N1-020159, N1-020165).</w:t>
            </w:r>
          </w:p>
          <w:p w14:paraId="6F1201B9" w14:textId="77777777" w:rsidR="00897956" w:rsidRPr="00C21991" w:rsidRDefault="00897956">
            <w:pPr>
              <w:pStyle w:val="TAL"/>
              <w:rPr>
                <w:rFonts w:cs="Arial"/>
                <w:snapToGrid w:val="0"/>
                <w:color w:val="000000"/>
                <w:sz w:val="16"/>
              </w:rPr>
            </w:pPr>
            <w:r w:rsidRPr="00C21991">
              <w:rPr>
                <w:rFonts w:cs="Arial"/>
                <w:sz w:val="16"/>
              </w:rPr>
              <w:t>Also N1-012000 (agreed at previous meeting) required, subclause 5.2.6 to be deleted and this change has been enacted</w:t>
            </w:r>
          </w:p>
        </w:tc>
        <w:tc>
          <w:tcPr>
            <w:tcW w:w="748" w:type="dxa"/>
            <w:shd w:val="solid" w:color="FFFFFF" w:fill="auto"/>
          </w:tcPr>
          <w:p w14:paraId="20D917D6" w14:textId="77777777" w:rsidR="00897956" w:rsidRPr="00C21991" w:rsidRDefault="00897956">
            <w:pPr>
              <w:pStyle w:val="TAL"/>
              <w:rPr>
                <w:rFonts w:cs="Arial"/>
                <w:snapToGrid w:val="0"/>
                <w:color w:val="000000"/>
                <w:sz w:val="16"/>
              </w:rPr>
            </w:pPr>
          </w:p>
        </w:tc>
        <w:tc>
          <w:tcPr>
            <w:tcW w:w="748" w:type="dxa"/>
            <w:shd w:val="solid" w:color="FFFFFF" w:fill="auto"/>
          </w:tcPr>
          <w:p w14:paraId="43742982" w14:textId="77777777" w:rsidR="00897956" w:rsidRPr="00C21991" w:rsidRDefault="00897956">
            <w:pPr>
              <w:pStyle w:val="TAL"/>
              <w:rPr>
                <w:rFonts w:cs="Arial"/>
                <w:snapToGrid w:val="0"/>
                <w:color w:val="000000"/>
                <w:sz w:val="16"/>
              </w:rPr>
            </w:pPr>
          </w:p>
        </w:tc>
        <w:tc>
          <w:tcPr>
            <w:tcW w:w="879" w:type="dxa"/>
            <w:shd w:val="solid" w:color="FFFFFF" w:fill="auto"/>
          </w:tcPr>
          <w:p w14:paraId="5A6945FA" w14:textId="77777777" w:rsidR="00897956" w:rsidRPr="00C21991" w:rsidRDefault="00897956">
            <w:pPr>
              <w:pStyle w:val="TAL"/>
              <w:rPr>
                <w:rFonts w:cs="Arial"/>
                <w:snapToGrid w:val="0"/>
                <w:color w:val="000000"/>
                <w:sz w:val="16"/>
              </w:rPr>
            </w:pPr>
          </w:p>
        </w:tc>
      </w:tr>
      <w:tr w:rsidR="00897956" w:rsidRPr="00C21991" w14:paraId="1FD08C20" w14:textId="77777777" w:rsidTr="008E646D">
        <w:tc>
          <w:tcPr>
            <w:tcW w:w="761" w:type="dxa"/>
            <w:shd w:val="solid" w:color="FFFFFF" w:fill="auto"/>
          </w:tcPr>
          <w:p w14:paraId="27BC75D7" w14:textId="77777777" w:rsidR="00897956" w:rsidRPr="00C21991" w:rsidRDefault="00897956">
            <w:pPr>
              <w:pStyle w:val="TAL"/>
              <w:rPr>
                <w:rFonts w:cs="Arial"/>
                <w:snapToGrid w:val="0"/>
                <w:color w:val="000000"/>
                <w:sz w:val="16"/>
              </w:rPr>
            </w:pPr>
            <w:smartTag w:uri="urn:schemas-microsoft-com:office:smarttags" w:element="stockticker">
              <w:r w:rsidRPr="00C21991">
                <w:rPr>
                  <w:rFonts w:cs="Arial"/>
                  <w:snapToGrid w:val="0"/>
                  <w:color w:val="000000"/>
                  <w:sz w:val="16"/>
                </w:rPr>
                <w:t>01/02/02</w:t>
              </w:r>
            </w:smartTag>
          </w:p>
        </w:tc>
        <w:tc>
          <w:tcPr>
            <w:tcW w:w="621" w:type="dxa"/>
            <w:shd w:val="solid" w:color="FFFFFF" w:fill="auto"/>
          </w:tcPr>
          <w:p w14:paraId="0401762D" w14:textId="77777777" w:rsidR="00897956" w:rsidRPr="00C21991" w:rsidRDefault="00897956">
            <w:pPr>
              <w:pStyle w:val="TAL"/>
              <w:rPr>
                <w:rFonts w:cs="Arial"/>
                <w:snapToGrid w:val="0"/>
                <w:color w:val="000000"/>
                <w:sz w:val="16"/>
              </w:rPr>
            </w:pPr>
          </w:p>
        </w:tc>
        <w:tc>
          <w:tcPr>
            <w:tcW w:w="930" w:type="dxa"/>
            <w:shd w:val="solid" w:color="FFFFFF" w:fill="auto"/>
          </w:tcPr>
          <w:p w14:paraId="471F513F" w14:textId="77777777" w:rsidR="00897956" w:rsidRPr="00C21991" w:rsidRDefault="00897956">
            <w:pPr>
              <w:pStyle w:val="TAL"/>
              <w:rPr>
                <w:rFonts w:cs="Arial"/>
                <w:snapToGrid w:val="0"/>
                <w:color w:val="000000"/>
                <w:sz w:val="16"/>
              </w:rPr>
            </w:pPr>
            <w:r w:rsidRPr="00C21991">
              <w:rPr>
                <w:rFonts w:cs="Arial"/>
                <w:snapToGrid w:val="0"/>
                <w:color w:val="000000"/>
                <w:sz w:val="16"/>
              </w:rPr>
              <w:t>N1-020459</w:t>
            </w:r>
          </w:p>
        </w:tc>
        <w:tc>
          <w:tcPr>
            <w:tcW w:w="512" w:type="dxa"/>
            <w:shd w:val="solid" w:color="FFFFFF" w:fill="auto"/>
          </w:tcPr>
          <w:p w14:paraId="177CC0DF" w14:textId="77777777" w:rsidR="00897956" w:rsidRPr="00C21991" w:rsidRDefault="00897956">
            <w:pPr>
              <w:pStyle w:val="TAL"/>
              <w:rPr>
                <w:rFonts w:cs="Arial"/>
                <w:snapToGrid w:val="0"/>
                <w:color w:val="000000"/>
                <w:sz w:val="16"/>
              </w:rPr>
            </w:pPr>
          </w:p>
        </w:tc>
        <w:tc>
          <w:tcPr>
            <w:tcW w:w="462" w:type="dxa"/>
            <w:shd w:val="solid" w:color="FFFFFF" w:fill="auto"/>
          </w:tcPr>
          <w:p w14:paraId="27FFDC77" w14:textId="77777777" w:rsidR="00897956" w:rsidRPr="00C21991" w:rsidRDefault="00897956">
            <w:pPr>
              <w:pStyle w:val="TAL"/>
              <w:rPr>
                <w:rFonts w:cs="Arial"/>
                <w:snapToGrid w:val="0"/>
                <w:color w:val="000000"/>
                <w:sz w:val="16"/>
              </w:rPr>
            </w:pPr>
          </w:p>
        </w:tc>
        <w:tc>
          <w:tcPr>
            <w:tcW w:w="3535" w:type="dxa"/>
            <w:shd w:val="solid" w:color="FFFFFF" w:fill="auto"/>
          </w:tcPr>
          <w:p w14:paraId="1DB99694" w14:textId="77777777" w:rsidR="00897956" w:rsidRPr="00C21991" w:rsidRDefault="00897956">
            <w:pPr>
              <w:pStyle w:val="TAL"/>
              <w:rPr>
                <w:rFonts w:cs="Arial"/>
                <w:snapToGrid w:val="0"/>
                <w:color w:val="000000"/>
                <w:sz w:val="16"/>
              </w:rPr>
            </w:pPr>
            <w:r w:rsidRPr="00C21991">
              <w:rPr>
                <w:rFonts w:cs="Arial"/>
                <w:snapToGrid w:val="0"/>
                <w:color w:val="000000"/>
                <w:sz w:val="16"/>
              </w:rPr>
              <w:t>Version 1.2.0 incorporating results of CN1 discussions at CN1 #22 (agreed documents N1-020198, N1-020396, N1-020398, N1-020399, N1-020408, N1-020417, N1-020418, N1-020419, N1-020421, N1-020422, N1-020436, N1-020437, N1-020449)</w:t>
            </w:r>
          </w:p>
        </w:tc>
        <w:tc>
          <w:tcPr>
            <w:tcW w:w="748" w:type="dxa"/>
            <w:shd w:val="solid" w:color="FFFFFF" w:fill="auto"/>
          </w:tcPr>
          <w:p w14:paraId="73D25AF8" w14:textId="77777777" w:rsidR="00897956" w:rsidRPr="00C21991" w:rsidRDefault="00897956">
            <w:pPr>
              <w:pStyle w:val="TAL"/>
              <w:rPr>
                <w:rFonts w:cs="Arial"/>
                <w:snapToGrid w:val="0"/>
                <w:color w:val="000000"/>
                <w:sz w:val="16"/>
              </w:rPr>
            </w:pPr>
          </w:p>
        </w:tc>
        <w:tc>
          <w:tcPr>
            <w:tcW w:w="748" w:type="dxa"/>
            <w:shd w:val="solid" w:color="FFFFFF" w:fill="auto"/>
          </w:tcPr>
          <w:p w14:paraId="67F8C691" w14:textId="77777777" w:rsidR="00897956" w:rsidRPr="00C21991" w:rsidRDefault="00897956">
            <w:pPr>
              <w:pStyle w:val="TAL"/>
              <w:rPr>
                <w:rFonts w:cs="Arial"/>
                <w:snapToGrid w:val="0"/>
                <w:color w:val="000000"/>
                <w:sz w:val="16"/>
              </w:rPr>
            </w:pPr>
          </w:p>
        </w:tc>
        <w:tc>
          <w:tcPr>
            <w:tcW w:w="879" w:type="dxa"/>
            <w:shd w:val="solid" w:color="FFFFFF" w:fill="auto"/>
          </w:tcPr>
          <w:p w14:paraId="4DE686DC" w14:textId="77777777" w:rsidR="00897956" w:rsidRPr="00C21991" w:rsidRDefault="00897956">
            <w:pPr>
              <w:pStyle w:val="TAL"/>
              <w:rPr>
                <w:rFonts w:cs="Arial"/>
                <w:snapToGrid w:val="0"/>
                <w:color w:val="000000"/>
                <w:sz w:val="16"/>
              </w:rPr>
            </w:pPr>
          </w:p>
        </w:tc>
      </w:tr>
      <w:tr w:rsidR="00897956" w:rsidRPr="00C21991" w14:paraId="1AC92BE5" w14:textId="77777777" w:rsidTr="008E646D">
        <w:tc>
          <w:tcPr>
            <w:tcW w:w="761" w:type="dxa"/>
            <w:shd w:val="solid" w:color="FFFFFF" w:fill="auto"/>
          </w:tcPr>
          <w:p w14:paraId="1E9C782D" w14:textId="77777777" w:rsidR="00897956" w:rsidRPr="00C21991" w:rsidRDefault="00897956">
            <w:pPr>
              <w:pStyle w:val="TAL"/>
              <w:rPr>
                <w:rFonts w:cs="Arial"/>
                <w:snapToGrid w:val="0"/>
                <w:color w:val="000000"/>
                <w:sz w:val="16"/>
              </w:rPr>
            </w:pPr>
            <w:smartTag w:uri="urn:schemas-microsoft-com:office:smarttags" w:element="stockticker">
              <w:r w:rsidRPr="00C21991">
                <w:rPr>
                  <w:rFonts w:cs="Arial"/>
                  <w:snapToGrid w:val="0"/>
                  <w:color w:val="000000"/>
                  <w:sz w:val="16"/>
                </w:rPr>
                <w:t>01/02/02</w:t>
              </w:r>
            </w:smartTag>
          </w:p>
        </w:tc>
        <w:tc>
          <w:tcPr>
            <w:tcW w:w="621" w:type="dxa"/>
            <w:shd w:val="solid" w:color="FFFFFF" w:fill="auto"/>
          </w:tcPr>
          <w:p w14:paraId="73BB13F0" w14:textId="77777777" w:rsidR="00897956" w:rsidRPr="00C21991" w:rsidRDefault="00897956">
            <w:pPr>
              <w:pStyle w:val="TAL"/>
              <w:rPr>
                <w:rFonts w:cs="Arial"/>
                <w:snapToGrid w:val="0"/>
                <w:color w:val="000000"/>
                <w:sz w:val="16"/>
              </w:rPr>
            </w:pPr>
          </w:p>
        </w:tc>
        <w:tc>
          <w:tcPr>
            <w:tcW w:w="930" w:type="dxa"/>
            <w:shd w:val="solid" w:color="FFFFFF" w:fill="auto"/>
          </w:tcPr>
          <w:p w14:paraId="6AF8C3DD" w14:textId="77777777" w:rsidR="00897956" w:rsidRPr="00C21991" w:rsidRDefault="00897956">
            <w:pPr>
              <w:pStyle w:val="TAL"/>
              <w:rPr>
                <w:rFonts w:cs="Arial"/>
                <w:snapToGrid w:val="0"/>
                <w:color w:val="000000"/>
                <w:sz w:val="16"/>
              </w:rPr>
            </w:pPr>
            <w:r w:rsidRPr="00C21991">
              <w:rPr>
                <w:rFonts w:cs="Arial"/>
                <w:snapToGrid w:val="0"/>
                <w:color w:val="000000"/>
                <w:sz w:val="16"/>
              </w:rPr>
              <w:t>N1-020569</w:t>
            </w:r>
          </w:p>
        </w:tc>
        <w:tc>
          <w:tcPr>
            <w:tcW w:w="512" w:type="dxa"/>
            <w:shd w:val="solid" w:color="FFFFFF" w:fill="auto"/>
          </w:tcPr>
          <w:p w14:paraId="647EE1DB" w14:textId="77777777" w:rsidR="00897956" w:rsidRPr="00C21991" w:rsidRDefault="00897956">
            <w:pPr>
              <w:pStyle w:val="TAL"/>
              <w:rPr>
                <w:rFonts w:cs="Arial"/>
                <w:snapToGrid w:val="0"/>
                <w:color w:val="000000"/>
                <w:sz w:val="16"/>
              </w:rPr>
            </w:pPr>
          </w:p>
        </w:tc>
        <w:tc>
          <w:tcPr>
            <w:tcW w:w="462" w:type="dxa"/>
            <w:shd w:val="solid" w:color="FFFFFF" w:fill="auto"/>
          </w:tcPr>
          <w:p w14:paraId="72AB700A" w14:textId="77777777" w:rsidR="00897956" w:rsidRPr="00C21991" w:rsidRDefault="00897956">
            <w:pPr>
              <w:pStyle w:val="TAL"/>
              <w:rPr>
                <w:rFonts w:cs="Arial"/>
                <w:snapToGrid w:val="0"/>
                <w:color w:val="000000"/>
                <w:sz w:val="16"/>
              </w:rPr>
            </w:pPr>
          </w:p>
        </w:tc>
        <w:tc>
          <w:tcPr>
            <w:tcW w:w="3535" w:type="dxa"/>
            <w:shd w:val="solid" w:color="FFFFFF" w:fill="auto"/>
          </w:tcPr>
          <w:p w14:paraId="35F61589" w14:textId="77777777" w:rsidR="00897956" w:rsidRPr="00C21991" w:rsidRDefault="00897956">
            <w:pPr>
              <w:pStyle w:val="TAL"/>
              <w:rPr>
                <w:rFonts w:cs="Arial"/>
                <w:snapToGrid w:val="0"/>
                <w:color w:val="000000"/>
                <w:sz w:val="16"/>
              </w:rPr>
            </w:pPr>
            <w:r w:rsidRPr="00C21991">
              <w:rPr>
                <w:rFonts w:cs="Arial"/>
                <w:snapToGrid w:val="0"/>
                <w:color w:val="000000"/>
                <w:sz w:val="16"/>
              </w:rPr>
              <w:t>Version 1.2.1 issues to correct cut and paste error in incorporation of Annex B into main document. Affected subclause 5.1.1.3. Change to clause 7 title that was incorrectly applied to subclause 7.2 also corrected.</w:t>
            </w:r>
          </w:p>
        </w:tc>
        <w:tc>
          <w:tcPr>
            <w:tcW w:w="748" w:type="dxa"/>
            <w:shd w:val="solid" w:color="FFFFFF" w:fill="auto"/>
          </w:tcPr>
          <w:p w14:paraId="3CA503CF" w14:textId="77777777" w:rsidR="00897956" w:rsidRPr="00C21991" w:rsidRDefault="00897956">
            <w:pPr>
              <w:pStyle w:val="TAL"/>
              <w:rPr>
                <w:rFonts w:cs="Arial"/>
                <w:snapToGrid w:val="0"/>
                <w:color w:val="000000"/>
                <w:sz w:val="16"/>
              </w:rPr>
            </w:pPr>
          </w:p>
        </w:tc>
        <w:tc>
          <w:tcPr>
            <w:tcW w:w="748" w:type="dxa"/>
            <w:shd w:val="solid" w:color="FFFFFF" w:fill="auto"/>
          </w:tcPr>
          <w:p w14:paraId="218FEA47" w14:textId="77777777" w:rsidR="00897956" w:rsidRPr="00C21991" w:rsidRDefault="00897956">
            <w:pPr>
              <w:pStyle w:val="TAL"/>
              <w:rPr>
                <w:rFonts w:cs="Arial"/>
                <w:snapToGrid w:val="0"/>
                <w:color w:val="000000"/>
                <w:sz w:val="16"/>
              </w:rPr>
            </w:pPr>
          </w:p>
        </w:tc>
        <w:tc>
          <w:tcPr>
            <w:tcW w:w="879" w:type="dxa"/>
            <w:shd w:val="solid" w:color="FFFFFF" w:fill="auto"/>
          </w:tcPr>
          <w:p w14:paraId="291B639C" w14:textId="77777777" w:rsidR="00897956" w:rsidRPr="00C21991" w:rsidRDefault="00897956">
            <w:pPr>
              <w:pStyle w:val="TAL"/>
              <w:rPr>
                <w:rFonts w:cs="Arial"/>
                <w:snapToGrid w:val="0"/>
                <w:color w:val="000000"/>
                <w:sz w:val="16"/>
              </w:rPr>
            </w:pPr>
          </w:p>
        </w:tc>
      </w:tr>
      <w:tr w:rsidR="00897956" w:rsidRPr="00C21991" w14:paraId="00EFE484" w14:textId="77777777" w:rsidTr="008E646D">
        <w:tc>
          <w:tcPr>
            <w:tcW w:w="761" w:type="dxa"/>
            <w:shd w:val="solid" w:color="FFFFFF" w:fill="auto"/>
          </w:tcPr>
          <w:p w14:paraId="32A5A9F6" w14:textId="77777777" w:rsidR="00897956" w:rsidRPr="00C21991" w:rsidRDefault="00897956">
            <w:pPr>
              <w:pStyle w:val="TAL"/>
              <w:rPr>
                <w:rFonts w:cs="Arial"/>
                <w:snapToGrid w:val="0"/>
                <w:color w:val="000000"/>
                <w:sz w:val="16"/>
              </w:rPr>
            </w:pPr>
            <w:r w:rsidRPr="00C21991">
              <w:rPr>
                <w:rFonts w:cs="Arial"/>
                <w:snapToGrid w:val="0"/>
                <w:color w:val="000000"/>
                <w:sz w:val="16"/>
              </w:rPr>
              <w:t>22/02/02</w:t>
            </w:r>
          </w:p>
        </w:tc>
        <w:tc>
          <w:tcPr>
            <w:tcW w:w="621" w:type="dxa"/>
            <w:shd w:val="solid" w:color="FFFFFF" w:fill="auto"/>
          </w:tcPr>
          <w:p w14:paraId="18761DEF" w14:textId="77777777" w:rsidR="00897956" w:rsidRPr="00C21991" w:rsidRDefault="00897956">
            <w:pPr>
              <w:pStyle w:val="TAL"/>
              <w:rPr>
                <w:rFonts w:cs="Arial"/>
                <w:snapToGrid w:val="0"/>
                <w:color w:val="000000"/>
                <w:sz w:val="16"/>
              </w:rPr>
            </w:pPr>
          </w:p>
        </w:tc>
        <w:tc>
          <w:tcPr>
            <w:tcW w:w="930" w:type="dxa"/>
            <w:shd w:val="solid" w:color="FFFFFF" w:fill="auto"/>
          </w:tcPr>
          <w:p w14:paraId="06670BF5" w14:textId="77777777" w:rsidR="00897956" w:rsidRPr="00C21991" w:rsidRDefault="00897956">
            <w:pPr>
              <w:pStyle w:val="TAL"/>
              <w:rPr>
                <w:rFonts w:cs="Arial"/>
                <w:snapToGrid w:val="0"/>
                <w:color w:val="000000"/>
                <w:sz w:val="16"/>
              </w:rPr>
            </w:pPr>
          </w:p>
        </w:tc>
        <w:tc>
          <w:tcPr>
            <w:tcW w:w="512" w:type="dxa"/>
            <w:shd w:val="solid" w:color="FFFFFF" w:fill="auto"/>
          </w:tcPr>
          <w:p w14:paraId="3A4256F9" w14:textId="77777777" w:rsidR="00897956" w:rsidRPr="00C21991" w:rsidRDefault="00897956">
            <w:pPr>
              <w:pStyle w:val="TAL"/>
              <w:rPr>
                <w:rFonts w:cs="Arial"/>
                <w:snapToGrid w:val="0"/>
                <w:color w:val="000000"/>
                <w:sz w:val="16"/>
              </w:rPr>
            </w:pPr>
          </w:p>
        </w:tc>
        <w:tc>
          <w:tcPr>
            <w:tcW w:w="462" w:type="dxa"/>
            <w:shd w:val="solid" w:color="FFFFFF" w:fill="auto"/>
          </w:tcPr>
          <w:p w14:paraId="1E0F654D" w14:textId="77777777" w:rsidR="00897956" w:rsidRPr="00C21991" w:rsidRDefault="00897956">
            <w:pPr>
              <w:pStyle w:val="TAL"/>
              <w:rPr>
                <w:rFonts w:cs="Arial"/>
                <w:snapToGrid w:val="0"/>
                <w:color w:val="000000"/>
                <w:sz w:val="16"/>
              </w:rPr>
            </w:pPr>
          </w:p>
        </w:tc>
        <w:tc>
          <w:tcPr>
            <w:tcW w:w="3535" w:type="dxa"/>
            <w:shd w:val="solid" w:color="FFFFFF" w:fill="auto"/>
          </w:tcPr>
          <w:p w14:paraId="4FAE0274" w14:textId="77777777" w:rsidR="00897956" w:rsidRPr="00C21991" w:rsidRDefault="00897956">
            <w:pPr>
              <w:pStyle w:val="TAL"/>
              <w:rPr>
                <w:rFonts w:cs="Arial"/>
                <w:snapToGrid w:val="0"/>
                <w:color w:val="000000"/>
                <w:sz w:val="16"/>
              </w:rPr>
            </w:pPr>
            <w:r w:rsidRPr="00C21991">
              <w:rPr>
                <w:rFonts w:cs="Arial"/>
                <w:snapToGrid w:val="0"/>
                <w:color w:val="000000"/>
                <w:sz w:val="16"/>
              </w:rPr>
              <w:t>Advanced to version 2.0.0 based on agreement of N1-020515.</w:t>
            </w:r>
          </w:p>
          <w:p w14:paraId="61A100EB" w14:textId="77777777" w:rsidR="00897956" w:rsidRPr="00C21991" w:rsidRDefault="00897956">
            <w:pPr>
              <w:pStyle w:val="TAL"/>
              <w:rPr>
                <w:rFonts w:cs="Arial"/>
                <w:snapToGrid w:val="0"/>
                <w:color w:val="000000"/>
                <w:sz w:val="16"/>
              </w:rPr>
            </w:pPr>
            <w:r w:rsidRPr="00C21991">
              <w:rPr>
                <w:rFonts w:cs="Arial"/>
                <w:snapToGrid w:val="0"/>
                <w:color w:val="000000"/>
                <w:sz w:val="16"/>
              </w:rPr>
              <w:t>Version 2.0.0 incorporating results of CN1 discussions at CN1 #22bis (agreed documents N1-020466, N1-020468, N1-020469, N1-020472, N1-020473, N1-020500, N1-020504, N1-020507, N1-020511, N1-020512, N1-020521, N1-020583, N1-020584, N1-020602, N1-020603, N1-020604, N1-020611, N1-020612, N1-020613, N1-020614, N1-020615, N1-020617, N1-020623, N1-020624, N1-020625, N1-020626, N1-020627, N1-020642, N1-020643, N1-020646, N1-020649, N1-020656, N1-020659, N1-020668, N1-020669, N1-020670, N1-020671).</w:t>
            </w:r>
          </w:p>
          <w:p w14:paraId="78AD1CF9" w14:textId="77777777" w:rsidR="00897956" w:rsidRPr="00C21991" w:rsidRDefault="00897956">
            <w:pPr>
              <w:pStyle w:val="TAL"/>
              <w:rPr>
                <w:rFonts w:cs="Arial"/>
                <w:snapToGrid w:val="0"/>
                <w:color w:val="000000"/>
                <w:sz w:val="16"/>
              </w:rPr>
            </w:pPr>
            <w:r w:rsidRPr="00C21991">
              <w:rPr>
                <w:rFonts w:cs="Arial"/>
                <w:snapToGrid w:val="0"/>
                <w:color w:val="000000"/>
                <w:sz w:val="16"/>
              </w:rPr>
              <w:t>In addition N1-020409, agreed at CN1#22 but missed from the previous version, was also implemented.</w:t>
            </w:r>
          </w:p>
          <w:p w14:paraId="243D61FD" w14:textId="77777777" w:rsidR="00897956" w:rsidRPr="00C21991" w:rsidRDefault="00897956">
            <w:pPr>
              <w:pStyle w:val="TAL"/>
              <w:rPr>
                <w:rFonts w:cs="Arial"/>
                <w:snapToGrid w:val="0"/>
                <w:color w:val="000000"/>
                <w:sz w:val="16"/>
              </w:rPr>
            </w:pPr>
            <w:r w:rsidRPr="00C21991">
              <w:rPr>
                <w:rFonts w:cs="Arial"/>
                <w:snapToGrid w:val="0"/>
                <w:color w:val="000000"/>
                <w:sz w:val="16"/>
              </w:rPr>
              <w:t xml:space="preserve">References have been </w:t>
            </w:r>
            <w:proofErr w:type="spellStart"/>
            <w:r w:rsidRPr="00C21991">
              <w:rPr>
                <w:rFonts w:cs="Arial"/>
                <w:snapToGrid w:val="0"/>
                <w:color w:val="000000"/>
                <w:sz w:val="16"/>
              </w:rPr>
              <w:t>resequenced</w:t>
            </w:r>
            <w:proofErr w:type="spellEnd"/>
            <w:r w:rsidRPr="00C21991">
              <w:rPr>
                <w:rFonts w:cs="Arial"/>
                <w:snapToGrid w:val="0"/>
                <w:color w:val="000000"/>
                <w:sz w:val="16"/>
              </w:rPr>
              <w:t>.</w:t>
            </w:r>
          </w:p>
        </w:tc>
        <w:tc>
          <w:tcPr>
            <w:tcW w:w="748" w:type="dxa"/>
            <w:shd w:val="solid" w:color="FFFFFF" w:fill="auto"/>
          </w:tcPr>
          <w:p w14:paraId="61E4DF2E" w14:textId="77777777" w:rsidR="00897956" w:rsidRPr="00C21991" w:rsidRDefault="00897956">
            <w:pPr>
              <w:pStyle w:val="TAL"/>
              <w:rPr>
                <w:rFonts w:cs="Arial"/>
                <w:snapToGrid w:val="0"/>
                <w:color w:val="000000"/>
                <w:sz w:val="16"/>
              </w:rPr>
            </w:pPr>
          </w:p>
        </w:tc>
        <w:tc>
          <w:tcPr>
            <w:tcW w:w="748" w:type="dxa"/>
            <w:shd w:val="solid" w:color="FFFFFF" w:fill="auto"/>
          </w:tcPr>
          <w:p w14:paraId="2452D15D" w14:textId="77777777" w:rsidR="00897956" w:rsidRPr="00C21991" w:rsidRDefault="00897956">
            <w:pPr>
              <w:pStyle w:val="TAL"/>
              <w:rPr>
                <w:rFonts w:cs="Arial"/>
                <w:snapToGrid w:val="0"/>
                <w:color w:val="000000"/>
                <w:sz w:val="16"/>
              </w:rPr>
            </w:pPr>
          </w:p>
        </w:tc>
        <w:tc>
          <w:tcPr>
            <w:tcW w:w="879" w:type="dxa"/>
            <w:shd w:val="solid" w:color="FFFFFF" w:fill="auto"/>
          </w:tcPr>
          <w:p w14:paraId="1836949C" w14:textId="77777777" w:rsidR="00897956" w:rsidRPr="00C21991" w:rsidRDefault="00897956">
            <w:pPr>
              <w:pStyle w:val="TAL"/>
              <w:rPr>
                <w:rFonts w:cs="Arial"/>
                <w:snapToGrid w:val="0"/>
                <w:color w:val="000000"/>
                <w:sz w:val="16"/>
              </w:rPr>
            </w:pPr>
          </w:p>
        </w:tc>
      </w:tr>
      <w:tr w:rsidR="00897956" w:rsidRPr="00C21991" w14:paraId="1B8E5C1A" w14:textId="77777777" w:rsidTr="008E646D">
        <w:tc>
          <w:tcPr>
            <w:tcW w:w="761" w:type="dxa"/>
            <w:shd w:val="solid" w:color="FFFFFF" w:fill="auto"/>
          </w:tcPr>
          <w:p w14:paraId="0E1E4624" w14:textId="77777777" w:rsidR="00897956" w:rsidRPr="00C21991" w:rsidRDefault="00897956">
            <w:pPr>
              <w:pStyle w:val="TAL"/>
              <w:rPr>
                <w:rFonts w:cs="Arial"/>
                <w:snapToGrid w:val="0"/>
                <w:color w:val="000000"/>
                <w:sz w:val="16"/>
              </w:rPr>
            </w:pPr>
            <w:smartTag w:uri="urn:schemas-microsoft-com:office:smarttags" w:element="stockticker">
              <w:r w:rsidRPr="00C21991">
                <w:rPr>
                  <w:rFonts w:cs="Arial"/>
                  <w:snapToGrid w:val="0"/>
                  <w:color w:val="000000"/>
                  <w:sz w:val="16"/>
                </w:rPr>
                <w:t>02/03/02</w:t>
              </w:r>
            </w:smartTag>
          </w:p>
        </w:tc>
        <w:tc>
          <w:tcPr>
            <w:tcW w:w="621" w:type="dxa"/>
            <w:shd w:val="solid" w:color="FFFFFF" w:fill="auto"/>
          </w:tcPr>
          <w:p w14:paraId="3A7590AC" w14:textId="77777777" w:rsidR="00897956" w:rsidRPr="00C21991" w:rsidRDefault="00897956">
            <w:pPr>
              <w:pStyle w:val="TAL"/>
              <w:rPr>
                <w:rFonts w:cs="Arial"/>
                <w:snapToGrid w:val="0"/>
                <w:color w:val="000000"/>
                <w:sz w:val="16"/>
              </w:rPr>
            </w:pPr>
          </w:p>
        </w:tc>
        <w:tc>
          <w:tcPr>
            <w:tcW w:w="930" w:type="dxa"/>
            <w:shd w:val="solid" w:color="FFFFFF" w:fill="auto"/>
          </w:tcPr>
          <w:p w14:paraId="4B3BE14D" w14:textId="77777777" w:rsidR="00897956" w:rsidRPr="00C21991" w:rsidRDefault="00897956">
            <w:pPr>
              <w:pStyle w:val="TAL"/>
              <w:rPr>
                <w:rFonts w:cs="Arial"/>
                <w:snapToGrid w:val="0"/>
                <w:color w:val="000000"/>
                <w:sz w:val="16"/>
              </w:rPr>
            </w:pPr>
          </w:p>
        </w:tc>
        <w:tc>
          <w:tcPr>
            <w:tcW w:w="512" w:type="dxa"/>
            <w:shd w:val="solid" w:color="FFFFFF" w:fill="auto"/>
          </w:tcPr>
          <w:p w14:paraId="533F1BCA" w14:textId="77777777" w:rsidR="00897956" w:rsidRPr="00C21991" w:rsidRDefault="00897956">
            <w:pPr>
              <w:pStyle w:val="TAL"/>
              <w:rPr>
                <w:rFonts w:cs="Arial"/>
                <w:snapToGrid w:val="0"/>
                <w:color w:val="000000"/>
                <w:sz w:val="16"/>
              </w:rPr>
            </w:pPr>
          </w:p>
        </w:tc>
        <w:tc>
          <w:tcPr>
            <w:tcW w:w="462" w:type="dxa"/>
            <w:shd w:val="solid" w:color="FFFFFF" w:fill="auto"/>
          </w:tcPr>
          <w:p w14:paraId="371A05E6" w14:textId="77777777" w:rsidR="00897956" w:rsidRPr="00C21991" w:rsidRDefault="00897956">
            <w:pPr>
              <w:pStyle w:val="TAL"/>
              <w:rPr>
                <w:rFonts w:cs="Arial"/>
                <w:snapToGrid w:val="0"/>
                <w:color w:val="000000"/>
                <w:sz w:val="16"/>
              </w:rPr>
            </w:pPr>
          </w:p>
        </w:tc>
        <w:tc>
          <w:tcPr>
            <w:tcW w:w="3535" w:type="dxa"/>
            <w:shd w:val="solid" w:color="FFFFFF" w:fill="auto"/>
          </w:tcPr>
          <w:p w14:paraId="7C612982" w14:textId="77777777" w:rsidR="00897956" w:rsidRPr="00C21991" w:rsidRDefault="00897956">
            <w:pPr>
              <w:pStyle w:val="TAL"/>
              <w:rPr>
                <w:rFonts w:cs="Arial"/>
                <w:snapToGrid w:val="0"/>
                <w:color w:val="000000"/>
                <w:sz w:val="16"/>
              </w:rPr>
            </w:pPr>
            <w:r w:rsidRPr="00C21991">
              <w:rPr>
                <w:rFonts w:cs="Arial"/>
                <w:snapToGrid w:val="0"/>
                <w:color w:val="000000"/>
                <w:sz w:val="16"/>
              </w:rPr>
              <w:t>Editorial clean-up by ETSI/</w:t>
            </w:r>
            <w:smartTag w:uri="urn:schemas-microsoft-com:office:smarttags" w:element="stockticker">
              <w:r w:rsidRPr="00C21991">
                <w:rPr>
                  <w:rFonts w:cs="Arial"/>
                  <w:snapToGrid w:val="0"/>
                  <w:color w:val="000000"/>
                  <w:sz w:val="16"/>
                </w:rPr>
                <w:t>MCC</w:t>
              </w:r>
            </w:smartTag>
            <w:r w:rsidRPr="00C21991">
              <w:rPr>
                <w:rFonts w:cs="Arial"/>
                <w:snapToGrid w:val="0"/>
                <w:color w:val="000000"/>
                <w:sz w:val="16"/>
              </w:rPr>
              <w:t>.</w:t>
            </w:r>
          </w:p>
        </w:tc>
        <w:tc>
          <w:tcPr>
            <w:tcW w:w="748" w:type="dxa"/>
            <w:shd w:val="solid" w:color="FFFFFF" w:fill="auto"/>
          </w:tcPr>
          <w:p w14:paraId="36826214" w14:textId="77777777" w:rsidR="00897956" w:rsidRPr="00C21991" w:rsidRDefault="00897956">
            <w:pPr>
              <w:pStyle w:val="TAL"/>
              <w:rPr>
                <w:rFonts w:cs="Arial"/>
                <w:snapToGrid w:val="0"/>
                <w:color w:val="000000"/>
                <w:sz w:val="16"/>
              </w:rPr>
            </w:pPr>
            <w:r w:rsidRPr="00C21991">
              <w:rPr>
                <w:rFonts w:cs="Arial"/>
                <w:snapToGrid w:val="0"/>
                <w:color w:val="000000"/>
                <w:sz w:val="16"/>
              </w:rPr>
              <w:t>2.0.0</w:t>
            </w:r>
          </w:p>
        </w:tc>
        <w:tc>
          <w:tcPr>
            <w:tcW w:w="748" w:type="dxa"/>
            <w:shd w:val="solid" w:color="FFFFFF" w:fill="auto"/>
          </w:tcPr>
          <w:p w14:paraId="42F96ADD" w14:textId="77777777" w:rsidR="00897956" w:rsidRPr="00C21991" w:rsidRDefault="00897956">
            <w:pPr>
              <w:pStyle w:val="TAL"/>
              <w:rPr>
                <w:rFonts w:cs="Arial"/>
                <w:snapToGrid w:val="0"/>
                <w:color w:val="000000"/>
                <w:sz w:val="16"/>
              </w:rPr>
            </w:pPr>
            <w:r w:rsidRPr="00C21991">
              <w:rPr>
                <w:rFonts w:cs="Arial"/>
                <w:snapToGrid w:val="0"/>
                <w:color w:val="000000"/>
                <w:sz w:val="16"/>
              </w:rPr>
              <w:t>2.0.1</w:t>
            </w:r>
          </w:p>
        </w:tc>
        <w:tc>
          <w:tcPr>
            <w:tcW w:w="879" w:type="dxa"/>
            <w:shd w:val="solid" w:color="FFFFFF" w:fill="auto"/>
          </w:tcPr>
          <w:p w14:paraId="758572B4" w14:textId="77777777" w:rsidR="00897956" w:rsidRPr="00C21991" w:rsidRDefault="00897956">
            <w:pPr>
              <w:pStyle w:val="TAL"/>
              <w:rPr>
                <w:rFonts w:cs="Arial"/>
                <w:snapToGrid w:val="0"/>
                <w:color w:val="000000"/>
                <w:sz w:val="16"/>
              </w:rPr>
            </w:pPr>
          </w:p>
        </w:tc>
      </w:tr>
      <w:tr w:rsidR="00897956" w:rsidRPr="00C21991" w14:paraId="77391472" w14:textId="77777777" w:rsidTr="008E646D">
        <w:tc>
          <w:tcPr>
            <w:tcW w:w="761" w:type="dxa"/>
            <w:shd w:val="solid" w:color="FFFFFF" w:fill="auto"/>
          </w:tcPr>
          <w:p w14:paraId="3F701CE6" w14:textId="77777777" w:rsidR="00897956" w:rsidRPr="00C21991" w:rsidRDefault="00897956">
            <w:pPr>
              <w:pStyle w:val="TAL"/>
              <w:rPr>
                <w:rFonts w:cs="Arial"/>
                <w:snapToGrid w:val="0"/>
                <w:color w:val="000000"/>
                <w:sz w:val="16"/>
              </w:rPr>
            </w:pPr>
            <w:smartTag w:uri="urn:schemas-microsoft-com:office:smarttags" w:element="stockticker">
              <w:r w:rsidRPr="00C21991">
                <w:rPr>
                  <w:rFonts w:cs="Arial"/>
                  <w:snapToGrid w:val="0"/>
                  <w:color w:val="000000"/>
                  <w:sz w:val="16"/>
                </w:rPr>
                <w:t>11/03/02</w:t>
              </w:r>
            </w:smartTag>
          </w:p>
        </w:tc>
        <w:tc>
          <w:tcPr>
            <w:tcW w:w="621" w:type="dxa"/>
            <w:shd w:val="solid" w:color="FFFFFF" w:fill="auto"/>
          </w:tcPr>
          <w:p w14:paraId="4B117A06" w14:textId="77777777" w:rsidR="00897956" w:rsidRPr="00C21991" w:rsidRDefault="00897956">
            <w:pPr>
              <w:pStyle w:val="TAL"/>
              <w:rPr>
                <w:rFonts w:cs="Arial"/>
                <w:snapToGrid w:val="0"/>
                <w:color w:val="000000"/>
                <w:sz w:val="16"/>
              </w:rPr>
            </w:pPr>
            <w:smartTag w:uri="urn:schemas-microsoft-com:office:smarttags" w:element="stockticker">
              <w:r w:rsidRPr="00C21991">
                <w:rPr>
                  <w:rFonts w:cs="Arial"/>
                  <w:snapToGrid w:val="0"/>
                  <w:color w:val="000000"/>
                  <w:sz w:val="16"/>
                </w:rPr>
                <w:t>TSG</w:t>
              </w:r>
            </w:smartTag>
            <w:r w:rsidRPr="00C21991">
              <w:rPr>
                <w:rFonts w:cs="Arial"/>
                <w:snapToGrid w:val="0"/>
                <w:color w:val="000000"/>
                <w:sz w:val="16"/>
              </w:rPr>
              <w:t xml:space="preserve"> CN#15</w:t>
            </w:r>
          </w:p>
        </w:tc>
        <w:tc>
          <w:tcPr>
            <w:tcW w:w="930" w:type="dxa"/>
            <w:shd w:val="solid" w:color="FFFFFF" w:fill="auto"/>
          </w:tcPr>
          <w:p w14:paraId="7883032E" w14:textId="77777777" w:rsidR="00897956" w:rsidRPr="00C21991" w:rsidRDefault="00897956">
            <w:pPr>
              <w:pStyle w:val="TAL"/>
              <w:rPr>
                <w:rFonts w:cs="Arial"/>
                <w:snapToGrid w:val="0"/>
                <w:color w:val="000000"/>
                <w:sz w:val="16"/>
              </w:rPr>
            </w:pPr>
            <w:r w:rsidRPr="00C21991">
              <w:rPr>
                <w:rFonts w:cs="Arial"/>
                <w:snapToGrid w:val="0"/>
                <w:color w:val="000000"/>
                <w:sz w:val="16"/>
              </w:rPr>
              <w:t>NP-020049</w:t>
            </w:r>
          </w:p>
        </w:tc>
        <w:tc>
          <w:tcPr>
            <w:tcW w:w="512" w:type="dxa"/>
            <w:shd w:val="solid" w:color="FFFFFF" w:fill="auto"/>
          </w:tcPr>
          <w:p w14:paraId="551DF518" w14:textId="77777777" w:rsidR="00897956" w:rsidRPr="00C21991" w:rsidRDefault="00897956">
            <w:pPr>
              <w:pStyle w:val="TAL"/>
              <w:rPr>
                <w:rFonts w:cs="Arial"/>
                <w:snapToGrid w:val="0"/>
                <w:color w:val="000000"/>
                <w:sz w:val="16"/>
              </w:rPr>
            </w:pPr>
          </w:p>
        </w:tc>
        <w:tc>
          <w:tcPr>
            <w:tcW w:w="462" w:type="dxa"/>
            <w:shd w:val="solid" w:color="FFFFFF" w:fill="auto"/>
          </w:tcPr>
          <w:p w14:paraId="79507D72" w14:textId="77777777" w:rsidR="00897956" w:rsidRPr="00C21991" w:rsidRDefault="00897956">
            <w:pPr>
              <w:pStyle w:val="TAL"/>
              <w:rPr>
                <w:rFonts w:cs="Arial"/>
                <w:snapToGrid w:val="0"/>
                <w:color w:val="000000"/>
                <w:sz w:val="16"/>
              </w:rPr>
            </w:pPr>
          </w:p>
        </w:tc>
        <w:tc>
          <w:tcPr>
            <w:tcW w:w="3535" w:type="dxa"/>
            <w:shd w:val="solid" w:color="FFFFFF" w:fill="auto"/>
          </w:tcPr>
          <w:p w14:paraId="1FE9758D" w14:textId="77777777" w:rsidR="00897956" w:rsidRPr="00C21991" w:rsidRDefault="00897956">
            <w:pPr>
              <w:pStyle w:val="TAL"/>
              <w:rPr>
                <w:rFonts w:cs="Arial"/>
                <w:snapToGrid w:val="0"/>
                <w:color w:val="000000"/>
                <w:sz w:val="16"/>
              </w:rPr>
            </w:pPr>
            <w:r w:rsidRPr="00C21991">
              <w:rPr>
                <w:rFonts w:cs="Arial"/>
                <w:snapToGrid w:val="0"/>
                <w:color w:val="000000"/>
                <w:sz w:val="16"/>
              </w:rPr>
              <w:t>The draft was approved, and 3GPP TS 24.229 was then to be issued in Rel-5 under formal change control.</w:t>
            </w:r>
          </w:p>
        </w:tc>
        <w:tc>
          <w:tcPr>
            <w:tcW w:w="748" w:type="dxa"/>
            <w:shd w:val="solid" w:color="FFFFFF" w:fill="auto"/>
          </w:tcPr>
          <w:p w14:paraId="5A4F74DE" w14:textId="77777777" w:rsidR="00897956" w:rsidRPr="00C21991" w:rsidRDefault="00897956">
            <w:pPr>
              <w:pStyle w:val="TAL"/>
              <w:rPr>
                <w:rFonts w:cs="Arial"/>
                <w:snapToGrid w:val="0"/>
                <w:color w:val="000000"/>
                <w:sz w:val="16"/>
              </w:rPr>
            </w:pPr>
            <w:r w:rsidRPr="00C21991">
              <w:rPr>
                <w:rFonts w:cs="Arial"/>
                <w:snapToGrid w:val="0"/>
                <w:color w:val="000000"/>
                <w:sz w:val="16"/>
              </w:rPr>
              <w:t>2.0.1</w:t>
            </w:r>
          </w:p>
        </w:tc>
        <w:tc>
          <w:tcPr>
            <w:tcW w:w="748" w:type="dxa"/>
            <w:shd w:val="solid" w:color="FFFFFF" w:fill="auto"/>
          </w:tcPr>
          <w:p w14:paraId="35434FE7" w14:textId="77777777" w:rsidR="00897956" w:rsidRPr="00C21991" w:rsidRDefault="00897956">
            <w:pPr>
              <w:pStyle w:val="TAL"/>
              <w:rPr>
                <w:rFonts w:cs="Arial"/>
                <w:snapToGrid w:val="0"/>
                <w:color w:val="000000"/>
                <w:sz w:val="16"/>
              </w:rPr>
            </w:pPr>
            <w:r w:rsidRPr="00C21991">
              <w:rPr>
                <w:rFonts w:cs="Arial"/>
                <w:snapToGrid w:val="0"/>
                <w:color w:val="000000"/>
                <w:sz w:val="16"/>
              </w:rPr>
              <w:t>5.0.0</w:t>
            </w:r>
          </w:p>
        </w:tc>
        <w:tc>
          <w:tcPr>
            <w:tcW w:w="879" w:type="dxa"/>
            <w:shd w:val="solid" w:color="FFFFFF" w:fill="auto"/>
          </w:tcPr>
          <w:p w14:paraId="725D0FEE" w14:textId="77777777" w:rsidR="00897956" w:rsidRPr="00C21991" w:rsidRDefault="00897956">
            <w:pPr>
              <w:pStyle w:val="TAL"/>
              <w:rPr>
                <w:rFonts w:cs="Arial"/>
                <w:snapToGrid w:val="0"/>
                <w:color w:val="000000"/>
                <w:sz w:val="16"/>
              </w:rPr>
            </w:pPr>
          </w:p>
        </w:tc>
      </w:tr>
      <w:tr w:rsidR="00897956" w:rsidRPr="00C21991" w14:paraId="3C66C963" w14:textId="77777777" w:rsidTr="008E646D">
        <w:tc>
          <w:tcPr>
            <w:tcW w:w="761" w:type="dxa"/>
            <w:shd w:val="solid" w:color="FFFFFF" w:fill="auto"/>
          </w:tcPr>
          <w:p w14:paraId="63D24456"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149478E0"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1EEDF6DA" w14:textId="77777777" w:rsidR="00897956" w:rsidRPr="00C21991" w:rsidRDefault="00897956">
            <w:pPr>
              <w:pStyle w:val="TAL"/>
              <w:rPr>
                <w:rFonts w:cs="Arial"/>
                <w:snapToGrid w:val="0"/>
                <w:color w:val="000000"/>
                <w:sz w:val="16"/>
              </w:rPr>
            </w:pPr>
            <w:r w:rsidRPr="00C21991">
              <w:rPr>
                <w:rFonts w:cs="Arial"/>
                <w:color w:val="000000"/>
                <w:sz w:val="16"/>
                <w:szCs w:val="16"/>
              </w:rPr>
              <w:t>NP-020230</w:t>
            </w:r>
          </w:p>
        </w:tc>
        <w:tc>
          <w:tcPr>
            <w:tcW w:w="512" w:type="dxa"/>
            <w:shd w:val="solid" w:color="FFFFFF" w:fill="auto"/>
          </w:tcPr>
          <w:p w14:paraId="2A23DBFE" w14:textId="77777777" w:rsidR="00897956" w:rsidRPr="00C21991" w:rsidRDefault="00897956">
            <w:pPr>
              <w:pStyle w:val="TAL"/>
              <w:rPr>
                <w:rFonts w:cs="Arial"/>
                <w:snapToGrid w:val="0"/>
                <w:color w:val="000000"/>
                <w:sz w:val="16"/>
              </w:rPr>
            </w:pPr>
            <w:r w:rsidRPr="00C21991">
              <w:rPr>
                <w:rFonts w:cs="Arial"/>
                <w:color w:val="000000"/>
                <w:sz w:val="16"/>
                <w:szCs w:val="16"/>
              </w:rPr>
              <w:t>004</w:t>
            </w:r>
          </w:p>
        </w:tc>
        <w:tc>
          <w:tcPr>
            <w:tcW w:w="462" w:type="dxa"/>
            <w:shd w:val="solid" w:color="FFFFFF" w:fill="auto"/>
          </w:tcPr>
          <w:p w14:paraId="3CBB6E19"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7D7B9237" w14:textId="77777777" w:rsidR="00897956" w:rsidRPr="00C21991" w:rsidRDefault="00897956">
            <w:pPr>
              <w:pStyle w:val="TAL"/>
              <w:rPr>
                <w:rFonts w:cs="Arial"/>
                <w:snapToGrid w:val="0"/>
                <w:color w:val="000000"/>
                <w:sz w:val="16"/>
              </w:rPr>
            </w:pPr>
            <w:r w:rsidRPr="00C21991">
              <w:rPr>
                <w:rFonts w:cs="Arial"/>
                <w:color w:val="000000"/>
                <w:sz w:val="16"/>
                <w:szCs w:val="16"/>
              </w:rPr>
              <w:t>S-CSCF Actions on Authentication Failure</w:t>
            </w:r>
          </w:p>
        </w:tc>
        <w:tc>
          <w:tcPr>
            <w:tcW w:w="748" w:type="dxa"/>
            <w:shd w:val="solid" w:color="FFFFFF" w:fill="auto"/>
          </w:tcPr>
          <w:p w14:paraId="08A53FB8"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468A3382"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3EE6EED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03</w:t>
            </w:r>
          </w:p>
        </w:tc>
      </w:tr>
      <w:tr w:rsidR="00897956" w:rsidRPr="00C21991" w14:paraId="6AE2926C" w14:textId="77777777" w:rsidTr="008E646D">
        <w:tc>
          <w:tcPr>
            <w:tcW w:w="761" w:type="dxa"/>
            <w:shd w:val="solid" w:color="FFFFFF" w:fill="auto"/>
          </w:tcPr>
          <w:p w14:paraId="4E48B5C7"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567272D3"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7FABF931" w14:textId="77777777" w:rsidR="00897956" w:rsidRPr="00C21991" w:rsidRDefault="00897956">
            <w:pPr>
              <w:pStyle w:val="TAL"/>
              <w:rPr>
                <w:rFonts w:cs="Arial"/>
                <w:snapToGrid w:val="0"/>
                <w:color w:val="000000"/>
                <w:sz w:val="16"/>
              </w:rPr>
            </w:pPr>
            <w:r w:rsidRPr="00C21991">
              <w:rPr>
                <w:rFonts w:cs="Arial"/>
                <w:color w:val="000000"/>
                <w:sz w:val="16"/>
                <w:szCs w:val="16"/>
              </w:rPr>
              <w:t>NP-020230</w:t>
            </w:r>
          </w:p>
        </w:tc>
        <w:tc>
          <w:tcPr>
            <w:tcW w:w="512" w:type="dxa"/>
            <w:shd w:val="solid" w:color="FFFFFF" w:fill="auto"/>
          </w:tcPr>
          <w:p w14:paraId="0383C643" w14:textId="77777777" w:rsidR="00897956" w:rsidRPr="00C21991" w:rsidRDefault="00897956">
            <w:pPr>
              <w:pStyle w:val="TAL"/>
              <w:rPr>
                <w:rFonts w:cs="Arial"/>
                <w:snapToGrid w:val="0"/>
                <w:color w:val="000000"/>
                <w:sz w:val="16"/>
              </w:rPr>
            </w:pPr>
            <w:r w:rsidRPr="00C21991">
              <w:rPr>
                <w:rFonts w:cs="Arial"/>
                <w:color w:val="000000"/>
                <w:sz w:val="16"/>
                <w:szCs w:val="16"/>
              </w:rPr>
              <w:t>005</w:t>
            </w:r>
          </w:p>
        </w:tc>
        <w:tc>
          <w:tcPr>
            <w:tcW w:w="462" w:type="dxa"/>
            <w:shd w:val="solid" w:color="FFFFFF" w:fill="auto"/>
          </w:tcPr>
          <w:p w14:paraId="7159BCBF" w14:textId="77777777" w:rsidR="00897956" w:rsidRPr="00C21991" w:rsidRDefault="00897956">
            <w:pPr>
              <w:pStyle w:val="TAL"/>
              <w:rPr>
                <w:rFonts w:cs="Arial"/>
                <w:snapToGrid w:val="0"/>
                <w:color w:val="000000"/>
                <w:sz w:val="16"/>
              </w:rPr>
            </w:pPr>
            <w:r w:rsidRPr="00C21991">
              <w:rPr>
                <w:rFonts w:cs="Arial"/>
                <w:color w:val="000000"/>
                <w:sz w:val="16"/>
                <w:szCs w:val="16"/>
              </w:rPr>
              <w:t>2</w:t>
            </w:r>
          </w:p>
        </w:tc>
        <w:tc>
          <w:tcPr>
            <w:tcW w:w="3535" w:type="dxa"/>
            <w:shd w:val="solid" w:color="FFFFFF" w:fill="auto"/>
          </w:tcPr>
          <w:p w14:paraId="1AAAE55F" w14:textId="77777777" w:rsidR="00897956" w:rsidRPr="00C21991" w:rsidRDefault="00897956">
            <w:pPr>
              <w:pStyle w:val="TAL"/>
              <w:rPr>
                <w:rFonts w:cs="Arial"/>
                <w:snapToGrid w:val="0"/>
                <w:color w:val="000000"/>
                <w:sz w:val="16"/>
              </w:rPr>
            </w:pPr>
            <w:r w:rsidRPr="00C21991">
              <w:rPr>
                <w:rFonts w:cs="Arial"/>
                <w:color w:val="000000"/>
                <w:sz w:val="16"/>
                <w:szCs w:val="16"/>
              </w:rPr>
              <w:t>Disallow Parallel Registrations</w:t>
            </w:r>
          </w:p>
        </w:tc>
        <w:tc>
          <w:tcPr>
            <w:tcW w:w="748" w:type="dxa"/>
            <w:shd w:val="solid" w:color="FFFFFF" w:fill="auto"/>
          </w:tcPr>
          <w:p w14:paraId="292E3C43"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6DCAAC81"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1348CCB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59</w:t>
            </w:r>
          </w:p>
        </w:tc>
      </w:tr>
      <w:tr w:rsidR="00897956" w:rsidRPr="00C21991" w14:paraId="2CB2AD10" w14:textId="77777777" w:rsidTr="008E646D">
        <w:tc>
          <w:tcPr>
            <w:tcW w:w="761" w:type="dxa"/>
            <w:shd w:val="solid" w:color="FFFFFF" w:fill="auto"/>
          </w:tcPr>
          <w:p w14:paraId="11182270"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65EDD70F"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70605960" w14:textId="77777777" w:rsidR="00897956" w:rsidRPr="00C21991" w:rsidRDefault="00897956">
            <w:pPr>
              <w:pStyle w:val="TAL"/>
              <w:rPr>
                <w:rFonts w:cs="Arial"/>
                <w:snapToGrid w:val="0"/>
                <w:color w:val="000000"/>
                <w:sz w:val="16"/>
              </w:rPr>
            </w:pPr>
            <w:r w:rsidRPr="00C21991">
              <w:rPr>
                <w:rFonts w:cs="Arial"/>
                <w:color w:val="000000"/>
                <w:sz w:val="16"/>
                <w:szCs w:val="16"/>
              </w:rPr>
              <w:t>NP-020230</w:t>
            </w:r>
          </w:p>
        </w:tc>
        <w:tc>
          <w:tcPr>
            <w:tcW w:w="512" w:type="dxa"/>
            <w:shd w:val="solid" w:color="FFFFFF" w:fill="auto"/>
          </w:tcPr>
          <w:p w14:paraId="3B51AC8A" w14:textId="77777777" w:rsidR="00897956" w:rsidRPr="00C21991" w:rsidRDefault="00897956">
            <w:pPr>
              <w:pStyle w:val="TAL"/>
              <w:rPr>
                <w:rFonts w:cs="Arial"/>
                <w:snapToGrid w:val="0"/>
                <w:color w:val="000000"/>
                <w:sz w:val="16"/>
              </w:rPr>
            </w:pPr>
            <w:r w:rsidRPr="00C21991">
              <w:rPr>
                <w:rFonts w:cs="Arial"/>
                <w:color w:val="000000"/>
                <w:sz w:val="16"/>
                <w:szCs w:val="16"/>
              </w:rPr>
              <w:t>007</w:t>
            </w:r>
          </w:p>
        </w:tc>
        <w:tc>
          <w:tcPr>
            <w:tcW w:w="462" w:type="dxa"/>
            <w:shd w:val="solid" w:color="FFFFFF" w:fill="auto"/>
          </w:tcPr>
          <w:p w14:paraId="4754FCEE"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2278054A" w14:textId="77777777" w:rsidR="00897956" w:rsidRPr="00C21991" w:rsidRDefault="00897956">
            <w:pPr>
              <w:pStyle w:val="TAL"/>
              <w:rPr>
                <w:rFonts w:cs="Arial"/>
                <w:snapToGrid w:val="0"/>
                <w:color w:val="000000"/>
                <w:sz w:val="16"/>
              </w:rPr>
            </w:pPr>
            <w:r w:rsidRPr="00C21991">
              <w:rPr>
                <w:rFonts w:cs="Arial"/>
                <w:color w:val="000000"/>
                <w:sz w:val="16"/>
                <w:szCs w:val="16"/>
              </w:rPr>
              <w:t>Hiding</w:t>
            </w:r>
          </w:p>
        </w:tc>
        <w:tc>
          <w:tcPr>
            <w:tcW w:w="748" w:type="dxa"/>
            <w:shd w:val="solid" w:color="FFFFFF" w:fill="auto"/>
          </w:tcPr>
          <w:p w14:paraId="716F9EA7"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62266467"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75E6A77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10</w:t>
            </w:r>
          </w:p>
        </w:tc>
      </w:tr>
      <w:tr w:rsidR="00897956" w:rsidRPr="00C21991" w14:paraId="77940F02" w14:textId="77777777" w:rsidTr="008E646D">
        <w:tc>
          <w:tcPr>
            <w:tcW w:w="761" w:type="dxa"/>
            <w:shd w:val="solid" w:color="FFFFFF" w:fill="auto"/>
          </w:tcPr>
          <w:p w14:paraId="5DA600F9"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44803935"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061F7D8D" w14:textId="77777777" w:rsidR="00897956" w:rsidRPr="00C21991" w:rsidRDefault="00897956">
            <w:pPr>
              <w:pStyle w:val="TAL"/>
              <w:rPr>
                <w:rFonts w:cs="Arial"/>
                <w:snapToGrid w:val="0"/>
                <w:color w:val="000000"/>
                <w:sz w:val="16"/>
              </w:rPr>
            </w:pPr>
            <w:r w:rsidRPr="00C21991">
              <w:rPr>
                <w:rFonts w:cs="Arial"/>
                <w:color w:val="000000"/>
                <w:sz w:val="16"/>
                <w:szCs w:val="16"/>
              </w:rPr>
              <w:t>NP-020312</w:t>
            </w:r>
          </w:p>
        </w:tc>
        <w:tc>
          <w:tcPr>
            <w:tcW w:w="512" w:type="dxa"/>
            <w:shd w:val="solid" w:color="FFFFFF" w:fill="auto"/>
          </w:tcPr>
          <w:p w14:paraId="01202ECB" w14:textId="77777777" w:rsidR="00897956" w:rsidRPr="00C21991" w:rsidRDefault="00897956">
            <w:pPr>
              <w:pStyle w:val="TAL"/>
              <w:rPr>
                <w:rFonts w:cs="Arial"/>
                <w:snapToGrid w:val="0"/>
                <w:color w:val="000000"/>
                <w:sz w:val="16"/>
              </w:rPr>
            </w:pPr>
            <w:r w:rsidRPr="00C21991">
              <w:rPr>
                <w:rFonts w:cs="Arial"/>
                <w:color w:val="000000"/>
                <w:sz w:val="16"/>
                <w:szCs w:val="16"/>
              </w:rPr>
              <w:t>008</w:t>
            </w:r>
          </w:p>
        </w:tc>
        <w:tc>
          <w:tcPr>
            <w:tcW w:w="462" w:type="dxa"/>
            <w:shd w:val="solid" w:color="FFFFFF" w:fill="auto"/>
          </w:tcPr>
          <w:p w14:paraId="4AAFC76F" w14:textId="77777777" w:rsidR="00897956" w:rsidRPr="00C21991" w:rsidRDefault="00897956">
            <w:pPr>
              <w:pStyle w:val="TAL"/>
              <w:rPr>
                <w:rFonts w:cs="Arial"/>
                <w:snapToGrid w:val="0"/>
                <w:color w:val="000000"/>
                <w:sz w:val="16"/>
              </w:rPr>
            </w:pPr>
            <w:r w:rsidRPr="00C21991">
              <w:rPr>
                <w:rFonts w:cs="Arial"/>
                <w:color w:val="000000"/>
                <w:sz w:val="16"/>
                <w:szCs w:val="16"/>
              </w:rPr>
              <w:t>8</w:t>
            </w:r>
          </w:p>
        </w:tc>
        <w:tc>
          <w:tcPr>
            <w:tcW w:w="3535" w:type="dxa"/>
            <w:shd w:val="solid" w:color="FFFFFF" w:fill="auto"/>
          </w:tcPr>
          <w:p w14:paraId="5482D52D" w14:textId="77777777" w:rsidR="00897956" w:rsidRPr="00C21991" w:rsidRDefault="00897956">
            <w:pPr>
              <w:pStyle w:val="TAL"/>
              <w:rPr>
                <w:rFonts w:cs="Arial"/>
                <w:snapToGrid w:val="0"/>
                <w:color w:val="000000"/>
                <w:sz w:val="16"/>
              </w:rPr>
            </w:pPr>
            <w:r w:rsidRPr="00C21991">
              <w:rPr>
                <w:rFonts w:cs="Arial"/>
                <w:color w:val="000000"/>
                <w:sz w:val="16"/>
                <w:szCs w:val="16"/>
              </w:rPr>
              <w:t>Support for services for unregistered users</w:t>
            </w:r>
          </w:p>
        </w:tc>
        <w:tc>
          <w:tcPr>
            <w:tcW w:w="748" w:type="dxa"/>
            <w:shd w:val="solid" w:color="FFFFFF" w:fill="auto"/>
          </w:tcPr>
          <w:p w14:paraId="3A38FB36"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370A149E"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18C5CE9D" w14:textId="77777777" w:rsidR="00897956" w:rsidRPr="00C21991" w:rsidRDefault="00897956">
            <w:pPr>
              <w:widowControl w:val="0"/>
              <w:rPr>
                <w:rFonts w:ascii="Arial" w:hAnsi="Arial" w:cs="Arial"/>
                <w:color w:val="000000"/>
                <w:sz w:val="16"/>
                <w:szCs w:val="16"/>
              </w:rPr>
            </w:pPr>
          </w:p>
        </w:tc>
      </w:tr>
      <w:tr w:rsidR="00897956" w:rsidRPr="00C21991" w14:paraId="0789410B" w14:textId="77777777" w:rsidTr="008E646D">
        <w:tc>
          <w:tcPr>
            <w:tcW w:w="761" w:type="dxa"/>
            <w:shd w:val="solid" w:color="FFFFFF" w:fill="auto"/>
          </w:tcPr>
          <w:p w14:paraId="0610C5DA"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4C82F511" w14:textId="77777777" w:rsidR="00897956" w:rsidRPr="00C21991" w:rsidRDefault="00897956">
            <w:pPr>
              <w:pStyle w:val="TAL"/>
              <w:rPr>
                <w:rFonts w:cs="Arial"/>
                <w:color w:val="000000"/>
                <w:sz w:val="16"/>
                <w:szCs w:val="16"/>
              </w:rPr>
            </w:pPr>
          </w:p>
        </w:tc>
        <w:tc>
          <w:tcPr>
            <w:tcW w:w="930" w:type="dxa"/>
            <w:shd w:val="solid" w:color="FFFFFF" w:fill="auto"/>
          </w:tcPr>
          <w:p w14:paraId="570061D8" w14:textId="77777777" w:rsidR="00897956" w:rsidRPr="00C21991" w:rsidRDefault="00897956">
            <w:pPr>
              <w:pStyle w:val="TAL"/>
              <w:rPr>
                <w:rFonts w:cs="Arial"/>
                <w:color w:val="000000"/>
                <w:sz w:val="16"/>
                <w:szCs w:val="16"/>
              </w:rPr>
            </w:pPr>
          </w:p>
        </w:tc>
        <w:tc>
          <w:tcPr>
            <w:tcW w:w="512" w:type="dxa"/>
            <w:shd w:val="solid" w:color="FFFFFF" w:fill="auto"/>
          </w:tcPr>
          <w:p w14:paraId="44B67F0C" w14:textId="77777777" w:rsidR="00897956" w:rsidRPr="00C21991" w:rsidRDefault="00897956">
            <w:pPr>
              <w:pStyle w:val="TAL"/>
              <w:rPr>
                <w:rFonts w:cs="Arial"/>
                <w:color w:val="000000"/>
                <w:sz w:val="16"/>
                <w:szCs w:val="16"/>
              </w:rPr>
            </w:pPr>
            <w:r w:rsidRPr="00C21991">
              <w:rPr>
                <w:rFonts w:cs="Arial"/>
                <w:color w:val="000000"/>
                <w:sz w:val="16"/>
                <w:szCs w:val="16"/>
              </w:rPr>
              <w:t>009</w:t>
            </w:r>
          </w:p>
        </w:tc>
        <w:tc>
          <w:tcPr>
            <w:tcW w:w="462" w:type="dxa"/>
            <w:shd w:val="solid" w:color="FFFFFF" w:fill="auto"/>
          </w:tcPr>
          <w:p w14:paraId="2834D88F"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0E64C0B1" w14:textId="77777777" w:rsidR="00897956" w:rsidRPr="00C21991" w:rsidRDefault="00897956">
            <w:pPr>
              <w:pStyle w:val="TAL"/>
              <w:rPr>
                <w:rFonts w:cs="Arial"/>
                <w:color w:val="000000"/>
                <w:sz w:val="16"/>
                <w:szCs w:val="16"/>
              </w:rPr>
            </w:pPr>
            <w:r w:rsidRPr="00C21991">
              <w:rPr>
                <w:rFonts w:cs="Arial"/>
                <w:color w:val="000000"/>
                <w:sz w:val="16"/>
                <w:szCs w:val="16"/>
              </w:rPr>
              <w:t xml:space="preserve">Not implemented nor implementable. In the meeting report CN1#24 under doc N1-021513 it is shown that CR095r2 </w:t>
            </w:r>
            <w:proofErr w:type="spellStart"/>
            <w:r w:rsidRPr="00C21991">
              <w:rPr>
                <w:rFonts w:cs="Arial"/>
                <w:color w:val="000000"/>
                <w:sz w:val="16"/>
                <w:szCs w:val="16"/>
              </w:rPr>
              <w:t>supercedes</w:t>
            </w:r>
            <w:proofErr w:type="spellEnd"/>
            <w:r w:rsidRPr="00C21991">
              <w:rPr>
                <w:rFonts w:cs="Arial"/>
                <w:color w:val="000000"/>
                <w:sz w:val="16"/>
                <w:szCs w:val="16"/>
              </w:rPr>
              <w:t xml:space="preserve"> 009r1 if 095r2 was to be approved in CN#16 (but unfortunately 009r1 was also approved in the </w:t>
            </w:r>
            <w:proofErr w:type="spellStart"/>
            <w:r w:rsidRPr="00C21991">
              <w:rPr>
                <w:rFonts w:cs="Arial"/>
                <w:color w:val="000000"/>
                <w:sz w:val="16"/>
                <w:szCs w:val="16"/>
              </w:rPr>
              <w:t>the</w:t>
            </w:r>
            <w:proofErr w:type="spellEnd"/>
            <w:r w:rsidRPr="00C21991">
              <w:rPr>
                <w:rFonts w:cs="Arial"/>
                <w:color w:val="000000"/>
                <w:sz w:val="16"/>
                <w:szCs w:val="16"/>
              </w:rPr>
              <w:t xml:space="preserve"> CN#16 draft minutes).</w:t>
            </w:r>
          </w:p>
        </w:tc>
        <w:tc>
          <w:tcPr>
            <w:tcW w:w="748" w:type="dxa"/>
            <w:shd w:val="solid" w:color="FFFFFF" w:fill="auto"/>
          </w:tcPr>
          <w:p w14:paraId="4A40F881" w14:textId="77777777" w:rsidR="00897956" w:rsidRPr="00C21991" w:rsidRDefault="00897956">
            <w:pPr>
              <w:pStyle w:val="TAL"/>
              <w:rPr>
                <w:rFonts w:cs="Arial"/>
                <w:color w:val="000000"/>
                <w:sz w:val="16"/>
                <w:szCs w:val="16"/>
              </w:rPr>
            </w:pPr>
          </w:p>
        </w:tc>
        <w:tc>
          <w:tcPr>
            <w:tcW w:w="748" w:type="dxa"/>
            <w:shd w:val="solid" w:color="FFFFFF" w:fill="auto"/>
          </w:tcPr>
          <w:p w14:paraId="398A3B2A" w14:textId="77777777" w:rsidR="00897956" w:rsidRPr="00C21991" w:rsidRDefault="00897956">
            <w:pPr>
              <w:pStyle w:val="TAL"/>
              <w:rPr>
                <w:rFonts w:cs="Arial"/>
                <w:color w:val="000000"/>
                <w:sz w:val="16"/>
                <w:szCs w:val="16"/>
              </w:rPr>
            </w:pPr>
          </w:p>
        </w:tc>
        <w:tc>
          <w:tcPr>
            <w:tcW w:w="879" w:type="dxa"/>
            <w:shd w:val="solid" w:color="FFFFFF" w:fill="auto"/>
          </w:tcPr>
          <w:p w14:paraId="070C8CF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21</w:t>
            </w:r>
          </w:p>
        </w:tc>
      </w:tr>
      <w:tr w:rsidR="00897956" w:rsidRPr="00C21991" w14:paraId="26A4111F" w14:textId="77777777" w:rsidTr="008E646D">
        <w:tc>
          <w:tcPr>
            <w:tcW w:w="761" w:type="dxa"/>
            <w:shd w:val="solid" w:color="FFFFFF" w:fill="auto"/>
          </w:tcPr>
          <w:p w14:paraId="3790FDE4"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5068E4D3"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631F5A0D" w14:textId="77777777" w:rsidR="00897956" w:rsidRPr="00C21991" w:rsidRDefault="00897956">
            <w:pPr>
              <w:pStyle w:val="TAL"/>
              <w:rPr>
                <w:rFonts w:cs="Arial"/>
                <w:snapToGrid w:val="0"/>
                <w:color w:val="000000"/>
                <w:sz w:val="16"/>
              </w:rPr>
            </w:pPr>
            <w:r w:rsidRPr="00C21991">
              <w:rPr>
                <w:rFonts w:cs="Arial"/>
                <w:color w:val="000000"/>
                <w:sz w:val="16"/>
                <w:szCs w:val="16"/>
              </w:rPr>
              <w:t>NP-020231</w:t>
            </w:r>
          </w:p>
        </w:tc>
        <w:tc>
          <w:tcPr>
            <w:tcW w:w="512" w:type="dxa"/>
            <w:shd w:val="solid" w:color="FFFFFF" w:fill="auto"/>
          </w:tcPr>
          <w:p w14:paraId="44CE980A" w14:textId="77777777" w:rsidR="00897956" w:rsidRPr="00C21991" w:rsidRDefault="00897956">
            <w:pPr>
              <w:pStyle w:val="TAL"/>
              <w:rPr>
                <w:rFonts w:cs="Arial"/>
                <w:snapToGrid w:val="0"/>
                <w:color w:val="000000"/>
                <w:sz w:val="16"/>
              </w:rPr>
            </w:pPr>
            <w:r w:rsidRPr="00C21991">
              <w:rPr>
                <w:rFonts w:cs="Arial"/>
                <w:color w:val="000000"/>
                <w:sz w:val="16"/>
                <w:szCs w:val="16"/>
              </w:rPr>
              <w:t>019</w:t>
            </w:r>
          </w:p>
        </w:tc>
        <w:tc>
          <w:tcPr>
            <w:tcW w:w="462" w:type="dxa"/>
            <w:shd w:val="solid" w:color="FFFFFF" w:fill="auto"/>
          </w:tcPr>
          <w:p w14:paraId="44AB8003" w14:textId="77777777" w:rsidR="00897956" w:rsidRPr="00C21991" w:rsidRDefault="00897956">
            <w:pPr>
              <w:pStyle w:val="TAL"/>
              <w:rPr>
                <w:rFonts w:cs="Arial"/>
                <w:snapToGrid w:val="0"/>
                <w:color w:val="000000"/>
                <w:sz w:val="16"/>
              </w:rPr>
            </w:pPr>
          </w:p>
        </w:tc>
        <w:tc>
          <w:tcPr>
            <w:tcW w:w="3535" w:type="dxa"/>
            <w:shd w:val="solid" w:color="FFFFFF" w:fill="auto"/>
          </w:tcPr>
          <w:p w14:paraId="025ADEC4" w14:textId="77777777" w:rsidR="00897956" w:rsidRPr="00C21991" w:rsidRDefault="00897956">
            <w:pPr>
              <w:pStyle w:val="TAL"/>
              <w:rPr>
                <w:rFonts w:cs="Arial"/>
                <w:snapToGrid w:val="0"/>
                <w:color w:val="000000"/>
                <w:sz w:val="16"/>
              </w:rPr>
            </w:pPr>
            <w:r w:rsidRPr="00C21991">
              <w:rPr>
                <w:rFonts w:cs="Arial"/>
                <w:color w:val="000000"/>
                <w:sz w:val="16"/>
                <w:szCs w:val="16"/>
              </w:rPr>
              <w:t>MGCF procedure clarification</w:t>
            </w:r>
          </w:p>
        </w:tc>
        <w:tc>
          <w:tcPr>
            <w:tcW w:w="748" w:type="dxa"/>
            <w:shd w:val="solid" w:color="FFFFFF" w:fill="auto"/>
          </w:tcPr>
          <w:p w14:paraId="7320B95A"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49739BB9"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7329D38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788</w:t>
            </w:r>
          </w:p>
        </w:tc>
      </w:tr>
      <w:tr w:rsidR="00897956" w:rsidRPr="00C21991" w14:paraId="4CBDDD61" w14:textId="77777777" w:rsidTr="008E646D">
        <w:tc>
          <w:tcPr>
            <w:tcW w:w="761" w:type="dxa"/>
            <w:shd w:val="solid" w:color="FFFFFF" w:fill="auto"/>
          </w:tcPr>
          <w:p w14:paraId="7F31A581"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2EA73E80"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6115790F" w14:textId="77777777" w:rsidR="00897956" w:rsidRPr="00C21991" w:rsidRDefault="00897956">
            <w:pPr>
              <w:pStyle w:val="TAL"/>
              <w:rPr>
                <w:rFonts w:cs="Arial"/>
                <w:snapToGrid w:val="0"/>
                <w:color w:val="000000"/>
                <w:sz w:val="16"/>
              </w:rPr>
            </w:pPr>
            <w:r w:rsidRPr="00C21991">
              <w:rPr>
                <w:rFonts w:cs="Arial"/>
                <w:color w:val="000000"/>
                <w:sz w:val="16"/>
                <w:szCs w:val="16"/>
              </w:rPr>
              <w:t>NP-020231</w:t>
            </w:r>
          </w:p>
        </w:tc>
        <w:tc>
          <w:tcPr>
            <w:tcW w:w="512" w:type="dxa"/>
            <w:shd w:val="solid" w:color="FFFFFF" w:fill="auto"/>
          </w:tcPr>
          <w:p w14:paraId="0FD21602" w14:textId="77777777" w:rsidR="00897956" w:rsidRPr="00C21991" w:rsidRDefault="00897956">
            <w:pPr>
              <w:pStyle w:val="TAL"/>
              <w:rPr>
                <w:rFonts w:cs="Arial"/>
                <w:snapToGrid w:val="0"/>
                <w:color w:val="000000"/>
                <w:sz w:val="16"/>
              </w:rPr>
            </w:pPr>
            <w:r w:rsidRPr="00C21991">
              <w:rPr>
                <w:rFonts w:cs="Arial"/>
                <w:color w:val="000000"/>
                <w:sz w:val="16"/>
                <w:szCs w:val="16"/>
              </w:rPr>
              <w:t>020</w:t>
            </w:r>
          </w:p>
        </w:tc>
        <w:tc>
          <w:tcPr>
            <w:tcW w:w="462" w:type="dxa"/>
            <w:shd w:val="solid" w:color="FFFFFF" w:fill="auto"/>
          </w:tcPr>
          <w:p w14:paraId="09A3113D" w14:textId="77777777" w:rsidR="00897956" w:rsidRPr="00C21991" w:rsidRDefault="00897956">
            <w:pPr>
              <w:pStyle w:val="TAL"/>
              <w:rPr>
                <w:rFonts w:cs="Arial"/>
                <w:snapToGrid w:val="0"/>
                <w:color w:val="000000"/>
                <w:sz w:val="16"/>
              </w:rPr>
            </w:pPr>
            <w:r w:rsidRPr="00C21991">
              <w:rPr>
                <w:rFonts w:cs="Arial"/>
                <w:color w:val="000000"/>
                <w:sz w:val="16"/>
                <w:szCs w:val="16"/>
              </w:rPr>
              <w:t>2</w:t>
            </w:r>
          </w:p>
        </w:tc>
        <w:tc>
          <w:tcPr>
            <w:tcW w:w="3535" w:type="dxa"/>
            <w:shd w:val="solid" w:color="FFFFFF" w:fill="auto"/>
          </w:tcPr>
          <w:p w14:paraId="4FD901B7" w14:textId="77777777" w:rsidR="00897956" w:rsidRPr="00C21991" w:rsidRDefault="00897956">
            <w:pPr>
              <w:pStyle w:val="TAL"/>
              <w:rPr>
                <w:rFonts w:cs="Arial"/>
                <w:snapToGrid w:val="0"/>
                <w:color w:val="000000"/>
                <w:sz w:val="16"/>
              </w:rPr>
            </w:pPr>
            <w:r w:rsidRPr="00C21991">
              <w:rPr>
                <w:rFonts w:cs="Arial"/>
                <w:color w:val="000000"/>
                <w:sz w:val="16"/>
                <w:szCs w:val="16"/>
              </w:rPr>
              <w:t>MGCF procedure error cases</w:t>
            </w:r>
          </w:p>
        </w:tc>
        <w:tc>
          <w:tcPr>
            <w:tcW w:w="748" w:type="dxa"/>
            <w:shd w:val="solid" w:color="FFFFFF" w:fill="auto"/>
          </w:tcPr>
          <w:p w14:paraId="532397EE"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1788661F"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66C272E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60</w:t>
            </w:r>
          </w:p>
        </w:tc>
      </w:tr>
      <w:tr w:rsidR="00897956" w:rsidRPr="00C21991" w14:paraId="2267D911" w14:textId="77777777" w:rsidTr="008E646D">
        <w:tc>
          <w:tcPr>
            <w:tcW w:w="761" w:type="dxa"/>
            <w:shd w:val="solid" w:color="FFFFFF" w:fill="auto"/>
          </w:tcPr>
          <w:p w14:paraId="2AE2C28F"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584EA623"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5C4883C6" w14:textId="77777777" w:rsidR="00897956" w:rsidRPr="00C21991" w:rsidRDefault="00897956">
            <w:pPr>
              <w:pStyle w:val="TAL"/>
              <w:rPr>
                <w:rFonts w:cs="Arial"/>
                <w:snapToGrid w:val="0"/>
                <w:color w:val="000000"/>
                <w:sz w:val="16"/>
              </w:rPr>
            </w:pPr>
            <w:r w:rsidRPr="00C21991">
              <w:rPr>
                <w:rFonts w:cs="Arial"/>
                <w:color w:val="000000"/>
                <w:sz w:val="16"/>
                <w:szCs w:val="16"/>
              </w:rPr>
              <w:t>NP-020231</w:t>
            </w:r>
          </w:p>
        </w:tc>
        <w:tc>
          <w:tcPr>
            <w:tcW w:w="512" w:type="dxa"/>
            <w:shd w:val="solid" w:color="FFFFFF" w:fill="auto"/>
          </w:tcPr>
          <w:p w14:paraId="64F434D2" w14:textId="77777777" w:rsidR="00897956" w:rsidRPr="00C21991" w:rsidRDefault="00897956">
            <w:pPr>
              <w:pStyle w:val="TAL"/>
              <w:rPr>
                <w:rFonts w:cs="Arial"/>
                <w:snapToGrid w:val="0"/>
                <w:color w:val="000000"/>
                <w:sz w:val="16"/>
              </w:rPr>
            </w:pPr>
            <w:r w:rsidRPr="00C21991">
              <w:rPr>
                <w:rFonts w:cs="Arial"/>
                <w:color w:val="000000"/>
                <w:sz w:val="16"/>
                <w:szCs w:val="16"/>
              </w:rPr>
              <w:t>022</w:t>
            </w:r>
          </w:p>
        </w:tc>
        <w:tc>
          <w:tcPr>
            <w:tcW w:w="462" w:type="dxa"/>
            <w:shd w:val="solid" w:color="FFFFFF" w:fill="auto"/>
          </w:tcPr>
          <w:p w14:paraId="079B39BA"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69025B73" w14:textId="77777777" w:rsidR="00897956" w:rsidRPr="00C21991" w:rsidRDefault="00897956">
            <w:pPr>
              <w:pStyle w:val="TAL"/>
              <w:rPr>
                <w:rFonts w:cs="Arial"/>
                <w:snapToGrid w:val="0"/>
                <w:color w:val="000000"/>
                <w:sz w:val="16"/>
              </w:rPr>
            </w:pPr>
            <w:r w:rsidRPr="00C21991">
              <w:rPr>
                <w:rFonts w:cs="Arial"/>
                <w:color w:val="000000"/>
                <w:sz w:val="16"/>
                <w:szCs w:val="16"/>
              </w:rPr>
              <w:t>Abbreviations clean up</w:t>
            </w:r>
          </w:p>
        </w:tc>
        <w:tc>
          <w:tcPr>
            <w:tcW w:w="748" w:type="dxa"/>
            <w:shd w:val="solid" w:color="FFFFFF" w:fill="auto"/>
          </w:tcPr>
          <w:p w14:paraId="1A7B448A"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06011BFB"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739B28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49</w:t>
            </w:r>
          </w:p>
        </w:tc>
      </w:tr>
      <w:tr w:rsidR="00897956" w:rsidRPr="00C21991" w14:paraId="428333AD" w14:textId="77777777" w:rsidTr="008E646D">
        <w:tc>
          <w:tcPr>
            <w:tcW w:w="761" w:type="dxa"/>
            <w:shd w:val="solid" w:color="FFFFFF" w:fill="auto"/>
          </w:tcPr>
          <w:p w14:paraId="04FF2909"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4BD5F92A"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6AC49141" w14:textId="77777777" w:rsidR="00897956" w:rsidRPr="00C21991" w:rsidRDefault="00897956">
            <w:pPr>
              <w:pStyle w:val="TAL"/>
              <w:rPr>
                <w:rFonts w:cs="Arial"/>
                <w:snapToGrid w:val="0"/>
                <w:color w:val="000000"/>
                <w:sz w:val="16"/>
              </w:rPr>
            </w:pPr>
            <w:r w:rsidRPr="00C21991">
              <w:rPr>
                <w:rFonts w:cs="Arial"/>
                <w:color w:val="000000"/>
                <w:sz w:val="16"/>
                <w:szCs w:val="16"/>
              </w:rPr>
              <w:t>NP-020231</w:t>
            </w:r>
          </w:p>
        </w:tc>
        <w:tc>
          <w:tcPr>
            <w:tcW w:w="512" w:type="dxa"/>
            <w:shd w:val="solid" w:color="FFFFFF" w:fill="auto"/>
          </w:tcPr>
          <w:p w14:paraId="12055204" w14:textId="77777777" w:rsidR="00897956" w:rsidRPr="00C21991" w:rsidRDefault="00897956">
            <w:pPr>
              <w:pStyle w:val="TAL"/>
              <w:rPr>
                <w:rFonts w:cs="Arial"/>
                <w:snapToGrid w:val="0"/>
                <w:color w:val="000000"/>
                <w:sz w:val="16"/>
              </w:rPr>
            </w:pPr>
            <w:r w:rsidRPr="00C21991">
              <w:rPr>
                <w:rFonts w:cs="Arial"/>
                <w:color w:val="000000"/>
                <w:sz w:val="16"/>
                <w:szCs w:val="16"/>
              </w:rPr>
              <w:t>023</w:t>
            </w:r>
          </w:p>
        </w:tc>
        <w:tc>
          <w:tcPr>
            <w:tcW w:w="462" w:type="dxa"/>
            <w:shd w:val="solid" w:color="FFFFFF" w:fill="auto"/>
          </w:tcPr>
          <w:p w14:paraId="71283067" w14:textId="77777777" w:rsidR="00897956" w:rsidRPr="00C21991" w:rsidRDefault="00897956">
            <w:pPr>
              <w:pStyle w:val="TAL"/>
              <w:rPr>
                <w:rFonts w:cs="Arial"/>
                <w:snapToGrid w:val="0"/>
                <w:color w:val="000000"/>
                <w:sz w:val="16"/>
              </w:rPr>
            </w:pPr>
          </w:p>
        </w:tc>
        <w:tc>
          <w:tcPr>
            <w:tcW w:w="3535" w:type="dxa"/>
            <w:shd w:val="solid" w:color="FFFFFF" w:fill="auto"/>
          </w:tcPr>
          <w:p w14:paraId="2DD5CE2A" w14:textId="77777777" w:rsidR="00897956" w:rsidRPr="00C21991" w:rsidRDefault="00897956">
            <w:pPr>
              <w:pStyle w:val="TAL"/>
              <w:rPr>
                <w:rFonts w:cs="Arial"/>
                <w:snapToGrid w:val="0"/>
                <w:color w:val="000000"/>
                <w:sz w:val="16"/>
              </w:rPr>
            </w:pPr>
            <w:r w:rsidRPr="00C21991">
              <w:rPr>
                <w:rFonts w:cs="Arial"/>
                <w:color w:val="000000"/>
                <w:sz w:val="16"/>
                <w:szCs w:val="16"/>
              </w:rPr>
              <w:t>Clarification of SIP usage outside IM CN subsystem</w:t>
            </w:r>
          </w:p>
        </w:tc>
        <w:tc>
          <w:tcPr>
            <w:tcW w:w="748" w:type="dxa"/>
            <w:shd w:val="solid" w:color="FFFFFF" w:fill="auto"/>
          </w:tcPr>
          <w:p w14:paraId="7E52E6B6"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4D69E2EE"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7233A66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792</w:t>
            </w:r>
          </w:p>
        </w:tc>
      </w:tr>
      <w:tr w:rsidR="00897956" w:rsidRPr="00C21991" w14:paraId="508682C5" w14:textId="77777777" w:rsidTr="008E646D">
        <w:tc>
          <w:tcPr>
            <w:tcW w:w="761" w:type="dxa"/>
            <w:shd w:val="solid" w:color="FFFFFF" w:fill="auto"/>
          </w:tcPr>
          <w:p w14:paraId="3E625CAC"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5E8A10BE"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71B13631" w14:textId="77777777" w:rsidR="00897956" w:rsidRPr="00C21991" w:rsidRDefault="00897956">
            <w:pPr>
              <w:pStyle w:val="TAL"/>
              <w:rPr>
                <w:rFonts w:cs="Arial"/>
                <w:snapToGrid w:val="0"/>
                <w:color w:val="000000"/>
                <w:sz w:val="16"/>
              </w:rPr>
            </w:pPr>
            <w:r w:rsidRPr="00C21991">
              <w:rPr>
                <w:rFonts w:cs="Arial"/>
                <w:color w:val="000000"/>
                <w:sz w:val="16"/>
                <w:szCs w:val="16"/>
              </w:rPr>
              <w:t>NP-020314</w:t>
            </w:r>
          </w:p>
        </w:tc>
        <w:tc>
          <w:tcPr>
            <w:tcW w:w="512" w:type="dxa"/>
            <w:shd w:val="solid" w:color="FFFFFF" w:fill="auto"/>
          </w:tcPr>
          <w:p w14:paraId="3678E898" w14:textId="77777777" w:rsidR="00897956" w:rsidRPr="00C21991" w:rsidRDefault="00897956">
            <w:pPr>
              <w:pStyle w:val="TAL"/>
              <w:rPr>
                <w:rFonts w:cs="Arial"/>
                <w:snapToGrid w:val="0"/>
                <w:color w:val="000000"/>
                <w:sz w:val="16"/>
              </w:rPr>
            </w:pPr>
            <w:r w:rsidRPr="00C21991">
              <w:rPr>
                <w:rFonts w:cs="Arial"/>
                <w:color w:val="000000"/>
                <w:sz w:val="16"/>
                <w:szCs w:val="16"/>
              </w:rPr>
              <w:t>024</w:t>
            </w:r>
          </w:p>
        </w:tc>
        <w:tc>
          <w:tcPr>
            <w:tcW w:w="462" w:type="dxa"/>
            <w:shd w:val="solid" w:color="FFFFFF" w:fill="auto"/>
          </w:tcPr>
          <w:p w14:paraId="577FCD2F" w14:textId="77777777" w:rsidR="00897956" w:rsidRPr="00C21991" w:rsidRDefault="00897956">
            <w:pPr>
              <w:pStyle w:val="TAL"/>
              <w:rPr>
                <w:rFonts w:cs="Arial"/>
                <w:snapToGrid w:val="0"/>
                <w:color w:val="000000"/>
                <w:sz w:val="16"/>
              </w:rPr>
            </w:pPr>
            <w:r w:rsidRPr="00C21991">
              <w:rPr>
                <w:rFonts w:cs="Arial"/>
                <w:color w:val="000000"/>
                <w:sz w:val="16"/>
                <w:szCs w:val="16"/>
              </w:rPr>
              <w:t>3</w:t>
            </w:r>
          </w:p>
        </w:tc>
        <w:tc>
          <w:tcPr>
            <w:tcW w:w="3535" w:type="dxa"/>
            <w:shd w:val="solid" w:color="FFFFFF" w:fill="auto"/>
          </w:tcPr>
          <w:p w14:paraId="5CEF663B" w14:textId="77777777" w:rsidR="00897956" w:rsidRPr="00C21991" w:rsidRDefault="00897956">
            <w:pPr>
              <w:pStyle w:val="TAL"/>
              <w:rPr>
                <w:rFonts w:cs="Arial"/>
                <w:snapToGrid w:val="0"/>
                <w:color w:val="000000"/>
                <w:sz w:val="16"/>
              </w:rPr>
            </w:pPr>
            <w:r w:rsidRPr="00C21991">
              <w:rPr>
                <w:rFonts w:cs="Arial"/>
                <w:color w:val="000000"/>
                <w:sz w:val="16"/>
                <w:szCs w:val="16"/>
              </w:rPr>
              <w:t>Replacement of COMET by UPDATE</w:t>
            </w:r>
          </w:p>
        </w:tc>
        <w:tc>
          <w:tcPr>
            <w:tcW w:w="748" w:type="dxa"/>
            <w:shd w:val="solid" w:color="FFFFFF" w:fill="auto"/>
          </w:tcPr>
          <w:p w14:paraId="6731BD53"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7A38F576"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762DA7AD" w14:textId="77777777" w:rsidR="00897956" w:rsidRPr="00C21991" w:rsidRDefault="00897956">
            <w:pPr>
              <w:widowControl w:val="0"/>
              <w:rPr>
                <w:rFonts w:ascii="Arial" w:hAnsi="Arial" w:cs="Arial"/>
                <w:color w:val="000000"/>
                <w:sz w:val="16"/>
                <w:szCs w:val="16"/>
              </w:rPr>
            </w:pPr>
          </w:p>
        </w:tc>
      </w:tr>
      <w:tr w:rsidR="00897956" w:rsidRPr="00C21991" w14:paraId="42F6B90D" w14:textId="77777777" w:rsidTr="008E646D">
        <w:tc>
          <w:tcPr>
            <w:tcW w:w="761" w:type="dxa"/>
            <w:shd w:val="solid" w:color="FFFFFF" w:fill="auto"/>
          </w:tcPr>
          <w:p w14:paraId="5353A132"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4A5BEF01"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43ECCC29" w14:textId="77777777" w:rsidR="00897956" w:rsidRPr="00C21991" w:rsidRDefault="00897956">
            <w:pPr>
              <w:pStyle w:val="TAL"/>
              <w:rPr>
                <w:rFonts w:cs="Arial"/>
                <w:snapToGrid w:val="0"/>
                <w:color w:val="000000"/>
                <w:sz w:val="16"/>
              </w:rPr>
            </w:pPr>
            <w:r w:rsidRPr="00C21991">
              <w:rPr>
                <w:rFonts w:cs="Arial"/>
                <w:color w:val="000000"/>
                <w:sz w:val="16"/>
                <w:szCs w:val="16"/>
              </w:rPr>
              <w:t>NP-020231</w:t>
            </w:r>
          </w:p>
        </w:tc>
        <w:tc>
          <w:tcPr>
            <w:tcW w:w="512" w:type="dxa"/>
            <w:shd w:val="solid" w:color="FFFFFF" w:fill="auto"/>
          </w:tcPr>
          <w:p w14:paraId="6E610FB7" w14:textId="77777777" w:rsidR="00897956" w:rsidRPr="00C21991" w:rsidRDefault="00897956">
            <w:pPr>
              <w:pStyle w:val="TAL"/>
              <w:rPr>
                <w:rFonts w:cs="Arial"/>
                <w:snapToGrid w:val="0"/>
                <w:color w:val="000000"/>
                <w:sz w:val="16"/>
              </w:rPr>
            </w:pPr>
            <w:r w:rsidRPr="00C21991">
              <w:rPr>
                <w:rFonts w:cs="Arial"/>
                <w:color w:val="000000"/>
                <w:sz w:val="16"/>
                <w:szCs w:val="16"/>
              </w:rPr>
              <w:t>025</w:t>
            </w:r>
          </w:p>
        </w:tc>
        <w:tc>
          <w:tcPr>
            <w:tcW w:w="462" w:type="dxa"/>
            <w:shd w:val="solid" w:color="FFFFFF" w:fill="auto"/>
          </w:tcPr>
          <w:p w14:paraId="1CA4E2FB" w14:textId="77777777" w:rsidR="00897956" w:rsidRPr="00C21991" w:rsidRDefault="00897956">
            <w:pPr>
              <w:pStyle w:val="TAL"/>
              <w:rPr>
                <w:rFonts w:cs="Arial"/>
                <w:snapToGrid w:val="0"/>
                <w:color w:val="000000"/>
                <w:sz w:val="16"/>
              </w:rPr>
            </w:pPr>
            <w:r w:rsidRPr="00C21991">
              <w:rPr>
                <w:rFonts w:cs="Arial"/>
                <w:color w:val="000000"/>
                <w:sz w:val="16"/>
                <w:szCs w:val="16"/>
              </w:rPr>
              <w:t>3</w:t>
            </w:r>
          </w:p>
        </w:tc>
        <w:tc>
          <w:tcPr>
            <w:tcW w:w="3535" w:type="dxa"/>
            <w:shd w:val="solid" w:color="FFFFFF" w:fill="auto"/>
          </w:tcPr>
          <w:p w14:paraId="7CA488A1" w14:textId="77777777" w:rsidR="00897956" w:rsidRPr="00C21991" w:rsidRDefault="00897956">
            <w:pPr>
              <w:pStyle w:val="TAL"/>
              <w:rPr>
                <w:rFonts w:cs="Arial"/>
                <w:snapToGrid w:val="0"/>
                <w:color w:val="000000"/>
                <w:sz w:val="16"/>
              </w:rPr>
            </w:pPr>
            <w:r w:rsidRPr="00C21991">
              <w:rPr>
                <w:rFonts w:cs="Arial"/>
                <w:color w:val="000000"/>
                <w:sz w:val="16"/>
                <w:szCs w:val="16"/>
              </w:rPr>
              <w:t>Incorporation of current RFC numbers</w:t>
            </w:r>
          </w:p>
        </w:tc>
        <w:tc>
          <w:tcPr>
            <w:tcW w:w="748" w:type="dxa"/>
            <w:shd w:val="solid" w:color="FFFFFF" w:fill="auto"/>
          </w:tcPr>
          <w:p w14:paraId="4F1A7356"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44C784FB"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354569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91</w:t>
            </w:r>
          </w:p>
        </w:tc>
      </w:tr>
      <w:tr w:rsidR="00897956" w:rsidRPr="00C21991" w14:paraId="29860707" w14:textId="77777777" w:rsidTr="008E646D">
        <w:tc>
          <w:tcPr>
            <w:tcW w:w="761" w:type="dxa"/>
            <w:shd w:val="solid" w:color="FFFFFF" w:fill="auto"/>
          </w:tcPr>
          <w:p w14:paraId="0E25FA72"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6205AF45"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0F21CB54" w14:textId="77777777" w:rsidR="00897956" w:rsidRPr="00C21991" w:rsidRDefault="00897956">
            <w:pPr>
              <w:pStyle w:val="TAL"/>
              <w:rPr>
                <w:rFonts w:cs="Arial"/>
                <w:snapToGrid w:val="0"/>
                <w:color w:val="000000"/>
                <w:sz w:val="16"/>
              </w:rPr>
            </w:pPr>
            <w:r w:rsidRPr="00C21991">
              <w:rPr>
                <w:rFonts w:cs="Arial"/>
                <w:color w:val="000000"/>
                <w:sz w:val="16"/>
                <w:szCs w:val="16"/>
              </w:rPr>
              <w:t>NP-020231</w:t>
            </w:r>
          </w:p>
        </w:tc>
        <w:tc>
          <w:tcPr>
            <w:tcW w:w="512" w:type="dxa"/>
            <w:shd w:val="solid" w:color="FFFFFF" w:fill="auto"/>
          </w:tcPr>
          <w:p w14:paraId="1E820027" w14:textId="77777777" w:rsidR="00897956" w:rsidRPr="00C21991" w:rsidRDefault="00897956">
            <w:pPr>
              <w:pStyle w:val="TAL"/>
              <w:rPr>
                <w:rFonts w:cs="Arial"/>
                <w:snapToGrid w:val="0"/>
                <w:color w:val="000000"/>
                <w:sz w:val="16"/>
              </w:rPr>
            </w:pPr>
            <w:r w:rsidRPr="00C21991">
              <w:rPr>
                <w:rFonts w:cs="Arial"/>
                <w:color w:val="000000"/>
                <w:sz w:val="16"/>
                <w:szCs w:val="16"/>
              </w:rPr>
              <w:t>026</w:t>
            </w:r>
          </w:p>
        </w:tc>
        <w:tc>
          <w:tcPr>
            <w:tcW w:w="462" w:type="dxa"/>
            <w:shd w:val="solid" w:color="FFFFFF" w:fill="auto"/>
          </w:tcPr>
          <w:p w14:paraId="7C4C9934"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219E5335" w14:textId="77777777" w:rsidR="00897956" w:rsidRPr="00C21991" w:rsidRDefault="00897956">
            <w:pPr>
              <w:pStyle w:val="TAL"/>
              <w:rPr>
                <w:rFonts w:cs="Arial"/>
                <w:snapToGrid w:val="0"/>
                <w:color w:val="000000"/>
                <w:sz w:val="16"/>
              </w:rPr>
            </w:pPr>
            <w:r w:rsidRPr="00C21991">
              <w:rPr>
                <w:rFonts w:cs="Arial"/>
                <w:color w:val="000000"/>
                <w:sz w:val="16"/>
                <w:szCs w:val="16"/>
              </w:rPr>
              <w:t>Clarification of B2BUA usage in roles</w:t>
            </w:r>
          </w:p>
        </w:tc>
        <w:tc>
          <w:tcPr>
            <w:tcW w:w="748" w:type="dxa"/>
            <w:shd w:val="solid" w:color="FFFFFF" w:fill="auto"/>
          </w:tcPr>
          <w:p w14:paraId="51EAE0B5"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3ABB7265"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442063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41</w:t>
            </w:r>
          </w:p>
        </w:tc>
      </w:tr>
      <w:tr w:rsidR="00897956" w:rsidRPr="00C21991" w14:paraId="674ACB90" w14:textId="77777777" w:rsidTr="008E646D">
        <w:tc>
          <w:tcPr>
            <w:tcW w:w="761" w:type="dxa"/>
            <w:shd w:val="solid" w:color="FFFFFF" w:fill="auto"/>
          </w:tcPr>
          <w:p w14:paraId="15C86EB0"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454B12EE"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6C2208C1" w14:textId="77777777" w:rsidR="00897956" w:rsidRPr="00C21991" w:rsidRDefault="00897956">
            <w:pPr>
              <w:pStyle w:val="TAL"/>
              <w:rPr>
                <w:rFonts w:cs="Arial"/>
                <w:snapToGrid w:val="0"/>
                <w:color w:val="000000"/>
                <w:sz w:val="16"/>
              </w:rPr>
            </w:pPr>
            <w:r w:rsidRPr="00C21991">
              <w:rPr>
                <w:rFonts w:cs="Arial"/>
                <w:color w:val="000000"/>
                <w:sz w:val="16"/>
                <w:szCs w:val="16"/>
              </w:rPr>
              <w:t>NP-020231</w:t>
            </w:r>
          </w:p>
        </w:tc>
        <w:tc>
          <w:tcPr>
            <w:tcW w:w="512" w:type="dxa"/>
            <w:shd w:val="solid" w:color="FFFFFF" w:fill="auto"/>
          </w:tcPr>
          <w:p w14:paraId="70B6BB36" w14:textId="77777777" w:rsidR="00897956" w:rsidRPr="00C21991" w:rsidRDefault="00897956">
            <w:pPr>
              <w:pStyle w:val="TAL"/>
              <w:rPr>
                <w:rFonts w:cs="Arial"/>
                <w:snapToGrid w:val="0"/>
                <w:color w:val="000000"/>
                <w:sz w:val="16"/>
              </w:rPr>
            </w:pPr>
            <w:r w:rsidRPr="00C21991">
              <w:rPr>
                <w:rFonts w:cs="Arial"/>
                <w:color w:val="000000"/>
                <w:sz w:val="16"/>
                <w:szCs w:val="16"/>
              </w:rPr>
              <w:t>028</w:t>
            </w:r>
          </w:p>
        </w:tc>
        <w:tc>
          <w:tcPr>
            <w:tcW w:w="462" w:type="dxa"/>
            <w:shd w:val="solid" w:color="FFFFFF" w:fill="auto"/>
          </w:tcPr>
          <w:p w14:paraId="2D39046C" w14:textId="77777777" w:rsidR="00897956" w:rsidRPr="00C21991" w:rsidRDefault="00897956">
            <w:pPr>
              <w:pStyle w:val="TAL"/>
              <w:rPr>
                <w:rFonts w:cs="Arial"/>
                <w:snapToGrid w:val="0"/>
                <w:color w:val="000000"/>
                <w:sz w:val="16"/>
              </w:rPr>
            </w:pPr>
            <w:r w:rsidRPr="00C21991">
              <w:rPr>
                <w:rFonts w:cs="Arial"/>
                <w:color w:val="000000"/>
                <w:sz w:val="16"/>
                <w:szCs w:val="16"/>
              </w:rPr>
              <w:t>4</w:t>
            </w:r>
          </w:p>
        </w:tc>
        <w:tc>
          <w:tcPr>
            <w:tcW w:w="3535" w:type="dxa"/>
            <w:shd w:val="solid" w:color="FFFFFF" w:fill="auto"/>
          </w:tcPr>
          <w:p w14:paraId="7F6B7C2C" w14:textId="77777777" w:rsidR="00897956" w:rsidRPr="00C21991" w:rsidRDefault="00897956">
            <w:pPr>
              <w:pStyle w:val="TAL"/>
              <w:rPr>
                <w:rFonts w:cs="Arial"/>
                <w:snapToGrid w:val="0"/>
                <w:color w:val="000000"/>
                <w:sz w:val="16"/>
              </w:rPr>
            </w:pPr>
            <w:r w:rsidRPr="00C21991">
              <w:rPr>
                <w:rFonts w:cs="Arial"/>
                <w:color w:val="000000"/>
                <w:sz w:val="16"/>
                <w:szCs w:val="16"/>
              </w:rPr>
              <w:t>Determination of MO / MT requests in I-CSCF(THIG)</w:t>
            </w:r>
          </w:p>
        </w:tc>
        <w:tc>
          <w:tcPr>
            <w:tcW w:w="748" w:type="dxa"/>
            <w:shd w:val="solid" w:color="FFFFFF" w:fill="auto"/>
          </w:tcPr>
          <w:p w14:paraId="59879520"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4170D141"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2018824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248</w:t>
            </w:r>
          </w:p>
        </w:tc>
      </w:tr>
      <w:tr w:rsidR="00897956" w:rsidRPr="00C21991" w14:paraId="3821DDEB" w14:textId="77777777" w:rsidTr="008E646D">
        <w:tc>
          <w:tcPr>
            <w:tcW w:w="761" w:type="dxa"/>
            <w:shd w:val="solid" w:color="FFFFFF" w:fill="auto"/>
          </w:tcPr>
          <w:p w14:paraId="3B703120"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5A195BFC"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19EAB7B4" w14:textId="77777777" w:rsidR="00897956" w:rsidRPr="00C21991" w:rsidRDefault="00897956">
            <w:pPr>
              <w:pStyle w:val="TAL"/>
              <w:rPr>
                <w:rFonts w:cs="Arial"/>
                <w:snapToGrid w:val="0"/>
                <w:color w:val="000000"/>
                <w:sz w:val="16"/>
              </w:rPr>
            </w:pPr>
            <w:r w:rsidRPr="00C21991">
              <w:rPr>
                <w:rFonts w:cs="Arial"/>
                <w:color w:val="000000"/>
                <w:sz w:val="16"/>
                <w:szCs w:val="16"/>
              </w:rPr>
              <w:t>NP-020231</w:t>
            </w:r>
          </w:p>
        </w:tc>
        <w:tc>
          <w:tcPr>
            <w:tcW w:w="512" w:type="dxa"/>
            <w:shd w:val="solid" w:color="FFFFFF" w:fill="auto"/>
          </w:tcPr>
          <w:p w14:paraId="5C96301B" w14:textId="77777777" w:rsidR="00897956" w:rsidRPr="00C21991" w:rsidRDefault="00897956">
            <w:pPr>
              <w:pStyle w:val="TAL"/>
              <w:rPr>
                <w:rFonts w:cs="Arial"/>
                <w:snapToGrid w:val="0"/>
                <w:color w:val="000000"/>
                <w:sz w:val="16"/>
              </w:rPr>
            </w:pPr>
            <w:r w:rsidRPr="00C21991">
              <w:rPr>
                <w:rFonts w:cs="Arial"/>
                <w:color w:val="000000"/>
                <w:sz w:val="16"/>
                <w:szCs w:val="16"/>
              </w:rPr>
              <w:t>030</w:t>
            </w:r>
          </w:p>
        </w:tc>
        <w:tc>
          <w:tcPr>
            <w:tcW w:w="462" w:type="dxa"/>
            <w:shd w:val="solid" w:color="FFFFFF" w:fill="auto"/>
          </w:tcPr>
          <w:p w14:paraId="08C07319" w14:textId="77777777" w:rsidR="00897956" w:rsidRPr="00C21991" w:rsidRDefault="00897956">
            <w:pPr>
              <w:pStyle w:val="TAL"/>
              <w:rPr>
                <w:rFonts w:cs="Arial"/>
                <w:snapToGrid w:val="0"/>
                <w:color w:val="000000"/>
                <w:sz w:val="16"/>
              </w:rPr>
            </w:pPr>
            <w:r w:rsidRPr="00C21991">
              <w:rPr>
                <w:rFonts w:cs="Arial"/>
                <w:color w:val="000000"/>
                <w:sz w:val="16"/>
                <w:szCs w:val="16"/>
              </w:rPr>
              <w:t>2</w:t>
            </w:r>
          </w:p>
        </w:tc>
        <w:tc>
          <w:tcPr>
            <w:tcW w:w="3535" w:type="dxa"/>
            <w:shd w:val="solid" w:color="FFFFFF" w:fill="auto"/>
          </w:tcPr>
          <w:p w14:paraId="5A0C4026" w14:textId="77777777" w:rsidR="00897956" w:rsidRPr="00C21991" w:rsidRDefault="00897956">
            <w:pPr>
              <w:pStyle w:val="TAL"/>
              <w:rPr>
                <w:rFonts w:cs="Arial"/>
                <w:snapToGrid w:val="0"/>
                <w:color w:val="000000"/>
                <w:sz w:val="16"/>
              </w:rPr>
            </w:pPr>
            <w:r w:rsidRPr="00C21991">
              <w:rPr>
                <w:rFonts w:cs="Arial"/>
                <w:color w:val="000000"/>
                <w:sz w:val="16"/>
                <w:szCs w:val="16"/>
              </w:rPr>
              <w:t>P-CSCF release of an existing session</w:t>
            </w:r>
          </w:p>
        </w:tc>
        <w:tc>
          <w:tcPr>
            <w:tcW w:w="748" w:type="dxa"/>
            <w:shd w:val="solid" w:color="FFFFFF" w:fill="auto"/>
          </w:tcPr>
          <w:p w14:paraId="2305E93E"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34D1B788"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6C7AA5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06</w:t>
            </w:r>
          </w:p>
        </w:tc>
      </w:tr>
      <w:tr w:rsidR="00897956" w:rsidRPr="00C21991" w14:paraId="3A8BD8EA" w14:textId="77777777" w:rsidTr="008E646D">
        <w:tc>
          <w:tcPr>
            <w:tcW w:w="761" w:type="dxa"/>
            <w:shd w:val="solid" w:color="FFFFFF" w:fill="auto"/>
          </w:tcPr>
          <w:p w14:paraId="064B423D"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1038C4AD"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6CDDE242"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173DEDC6" w14:textId="77777777" w:rsidR="00897956" w:rsidRPr="00C21991" w:rsidRDefault="00897956">
            <w:pPr>
              <w:pStyle w:val="TAL"/>
              <w:rPr>
                <w:rFonts w:cs="Arial"/>
                <w:snapToGrid w:val="0"/>
                <w:color w:val="000000"/>
                <w:sz w:val="16"/>
              </w:rPr>
            </w:pPr>
            <w:r w:rsidRPr="00C21991">
              <w:rPr>
                <w:rFonts w:cs="Arial"/>
                <w:color w:val="000000"/>
                <w:sz w:val="16"/>
                <w:szCs w:val="16"/>
              </w:rPr>
              <w:t>031</w:t>
            </w:r>
          </w:p>
        </w:tc>
        <w:tc>
          <w:tcPr>
            <w:tcW w:w="462" w:type="dxa"/>
            <w:shd w:val="solid" w:color="FFFFFF" w:fill="auto"/>
          </w:tcPr>
          <w:p w14:paraId="3DD778B5"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0E3E7EF0" w14:textId="77777777" w:rsidR="00897956" w:rsidRPr="00C21991" w:rsidRDefault="00897956">
            <w:pPr>
              <w:pStyle w:val="TAL"/>
              <w:rPr>
                <w:rFonts w:cs="Arial"/>
                <w:snapToGrid w:val="0"/>
                <w:color w:val="000000"/>
                <w:sz w:val="16"/>
              </w:rPr>
            </w:pPr>
            <w:r w:rsidRPr="00C21991">
              <w:rPr>
                <w:rFonts w:cs="Arial"/>
                <w:color w:val="000000"/>
                <w:sz w:val="16"/>
                <w:szCs w:val="16"/>
              </w:rPr>
              <w:t>S-CSCF release of an existing session</w:t>
            </w:r>
          </w:p>
        </w:tc>
        <w:tc>
          <w:tcPr>
            <w:tcW w:w="748" w:type="dxa"/>
            <w:shd w:val="solid" w:color="FFFFFF" w:fill="auto"/>
          </w:tcPr>
          <w:p w14:paraId="0E988619"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0C5D1672"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6A32D11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39</w:t>
            </w:r>
          </w:p>
        </w:tc>
      </w:tr>
      <w:tr w:rsidR="00897956" w:rsidRPr="00C21991" w14:paraId="236DCB3A" w14:textId="77777777" w:rsidTr="008E646D">
        <w:tc>
          <w:tcPr>
            <w:tcW w:w="761" w:type="dxa"/>
            <w:shd w:val="solid" w:color="FFFFFF" w:fill="auto"/>
          </w:tcPr>
          <w:p w14:paraId="220D4B06"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7303D9A0"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75C0D505"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01B91170" w14:textId="77777777" w:rsidR="00897956" w:rsidRPr="00C21991" w:rsidRDefault="00897956">
            <w:pPr>
              <w:pStyle w:val="TAL"/>
              <w:rPr>
                <w:rFonts w:cs="Arial"/>
                <w:snapToGrid w:val="0"/>
                <w:color w:val="000000"/>
                <w:sz w:val="16"/>
              </w:rPr>
            </w:pPr>
            <w:r w:rsidRPr="00C21991">
              <w:rPr>
                <w:rFonts w:cs="Arial"/>
                <w:color w:val="000000"/>
                <w:sz w:val="16"/>
                <w:szCs w:val="16"/>
              </w:rPr>
              <w:t>033</w:t>
            </w:r>
          </w:p>
        </w:tc>
        <w:tc>
          <w:tcPr>
            <w:tcW w:w="462" w:type="dxa"/>
            <w:shd w:val="solid" w:color="FFFFFF" w:fill="auto"/>
          </w:tcPr>
          <w:p w14:paraId="33DEA977" w14:textId="77777777" w:rsidR="00897956" w:rsidRPr="00C21991" w:rsidRDefault="00897956">
            <w:pPr>
              <w:pStyle w:val="TAL"/>
              <w:rPr>
                <w:rFonts w:cs="Arial"/>
                <w:snapToGrid w:val="0"/>
                <w:color w:val="000000"/>
                <w:sz w:val="16"/>
              </w:rPr>
            </w:pPr>
            <w:r w:rsidRPr="00C21991">
              <w:rPr>
                <w:rFonts w:cs="Arial"/>
                <w:color w:val="000000"/>
                <w:sz w:val="16"/>
                <w:szCs w:val="16"/>
              </w:rPr>
              <w:t>3</w:t>
            </w:r>
          </w:p>
        </w:tc>
        <w:tc>
          <w:tcPr>
            <w:tcW w:w="3535" w:type="dxa"/>
            <w:shd w:val="solid" w:color="FFFFFF" w:fill="auto"/>
          </w:tcPr>
          <w:p w14:paraId="0018016B" w14:textId="77777777" w:rsidR="00897956" w:rsidRPr="00C21991" w:rsidRDefault="00897956">
            <w:pPr>
              <w:pStyle w:val="TAL"/>
              <w:rPr>
                <w:rFonts w:cs="Arial"/>
                <w:snapToGrid w:val="0"/>
                <w:color w:val="000000"/>
                <w:sz w:val="16"/>
              </w:rPr>
            </w:pPr>
            <w:r w:rsidRPr="00C21991">
              <w:rPr>
                <w:rFonts w:cs="Arial"/>
                <w:color w:val="000000"/>
                <w:sz w:val="16"/>
                <w:szCs w:val="16"/>
              </w:rPr>
              <w:t>SDP procedure at the UE</w:t>
            </w:r>
          </w:p>
        </w:tc>
        <w:tc>
          <w:tcPr>
            <w:tcW w:w="748" w:type="dxa"/>
            <w:shd w:val="solid" w:color="FFFFFF" w:fill="auto"/>
          </w:tcPr>
          <w:p w14:paraId="33FB1F6B"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43F11288"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1260B78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71</w:t>
            </w:r>
          </w:p>
        </w:tc>
      </w:tr>
      <w:tr w:rsidR="00897956" w:rsidRPr="00C21991" w14:paraId="1A1A376C" w14:textId="77777777" w:rsidTr="008E646D">
        <w:tc>
          <w:tcPr>
            <w:tcW w:w="761" w:type="dxa"/>
            <w:shd w:val="solid" w:color="FFFFFF" w:fill="auto"/>
          </w:tcPr>
          <w:p w14:paraId="461A3C59"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7789F8B9"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0317BB9C"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40850073" w14:textId="77777777" w:rsidR="00897956" w:rsidRPr="00C21991" w:rsidRDefault="00897956">
            <w:pPr>
              <w:pStyle w:val="TAL"/>
              <w:rPr>
                <w:rFonts w:cs="Arial"/>
                <w:snapToGrid w:val="0"/>
                <w:color w:val="000000"/>
                <w:sz w:val="16"/>
              </w:rPr>
            </w:pPr>
            <w:r w:rsidRPr="00C21991">
              <w:rPr>
                <w:rFonts w:cs="Arial"/>
                <w:color w:val="000000"/>
                <w:sz w:val="16"/>
                <w:szCs w:val="16"/>
              </w:rPr>
              <w:t>035</w:t>
            </w:r>
          </w:p>
        </w:tc>
        <w:tc>
          <w:tcPr>
            <w:tcW w:w="462" w:type="dxa"/>
            <w:shd w:val="solid" w:color="FFFFFF" w:fill="auto"/>
          </w:tcPr>
          <w:p w14:paraId="496F1F22"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470A46A6" w14:textId="77777777" w:rsidR="00897956" w:rsidRPr="00C21991" w:rsidRDefault="00897956">
            <w:pPr>
              <w:pStyle w:val="TAL"/>
              <w:rPr>
                <w:rFonts w:cs="Arial"/>
                <w:snapToGrid w:val="0"/>
                <w:color w:val="000000"/>
                <w:sz w:val="16"/>
              </w:rPr>
            </w:pPr>
            <w:r w:rsidRPr="00C21991">
              <w:rPr>
                <w:rFonts w:cs="Arial"/>
                <w:color w:val="000000"/>
                <w:sz w:val="16"/>
                <w:szCs w:val="16"/>
              </w:rPr>
              <w:t>AS Procedures corrections</w:t>
            </w:r>
          </w:p>
        </w:tc>
        <w:tc>
          <w:tcPr>
            <w:tcW w:w="748" w:type="dxa"/>
            <w:shd w:val="solid" w:color="FFFFFF" w:fill="auto"/>
          </w:tcPr>
          <w:p w14:paraId="70452C56"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28C2DDDF"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56C68CF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34</w:t>
            </w:r>
          </w:p>
        </w:tc>
      </w:tr>
      <w:tr w:rsidR="00897956" w:rsidRPr="00C21991" w14:paraId="0108120E" w14:textId="77777777" w:rsidTr="008E646D">
        <w:tc>
          <w:tcPr>
            <w:tcW w:w="761" w:type="dxa"/>
            <w:shd w:val="solid" w:color="FFFFFF" w:fill="auto"/>
          </w:tcPr>
          <w:p w14:paraId="7ACCE859"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21FA8E6D"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2436BB40"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62BA3CF2" w14:textId="77777777" w:rsidR="00897956" w:rsidRPr="00C21991" w:rsidRDefault="00897956">
            <w:pPr>
              <w:pStyle w:val="TAL"/>
              <w:rPr>
                <w:rFonts w:cs="Arial"/>
                <w:snapToGrid w:val="0"/>
                <w:color w:val="000000"/>
                <w:sz w:val="16"/>
              </w:rPr>
            </w:pPr>
            <w:r w:rsidRPr="00C21991">
              <w:rPr>
                <w:rFonts w:cs="Arial"/>
                <w:color w:val="000000"/>
                <w:sz w:val="16"/>
                <w:szCs w:val="16"/>
              </w:rPr>
              <w:t>036</w:t>
            </w:r>
          </w:p>
        </w:tc>
        <w:tc>
          <w:tcPr>
            <w:tcW w:w="462" w:type="dxa"/>
            <w:shd w:val="solid" w:color="FFFFFF" w:fill="auto"/>
          </w:tcPr>
          <w:p w14:paraId="1DC100AF" w14:textId="77777777" w:rsidR="00897956" w:rsidRPr="00C21991" w:rsidRDefault="00897956">
            <w:pPr>
              <w:pStyle w:val="TAL"/>
              <w:rPr>
                <w:rFonts w:cs="Arial"/>
                <w:snapToGrid w:val="0"/>
                <w:color w:val="000000"/>
                <w:sz w:val="16"/>
              </w:rPr>
            </w:pPr>
            <w:r w:rsidRPr="00C21991">
              <w:rPr>
                <w:rFonts w:cs="Arial"/>
                <w:color w:val="000000"/>
                <w:sz w:val="16"/>
                <w:szCs w:val="16"/>
              </w:rPr>
              <w:t>8</w:t>
            </w:r>
          </w:p>
        </w:tc>
        <w:tc>
          <w:tcPr>
            <w:tcW w:w="3535" w:type="dxa"/>
            <w:shd w:val="solid" w:color="FFFFFF" w:fill="auto"/>
          </w:tcPr>
          <w:p w14:paraId="1043FB37" w14:textId="77777777" w:rsidR="00897956" w:rsidRPr="00C21991" w:rsidRDefault="00897956">
            <w:pPr>
              <w:pStyle w:val="TAL"/>
              <w:rPr>
                <w:rFonts w:cs="Arial"/>
                <w:snapToGrid w:val="0"/>
                <w:color w:val="000000"/>
                <w:sz w:val="16"/>
              </w:rPr>
            </w:pPr>
            <w:r w:rsidRPr="00C21991">
              <w:rPr>
                <w:rFonts w:cs="Arial"/>
                <w:color w:val="000000"/>
                <w:sz w:val="16"/>
                <w:szCs w:val="16"/>
              </w:rPr>
              <w:t>Corrections to SIP Compression</w:t>
            </w:r>
          </w:p>
        </w:tc>
        <w:tc>
          <w:tcPr>
            <w:tcW w:w="748" w:type="dxa"/>
            <w:shd w:val="solid" w:color="FFFFFF" w:fill="auto"/>
          </w:tcPr>
          <w:p w14:paraId="1B0924F4"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48DB726A"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25C13B2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99</w:t>
            </w:r>
          </w:p>
        </w:tc>
      </w:tr>
      <w:tr w:rsidR="00897956" w:rsidRPr="00C21991" w14:paraId="27FD3886" w14:textId="77777777" w:rsidTr="008E646D">
        <w:tc>
          <w:tcPr>
            <w:tcW w:w="761" w:type="dxa"/>
            <w:shd w:val="solid" w:color="FFFFFF" w:fill="auto"/>
          </w:tcPr>
          <w:p w14:paraId="2DA95B5C"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55229BB5"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2BBC5871"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7399B593" w14:textId="77777777" w:rsidR="00897956" w:rsidRPr="00C21991" w:rsidRDefault="00897956">
            <w:pPr>
              <w:pStyle w:val="TAL"/>
              <w:rPr>
                <w:rFonts w:cs="Arial"/>
                <w:snapToGrid w:val="0"/>
                <w:color w:val="000000"/>
                <w:sz w:val="16"/>
              </w:rPr>
            </w:pPr>
            <w:r w:rsidRPr="00C21991">
              <w:rPr>
                <w:rFonts w:cs="Arial"/>
                <w:color w:val="000000"/>
                <w:sz w:val="16"/>
                <w:szCs w:val="16"/>
              </w:rPr>
              <w:t>037</w:t>
            </w:r>
          </w:p>
        </w:tc>
        <w:tc>
          <w:tcPr>
            <w:tcW w:w="462" w:type="dxa"/>
            <w:shd w:val="solid" w:color="FFFFFF" w:fill="auto"/>
          </w:tcPr>
          <w:p w14:paraId="6AD7B007"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6F88DE79" w14:textId="77777777" w:rsidR="00897956" w:rsidRPr="00C21991" w:rsidRDefault="00897956">
            <w:pPr>
              <w:pStyle w:val="TAL"/>
              <w:rPr>
                <w:rFonts w:cs="Arial"/>
                <w:snapToGrid w:val="0"/>
                <w:color w:val="000000"/>
                <w:sz w:val="16"/>
              </w:rPr>
            </w:pPr>
            <w:r w:rsidRPr="00C21991">
              <w:rPr>
                <w:rFonts w:cs="Arial"/>
                <w:color w:val="000000"/>
                <w:sz w:val="16"/>
                <w:szCs w:val="16"/>
              </w:rPr>
              <w:t>Enhancement of S-CSCF and I-CSCF Routing Procedures for interworking with external networks</w:t>
            </w:r>
          </w:p>
        </w:tc>
        <w:tc>
          <w:tcPr>
            <w:tcW w:w="748" w:type="dxa"/>
            <w:shd w:val="solid" w:color="FFFFFF" w:fill="auto"/>
          </w:tcPr>
          <w:p w14:paraId="70CBB161"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5160C5F5"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08971B4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28</w:t>
            </w:r>
          </w:p>
        </w:tc>
      </w:tr>
      <w:tr w:rsidR="00897956" w:rsidRPr="00C21991" w14:paraId="29D30BCE" w14:textId="77777777" w:rsidTr="008E646D">
        <w:tc>
          <w:tcPr>
            <w:tcW w:w="761" w:type="dxa"/>
            <w:shd w:val="solid" w:color="FFFFFF" w:fill="auto"/>
          </w:tcPr>
          <w:p w14:paraId="386E3117"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765E12F9"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120ACF93"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43C9EA48" w14:textId="77777777" w:rsidR="00897956" w:rsidRPr="00C21991" w:rsidRDefault="00897956">
            <w:pPr>
              <w:pStyle w:val="TAL"/>
              <w:rPr>
                <w:rFonts w:cs="Arial"/>
                <w:snapToGrid w:val="0"/>
                <w:color w:val="000000"/>
                <w:sz w:val="16"/>
              </w:rPr>
            </w:pPr>
            <w:r w:rsidRPr="00C21991">
              <w:rPr>
                <w:rFonts w:cs="Arial"/>
                <w:color w:val="000000"/>
                <w:sz w:val="16"/>
                <w:szCs w:val="16"/>
              </w:rPr>
              <w:t>041</w:t>
            </w:r>
          </w:p>
        </w:tc>
        <w:tc>
          <w:tcPr>
            <w:tcW w:w="462" w:type="dxa"/>
            <w:shd w:val="solid" w:color="FFFFFF" w:fill="auto"/>
          </w:tcPr>
          <w:p w14:paraId="342DA89E" w14:textId="77777777" w:rsidR="00897956" w:rsidRPr="00C21991" w:rsidRDefault="00897956">
            <w:pPr>
              <w:pStyle w:val="TAL"/>
              <w:rPr>
                <w:rFonts w:cs="Arial"/>
                <w:snapToGrid w:val="0"/>
                <w:color w:val="000000"/>
                <w:sz w:val="16"/>
              </w:rPr>
            </w:pPr>
            <w:r w:rsidRPr="00C21991">
              <w:rPr>
                <w:rFonts w:cs="Arial"/>
                <w:color w:val="000000"/>
                <w:sz w:val="16"/>
                <w:szCs w:val="16"/>
              </w:rPr>
              <w:t>2</w:t>
            </w:r>
          </w:p>
        </w:tc>
        <w:tc>
          <w:tcPr>
            <w:tcW w:w="3535" w:type="dxa"/>
            <w:shd w:val="solid" w:color="FFFFFF" w:fill="auto"/>
          </w:tcPr>
          <w:p w14:paraId="56AA94C8" w14:textId="77777777" w:rsidR="00897956" w:rsidRPr="00C21991" w:rsidRDefault="00897956">
            <w:pPr>
              <w:pStyle w:val="TAL"/>
              <w:rPr>
                <w:rFonts w:cs="Arial"/>
                <w:snapToGrid w:val="0"/>
                <w:color w:val="000000"/>
                <w:sz w:val="16"/>
              </w:rPr>
            </w:pPr>
            <w:r w:rsidRPr="00C21991">
              <w:rPr>
                <w:rFonts w:cs="Arial"/>
                <w:color w:val="000000"/>
                <w:sz w:val="16"/>
                <w:szCs w:val="16"/>
              </w:rPr>
              <w:t>Delivery of IMS security parameters from S-CSCF to the P-CSCF by using proprietary auth-param</w:t>
            </w:r>
          </w:p>
        </w:tc>
        <w:tc>
          <w:tcPr>
            <w:tcW w:w="748" w:type="dxa"/>
            <w:shd w:val="solid" w:color="FFFFFF" w:fill="auto"/>
          </w:tcPr>
          <w:p w14:paraId="691A9F42"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3D5CA8AE"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26BFDEC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03</w:t>
            </w:r>
          </w:p>
        </w:tc>
      </w:tr>
      <w:tr w:rsidR="00897956" w:rsidRPr="00C21991" w14:paraId="2D14CE01" w14:textId="77777777" w:rsidTr="008E646D">
        <w:tc>
          <w:tcPr>
            <w:tcW w:w="761" w:type="dxa"/>
            <w:shd w:val="solid" w:color="FFFFFF" w:fill="auto"/>
          </w:tcPr>
          <w:p w14:paraId="2078B38E"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518D20A2"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2E29BCB9"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1239BED4" w14:textId="77777777" w:rsidR="00897956" w:rsidRPr="00C21991" w:rsidRDefault="00897956">
            <w:pPr>
              <w:pStyle w:val="TAL"/>
              <w:rPr>
                <w:rFonts w:cs="Arial"/>
                <w:snapToGrid w:val="0"/>
                <w:color w:val="000000"/>
                <w:sz w:val="16"/>
              </w:rPr>
            </w:pPr>
            <w:r w:rsidRPr="00C21991">
              <w:rPr>
                <w:rFonts w:cs="Arial"/>
                <w:color w:val="000000"/>
                <w:sz w:val="16"/>
                <w:szCs w:val="16"/>
              </w:rPr>
              <w:t>045</w:t>
            </w:r>
          </w:p>
        </w:tc>
        <w:tc>
          <w:tcPr>
            <w:tcW w:w="462" w:type="dxa"/>
            <w:shd w:val="solid" w:color="FFFFFF" w:fill="auto"/>
          </w:tcPr>
          <w:p w14:paraId="4C5A98A4" w14:textId="77777777" w:rsidR="00897956" w:rsidRPr="00C21991" w:rsidRDefault="00897956">
            <w:pPr>
              <w:pStyle w:val="TAL"/>
              <w:rPr>
                <w:rFonts w:cs="Arial"/>
                <w:snapToGrid w:val="0"/>
                <w:color w:val="000000"/>
                <w:sz w:val="16"/>
              </w:rPr>
            </w:pPr>
          </w:p>
        </w:tc>
        <w:tc>
          <w:tcPr>
            <w:tcW w:w="3535" w:type="dxa"/>
            <w:shd w:val="solid" w:color="FFFFFF" w:fill="auto"/>
          </w:tcPr>
          <w:p w14:paraId="4A9EAC4F" w14:textId="77777777" w:rsidR="00897956" w:rsidRPr="00C21991" w:rsidRDefault="00897956">
            <w:pPr>
              <w:pStyle w:val="TAL"/>
              <w:rPr>
                <w:rFonts w:cs="Arial"/>
                <w:snapToGrid w:val="0"/>
                <w:color w:val="000000"/>
                <w:sz w:val="16"/>
              </w:rPr>
            </w:pPr>
            <w:r w:rsidRPr="00C21991">
              <w:rPr>
                <w:rFonts w:cs="Arial"/>
                <w:color w:val="000000"/>
                <w:sz w:val="16"/>
                <w:szCs w:val="16"/>
              </w:rPr>
              <w:t>Cleanup of request / response terminology - clause 5</w:t>
            </w:r>
          </w:p>
        </w:tc>
        <w:tc>
          <w:tcPr>
            <w:tcW w:w="748" w:type="dxa"/>
            <w:shd w:val="solid" w:color="FFFFFF" w:fill="auto"/>
          </w:tcPr>
          <w:p w14:paraId="44453FA5"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2FA77AD4"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471FE15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835</w:t>
            </w:r>
          </w:p>
        </w:tc>
      </w:tr>
      <w:tr w:rsidR="00897956" w:rsidRPr="00C21991" w14:paraId="574A6211" w14:textId="77777777" w:rsidTr="008E646D">
        <w:tc>
          <w:tcPr>
            <w:tcW w:w="761" w:type="dxa"/>
            <w:shd w:val="solid" w:color="FFFFFF" w:fill="auto"/>
          </w:tcPr>
          <w:p w14:paraId="122FB875"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4BC42DE8"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4021E91C"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6FF8AA1D" w14:textId="77777777" w:rsidR="00897956" w:rsidRPr="00C21991" w:rsidRDefault="00897956">
            <w:pPr>
              <w:pStyle w:val="TAL"/>
              <w:rPr>
                <w:rFonts w:cs="Arial"/>
                <w:snapToGrid w:val="0"/>
                <w:color w:val="000000"/>
                <w:sz w:val="16"/>
              </w:rPr>
            </w:pPr>
            <w:r w:rsidRPr="00C21991">
              <w:rPr>
                <w:rFonts w:cs="Arial"/>
                <w:color w:val="000000"/>
                <w:sz w:val="16"/>
                <w:szCs w:val="16"/>
              </w:rPr>
              <w:t>046</w:t>
            </w:r>
          </w:p>
        </w:tc>
        <w:tc>
          <w:tcPr>
            <w:tcW w:w="462" w:type="dxa"/>
            <w:shd w:val="solid" w:color="FFFFFF" w:fill="auto"/>
          </w:tcPr>
          <w:p w14:paraId="31A31DA9" w14:textId="77777777" w:rsidR="00897956" w:rsidRPr="00C21991" w:rsidRDefault="00897956">
            <w:pPr>
              <w:pStyle w:val="TAL"/>
              <w:rPr>
                <w:rFonts w:cs="Arial"/>
                <w:snapToGrid w:val="0"/>
                <w:color w:val="000000"/>
                <w:sz w:val="16"/>
              </w:rPr>
            </w:pPr>
          </w:p>
        </w:tc>
        <w:tc>
          <w:tcPr>
            <w:tcW w:w="3535" w:type="dxa"/>
            <w:shd w:val="solid" w:color="FFFFFF" w:fill="auto"/>
          </w:tcPr>
          <w:p w14:paraId="59B5B170" w14:textId="77777777" w:rsidR="00897956" w:rsidRPr="00C21991" w:rsidRDefault="00897956">
            <w:pPr>
              <w:pStyle w:val="TAL"/>
              <w:rPr>
                <w:rFonts w:cs="Arial"/>
                <w:snapToGrid w:val="0"/>
                <w:color w:val="000000"/>
                <w:sz w:val="16"/>
              </w:rPr>
            </w:pPr>
            <w:r w:rsidRPr="00C21991">
              <w:rPr>
                <w:rFonts w:cs="Arial"/>
                <w:color w:val="000000"/>
                <w:sz w:val="16"/>
                <w:szCs w:val="16"/>
              </w:rPr>
              <w:t>Cleanup of request / response terminology - clause 6</w:t>
            </w:r>
          </w:p>
        </w:tc>
        <w:tc>
          <w:tcPr>
            <w:tcW w:w="748" w:type="dxa"/>
            <w:shd w:val="solid" w:color="FFFFFF" w:fill="auto"/>
          </w:tcPr>
          <w:p w14:paraId="2A64F5BF"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7E3474FA"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3D789DC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836</w:t>
            </w:r>
          </w:p>
        </w:tc>
      </w:tr>
      <w:tr w:rsidR="00897956" w:rsidRPr="00C21991" w14:paraId="65EF2DD3" w14:textId="77777777" w:rsidTr="008E646D">
        <w:tc>
          <w:tcPr>
            <w:tcW w:w="761" w:type="dxa"/>
            <w:shd w:val="solid" w:color="FFFFFF" w:fill="auto"/>
          </w:tcPr>
          <w:p w14:paraId="5BA1008A"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4A9E8A38"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3F296940"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32B78D19" w14:textId="77777777" w:rsidR="00897956" w:rsidRPr="00C21991" w:rsidRDefault="00897956">
            <w:pPr>
              <w:pStyle w:val="TAL"/>
              <w:rPr>
                <w:rFonts w:cs="Arial"/>
                <w:snapToGrid w:val="0"/>
                <w:color w:val="000000"/>
                <w:sz w:val="16"/>
              </w:rPr>
            </w:pPr>
            <w:r w:rsidRPr="00C21991">
              <w:rPr>
                <w:rFonts w:cs="Arial"/>
                <w:color w:val="000000"/>
                <w:sz w:val="16"/>
                <w:szCs w:val="16"/>
              </w:rPr>
              <w:t>047</w:t>
            </w:r>
          </w:p>
        </w:tc>
        <w:tc>
          <w:tcPr>
            <w:tcW w:w="462" w:type="dxa"/>
            <w:shd w:val="solid" w:color="FFFFFF" w:fill="auto"/>
          </w:tcPr>
          <w:p w14:paraId="46ACD18C" w14:textId="77777777" w:rsidR="00897956" w:rsidRPr="00C21991" w:rsidRDefault="00897956">
            <w:pPr>
              <w:pStyle w:val="TAL"/>
              <w:rPr>
                <w:rFonts w:cs="Arial"/>
                <w:snapToGrid w:val="0"/>
                <w:color w:val="000000"/>
                <w:sz w:val="16"/>
              </w:rPr>
            </w:pPr>
            <w:r w:rsidRPr="00C21991">
              <w:rPr>
                <w:rFonts w:cs="Arial"/>
                <w:color w:val="000000"/>
                <w:sz w:val="16"/>
                <w:szCs w:val="16"/>
              </w:rPr>
              <w:t>2</w:t>
            </w:r>
          </w:p>
        </w:tc>
        <w:tc>
          <w:tcPr>
            <w:tcW w:w="3535" w:type="dxa"/>
            <w:shd w:val="solid" w:color="FFFFFF" w:fill="auto"/>
          </w:tcPr>
          <w:p w14:paraId="6EEFBD0D" w14:textId="77777777" w:rsidR="00897956" w:rsidRPr="00C21991" w:rsidRDefault="00897956">
            <w:pPr>
              <w:pStyle w:val="TAL"/>
              <w:rPr>
                <w:rFonts w:cs="Arial"/>
                <w:snapToGrid w:val="0"/>
                <w:color w:val="000000"/>
                <w:sz w:val="16"/>
              </w:rPr>
            </w:pPr>
            <w:r w:rsidRPr="00C21991">
              <w:rPr>
                <w:rFonts w:cs="Arial"/>
                <w:color w:val="000000"/>
                <w:sz w:val="16"/>
                <w:szCs w:val="16"/>
              </w:rPr>
              <w:t>Simplification of profile tables</w:t>
            </w:r>
          </w:p>
        </w:tc>
        <w:tc>
          <w:tcPr>
            <w:tcW w:w="748" w:type="dxa"/>
            <w:shd w:val="solid" w:color="FFFFFF" w:fill="auto"/>
          </w:tcPr>
          <w:p w14:paraId="7E3489B7"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40942432"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0E3D6F9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59</w:t>
            </w:r>
          </w:p>
        </w:tc>
      </w:tr>
      <w:tr w:rsidR="00897956" w:rsidRPr="00C21991" w14:paraId="2EE27178" w14:textId="77777777" w:rsidTr="008E646D">
        <w:tc>
          <w:tcPr>
            <w:tcW w:w="761" w:type="dxa"/>
            <w:shd w:val="solid" w:color="FFFFFF" w:fill="auto"/>
          </w:tcPr>
          <w:p w14:paraId="23BDF16A"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48E3295A"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4DB6443A" w14:textId="77777777" w:rsidR="00897956" w:rsidRPr="00C21991" w:rsidRDefault="00897956">
            <w:pPr>
              <w:pStyle w:val="TAL"/>
              <w:rPr>
                <w:rFonts w:cs="Arial"/>
                <w:snapToGrid w:val="0"/>
                <w:color w:val="000000"/>
                <w:sz w:val="16"/>
              </w:rPr>
            </w:pPr>
            <w:r w:rsidRPr="00C21991">
              <w:rPr>
                <w:rFonts w:cs="Arial"/>
                <w:color w:val="000000"/>
                <w:sz w:val="16"/>
                <w:szCs w:val="16"/>
              </w:rPr>
              <w:t>NP-020232</w:t>
            </w:r>
          </w:p>
        </w:tc>
        <w:tc>
          <w:tcPr>
            <w:tcW w:w="512" w:type="dxa"/>
            <w:shd w:val="solid" w:color="FFFFFF" w:fill="auto"/>
          </w:tcPr>
          <w:p w14:paraId="64643970" w14:textId="77777777" w:rsidR="00897956" w:rsidRPr="00C21991" w:rsidRDefault="00897956">
            <w:pPr>
              <w:pStyle w:val="TAL"/>
              <w:rPr>
                <w:rFonts w:cs="Arial"/>
                <w:snapToGrid w:val="0"/>
                <w:color w:val="000000"/>
                <w:sz w:val="16"/>
              </w:rPr>
            </w:pPr>
            <w:r w:rsidRPr="00C21991">
              <w:rPr>
                <w:rFonts w:cs="Arial"/>
                <w:color w:val="000000"/>
                <w:sz w:val="16"/>
                <w:szCs w:val="16"/>
              </w:rPr>
              <w:t>049</w:t>
            </w:r>
          </w:p>
        </w:tc>
        <w:tc>
          <w:tcPr>
            <w:tcW w:w="462" w:type="dxa"/>
            <w:shd w:val="solid" w:color="FFFFFF" w:fill="auto"/>
          </w:tcPr>
          <w:p w14:paraId="73FC6BC1" w14:textId="77777777" w:rsidR="00897956" w:rsidRPr="00C21991" w:rsidRDefault="00897956">
            <w:pPr>
              <w:pStyle w:val="TAL"/>
              <w:rPr>
                <w:rFonts w:cs="Arial"/>
                <w:snapToGrid w:val="0"/>
                <w:color w:val="000000"/>
                <w:sz w:val="16"/>
              </w:rPr>
            </w:pPr>
          </w:p>
        </w:tc>
        <w:tc>
          <w:tcPr>
            <w:tcW w:w="3535" w:type="dxa"/>
            <w:shd w:val="solid" w:color="FFFFFF" w:fill="auto"/>
          </w:tcPr>
          <w:p w14:paraId="35BEC4CC" w14:textId="77777777" w:rsidR="00897956" w:rsidRPr="00C21991" w:rsidRDefault="00897956">
            <w:pPr>
              <w:pStyle w:val="TAL"/>
              <w:rPr>
                <w:rFonts w:cs="Arial"/>
                <w:snapToGrid w:val="0"/>
                <w:color w:val="000000"/>
                <w:sz w:val="16"/>
              </w:rPr>
            </w:pPr>
            <w:r w:rsidRPr="00C21991">
              <w:rPr>
                <w:rFonts w:cs="Arial"/>
                <w:color w:val="000000"/>
                <w:sz w:val="16"/>
                <w:szCs w:val="16"/>
              </w:rPr>
              <w:t>Forking options</w:t>
            </w:r>
          </w:p>
        </w:tc>
        <w:tc>
          <w:tcPr>
            <w:tcW w:w="748" w:type="dxa"/>
            <w:shd w:val="solid" w:color="FFFFFF" w:fill="auto"/>
          </w:tcPr>
          <w:p w14:paraId="72909F59"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313DFFFC"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32923AB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839</w:t>
            </w:r>
          </w:p>
        </w:tc>
      </w:tr>
      <w:tr w:rsidR="00897956" w:rsidRPr="00C21991" w14:paraId="310EFDEB" w14:textId="77777777" w:rsidTr="008E646D">
        <w:tc>
          <w:tcPr>
            <w:tcW w:w="761" w:type="dxa"/>
            <w:shd w:val="solid" w:color="FFFFFF" w:fill="auto"/>
          </w:tcPr>
          <w:p w14:paraId="4027C1EA"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5047061F"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4FC2C47A" w14:textId="77777777" w:rsidR="00897956" w:rsidRPr="00C21991" w:rsidRDefault="00897956">
            <w:pPr>
              <w:pStyle w:val="TAL"/>
              <w:rPr>
                <w:rFonts w:cs="Arial"/>
                <w:snapToGrid w:val="0"/>
                <w:color w:val="000000"/>
                <w:sz w:val="16"/>
              </w:rPr>
            </w:pPr>
            <w:r w:rsidRPr="00C21991">
              <w:rPr>
                <w:rFonts w:cs="Arial"/>
                <w:color w:val="000000"/>
                <w:sz w:val="16"/>
                <w:szCs w:val="16"/>
              </w:rPr>
              <w:t>NP-020315</w:t>
            </w:r>
          </w:p>
        </w:tc>
        <w:tc>
          <w:tcPr>
            <w:tcW w:w="512" w:type="dxa"/>
            <w:shd w:val="solid" w:color="FFFFFF" w:fill="auto"/>
          </w:tcPr>
          <w:p w14:paraId="7DF867C4" w14:textId="77777777" w:rsidR="00897956" w:rsidRPr="00C21991" w:rsidRDefault="00897956">
            <w:pPr>
              <w:pStyle w:val="TAL"/>
              <w:rPr>
                <w:rFonts w:cs="Arial"/>
                <w:snapToGrid w:val="0"/>
                <w:color w:val="000000"/>
                <w:sz w:val="16"/>
              </w:rPr>
            </w:pPr>
            <w:r w:rsidRPr="00C21991">
              <w:rPr>
                <w:rFonts w:cs="Arial"/>
                <w:color w:val="000000"/>
                <w:sz w:val="16"/>
                <w:szCs w:val="16"/>
              </w:rPr>
              <w:t>050</w:t>
            </w:r>
          </w:p>
        </w:tc>
        <w:tc>
          <w:tcPr>
            <w:tcW w:w="462" w:type="dxa"/>
            <w:shd w:val="solid" w:color="FFFFFF" w:fill="auto"/>
          </w:tcPr>
          <w:p w14:paraId="3DB1B62D"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65A6AC72" w14:textId="77777777" w:rsidR="00897956" w:rsidRPr="00C21991" w:rsidRDefault="00897956">
            <w:pPr>
              <w:pStyle w:val="TAL"/>
              <w:rPr>
                <w:rFonts w:cs="Arial"/>
                <w:snapToGrid w:val="0"/>
                <w:color w:val="000000"/>
                <w:sz w:val="16"/>
              </w:rPr>
            </w:pPr>
            <w:r w:rsidRPr="00C21991">
              <w:rPr>
                <w:rFonts w:cs="Arial"/>
                <w:color w:val="000000"/>
                <w:sz w:val="16"/>
                <w:szCs w:val="16"/>
              </w:rPr>
              <w:t>Media-Authorization header corrections</w:t>
            </w:r>
          </w:p>
        </w:tc>
        <w:tc>
          <w:tcPr>
            <w:tcW w:w="748" w:type="dxa"/>
            <w:shd w:val="solid" w:color="FFFFFF" w:fill="auto"/>
          </w:tcPr>
          <w:p w14:paraId="463271EC"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184942C7"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4D93902D" w14:textId="77777777" w:rsidR="00897956" w:rsidRPr="00C21991" w:rsidRDefault="00897956">
            <w:pPr>
              <w:widowControl w:val="0"/>
              <w:rPr>
                <w:rFonts w:ascii="Arial" w:hAnsi="Arial" w:cs="Arial"/>
                <w:color w:val="000000"/>
                <w:sz w:val="16"/>
                <w:szCs w:val="16"/>
              </w:rPr>
            </w:pPr>
          </w:p>
        </w:tc>
      </w:tr>
      <w:tr w:rsidR="00897956" w:rsidRPr="00C21991" w14:paraId="2CFA6A9E" w14:textId="77777777" w:rsidTr="008E646D">
        <w:tc>
          <w:tcPr>
            <w:tcW w:w="761" w:type="dxa"/>
            <w:shd w:val="solid" w:color="FFFFFF" w:fill="auto"/>
          </w:tcPr>
          <w:p w14:paraId="272FE59B"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73883EDA"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4CE01F57" w14:textId="77777777" w:rsidR="00897956" w:rsidRPr="00C21991" w:rsidRDefault="00897956">
            <w:pPr>
              <w:pStyle w:val="TAL"/>
              <w:rPr>
                <w:rFonts w:cs="Arial"/>
                <w:snapToGrid w:val="0"/>
                <w:color w:val="000000"/>
                <w:sz w:val="16"/>
              </w:rPr>
            </w:pPr>
            <w:r w:rsidRPr="00C21991">
              <w:rPr>
                <w:rFonts w:cs="Arial"/>
                <w:color w:val="000000"/>
                <w:sz w:val="16"/>
                <w:szCs w:val="16"/>
              </w:rPr>
              <w:t>NP-020233</w:t>
            </w:r>
          </w:p>
        </w:tc>
        <w:tc>
          <w:tcPr>
            <w:tcW w:w="512" w:type="dxa"/>
            <w:shd w:val="solid" w:color="FFFFFF" w:fill="auto"/>
          </w:tcPr>
          <w:p w14:paraId="4D1F270B" w14:textId="77777777" w:rsidR="00897956" w:rsidRPr="00C21991" w:rsidRDefault="00897956">
            <w:pPr>
              <w:pStyle w:val="TAL"/>
              <w:rPr>
                <w:rFonts w:cs="Arial"/>
                <w:snapToGrid w:val="0"/>
                <w:color w:val="000000"/>
                <w:sz w:val="16"/>
              </w:rPr>
            </w:pPr>
            <w:r w:rsidRPr="00C21991">
              <w:rPr>
                <w:rFonts w:cs="Arial"/>
                <w:color w:val="000000"/>
                <w:sz w:val="16"/>
                <w:szCs w:val="16"/>
              </w:rPr>
              <w:t>051</w:t>
            </w:r>
          </w:p>
        </w:tc>
        <w:tc>
          <w:tcPr>
            <w:tcW w:w="462" w:type="dxa"/>
            <w:shd w:val="solid" w:color="FFFFFF" w:fill="auto"/>
          </w:tcPr>
          <w:p w14:paraId="3F29B40D"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3DED3582" w14:textId="77777777" w:rsidR="00897956" w:rsidRPr="00C21991" w:rsidRDefault="00897956">
            <w:pPr>
              <w:pStyle w:val="TAL"/>
              <w:rPr>
                <w:rFonts w:cs="Arial"/>
                <w:snapToGrid w:val="0"/>
                <w:color w:val="000000"/>
                <w:sz w:val="16"/>
              </w:rPr>
            </w:pPr>
            <w:r w:rsidRPr="00C21991">
              <w:rPr>
                <w:rFonts w:cs="Arial"/>
                <w:color w:val="000000"/>
                <w:sz w:val="16"/>
                <w:szCs w:val="16"/>
              </w:rPr>
              <w:t>Clause 5.4 editorials (S-CSCF)</w:t>
            </w:r>
          </w:p>
        </w:tc>
        <w:tc>
          <w:tcPr>
            <w:tcW w:w="748" w:type="dxa"/>
            <w:shd w:val="solid" w:color="FFFFFF" w:fill="auto"/>
          </w:tcPr>
          <w:p w14:paraId="502A8D73"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0B814AB9"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7A1C5BC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50</w:t>
            </w:r>
          </w:p>
        </w:tc>
      </w:tr>
      <w:tr w:rsidR="00897956" w:rsidRPr="00C21991" w14:paraId="097E62A5" w14:textId="77777777" w:rsidTr="008E646D">
        <w:tc>
          <w:tcPr>
            <w:tcW w:w="761" w:type="dxa"/>
            <w:shd w:val="solid" w:color="FFFFFF" w:fill="auto"/>
          </w:tcPr>
          <w:p w14:paraId="1DD8EA38"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259E3060"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40B29809" w14:textId="77777777" w:rsidR="00897956" w:rsidRPr="00C21991" w:rsidRDefault="00897956">
            <w:pPr>
              <w:pStyle w:val="TAL"/>
              <w:rPr>
                <w:rFonts w:cs="Arial"/>
                <w:snapToGrid w:val="0"/>
                <w:color w:val="000000"/>
                <w:sz w:val="16"/>
              </w:rPr>
            </w:pPr>
            <w:r w:rsidRPr="00C21991">
              <w:rPr>
                <w:rFonts w:cs="Arial"/>
                <w:color w:val="000000"/>
                <w:sz w:val="16"/>
                <w:szCs w:val="16"/>
              </w:rPr>
              <w:t>NP-020233</w:t>
            </w:r>
          </w:p>
        </w:tc>
        <w:tc>
          <w:tcPr>
            <w:tcW w:w="512" w:type="dxa"/>
            <w:shd w:val="solid" w:color="FFFFFF" w:fill="auto"/>
          </w:tcPr>
          <w:p w14:paraId="1E7F5DD9" w14:textId="77777777" w:rsidR="00897956" w:rsidRPr="00C21991" w:rsidRDefault="00897956">
            <w:pPr>
              <w:pStyle w:val="TAL"/>
              <w:rPr>
                <w:rFonts w:cs="Arial"/>
                <w:snapToGrid w:val="0"/>
                <w:color w:val="000000"/>
                <w:sz w:val="16"/>
              </w:rPr>
            </w:pPr>
            <w:r w:rsidRPr="00C21991">
              <w:rPr>
                <w:rFonts w:cs="Arial"/>
                <w:color w:val="000000"/>
                <w:sz w:val="16"/>
                <w:szCs w:val="16"/>
              </w:rPr>
              <w:t>053</w:t>
            </w:r>
          </w:p>
        </w:tc>
        <w:tc>
          <w:tcPr>
            <w:tcW w:w="462" w:type="dxa"/>
            <w:shd w:val="solid" w:color="FFFFFF" w:fill="auto"/>
          </w:tcPr>
          <w:p w14:paraId="174019BD" w14:textId="77777777" w:rsidR="00897956" w:rsidRPr="00C21991" w:rsidRDefault="00897956">
            <w:pPr>
              <w:pStyle w:val="TAL"/>
              <w:rPr>
                <w:rFonts w:cs="Arial"/>
                <w:snapToGrid w:val="0"/>
                <w:color w:val="000000"/>
                <w:sz w:val="16"/>
              </w:rPr>
            </w:pPr>
            <w:r w:rsidRPr="00C21991">
              <w:rPr>
                <w:rFonts w:cs="Arial"/>
                <w:color w:val="000000"/>
                <w:sz w:val="16"/>
                <w:szCs w:val="16"/>
              </w:rPr>
              <w:t>2</w:t>
            </w:r>
          </w:p>
        </w:tc>
        <w:tc>
          <w:tcPr>
            <w:tcW w:w="3535" w:type="dxa"/>
            <w:shd w:val="solid" w:color="FFFFFF" w:fill="auto"/>
          </w:tcPr>
          <w:p w14:paraId="11281B37" w14:textId="77777777" w:rsidR="00897956" w:rsidRPr="00C21991" w:rsidRDefault="00897956">
            <w:pPr>
              <w:pStyle w:val="TAL"/>
              <w:rPr>
                <w:rFonts w:cs="Arial"/>
                <w:snapToGrid w:val="0"/>
                <w:color w:val="000000"/>
                <w:sz w:val="16"/>
              </w:rPr>
            </w:pPr>
            <w:r w:rsidRPr="00C21991">
              <w:rPr>
                <w:rFonts w:cs="Arial"/>
                <w:color w:val="000000"/>
                <w:sz w:val="16"/>
                <w:szCs w:val="16"/>
              </w:rPr>
              <w:t>Integrity protection signalling from the P-CSCF to the S-CSCF</w:t>
            </w:r>
          </w:p>
        </w:tc>
        <w:tc>
          <w:tcPr>
            <w:tcW w:w="748" w:type="dxa"/>
            <w:shd w:val="solid" w:color="FFFFFF" w:fill="auto"/>
          </w:tcPr>
          <w:p w14:paraId="4AA8BF42"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46BE1C3F"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064E6B7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07</w:t>
            </w:r>
          </w:p>
        </w:tc>
      </w:tr>
      <w:tr w:rsidR="00897956" w:rsidRPr="00C21991" w14:paraId="13B704A5" w14:textId="77777777" w:rsidTr="008E646D">
        <w:tc>
          <w:tcPr>
            <w:tcW w:w="761" w:type="dxa"/>
            <w:shd w:val="solid" w:color="FFFFFF" w:fill="auto"/>
          </w:tcPr>
          <w:p w14:paraId="509B0B50"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670DDED1"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1A29E134" w14:textId="77777777" w:rsidR="00897956" w:rsidRPr="00C21991" w:rsidRDefault="00897956">
            <w:pPr>
              <w:pStyle w:val="TAL"/>
              <w:rPr>
                <w:rFonts w:cs="Arial"/>
                <w:snapToGrid w:val="0"/>
                <w:color w:val="000000"/>
                <w:sz w:val="16"/>
              </w:rPr>
            </w:pPr>
            <w:r w:rsidRPr="00C21991">
              <w:rPr>
                <w:rFonts w:cs="Arial"/>
                <w:color w:val="000000"/>
                <w:sz w:val="16"/>
                <w:szCs w:val="16"/>
              </w:rPr>
              <w:t>NP-020233</w:t>
            </w:r>
          </w:p>
        </w:tc>
        <w:tc>
          <w:tcPr>
            <w:tcW w:w="512" w:type="dxa"/>
            <w:shd w:val="solid" w:color="FFFFFF" w:fill="auto"/>
          </w:tcPr>
          <w:p w14:paraId="53B1433C" w14:textId="77777777" w:rsidR="00897956" w:rsidRPr="00C21991" w:rsidRDefault="00897956">
            <w:pPr>
              <w:pStyle w:val="TAL"/>
              <w:rPr>
                <w:rFonts w:cs="Arial"/>
                <w:snapToGrid w:val="0"/>
                <w:color w:val="000000"/>
                <w:sz w:val="16"/>
              </w:rPr>
            </w:pPr>
            <w:r w:rsidRPr="00C21991">
              <w:rPr>
                <w:rFonts w:cs="Arial"/>
                <w:color w:val="000000"/>
                <w:sz w:val="16"/>
                <w:szCs w:val="16"/>
              </w:rPr>
              <w:t>054</w:t>
            </w:r>
          </w:p>
        </w:tc>
        <w:tc>
          <w:tcPr>
            <w:tcW w:w="462" w:type="dxa"/>
            <w:shd w:val="solid" w:color="FFFFFF" w:fill="auto"/>
          </w:tcPr>
          <w:p w14:paraId="526D293E" w14:textId="77777777" w:rsidR="00897956" w:rsidRPr="00C21991" w:rsidRDefault="00897956">
            <w:pPr>
              <w:pStyle w:val="TAL"/>
              <w:rPr>
                <w:rFonts w:cs="Arial"/>
                <w:snapToGrid w:val="0"/>
                <w:color w:val="000000"/>
                <w:sz w:val="16"/>
              </w:rPr>
            </w:pPr>
          </w:p>
        </w:tc>
        <w:tc>
          <w:tcPr>
            <w:tcW w:w="3535" w:type="dxa"/>
            <w:shd w:val="solid" w:color="FFFFFF" w:fill="auto"/>
          </w:tcPr>
          <w:p w14:paraId="40D3FE33" w14:textId="77777777" w:rsidR="00897956" w:rsidRPr="00C21991" w:rsidRDefault="00897956">
            <w:pPr>
              <w:pStyle w:val="TAL"/>
              <w:rPr>
                <w:rFonts w:cs="Arial"/>
                <w:snapToGrid w:val="0"/>
                <w:color w:val="000000"/>
                <w:sz w:val="16"/>
              </w:rPr>
            </w:pPr>
            <w:r w:rsidRPr="00C21991">
              <w:rPr>
                <w:rFonts w:cs="Arial"/>
                <w:color w:val="000000"/>
                <w:sz w:val="16"/>
                <w:szCs w:val="16"/>
              </w:rPr>
              <w:t>Representing IM CN subsystem functional entities in profile table roles</w:t>
            </w:r>
          </w:p>
        </w:tc>
        <w:tc>
          <w:tcPr>
            <w:tcW w:w="748" w:type="dxa"/>
            <w:shd w:val="solid" w:color="FFFFFF" w:fill="auto"/>
          </w:tcPr>
          <w:p w14:paraId="1FCBB9BB"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65A0EE2F"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69DE643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847</w:t>
            </w:r>
          </w:p>
        </w:tc>
      </w:tr>
      <w:tr w:rsidR="00897956" w:rsidRPr="00C21991" w14:paraId="5EB52FC9" w14:textId="77777777" w:rsidTr="008E646D">
        <w:tc>
          <w:tcPr>
            <w:tcW w:w="761" w:type="dxa"/>
            <w:shd w:val="solid" w:color="FFFFFF" w:fill="auto"/>
          </w:tcPr>
          <w:p w14:paraId="6F39FB0A"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1E60AB51"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7D98FF7D" w14:textId="77777777" w:rsidR="00897956" w:rsidRPr="00C21991" w:rsidRDefault="00897956">
            <w:pPr>
              <w:pStyle w:val="TAL"/>
              <w:rPr>
                <w:rFonts w:cs="Arial"/>
                <w:snapToGrid w:val="0"/>
                <w:color w:val="000000"/>
                <w:sz w:val="16"/>
              </w:rPr>
            </w:pPr>
            <w:r w:rsidRPr="00C21991">
              <w:rPr>
                <w:rFonts w:cs="Arial"/>
                <w:color w:val="000000"/>
                <w:sz w:val="16"/>
                <w:szCs w:val="16"/>
              </w:rPr>
              <w:t>NP-020233</w:t>
            </w:r>
          </w:p>
        </w:tc>
        <w:tc>
          <w:tcPr>
            <w:tcW w:w="512" w:type="dxa"/>
            <w:shd w:val="solid" w:color="FFFFFF" w:fill="auto"/>
          </w:tcPr>
          <w:p w14:paraId="718E6009" w14:textId="77777777" w:rsidR="00897956" w:rsidRPr="00C21991" w:rsidRDefault="00897956">
            <w:pPr>
              <w:pStyle w:val="TAL"/>
              <w:rPr>
                <w:rFonts w:cs="Arial"/>
                <w:snapToGrid w:val="0"/>
                <w:color w:val="000000"/>
                <w:sz w:val="16"/>
              </w:rPr>
            </w:pPr>
            <w:r w:rsidRPr="00C21991">
              <w:rPr>
                <w:rFonts w:cs="Arial"/>
                <w:color w:val="000000"/>
                <w:sz w:val="16"/>
                <w:szCs w:val="16"/>
              </w:rPr>
              <w:t>055</w:t>
            </w:r>
          </w:p>
        </w:tc>
        <w:tc>
          <w:tcPr>
            <w:tcW w:w="462" w:type="dxa"/>
            <w:shd w:val="solid" w:color="FFFFFF" w:fill="auto"/>
          </w:tcPr>
          <w:p w14:paraId="7E071C65" w14:textId="77777777" w:rsidR="00897956" w:rsidRPr="00C21991" w:rsidRDefault="00897956">
            <w:pPr>
              <w:pStyle w:val="TAL"/>
              <w:rPr>
                <w:rFonts w:cs="Arial"/>
                <w:snapToGrid w:val="0"/>
                <w:color w:val="000000"/>
                <w:sz w:val="16"/>
              </w:rPr>
            </w:pPr>
          </w:p>
        </w:tc>
        <w:tc>
          <w:tcPr>
            <w:tcW w:w="3535" w:type="dxa"/>
            <w:shd w:val="solid" w:color="FFFFFF" w:fill="auto"/>
          </w:tcPr>
          <w:p w14:paraId="71D95AE1" w14:textId="77777777" w:rsidR="00897956" w:rsidRPr="00C21991" w:rsidRDefault="00897956">
            <w:pPr>
              <w:pStyle w:val="TAL"/>
              <w:rPr>
                <w:rFonts w:cs="Arial"/>
                <w:snapToGrid w:val="0"/>
                <w:color w:val="000000"/>
                <w:sz w:val="16"/>
              </w:rPr>
            </w:pPr>
            <w:r w:rsidRPr="00C21991">
              <w:rPr>
                <w:rFonts w:cs="Arial"/>
                <w:color w:val="000000"/>
                <w:sz w:val="16"/>
                <w:szCs w:val="16"/>
              </w:rPr>
              <w:t>Clause 4 editorials</w:t>
            </w:r>
          </w:p>
        </w:tc>
        <w:tc>
          <w:tcPr>
            <w:tcW w:w="748" w:type="dxa"/>
            <w:shd w:val="solid" w:color="FFFFFF" w:fill="auto"/>
          </w:tcPr>
          <w:p w14:paraId="3A80643F"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6A929E20"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15C9184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848</w:t>
            </w:r>
          </w:p>
        </w:tc>
      </w:tr>
      <w:tr w:rsidR="00897956" w:rsidRPr="00C21991" w14:paraId="6B6CD1AC" w14:textId="77777777" w:rsidTr="008E646D">
        <w:tc>
          <w:tcPr>
            <w:tcW w:w="761" w:type="dxa"/>
            <w:shd w:val="solid" w:color="FFFFFF" w:fill="auto"/>
          </w:tcPr>
          <w:p w14:paraId="67F7239C"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0F1DFF9A"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0CE367F4" w14:textId="77777777" w:rsidR="00897956" w:rsidRPr="00C21991" w:rsidRDefault="00897956">
            <w:pPr>
              <w:pStyle w:val="TAL"/>
              <w:rPr>
                <w:rFonts w:cs="Arial"/>
                <w:snapToGrid w:val="0"/>
                <w:color w:val="000000"/>
                <w:sz w:val="16"/>
              </w:rPr>
            </w:pPr>
            <w:r w:rsidRPr="00C21991">
              <w:rPr>
                <w:rFonts w:cs="Arial"/>
                <w:color w:val="000000"/>
                <w:sz w:val="16"/>
                <w:szCs w:val="16"/>
              </w:rPr>
              <w:t>NP-020233</w:t>
            </w:r>
          </w:p>
        </w:tc>
        <w:tc>
          <w:tcPr>
            <w:tcW w:w="512" w:type="dxa"/>
            <w:shd w:val="solid" w:color="FFFFFF" w:fill="auto"/>
          </w:tcPr>
          <w:p w14:paraId="0B17A72D" w14:textId="77777777" w:rsidR="00897956" w:rsidRPr="00C21991" w:rsidRDefault="00897956">
            <w:pPr>
              <w:pStyle w:val="TAL"/>
              <w:rPr>
                <w:rFonts w:cs="Arial"/>
                <w:snapToGrid w:val="0"/>
                <w:color w:val="000000"/>
                <w:sz w:val="16"/>
              </w:rPr>
            </w:pPr>
            <w:r w:rsidRPr="00C21991">
              <w:rPr>
                <w:rFonts w:cs="Arial"/>
                <w:color w:val="000000"/>
                <w:sz w:val="16"/>
                <w:szCs w:val="16"/>
              </w:rPr>
              <w:t>056</w:t>
            </w:r>
          </w:p>
        </w:tc>
        <w:tc>
          <w:tcPr>
            <w:tcW w:w="462" w:type="dxa"/>
            <w:shd w:val="solid" w:color="FFFFFF" w:fill="auto"/>
          </w:tcPr>
          <w:p w14:paraId="25753148" w14:textId="77777777" w:rsidR="00897956" w:rsidRPr="00C21991" w:rsidRDefault="00897956">
            <w:pPr>
              <w:pStyle w:val="TAL"/>
              <w:rPr>
                <w:rFonts w:cs="Arial"/>
                <w:snapToGrid w:val="0"/>
                <w:color w:val="000000"/>
                <w:sz w:val="16"/>
              </w:rPr>
            </w:pPr>
          </w:p>
        </w:tc>
        <w:tc>
          <w:tcPr>
            <w:tcW w:w="3535" w:type="dxa"/>
            <w:shd w:val="solid" w:color="FFFFFF" w:fill="auto"/>
          </w:tcPr>
          <w:p w14:paraId="1BF05905" w14:textId="77777777" w:rsidR="00897956" w:rsidRPr="00C21991" w:rsidRDefault="00897956">
            <w:pPr>
              <w:pStyle w:val="TAL"/>
              <w:rPr>
                <w:rFonts w:cs="Arial"/>
                <w:snapToGrid w:val="0"/>
                <w:color w:val="000000"/>
                <w:sz w:val="16"/>
              </w:rPr>
            </w:pPr>
            <w:r w:rsidRPr="00C21991">
              <w:rPr>
                <w:rFonts w:cs="Arial"/>
                <w:color w:val="000000"/>
                <w:sz w:val="16"/>
                <w:szCs w:val="16"/>
              </w:rPr>
              <w:t>Clause 5.8 editorials (MRFC)</w:t>
            </w:r>
          </w:p>
        </w:tc>
        <w:tc>
          <w:tcPr>
            <w:tcW w:w="748" w:type="dxa"/>
            <w:shd w:val="solid" w:color="FFFFFF" w:fill="auto"/>
          </w:tcPr>
          <w:p w14:paraId="6E93E1B1"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3A462B14"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30EF67C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849</w:t>
            </w:r>
          </w:p>
        </w:tc>
      </w:tr>
      <w:tr w:rsidR="00897956" w:rsidRPr="00C21991" w14:paraId="28F4A6E3" w14:textId="77777777" w:rsidTr="008E646D">
        <w:tc>
          <w:tcPr>
            <w:tcW w:w="761" w:type="dxa"/>
            <w:shd w:val="solid" w:color="FFFFFF" w:fill="auto"/>
          </w:tcPr>
          <w:p w14:paraId="48B49CE9"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53F46000"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6113B32B" w14:textId="77777777" w:rsidR="00897956" w:rsidRPr="00C21991" w:rsidRDefault="00897956">
            <w:pPr>
              <w:pStyle w:val="TAL"/>
              <w:rPr>
                <w:rFonts w:cs="Arial"/>
                <w:snapToGrid w:val="0"/>
                <w:color w:val="000000"/>
                <w:sz w:val="16"/>
              </w:rPr>
            </w:pPr>
            <w:r w:rsidRPr="00C21991">
              <w:rPr>
                <w:rFonts w:cs="Arial"/>
                <w:color w:val="000000"/>
                <w:sz w:val="16"/>
                <w:szCs w:val="16"/>
              </w:rPr>
              <w:t>NP-020233</w:t>
            </w:r>
          </w:p>
        </w:tc>
        <w:tc>
          <w:tcPr>
            <w:tcW w:w="512" w:type="dxa"/>
            <w:shd w:val="solid" w:color="FFFFFF" w:fill="auto"/>
          </w:tcPr>
          <w:p w14:paraId="4BCD6A49" w14:textId="77777777" w:rsidR="00897956" w:rsidRPr="00C21991" w:rsidRDefault="00897956">
            <w:pPr>
              <w:pStyle w:val="TAL"/>
              <w:rPr>
                <w:rFonts w:cs="Arial"/>
                <w:snapToGrid w:val="0"/>
                <w:color w:val="000000"/>
                <w:sz w:val="16"/>
              </w:rPr>
            </w:pPr>
            <w:r w:rsidRPr="00C21991">
              <w:rPr>
                <w:rFonts w:cs="Arial"/>
                <w:color w:val="000000"/>
                <w:sz w:val="16"/>
                <w:szCs w:val="16"/>
              </w:rPr>
              <w:t>057</w:t>
            </w:r>
          </w:p>
        </w:tc>
        <w:tc>
          <w:tcPr>
            <w:tcW w:w="462" w:type="dxa"/>
            <w:shd w:val="solid" w:color="FFFFFF" w:fill="auto"/>
          </w:tcPr>
          <w:p w14:paraId="2273616A" w14:textId="77777777" w:rsidR="00897956" w:rsidRPr="00C21991" w:rsidRDefault="00897956">
            <w:pPr>
              <w:pStyle w:val="TAL"/>
              <w:rPr>
                <w:rFonts w:cs="Arial"/>
                <w:snapToGrid w:val="0"/>
                <w:color w:val="000000"/>
                <w:sz w:val="16"/>
              </w:rPr>
            </w:pPr>
            <w:r w:rsidRPr="00C21991">
              <w:rPr>
                <w:rFonts w:cs="Arial"/>
                <w:color w:val="000000"/>
                <w:sz w:val="16"/>
                <w:szCs w:val="16"/>
              </w:rPr>
              <w:t>1</w:t>
            </w:r>
          </w:p>
        </w:tc>
        <w:tc>
          <w:tcPr>
            <w:tcW w:w="3535" w:type="dxa"/>
            <w:shd w:val="solid" w:color="FFFFFF" w:fill="auto"/>
          </w:tcPr>
          <w:p w14:paraId="3F6CF2C1" w14:textId="77777777" w:rsidR="00897956" w:rsidRPr="00C21991" w:rsidRDefault="00897956">
            <w:pPr>
              <w:pStyle w:val="TAL"/>
              <w:rPr>
                <w:rFonts w:cs="Arial"/>
                <w:snapToGrid w:val="0"/>
                <w:color w:val="000000"/>
                <w:sz w:val="16"/>
              </w:rPr>
            </w:pPr>
            <w:r w:rsidRPr="00C21991">
              <w:rPr>
                <w:rFonts w:cs="Arial"/>
                <w:color w:val="000000"/>
                <w:sz w:val="16"/>
                <w:szCs w:val="16"/>
              </w:rPr>
              <w:t>Annex A editorials, including precondition additions</w:t>
            </w:r>
          </w:p>
        </w:tc>
        <w:tc>
          <w:tcPr>
            <w:tcW w:w="748" w:type="dxa"/>
            <w:shd w:val="solid" w:color="FFFFFF" w:fill="auto"/>
          </w:tcPr>
          <w:p w14:paraId="51A9A862"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74ADA25F"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443B107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01</w:t>
            </w:r>
          </w:p>
        </w:tc>
      </w:tr>
      <w:tr w:rsidR="00897956" w:rsidRPr="00C21991" w14:paraId="2A239BC4" w14:textId="77777777" w:rsidTr="008E646D">
        <w:tc>
          <w:tcPr>
            <w:tcW w:w="761" w:type="dxa"/>
            <w:shd w:val="solid" w:color="FFFFFF" w:fill="auto"/>
          </w:tcPr>
          <w:p w14:paraId="4CB328A2"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102AA459"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4EEFA779" w14:textId="77777777" w:rsidR="00897956" w:rsidRPr="00C21991" w:rsidRDefault="00897956">
            <w:pPr>
              <w:pStyle w:val="TAL"/>
              <w:rPr>
                <w:rFonts w:cs="Arial"/>
                <w:snapToGrid w:val="0"/>
                <w:color w:val="000000"/>
                <w:sz w:val="16"/>
              </w:rPr>
            </w:pPr>
            <w:r w:rsidRPr="00C21991">
              <w:rPr>
                <w:rFonts w:cs="Arial"/>
                <w:color w:val="000000"/>
                <w:sz w:val="16"/>
                <w:szCs w:val="16"/>
              </w:rPr>
              <w:t>NP-020233</w:t>
            </w:r>
          </w:p>
        </w:tc>
        <w:tc>
          <w:tcPr>
            <w:tcW w:w="512" w:type="dxa"/>
            <w:shd w:val="solid" w:color="FFFFFF" w:fill="auto"/>
          </w:tcPr>
          <w:p w14:paraId="5AF8AF30" w14:textId="77777777" w:rsidR="00897956" w:rsidRPr="00C21991" w:rsidRDefault="00897956">
            <w:pPr>
              <w:pStyle w:val="TAL"/>
              <w:rPr>
                <w:rFonts w:cs="Arial"/>
                <w:snapToGrid w:val="0"/>
                <w:color w:val="000000"/>
                <w:sz w:val="16"/>
              </w:rPr>
            </w:pPr>
            <w:r w:rsidRPr="00C21991">
              <w:rPr>
                <w:rFonts w:cs="Arial"/>
                <w:color w:val="000000"/>
                <w:sz w:val="16"/>
                <w:szCs w:val="16"/>
              </w:rPr>
              <w:t>058</w:t>
            </w:r>
          </w:p>
        </w:tc>
        <w:tc>
          <w:tcPr>
            <w:tcW w:w="462" w:type="dxa"/>
            <w:shd w:val="solid" w:color="FFFFFF" w:fill="auto"/>
          </w:tcPr>
          <w:p w14:paraId="1165A34D" w14:textId="77777777" w:rsidR="00897956" w:rsidRPr="00C21991" w:rsidRDefault="00897956">
            <w:pPr>
              <w:pStyle w:val="TAL"/>
              <w:rPr>
                <w:rFonts w:cs="Arial"/>
                <w:snapToGrid w:val="0"/>
                <w:color w:val="000000"/>
                <w:sz w:val="16"/>
              </w:rPr>
            </w:pPr>
            <w:r w:rsidRPr="00C21991">
              <w:rPr>
                <w:rFonts w:cs="Arial"/>
                <w:color w:val="000000"/>
                <w:sz w:val="16"/>
                <w:szCs w:val="16"/>
              </w:rPr>
              <w:t>2</w:t>
            </w:r>
          </w:p>
        </w:tc>
        <w:tc>
          <w:tcPr>
            <w:tcW w:w="3535" w:type="dxa"/>
            <w:shd w:val="solid" w:color="FFFFFF" w:fill="auto"/>
          </w:tcPr>
          <w:p w14:paraId="033672CE" w14:textId="77777777" w:rsidR="00897956" w:rsidRPr="00C21991" w:rsidRDefault="00897956">
            <w:pPr>
              <w:pStyle w:val="TAL"/>
              <w:rPr>
                <w:rFonts w:cs="Arial"/>
                <w:snapToGrid w:val="0"/>
                <w:color w:val="000000"/>
                <w:sz w:val="16"/>
              </w:rPr>
            </w:pPr>
            <w:r w:rsidRPr="00C21991">
              <w:rPr>
                <w:rFonts w:cs="Arial"/>
                <w:color w:val="000000"/>
                <w:sz w:val="16"/>
                <w:szCs w:val="16"/>
              </w:rPr>
              <w:t>Representing the registrar as a UA</w:t>
            </w:r>
          </w:p>
        </w:tc>
        <w:tc>
          <w:tcPr>
            <w:tcW w:w="748" w:type="dxa"/>
            <w:shd w:val="solid" w:color="FFFFFF" w:fill="auto"/>
          </w:tcPr>
          <w:p w14:paraId="5ADEF44B"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364EC893"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07718C6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54</w:t>
            </w:r>
          </w:p>
        </w:tc>
      </w:tr>
      <w:tr w:rsidR="00897956" w:rsidRPr="00C21991" w14:paraId="44F53AA3" w14:textId="77777777" w:rsidTr="008E646D">
        <w:tc>
          <w:tcPr>
            <w:tcW w:w="761" w:type="dxa"/>
            <w:shd w:val="solid" w:color="FFFFFF" w:fill="auto"/>
          </w:tcPr>
          <w:p w14:paraId="331B73F6" w14:textId="77777777" w:rsidR="00897956" w:rsidRPr="00C21991" w:rsidRDefault="00897956">
            <w:pPr>
              <w:pStyle w:val="TAL"/>
              <w:rPr>
                <w:rFonts w:cs="Arial"/>
                <w:snapToGrid w:val="0"/>
                <w:color w:val="000000"/>
                <w:sz w:val="16"/>
              </w:rPr>
            </w:pPr>
            <w:r w:rsidRPr="00C21991">
              <w:rPr>
                <w:rFonts w:cs="Arial"/>
                <w:color w:val="000000"/>
                <w:sz w:val="16"/>
                <w:szCs w:val="16"/>
              </w:rPr>
              <w:t>2002-06</w:t>
            </w:r>
          </w:p>
        </w:tc>
        <w:tc>
          <w:tcPr>
            <w:tcW w:w="621" w:type="dxa"/>
            <w:shd w:val="solid" w:color="FFFFFF" w:fill="auto"/>
          </w:tcPr>
          <w:p w14:paraId="3F3C8254" w14:textId="77777777" w:rsidR="00897956" w:rsidRPr="00C21991" w:rsidRDefault="00897956">
            <w:pPr>
              <w:pStyle w:val="TAL"/>
              <w:rPr>
                <w:rFonts w:cs="Arial"/>
                <w:snapToGrid w:val="0"/>
                <w:color w:val="000000"/>
                <w:sz w:val="16"/>
              </w:rPr>
            </w:pPr>
            <w:r w:rsidRPr="00C21991">
              <w:rPr>
                <w:rFonts w:cs="Arial"/>
                <w:color w:val="000000"/>
                <w:sz w:val="16"/>
                <w:szCs w:val="16"/>
              </w:rPr>
              <w:t>NP-16</w:t>
            </w:r>
          </w:p>
        </w:tc>
        <w:tc>
          <w:tcPr>
            <w:tcW w:w="930" w:type="dxa"/>
            <w:shd w:val="solid" w:color="FFFFFF" w:fill="auto"/>
          </w:tcPr>
          <w:p w14:paraId="0F60A1D1" w14:textId="77777777" w:rsidR="00897956" w:rsidRPr="00C21991" w:rsidRDefault="00897956">
            <w:pPr>
              <w:pStyle w:val="TAL"/>
              <w:rPr>
                <w:rFonts w:cs="Arial"/>
                <w:snapToGrid w:val="0"/>
                <w:color w:val="000000"/>
                <w:sz w:val="16"/>
              </w:rPr>
            </w:pPr>
            <w:r w:rsidRPr="00C21991">
              <w:rPr>
                <w:rFonts w:cs="Arial"/>
                <w:color w:val="000000"/>
                <w:sz w:val="16"/>
                <w:szCs w:val="16"/>
              </w:rPr>
              <w:t>NP-020233</w:t>
            </w:r>
          </w:p>
        </w:tc>
        <w:tc>
          <w:tcPr>
            <w:tcW w:w="512" w:type="dxa"/>
            <w:shd w:val="solid" w:color="FFFFFF" w:fill="auto"/>
          </w:tcPr>
          <w:p w14:paraId="092C857A" w14:textId="77777777" w:rsidR="00897956" w:rsidRPr="00C21991" w:rsidRDefault="00897956">
            <w:pPr>
              <w:pStyle w:val="TAL"/>
              <w:rPr>
                <w:rFonts w:cs="Arial"/>
                <w:snapToGrid w:val="0"/>
                <w:color w:val="000000"/>
                <w:sz w:val="16"/>
              </w:rPr>
            </w:pPr>
            <w:r w:rsidRPr="00C21991">
              <w:rPr>
                <w:rFonts w:cs="Arial"/>
                <w:color w:val="000000"/>
                <w:sz w:val="16"/>
                <w:szCs w:val="16"/>
              </w:rPr>
              <w:t>059</w:t>
            </w:r>
          </w:p>
        </w:tc>
        <w:tc>
          <w:tcPr>
            <w:tcW w:w="462" w:type="dxa"/>
            <w:shd w:val="solid" w:color="FFFFFF" w:fill="auto"/>
          </w:tcPr>
          <w:p w14:paraId="0C0955CA" w14:textId="77777777" w:rsidR="00897956" w:rsidRPr="00C21991" w:rsidRDefault="00897956">
            <w:pPr>
              <w:pStyle w:val="TAL"/>
              <w:rPr>
                <w:rFonts w:cs="Arial"/>
                <w:snapToGrid w:val="0"/>
                <w:color w:val="000000"/>
                <w:sz w:val="16"/>
              </w:rPr>
            </w:pPr>
          </w:p>
        </w:tc>
        <w:tc>
          <w:tcPr>
            <w:tcW w:w="3535" w:type="dxa"/>
            <w:shd w:val="solid" w:color="FFFFFF" w:fill="auto"/>
          </w:tcPr>
          <w:p w14:paraId="5D2CF043" w14:textId="77777777" w:rsidR="00897956" w:rsidRPr="00C21991" w:rsidRDefault="00897956">
            <w:pPr>
              <w:pStyle w:val="TAL"/>
              <w:rPr>
                <w:rFonts w:cs="Arial"/>
                <w:snapToGrid w:val="0"/>
                <w:color w:val="000000"/>
                <w:sz w:val="16"/>
              </w:rPr>
            </w:pPr>
            <w:r w:rsidRPr="00C21991">
              <w:rPr>
                <w:rFonts w:cs="Arial"/>
                <w:color w:val="000000"/>
                <w:sz w:val="16"/>
                <w:szCs w:val="16"/>
              </w:rPr>
              <w:t>Additional definitions</w:t>
            </w:r>
          </w:p>
        </w:tc>
        <w:tc>
          <w:tcPr>
            <w:tcW w:w="748" w:type="dxa"/>
            <w:shd w:val="solid" w:color="FFFFFF" w:fill="auto"/>
          </w:tcPr>
          <w:p w14:paraId="200A17ED" w14:textId="77777777" w:rsidR="00897956" w:rsidRPr="00C21991" w:rsidRDefault="00897956">
            <w:pPr>
              <w:pStyle w:val="TAL"/>
              <w:rPr>
                <w:rFonts w:cs="Arial"/>
                <w:snapToGrid w:val="0"/>
                <w:color w:val="000000"/>
                <w:sz w:val="16"/>
              </w:rPr>
            </w:pPr>
            <w:r w:rsidRPr="00C21991">
              <w:rPr>
                <w:rFonts w:cs="Arial"/>
                <w:color w:val="000000"/>
                <w:sz w:val="16"/>
                <w:szCs w:val="16"/>
              </w:rPr>
              <w:t>5.0.0</w:t>
            </w:r>
          </w:p>
        </w:tc>
        <w:tc>
          <w:tcPr>
            <w:tcW w:w="748" w:type="dxa"/>
            <w:shd w:val="solid" w:color="FFFFFF" w:fill="auto"/>
          </w:tcPr>
          <w:p w14:paraId="3E44B3EB" w14:textId="77777777" w:rsidR="00897956" w:rsidRPr="00C21991" w:rsidRDefault="00897956">
            <w:pPr>
              <w:pStyle w:val="TAL"/>
              <w:rPr>
                <w:rFonts w:cs="Arial"/>
                <w:snapToGrid w:val="0"/>
                <w:color w:val="000000"/>
                <w:sz w:val="16"/>
              </w:rPr>
            </w:pPr>
            <w:r w:rsidRPr="00C21991">
              <w:rPr>
                <w:rFonts w:cs="Arial"/>
                <w:color w:val="000000"/>
                <w:sz w:val="16"/>
                <w:szCs w:val="16"/>
              </w:rPr>
              <w:t>5.1.0</w:t>
            </w:r>
          </w:p>
        </w:tc>
        <w:tc>
          <w:tcPr>
            <w:tcW w:w="879" w:type="dxa"/>
            <w:shd w:val="solid" w:color="FFFFFF" w:fill="auto"/>
          </w:tcPr>
          <w:p w14:paraId="6CB7098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852</w:t>
            </w:r>
          </w:p>
        </w:tc>
      </w:tr>
      <w:tr w:rsidR="00897956" w:rsidRPr="00C21991" w14:paraId="613B5C47" w14:textId="77777777" w:rsidTr="008E646D">
        <w:tc>
          <w:tcPr>
            <w:tcW w:w="761" w:type="dxa"/>
            <w:shd w:val="solid" w:color="FFFFFF" w:fill="auto"/>
          </w:tcPr>
          <w:p w14:paraId="0ED75ADB"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76C53CA7"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7B4BC3F" w14:textId="77777777" w:rsidR="00897956" w:rsidRPr="00C21991" w:rsidRDefault="00897956">
            <w:pPr>
              <w:pStyle w:val="TAL"/>
              <w:rPr>
                <w:rFonts w:cs="Arial"/>
                <w:color w:val="000000"/>
                <w:sz w:val="16"/>
                <w:szCs w:val="16"/>
              </w:rPr>
            </w:pPr>
            <w:r w:rsidRPr="00C21991">
              <w:rPr>
                <w:rFonts w:cs="Arial"/>
                <w:color w:val="000000"/>
                <w:sz w:val="16"/>
                <w:szCs w:val="16"/>
              </w:rPr>
              <w:t>NP-020312</w:t>
            </w:r>
          </w:p>
        </w:tc>
        <w:tc>
          <w:tcPr>
            <w:tcW w:w="512" w:type="dxa"/>
            <w:shd w:val="solid" w:color="FFFFFF" w:fill="auto"/>
          </w:tcPr>
          <w:p w14:paraId="3BA66DD1" w14:textId="77777777" w:rsidR="00897956" w:rsidRPr="00C21991" w:rsidRDefault="00897956">
            <w:pPr>
              <w:pStyle w:val="TAL"/>
              <w:rPr>
                <w:rFonts w:cs="Arial"/>
                <w:color w:val="000000"/>
                <w:sz w:val="16"/>
                <w:szCs w:val="16"/>
              </w:rPr>
            </w:pPr>
            <w:r w:rsidRPr="00C21991">
              <w:rPr>
                <w:rFonts w:cs="Arial"/>
                <w:color w:val="000000"/>
                <w:sz w:val="16"/>
                <w:szCs w:val="16"/>
              </w:rPr>
              <w:t>060</w:t>
            </w:r>
          </w:p>
        </w:tc>
        <w:tc>
          <w:tcPr>
            <w:tcW w:w="462" w:type="dxa"/>
            <w:shd w:val="solid" w:color="FFFFFF" w:fill="auto"/>
          </w:tcPr>
          <w:p w14:paraId="7ACFB5DA" w14:textId="77777777" w:rsidR="00897956" w:rsidRPr="00C21991" w:rsidRDefault="00897956">
            <w:pPr>
              <w:pStyle w:val="TAL"/>
              <w:rPr>
                <w:rFonts w:cs="Arial"/>
                <w:snapToGrid w:val="0"/>
                <w:color w:val="000000"/>
                <w:sz w:val="16"/>
              </w:rPr>
            </w:pPr>
            <w:r w:rsidRPr="00C21991">
              <w:rPr>
                <w:rFonts w:cs="Arial"/>
                <w:color w:val="000000"/>
                <w:sz w:val="16"/>
                <w:szCs w:val="16"/>
              </w:rPr>
              <w:t>11</w:t>
            </w:r>
          </w:p>
        </w:tc>
        <w:tc>
          <w:tcPr>
            <w:tcW w:w="3535" w:type="dxa"/>
            <w:shd w:val="solid" w:color="FFFFFF" w:fill="auto"/>
          </w:tcPr>
          <w:p w14:paraId="0D805E9D" w14:textId="77777777" w:rsidR="00897956" w:rsidRPr="00C21991" w:rsidRDefault="00897956">
            <w:pPr>
              <w:pStyle w:val="TAL"/>
              <w:rPr>
                <w:rFonts w:cs="Arial"/>
                <w:color w:val="000000"/>
                <w:sz w:val="16"/>
                <w:szCs w:val="16"/>
              </w:rPr>
            </w:pPr>
            <w:r w:rsidRPr="00C21991">
              <w:rPr>
                <w:rFonts w:cs="Arial"/>
                <w:color w:val="000000"/>
                <w:sz w:val="16"/>
                <w:szCs w:val="16"/>
              </w:rPr>
              <w:t>Restructuring of S-CSCF Registration Sections</w:t>
            </w:r>
          </w:p>
        </w:tc>
        <w:tc>
          <w:tcPr>
            <w:tcW w:w="748" w:type="dxa"/>
            <w:shd w:val="solid" w:color="FFFFFF" w:fill="auto"/>
          </w:tcPr>
          <w:p w14:paraId="10BA6E9A"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5B31BAF2"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1DDDCE2D" w14:textId="77777777" w:rsidR="00897956" w:rsidRPr="00C21991" w:rsidRDefault="00897956">
            <w:pPr>
              <w:widowControl w:val="0"/>
              <w:rPr>
                <w:rFonts w:ascii="Arial" w:hAnsi="Arial" w:cs="Arial"/>
                <w:color w:val="000000"/>
                <w:sz w:val="16"/>
                <w:szCs w:val="16"/>
              </w:rPr>
            </w:pPr>
          </w:p>
        </w:tc>
      </w:tr>
      <w:tr w:rsidR="00897956" w:rsidRPr="00C21991" w14:paraId="4B2AF40E" w14:textId="77777777" w:rsidTr="008E646D">
        <w:tc>
          <w:tcPr>
            <w:tcW w:w="761" w:type="dxa"/>
            <w:shd w:val="solid" w:color="FFFFFF" w:fill="auto"/>
          </w:tcPr>
          <w:p w14:paraId="3D4FF805"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FEAA4B1"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27BD0214" w14:textId="77777777" w:rsidR="00897956" w:rsidRPr="00C21991" w:rsidRDefault="00897956">
            <w:pPr>
              <w:pStyle w:val="TAL"/>
              <w:rPr>
                <w:rFonts w:cs="Arial"/>
                <w:color w:val="000000"/>
                <w:sz w:val="16"/>
                <w:szCs w:val="16"/>
              </w:rPr>
            </w:pPr>
            <w:r w:rsidRPr="00C21991">
              <w:rPr>
                <w:rFonts w:cs="Arial"/>
                <w:color w:val="000000"/>
                <w:sz w:val="16"/>
                <w:szCs w:val="16"/>
              </w:rPr>
              <w:t>NP-020234</w:t>
            </w:r>
          </w:p>
        </w:tc>
        <w:tc>
          <w:tcPr>
            <w:tcW w:w="512" w:type="dxa"/>
            <w:shd w:val="solid" w:color="FFFFFF" w:fill="auto"/>
          </w:tcPr>
          <w:p w14:paraId="190582B3" w14:textId="77777777" w:rsidR="00897956" w:rsidRPr="00C21991" w:rsidRDefault="00897956">
            <w:pPr>
              <w:pStyle w:val="TAL"/>
              <w:rPr>
                <w:rFonts w:cs="Arial"/>
                <w:color w:val="000000"/>
                <w:sz w:val="16"/>
                <w:szCs w:val="16"/>
              </w:rPr>
            </w:pPr>
            <w:r w:rsidRPr="00C21991">
              <w:rPr>
                <w:rFonts w:cs="Arial"/>
                <w:color w:val="000000"/>
                <w:sz w:val="16"/>
                <w:szCs w:val="16"/>
              </w:rPr>
              <w:t>061</w:t>
            </w:r>
          </w:p>
        </w:tc>
        <w:tc>
          <w:tcPr>
            <w:tcW w:w="462" w:type="dxa"/>
            <w:shd w:val="solid" w:color="FFFFFF" w:fill="auto"/>
          </w:tcPr>
          <w:p w14:paraId="0373C0CF"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0AB86605" w14:textId="77777777" w:rsidR="00897956" w:rsidRPr="00C21991" w:rsidRDefault="00897956">
            <w:pPr>
              <w:pStyle w:val="TAL"/>
              <w:rPr>
                <w:rFonts w:cs="Arial"/>
                <w:color w:val="000000"/>
                <w:sz w:val="16"/>
                <w:szCs w:val="16"/>
              </w:rPr>
            </w:pPr>
            <w:r w:rsidRPr="00C21991">
              <w:rPr>
                <w:rFonts w:cs="Arial"/>
                <w:color w:val="000000"/>
                <w:sz w:val="16"/>
                <w:szCs w:val="16"/>
              </w:rPr>
              <w:t>Determination of MOC / MTC at P-CSCF and S-CSCF</w:t>
            </w:r>
          </w:p>
        </w:tc>
        <w:tc>
          <w:tcPr>
            <w:tcW w:w="748" w:type="dxa"/>
            <w:shd w:val="solid" w:color="FFFFFF" w:fill="auto"/>
          </w:tcPr>
          <w:p w14:paraId="5F2E96B8"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195906EF"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076BBC7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60</w:t>
            </w:r>
          </w:p>
        </w:tc>
      </w:tr>
      <w:tr w:rsidR="00897956" w:rsidRPr="00C21991" w14:paraId="4D7672C8" w14:textId="77777777" w:rsidTr="008E646D">
        <w:tc>
          <w:tcPr>
            <w:tcW w:w="761" w:type="dxa"/>
            <w:shd w:val="solid" w:color="FFFFFF" w:fill="auto"/>
          </w:tcPr>
          <w:p w14:paraId="49E1A576"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70957AAD"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319044BF" w14:textId="77777777" w:rsidR="00897956" w:rsidRPr="00C21991" w:rsidRDefault="00897956">
            <w:pPr>
              <w:pStyle w:val="TAL"/>
              <w:rPr>
                <w:rFonts w:cs="Arial"/>
                <w:color w:val="000000"/>
                <w:sz w:val="16"/>
                <w:szCs w:val="16"/>
              </w:rPr>
            </w:pPr>
            <w:r w:rsidRPr="00C21991">
              <w:rPr>
                <w:rFonts w:cs="Arial"/>
                <w:color w:val="000000"/>
                <w:sz w:val="16"/>
                <w:szCs w:val="16"/>
              </w:rPr>
              <w:t>NP-020234</w:t>
            </w:r>
          </w:p>
        </w:tc>
        <w:tc>
          <w:tcPr>
            <w:tcW w:w="512" w:type="dxa"/>
            <w:shd w:val="solid" w:color="FFFFFF" w:fill="auto"/>
          </w:tcPr>
          <w:p w14:paraId="06AA1DA5" w14:textId="77777777" w:rsidR="00897956" w:rsidRPr="00C21991" w:rsidRDefault="00897956">
            <w:pPr>
              <w:pStyle w:val="TAL"/>
              <w:rPr>
                <w:rFonts w:cs="Arial"/>
                <w:color w:val="000000"/>
                <w:sz w:val="16"/>
                <w:szCs w:val="16"/>
              </w:rPr>
            </w:pPr>
            <w:r w:rsidRPr="00C21991">
              <w:rPr>
                <w:rFonts w:cs="Arial"/>
                <w:color w:val="000000"/>
                <w:sz w:val="16"/>
                <w:szCs w:val="16"/>
              </w:rPr>
              <w:t>062</w:t>
            </w:r>
          </w:p>
        </w:tc>
        <w:tc>
          <w:tcPr>
            <w:tcW w:w="462" w:type="dxa"/>
            <w:shd w:val="solid" w:color="FFFFFF" w:fill="auto"/>
          </w:tcPr>
          <w:p w14:paraId="473FF6A4" w14:textId="77777777" w:rsidR="00897956" w:rsidRPr="00C21991" w:rsidRDefault="00897956">
            <w:pPr>
              <w:pStyle w:val="TAL"/>
              <w:rPr>
                <w:rFonts w:cs="Arial"/>
                <w:color w:val="000000"/>
                <w:sz w:val="16"/>
                <w:szCs w:val="16"/>
              </w:rPr>
            </w:pPr>
          </w:p>
        </w:tc>
        <w:tc>
          <w:tcPr>
            <w:tcW w:w="3535" w:type="dxa"/>
            <w:shd w:val="solid" w:color="FFFFFF" w:fill="auto"/>
          </w:tcPr>
          <w:p w14:paraId="7BE5D827" w14:textId="77777777" w:rsidR="00897956" w:rsidRPr="00C21991" w:rsidRDefault="00897956">
            <w:pPr>
              <w:pStyle w:val="TAL"/>
              <w:rPr>
                <w:rFonts w:cs="Arial"/>
                <w:color w:val="000000"/>
                <w:sz w:val="16"/>
                <w:szCs w:val="16"/>
              </w:rPr>
            </w:pPr>
            <w:r w:rsidRPr="00C21991">
              <w:rPr>
                <w:rFonts w:cs="Arial"/>
                <w:color w:val="000000"/>
                <w:sz w:val="16"/>
                <w:szCs w:val="16"/>
              </w:rPr>
              <w:t>Correction to the terminating procedures</w:t>
            </w:r>
          </w:p>
        </w:tc>
        <w:tc>
          <w:tcPr>
            <w:tcW w:w="748" w:type="dxa"/>
            <w:shd w:val="solid" w:color="FFFFFF" w:fill="auto"/>
          </w:tcPr>
          <w:p w14:paraId="3BA2438F"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5B06944C"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26740F2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27</w:t>
            </w:r>
          </w:p>
        </w:tc>
      </w:tr>
      <w:tr w:rsidR="00897956" w:rsidRPr="00C21991" w14:paraId="209C4309" w14:textId="77777777" w:rsidTr="008E646D">
        <w:tc>
          <w:tcPr>
            <w:tcW w:w="761" w:type="dxa"/>
            <w:shd w:val="solid" w:color="FFFFFF" w:fill="auto"/>
          </w:tcPr>
          <w:p w14:paraId="541E4928"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8E96FF4"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1E78B71D" w14:textId="77777777" w:rsidR="00897956" w:rsidRPr="00C21991" w:rsidRDefault="00897956">
            <w:pPr>
              <w:pStyle w:val="TAL"/>
              <w:rPr>
                <w:rFonts w:cs="Arial"/>
                <w:color w:val="000000"/>
                <w:sz w:val="16"/>
                <w:szCs w:val="16"/>
              </w:rPr>
            </w:pPr>
            <w:r w:rsidRPr="00C21991">
              <w:rPr>
                <w:rFonts w:cs="Arial"/>
                <w:color w:val="000000"/>
                <w:sz w:val="16"/>
                <w:szCs w:val="16"/>
              </w:rPr>
              <w:t>NP-020234</w:t>
            </w:r>
          </w:p>
        </w:tc>
        <w:tc>
          <w:tcPr>
            <w:tcW w:w="512" w:type="dxa"/>
            <w:shd w:val="solid" w:color="FFFFFF" w:fill="auto"/>
          </w:tcPr>
          <w:p w14:paraId="1815945A" w14:textId="77777777" w:rsidR="00897956" w:rsidRPr="00C21991" w:rsidRDefault="00897956">
            <w:pPr>
              <w:pStyle w:val="TAL"/>
              <w:rPr>
                <w:rFonts w:cs="Arial"/>
                <w:color w:val="000000"/>
                <w:sz w:val="16"/>
                <w:szCs w:val="16"/>
              </w:rPr>
            </w:pPr>
            <w:r w:rsidRPr="00C21991">
              <w:rPr>
                <w:rFonts w:cs="Arial"/>
                <w:color w:val="000000"/>
                <w:sz w:val="16"/>
                <w:szCs w:val="16"/>
              </w:rPr>
              <w:t>063</w:t>
            </w:r>
          </w:p>
        </w:tc>
        <w:tc>
          <w:tcPr>
            <w:tcW w:w="462" w:type="dxa"/>
            <w:shd w:val="solid" w:color="FFFFFF" w:fill="auto"/>
          </w:tcPr>
          <w:p w14:paraId="0EE8F8BF" w14:textId="77777777" w:rsidR="00897956" w:rsidRPr="00C21991" w:rsidRDefault="00897956">
            <w:pPr>
              <w:pStyle w:val="TAL"/>
              <w:rPr>
                <w:rFonts w:cs="Arial"/>
                <w:color w:val="000000"/>
                <w:sz w:val="16"/>
                <w:szCs w:val="16"/>
              </w:rPr>
            </w:pPr>
          </w:p>
        </w:tc>
        <w:tc>
          <w:tcPr>
            <w:tcW w:w="3535" w:type="dxa"/>
            <w:shd w:val="solid" w:color="FFFFFF" w:fill="auto"/>
          </w:tcPr>
          <w:p w14:paraId="1A9B65C5" w14:textId="77777777" w:rsidR="00897956" w:rsidRPr="00C21991" w:rsidRDefault="00897956">
            <w:pPr>
              <w:pStyle w:val="TAL"/>
              <w:rPr>
                <w:rFonts w:cs="Arial"/>
                <w:color w:val="000000"/>
                <w:sz w:val="16"/>
                <w:szCs w:val="16"/>
              </w:rPr>
            </w:pPr>
            <w:r w:rsidRPr="00C21991">
              <w:rPr>
                <w:rFonts w:cs="Arial"/>
                <w:color w:val="000000"/>
                <w:sz w:val="16"/>
                <w:szCs w:val="16"/>
              </w:rPr>
              <w:t>Loose Routing for Network Initiated Call Release Procedures</w:t>
            </w:r>
          </w:p>
        </w:tc>
        <w:tc>
          <w:tcPr>
            <w:tcW w:w="748" w:type="dxa"/>
            <w:shd w:val="solid" w:color="FFFFFF" w:fill="auto"/>
          </w:tcPr>
          <w:p w14:paraId="569BFAC0"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8EF7CD4"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694AC2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0940</w:t>
            </w:r>
          </w:p>
        </w:tc>
      </w:tr>
      <w:tr w:rsidR="00897956" w:rsidRPr="00C21991" w14:paraId="79F4BC65" w14:textId="77777777" w:rsidTr="008E646D">
        <w:tc>
          <w:tcPr>
            <w:tcW w:w="761" w:type="dxa"/>
            <w:shd w:val="solid" w:color="FFFFFF" w:fill="auto"/>
          </w:tcPr>
          <w:p w14:paraId="25C469F7"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7B21FD52"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620035C3" w14:textId="77777777" w:rsidR="00897956" w:rsidRPr="00C21991" w:rsidRDefault="00897956">
            <w:pPr>
              <w:pStyle w:val="TAL"/>
              <w:rPr>
                <w:rFonts w:cs="Arial"/>
                <w:color w:val="000000"/>
                <w:sz w:val="16"/>
                <w:szCs w:val="16"/>
              </w:rPr>
            </w:pPr>
            <w:r w:rsidRPr="00C21991">
              <w:rPr>
                <w:rFonts w:cs="Arial"/>
                <w:color w:val="000000"/>
                <w:sz w:val="16"/>
                <w:szCs w:val="16"/>
              </w:rPr>
              <w:t>NP-020234</w:t>
            </w:r>
          </w:p>
        </w:tc>
        <w:tc>
          <w:tcPr>
            <w:tcW w:w="512" w:type="dxa"/>
            <w:shd w:val="solid" w:color="FFFFFF" w:fill="auto"/>
          </w:tcPr>
          <w:p w14:paraId="3D1B6729" w14:textId="77777777" w:rsidR="00897956" w:rsidRPr="00C21991" w:rsidRDefault="00897956">
            <w:pPr>
              <w:pStyle w:val="TAL"/>
              <w:rPr>
                <w:rFonts w:cs="Arial"/>
                <w:color w:val="000000"/>
                <w:sz w:val="16"/>
                <w:szCs w:val="16"/>
              </w:rPr>
            </w:pPr>
            <w:r w:rsidRPr="00C21991">
              <w:rPr>
                <w:rFonts w:cs="Arial"/>
                <w:color w:val="000000"/>
                <w:sz w:val="16"/>
                <w:szCs w:val="16"/>
              </w:rPr>
              <w:t>064</w:t>
            </w:r>
          </w:p>
        </w:tc>
        <w:tc>
          <w:tcPr>
            <w:tcW w:w="462" w:type="dxa"/>
            <w:shd w:val="solid" w:color="FFFFFF" w:fill="auto"/>
          </w:tcPr>
          <w:p w14:paraId="5F516A42" w14:textId="77777777" w:rsidR="00897956" w:rsidRPr="00C21991" w:rsidRDefault="00897956">
            <w:pPr>
              <w:pStyle w:val="TAL"/>
              <w:rPr>
                <w:rFonts w:cs="Arial"/>
                <w:color w:val="000000"/>
                <w:sz w:val="16"/>
                <w:szCs w:val="16"/>
              </w:rPr>
            </w:pPr>
          </w:p>
        </w:tc>
        <w:tc>
          <w:tcPr>
            <w:tcW w:w="3535" w:type="dxa"/>
            <w:shd w:val="solid" w:color="FFFFFF" w:fill="auto"/>
          </w:tcPr>
          <w:p w14:paraId="51664210" w14:textId="77777777" w:rsidR="00897956" w:rsidRPr="00C21991" w:rsidRDefault="00897956">
            <w:pPr>
              <w:pStyle w:val="TAL"/>
              <w:rPr>
                <w:rFonts w:cs="Arial"/>
                <w:color w:val="000000"/>
                <w:sz w:val="16"/>
                <w:szCs w:val="16"/>
              </w:rPr>
            </w:pPr>
            <w:r w:rsidRPr="00C21991">
              <w:rPr>
                <w:rFonts w:cs="Arial"/>
                <w:color w:val="000000"/>
                <w:sz w:val="16"/>
                <w:szCs w:val="16"/>
              </w:rPr>
              <w:t>Incorporation of previously agreed corrections to clause 5.2.5.2 (N1-020416)</w:t>
            </w:r>
          </w:p>
        </w:tc>
        <w:tc>
          <w:tcPr>
            <w:tcW w:w="748" w:type="dxa"/>
            <w:shd w:val="solid" w:color="FFFFFF" w:fill="auto"/>
          </w:tcPr>
          <w:p w14:paraId="5B0142B7"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5A695DB1"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173C28C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04</w:t>
            </w:r>
          </w:p>
        </w:tc>
      </w:tr>
      <w:tr w:rsidR="00897956" w:rsidRPr="00C21991" w14:paraId="35AE6AEA" w14:textId="77777777" w:rsidTr="008E646D">
        <w:tc>
          <w:tcPr>
            <w:tcW w:w="761" w:type="dxa"/>
            <w:shd w:val="solid" w:color="FFFFFF" w:fill="auto"/>
          </w:tcPr>
          <w:p w14:paraId="3CEC5CB0"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52AC984A"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25B2C3E" w14:textId="77777777" w:rsidR="00897956" w:rsidRPr="00C21991" w:rsidRDefault="00897956">
            <w:pPr>
              <w:pStyle w:val="TAL"/>
              <w:rPr>
                <w:rFonts w:cs="Arial"/>
                <w:color w:val="000000"/>
                <w:sz w:val="16"/>
                <w:szCs w:val="16"/>
              </w:rPr>
            </w:pPr>
            <w:r w:rsidRPr="00C21991">
              <w:rPr>
                <w:rFonts w:cs="Arial"/>
                <w:color w:val="000000"/>
                <w:sz w:val="16"/>
                <w:szCs w:val="16"/>
              </w:rPr>
              <w:t>NP-020234</w:t>
            </w:r>
          </w:p>
        </w:tc>
        <w:tc>
          <w:tcPr>
            <w:tcW w:w="512" w:type="dxa"/>
            <w:shd w:val="solid" w:color="FFFFFF" w:fill="auto"/>
          </w:tcPr>
          <w:p w14:paraId="3EBD2CCD" w14:textId="77777777" w:rsidR="00897956" w:rsidRPr="00C21991" w:rsidRDefault="00897956">
            <w:pPr>
              <w:pStyle w:val="TAL"/>
              <w:rPr>
                <w:rFonts w:cs="Arial"/>
                <w:color w:val="000000"/>
                <w:sz w:val="16"/>
                <w:szCs w:val="16"/>
              </w:rPr>
            </w:pPr>
            <w:r w:rsidRPr="00C21991">
              <w:rPr>
                <w:rFonts w:cs="Arial"/>
                <w:color w:val="000000"/>
                <w:sz w:val="16"/>
                <w:szCs w:val="16"/>
              </w:rPr>
              <w:t>065</w:t>
            </w:r>
          </w:p>
        </w:tc>
        <w:tc>
          <w:tcPr>
            <w:tcW w:w="462" w:type="dxa"/>
            <w:shd w:val="solid" w:color="FFFFFF" w:fill="auto"/>
          </w:tcPr>
          <w:p w14:paraId="7A6C8BFC" w14:textId="77777777" w:rsidR="00897956" w:rsidRPr="00C21991" w:rsidRDefault="00897956">
            <w:pPr>
              <w:pStyle w:val="TAL"/>
              <w:rPr>
                <w:rFonts w:cs="Arial"/>
                <w:color w:val="000000"/>
                <w:sz w:val="16"/>
                <w:szCs w:val="16"/>
              </w:rPr>
            </w:pPr>
          </w:p>
        </w:tc>
        <w:tc>
          <w:tcPr>
            <w:tcW w:w="3535" w:type="dxa"/>
            <w:shd w:val="solid" w:color="FFFFFF" w:fill="auto"/>
          </w:tcPr>
          <w:p w14:paraId="314348BF" w14:textId="77777777" w:rsidR="00897956" w:rsidRPr="00C21991" w:rsidRDefault="00897956">
            <w:pPr>
              <w:pStyle w:val="TAL"/>
              <w:rPr>
                <w:rFonts w:cs="Arial"/>
                <w:color w:val="000000"/>
                <w:sz w:val="16"/>
                <w:szCs w:val="16"/>
              </w:rPr>
            </w:pPr>
            <w:r w:rsidRPr="00C21991">
              <w:rPr>
                <w:rFonts w:cs="Arial"/>
                <w:color w:val="000000"/>
                <w:sz w:val="16"/>
                <w:szCs w:val="16"/>
              </w:rPr>
              <w:t>Clause 7.2 editorial corrections</w:t>
            </w:r>
          </w:p>
        </w:tc>
        <w:tc>
          <w:tcPr>
            <w:tcW w:w="748" w:type="dxa"/>
            <w:shd w:val="solid" w:color="FFFFFF" w:fill="auto"/>
          </w:tcPr>
          <w:p w14:paraId="7D4A8726"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2F2FACC0"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303039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05</w:t>
            </w:r>
          </w:p>
        </w:tc>
      </w:tr>
      <w:tr w:rsidR="00897956" w:rsidRPr="00C21991" w14:paraId="4C48EFA6" w14:textId="77777777" w:rsidTr="008E646D">
        <w:tc>
          <w:tcPr>
            <w:tcW w:w="761" w:type="dxa"/>
            <w:shd w:val="solid" w:color="FFFFFF" w:fill="auto"/>
          </w:tcPr>
          <w:p w14:paraId="7F48546B"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14DB7CAB"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34A5FE6" w14:textId="77777777" w:rsidR="00897956" w:rsidRPr="00C21991" w:rsidRDefault="00897956">
            <w:pPr>
              <w:pStyle w:val="TAL"/>
              <w:rPr>
                <w:rFonts w:cs="Arial"/>
                <w:color w:val="000000"/>
                <w:sz w:val="16"/>
                <w:szCs w:val="16"/>
              </w:rPr>
            </w:pPr>
            <w:r w:rsidRPr="00C21991">
              <w:rPr>
                <w:rFonts w:cs="Arial"/>
                <w:color w:val="000000"/>
                <w:sz w:val="16"/>
                <w:szCs w:val="16"/>
              </w:rPr>
              <w:t>NP-020234</w:t>
            </w:r>
          </w:p>
        </w:tc>
        <w:tc>
          <w:tcPr>
            <w:tcW w:w="512" w:type="dxa"/>
            <w:shd w:val="solid" w:color="FFFFFF" w:fill="auto"/>
          </w:tcPr>
          <w:p w14:paraId="174DC1BD" w14:textId="77777777" w:rsidR="00897956" w:rsidRPr="00C21991" w:rsidRDefault="00897956">
            <w:pPr>
              <w:pStyle w:val="TAL"/>
              <w:rPr>
                <w:rFonts w:cs="Arial"/>
                <w:color w:val="000000"/>
                <w:sz w:val="16"/>
                <w:szCs w:val="16"/>
              </w:rPr>
            </w:pPr>
            <w:r w:rsidRPr="00C21991">
              <w:rPr>
                <w:rFonts w:cs="Arial"/>
                <w:color w:val="000000"/>
                <w:sz w:val="16"/>
                <w:szCs w:val="16"/>
              </w:rPr>
              <w:t>067</w:t>
            </w:r>
          </w:p>
        </w:tc>
        <w:tc>
          <w:tcPr>
            <w:tcW w:w="462" w:type="dxa"/>
            <w:shd w:val="solid" w:color="FFFFFF" w:fill="auto"/>
          </w:tcPr>
          <w:p w14:paraId="1D0E3891"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459CE266" w14:textId="77777777" w:rsidR="00897956" w:rsidRPr="00C21991" w:rsidRDefault="00897956">
            <w:pPr>
              <w:pStyle w:val="TAL"/>
              <w:rPr>
                <w:rFonts w:cs="Arial"/>
                <w:color w:val="000000"/>
                <w:sz w:val="16"/>
                <w:szCs w:val="16"/>
              </w:rPr>
            </w:pPr>
            <w:r w:rsidRPr="00C21991">
              <w:rPr>
                <w:rFonts w:cs="Arial"/>
                <w:color w:val="000000"/>
                <w:sz w:val="16"/>
                <w:szCs w:val="16"/>
              </w:rPr>
              <w:t>S-CSCF routing of MO calls</w:t>
            </w:r>
          </w:p>
        </w:tc>
        <w:tc>
          <w:tcPr>
            <w:tcW w:w="748" w:type="dxa"/>
            <w:shd w:val="solid" w:color="FFFFFF" w:fill="auto"/>
          </w:tcPr>
          <w:p w14:paraId="2EA64716"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C01DD47"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2E92AEC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97</w:t>
            </w:r>
          </w:p>
        </w:tc>
      </w:tr>
      <w:tr w:rsidR="00897956" w:rsidRPr="00C21991" w14:paraId="239F76E5" w14:textId="77777777" w:rsidTr="008E646D">
        <w:tc>
          <w:tcPr>
            <w:tcW w:w="761" w:type="dxa"/>
            <w:shd w:val="solid" w:color="FFFFFF" w:fill="auto"/>
          </w:tcPr>
          <w:p w14:paraId="251E92D7"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0F40C49"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D881F9D" w14:textId="77777777" w:rsidR="00897956" w:rsidRPr="00C21991" w:rsidRDefault="00897956">
            <w:pPr>
              <w:pStyle w:val="TAL"/>
              <w:rPr>
                <w:rFonts w:cs="Arial"/>
                <w:color w:val="000000"/>
                <w:sz w:val="16"/>
                <w:szCs w:val="16"/>
              </w:rPr>
            </w:pPr>
            <w:r w:rsidRPr="00C21991">
              <w:rPr>
                <w:rFonts w:cs="Arial"/>
                <w:color w:val="000000"/>
                <w:sz w:val="16"/>
                <w:szCs w:val="16"/>
              </w:rPr>
              <w:t>NP-020234</w:t>
            </w:r>
          </w:p>
        </w:tc>
        <w:tc>
          <w:tcPr>
            <w:tcW w:w="512" w:type="dxa"/>
            <w:shd w:val="solid" w:color="FFFFFF" w:fill="auto"/>
          </w:tcPr>
          <w:p w14:paraId="7A31B4BB" w14:textId="77777777" w:rsidR="00897956" w:rsidRPr="00C21991" w:rsidRDefault="00897956">
            <w:pPr>
              <w:pStyle w:val="TAL"/>
              <w:rPr>
                <w:rFonts w:cs="Arial"/>
                <w:color w:val="000000"/>
                <w:sz w:val="16"/>
                <w:szCs w:val="16"/>
              </w:rPr>
            </w:pPr>
            <w:r w:rsidRPr="00C21991">
              <w:rPr>
                <w:rFonts w:cs="Arial"/>
                <w:color w:val="000000"/>
                <w:sz w:val="16"/>
                <w:szCs w:val="16"/>
              </w:rPr>
              <w:t>068</w:t>
            </w:r>
          </w:p>
        </w:tc>
        <w:tc>
          <w:tcPr>
            <w:tcW w:w="462" w:type="dxa"/>
            <w:shd w:val="solid" w:color="FFFFFF" w:fill="auto"/>
          </w:tcPr>
          <w:p w14:paraId="5FEF5CF2"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7CCDA938" w14:textId="77777777" w:rsidR="00897956" w:rsidRPr="00C21991" w:rsidRDefault="00897956">
            <w:pPr>
              <w:pStyle w:val="TAL"/>
              <w:rPr>
                <w:rFonts w:cs="Arial"/>
                <w:color w:val="000000"/>
                <w:sz w:val="16"/>
                <w:szCs w:val="16"/>
              </w:rPr>
            </w:pPr>
            <w:r w:rsidRPr="00C21991">
              <w:rPr>
                <w:rFonts w:cs="Arial"/>
                <w:color w:val="000000"/>
                <w:sz w:val="16"/>
                <w:szCs w:val="16"/>
              </w:rPr>
              <w:t xml:space="preserve">I-CSCF routeing of dialog requests </w:t>
            </w:r>
          </w:p>
        </w:tc>
        <w:tc>
          <w:tcPr>
            <w:tcW w:w="748" w:type="dxa"/>
            <w:shd w:val="solid" w:color="FFFFFF" w:fill="auto"/>
          </w:tcPr>
          <w:p w14:paraId="78E1CC77"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096DECA4"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91C09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78</w:t>
            </w:r>
          </w:p>
        </w:tc>
      </w:tr>
      <w:tr w:rsidR="00897956" w:rsidRPr="00C21991" w14:paraId="61001D06" w14:textId="77777777" w:rsidTr="008E646D">
        <w:tc>
          <w:tcPr>
            <w:tcW w:w="761" w:type="dxa"/>
            <w:shd w:val="solid" w:color="FFFFFF" w:fill="auto"/>
          </w:tcPr>
          <w:p w14:paraId="37A107AF"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7B08BE8"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AF41A20" w14:textId="77777777" w:rsidR="00897956" w:rsidRPr="00C21991" w:rsidRDefault="00897956">
            <w:pPr>
              <w:pStyle w:val="TAL"/>
              <w:rPr>
                <w:rFonts w:cs="Arial"/>
                <w:color w:val="000000"/>
                <w:sz w:val="16"/>
                <w:szCs w:val="16"/>
              </w:rPr>
            </w:pPr>
            <w:r w:rsidRPr="00C21991">
              <w:rPr>
                <w:rFonts w:cs="Arial"/>
                <w:color w:val="000000"/>
                <w:sz w:val="16"/>
                <w:szCs w:val="16"/>
              </w:rPr>
              <w:t>NP-020234</w:t>
            </w:r>
          </w:p>
        </w:tc>
        <w:tc>
          <w:tcPr>
            <w:tcW w:w="512" w:type="dxa"/>
            <w:shd w:val="solid" w:color="FFFFFF" w:fill="auto"/>
          </w:tcPr>
          <w:p w14:paraId="519B051B" w14:textId="77777777" w:rsidR="00897956" w:rsidRPr="00C21991" w:rsidRDefault="00897956">
            <w:pPr>
              <w:pStyle w:val="TAL"/>
              <w:rPr>
                <w:rFonts w:cs="Arial"/>
                <w:color w:val="000000"/>
                <w:sz w:val="16"/>
                <w:szCs w:val="16"/>
              </w:rPr>
            </w:pPr>
            <w:r w:rsidRPr="00C21991">
              <w:rPr>
                <w:rFonts w:cs="Arial"/>
                <w:color w:val="000000"/>
                <w:sz w:val="16"/>
                <w:szCs w:val="16"/>
              </w:rPr>
              <w:t>069</w:t>
            </w:r>
          </w:p>
        </w:tc>
        <w:tc>
          <w:tcPr>
            <w:tcW w:w="462" w:type="dxa"/>
            <w:shd w:val="solid" w:color="FFFFFF" w:fill="auto"/>
          </w:tcPr>
          <w:p w14:paraId="431FC196"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34527D19" w14:textId="77777777" w:rsidR="00897956" w:rsidRPr="00C21991" w:rsidRDefault="00897956">
            <w:pPr>
              <w:pStyle w:val="TAL"/>
              <w:rPr>
                <w:rFonts w:cs="Arial"/>
                <w:color w:val="000000"/>
                <w:sz w:val="16"/>
                <w:szCs w:val="16"/>
              </w:rPr>
            </w:pPr>
            <w:r w:rsidRPr="00C21991">
              <w:rPr>
                <w:rFonts w:cs="Arial"/>
                <w:color w:val="000000"/>
                <w:sz w:val="16"/>
                <w:szCs w:val="16"/>
              </w:rPr>
              <w:t xml:space="preserve">Definition of the </w:t>
            </w:r>
            <w:proofErr w:type="spellStart"/>
            <w:r w:rsidRPr="00C21991">
              <w:rPr>
                <w:rFonts w:cs="Arial"/>
                <w:color w:val="000000"/>
                <w:sz w:val="16"/>
                <w:szCs w:val="16"/>
              </w:rPr>
              <w:t>Tokanised</w:t>
            </w:r>
            <w:proofErr w:type="spellEnd"/>
            <w:r w:rsidRPr="00C21991">
              <w:rPr>
                <w:rFonts w:cs="Arial"/>
                <w:color w:val="000000"/>
                <w:sz w:val="16"/>
                <w:szCs w:val="16"/>
              </w:rPr>
              <w:t>-by parameter</w:t>
            </w:r>
          </w:p>
        </w:tc>
        <w:tc>
          <w:tcPr>
            <w:tcW w:w="748" w:type="dxa"/>
            <w:shd w:val="solid" w:color="FFFFFF" w:fill="auto"/>
          </w:tcPr>
          <w:p w14:paraId="5B95E73F"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20D53A73"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2F300A1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96</w:t>
            </w:r>
          </w:p>
        </w:tc>
      </w:tr>
      <w:tr w:rsidR="00897956" w:rsidRPr="00C21991" w14:paraId="7B5A6096" w14:textId="77777777" w:rsidTr="008E646D">
        <w:tc>
          <w:tcPr>
            <w:tcW w:w="761" w:type="dxa"/>
            <w:shd w:val="solid" w:color="FFFFFF" w:fill="auto"/>
          </w:tcPr>
          <w:p w14:paraId="5C665501"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5CD801CB"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65C9C14E" w14:textId="77777777" w:rsidR="00897956" w:rsidRPr="00C21991" w:rsidRDefault="00897956">
            <w:pPr>
              <w:pStyle w:val="TAL"/>
              <w:rPr>
                <w:rFonts w:cs="Arial"/>
                <w:color w:val="000000"/>
                <w:sz w:val="16"/>
                <w:szCs w:val="16"/>
              </w:rPr>
            </w:pPr>
            <w:r w:rsidRPr="00C21991">
              <w:rPr>
                <w:rFonts w:cs="Arial"/>
                <w:color w:val="000000"/>
                <w:sz w:val="16"/>
                <w:szCs w:val="16"/>
              </w:rPr>
              <w:t>NP-020235</w:t>
            </w:r>
          </w:p>
        </w:tc>
        <w:tc>
          <w:tcPr>
            <w:tcW w:w="512" w:type="dxa"/>
            <w:shd w:val="solid" w:color="FFFFFF" w:fill="auto"/>
          </w:tcPr>
          <w:p w14:paraId="0809B125" w14:textId="77777777" w:rsidR="00897956" w:rsidRPr="00C21991" w:rsidRDefault="00897956">
            <w:pPr>
              <w:pStyle w:val="TAL"/>
              <w:rPr>
                <w:rFonts w:cs="Arial"/>
                <w:color w:val="000000"/>
                <w:sz w:val="16"/>
                <w:szCs w:val="16"/>
              </w:rPr>
            </w:pPr>
            <w:r w:rsidRPr="00C21991">
              <w:rPr>
                <w:rFonts w:cs="Arial"/>
                <w:color w:val="000000"/>
                <w:sz w:val="16"/>
                <w:szCs w:val="16"/>
              </w:rPr>
              <w:t>070</w:t>
            </w:r>
          </w:p>
        </w:tc>
        <w:tc>
          <w:tcPr>
            <w:tcW w:w="462" w:type="dxa"/>
            <w:shd w:val="solid" w:color="FFFFFF" w:fill="auto"/>
          </w:tcPr>
          <w:p w14:paraId="76DD89D1" w14:textId="77777777" w:rsidR="00897956" w:rsidRPr="00C21991" w:rsidRDefault="00897956">
            <w:pPr>
              <w:pStyle w:val="TAL"/>
              <w:rPr>
                <w:rFonts w:cs="Arial"/>
                <w:color w:val="000000"/>
                <w:sz w:val="16"/>
                <w:szCs w:val="16"/>
              </w:rPr>
            </w:pPr>
            <w:r w:rsidRPr="00C21991">
              <w:rPr>
                <w:rFonts w:cs="Arial"/>
                <w:color w:val="000000"/>
                <w:sz w:val="16"/>
                <w:szCs w:val="16"/>
              </w:rPr>
              <w:t>3</w:t>
            </w:r>
          </w:p>
        </w:tc>
        <w:tc>
          <w:tcPr>
            <w:tcW w:w="3535" w:type="dxa"/>
            <w:shd w:val="solid" w:color="FFFFFF" w:fill="auto"/>
          </w:tcPr>
          <w:p w14:paraId="2BFD0BAA" w14:textId="77777777" w:rsidR="00897956" w:rsidRPr="00C21991" w:rsidRDefault="00897956">
            <w:pPr>
              <w:pStyle w:val="TAL"/>
              <w:rPr>
                <w:rFonts w:cs="Arial"/>
                <w:color w:val="000000"/>
                <w:sz w:val="16"/>
                <w:szCs w:val="16"/>
              </w:rPr>
            </w:pPr>
            <w:r w:rsidRPr="00C21991">
              <w:rPr>
                <w:rFonts w:cs="Arial"/>
                <w:color w:val="000000"/>
                <w:sz w:val="16"/>
                <w:szCs w:val="16"/>
              </w:rPr>
              <w:t>SDP procedures at UE</w:t>
            </w:r>
          </w:p>
        </w:tc>
        <w:tc>
          <w:tcPr>
            <w:tcW w:w="748" w:type="dxa"/>
            <w:shd w:val="solid" w:color="FFFFFF" w:fill="auto"/>
          </w:tcPr>
          <w:p w14:paraId="25B55299"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82E8941"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6C545C0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53</w:t>
            </w:r>
          </w:p>
        </w:tc>
      </w:tr>
      <w:tr w:rsidR="00897956" w:rsidRPr="00C21991" w14:paraId="79A0D099" w14:textId="77777777" w:rsidTr="008E646D">
        <w:tc>
          <w:tcPr>
            <w:tcW w:w="761" w:type="dxa"/>
            <w:shd w:val="solid" w:color="FFFFFF" w:fill="auto"/>
          </w:tcPr>
          <w:p w14:paraId="55384C9B"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6BDFC8B9"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3244910" w14:textId="77777777" w:rsidR="00897956" w:rsidRPr="00C21991" w:rsidRDefault="00897956">
            <w:pPr>
              <w:pStyle w:val="TAL"/>
              <w:rPr>
                <w:rFonts w:cs="Arial"/>
                <w:color w:val="000000"/>
                <w:sz w:val="16"/>
                <w:szCs w:val="16"/>
              </w:rPr>
            </w:pPr>
            <w:r w:rsidRPr="00C21991">
              <w:rPr>
                <w:rFonts w:cs="Arial"/>
                <w:color w:val="000000"/>
                <w:sz w:val="16"/>
                <w:szCs w:val="16"/>
              </w:rPr>
              <w:t>NP-020235</w:t>
            </w:r>
          </w:p>
        </w:tc>
        <w:tc>
          <w:tcPr>
            <w:tcW w:w="512" w:type="dxa"/>
            <w:shd w:val="solid" w:color="FFFFFF" w:fill="auto"/>
          </w:tcPr>
          <w:p w14:paraId="22139500" w14:textId="77777777" w:rsidR="00897956" w:rsidRPr="00C21991" w:rsidRDefault="00897956">
            <w:pPr>
              <w:pStyle w:val="TAL"/>
              <w:rPr>
                <w:rFonts w:cs="Arial"/>
                <w:color w:val="000000"/>
                <w:sz w:val="16"/>
                <w:szCs w:val="16"/>
              </w:rPr>
            </w:pPr>
            <w:r w:rsidRPr="00C21991">
              <w:rPr>
                <w:rFonts w:cs="Arial"/>
                <w:color w:val="000000"/>
                <w:sz w:val="16"/>
                <w:szCs w:val="16"/>
              </w:rPr>
              <w:t>073</w:t>
            </w:r>
          </w:p>
        </w:tc>
        <w:tc>
          <w:tcPr>
            <w:tcW w:w="462" w:type="dxa"/>
            <w:shd w:val="solid" w:color="FFFFFF" w:fill="auto"/>
          </w:tcPr>
          <w:p w14:paraId="6447DE97"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3433438A" w14:textId="77777777" w:rsidR="00897956" w:rsidRPr="00C21991" w:rsidRDefault="00897956">
            <w:pPr>
              <w:pStyle w:val="TAL"/>
              <w:rPr>
                <w:rFonts w:cs="Arial"/>
                <w:color w:val="000000"/>
                <w:sz w:val="16"/>
                <w:szCs w:val="16"/>
              </w:rPr>
            </w:pPr>
            <w:r w:rsidRPr="00C21991">
              <w:rPr>
                <w:rFonts w:cs="Arial"/>
                <w:color w:val="000000"/>
                <w:sz w:val="16"/>
                <w:szCs w:val="16"/>
              </w:rPr>
              <w:t xml:space="preserve">Updates to the procedures involving the </w:t>
            </w:r>
            <w:proofErr w:type="spellStart"/>
            <w:r w:rsidRPr="00C21991">
              <w:rPr>
                <w:rFonts w:cs="Arial"/>
                <w:color w:val="000000"/>
                <w:sz w:val="16"/>
                <w:szCs w:val="16"/>
              </w:rPr>
              <w:t>iFCs</w:t>
            </w:r>
            <w:proofErr w:type="spellEnd"/>
            <w:r w:rsidRPr="00C21991">
              <w:rPr>
                <w:rFonts w:cs="Arial"/>
                <w:color w:val="000000"/>
                <w:sz w:val="16"/>
                <w:szCs w:val="16"/>
              </w:rPr>
              <w:t xml:space="preserve">, following the Oulu </w:t>
            </w:r>
            <w:proofErr w:type="spellStart"/>
            <w:r w:rsidRPr="00C21991">
              <w:rPr>
                <w:rFonts w:cs="Arial"/>
                <w:color w:val="000000"/>
                <w:sz w:val="16"/>
                <w:szCs w:val="16"/>
              </w:rPr>
              <w:t>iFC</w:t>
            </w:r>
            <w:proofErr w:type="spellEnd"/>
            <w:r w:rsidRPr="00C21991">
              <w:rPr>
                <w:rFonts w:cs="Arial"/>
                <w:color w:val="000000"/>
                <w:sz w:val="16"/>
                <w:szCs w:val="16"/>
              </w:rPr>
              <w:t xml:space="preserve"> changes</w:t>
            </w:r>
          </w:p>
        </w:tc>
        <w:tc>
          <w:tcPr>
            <w:tcW w:w="748" w:type="dxa"/>
            <w:shd w:val="solid" w:color="FFFFFF" w:fill="auto"/>
          </w:tcPr>
          <w:p w14:paraId="2DB2C233"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DD0F9CA"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150B9D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40</w:t>
            </w:r>
          </w:p>
        </w:tc>
      </w:tr>
      <w:tr w:rsidR="00897956" w:rsidRPr="00C21991" w14:paraId="4516001E" w14:textId="77777777" w:rsidTr="008E646D">
        <w:tc>
          <w:tcPr>
            <w:tcW w:w="761" w:type="dxa"/>
            <w:shd w:val="solid" w:color="FFFFFF" w:fill="auto"/>
          </w:tcPr>
          <w:p w14:paraId="296F794A"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48CE187"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1BB4C320" w14:textId="77777777" w:rsidR="00897956" w:rsidRPr="00C21991" w:rsidRDefault="00897956">
            <w:pPr>
              <w:pStyle w:val="TAL"/>
              <w:rPr>
                <w:rFonts w:cs="Arial"/>
                <w:color w:val="000000"/>
                <w:sz w:val="16"/>
                <w:szCs w:val="16"/>
              </w:rPr>
            </w:pPr>
            <w:r w:rsidRPr="00C21991">
              <w:rPr>
                <w:rFonts w:cs="Arial"/>
                <w:color w:val="000000"/>
                <w:sz w:val="16"/>
                <w:szCs w:val="16"/>
              </w:rPr>
              <w:t>NP-020235</w:t>
            </w:r>
          </w:p>
        </w:tc>
        <w:tc>
          <w:tcPr>
            <w:tcW w:w="512" w:type="dxa"/>
            <w:shd w:val="solid" w:color="FFFFFF" w:fill="auto"/>
          </w:tcPr>
          <w:p w14:paraId="00AE5641" w14:textId="77777777" w:rsidR="00897956" w:rsidRPr="00C21991" w:rsidRDefault="00897956">
            <w:pPr>
              <w:pStyle w:val="TAL"/>
              <w:rPr>
                <w:rFonts w:cs="Arial"/>
                <w:color w:val="000000"/>
                <w:sz w:val="16"/>
                <w:szCs w:val="16"/>
              </w:rPr>
            </w:pPr>
            <w:r w:rsidRPr="00C21991">
              <w:rPr>
                <w:rFonts w:cs="Arial"/>
                <w:color w:val="000000"/>
                <w:sz w:val="16"/>
                <w:szCs w:val="16"/>
              </w:rPr>
              <w:t>074</w:t>
            </w:r>
          </w:p>
        </w:tc>
        <w:tc>
          <w:tcPr>
            <w:tcW w:w="462" w:type="dxa"/>
            <w:shd w:val="solid" w:color="FFFFFF" w:fill="auto"/>
          </w:tcPr>
          <w:p w14:paraId="3B2FB4DC"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303A2D12" w14:textId="77777777" w:rsidR="00897956" w:rsidRPr="00C21991" w:rsidRDefault="00897956">
            <w:pPr>
              <w:pStyle w:val="TAL"/>
              <w:rPr>
                <w:rFonts w:cs="Arial"/>
                <w:color w:val="000000"/>
                <w:sz w:val="16"/>
                <w:szCs w:val="16"/>
              </w:rPr>
            </w:pPr>
            <w:r w:rsidRPr="00C21991">
              <w:rPr>
                <w:rFonts w:cs="Arial"/>
                <w:color w:val="000000"/>
                <w:sz w:val="16"/>
                <w:szCs w:val="16"/>
              </w:rPr>
              <w:t>Addition of DHCPv6 references to 24.229</w:t>
            </w:r>
          </w:p>
        </w:tc>
        <w:tc>
          <w:tcPr>
            <w:tcW w:w="748" w:type="dxa"/>
            <w:shd w:val="solid" w:color="FFFFFF" w:fill="auto"/>
          </w:tcPr>
          <w:p w14:paraId="42DFE5FA"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22868AE1"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1E8A922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86</w:t>
            </w:r>
          </w:p>
        </w:tc>
      </w:tr>
      <w:tr w:rsidR="00897956" w:rsidRPr="00C21991" w14:paraId="5EFD5B84" w14:textId="77777777" w:rsidTr="008E646D">
        <w:tc>
          <w:tcPr>
            <w:tcW w:w="761" w:type="dxa"/>
            <w:shd w:val="solid" w:color="FFFFFF" w:fill="auto"/>
          </w:tcPr>
          <w:p w14:paraId="780F54D7"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7F36A30E"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6E1A401A" w14:textId="77777777" w:rsidR="00897956" w:rsidRPr="00C21991" w:rsidRDefault="00897956">
            <w:pPr>
              <w:pStyle w:val="TAL"/>
              <w:rPr>
                <w:rFonts w:cs="Arial"/>
                <w:color w:val="000000"/>
                <w:sz w:val="16"/>
                <w:szCs w:val="16"/>
              </w:rPr>
            </w:pPr>
            <w:r w:rsidRPr="00C21991">
              <w:rPr>
                <w:rFonts w:cs="Arial"/>
                <w:color w:val="000000"/>
                <w:sz w:val="16"/>
                <w:szCs w:val="16"/>
              </w:rPr>
              <w:t>NP-020235</w:t>
            </w:r>
          </w:p>
        </w:tc>
        <w:tc>
          <w:tcPr>
            <w:tcW w:w="512" w:type="dxa"/>
            <w:shd w:val="solid" w:color="FFFFFF" w:fill="auto"/>
          </w:tcPr>
          <w:p w14:paraId="001A1491" w14:textId="77777777" w:rsidR="00897956" w:rsidRPr="00C21991" w:rsidRDefault="00897956">
            <w:pPr>
              <w:pStyle w:val="TAL"/>
              <w:rPr>
                <w:rFonts w:cs="Arial"/>
                <w:color w:val="000000"/>
                <w:sz w:val="16"/>
                <w:szCs w:val="16"/>
              </w:rPr>
            </w:pPr>
            <w:r w:rsidRPr="00C21991">
              <w:rPr>
                <w:rFonts w:cs="Arial"/>
                <w:color w:val="000000"/>
                <w:sz w:val="16"/>
                <w:szCs w:val="16"/>
              </w:rPr>
              <w:t>075</w:t>
            </w:r>
          </w:p>
        </w:tc>
        <w:tc>
          <w:tcPr>
            <w:tcW w:w="462" w:type="dxa"/>
            <w:shd w:val="solid" w:color="FFFFFF" w:fill="auto"/>
          </w:tcPr>
          <w:p w14:paraId="0393C08B"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564E3B02" w14:textId="77777777" w:rsidR="00897956" w:rsidRPr="00C21991" w:rsidRDefault="00897956">
            <w:pPr>
              <w:pStyle w:val="TAL"/>
              <w:rPr>
                <w:rFonts w:cs="Arial"/>
                <w:color w:val="000000"/>
                <w:sz w:val="16"/>
                <w:szCs w:val="16"/>
              </w:rPr>
            </w:pPr>
            <w:r w:rsidRPr="00C21991">
              <w:rPr>
                <w:rFonts w:cs="Arial"/>
                <w:color w:val="000000"/>
                <w:sz w:val="16"/>
                <w:szCs w:val="16"/>
              </w:rPr>
              <w:t>Clarification to URL and address assignments</w:t>
            </w:r>
          </w:p>
        </w:tc>
        <w:tc>
          <w:tcPr>
            <w:tcW w:w="748" w:type="dxa"/>
            <w:shd w:val="solid" w:color="FFFFFF" w:fill="auto"/>
          </w:tcPr>
          <w:p w14:paraId="123AB1E1"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70C6B284"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11BB71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083</w:t>
            </w:r>
          </w:p>
        </w:tc>
      </w:tr>
      <w:tr w:rsidR="00897956" w:rsidRPr="00C21991" w14:paraId="1C556F3A" w14:textId="77777777" w:rsidTr="008E646D">
        <w:tc>
          <w:tcPr>
            <w:tcW w:w="761" w:type="dxa"/>
            <w:shd w:val="solid" w:color="FFFFFF" w:fill="auto"/>
          </w:tcPr>
          <w:p w14:paraId="38ACBD02"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55DBB856"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693BA770" w14:textId="77777777" w:rsidR="00897956" w:rsidRPr="00C21991" w:rsidRDefault="00897956">
            <w:pPr>
              <w:pStyle w:val="TAL"/>
              <w:rPr>
                <w:rFonts w:cs="Arial"/>
                <w:color w:val="000000"/>
                <w:sz w:val="16"/>
                <w:szCs w:val="16"/>
              </w:rPr>
            </w:pPr>
            <w:r w:rsidRPr="00C21991">
              <w:rPr>
                <w:rFonts w:cs="Arial"/>
                <w:color w:val="000000"/>
                <w:sz w:val="16"/>
                <w:szCs w:val="16"/>
              </w:rPr>
              <w:t>NP-020235</w:t>
            </w:r>
          </w:p>
        </w:tc>
        <w:tc>
          <w:tcPr>
            <w:tcW w:w="512" w:type="dxa"/>
            <w:shd w:val="solid" w:color="FFFFFF" w:fill="auto"/>
          </w:tcPr>
          <w:p w14:paraId="3093589E" w14:textId="77777777" w:rsidR="00897956" w:rsidRPr="00C21991" w:rsidRDefault="00897956">
            <w:pPr>
              <w:pStyle w:val="TAL"/>
              <w:rPr>
                <w:rFonts w:cs="Arial"/>
                <w:color w:val="000000"/>
                <w:sz w:val="16"/>
                <w:szCs w:val="16"/>
              </w:rPr>
            </w:pPr>
            <w:r w:rsidRPr="00C21991">
              <w:rPr>
                <w:rFonts w:cs="Arial"/>
                <w:color w:val="000000"/>
                <w:sz w:val="16"/>
                <w:szCs w:val="16"/>
              </w:rPr>
              <w:t>079</w:t>
            </w:r>
          </w:p>
        </w:tc>
        <w:tc>
          <w:tcPr>
            <w:tcW w:w="462" w:type="dxa"/>
            <w:shd w:val="solid" w:color="FFFFFF" w:fill="auto"/>
          </w:tcPr>
          <w:p w14:paraId="1FBB7294" w14:textId="77777777" w:rsidR="00897956" w:rsidRPr="00C21991" w:rsidRDefault="00897956">
            <w:pPr>
              <w:pStyle w:val="TAL"/>
              <w:rPr>
                <w:rFonts w:cs="Arial"/>
                <w:color w:val="000000"/>
                <w:sz w:val="16"/>
                <w:szCs w:val="16"/>
              </w:rPr>
            </w:pPr>
            <w:r w:rsidRPr="00C21991">
              <w:rPr>
                <w:rFonts w:cs="Arial"/>
                <w:color w:val="000000"/>
                <w:sz w:val="16"/>
                <w:szCs w:val="16"/>
              </w:rPr>
              <w:t>3</w:t>
            </w:r>
          </w:p>
        </w:tc>
        <w:tc>
          <w:tcPr>
            <w:tcW w:w="3535" w:type="dxa"/>
            <w:shd w:val="solid" w:color="FFFFFF" w:fill="auto"/>
          </w:tcPr>
          <w:p w14:paraId="75274EAF" w14:textId="77777777" w:rsidR="00897956" w:rsidRPr="00C21991" w:rsidRDefault="00897956">
            <w:pPr>
              <w:pStyle w:val="TAL"/>
              <w:rPr>
                <w:rFonts w:cs="Arial"/>
                <w:color w:val="000000"/>
                <w:sz w:val="16"/>
                <w:szCs w:val="16"/>
              </w:rPr>
            </w:pPr>
            <w:r w:rsidRPr="00C21991">
              <w:rPr>
                <w:rFonts w:cs="Arial"/>
                <w:color w:val="000000"/>
                <w:sz w:val="16"/>
                <w:szCs w:val="16"/>
              </w:rPr>
              <w:t xml:space="preserve">Downloading the </w:t>
            </w:r>
            <w:proofErr w:type="spellStart"/>
            <w:r w:rsidRPr="00C21991">
              <w:rPr>
                <w:rFonts w:cs="Arial"/>
                <w:color w:val="000000"/>
                <w:sz w:val="16"/>
                <w:szCs w:val="16"/>
              </w:rPr>
              <w:t>implicitely</w:t>
            </w:r>
            <w:proofErr w:type="spellEnd"/>
            <w:r w:rsidRPr="00C21991">
              <w:rPr>
                <w:rFonts w:cs="Arial"/>
                <w:color w:val="000000"/>
                <w:sz w:val="16"/>
                <w:szCs w:val="16"/>
              </w:rPr>
              <w:t xml:space="preserve"> registered public user identities from the S-CSCF to P-CSCF</w:t>
            </w:r>
          </w:p>
        </w:tc>
        <w:tc>
          <w:tcPr>
            <w:tcW w:w="748" w:type="dxa"/>
            <w:shd w:val="solid" w:color="FFFFFF" w:fill="auto"/>
          </w:tcPr>
          <w:p w14:paraId="00029540"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7E246D85"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68A8D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10</w:t>
            </w:r>
          </w:p>
        </w:tc>
      </w:tr>
      <w:tr w:rsidR="00897956" w:rsidRPr="00C21991" w14:paraId="09C936AA" w14:textId="77777777" w:rsidTr="008E646D">
        <w:tc>
          <w:tcPr>
            <w:tcW w:w="761" w:type="dxa"/>
            <w:shd w:val="solid" w:color="FFFFFF" w:fill="auto"/>
          </w:tcPr>
          <w:p w14:paraId="1498D30C"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45E53812"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5A4D3AC" w14:textId="77777777" w:rsidR="00897956" w:rsidRPr="00C21991" w:rsidRDefault="00897956">
            <w:pPr>
              <w:pStyle w:val="TAL"/>
              <w:rPr>
                <w:rFonts w:cs="Arial"/>
                <w:color w:val="000000"/>
                <w:sz w:val="16"/>
                <w:szCs w:val="16"/>
              </w:rPr>
            </w:pPr>
            <w:r w:rsidRPr="00C21991">
              <w:rPr>
                <w:rFonts w:cs="Arial"/>
                <w:color w:val="000000"/>
                <w:sz w:val="16"/>
                <w:szCs w:val="16"/>
              </w:rPr>
              <w:t>NP-020235</w:t>
            </w:r>
          </w:p>
        </w:tc>
        <w:tc>
          <w:tcPr>
            <w:tcW w:w="512" w:type="dxa"/>
            <w:shd w:val="solid" w:color="FFFFFF" w:fill="auto"/>
          </w:tcPr>
          <w:p w14:paraId="1F592BC1" w14:textId="77777777" w:rsidR="00897956" w:rsidRPr="00C21991" w:rsidRDefault="00897956">
            <w:pPr>
              <w:pStyle w:val="TAL"/>
              <w:rPr>
                <w:rFonts w:cs="Arial"/>
                <w:color w:val="000000"/>
                <w:sz w:val="16"/>
                <w:szCs w:val="16"/>
              </w:rPr>
            </w:pPr>
            <w:r w:rsidRPr="00C21991">
              <w:rPr>
                <w:rFonts w:cs="Arial"/>
                <w:color w:val="000000"/>
                <w:sz w:val="16"/>
                <w:szCs w:val="16"/>
              </w:rPr>
              <w:t>080</w:t>
            </w:r>
          </w:p>
        </w:tc>
        <w:tc>
          <w:tcPr>
            <w:tcW w:w="462" w:type="dxa"/>
            <w:shd w:val="solid" w:color="FFFFFF" w:fill="auto"/>
          </w:tcPr>
          <w:p w14:paraId="3AF03C6B" w14:textId="77777777" w:rsidR="00897956" w:rsidRPr="00C21991" w:rsidRDefault="00897956">
            <w:pPr>
              <w:pStyle w:val="TAL"/>
              <w:rPr>
                <w:rFonts w:cs="Arial"/>
                <w:color w:val="000000"/>
                <w:sz w:val="16"/>
                <w:szCs w:val="16"/>
              </w:rPr>
            </w:pPr>
            <w:r w:rsidRPr="00C21991">
              <w:rPr>
                <w:rFonts w:cs="Arial"/>
                <w:color w:val="000000"/>
                <w:sz w:val="16"/>
                <w:szCs w:val="16"/>
              </w:rPr>
              <w:t>3</w:t>
            </w:r>
          </w:p>
        </w:tc>
        <w:tc>
          <w:tcPr>
            <w:tcW w:w="3535" w:type="dxa"/>
            <w:shd w:val="solid" w:color="FFFFFF" w:fill="auto"/>
          </w:tcPr>
          <w:p w14:paraId="2D4A9C47" w14:textId="77777777" w:rsidR="00897956" w:rsidRPr="00C21991" w:rsidRDefault="00897956">
            <w:pPr>
              <w:pStyle w:val="TAL"/>
              <w:rPr>
                <w:rFonts w:cs="Arial"/>
                <w:color w:val="000000"/>
                <w:sz w:val="16"/>
                <w:szCs w:val="16"/>
              </w:rPr>
            </w:pPr>
            <w:r w:rsidRPr="00C21991">
              <w:rPr>
                <w:rFonts w:cs="Arial"/>
                <w:color w:val="000000"/>
                <w:sz w:val="16"/>
                <w:szCs w:val="16"/>
              </w:rPr>
              <w:t>Clarification of GPRS aspects</w:t>
            </w:r>
          </w:p>
        </w:tc>
        <w:tc>
          <w:tcPr>
            <w:tcW w:w="748" w:type="dxa"/>
            <w:shd w:val="solid" w:color="FFFFFF" w:fill="auto"/>
          </w:tcPr>
          <w:p w14:paraId="225A2D9B"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789456AA"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6DCDC34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86</w:t>
            </w:r>
          </w:p>
        </w:tc>
      </w:tr>
      <w:tr w:rsidR="00897956" w:rsidRPr="00C21991" w14:paraId="6D5D814C" w14:textId="77777777" w:rsidTr="008E646D">
        <w:tc>
          <w:tcPr>
            <w:tcW w:w="761" w:type="dxa"/>
            <w:shd w:val="solid" w:color="FFFFFF" w:fill="auto"/>
          </w:tcPr>
          <w:p w14:paraId="0742D055"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93F05AD"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71C98B8C" w14:textId="77777777" w:rsidR="00897956" w:rsidRPr="00C21991" w:rsidRDefault="00897956">
            <w:pPr>
              <w:pStyle w:val="TAL"/>
              <w:rPr>
                <w:rFonts w:cs="Arial"/>
                <w:color w:val="000000"/>
                <w:sz w:val="16"/>
                <w:szCs w:val="16"/>
              </w:rPr>
            </w:pPr>
            <w:r w:rsidRPr="00C21991">
              <w:rPr>
                <w:rFonts w:cs="Arial"/>
                <w:color w:val="000000"/>
                <w:sz w:val="16"/>
                <w:szCs w:val="16"/>
              </w:rPr>
              <w:t>NP-020235</w:t>
            </w:r>
          </w:p>
        </w:tc>
        <w:tc>
          <w:tcPr>
            <w:tcW w:w="512" w:type="dxa"/>
            <w:shd w:val="solid" w:color="FFFFFF" w:fill="auto"/>
          </w:tcPr>
          <w:p w14:paraId="5BFB618F" w14:textId="77777777" w:rsidR="00897956" w:rsidRPr="00C21991" w:rsidRDefault="00897956">
            <w:pPr>
              <w:pStyle w:val="TAL"/>
              <w:rPr>
                <w:rFonts w:cs="Arial"/>
                <w:color w:val="000000"/>
                <w:sz w:val="16"/>
                <w:szCs w:val="16"/>
              </w:rPr>
            </w:pPr>
            <w:r w:rsidRPr="00C21991">
              <w:rPr>
                <w:rFonts w:cs="Arial"/>
                <w:color w:val="000000"/>
                <w:sz w:val="16"/>
                <w:szCs w:val="16"/>
              </w:rPr>
              <w:t>081</w:t>
            </w:r>
          </w:p>
        </w:tc>
        <w:tc>
          <w:tcPr>
            <w:tcW w:w="462" w:type="dxa"/>
            <w:shd w:val="solid" w:color="FFFFFF" w:fill="auto"/>
          </w:tcPr>
          <w:p w14:paraId="55DA93C6"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3D63F131" w14:textId="77777777" w:rsidR="00897956" w:rsidRPr="00C21991" w:rsidRDefault="00897956">
            <w:pPr>
              <w:pStyle w:val="TAL"/>
              <w:rPr>
                <w:rFonts w:cs="Arial"/>
                <w:color w:val="000000"/>
                <w:sz w:val="16"/>
                <w:szCs w:val="16"/>
              </w:rPr>
            </w:pPr>
            <w:r w:rsidRPr="00C21991">
              <w:rPr>
                <w:rFonts w:cs="Arial"/>
                <w:color w:val="000000"/>
                <w:sz w:val="16"/>
                <w:szCs w:val="16"/>
              </w:rPr>
              <w:t>Introduction of Subscription Locator Function Interrogation at I-CSCF in 24.229</w:t>
            </w:r>
          </w:p>
        </w:tc>
        <w:tc>
          <w:tcPr>
            <w:tcW w:w="748" w:type="dxa"/>
            <w:shd w:val="solid" w:color="FFFFFF" w:fill="auto"/>
          </w:tcPr>
          <w:p w14:paraId="3E28AB9C"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94C4C19"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3F103F6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69</w:t>
            </w:r>
          </w:p>
        </w:tc>
      </w:tr>
      <w:tr w:rsidR="00897956" w:rsidRPr="00C21991" w14:paraId="4B77DE95" w14:textId="77777777" w:rsidTr="008E646D">
        <w:tc>
          <w:tcPr>
            <w:tcW w:w="761" w:type="dxa"/>
            <w:shd w:val="solid" w:color="FFFFFF" w:fill="auto"/>
          </w:tcPr>
          <w:p w14:paraId="37363EDD"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71680AC"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75531EE6" w14:textId="77777777" w:rsidR="00897956" w:rsidRPr="00C21991" w:rsidRDefault="00897956">
            <w:pPr>
              <w:pStyle w:val="TAL"/>
              <w:rPr>
                <w:rFonts w:cs="Arial"/>
                <w:color w:val="000000"/>
                <w:sz w:val="16"/>
                <w:szCs w:val="16"/>
              </w:rPr>
            </w:pPr>
            <w:r w:rsidRPr="00C21991">
              <w:rPr>
                <w:rFonts w:cs="Arial"/>
                <w:color w:val="000000"/>
                <w:sz w:val="16"/>
                <w:szCs w:val="16"/>
              </w:rPr>
              <w:t>NP-020235</w:t>
            </w:r>
          </w:p>
        </w:tc>
        <w:tc>
          <w:tcPr>
            <w:tcW w:w="512" w:type="dxa"/>
            <w:shd w:val="solid" w:color="FFFFFF" w:fill="auto"/>
          </w:tcPr>
          <w:p w14:paraId="10D54449" w14:textId="77777777" w:rsidR="00897956" w:rsidRPr="00C21991" w:rsidRDefault="00897956">
            <w:pPr>
              <w:pStyle w:val="TAL"/>
              <w:rPr>
                <w:rFonts w:cs="Arial"/>
                <w:color w:val="000000"/>
                <w:sz w:val="16"/>
                <w:szCs w:val="16"/>
              </w:rPr>
            </w:pPr>
            <w:r w:rsidRPr="00C21991">
              <w:rPr>
                <w:rFonts w:cs="Arial"/>
                <w:color w:val="000000"/>
                <w:sz w:val="16"/>
                <w:szCs w:val="16"/>
              </w:rPr>
              <w:t>082</w:t>
            </w:r>
          </w:p>
        </w:tc>
        <w:tc>
          <w:tcPr>
            <w:tcW w:w="462" w:type="dxa"/>
            <w:shd w:val="solid" w:color="FFFFFF" w:fill="auto"/>
          </w:tcPr>
          <w:p w14:paraId="60A95931"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5BCFA13D" w14:textId="77777777" w:rsidR="00897956" w:rsidRPr="00C21991" w:rsidRDefault="00897956">
            <w:pPr>
              <w:pStyle w:val="TAL"/>
              <w:rPr>
                <w:rFonts w:cs="Arial"/>
                <w:color w:val="000000"/>
                <w:sz w:val="16"/>
                <w:szCs w:val="16"/>
              </w:rPr>
            </w:pPr>
            <w:r w:rsidRPr="00C21991">
              <w:rPr>
                <w:rFonts w:cs="Arial"/>
                <w:color w:val="000000"/>
                <w:sz w:val="16"/>
                <w:szCs w:val="16"/>
              </w:rPr>
              <w:t xml:space="preserve">Introduction of </w:t>
            </w:r>
            <w:proofErr w:type="spellStart"/>
            <w:r w:rsidRPr="00C21991">
              <w:rPr>
                <w:rFonts w:cs="Arial"/>
                <w:color w:val="000000"/>
                <w:sz w:val="16"/>
                <w:szCs w:val="16"/>
              </w:rPr>
              <w:t>Visited_Network_ID</w:t>
            </w:r>
            <w:proofErr w:type="spellEnd"/>
            <w:r w:rsidRPr="00C21991">
              <w:rPr>
                <w:rFonts w:cs="Arial"/>
                <w:color w:val="000000"/>
                <w:sz w:val="16"/>
                <w:szCs w:val="16"/>
              </w:rPr>
              <w:t xml:space="preserve"> p-header</w:t>
            </w:r>
          </w:p>
        </w:tc>
        <w:tc>
          <w:tcPr>
            <w:tcW w:w="748" w:type="dxa"/>
            <w:shd w:val="solid" w:color="FFFFFF" w:fill="auto"/>
          </w:tcPr>
          <w:p w14:paraId="47698557"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62D2ED3"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7E6A34C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33</w:t>
            </w:r>
          </w:p>
        </w:tc>
      </w:tr>
      <w:tr w:rsidR="00897956" w:rsidRPr="00C21991" w14:paraId="4B664D2A" w14:textId="77777777" w:rsidTr="008E646D">
        <w:tc>
          <w:tcPr>
            <w:tcW w:w="761" w:type="dxa"/>
            <w:shd w:val="solid" w:color="FFFFFF" w:fill="auto"/>
          </w:tcPr>
          <w:p w14:paraId="50A2D2C5"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117CA4D7"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75CC7457" w14:textId="77777777" w:rsidR="00897956" w:rsidRPr="00C21991" w:rsidRDefault="00897956">
            <w:pPr>
              <w:pStyle w:val="TAL"/>
              <w:rPr>
                <w:rFonts w:cs="Arial"/>
                <w:color w:val="000000"/>
                <w:sz w:val="16"/>
                <w:szCs w:val="16"/>
              </w:rPr>
            </w:pPr>
            <w:r w:rsidRPr="00C21991">
              <w:rPr>
                <w:rFonts w:cs="Arial"/>
                <w:color w:val="000000"/>
                <w:sz w:val="16"/>
                <w:szCs w:val="16"/>
              </w:rPr>
              <w:t>NP-020236</w:t>
            </w:r>
          </w:p>
        </w:tc>
        <w:tc>
          <w:tcPr>
            <w:tcW w:w="512" w:type="dxa"/>
            <w:shd w:val="solid" w:color="FFFFFF" w:fill="auto"/>
          </w:tcPr>
          <w:p w14:paraId="3F981C33" w14:textId="77777777" w:rsidR="00897956" w:rsidRPr="00C21991" w:rsidRDefault="00897956">
            <w:pPr>
              <w:pStyle w:val="TAL"/>
              <w:rPr>
                <w:rFonts w:cs="Arial"/>
                <w:color w:val="000000"/>
                <w:sz w:val="16"/>
                <w:szCs w:val="16"/>
              </w:rPr>
            </w:pPr>
            <w:r w:rsidRPr="00C21991">
              <w:rPr>
                <w:rFonts w:cs="Arial"/>
                <w:color w:val="000000"/>
                <w:sz w:val="16"/>
                <w:szCs w:val="16"/>
              </w:rPr>
              <w:t>084</w:t>
            </w:r>
          </w:p>
        </w:tc>
        <w:tc>
          <w:tcPr>
            <w:tcW w:w="462" w:type="dxa"/>
            <w:shd w:val="solid" w:color="FFFFFF" w:fill="auto"/>
          </w:tcPr>
          <w:p w14:paraId="497EAE43"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1BF02319" w14:textId="77777777" w:rsidR="00897956" w:rsidRPr="00C21991" w:rsidRDefault="00897956">
            <w:pPr>
              <w:pStyle w:val="TAL"/>
              <w:rPr>
                <w:rFonts w:cs="Arial"/>
                <w:color w:val="000000"/>
                <w:sz w:val="16"/>
                <w:szCs w:val="16"/>
              </w:rPr>
            </w:pPr>
            <w:r w:rsidRPr="00C21991">
              <w:rPr>
                <w:rFonts w:cs="Arial"/>
                <w:color w:val="000000"/>
                <w:sz w:val="16"/>
                <w:szCs w:val="16"/>
              </w:rPr>
              <w:t>MRFC register addresses</w:t>
            </w:r>
          </w:p>
        </w:tc>
        <w:tc>
          <w:tcPr>
            <w:tcW w:w="748" w:type="dxa"/>
            <w:shd w:val="solid" w:color="FFFFFF" w:fill="auto"/>
          </w:tcPr>
          <w:p w14:paraId="667F38FE"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9BA49FB"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3AB4F6A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34</w:t>
            </w:r>
          </w:p>
        </w:tc>
      </w:tr>
      <w:tr w:rsidR="00897956" w:rsidRPr="00C21991" w14:paraId="178733AF" w14:textId="77777777" w:rsidTr="008E646D">
        <w:tc>
          <w:tcPr>
            <w:tcW w:w="761" w:type="dxa"/>
            <w:shd w:val="solid" w:color="FFFFFF" w:fill="auto"/>
          </w:tcPr>
          <w:p w14:paraId="2EAB1375"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7416491E"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15FFE708" w14:textId="77777777" w:rsidR="00897956" w:rsidRPr="00C21991" w:rsidRDefault="00897956">
            <w:pPr>
              <w:pStyle w:val="TAL"/>
              <w:rPr>
                <w:rFonts w:cs="Arial"/>
                <w:color w:val="000000"/>
                <w:sz w:val="16"/>
                <w:szCs w:val="16"/>
              </w:rPr>
            </w:pPr>
            <w:r w:rsidRPr="00C21991">
              <w:rPr>
                <w:rFonts w:cs="Arial"/>
                <w:color w:val="000000"/>
                <w:sz w:val="16"/>
                <w:szCs w:val="16"/>
              </w:rPr>
              <w:t>NP-020236</w:t>
            </w:r>
          </w:p>
        </w:tc>
        <w:tc>
          <w:tcPr>
            <w:tcW w:w="512" w:type="dxa"/>
            <w:shd w:val="solid" w:color="FFFFFF" w:fill="auto"/>
          </w:tcPr>
          <w:p w14:paraId="154EDD60" w14:textId="77777777" w:rsidR="00897956" w:rsidRPr="00C21991" w:rsidRDefault="00897956">
            <w:pPr>
              <w:pStyle w:val="TAL"/>
              <w:rPr>
                <w:rFonts w:cs="Arial"/>
                <w:color w:val="000000"/>
                <w:sz w:val="16"/>
                <w:szCs w:val="16"/>
              </w:rPr>
            </w:pPr>
            <w:r w:rsidRPr="00C21991">
              <w:rPr>
                <w:rFonts w:cs="Arial"/>
                <w:color w:val="000000"/>
                <w:sz w:val="16"/>
                <w:szCs w:val="16"/>
              </w:rPr>
              <w:t>085</w:t>
            </w:r>
          </w:p>
        </w:tc>
        <w:tc>
          <w:tcPr>
            <w:tcW w:w="462" w:type="dxa"/>
            <w:shd w:val="solid" w:color="FFFFFF" w:fill="auto"/>
          </w:tcPr>
          <w:p w14:paraId="0D8F5996"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4F6C7B53" w14:textId="77777777" w:rsidR="00897956" w:rsidRPr="00C21991" w:rsidRDefault="00897956">
            <w:pPr>
              <w:pStyle w:val="TAL"/>
              <w:rPr>
                <w:rFonts w:cs="Arial"/>
                <w:color w:val="000000"/>
                <w:sz w:val="16"/>
                <w:szCs w:val="16"/>
              </w:rPr>
            </w:pPr>
            <w:r w:rsidRPr="00C21991">
              <w:rPr>
                <w:rFonts w:cs="Arial"/>
                <w:color w:val="000000"/>
                <w:sz w:val="16"/>
                <w:szCs w:val="16"/>
              </w:rPr>
              <w:t>MRFC INVITE interface editor's notes</w:t>
            </w:r>
          </w:p>
        </w:tc>
        <w:tc>
          <w:tcPr>
            <w:tcW w:w="748" w:type="dxa"/>
            <w:shd w:val="solid" w:color="FFFFFF" w:fill="auto"/>
          </w:tcPr>
          <w:p w14:paraId="0FC402F6"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6DB248BE"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6B9D95C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70</w:t>
            </w:r>
          </w:p>
        </w:tc>
      </w:tr>
      <w:tr w:rsidR="00897956" w:rsidRPr="00C21991" w14:paraId="0E5173AF" w14:textId="77777777" w:rsidTr="008E646D">
        <w:tc>
          <w:tcPr>
            <w:tcW w:w="761" w:type="dxa"/>
            <w:shd w:val="solid" w:color="FFFFFF" w:fill="auto"/>
          </w:tcPr>
          <w:p w14:paraId="38D66BF5"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14F8765D"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1AE197E4" w14:textId="77777777" w:rsidR="00897956" w:rsidRPr="00C21991" w:rsidRDefault="00897956">
            <w:pPr>
              <w:pStyle w:val="TAL"/>
              <w:rPr>
                <w:rFonts w:cs="Arial"/>
                <w:color w:val="000000"/>
                <w:sz w:val="16"/>
                <w:szCs w:val="16"/>
              </w:rPr>
            </w:pPr>
            <w:r w:rsidRPr="00C21991">
              <w:rPr>
                <w:rFonts w:cs="Arial"/>
                <w:color w:val="000000"/>
                <w:sz w:val="16"/>
                <w:szCs w:val="16"/>
              </w:rPr>
              <w:t>NP-020236</w:t>
            </w:r>
          </w:p>
        </w:tc>
        <w:tc>
          <w:tcPr>
            <w:tcW w:w="512" w:type="dxa"/>
            <w:shd w:val="solid" w:color="FFFFFF" w:fill="auto"/>
          </w:tcPr>
          <w:p w14:paraId="5B8CD1F4" w14:textId="77777777" w:rsidR="00897956" w:rsidRPr="00C21991" w:rsidRDefault="00897956">
            <w:pPr>
              <w:pStyle w:val="TAL"/>
              <w:rPr>
                <w:rFonts w:cs="Arial"/>
                <w:color w:val="000000"/>
                <w:sz w:val="16"/>
                <w:szCs w:val="16"/>
              </w:rPr>
            </w:pPr>
            <w:r w:rsidRPr="00C21991">
              <w:rPr>
                <w:rFonts w:cs="Arial"/>
                <w:color w:val="000000"/>
                <w:sz w:val="16"/>
                <w:szCs w:val="16"/>
              </w:rPr>
              <w:t>086</w:t>
            </w:r>
          </w:p>
        </w:tc>
        <w:tc>
          <w:tcPr>
            <w:tcW w:w="462" w:type="dxa"/>
            <w:shd w:val="solid" w:color="FFFFFF" w:fill="auto"/>
          </w:tcPr>
          <w:p w14:paraId="445F6C76"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1BD0B726" w14:textId="77777777" w:rsidR="00897956" w:rsidRPr="00C21991" w:rsidRDefault="00897956">
            <w:pPr>
              <w:pStyle w:val="TAL"/>
              <w:rPr>
                <w:rFonts w:cs="Arial"/>
                <w:color w:val="000000"/>
                <w:sz w:val="16"/>
                <w:szCs w:val="16"/>
              </w:rPr>
            </w:pPr>
            <w:r w:rsidRPr="00C21991">
              <w:rPr>
                <w:rFonts w:cs="Arial"/>
                <w:color w:val="000000"/>
                <w:sz w:val="16"/>
                <w:szCs w:val="16"/>
              </w:rPr>
              <w:t>MRFC OPTIONS interface editor's notes</w:t>
            </w:r>
          </w:p>
        </w:tc>
        <w:tc>
          <w:tcPr>
            <w:tcW w:w="748" w:type="dxa"/>
            <w:shd w:val="solid" w:color="FFFFFF" w:fill="auto"/>
          </w:tcPr>
          <w:p w14:paraId="310EDCD6"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223AC1C7"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4328C66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71</w:t>
            </w:r>
          </w:p>
        </w:tc>
      </w:tr>
      <w:tr w:rsidR="00897956" w:rsidRPr="00C21991" w14:paraId="004B9C00" w14:textId="77777777" w:rsidTr="008E646D">
        <w:tc>
          <w:tcPr>
            <w:tcW w:w="761" w:type="dxa"/>
            <w:shd w:val="solid" w:color="FFFFFF" w:fill="auto"/>
          </w:tcPr>
          <w:p w14:paraId="65CFAE81"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6B6671F6"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542EE82C" w14:textId="77777777" w:rsidR="00897956" w:rsidRPr="00C21991" w:rsidRDefault="00897956">
            <w:pPr>
              <w:pStyle w:val="TAL"/>
              <w:rPr>
                <w:rFonts w:cs="Arial"/>
                <w:color w:val="000000"/>
                <w:sz w:val="16"/>
                <w:szCs w:val="16"/>
              </w:rPr>
            </w:pPr>
            <w:r w:rsidRPr="00C21991">
              <w:rPr>
                <w:rFonts w:cs="Arial"/>
                <w:color w:val="000000"/>
                <w:sz w:val="16"/>
                <w:szCs w:val="16"/>
              </w:rPr>
              <w:t>NP-020236</w:t>
            </w:r>
          </w:p>
        </w:tc>
        <w:tc>
          <w:tcPr>
            <w:tcW w:w="512" w:type="dxa"/>
            <w:shd w:val="solid" w:color="FFFFFF" w:fill="auto"/>
          </w:tcPr>
          <w:p w14:paraId="268DB8ED" w14:textId="77777777" w:rsidR="00897956" w:rsidRPr="00C21991" w:rsidRDefault="00897956">
            <w:pPr>
              <w:pStyle w:val="TAL"/>
              <w:rPr>
                <w:rFonts w:cs="Arial"/>
                <w:color w:val="000000"/>
                <w:sz w:val="16"/>
                <w:szCs w:val="16"/>
              </w:rPr>
            </w:pPr>
            <w:r w:rsidRPr="00C21991">
              <w:rPr>
                <w:rFonts w:cs="Arial"/>
                <w:color w:val="000000"/>
                <w:sz w:val="16"/>
                <w:szCs w:val="16"/>
              </w:rPr>
              <w:t>087</w:t>
            </w:r>
          </w:p>
        </w:tc>
        <w:tc>
          <w:tcPr>
            <w:tcW w:w="462" w:type="dxa"/>
            <w:shd w:val="solid" w:color="FFFFFF" w:fill="auto"/>
          </w:tcPr>
          <w:p w14:paraId="25FC26E1" w14:textId="77777777" w:rsidR="00897956" w:rsidRPr="00C21991" w:rsidRDefault="00897956">
            <w:pPr>
              <w:pStyle w:val="TAL"/>
              <w:rPr>
                <w:rFonts w:cs="Arial"/>
                <w:color w:val="000000"/>
                <w:sz w:val="16"/>
                <w:szCs w:val="16"/>
              </w:rPr>
            </w:pPr>
          </w:p>
        </w:tc>
        <w:tc>
          <w:tcPr>
            <w:tcW w:w="3535" w:type="dxa"/>
            <w:shd w:val="solid" w:color="FFFFFF" w:fill="auto"/>
          </w:tcPr>
          <w:p w14:paraId="556C43DA" w14:textId="77777777" w:rsidR="00897956" w:rsidRPr="00C21991" w:rsidRDefault="00897956">
            <w:pPr>
              <w:pStyle w:val="TAL"/>
              <w:rPr>
                <w:rFonts w:cs="Arial"/>
                <w:color w:val="000000"/>
                <w:sz w:val="16"/>
                <w:szCs w:val="16"/>
              </w:rPr>
            </w:pPr>
            <w:r w:rsidRPr="00C21991">
              <w:rPr>
                <w:rFonts w:cs="Arial"/>
                <w:color w:val="000000"/>
                <w:sz w:val="16"/>
                <w:szCs w:val="16"/>
              </w:rPr>
              <w:t>MRFC PRACK &amp; INFO editor's notes</w:t>
            </w:r>
          </w:p>
        </w:tc>
        <w:tc>
          <w:tcPr>
            <w:tcW w:w="748" w:type="dxa"/>
            <w:shd w:val="solid" w:color="FFFFFF" w:fill="auto"/>
          </w:tcPr>
          <w:p w14:paraId="3573F24A"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C22D088"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1EA6CE7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59</w:t>
            </w:r>
          </w:p>
        </w:tc>
      </w:tr>
      <w:tr w:rsidR="00897956" w:rsidRPr="00C21991" w14:paraId="7DCEB754" w14:textId="77777777" w:rsidTr="008E646D">
        <w:tc>
          <w:tcPr>
            <w:tcW w:w="761" w:type="dxa"/>
            <w:shd w:val="solid" w:color="FFFFFF" w:fill="auto"/>
          </w:tcPr>
          <w:p w14:paraId="6FAC6DA2"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44F6E48D"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EAAD175" w14:textId="77777777" w:rsidR="00897956" w:rsidRPr="00C21991" w:rsidRDefault="00897956">
            <w:pPr>
              <w:pStyle w:val="TAL"/>
              <w:rPr>
                <w:rFonts w:cs="Arial"/>
                <w:color w:val="000000"/>
                <w:sz w:val="16"/>
                <w:szCs w:val="16"/>
              </w:rPr>
            </w:pPr>
            <w:r w:rsidRPr="00C21991">
              <w:rPr>
                <w:rFonts w:cs="Arial"/>
                <w:color w:val="000000"/>
                <w:sz w:val="16"/>
                <w:szCs w:val="16"/>
              </w:rPr>
              <w:t>NP-020236</w:t>
            </w:r>
          </w:p>
        </w:tc>
        <w:tc>
          <w:tcPr>
            <w:tcW w:w="512" w:type="dxa"/>
            <w:shd w:val="solid" w:color="FFFFFF" w:fill="auto"/>
          </w:tcPr>
          <w:p w14:paraId="0A326659" w14:textId="77777777" w:rsidR="00897956" w:rsidRPr="00C21991" w:rsidRDefault="00897956">
            <w:pPr>
              <w:pStyle w:val="TAL"/>
              <w:rPr>
                <w:rFonts w:cs="Arial"/>
                <w:color w:val="000000"/>
                <w:sz w:val="16"/>
                <w:szCs w:val="16"/>
              </w:rPr>
            </w:pPr>
            <w:r w:rsidRPr="00C21991">
              <w:rPr>
                <w:rFonts w:cs="Arial"/>
                <w:color w:val="000000"/>
                <w:sz w:val="16"/>
                <w:szCs w:val="16"/>
              </w:rPr>
              <w:t>088</w:t>
            </w:r>
          </w:p>
        </w:tc>
        <w:tc>
          <w:tcPr>
            <w:tcW w:w="462" w:type="dxa"/>
            <w:shd w:val="solid" w:color="FFFFFF" w:fill="auto"/>
          </w:tcPr>
          <w:p w14:paraId="4A8D2CF0"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2501CD67" w14:textId="77777777" w:rsidR="00897956" w:rsidRPr="00C21991" w:rsidRDefault="00897956">
            <w:pPr>
              <w:pStyle w:val="TAL"/>
              <w:rPr>
                <w:rFonts w:cs="Arial"/>
                <w:color w:val="000000"/>
                <w:sz w:val="16"/>
                <w:szCs w:val="16"/>
              </w:rPr>
            </w:pPr>
            <w:r w:rsidRPr="00C21991">
              <w:rPr>
                <w:rFonts w:cs="Arial"/>
                <w:color w:val="000000"/>
                <w:sz w:val="16"/>
                <w:szCs w:val="16"/>
              </w:rPr>
              <w:t>MGCF OPTIONS interface editor's notes</w:t>
            </w:r>
          </w:p>
        </w:tc>
        <w:tc>
          <w:tcPr>
            <w:tcW w:w="748" w:type="dxa"/>
            <w:shd w:val="solid" w:color="FFFFFF" w:fill="auto"/>
          </w:tcPr>
          <w:p w14:paraId="5131B691"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7B35C3D2"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8A645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72</w:t>
            </w:r>
          </w:p>
        </w:tc>
      </w:tr>
      <w:tr w:rsidR="00897956" w:rsidRPr="00C21991" w14:paraId="05CE0553" w14:textId="77777777" w:rsidTr="008E646D">
        <w:tc>
          <w:tcPr>
            <w:tcW w:w="761" w:type="dxa"/>
            <w:shd w:val="solid" w:color="FFFFFF" w:fill="auto"/>
          </w:tcPr>
          <w:p w14:paraId="7E5C16E2"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DE6E898"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E75D8E0" w14:textId="77777777" w:rsidR="00897956" w:rsidRPr="00C21991" w:rsidRDefault="00897956">
            <w:pPr>
              <w:pStyle w:val="TAL"/>
              <w:rPr>
                <w:rFonts w:cs="Arial"/>
                <w:color w:val="000000"/>
                <w:sz w:val="16"/>
                <w:szCs w:val="16"/>
              </w:rPr>
            </w:pPr>
            <w:r w:rsidRPr="00C21991">
              <w:rPr>
                <w:rFonts w:cs="Arial"/>
                <w:color w:val="000000"/>
                <w:sz w:val="16"/>
                <w:szCs w:val="16"/>
              </w:rPr>
              <w:t>NP-020236</w:t>
            </w:r>
          </w:p>
        </w:tc>
        <w:tc>
          <w:tcPr>
            <w:tcW w:w="512" w:type="dxa"/>
            <w:shd w:val="solid" w:color="FFFFFF" w:fill="auto"/>
          </w:tcPr>
          <w:p w14:paraId="5A0DD20E" w14:textId="77777777" w:rsidR="00897956" w:rsidRPr="00C21991" w:rsidRDefault="00897956">
            <w:pPr>
              <w:pStyle w:val="TAL"/>
              <w:rPr>
                <w:rFonts w:cs="Arial"/>
                <w:color w:val="000000"/>
                <w:sz w:val="16"/>
                <w:szCs w:val="16"/>
              </w:rPr>
            </w:pPr>
            <w:r w:rsidRPr="00C21991">
              <w:rPr>
                <w:rFonts w:cs="Arial"/>
                <w:color w:val="000000"/>
                <w:sz w:val="16"/>
                <w:szCs w:val="16"/>
              </w:rPr>
              <w:t>089</w:t>
            </w:r>
          </w:p>
        </w:tc>
        <w:tc>
          <w:tcPr>
            <w:tcW w:w="462" w:type="dxa"/>
            <w:shd w:val="solid" w:color="FFFFFF" w:fill="auto"/>
          </w:tcPr>
          <w:p w14:paraId="5F404444" w14:textId="77777777" w:rsidR="00897956" w:rsidRPr="00C21991" w:rsidRDefault="00897956">
            <w:pPr>
              <w:pStyle w:val="TAL"/>
              <w:rPr>
                <w:rFonts w:cs="Arial"/>
                <w:color w:val="000000"/>
                <w:sz w:val="16"/>
                <w:szCs w:val="16"/>
              </w:rPr>
            </w:pPr>
          </w:p>
        </w:tc>
        <w:tc>
          <w:tcPr>
            <w:tcW w:w="3535" w:type="dxa"/>
            <w:shd w:val="solid" w:color="FFFFFF" w:fill="auto"/>
          </w:tcPr>
          <w:p w14:paraId="3F87D519" w14:textId="77777777" w:rsidR="00897956" w:rsidRPr="00C21991" w:rsidRDefault="00897956">
            <w:pPr>
              <w:pStyle w:val="TAL"/>
              <w:rPr>
                <w:rFonts w:cs="Arial"/>
                <w:color w:val="000000"/>
                <w:sz w:val="16"/>
                <w:szCs w:val="16"/>
              </w:rPr>
            </w:pPr>
            <w:r w:rsidRPr="00C21991">
              <w:rPr>
                <w:rFonts w:cs="Arial"/>
                <w:color w:val="000000"/>
                <w:sz w:val="16"/>
                <w:szCs w:val="16"/>
              </w:rPr>
              <w:t xml:space="preserve">MGCF </w:t>
            </w:r>
            <w:proofErr w:type="spellStart"/>
            <w:r w:rsidRPr="00C21991">
              <w:rPr>
                <w:rFonts w:cs="Arial"/>
                <w:color w:val="000000"/>
                <w:sz w:val="16"/>
                <w:szCs w:val="16"/>
              </w:rPr>
              <w:t>reINVITE</w:t>
            </w:r>
            <w:proofErr w:type="spellEnd"/>
            <w:r w:rsidRPr="00C21991">
              <w:rPr>
                <w:rFonts w:cs="Arial"/>
                <w:color w:val="000000"/>
                <w:sz w:val="16"/>
                <w:szCs w:val="16"/>
              </w:rPr>
              <w:t xml:space="preserve"> editor's notes</w:t>
            </w:r>
          </w:p>
        </w:tc>
        <w:tc>
          <w:tcPr>
            <w:tcW w:w="748" w:type="dxa"/>
            <w:shd w:val="solid" w:color="FFFFFF" w:fill="auto"/>
          </w:tcPr>
          <w:p w14:paraId="5906E53D"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78954819"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11FBD95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61</w:t>
            </w:r>
          </w:p>
        </w:tc>
      </w:tr>
      <w:tr w:rsidR="00897956" w:rsidRPr="00C21991" w14:paraId="2192DFE6" w14:textId="77777777" w:rsidTr="008E646D">
        <w:tc>
          <w:tcPr>
            <w:tcW w:w="761" w:type="dxa"/>
            <w:shd w:val="solid" w:color="FFFFFF" w:fill="auto"/>
          </w:tcPr>
          <w:p w14:paraId="4BAEFA66"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12C8EC35"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11A55DE" w14:textId="77777777" w:rsidR="00897956" w:rsidRPr="00C21991" w:rsidRDefault="00897956">
            <w:pPr>
              <w:pStyle w:val="TAL"/>
              <w:rPr>
                <w:rFonts w:cs="Arial"/>
                <w:color w:val="000000"/>
                <w:sz w:val="16"/>
                <w:szCs w:val="16"/>
              </w:rPr>
            </w:pPr>
            <w:r w:rsidRPr="00C21991">
              <w:rPr>
                <w:rFonts w:cs="Arial"/>
                <w:color w:val="000000"/>
                <w:sz w:val="16"/>
                <w:szCs w:val="16"/>
              </w:rPr>
              <w:t>NP-020237</w:t>
            </w:r>
          </w:p>
        </w:tc>
        <w:tc>
          <w:tcPr>
            <w:tcW w:w="512" w:type="dxa"/>
            <w:shd w:val="solid" w:color="FFFFFF" w:fill="auto"/>
          </w:tcPr>
          <w:p w14:paraId="2A5CEA5C" w14:textId="77777777" w:rsidR="00897956" w:rsidRPr="00C21991" w:rsidRDefault="00897956">
            <w:pPr>
              <w:pStyle w:val="TAL"/>
              <w:rPr>
                <w:rFonts w:cs="Arial"/>
                <w:color w:val="000000"/>
                <w:sz w:val="16"/>
                <w:szCs w:val="16"/>
              </w:rPr>
            </w:pPr>
            <w:r w:rsidRPr="00C21991">
              <w:rPr>
                <w:rFonts w:cs="Arial"/>
                <w:color w:val="000000"/>
                <w:sz w:val="16"/>
                <w:szCs w:val="16"/>
              </w:rPr>
              <w:t>090</w:t>
            </w:r>
          </w:p>
        </w:tc>
        <w:tc>
          <w:tcPr>
            <w:tcW w:w="462" w:type="dxa"/>
            <w:shd w:val="solid" w:color="FFFFFF" w:fill="auto"/>
          </w:tcPr>
          <w:p w14:paraId="4997948D" w14:textId="77777777" w:rsidR="00897956" w:rsidRPr="00C21991" w:rsidRDefault="00897956">
            <w:pPr>
              <w:pStyle w:val="TAL"/>
              <w:rPr>
                <w:rFonts w:cs="Arial"/>
                <w:color w:val="000000"/>
                <w:sz w:val="16"/>
                <w:szCs w:val="16"/>
              </w:rPr>
            </w:pPr>
          </w:p>
        </w:tc>
        <w:tc>
          <w:tcPr>
            <w:tcW w:w="3535" w:type="dxa"/>
            <w:shd w:val="solid" w:color="FFFFFF" w:fill="auto"/>
          </w:tcPr>
          <w:p w14:paraId="572AC9DA" w14:textId="77777777" w:rsidR="00897956" w:rsidRPr="00C21991" w:rsidRDefault="00897956">
            <w:pPr>
              <w:pStyle w:val="TAL"/>
              <w:rPr>
                <w:rFonts w:cs="Arial"/>
                <w:color w:val="000000"/>
                <w:sz w:val="16"/>
                <w:szCs w:val="16"/>
              </w:rPr>
            </w:pPr>
            <w:r w:rsidRPr="00C21991">
              <w:rPr>
                <w:rFonts w:cs="Arial"/>
                <w:color w:val="000000"/>
                <w:sz w:val="16"/>
                <w:szCs w:val="16"/>
              </w:rPr>
              <w:t>3</w:t>
            </w:r>
            <w:smartTag w:uri="urn:schemas-microsoft-com:office:smarttags" w:element="stockticker">
              <w:r w:rsidRPr="00C21991">
                <w:rPr>
                  <w:rFonts w:cs="Arial"/>
                  <w:color w:val="000000"/>
                  <w:sz w:val="16"/>
                  <w:szCs w:val="16"/>
                </w:rPr>
                <w:t>PCC</w:t>
              </w:r>
            </w:smartTag>
            <w:r w:rsidRPr="00C21991">
              <w:rPr>
                <w:rFonts w:cs="Arial"/>
                <w:color w:val="000000"/>
                <w:sz w:val="16"/>
                <w:szCs w:val="16"/>
              </w:rPr>
              <w:t xml:space="preserve"> AS editor's notes</w:t>
            </w:r>
          </w:p>
        </w:tc>
        <w:tc>
          <w:tcPr>
            <w:tcW w:w="748" w:type="dxa"/>
            <w:shd w:val="solid" w:color="FFFFFF" w:fill="auto"/>
          </w:tcPr>
          <w:p w14:paraId="1F8E87DD"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9FEF0B1"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0464941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62</w:t>
            </w:r>
          </w:p>
        </w:tc>
      </w:tr>
      <w:tr w:rsidR="00897956" w:rsidRPr="00C21991" w14:paraId="0D7D70A7" w14:textId="77777777" w:rsidTr="008E646D">
        <w:tc>
          <w:tcPr>
            <w:tcW w:w="761" w:type="dxa"/>
            <w:shd w:val="solid" w:color="FFFFFF" w:fill="auto"/>
          </w:tcPr>
          <w:p w14:paraId="1AA43959"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938C70D"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2390EA6" w14:textId="77777777" w:rsidR="00897956" w:rsidRPr="00C21991" w:rsidRDefault="00897956">
            <w:pPr>
              <w:pStyle w:val="TAL"/>
              <w:rPr>
                <w:rFonts w:cs="Arial"/>
                <w:color w:val="000000"/>
                <w:sz w:val="16"/>
                <w:szCs w:val="16"/>
              </w:rPr>
            </w:pPr>
            <w:r w:rsidRPr="00C21991">
              <w:rPr>
                <w:rFonts w:cs="Arial"/>
                <w:color w:val="000000"/>
                <w:sz w:val="16"/>
                <w:szCs w:val="16"/>
              </w:rPr>
              <w:t>NP-020237</w:t>
            </w:r>
          </w:p>
        </w:tc>
        <w:tc>
          <w:tcPr>
            <w:tcW w:w="512" w:type="dxa"/>
            <w:shd w:val="solid" w:color="FFFFFF" w:fill="auto"/>
          </w:tcPr>
          <w:p w14:paraId="61F3B05F" w14:textId="77777777" w:rsidR="00897956" w:rsidRPr="00C21991" w:rsidRDefault="00897956">
            <w:pPr>
              <w:pStyle w:val="TAL"/>
              <w:rPr>
                <w:rFonts w:cs="Arial"/>
                <w:color w:val="000000"/>
                <w:sz w:val="16"/>
                <w:szCs w:val="16"/>
              </w:rPr>
            </w:pPr>
            <w:r w:rsidRPr="00C21991">
              <w:rPr>
                <w:rFonts w:cs="Arial"/>
                <w:color w:val="000000"/>
                <w:sz w:val="16"/>
                <w:szCs w:val="16"/>
              </w:rPr>
              <w:t>091</w:t>
            </w:r>
          </w:p>
        </w:tc>
        <w:tc>
          <w:tcPr>
            <w:tcW w:w="462" w:type="dxa"/>
            <w:shd w:val="solid" w:color="FFFFFF" w:fill="auto"/>
          </w:tcPr>
          <w:p w14:paraId="5CC223F3" w14:textId="77777777" w:rsidR="00897956" w:rsidRPr="00C21991" w:rsidRDefault="00897956">
            <w:pPr>
              <w:pStyle w:val="TAL"/>
              <w:rPr>
                <w:rFonts w:cs="Arial"/>
                <w:color w:val="000000"/>
                <w:sz w:val="16"/>
                <w:szCs w:val="16"/>
              </w:rPr>
            </w:pPr>
          </w:p>
        </w:tc>
        <w:tc>
          <w:tcPr>
            <w:tcW w:w="3535" w:type="dxa"/>
            <w:shd w:val="solid" w:color="FFFFFF" w:fill="auto"/>
          </w:tcPr>
          <w:p w14:paraId="1EEA004A" w14:textId="77777777" w:rsidR="00897956" w:rsidRPr="00C21991" w:rsidRDefault="00897956">
            <w:pPr>
              <w:pStyle w:val="TAL"/>
              <w:rPr>
                <w:rFonts w:cs="Arial"/>
                <w:color w:val="000000"/>
                <w:sz w:val="16"/>
                <w:szCs w:val="16"/>
              </w:rPr>
            </w:pPr>
            <w:r w:rsidRPr="00C21991">
              <w:rPr>
                <w:rFonts w:cs="Arial"/>
                <w:color w:val="000000"/>
                <w:sz w:val="16"/>
                <w:szCs w:val="16"/>
              </w:rPr>
              <w:t>AS acting as terminating UA editor's notes</w:t>
            </w:r>
          </w:p>
        </w:tc>
        <w:tc>
          <w:tcPr>
            <w:tcW w:w="748" w:type="dxa"/>
            <w:shd w:val="solid" w:color="FFFFFF" w:fill="auto"/>
          </w:tcPr>
          <w:p w14:paraId="1219D6A6"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044C67E3"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023A312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63</w:t>
            </w:r>
          </w:p>
        </w:tc>
      </w:tr>
      <w:tr w:rsidR="00897956" w:rsidRPr="00C21991" w14:paraId="75B62165" w14:textId="77777777" w:rsidTr="008E646D">
        <w:tc>
          <w:tcPr>
            <w:tcW w:w="761" w:type="dxa"/>
            <w:shd w:val="solid" w:color="FFFFFF" w:fill="auto"/>
          </w:tcPr>
          <w:p w14:paraId="20578054"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57E2CFD6"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334C1CDC" w14:textId="77777777" w:rsidR="00897956" w:rsidRPr="00C21991" w:rsidRDefault="00897956">
            <w:pPr>
              <w:pStyle w:val="TAL"/>
              <w:rPr>
                <w:rFonts w:cs="Arial"/>
                <w:color w:val="000000"/>
                <w:sz w:val="16"/>
                <w:szCs w:val="16"/>
              </w:rPr>
            </w:pPr>
            <w:r w:rsidRPr="00C21991">
              <w:rPr>
                <w:rFonts w:cs="Arial"/>
                <w:color w:val="000000"/>
                <w:sz w:val="16"/>
                <w:szCs w:val="16"/>
              </w:rPr>
              <w:t>NP-020237</w:t>
            </w:r>
          </w:p>
        </w:tc>
        <w:tc>
          <w:tcPr>
            <w:tcW w:w="512" w:type="dxa"/>
            <w:shd w:val="solid" w:color="FFFFFF" w:fill="auto"/>
          </w:tcPr>
          <w:p w14:paraId="09FBEEC7" w14:textId="77777777" w:rsidR="00897956" w:rsidRPr="00C21991" w:rsidRDefault="00897956">
            <w:pPr>
              <w:pStyle w:val="TAL"/>
              <w:rPr>
                <w:rFonts w:cs="Arial"/>
                <w:color w:val="000000"/>
                <w:sz w:val="16"/>
                <w:szCs w:val="16"/>
              </w:rPr>
            </w:pPr>
            <w:r w:rsidRPr="00C21991">
              <w:rPr>
                <w:rFonts w:cs="Arial"/>
                <w:color w:val="000000"/>
                <w:sz w:val="16"/>
                <w:szCs w:val="16"/>
              </w:rPr>
              <w:t>092</w:t>
            </w:r>
          </w:p>
        </w:tc>
        <w:tc>
          <w:tcPr>
            <w:tcW w:w="462" w:type="dxa"/>
            <w:shd w:val="solid" w:color="FFFFFF" w:fill="auto"/>
          </w:tcPr>
          <w:p w14:paraId="21040D61"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338207D9" w14:textId="77777777" w:rsidR="00897956" w:rsidRPr="00C21991" w:rsidRDefault="00897956">
            <w:pPr>
              <w:pStyle w:val="TAL"/>
              <w:rPr>
                <w:rFonts w:cs="Arial"/>
                <w:color w:val="000000"/>
                <w:sz w:val="16"/>
                <w:szCs w:val="16"/>
              </w:rPr>
            </w:pPr>
            <w:r w:rsidRPr="00C21991">
              <w:rPr>
                <w:rFonts w:cs="Arial"/>
                <w:color w:val="000000"/>
                <w:sz w:val="16"/>
                <w:szCs w:val="16"/>
              </w:rPr>
              <w:t>AS acting as originating UA editor's notes</w:t>
            </w:r>
          </w:p>
        </w:tc>
        <w:tc>
          <w:tcPr>
            <w:tcW w:w="748" w:type="dxa"/>
            <w:shd w:val="solid" w:color="FFFFFF" w:fill="auto"/>
          </w:tcPr>
          <w:p w14:paraId="1E73DFDC"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5E5FAE19"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17A6D13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66</w:t>
            </w:r>
          </w:p>
        </w:tc>
      </w:tr>
      <w:tr w:rsidR="00897956" w:rsidRPr="00C21991" w14:paraId="093C6880" w14:textId="77777777" w:rsidTr="008E646D">
        <w:tc>
          <w:tcPr>
            <w:tcW w:w="761" w:type="dxa"/>
            <w:shd w:val="solid" w:color="FFFFFF" w:fill="auto"/>
          </w:tcPr>
          <w:p w14:paraId="672C12C7"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0D95C7F"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DBE45CF" w14:textId="77777777" w:rsidR="00897956" w:rsidRPr="00C21991" w:rsidRDefault="00897956">
            <w:pPr>
              <w:pStyle w:val="TAL"/>
              <w:rPr>
                <w:rFonts w:cs="Arial"/>
                <w:color w:val="000000"/>
                <w:sz w:val="16"/>
                <w:szCs w:val="16"/>
              </w:rPr>
            </w:pPr>
            <w:r w:rsidRPr="00C21991">
              <w:rPr>
                <w:rFonts w:cs="Arial"/>
                <w:color w:val="000000"/>
                <w:sz w:val="16"/>
                <w:szCs w:val="16"/>
              </w:rPr>
              <w:t>NP-020237</w:t>
            </w:r>
          </w:p>
        </w:tc>
        <w:tc>
          <w:tcPr>
            <w:tcW w:w="512" w:type="dxa"/>
            <w:shd w:val="solid" w:color="FFFFFF" w:fill="auto"/>
          </w:tcPr>
          <w:p w14:paraId="1788EF97" w14:textId="77777777" w:rsidR="00897956" w:rsidRPr="00C21991" w:rsidRDefault="00897956">
            <w:pPr>
              <w:pStyle w:val="TAL"/>
              <w:rPr>
                <w:rFonts w:cs="Arial"/>
                <w:color w:val="000000"/>
                <w:sz w:val="16"/>
                <w:szCs w:val="16"/>
              </w:rPr>
            </w:pPr>
            <w:r w:rsidRPr="00C21991">
              <w:rPr>
                <w:rFonts w:cs="Arial"/>
                <w:color w:val="000000"/>
                <w:sz w:val="16"/>
                <w:szCs w:val="16"/>
              </w:rPr>
              <w:t>093</w:t>
            </w:r>
          </w:p>
        </w:tc>
        <w:tc>
          <w:tcPr>
            <w:tcW w:w="462" w:type="dxa"/>
            <w:shd w:val="solid" w:color="FFFFFF" w:fill="auto"/>
          </w:tcPr>
          <w:p w14:paraId="7B5C4214"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1D5FEB62" w14:textId="77777777" w:rsidR="00897956" w:rsidRPr="00C21991" w:rsidRDefault="00897956">
            <w:pPr>
              <w:pStyle w:val="TAL"/>
              <w:rPr>
                <w:rFonts w:cs="Arial"/>
                <w:color w:val="000000"/>
                <w:sz w:val="16"/>
                <w:szCs w:val="16"/>
              </w:rPr>
            </w:pPr>
            <w:r w:rsidRPr="00C21991">
              <w:rPr>
                <w:rFonts w:cs="Arial"/>
                <w:color w:val="000000"/>
                <w:sz w:val="16"/>
                <w:szCs w:val="16"/>
              </w:rPr>
              <w:t>Charging overview clause</w:t>
            </w:r>
          </w:p>
        </w:tc>
        <w:tc>
          <w:tcPr>
            <w:tcW w:w="748" w:type="dxa"/>
            <w:shd w:val="solid" w:color="FFFFFF" w:fill="auto"/>
          </w:tcPr>
          <w:p w14:paraId="03D5DAA8"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E322085"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24165EB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12</w:t>
            </w:r>
          </w:p>
        </w:tc>
      </w:tr>
      <w:tr w:rsidR="00897956" w:rsidRPr="00C21991" w14:paraId="36D22D01" w14:textId="77777777" w:rsidTr="008E646D">
        <w:tc>
          <w:tcPr>
            <w:tcW w:w="761" w:type="dxa"/>
            <w:shd w:val="solid" w:color="FFFFFF" w:fill="auto"/>
          </w:tcPr>
          <w:p w14:paraId="6D81BE0E"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5650AD6"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305D6F03" w14:textId="77777777" w:rsidR="00897956" w:rsidRPr="00C21991" w:rsidRDefault="00897956">
            <w:pPr>
              <w:pStyle w:val="TAL"/>
              <w:rPr>
                <w:rFonts w:cs="Arial"/>
                <w:color w:val="000000"/>
                <w:sz w:val="16"/>
                <w:szCs w:val="16"/>
              </w:rPr>
            </w:pPr>
            <w:r w:rsidRPr="00C21991">
              <w:rPr>
                <w:rFonts w:cs="Arial"/>
                <w:color w:val="000000"/>
                <w:sz w:val="16"/>
                <w:szCs w:val="16"/>
              </w:rPr>
              <w:t>NP-020237</w:t>
            </w:r>
          </w:p>
        </w:tc>
        <w:tc>
          <w:tcPr>
            <w:tcW w:w="512" w:type="dxa"/>
            <w:shd w:val="solid" w:color="FFFFFF" w:fill="auto"/>
          </w:tcPr>
          <w:p w14:paraId="0B789392" w14:textId="77777777" w:rsidR="00897956" w:rsidRPr="00C21991" w:rsidRDefault="00897956">
            <w:pPr>
              <w:pStyle w:val="TAL"/>
              <w:rPr>
                <w:rFonts w:cs="Arial"/>
                <w:color w:val="000000"/>
                <w:sz w:val="16"/>
                <w:szCs w:val="16"/>
              </w:rPr>
            </w:pPr>
            <w:r w:rsidRPr="00C21991">
              <w:rPr>
                <w:rFonts w:cs="Arial"/>
                <w:color w:val="000000"/>
                <w:sz w:val="16"/>
                <w:szCs w:val="16"/>
              </w:rPr>
              <w:t>094</w:t>
            </w:r>
          </w:p>
        </w:tc>
        <w:tc>
          <w:tcPr>
            <w:tcW w:w="462" w:type="dxa"/>
            <w:shd w:val="solid" w:color="FFFFFF" w:fill="auto"/>
          </w:tcPr>
          <w:p w14:paraId="2BC1F479"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4ACC94C8" w14:textId="77777777" w:rsidR="00897956" w:rsidRPr="00C21991" w:rsidRDefault="00897956">
            <w:pPr>
              <w:pStyle w:val="TAL"/>
              <w:rPr>
                <w:rFonts w:cs="Arial"/>
                <w:color w:val="000000"/>
                <w:sz w:val="16"/>
                <w:szCs w:val="16"/>
              </w:rPr>
            </w:pPr>
            <w:r w:rsidRPr="00C21991">
              <w:rPr>
                <w:rFonts w:cs="Arial"/>
                <w:color w:val="000000"/>
                <w:sz w:val="16"/>
                <w:szCs w:val="16"/>
              </w:rPr>
              <w:t>Procedures for original-dialog-id P-header</w:t>
            </w:r>
          </w:p>
        </w:tc>
        <w:tc>
          <w:tcPr>
            <w:tcW w:w="748" w:type="dxa"/>
            <w:shd w:val="solid" w:color="FFFFFF" w:fill="auto"/>
          </w:tcPr>
          <w:p w14:paraId="257499CB"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053CD21F"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0955ACC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56</w:t>
            </w:r>
          </w:p>
        </w:tc>
      </w:tr>
      <w:tr w:rsidR="00897956" w:rsidRPr="00C21991" w14:paraId="596E0A12" w14:textId="77777777" w:rsidTr="008E646D">
        <w:tc>
          <w:tcPr>
            <w:tcW w:w="761" w:type="dxa"/>
            <w:shd w:val="solid" w:color="FFFFFF" w:fill="auto"/>
          </w:tcPr>
          <w:p w14:paraId="3815499E"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3B60C77"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1A08F172" w14:textId="77777777" w:rsidR="00897956" w:rsidRPr="00C21991" w:rsidRDefault="00897956">
            <w:pPr>
              <w:pStyle w:val="TAL"/>
              <w:rPr>
                <w:rFonts w:cs="Arial"/>
                <w:color w:val="000000"/>
                <w:sz w:val="16"/>
                <w:szCs w:val="16"/>
              </w:rPr>
            </w:pPr>
            <w:r w:rsidRPr="00C21991">
              <w:rPr>
                <w:rFonts w:cs="Arial"/>
                <w:color w:val="000000"/>
                <w:sz w:val="16"/>
                <w:szCs w:val="16"/>
              </w:rPr>
              <w:t>NP-020237</w:t>
            </w:r>
          </w:p>
        </w:tc>
        <w:tc>
          <w:tcPr>
            <w:tcW w:w="512" w:type="dxa"/>
            <w:shd w:val="solid" w:color="FFFFFF" w:fill="auto"/>
          </w:tcPr>
          <w:p w14:paraId="64236F70" w14:textId="77777777" w:rsidR="00897956" w:rsidRPr="00C21991" w:rsidRDefault="00897956">
            <w:pPr>
              <w:pStyle w:val="TAL"/>
              <w:rPr>
                <w:rFonts w:cs="Arial"/>
                <w:color w:val="000000"/>
                <w:sz w:val="16"/>
                <w:szCs w:val="16"/>
              </w:rPr>
            </w:pPr>
            <w:r w:rsidRPr="00C21991">
              <w:rPr>
                <w:rFonts w:cs="Arial"/>
                <w:color w:val="000000"/>
                <w:sz w:val="16"/>
                <w:szCs w:val="16"/>
              </w:rPr>
              <w:t>095</w:t>
            </w:r>
          </w:p>
        </w:tc>
        <w:tc>
          <w:tcPr>
            <w:tcW w:w="462" w:type="dxa"/>
            <w:shd w:val="solid" w:color="FFFFFF" w:fill="auto"/>
          </w:tcPr>
          <w:p w14:paraId="3E771166"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78E35D9A" w14:textId="77777777" w:rsidR="00897956" w:rsidRPr="00C21991" w:rsidRDefault="00897956">
            <w:pPr>
              <w:pStyle w:val="TAL"/>
              <w:rPr>
                <w:rFonts w:cs="Arial"/>
                <w:color w:val="000000"/>
                <w:sz w:val="16"/>
                <w:szCs w:val="16"/>
              </w:rPr>
            </w:pPr>
            <w:r w:rsidRPr="00C21991">
              <w:rPr>
                <w:rFonts w:cs="Arial"/>
                <w:color w:val="000000"/>
                <w:sz w:val="16"/>
                <w:szCs w:val="16"/>
              </w:rPr>
              <w:t>Procedures for charging-vector P-header</w:t>
            </w:r>
          </w:p>
        </w:tc>
        <w:tc>
          <w:tcPr>
            <w:tcW w:w="748" w:type="dxa"/>
            <w:shd w:val="solid" w:color="FFFFFF" w:fill="auto"/>
          </w:tcPr>
          <w:p w14:paraId="458ADE32"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7B7B0ABD"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3A57E80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13</w:t>
            </w:r>
          </w:p>
        </w:tc>
      </w:tr>
      <w:tr w:rsidR="00897956" w:rsidRPr="00C21991" w14:paraId="7712B3B8" w14:textId="77777777" w:rsidTr="008E646D">
        <w:tc>
          <w:tcPr>
            <w:tcW w:w="761" w:type="dxa"/>
            <w:shd w:val="solid" w:color="FFFFFF" w:fill="auto"/>
          </w:tcPr>
          <w:p w14:paraId="6D853C16"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B5F193F"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7A584619" w14:textId="77777777" w:rsidR="00897956" w:rsidRPr="00C21991" w:rsidRDefault="00897956">
            <w:pPr>
              <w:pStyle w:val="TAL"/>
              <w:rPr>
                <w:rFonts w:cs="Arial"/>
                <w:color w:val="000000"/>
                <w:sz w:val="16"/>
                <w:szCs w:val="16"/>
              </w:rPr>
            </w:pPr>
            <w:r w:rsidRPr="00C21991">
              <w:rPr>
                <w:rFonts w:cs="Arial"/>
                <w:color w:val="000000"/>
                <w:sz w:val="16"/>
                <w:szCs w:val="16"/>
              </w:rPr>
              <w:t>NP-020237</w:t>
            </w:r>
          </w:p>
        </w:tc>
        <w:tc>
          <w:tcPr>
            <w:tcW w:w="512" w:type="dxa"/>
            <w:shd w:val="solid" w:color="FFFFFF" w:fill="auto"/>
          </w:tcPr>
          <w:p w14:paraId="27862079" w14:textId="77777777" w:rsidR="00897956" w:rsidRPr="00C21991" w:rsidRDefault="00897956">
            <w:pPr>
              <w:pStyle w:val="TAL"/>
              <w:rPr>
                <w:rFonts w:cs="Arial"/>
                <w:color w:val="000000"/>
                <w:sz w:val="16"/>
                <w:szCs w:val="16"/>
              </w:rPr>
            </w:pPr>
            <w:r w:rsidRPr="00C21991">
              <w:rPr>
                <w:rFonts w:cs="Arial"/>
                <w:color w:val="000000"/>
                <w:sz w:val="16"/>
                <w:szCs w:val="16"/>
              </w:rPr>
              <w:t>096</w:t>
            </w:r>
          </w:p>
        </w:tc>
        <w:tc>
          <w:tcPr>
            <w:tcW w:w="462" w:type="dxa"/>
            <w:shd w:val="solid" w:color="FFFFFF" w:fill="auto"/>
          </w:tcPr>
          <w:p w14:paraId="5F98914E"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7B0B44E2" w14:textId="77777777" w:rsidR="00897956" w:rsidRPr="00C21991" w:rsidRDefault="00897956">
            <w:pPr>
              <w:pStyle w:val="TAL"/>
              <w:rPr>
                <w:rFonts w:cs="Arial"/>
                <w:color w:val="000000"/>
                <w:sz w:val="16"/>
                <w:szCs w:val="16"/>
              </w:rPr>
            </w:pPr>
            <w:r w:rsidRPr="00C21991">
              <w:rPr>
                <w:rFonts w:cs="Arial"/>
                <w:color w:val="000000"/>
                <w:sz w:val="16"/>
                <w:szCs w:val="16"/>
              </w:rPr>
              <w:t>Procedures for charging-function-addresses P-header</w:t>
            </w:r>
          </w:p>
        </w:tc>
        <w:tc>
          <w:tcPr>
            <w:tcW w:w="748" w:type="dxa"/>
            <w:shd w:val="solid" w:color="FFFFFF" w:fill="auto"/>
          </w:tcPr>
          <w:p w14:paraId="7A5E935A"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1947CA46"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7227AC8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58</w:t>
            </w:r>
          </w:p>
        </w:tc>
      </w:tr>
      <w:tr w:rsidR="00897956" w:rsidRPr="00C21991" w14:paraId="3398CF30" w14:textId="77777777" w:rsidTr="008E646D">
        <w:tc>
          <w:tcPr>
            <w:tcW w:w="761" w:type="dxa"/>
            <w:shd w:val="solid" w:color="FFFFFF" w:fill="auto"/>
          </w:tcPr>
          <w:p w14:paraId="2385A3A4"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58E37F8D"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2AA12E2C" w14:textId="77777777" w:rsidR="00897956" w:rsidRPr="00C21991" w:rsidRDefault="00897956">
            <w:pPr>
              <w:pStyle w:val="TAL"/>
              <w:rPr>
                <w:rFonts w:cs="Arial"/>
                <w:color w:val="000000"/>
                <w:sz w:val="16"/>
                <w:szCs w:val="16"/>
              </w:rPr>
            </w:pPr>
            <w:r w:rsidRPr="00C21991">
              <w:rPr>
                <w:rFonts w:cs="Arial"/>
                <w:color w:val="000000"/>
                <w:sz w:val="16"/>
                <w:szCs w:val="16"/>
              </w:rPr>
              <w:t>NP-020237</w:t>
            </w:r>
          </w:p>
        </w:tc>
        <w:tc>
          <w:tcPr>
            <w:tcW w:w="512" w:type="dxa"/>
            <w:shd w:val="solid" w:color="FFFFFF" w:fill="auto"/>
          </w:tcPr>
          <w:p w14:paraId="047521AF" w14:textId="77777777" w:rsidR="00897956" w:rsidRPr="00C21991" w:rsidRDefault="00897956">
            <w:pPr>
              <w:pStyle w:val="TAL"/>
              <w:rPr>
                <w:rFonts w:cs="Arial"/>
                <w:color w:val="000000"/>
                <w:sz w:val="16"/>
                <w:szCs w:val="16"/>
              </w:rPr>
            </w:pPr>
            <w:r w:rsidRPr="00C21991">
              <w:rPr>
                <w:rFonts w:cs="Arial"/>
                <w:color w:val="000000"/>
                <w:sz w:val="16"/>
                <w:szCs w:val="16"/>
              </w:rPr>
              <w:t>097</w:t>
            </w:r>
          </w:p>
        </w:tc>
        <w:tc>
          <w:tcPr>
            <w:tcW w:w="462" w:type="dxa"/>
            <w:shd w:val="solid" w:color="FFFFFF" w:fill="auto"/>
          </w:tcPr>
          <w:p w14:paraId="1C99E5EE"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5716AD82" w14:textId="77777777" w:rsidR="00897956" w:rsidRPr="00C21991" w:rsidRDefault="00897956">
            <w:pPr>
              <w:pStyle w:val="TAL"/>
              <w:rPr>
                <w:rFonts w:cs="Arial"/>
                <w:color w:val="000000"/>
                <w:sz w:val="16"/>
                <w:szCs w:val="16"/>
              </w:rPr>
            </w:pPr>
            <w:r w:rsidRPr="00C21991">
              <w:rPr>
                <w:rFonts w:cs="Arial"/>
                <w:color w:val="000000"/>
                <w:sz w:val="16"/>
                <w:szCs w:val="16"/>
              </w:rPr>
              <w:t>SDP types</w:t>
            </w:r>
          </w:p>
        </w:tc>
        <w:tc>
          <w:tcPr>
            <w:tcW w:w="748" w:type="dxa"/>
            <w:shd w:val="solid" w:color="FFFFFF" w:fill="auto"/>
          </w:tcPr>
          <w:p w14:paraId="1C0B2A19"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735ABAB3"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7AB9590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67</w:t>
            </w:r>
          </w:p>
        </w:tc>
      </w:tr>
      <w:tr w:rsidR="00897956" w:rsidRPr="00C21991" w14:paraId="50446BA3" w14:textId="77777777" w:rsidTr="008E646D">
        <w:tc>
          <w:tcPr>
            <w:tcW w:w="761" w:type="dxa"/>
            <w:shd w:val="solid" w:color="FFFFFF" w:fill="auto"/>
          </w:tcPr>
          <w:p w14:paraId="08512B19"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CEF1C93"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6C27F99C" w14:textId="77777777" w:rsidR="00897956" w:rsidRPr="00C21991" w:rsidRDefault="00897956">
            <w:pPr>
              <w:pStyle w:val="TAL"/>
              <w:rPr>
                <w:rFonts w:cs="Arial"/>
                <w:color w:val="000000"/>
                <w:sz w:val="16"/>
                <w:szCs w:val="16"/>
              </w:rPr>
            </w:pPr>
            <w:r w:rsidRPr="00C21991">
              <w:rPr>
                <w:rFonts w:cs="Arial"/>
                <w:color w:val="000000"/>
                <w:sz w:val="16"/>
                <w:szCs w:val="16"/>
              </w:rPr>
              <w:t>NP-020237</w:t>
            </w:r>
          </w:p>
        </w:tc>
        <w:tc>
          <w:tcPr>
            <w:tcW w:w="512" w:type="dxa"/>
            <w:shd w:val="solid" w:color="FFFFFF" w:fill="auto"/>
          </w:tcPr>
          <w:p w14:paraId="549FB714" w14:textId="77777777" w:rsidR="00897956" w:rsidRPr="00C21991" w:rsidRDefault="00897956">
            <w:pPr>
              <w:pStyle w:val="TAL"/>
              <w:rPr>
                <w:rFonts w:cs="Arial"/>
                <w:color w:val="000000"/>
                <w:sz w:val="16"/>
                <w:szCs w:val="16"/>
              </w:rPr>
            </w:pPr>
            <w:r w:rsidRPr="00C21991">
              <w:rPr>
                <w:rFonts w:cs="Arial"/>
                <w:color w:val="000000"/>
                <w:sz w:val="16"/>
                <w:szCs w:val="16"/>
              </w:rPr>
              <w:t>100</w:t>
            </w:r>
          </w:p>
        </w:tc>
        <w:tc>
          <w:tcPr>
            <w:tcW w:w="462" w:type="dxa"/>
            <w:shd w:val="solid" w:color="FFFFFF" w:fill="auto"/>
          </w:tcPr>
          <w:p w14:paraId="0E3F5934" w14:textId="77777777" w:rsidR="00897956" w:rsidRPr="00C21991" w:rsidRDefault="00897956">
            <w:pPr>
              <w:pStyle w:val="TAL"/>
              <w:rPr>
                <w:rFonts w:cs="Arial"/>
                <w:color w:val="000000"/>
                <w:sz w:val="16"/>
                <w:szCs w:val="16"/>
              </w:rPr>
            </w:pPr>
          </w:p>
        </w:tc>
        <w:tc>
          <w:tcPr>
            <w:tcW w:w="3535" w:type="dxa"/>
            <w:shd w:val="solid" w:color="FFFFFF" w:fill="auto"/>
          </w:tcPr>
          <w:p w14:paraId="2F4DD8B0" w14:textId="77777777" w:rsidR="00897956" w:rsidRPr="00C21991" w:rsidRDefault="00897956">
            <w:pPr>
              <w:pStyle w:val="TAL"/>
              <w:rPr>
                <w:rFonts w:cs="Arial"/>
                <w:color w:val="000000"/>
                <w:sz w:val="16"/>
                <w:szCs w:val="16"/>
              </w:rPr>
            </w:pPr>
            <w:r w:rsidRPr="00C21991">
              <w:rPr>
                <w:rFonts w:cs="Arial"/>
                <w:color w:val="000000"/>
                <w:sz w:val="16"/>
                <w:szCs w:val="16"/>
              </w:rPr>
              <w:t>Removal of State from profile tables</w:t>
            </w:r>
          </w:p>
        </w:tc>
        <w:tc>
          <w:tcPr>
            <w:tcW w:w="748" w:type="dxa"/>
            <w:shd w:val="solid" w:color="FFFFFF" w:fill="auto"/>
          </w:tcPr>
          <w:p w14:paraId="587EA5A3"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0DA545EB"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18780AD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73</w:t>
            </w:r>
          </w:p>
        </w:tc>
      </w:tr>
      <w:tr w:rsidR="00897956" w:rsidRPr="00C21991" w14:paraId="1AAE73BE" w14:textId="77777777" w:rsidTr="008E646D">
        <w:tc>
          <w:tcPr>
            <w:tcW w:w="761" w:type="dxa"/>
            <w:shd w:val="solid" w:color="FFFFFF" w:fill="auto"/>
          </w:tcPr>
          <w:p w14:paraId="6BE23962"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60C05764"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DE57BA8" w14:textId="77777777" w:rsidR="00897956" w:rsidRPr="00C21991" w:rsidRDefault="00897956">
            <w:pPr>
              <w:pStyle w:val="TAL"/>
              <w:rPr>
                <w:rFonts w:cs="Arial"/>
                <w:color w:val="000000"/>
                <w:sz w:val="16"/>
                <w:szCs w:val="16"/>
              </w:rPr>
            </w:pPr>
            <w:r w:rsidRPr="00C21991">
              <w:rPr>
                <w:rFonts w:cs="Arial"/>
                <w:color w:val="000000"/>
                <w:sz w:val="16"/>
                <w:szCs w:val="16"/>
              </w:rPr>
              <w:t>NP-020238</w:t>
            </w:r>
          </w:p>
        </w:tc>
        <w:tc>
          <w:tcPr>
            <w:tcW w:w="512" w:type="dxa"/>
            <w:shd w:val="solid" w:color="FFFFFF" w:fill="auto"/>
          </w:tcPr>
          <w:p w14:paraId="77C5BE2F" w14:textId="77777777" w:rsidR="00897956" w:rsidRPr="00C21991" w:rsidRDefault="00897956">
            <w:pPr>
              <w:pStyle w:val="TAL"/>
              <w:rPr>
                <w:rFonts w:cs="Arial"/>
                <w:color w:val="000000"/>
                <w:sz w:val="16"/>
                <w:szCs w:val="16"/>
              </w:rPr>
            </w:pPr>
            <w:r w:rsidRPr="00C21991">
              <w:rPr>
                <w:rFonts w:cs="Arial"/>
                <w:color w:val="000000"/>
                <w:sz w:val="16"/>
                <w:szCs w:val="16"/>
              </w:rPr>
              <w:t>101</w:t>
            </w:r>
          </w:p>
        </w:tc>
        <w:tc>
          <w:tcPr>
            <w:tcW w:w="462" w:type="dxa"/>
            <w:shd w:val="solid" w:color="FFFFFF" w:fill="auto"/>
          </w:tcPr>
          <w:p w14:paraId="781E0F53" w14:textId="77777777" w:rsidR="00897956" w:rsidRPr="00C21991" w:rsidRDefault="00897956">
            <w:pPr>
              <w:pStyle w:val="TAL"/>
              <w:rPr>
                <w:rFonts w:cs="Arial"/>
                <w:color w:val="000000"/>
                <w:sz w:val="16"/>
                <w:szCs w:val="16"/>
              </w:rPr>
            </w:pPr>
          </w:p>
        </w:tc>
        <w:tc>
          <w:tcPr>
            <w:tcW w:w="3535" w:type="dxa"/>
            <w:shd w:val="solid" w:color="FFFFFF" w:fill="auto"/>
          </w:tcPr>
          <w:p w14:paraId="343EE5E7" w14:textId="77777777" w:rsidR="00897956" w:rsidRPr="00C21991" w:rsidRDefault="00897956">
            <w:pPr>
              <w:pStyle w:val="TAL"/>
              <w:rPr>
                <w:rFonts w:cs="Arial"/>
                <w:color w:val="000000"/>
                <w:sz w:val="16"/>
                <w:szCs w:val="16"/>
              </w:rPr>
            </w:pPr>
            <w:r w:rsidRPr="00C21991">
              <w:rPr>
                <w:rFonts w:cs="Arial"/>
                <w:color w:val="000000"/>
                <w:sz w:val="16"/>
                <w:szCs w:val="16"/>
              </w:rPr>
              <w:t>Editor's note cleanup - clause 3</w:t>
            </w:r>
          </w:p>
        </w:tc>
        <w:tc>
          <w:tcPr>
            <w:tcW w:w="748" w:type="dxa"/>
            <w:shd w:val="solid" w:color="FFFFFF" w:fill="auto"/>
          </w:tcPr>
          <w:p w14:paraId="6C06A768"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56512E7A"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0370D52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74</w:t>
            </w:r>
          </w:p>
        </w:tc>
      </w:tr>
      <w:tr w:rsidR="00897956" w:rsidRPr="00C21991" w14:paraId="7B22FF27" w14:textId="77777777" w:rsidTr="008E646D">
        <w:tc>
          <w:tcPr>
            <w:tcW w:w="761" w:type="dxa"/>
            <w:shd w:val="solid" w:color="FFFFFF" w:fill="auto"/>
          </w:tcPr>
          <w:p w14:paraId="319AFE71"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21FF44B"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3EEBA069" w14:textId="77777777" w:rsidR="00897956" w:rsidRPr="00C21991" w:rsidRDefault="00897956">
            <w:pPr>
              <w:pStyle w:val="TAL"/>
              <w:rPr>
                <w:rFonts w:cs="Arial"/>
                <w:color w:val="000000"/>
                <w:sz w:val="16"/>
                <w:szCs w:val="16"/>
              </w:rPr>
            </w:pPr>
            <w:r w:rsidRPr="00C21991">
              <w:rPr>
                <w:rFonts w:cs="Arial"/>
                <w:color w:val="000000"/>
                <w:sz w:val="16"/>
                <w:szCs w:val="16"/>
              </w:rPr>
              <w:t>NP-020238</w:t>
            </w:r>
          </w:p>
        </w:tc>
        <w:tc>
          <w:tcPr>
            <w:tcW w:w="512" w:type="dxa"/>
            <w:shd w:val="solid" w:color="FFFFFF" w:fill="auto"/>
          </w:tcPr>
          <w:p w14:paraId="7075BAB4" w14:textId="77777777" w:rsidR="00897956" w:rsidRPr="00C21991" w:rsidRDefault="00897956">
            <w:pPr>
              <w:pStyle w:val="TAL"/>
              <w:rPr>
                <w:rFonts w:cs="Arial"/>
                <w:color w:val="000000"/>
                <w:sz w:val="16"/>
                <w:szCs w:val="16"/>
              </w:rPr>
            </w:pPr>
            <w:r w:rsidRPr="00C21991">
              <w:rPr>
                <w:rFonts w:cs="Arial"/>
                <w:color w:val="000000"/>
                <w:sz w:val="16"/>
                <w:szCs w:val="16"/>
              </w:rPr>
              <w:t>102</w:t>
            </w:r>
          </w:p>
        </w:tc>
        <w:tc>
          <w:tcPr>
            <w:tcW w:w="462" w:type="dxa"/>
            <w:shd w:val="solid" w:color="FFFFFF" w:fill="auto"/>
          </w:tcPr>
          <w:p w14:paraId="6F886E12" w14:textId="77777777" w:rsidR="00897956" w:rsidRPr="00C21991" w:rsidRDefault="00897956">
            <w:pPr>
              <w:pStyle w:val="TAL"/>
              <w:rPr>
                <w:rFonts w:cs="Arial"/>
                <w:color w:val="000000"/>
                <w:sz w:val="16"/>
                <w:szCs w:val="16"/>
              </w:rPr>
            </w:pPr>
          </w:p>
        </w:tc>
        <w:tc>
          <w:tcPr>
            <w:tcW w:w="3535" w:type="dxa"/>
            <w:shd w:val="solid" w:color="FFFFFF" w:fill="auto"/>
          </w:tcPr>
          <w:p w14:paraId="5FF38AEB" w14:textId="77777777" w:rsidR="00897956" w:rsidRPr="00C21991" w:rsidRDefault="00897956">
            <w:pPr>
              <w:pStyle w:val="TAL"/>
              <w:rPr>
                <w:rFonts w:cs="Arial"/>
                <w:color w:val="000000"/>
                <w:sz w:val="16"/>
                <w:szCs w:val="16"/>
              </w:rPr>
            </w:pPr>
            <w:r w:rsidRPr="00C21991">
              <w:rPr>
                <w:rFonts w:cs="Arial"/>
                <w:color w:val="000000"/>
                <w:sz w:val="16"/>
                <w:szCs w:val="16"/>
              </w:rPr>
              <w:t>Editor's note cleanup - clause 4</w:t>
            </w:r>
          </w:p>
        </w:tc>
        <w:tc>
          <w:tcPr>
            <w:tcW w:w="748" w:type="dxa"/>
            <w:shd w:val="solid" w:color="FFFFFF" w:fill="auto"/>
          </w:tcPr>
          <w:p w14:paraId="1D25463F"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A048F71"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BFFB08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75</w:t>
            </w:r>
          </w:p>
        </w:tc>
      </w:tr>
      <w:tr w:rsidR="00897956" w:rsidRPr="00C21991" w14:paraId="046187CA" w14:textId="77777777" w:rsidTr="008E646D">
        <w:tc>
          <w:tcPr>
            <w:tcW w:w="761" w:type="dxa"/>
            <w:shd w:val="solid" w:color="FFFFFF" w:fill="auto"/>
          </w:tcPr>
          <w:p w14:paraId="08A38783"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04926850"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7FB86F9E" w14:textId="77777777" w:rsidR="00897956" w:rsidRPr="00C21991" w:rsidRDefault="00897956">
            <w:pPr>
              <w:pStyle w:val="TAL"/>
              <w:rPr>
                <w:rFonts w:cs="Arial"/>
                <w:color w:val="000000"/>
                <w:sz w:val="16"/>
                <w:szCs w:val="16"/>
              </w:rPr>
            </w:pPr>
            <w:r w:rsidRPr="00C21991">
              <w:rPr>
                <w:rFonts w:cs="Arial"/>
                <w:color w:val="000000"/>
                <w:sz w:val="16"/>
                <w:szCs w:val="16"/>
              </w:rPr>
              <w:t>NP-020238</w:t>
            </w:r>
          </w:p>
        </w:tc>
        <w:tc>
          <w:tcPr>
            <w:tcW w:w="512" w:type="dxa"/>
            <w:shd w:val="solid" w:color="FFFFFF" w:fill="auto"/>
          </w:tcPr>
          <w:p w14:paraId="619F0731" w14:textId="77777777" w:rsidR="00897956" w:rsidRPr="00C21991" w:rsidRDefault="00897956">
            <w:pPr>
              <w:pStyle w:val="TAL"/>
              <w:rPr>
                <w:rFonts w:cs="Arial"/>
                <w:color w:val="000000"/>
                <w:sz w:val="16"/>
                <w:szCs w:val="16"/>
              </w:rPr>
            </w:pPr>
            <w:r w:rsidRPr="00C21991">
              <w:rPr>
                <w:rFonts w:cs="Arial"/>
                <w:color w:val="000000"/>
                <w:sz w:val="16"/>
                <w:szCs w:val="16"/>
              </w:rPr>
              <w:t>103</w:t>
            </w:r>
          </w:p>
        </w:tc>
        <w:tc>
          <w:tcPr>
            <w:tcW w:w="462" w:type="dxa"/>
            <w:shd w:val="solid" w:color="FFFFFF" w:fill="auto"/>
          </w:tcPr>
          <w:p w14:paraId="2CE3DA50" w14:textId="77777777" w:rsidR="00897956" w:rsidRPr="00C21991" w:rsidRDefault="00897956">
            <w:pPr>
              <w:pStyle w:val="TAL"/>
              <w:rPr>
                <w:rFonts w:cs="Arial"/>
                <w:color w:val="000000"/>
                <w:sz w:val="16"/>
                <w:szCs w:val="16"/>
              </w:rPr>
            </w:pPr>
          </w:p>
        </w:tc>
        <w:tc>
          <w:tcPr>
            <w:tcW w:w="3535" w:type="dxa"/>
            <w:shd w:val="solid" w:color="FFFFFF" w:fill="auto"/>
          </w:tcPr>
          <w:p w14:paraId="3C3AFE0A" w14:textId="77777777" w:rsidR="00897956" w:rsidRPr="00C21991" w:rsidRDefault="00897956">
            <w:pPr>
              <w:pStyle w:val="TAL"/>
              <w:rPr>
                <w:rFonts w:cs="Arial"/>
                <w:color w:val="000000"/>
                <w:sz w:val="16"/>
                <w:szCs w:val="16"/>
              </w:rPr>
            </w:pPr>
            <w:r w:rsidRPr="00C21991">
              <w:rPr>
                <w:rFonts w:cs="Arial"/>
                <w:color w:val="000000"/>
                <w:sz w:val="16"/>
                <w:szCs w:val="16"/>
              </w:rPr>
              <w:t>Editor's note cleanup - clause 5.1 and deletion of void subclauses</w:t>
            </w:r>
          </w:p>
        </w:tc>
        <w:tc>
          <w:tcPr>
            <w:tcW w:w="748" w:type="dxa"/>
            <w:shd w:val="solid" w:color="FFFFFF" w:fill="auto"/>
          </w:tcPr>
          <w:p w14:paraId="3E308A58"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67381B19"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6E7472B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76</w:t>
            </w:r>
          </w:p>
        </w:tc>
      </w:tr>
      <w:tr w:rsidR="00897956" w:rsidRPr="00C21991" w14:paraId="74992F5F" w14:textId="77777777" w:rsidTr="008E646D">
        <w:tc>
          <w:tcPr>
            <w:tcW w:w="761" w:type="dxa"/>
            <w:shd w:val="solid" w:color="FFFFFF" w:fill="auto"/>
          </w:tcPr>
          <w:p w14:paraId="2CA2F194"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021A8027"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DB31349" w14:textId="77777777" w:rsidR="00897956" w:rsidRPr="00C21991" w:rsidRDefault="00897956">
            <w:pPr>
              <w:pStyle w:val="TAL"/>
              <w:rPr>
                <w:rFonts w:cs="Arial"/>
                <w:color w:val="000000"/>
                <w:sz w:val="16"/>
                <w:szCs w:val="16"/>
              </w:rPr>
            </w:pPr>
            <w:r w:rsidRPr="00C21991">
              <w:rPr>
                <w:rFonts w:cs="Arial"/>
                <w:color w:val="000000"/>
                <w:sz w:val="16"/>
                <w:szCs w:val="16"/>
              </w:rPr>
              <w:t>NP-020238</w:t>
            </w:r>
          </w:p>
        </w:tc>
        <w:tc>
          <w:tcPr>
            <w:tcW w:w="512" w:type="dxa"/>
            <w:shd w:val="solid" w:color="FFFFFF" w:fill="auto"/>
          </w:tcPr>
          <w:p w14:paraId="69F7BD6C" w14:textId="77777777" w:rsidR="00897956" w:rsidRPr="00C21991" w:rsidRDefault="00897956">
            <w:pPr>
              <w:pStyle w:val="TAL"/>
              <w:rPr>
                <w:rFonts w:cs="Arial"/>
                <w:color w:val="000000"/>
                <w:sz w:val="16"/>
                <w:szCs w:val="16"/>
              </w:rPr>
            </w:pPr>
            <w:r w:rsidRPr="00C21991">
              <w:rPr>
                <w:rFonts w:cs="Arial"/>
                <w:color w:val="000000"/>
                <w:sz w:val="16"/>
                <w:szCs w:val="16"/>
              </w:rPr>
              <w:t>104</w:t>
            </w:r>
          </w:p>
        </w:tc>
        <w:tc>
          <w:tcPr>
            <w:tcW w:w="462" w:type="dxa"/>
            <w:shd w:val="solid" w:color="FFFFFF" w:fill="auto"/>
          </w:tcPr>
          <w:p w14:paraId="602ACA46"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649ECACD" w14:textId="77777777" w:rsidR="00897956" w:rsidRPr="00C21991" w:rsidRDefault="00897956">
            <w:pPr>
              <w:pStyle w:val="TAL"/>
              <w:rPr>
                <w:rFonts w:cs="Arial"/>
                <w:color w:val="000000"/>
                <w:sz w:val="16"/>
                <w:szCs w:val="16"/>
              </w:rPr>
            </w:pPr>
            <w:r w:rsidRPr="00C21991">
              <w:rPr>
                <w:rFonts w:cs="Arial"/>
                <w:color w:val="000000"/>
                <w:sz w:val="16"/>
                <w:szCs w:val="16"/>
              </w:rPr>
              <w:t>Editor's note cleanup - clause 5.2 and deletion of void subclauses</w:t>
            </w:r>
          </w:p>
        </w:tc>
        <w:tc>
          <w:tcPr>
            <w:tcW w:w="748" w:type="dxa"/>
            <w:shd w:val="solid" w:color="FFFFFF" w:fill="auto"/>
          </w:tcPr>
          <w:p w14:paraId="3AD6FF7A"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6513BF76"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41A5116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87</w:t>
            </w:r>
          </w:p>
        </w:tc>
      </w:tr>
      <w:tr w:rsidR="00897956" w:rsidRPr="00C21991" w14:paraId="40D35DE1" w14:textId="77777777" w:rsidTr="008E646D">
        <w:tc>
          <w:tcPr>
            <w:tcW w:w="761" w:type="dxa"/>
            <w:shd w:val="solid" w:color="FFFFFF" w:fill="auto"/>
          </w:tcPr>
          <w:p w14:paraId="33BB4DFE"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3ABD421"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61F5BB12" w14:textId="77777777" w:rsidR="00897956" w:rsidRPr="00C21991" w:rsidRDefault="00897956">
            <w:pPr>
              <w:pStyle w:val="TAL"/>
              <w:rPr>
                <w:rFonts w:cs="Arial"/>
                <w:color w:val="000000"/>
                <w:sz w:val="16"/>
                <w:szCs w:val="16"/>
              </w:rPr>
            </w:pPr>
            <w:r w:rsidRPr="00C21991">
              <w:rPr>
                <w:rFonts w:cs="Arial"/>
                <w:color w:val="000000"/>
                <w:sz w:val="16"/>
                <w:szCs w:val="16"/>
              </w:rPr>
              <w:t>NP-020238</w:t>
            </w:r>
          </w:p>
        </w:tc>
        <w:tc>
          <w:tcPr>
            <w:tcW w:w="512" w:type="dxa"/>
            <w:shd w:val="solid" w:color="FFFFFF" w:fill="auto"/>
          </w:tcPr>
          <w:p w14:paraId="2B168D83" w14:textId="77777777" w:rsidR="00897956" w:rsidRPr="00C21991" w:rsidRDefault="00897956">
            <w:pPr>
              <w:pStyle w:val="TAL"/>
              <w:rPr>
                <w:rFonts w:cs="Arial"/>
                <w:color w:val="000000"/>
                <w:sz w:val="16"/>
                <w:szCs w:val="16"/>
              </w:rPr>
            </w:pPr>
            <w:r w:rsidRPr="00C21991">
              <w:rPr>
                <w:rFonts w:cs="Arial"/>
                <w:color w:val="000000"/>
                <w:sz w:val="16"/>
                <w:szCs w:val="16"/>
              </w:rPr>
              <w:t>105</w:t>
            </w:r>
          </w:p>
        </w:tc>
        <w:tc>
          <w:tcPr>
            <w:tcW w:w="462" w:type="dxa"/>
            <w:shd w:val="solid" w:color="FFFFFF" w:fill="auto"/>
          </w:tcPr>
          <w:p w14:paraId="1B3FAA9E" w14:textId="77777777" w:rsidR="00897956" w:rsidRPr="00C21991" w:rsidRDefault="00897956">
            <w:pPr>
              <w:pStyle w:val="TAL"/>
              <w:rPr>
                <w:rFonts w:cs="Arial"/>
                <w:color w:val="000000"/>
                <w:sz w:val="16"/>
                <w:szCs w:val="16"/>
              </w:rPr>
            </w:pPr>
          </w:p>
        </w:tc>
        <w:tc>
          <w:tcPr>
            <w:tcW w:w="3535" w:type="dxa"/>
            <w:shd w:val="solid" w:color="FFFFFF" w:fill="auto"/>
          </w:tcPr>
          <w:p w14:paraId="74812292" w14:textId="77777777" w:rsidR="00897956" w:rsidRPr="00C21991" w:rsidRDefault="00897956">
            <w:pPr>
              <w:pStyle w:val="TAL"/>
              <w:rPr>
                <w:rFonts w:cs="Arial"/>
                <w:color w:val="000000"/>
                <w:sz w:val="16"/>
                <w:szCs w:val="16"/>
              </w:rPr>
            </w:pPr>
            <w:r w:rsidRPr="00C21991">
              <w:rPr>
                <w:rFonts w:cs="Arial"/>
                <w:color w:val="000000"/>
                <w:sz w:val="16"/>
                <w:szCs w:val="16"/>
              </w:rPr>
              <w:t xml:space="preserve">Editor's note cleanup - clause 5.3 </w:t>
            </w:r>
          </w:p>
        </w:tc>
        <w:tc>
          <w:tcPr>
            <w:tcW w:w="748" w:type="dxa"/>
            <w:shd w:val="solid" w:color="FFFFFF" w:fill="auto"/>
          </w:tcPr>
          <w:p w14:paraId="19183D91"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51FEA756"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316668E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78</w:t>
            </w:r>
          </w:p>
        </w:tc>
      </w:tr>
      <w:tr w:rsidR="00897956" w:rsidRPr="00C21991" w14:paraId="5FA67626" w14:textId="77777777" w:rsidTr="008E646D">
        <w:tc>
          <w:tcPr>
            <w:tcW w:w="761" w:type="dxa"/>
            <w:shd w:val="solid" w:color="FFFFFF" w:fill="auto"/>
          </w:tcPr>
          <w:p w14:paraId="07C5532A"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8141E3E"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76D8FBE6" w14:textId="77777777" w:rsidR="00897956" w:rsidRPr="00C21991" w:rsidRDefault="00897956">
            <w:pPr>
              <w:pStyle w:val="TAL"/>
              <w:rPr>
                <w:rFonts w:cs="Arial"/>
                <w:color w:val="000000"/>
                <w:sz w:val="16"/>
                <w:szCs w:val="16"/>
              </w:rPr>
            </w:pPr>
            <w:r w:rsidRPr="00C21991">
              <w:rPr>
                <w:rFonts w:cs="Arial"/>
                <w:color w:val="000000"/>
                <w:sz w:val="16"/>
                <w:szCs w:val="16"/>
              </w:rPr>
              <w:t>NP-020238</w:t>
            </w:r>
          </w:p>
        </w:tc>
        <w:tc>
          <w:tcPr>
            <w:tcW w:w="512" w:type="dxa"/>
            <w:shd w:val="solid" w:color="FFFFFF" w:fill="auto"/>
          </w:tcPr>
          <w:p w14:paraId="7D449C6A" w14:textId="77777777" w:rsidR="00897956" w:rsidRPr="00C21991" w:rsidRDefault="00897956">
            <w:pPr>
              <w:pStyle w:val="TAL"/>
              <w:rPr>
                <w:rFonts w:cs="Arial"/>
                <w:color w:val="000000"/>
                <w:sz w:val="16"/>
                <w:szCs w:val="16"/>
              </w:rPr>
            </w:pPr>
            <w:r w:rsidRPr="00C21991">
              <w:rPr>
                <w:rFonts w:cs="Arial"/>
                <w:color w:val="000000"/>
                <w:sz w:val="16"/>
                <w:szCs w:val="16"/>
              </w:rPr>
              <w:t>106</w:t>
            </w:r>
          </w:p>
        </w:tc>
        <w:tc>
          <w:tcPr>
            <w:tcW w:w="462" w:type="dxa"/>
            <w:shd w:val="solid" w:color="FFFFFF" w:fill="auto"/>
          </w:tcPr>
          <w:p w14:paraId="4C318412" w14:textId="77777777" w:rsidR="00897956" w:rsidRPr="00C21991" w:rsidRDefault="00897956">
            <w:pPr>
              <w:pStyle w:val="TAL"/>
              <w:rPr>
                <w:rFonts w:cs="Arial"/>
                <w:color w:val="000000"/>
                <w:sz w:val="16"/>
                <w:szCs w:val="16"/>
              </w:rPr>
            </w:pPr>
          </w:p>
        </w:tc>
        <w:tc>
          <w:tcPr>
            <w:tcW w:w="3535" w:type="dxa"/>
            <w:shd w:val="solid" w:color="FFFFFF" w:fill="auto"/>
          </w:tcPr>
          <w:p w14:paraId="22A4803B" w14:textId="77777777" w:rsidR="00897956" w:rsidRPr="00C21991" w:rsidRDefault="00897956">
            <w:pPr>
              <w:pStyle w:val="TAL"/>
              <w:rPr>
                <w:rFonts w:cs="Arial"/>
                <w:color w:val="000000"/>
                <w:sz w:val="16"/>
                <w:szCs w:val="16"/>
              </w:rPr>
            </w:pPr>
            <w:r w:rsidRPr="00C21991">
              <w:rPr>
                <w:rFonts w:cs="Arial"/>
                <w:color w:val="000000"/>
                <w:sz w:val="16"/>
                <w:szCs w:val="16"/>
              </w:rPr>
              <w:t>Editor's note cleanup - clause 5.4 and deletion of void subclauses</w:t>
            </w:r>
          </w:p>
        </w:tc>
        <w:tc>
          <w:tcPr>
            <w:tcW w:w="748" w:type="dxa"/>
            <w:shd w:val="solid" w:color="FFFFFF" w:fill="auto"/>
          </w:tcPr>
          <w:p w14:paraId="1BD81B2C"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4C972241"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D09E51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79</w:t>
            </w:r>
          </w:p>
        </w:tc>
      </w:tr>
      <w:tr w:rsidR="00897956" w:rsidRPr="00C21991" w14:paraId="2C253F8D" w14:textId="77777777" w:rsidTr="008E646D">
        <w:tc>
          <w:tcPr>
            <w:tcW w:w="761" w:type="dxa"/>
            <w:shd w:val="solid" w:color="FFFFFF" w:fill="auto"/>
          </w:tcPr>
          <w:p w14:paraId="100F84FF"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E6DE169"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186D4A85" w14:textId="77777777" w:rsidR="00897956" w:rsidRPr="00C21991" w:rsidRDefault="00897956">
            <w:pPr>
              <w:pStyle w:val="TAL"/>
              <w:rPr>
                <w:rFonts w:cs="Arial"/>
                <w:color w:val="000000"/>
                <w:sz w:val="16"/>
                <w:szCs w:val="16"/>
              </w:rPr>
            </w:pPr>
            <w:r w:rsidRPr="00C21991">
              <w:rPr>
                <w:rFonts w:cs="Arial"/>
                <w:color w:val="000000"/>
                <w:sz w:val="16"/>
                <w:szCs w:val="16"/>
              </w:rPr>
              <w:t>NP-020238</w:t>
            </w:r>
          </w:p>
        </w:tc>
        <w:tc>
          <w:tcPr>
            <w:tcW w:w="512" w:type="dxa"/>
            <w:shd w:val="solid" w:color="FFFFFF" w:fill="auto"/>
          </w:tcPr>
          <w:p w14:paraId="33D08DD5" w14:textId="77777777" w:rsidR="00897956" w:rsidRPr="00C21991" w:rsidRDefault="00897956">
            <w:pPr>
              <w:pStyle w:val="TAL"/>
              <w:rPr>
                <w:rFonts w:cs="Arial"/>
                <w:color w:val="000000"/>
                <w:sz w:val="16"/>
                <w:szCs w:val="16"/>
              </w:rPr>
            </w:pPr>
            <w:r w:rsidRPr="00C21991">
              <w:rPr>
                <w:rFonts w:cs="Arial"/>
                <w:color w:val="000000"/>
                <w:sz w:val="16"/>
                <w:szCs w:val="16"/>
              </w:rPr>
              <w:t>107</w:t>
            </w:r>
          </w:p>
        </w:tc>
        <w:tc>
          <w:tcPr>
            <w:tcW w:w="462" w:type="dxa"/>
            <w:shd w:val="solid" w:color="FFFFFF" w:fill="auto"/>
          </w:tcPr>
          <w:p w14:paraId="62DE0316" w14:textId="77777777" w:rsidR="00897956" w:rsidRPr="00C21991" w:rsidRDefault="00897956">
            <w:pPr>
              <w:pStyle w:val="TAL"/>
              <w:rPr>
                <w:rFonts w:cs="Arial"/>
                <w:color w:val="000000"/>
                <w:sz w:val="16"/>
                <w:szCs w:val="16"/>
              </w:rPr>
            </w:pPr>
          </w:p>
        </w:tc>
        <w:tc>
          <w:tcPr>
            <w:tcW w:w="3535" w:type="dxa"/>
            <w:shd w:val="solid" w:color="FFFFFF" w:fill="auto"/>
          </w:tcPr>
          <w:p w14:paraId="7A29539B" w14:textId="77777777" w:rsidR="00897956" w:rsidRPr="00C21991" w:rsidRDefault="00897956">
            <w:pPr>
              <w:pStyle w:val="TAL"/>
              <w:rPr>
                <w:rFonts w:cs="Arial"/>
                <w:color w:val="000000"/>
                <w:sz w:val="16"/>
                <w:szCs w:val="16"/>
              </w:rPr>
            </w:pPr>
            <w:r w:rsidRPr="00C21991">
              <w:rPr>
                <w:rFonts w:cs="Arial"/>
                <w:color w:val="000000"/>
                <w:sz w:val="16"/>
                <w:szCs w:val="16"/>
              </w:rPr>
              <w:t>Editor's note cleanup - clause 5.5 and deletion of void subclauses</w:t>
            </w:r>
          </w:p>
        </w:tc>
        <w:tc>
          <w:tcPr>
            <w:tcW w:w="748" w:type="dxa"/>
            <w:shd w:val="solid" w:color="FFFFFF" w:fill="auto"/>
          </w:tcPr>
          <w:p w14:paraId="1E7961BD"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1A75006"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7AB5D1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80</w:t>
            </w:r>
          </w:p>
        </w:tc>
      </w:tr>
      <w:tr w:rsidR="00897956" w:rsidRPr="00C21991" w14:paraId="13834350" w14:textId="77777777" w:rsidTr="008E646D">
        <w:tc>
          <w:tcPr>
            <w:tcW w:w="761" w:type="dxa"/>
            <w:shd w:val="solid" w:color="FFFFFF" w:fill="auto"/>
          </w:tcPr>
          <w:p w14:paraId="2C03C63C"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7D8C69D"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2482E35" w14:textId="77777777" w:rsidR="00897956" w:rsidRPr="00C21991" w:rsidRDefault="00897956">
            <w:pPr>
              <w:pStyle w:val="TAL"/>
              <w:rPr>
                <w:rFonts w:cs="Arial"/>
                <w:color w:val="000000"/>
                <w:sz w:val="16"/>
                <w:szCs w:val="16"/>
              </w:rPr>
            </w:pPr>
            <w:r w:rsidRPr="00C21991">
              <w:rPr>
                <w:rFonts w:cs="Arial"/>
                <w:color w:val="000000"/>
                <w:sz w:val="16"/>
                <w:szCs w:val="16"/>
              </w:rPr>
              <w:t>NP-020238</w:t>
            </w:r>
          </w:p>
        </w:tc>
        <w:tc>
          <w:tcPr>
            <w:tcW w:w="512" w:type="dxa"/>
            <w:shd w:val="solid" w:color="FFFFFF" w:fill="auto"/>
          </w:tcPr>
          <w:p w14:paraId="6621716E" w14:textId="77777777" w:rsidR="00897956" w:rsidRPr="00C21991" w:rsidRDefault="00897956">
            <w:pPr>
              <w:pStyle w:val="TAL"/>
              <w:rPr>
                <w:rFonts w:cs="Arial"/>
                <w:color w:val="000000"/>
                <w:sz w:val="16"/>
                <w:szCs w:val="16"/>
              </w:rPr>
            </w:pPr>
            <w:r w:rsidRPr="00C21991">
              <w:rPr>
                <w:rFonts w:cs="Arial"/>
                <w:color w:val="000000"/>
                <w:sz w:val="16"/>
                <w:szCs w:val="16"/>
              </w:rPr>
              <w:t>110</w:t>
            </w:r>
          </w:p>
        </w:tc>
        <w:tc>
          <w:tcPr>
            <w:tcW w:w="462" w:type="dxa"/>
            <w:shd w:val="solid" w:color="FFFFFF" w:fill="auto"/>
          </w:tcPr>
          <w:p w14:paraId="2C09826C" w14:textId="77777777" w:rsidR="00897956" w:rsidRPr="00C21991" w:rsidRDefault="00897956">
            <w:pPr>
              <w:pStyle w:val="TAL"/>
              <w:rPr>
                <w:rFonts w:cs="Arial"/>
                <w:color w:val="000000"/>
                <w:sz w:val="16"/>
                <w:szCs w:val="16"/>
              </w:rPr>
            </w:pPr>
          </w:p>
        </w:tc>
        <w:tc>
          <w:tcPr>
            <w:tcW w:w="3535" w:type="dxa"/>
            <w:shd w:val="solid" w:color="FFFFFF" w:fill="auto"/>
          </w:tcPr>
          <w:p w14:paraId="03DD2D93" w14:textId="77777777" w:rsidR="00897956" w:rsidRPr="00C21991" w:rsidRDefault="00897956">
            <w:pPr>
              <w:pStyle w:val="TAL"/>
              <w:rPr>
                <w:rFonts w:cs="Arial"/>
                <w:color w:val="000000"/>
                <w:sz w:val="16"/>
                <w:szCs w:val="16"/>
              </w:rPr>
            </w:pPr>
            <w:r w:rsidRPr="00C21991">
              <w:rPr>
                <w:rFonts w:cs="Arial"/>
                <w:color w:val="000000"/>
                <w:sz w:val="16"/>
                <w:szCs w:val="16"/>
              </w:rPr>
              <w:t>Editor's note cleanup - clause 6</w:t>
            </w:r>
          </w:p>
        </w:tc>
        <w:tc>
          <w:tcPr>
            <w:tcW w:w="748" w:type="dxa"/>
            <w:shd w:val="solid" w:color="FFFFFF" w:fill="auto"/>
          </w:tcPr>
          <w:p w14:paraId="572A06B1"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024F872D"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400178C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83</w:t>
            </w:r>
          </w:p>
        </w:tc>
      </w:tr>
      <w:tr w:rsidR="00897956" w:rsidRPr="00C21991" w14:paraId="0AB7E5AB" w14:textId="77777777" w:rsidTr="008E646D">
        <w:tc>
          <w:tcPr>
            <w:tcW w:w="761" w:type="dxa"/>
            <w:shd w:val="solid" w:color="FFFFFF" w:fill="auto"/>
          </w:tcPr>
          <w:p w14:paraId="2DBA1673"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56FC1111"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1F27AA78" w14:textId="77777777" w:rsidR="00897956" w:rsidRPr="00C21991" w:rsidRDefault="00897956">
            <w:pPr>
              <w:pStyle w:val="TAL"/>
              <w:rPr>
                <w:rFonts w:cs="Arial"/>
                <w:color w:val="000000"/>
                <w:sz w:val="16"/>
                <w:szCs w:val="16"/>
              </w:rPr>
            </w:pPr>
            <w:r w:rsidRPr="00C21991">
              <w:rPr>
                <w:rFonts w:cs="Arial"/>
                <w:color w:val="000000"/>
                <w:sz w:val="16"/>
                <w:szCs w:val="16"/>
              </w:rPr>
              <w:t>NP-020238</w:t>
            </w:r>
          </w:p>
        </w:tc>
        <w:tc>
          <w:tcPr>
            <w:tcW w:w="512" w:type="dxa"/>
            <w:shd w:val="solid" w:color="FFFFFF" w:fill="auto"/>
          </w:tcPr>
          <w:p w14:paraId="4FC389A5" w14:textId="77777777" w:rsidR="00897956" w:rsidRPr="00C21991" w:rsidRDefault="00897956">
            <w:pPr>
              <w:pStyle w:val="TAL"/>
              <w:rPr>
                <w:rFonts w:cs="Arial"/>
                <w:color w:val="000000"/>
                <w:sz w:val="16"/>
                <w:szCs w:val="16"/>
              </w:rPr>
            </w:pPr>
            <w:r w:rsidRPr="00C21991">
              <w:rPr>
                <w:rFonts w:cs="Arial"/>
                <w:color w:val="000000"/>
                <w:sz w:val="16"/>
                <w:szCs w:val="16"/>
              </w:rPr>
              <w:t>111</w:t>
            </w:r>
          </w:p>
        </w:tc>
        <w:tc>
          <w:tcPr>
            <w:tcW w:w="462" w:type="dxa"/>
            <w:shd w:val="solid" w:color="FFFFFF" w:fill="auto"/>
          </w:tcPr>
          <w:p w14:paraId="1B8466CB" w14:textId="77777777" w:rsidR="00897956" w:rsidRPr="00C21991" w:rsidRDefault="00897956">
            <w:pPr>
              <w:pStyle w:val="TAL"/>
              <w:rPr>
                <w:rFonts w:cs="Arial"/>
                <w:color w:val="000000"/>
                <w:sz w:val="16"/>
                <w:szCs w:val="16"/>
              </w:rPr>
            </w:pPr>
          </w:p>
        </w:tc>
        <w:tc>
          <w:tcPr>
            <w:tcW w:w="3535" w:type="dxa"/>
            <w:shd w:val="solid" w:color="FFFFFF" w:fill="auto"/>
          </w:tcPr>
          <w:p w14:paraId="41684A25" w14:textId="77777777" w:rsidR="00897956" w:rsidRPr="00C21991" w:rsidRDefault="00897956">
            <w:pPr>
              <w:pStyle w:val="TAL"/>
              <w:rPr>
                <w:rFonts w:cs="Arial"/>
                <w:color w:val="000000"/>
                <w:sz w:val="16"/>
                <w:szCs w:val="16"/>
              </w:rPr>
            </w:pPr>
            <w:r w:rsidRPr="00C21991">
              <w:rPr>
                <w:rFonts w:cs="Arial"/>
                <w:color w:val="000000"/>
                <w:sz w:val="16"/>
                <w:szCs w:val="16"/>
              </w:rPr>
              <w:t>Editor's note cleanup - clause 9</w:t>
            </w:r>
          </w:p>
        </w:tc>
        <w:tc>
          <w:tcPr>
            <w:tcW w:w="748" w:type="dxa"/>
            <w:shd w:val="solid" w:color="FFFFFF" w:fill="auto"/>
          </w:tcPr>
          <w:p w14:paraId="58F14375"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AB5CD6D"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6B9693F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184</w:t>
            </w:r>
          </w:p>
        </w:tc>
      </w:tr>
      <w:tr w:rsidR="00897956" w:rsidRPr="00C21991" w14:paraId="29AE5067" w14:textId="77777777" w:rsidTr="008E646D">
        <w:tc>
          <w:tcPr>
            <w:tcW w:w="761" w:type="dxa"/>
            <w:shd w:val="solid" w:color="FFFFFF" w:fill="auto"/>
          </w:tcPr>
          <w:p w14:paraId="4BF290BC"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3A75E4E"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36D9A04B" w14:textId="77777777" w:rsidR="00897956" w:rsidRPr="00C21991" w:rsidRDefault="00897956">
            <w:pPr>
              <w:pStyle w:val="TAL"/>
              <w:rPr>
                <w:rFonts w:cs="Arial"/>
                <w:color w:val="000000"/>
                <w:sz w:val="16"/>
                <w:szCs w:val="16"/>
              </w:rPr>
            </w:pPr>
            <w:r w:rsidRPr="00C21991">
              <w:rPr>
                <w:rFonts w:cs="Arial"/>
                <w:color w:val="000000"/>
                <w:sz w:val="16"/>
                <w:szCs w:val="16"/>
              </w:rPr>
              <w:t>NP-020239</w:t>
            </w:r>
          </w:p>
        </w:tc>
        <w:tc>
          <w:tcPr>
            <w:tcW w:w="512" w:type="dxa"/>
            <w:shd w:val="solid" w:color="FFFFFF" w:fill="auto"/>
          </w:tcPr>
          <w:p w14:paraId="55E71B70" w14:textId="77777777" w:rsidR="00897956" w:rsidRPr="00C21991" w:rsidRDefault="00897956">
            <w:pPr>
              <w:pStyle w:val="TAL"/>
              <w:rPr>
                <w:rFonts w:cs="Arial"/>
                <w:color w:val="000000"/>
                <w:sz w:val="16"/>
                <w:szCs w:val="16"/>
              </w:rPr>
            </w:pPr>
            <w:r w:rsidRPr="00C21991">
              <w:rPr>
                <w:rFonts w:cs="Arial"/>
                <w:color w:val="000000"/>
                <w:sz w:val="16"/>
                <w:szCs w:val="16"/>
              </w:rPr>
              <w:t>113</w:t>
            </w:r>
          </w:p>
        </w:tc>
        <w:tc>
          <w:tcPr>
            <w:tcW w:w="462" w:type="dxa"/>
            <w:shd w:val="solid" w:color="FFFFFF" w:fill="auto"/>
          </w:tcPr>
          <w:p w14:paraId="1E146863"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0FF5697F" w14:textId="77777777" w:rsidR="00897956" w:rsidRPr="00C21991" w:rsidRDefault="00897956">
            <w:pPr>
              <w:pStyle w:val="TAL"/>
              <w:rPr>
                <w:rFonts w:cs="Arial"/>
                <w:color w:val="000000"/>
                <w:sz w:val="16"/>
                <w:szCs w:val="16"/>
              </w:rPr>
            </w:pPr>
            <w:r w:rsidRPr="00C21991">
              <w:rPr>
                <w:rFonts w:cs="Arial"/>
                <w:color w:val="000000"/>
                <w:sz w:val="16"/>
                <w:szCs w:val="16"/>
              </w:rPr>
              <w:t xml:space="preserve">SIP Default Timers </w:t>
            </w:r>
          </w:p>
        </w:tc>
        <w:tc>
          <w:tcPr>
            <w:tcW w:w="748" w:type="dxa"/>
            <w:shd w:val="solid" w:color="FFFFFF" w:fill="auto"/>
          </w:tcPr>
          <w:p w14:paraId="54DCE435"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92BB280"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C6BABE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65</w:t>
            </w:r>
          </w:p>
        </w:tc>
      </w:tr>
      <w:tr w:rsidR="00897956" w:rsidRPr="00C21991" w14:paraId="1CD2A503" w14:textId="77777777" w:rsidTr="008E646D">
        <w:tc>
          <w:tcPr>
            <w:tcW w:w="761" w:type="dxa"/>
            <w:shd w:val="solid" w:color="FFFFFF" w:fill="auto"/>
          </w:tcPr>
          <w:p w14:paraId="1F4F3B96"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DADBDDD"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D598EFE" w14:textId="77777777" w:rsidR="00897956" w:rsidRPr="00C21991" w:rsidRDefault="00897956">
            <w:pPr>
              <w:pStyle w:val="TAL"/>
              <w:rPr>
                <w:rFonts w:cs="Arial"/>
                <w:color w:val="000000"/>
                <w:sz w:val="16"/>
                <w:szCs w:val="16"/>
              </w:rPr>
            </w:pPr>
            <w:r w:rsidRPr="00C21991">
              <w:rPr>
                <w:rFonts w:cs="Arial"/>
                <w:color w:val="000000"/>
                <w:sz w:val="16"/>
                <w:szCs w:val="16"/>
              </w:rPr>
              <w:t>NP-020239</w:t>
            </w:r>
          </w:p>
        </w:tc>
        <w:tc>
          <w:tcPr>
            <w:tcW w:w="512" w:type="dxa"/>
            <w:shd w:val="solid" w:color="FFFFFF" w:fill="auto"/>
          </w:tcPr>
          <w:p w14:paraId="7FCF7997" w14:textId="77777777" w:rsidR="00897956" w:rsidRPr="00C21991" w:rsidRDefault="00897956">
            <w:pPr>
              <w:pStyle w:val="TAL"/>
              <w:rPr>
                <w:rFonts w:cs="Arial"/>
                <w:color w:val="000000"/>
                <w:sz w:val="16"/>
                <w:szCs w:val="16"/>
              </w:rPr>
            </w:pPr>
            <w:r w:rsidRPr="00C21991">
              <w:rPr>
                <w:rFonts w:cs="Arial"/>
                <w:color w:val="000000"/>
                <w:sz w:val="16"/>
                <w:szCs w:val="16"/>
              </w:rPr>
              <w:t>114</w:t>
            </w:r>
          </w:p>
        </w:tc>
        <w:tc>
          <w:tcPr>
            <w:tcW w:w="462" w:type="dxa"/>
            <w:shd w:val="solid" w:color="FFFFFF" w:fill="auto"/>
          </w:tcPr>
          <w:p w14:paraId="55789575"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0E0A903C" w14:textId="77777777" w:rsidR="00897956" w:rsidRPr="00C21991" w:rsidRDefault="00897956">
            <w:pPr>
              <w:pStyle w:val="TAL"/>
              <w:rPr>
                <w:rFonts w:cs="Arial"/>
                <w:color w:val="000000"/>
                <w:sz w:val="16"/>
                <w:szCs w:val="16"/>
              </w:rPr>
            </w:pPr>
            <w:r w:rsidRPr="00C21991">
              <w:rPr>
                <w:rFonts w:cs="Arial"/>
                <w:color w:val="000000"/>
                <w:sz w:val="16"/>
                <w:szCs w:val="16"/>
              </w:rPr>
              <w:t>Correction of the subscription to the registration event package</w:t>
            </w:r>
          </w:p>
        </w:tc>
        <w:tc>
          <w:tcPr>
            <w:tcW w:w="748" w:type="dxa"/>
            <w:shd w:val="solid" w:color="FFFFFF" w:fill="auto"/>
          </w:tcPr>
          <w:p w14:paraId="464C0265"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6D04CA29"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6BCC6F3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36</w:t>
            </w:r>
          </w:p>
        </w:tc>
      </w:tr>
      <w:tr w:rsidR="00897956" w:rsidRPr="00C21991" w14:paraId="4AC55D3B" w14:textId="77777777" w:rsidTr="008E646D">
        <w:tc>
          <w:tcPr>
            <w:tcW w:w="761" w:type="dxa"/>
            <w:shd w:val="solid" w:color="FFFFFF" w:fill="auto"/>
          </w:tcPr>
          <w:p w14:paraId="58112174"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43D5647"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6023B44A" w14:textId="77777777" w:rsidR="00897956" w:rsidRPr="00C21991" w:rsidRDefault="00897956">
            <w:pPr>
              <w:pStyle w:val="TAL"/>
              <w:rPr>
                <w:rFonts w:cs="Arial"/>
                <w:color w:val="000000"/>
                <w:sz w:val="16"/>
                <w:szCs w:val="16"/>
              </w:rPr>
            </w:pPr>
            <w:r w:rsidRPr="00C21991">
              <w:rPr>
                <w:rFonts w:cs="Arial"/>
                <w:color w:val="000000"/>
                <w:sz w:val="16"/>
                <w:szCs w:val="16"/>
              </w:rPr>
              <w:t>NP-020239</w:t>
            </w:r>
          </w:p>
        </w:tc>
        <w:tc>
          <w:tcPr>
            <w:tcW w:w="512" w:type="dxa"/>
            <w:shd w:val="solid" w:color="FFFFFF" w:fill="auto"/>
          </w:tcPr>
          <w:p w14:paraId="54C85432" w14:textId="77777777" w:rsidR="00897956" w:rsidRPr="00C21991" w:rsidRDefault="00897956">
            <w:pPr>
              <w:pStyle w:val="TAL"/>
              <w:rPr>
                <w:rFonts w:cs="Arial"/>
                <w:color w:val="000000"/>
                <w:sz w:val="16"/>
                <w:szCs w:val="16"/>
              </w:rPr>
            </w:pPr>
            <w:r w:rsidRPr="00C21991">
              <w:rPr>
                <w:rFonts w:cs="Arial"/>
                <w:color w:val="000000"/>
                <w:sz w:val="16"/>
                <w:szCs w:val="16"/>
              </w:rPr>
              <w:t>115</w:t>
            </w:r>
          </w:p>
        </w:tc>
        <w:tc>
          <w:tcPr>
            <w:tcW w:w="462" w:type="dxa"/>
            <w:shd w:val="solid" w:color="FFFFFF" w:fill="auto"/>
          </w:tcPr>
          <w:p w14:paraId="2452EFC9"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1CC5C1E5" w14:textId="77777777" w:rsidR="00897956" w:rsidRPr="00C21991" w:rsidRDefault="00897956">
            <w:pPr>
              <w:pStyle w:val="TAL"/>
              <w:rPr>
                <w:rFonts w:cs="Arial"/>
                <w:color w:val="000000"/>
                <w:sz w:val="16"/>
                <w:szCs w:val="16"/>
              </w:rPr>
            </w:pPr>
            <w:r w:rsidRPr="00C21991">
              <w:rPr>
                <w:rFonts w:cs="Arial"/>
                <w:color w:val="000000"/>
                <w:sz w:val="16"/>
                <w:szCs w:val="16"/>
              </w:rPr>
              <w:t xml:space="preserve">Support for </w:t>
            </w:r>
            <w:proofErr w:type="spellStart"/>
            <w:r w:rsidRPr="00C21991">
              <w:rPr>
                <w:rFonts w:cs="Arial"/>
                <w:color w:val="000000"/>
                <w:sz w:val="16"/>
                <w:szCs w:val="16"/>
              </w:rPr>
              <w:t>ISIMless</w:t>
            </w:r>
            <w:proofErr w:type="spellEnd"/>
            <w:r w:rsidRPr="00C21991">
              <w:rPr>
                <w:rFonts w:cs="Arial"/>
                <w:color w:val="000000"/>
                <w:sz w:val="16"/>
                <w:szCs w:val="16"/>
              </w:rPr>
              <w:t xml:space="preserve"> UICC</w:t>
            </w:r>
          </w:p>
        </w:tc>
        <w:tc>
          <w:tcPr>
            <w:tcW w:w="748" w:type="dxa"/>
            <w:shd w:val="solid" w:color="FFFFFF" w:fill="auto"/>
          </w:tcPr>
          <w:p w14:paraId="69AC39CB"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0F320527"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0CFC6BE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41</w:t>
            </w:r>
          </w:p>
        </w:tc>
      </w:tr>
      <w:tr w:rsidR="00897956" w:rsidRPr="00C21991" w14:paraId="41CEF5FB" w14:textId="77777777" w:rsidTr="008E646D">
        <w:tc>
          <w:tcPr>
            <w:tcW w:w="761" w:type="dxa"/>
            <w:shd w:val="solid" w:color="FFFFFF" w:fill="auto"/>
          </w:tcPr>
          <w:p w14:paraId="10967D20"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784ADC2F"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6AEDF3AD" w14:textId="77777777" w:rsidR="00897956" w:rsidRPr="00C21991" w:rsidRDefault="00897956">
            <w:pPr>
              <w:pStyle w:val="TAL"/>
              <w:rPr>
                <w:rFonts w:cs="Arial"/>
                <w:color w:val="000000"/>
                <w:sz w:val="16"/>
                <w:szCs w:val="16"/>
              </w:rPr>
            </w:pPr>
            <w:r w:rsidRPr="00C21991">
              <w:rPr>
                <w:rFonts w:cs="Arial"/>
                <w:color w:val="000000"/>
                <w:sz w:val="16"/>
                <w:szCs w:val="16"/>
              </w:rPr>
              <w:t>NP-020239</w:t>
            </w:r>
          </w:p>
        </w:tc>
        <w:tc>
          <w:tcPr>
            <w:tcW w:w="512" w:type="dxa"/>
            <w:shd w:val="solid" w:color="FFFFFF" w:fill="auto"/>
          </w:tcPr>
          <w:p w14:paraId="45AA36BF" w14:textId="77777777" w:rsidR="00897956" w:rsidRPr="00C21991" w:rsidRDefault="00897956">
            <w:pPr>
              <w:pStyle w:val="TAL"/>
              <w:rPr>
                <w:rFonts w:cs="Arial"/>
                <w:color w:val="000000"/>
                <w:sz w:val="16"/>
                <w:szCs w:val="16"/>
              </w:rPr>
            </w:pPr>
            <w:r w:rsidRPr="00C21991">
              <w:rPr>
                <w:rFonts w:cs="Arial"/>
                <w:color w:val="000000"/>
                <w:sz w:val="16"/>
                <w:szCs w:val="16"/>
              </w:rPr>
              <w:t>119</w:t>
            </w:r>
          </w:p>
        </w:tc>
        <w:tc>
          <w:tcPr>
            <w:tcW w:w="462" w:type="dxa"/>
            <w:shd w:val="solid" w:color="FFFFFF" w:fill="auto"/>
          </w:tcPr>
          <w:p w14:paraId="2E0323D1"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4981C804" w14:textId="77777777" w:rsidR="00897956" w:rsidRPr="00C21991" w:rsidRDefault="00897956">
            <w:pPr>
              <w:pStyle w:val="TAL"/>
              <w:rPr>
                <w:rFonts w:cs="Arial"/>
                <w:color w:val="000000"/>
                <w:sz w:val="16"/>
                <w:szCs w:val="16"/>
              </w:rPr>
            </w:pPr>
            <w:r w:rsidRPr="00C21991">
              <w:rPr>
                <w:rFonts w:cs="Arial"/>
                <w:color w:val="000000"/>
                <w:sz w:val="16"/>
                <w:szCs w:val="16"/>
              </w:rPr>
              <w:t>SIP procedures at UE</w:t>
            </w:r>
          </w:p>
        </w:tc>
        <w:tc>
          <w:tcPr>
            <w:tcW w:w="748" w:type="dxa"/>
            <w:shd w:val="solid" w:color="FFFFFF" w:fill="auto"/>
          </w:tcPr>
          <w:p w14:paraId="12E3190C"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2D44A1CD"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3CFFF10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52</w:t>
            </w:r>
          </w:p>
        </w:tc>
      </w:tr>
      <w:tr w:rsidR="00897956" w:rsidRPr="00C21991" w14:paraId="48A1A5BD" w14:textId="77777777" w:rsidTr="008E646D">
        <w:tc>
          <w:tcPr>
            <w:tcW w:w="761" w:type="dxa"/>
            <w:shd w:val="solid" w:color="FFFFFF" w:fill="auto"/>
          </w:tcPr>
          <w:p w14:paraId="3BBF86DC"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DA5763F"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FB61DF0" w14:textId="77777777" w:rsidR="00897956" w:rsidRPr="00C21991" w:rsidRDefault="00897956">
            <w:pPr>
              <w:pStyle w:val="TAL"/>
              <w:rPr>
                <w:rFonts w:cs="Arial"/>
                <w:color w:val="000000"/>
                <w:sz w:val="16"/>
                <w:szCs w:val="16"/>
              </w:rPr>
            </w:pPr>
            <w:r w:rsidRPr="00C21991">
              <w:rPr>
                <w:rFonts w:cs="Arial"/>
                <w:color w:val="000000"/>
                <w:sz w:val="16"/>
                <w:szCs w:val="16"/>
              </w:rPr>
              <w:t>NP-020239</w:t>
            </w:r>
          </w:p>
        </w:tc>
        <w:tc>
          <w:tcPr>
            <w:tcW w:w="512" w:type="dxa"/>
            <w:shd w:val="solid" w:color="FFFFFF" w:fill="auto"/>
          </w:tcPr>
          <w:p w14:paraId="58A74BDD" w14:textId="77777777" w:rsidR="00897956" w:rsidRPr="00C21991" w:rsidRDefault="00897956">
            <w:pPr>
              <w:pStyle w:val="TAL"/>
              <w:rPr>
                <w:rFonts w:cs="Arial"/>
                <w:color w:val="000000"/>
                <w:sz w:val="16"/>
                <w:szCs w:val="16"/>
              </w:rPr>
            </w:pPr>
            <w:r w:rsidRPr="00C21991">
              <w:rPr>
                <w:rFonts w:cs="Arial"/>
                <w:color w:val="000000"/>
                <w:sz w:val="16"/>
                <w:szCs w:val="16"/>
              </w:rPr>
              <w:t>121</w:t>
            </w:r>
          </w:p>
        </w:tc>
        <w:tc>
          <w:tcPr>
            <w:tcW w:w="462" w:type="dxa"/>
            <w:shd w:val="solid" w:color="FFFFFF" w:fill="auto"/>
          </w:tcPr>
          <w:p w14:paraId="251648A9"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62EE3A08" w14:textId="77777777" w:rsidR="00897956" w:rsidRPr="00C21991" w:rsidRDefault="00897956">
            <w:pPr>
              <w:pStyle w:val="TAL"/>
              <w:rPr>
                <w:rFonts w:cs="Arial"/>
                <w:color w:val="000000"/>
                <w:sz w:val="16"/>
                <w:szCs w:val="16"/>
              </w:rPr>
            </w:pPr>
            <w:r w:rsidRPr="00C21991">
              <w:rPr>
                <w:rFonts w:cs="Arial"/>
                <w:color w:val="000000"/>
                <w:sz w:val="16"/>
                <w:szCs w:val="16"/>
              </w:rPr>
              <w:t>New requirements in the P-CSCF</w:t>
            </w:r>
          </w:p>
        </w:tc>
        <w:tc>
          <w:tcPr>
            <w:tcW w:w="748" w:type="dxa"/>
            <w:shd w:val="solid" w:color="FFFFFF" w:fill="auto"/>
          </w:tcPr>
          <w:p w14:paraId="68353F69"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5DCE9EAC"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AAA0C2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09</w:t>
            </w:r>
          </w:p>
        </w:tc>
      </w:tr>
      <w:tr w:rsidR="00897956" w:rsidRPr="00C21991" w14:paraId="717856F0" w14:textId="77777777" w:rsidTr="008E646D">
        <w:tc>
          <w:tcPr>
            <w:tcW w:w="761" w:type="dxa"/>
            <w:shd w:val="solid" w:color="FFFFFF" w:fill="auto"/>
          </w:tcPr>
          <w:p w14:paraId="7C600E83"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0C19A30A"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E907C64" w14:textId="77777777" w:rsidR="00897956" w:rsidRPr="00C21991" w:rsidRDefault="00897956">
            <w:pPr>
              <w:pStyle w:val="TAL"/>
              <w:rPr>
                <w:rFonts w:cs="Arial"/>
                <w:color w:val="000000"/>
                <w:sz w:val="16"/>
                <w:szCs w:val="16"/>
              </w:rPr>
            </w:pPr>
            <w:r w:rsidRPr="00C21991">
              <w:rPr>
                <w:rFonts w:cs="Arial"/>
                <w:color w:val="000000"/>
                <w:sz w:val="16"/>
                <w:szCs w:val="16"/>
              </w:rPr>
              <w:t>NP-020239</w:t>
            </w:r>
          </w:p>
        </w:tc>
        <w:tc>
          <w:tcPr>
            <w:tcW w:w="512" w:type="dxa"/>
            <w:shd w:val="solid" w:color="FFFFFF" w:fill="auto"/>
          </w:tcPr>
          <w:p w14:paraId="1800E64A" w14:textId="77777777" w:rsidR="00897956" w:rsidRPr="00C21991" w:rsidRDefault="00897956">
            <w:pPr>
              <w:pStyle w:val="TAL"/>
              <w:rPr>
                <w:rFonts w:cs="Arial"/>
                <w:color w:val="000000"/>
                <w:sz w:val="16"/>
                <w:szCs w:val="16"/>
              </w:rPr>
            </w:pPr>
            <w:r w:rsidRPr="00C21991">
              <w:rPr>
                <w:rFonts w:cs="Arial"/>
                <w:color w:val="000000"/>
                <w:sz w:val="16"/>
                <w:szCs w:val="16"/>
              </w:rPr>
              <w:t>122</w:t>
            </w:r>
          </w:p>
        </w:tc>
        <w:tc>
          <w:tcPr>
            <w:tcW w:w="462" w:type="dxa"/>
            <w:shd w:val="solid" w:color="FFFFFF" w:fill="auto"/>
          </w:tcPr>
          <w:p w14:paraId="758F762D" w14:textId="77777777" w:rsidR="00897956" w:rsidRPr="00C21991" w:rsidRDefault="00897956">
            <w:pPr>
              <w:pStyle w:val="TAL"/>
              <w:rPr>
                <w:rFonts w:cs="Arial"/>
                <w:color w:val="000000"/>
                <w:sz w:val="16"/>
                <w:szCs w:val="16"/>
              </w:rPr>
            </w:pPr>
          </w:p>
        </w:tc>
        <w:tc>
          <w:tcPr>
            <w:tcW w:w="3535" w:type="dxa"/>
            <w:shd w:val="solid" w:color="FFFFFF" w:fill="auto"/>
          </w:tcPr>
          <w:p w14:paraId="1BB59FA0" w14:textId="77777777" w:rsidR="00897956" w:rsidRPr="00C21991" w:rsidRDefault="00897956">
            <w:pPr>
              <w:pStyle w:val="TAL"/>
              <w:rPr>
                <w:rFonts w:cs="Arial"/>
                <w:color w:val="000000"/>
                <w:sz w:val="16"/>
                <w:szCs w:val="16"/>
              </w:rPr>
            </w:pPr>
            <w:r w:rsidRPr="00C21991">
              <w:rPr>
                <w:rFonts w:cs="Arial"/>
                <w:color w:val="000000"/>
                <w:sz w:val="16"/>
                <w:szCs w:val="16"/>
              </w:rPr>
              <w:t>SDP procedures at MGCF</w:t>
            </w:r>
          </w:p>
        </w:tc>
        <w:tc>
          <w:tcPr>
            <w:tcW w:w="748" w:type="dxa"/>
            <w:shd w:val="solid" w:color="FFFFFF" w:fill="auto"/>
          </w:tcPr>
          <w:p w14:paraId="21B97998"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637A8619"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6E774AA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264</w:t>
            </w:r>
          </w:p>
        </w:tc>
      </w:tr>
      <w:tr w:rsidR="00897956" w:rsidRPr="00C21991" w14:paraId="70481F1E" w14:textId="77777777" w:rsidTr="008E646D">
        <w:tc>
          <w:tcPr>
            <w:tcW w:w="761" w:type="dxa"/>
            <w:shd w:val="solid" w:color="FFFFFF" w:fill="auto"/>
          </w:tcPr>
          <w:p w14:paraId="30AC26B5"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5755A86C"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C2B19B2" w14:textId="77777777" w:rsidR="00897956" w:rsidRPr="00C21991" w:rsidRDefault="00897956">
            <w:pPr>
              <w:pStyle w:val="TAL"/>
              <w:rPr>
                <w:rFonts w:cs="Arial"/>
                <w:color w:val="000000"/>
                <w:sz w:val="16"/>
                <w:szCs w:val="16"/>
              </w:rPr>
            </w:pPr>
            <w:r w:rsidRPr="00C21991">
              <w:rPr>
                <w:rFonts w:cs="Arial"/>
                <w:color w:val="000000"/>
                <w:sz w:val="16"/>
                <w:szCs w:val="16"/>
              </w:rPr>
              <w:t>NP-020239</w:t>
            </w:r>
          </w:p>
        </w:tc>
        <w:tc>
          <w:tcPr>
            <w:tcW w:w="512" w:type="dxa"/>
            <w:shd w:val="solid" w:color="FFFFFF" w:fill="auto"/>
          </w:tcPr>
          <w:p w14:paraId="6C8568B3" w14:textId="77777777" w:rsidR="00897956" w:rsidRPr="00C21991" w:rsidRDefault="00897956">
            <w:pPr>
              <w:pStyle w:val="TAL"/>
              <w:rPr>
                <w:rFonts w:cs="Arial"/>
                <w:color w:val="000000"/>
                <w:sz w:val="16"/>
                <w:szCs w:val="16"/>
              </w:rPr>
            </w:pPr>
            <w:r w:rsidRPr="00C21991">
              <w:rPr>
                <w:rFonts w:cs="Arial"/>
                <w:color w:val="000000"/>
                <w:sz w:val="16"/>
                <w:szCs w:val="16"/>
              </w:rPr>
              <w:t>124</w:t>
            </w:r>
          </w:p>
        </w:tc>
        <w:tc>
          <w:tcPr>
            <w:tcW w:w="462" w:type="dxa"/>
            <w:shd w:val="solid" w:color="FFFFFF" w:fill="auto"/>
          </w:tcPr>
          <w:p w14:paraId="550E8D38"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2A4C704B" w14:textId="77777777" w:rsidR="00897956" w:rsidRPr="00C21991" w:rsidRDefault="00897956">
            <w:pPr>
              <w:pStyle w:val="TAL"/>
              <w:rPr>
                <w:rFonts w:cs="Arial"/>
                <w:color w:val="000000"/>
                <w:sz w:val="16"/>
                <w:szCs w:val="16"/>
              </w:rPr>
            </w:pPr>
            <w:r w:rsidRPr="00C21991">
              <w:rPr>
                <w:rFonts w:cs="Arial"/>
                <w:color w:val="000000"/>
                <w:sz w:val="16"/>
                <w:szCs w:val="16"/>
              </w:rPr>
              <w:t>S-CSCF allocation</w:t>
            </w:r>
          </w:p>
        </w:tc>
        <w:tc>
          <w:tcPr>
            <w:tcW w:w="748" w:type="dxa"/>
            <w:shd w:val="solid" w:color="FFFFFF" w:fill="auto"/>
          </w:tcPr>
          <w:p w14:paraId="517CA3A5"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59EC5D6"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271874D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43</w:t>
            </w:r>
          </w:p>
        </w:tc>
      </w:tr>
      <w:tr w:rsidR="00897956" w:rsidRPr="00C21991" w14:paraId="40A8E7CE" w14:textId="77777777" w:rsidTr="008E646D">
        <w:tc>
          <w:tcPr>
            <w:tcW w:w="761" w:type="dxa"/>
            <w:shd w:val="solid" w:color="FFFFFF" w:fill="auto"/>
          </w:tcPr>
          <w:p w14:paraId="19DEC420"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1216CDC7"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FE11015" w14:textId="77777777" w:rsidR="00897956" w:rsidRPr="00C21991" w:rsidRDefault="00897956">
            <w:pPr>
              <w:pStyle w:val="TAL"/>
              <w:rPr>
                <w:rFonts w:cs="Arial"/>
                <w:color w:val="000000"/>
                <w:sz w:val="16"/>
                <w:szCs w:val="16"/>
              </w:rPr>
            </w:pPr>
            <w:r w:rsidRPr="00C21991">
              <w:rPr>
                <w:rFonts w:cs="Arial"/>
                <w:color w:val="000000"/>
                <w:sz w:val="16"/>
                <w:szCs w:val="16"/>
              </w:rPr>
              <w:t>NP-020240</w:t>
            </w:r>
          </w:p>
        </w:tc>
        <w:tc>
          <w:tcPr>
            <w:tcW w:w="512" w:type="dxa"/>
            <w:shd w:val="solid" w:color="FFFFFF" w:fill="auto"/>
          </w:tcPr>
          <w:p w14:paraId="48329F5D" w14:textId="77777777" w:rsidR="00897956" w:rsidRPr="00C21991" w:rsidRDefault="00897956">
            <w:pPr>
              <w:pStyle w:val="TAL"/>
              <w:rPr>
                <w:rFonts w:cs="Arial"/>
                <w:color w:val="000000"/>
                <w:sz w:val="16"/>
                <w:szCs w:val="16"/>
              </w:rPr>
            </w:pPr>
            <w:r w:rsidRPr="00C21991">
              <w:rPr>
                <w:rFonts w:cs="Arial"/>
                <w:color w:val="000000"/>
                <w:sz w:val="16"/>
                <w:szCs w:val="16"/>
              </w:rPr>
              <w:t>129</w:t>
            </w:r>
          </w:p>
        </w:tc>
        <w:tc>
          <w:tcPr>
            <w:tcW w:w="462" w:type="dxa"/>
            <w:shd w:val="solid" w:color="FFFFFF" w:fill="auto"/>
          </w:tcPr>
          <w:p w14:paraId="5918934B"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1ED77C4A" w14:textId="77777777" w:rsidR="00897956" w:rsidRPr="00C21991" w:rsidRDefault="00897956">
            <w:pPr>
              <w:pStyle w:val="TAL"/>
              <w:rPr>
                <w:rFonts w:cs="Arial"/>
                <w:color w:val="000000"/>
                <w:sz w:val="16"/>
                <w:szCs w:val="16"/>
              </w:rPr>
            </w:pPr>
            <w:r w:rsidRPr="00C21991">
              <w:rPr>
                <w:rFonts w:cs="Arial"/>
                <w:color w:val="000000"/>
                <w:sz w:val="16"/>
                <w:szCs w:val="16"/>
              </w:rPr>
              <w:t>Introduction of P-Access-Network-Info header</w:t>
            </w:r>
          </w:p>
        </w:tc>
        <w:tc>
          <w:tcPr>
            <w:tcW w:w="748" w:type="dxa"/>
            <w:shd w:val="solid" w:color="FFFFFF" w:fill="auto"/>
          </w:tcPr>
          <w:p w14:paraId="4BC7E6C4"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4EECDCC5"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6FDE5D2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498</w:t>
            </w:r>
          </w:p>
        </w:tc>
      </w:tr>
      <w:tr w:rsidR="00897956" w:rsidRPr="00C21991" w14:paraId="40C9460D" w14:textId="77777777" w:rsidTr="008E646D">
        <w:tc>
          <w:tcPr>
            <w:tcW w:w="761" w:type="dxa"/>
            <w:shd w:val="solid" w:color="FFFFFF" w:fill="auto"/>
          </w:tcPr>
          <w:p w14:paraId="2AD191B2"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44CF148F"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575482F2" w14:textId="77777777" w:rsidR="00897956" w:rsidRPr="00C21991" w:rsidRDefault="00897956">
            <w:pPr>
              <w:pStyle w:val="TAL"/>
              <w:rPr>
                <w:rFonts w:cs="Arial"/>
                <w:color w:val="000000"/>
                <w:sz w:val="16"/>
                <w:szCs w:val="16"/>
              </w:rPr>
            </w:pPr>
            <w:r w:rsidRPr="00C21991">
              <w:rPr>
                <w:rFonts w:cs="Arial"/>
                <w:color w:val="000000"/>
                <w:sz w:val="16"/>
                <w:szCs w:val="16"/>
              </w:rPr>
              <w:t>NP-020240</w:t>
            </w:r>
          </w:p>
        </w:tc>
        <w:tc>
          <w:tcPr>
            <w:tcW w:w="512" w:type="dxa"/>
            <w:shd w:val="solid" w:color="FFFFFF" w:fill="auto"/>
          </w:tcPr>
          <w:p w14:paraId="60306550" w14:textId="77777777" w:rsidR="00897956" w:rsidRPr="00C21991" w:rsidRDefault="00897956">
            <w:pPr>
              <w:pStyle w:val="TAL"/>
              <w:rPr>
                <w:rFonts w:cs="Arial"/>
                <w:color w:val="000000"/>
                <w:sz w:val="16"/>
                <w:szCs w:val="16"/>
              </w:rPr>
            </w:pPr>
            <w:r w:rsidRPr="00C21991">
              <w:rPr>
                <w:rFonts w:cs="Arial"/>
                <w:color w:val="000000"/>
                <w:sz w:val="16"/>
                <w:szCs w:val="16"/>
              </w:rPr>
              <w:t>130</w:t>
            </w:r>
          </w:p>
        </w:tc>
        <w:tc>
          <w:tcPr>
            <w:tcW w:w="462" w:type="dxa"/>
            <w:shd w:val="solid" w:color="FFFFFF" w:fill="auto"/>
          </w:tcPr>
          <w:p w14:paraId="3BABA161"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425ACE9F" w14:textId="77777777" w:rsidR="00897956" w:rsidRPr="00C21991" w:rsidRDefault="00897956">
            <w:pPr>
              <w:pStyle w:val="TAL"/>
              <w:rPr>
                <w:rFonts w:cs="Arial"/>
                <w:color w:val="000000"/>
                <w:sz w:val="16"/>
                <w:szCs w:val="16"/>
              </w:rPr>
            </w:pPr>
            <w:r w:rsidRPr="00C21991">
              <w:rPr>
                <w:rFonts w:cs="Arial"/>
                <w:color w:val="000000"/>
                <w:sz w:val="16"/>
                <w:szCs w:val="16"/>
              </w:rPr>
              <w:t>Usage of Path and P-Service Route</w:t>
            </w:r>
          </w:p>
        </w:tc>
        <w:tc>
          <w:tcPr>
            <w:tcW w:w="748" w:type="dxa"/>
            <w:shd w:val="solid" w:color="FFFFFF" w:fill="auto"/>
          </w:tcPr>
          <w:p w14:paraId="30B56F12"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B72E00E"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410A3CB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08</w:t>
            </w:r>
          </w:p>
        </w:tc>
      </w:tr>
      <w:tr w:rsidR="00897956" w:rsidRPr="00C21991" w14:paraId="43E43446" w14:textId="77777777" w:rsidTr="008E646D">
        <w:tc>
          <w:tcPr>
            <w:tcW w:w="761" w:type="dxa"/>
            <w:shd w:val="solid" w:color="FFFFFF" w:fill="auto"/>
          </w:tcPr>
          <w:p w14:paraId="04913253"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51444636"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434657F7" w14:textId="77777777" w:rsidR="00897956" w:rsidRPr="00C21991" w:rsidRDefault="00897956">
            <w:pPr>
              <w:pStyle w:val="TAL"/>
              <w:rPr>
                <w:rFonts w:cs="Arial"/>
                <w:color w:val="000000"/>
                <w:sz w:val="16"/>
                <w:szCs w:val="16"/>
              </w:rPr>
            </w:pPr>
            <w:r w:rsidRPr="00C21991">
              <w:rPr>
                <w:rFonts w:cs="Arial"/>
                <w:color w:val="000000"/>
                <w:sz w:val="16"/>
                <w:szCs w:val="16"/>
              </w:rPr>
              <w:t>NP-020240</w:t>
            </w:r>
          </w:p>
        </w:tc>
        <w:tc>
          <w:tcPr>
            <w:tcW w:w="512" w:type="dxa"/>
            <w:shd w:val="solid" w:color="FFFFFF" w:fill="auto"/>
          </w:tcPr>
          <w:p w14:paraId="7CA96A1B" w14:textId="77777777" w:rsidR="00897956" w:rsidRPr="00C21991" w:rsidRDefault="00897956">
            <w:pPr>
              <w:pStyle w:val="TAL"/>
              <w:rPr>
                <w:rFonts w:cs="Arial"/>
                <w:color w:val="000000"/>
                <w:sz w:val="16"/>
                <w:szCs w:val="16"/>
              </w:rPr>
            </w:pPr>
            <w:r w:rsidRPr="00C21991">
              <w:rPr>
                <w:rFonts w:cs="Arial"/>
                <w:color w:val="000000"/>
                <w:sz w:val="16"/>
                <w:szCs w:val="16"/>
              </w:rPr>
              <w:t>133</w:t>
            </w:r>
          </w:p>
        </w:tc>
        <w:tc>
          <w:tcPr>
            <w:tcW w:w="462" w:type="dxa"/>
            <w:shd w:val="solid" w:color="FFFFFF" w:fill="auto"/>
          </w:tcPr>
          <w:p w14:paraId="0A5883AD" w14:textId="77777777" w:rsidR="00897956" w:rsidRPr="00C21991" w:rsidRDefault="00897956">
            <w:pPr>
              <w:pStyle w:val="TAL"/>
              <w:rPr>
                <w:rFonts w:cs="Arial"/>
                <w:color w:val="000000"/>
                <w:sz w:val="16"/>
                <w:szCs w:val="16"/>
              </w:rPr>
            </w:pPr>
          </w:p>
        </w:tc>
        <w:tc>
          <w:tcPr>
            <w:tcW w:w="3535" w:type="dxa"/>
            <w:shd w:val="solid" w:color="FFFFFF" w:fill="auto"/>
          </w:tcPr>
          <w:p w14:paraId="00C02CB0" w14:textId="77777777" w:rsidR="00897956" w:rsidRPr="00C21991" w:rsidRDefault="00897956">
            <w:pPr>
              <w:pStyle w:val="TAL"/>
              <w:rPr>
                <w:rFonts w:cs="Arial"/>
                <w:color w:val="000000"/>
                <w:sz w:val="16"/>
                <w:szCs w:val="16"/>
              </w:rPr>
            </w:pPr>
            <w:r w:rsidRPr="00C21991">
              <w:rPr>
                <w:rFonts w:cs="Arial"/>
                <w:color w:val="000000"/>
                <w:sz w:val="16"/>
                <w:szCs w:val="16"/>
              </w:rPr>
              <w:t>Removal of Referred-By header from specification</w:t>
            </w:r>
          </w:p>
        </w:tc>
        <w:tc>
          <w:tcPr>
            <w:tcW w:w="748" w:type="dxa"/>
            <w:shd w:val="solid" w:color="FFFFFF" w:fill="auto"/>
          </w:tcPr>
          <w:p w14:paraId="677F0F30"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10768792"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2E3BB6E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354</w:t>
            </w:r>
          </w:p>
        </w:tc>
      </w:tr>
      <w:tr w:rsidR="00897956" w:rsidRPr="00C21991" w14:paraId="3E5A9538" w14:textId="77777777" w:rsidTr="008E646D">
        <w:tc>
          <w:tcPr>
            <w:tcW w:w="761" w:type="dxa"/>
            <w:shd w:val="solid" w:color="FFFFFF" w:fill="auto"/>
          </w:tcPr>
          <w:p w14:paraId="24B64D67"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00C43872"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2B62098" w14:textId="77777777" w:rsidR="00897956" w:rsidRPr="00C21991" w:rsidRDefault="00897956">
            <w:pPr>
              <w:pStyle w:val="TAL"/>
              <w:rPr>
                <w:rFonts w:cs="Arial"/>
                <w:color w:val="000000"/>
                <w:sz w:val="16"/>
                <w:szCs w:val="16"/>
              </w:rPr>
            </w:pPr>
            <w:r w:rsidRPr="00C21991">
              <w:rPr>
                <w:rFonts w:cs="Arial"/>
                <w:color w:val="000000"/>
                <w:sz w:val="16"/>
                <w:szCs w:val="16"/>
              </w:rPr>
              <w:t>NP-020240</w:t>
            </w:r>
          </w:p>
        </w:tc>
        <w:tc>
          <w:tcPr>
            <w:tcW w:w="512" w:type="dxa"/>
            <w:shd w:val="solid" w:color="FFFFFF" w:fill="auto"/>
          </w:tcPr>
          <w:p w14:paraId="200D1D05" w14:textId="77777777" w:rsidR="00897956" w:rsidRPr="00C21991" w:rsidRDefault="00897956">
            <w:pPr>
              <w:pStyle w:val="TAL"/>
              <w:rPr>
                <w:rFonts w:cs="Arial"/>
                <w:color w:val="000000"/>
                <w:sz w:val="16"/>
                <w:szCs w:val="16"/>
              </w:rPr>
            </w:pPr>
            <w:r w:rsidRPr="00C21991">
              <w:rPr>
                <w:rFonts w:cs="Arial"/>
                <w:color w:val="000000"/>
                <w:sz w:val="16"/>
                <w:szCs w:val="16"/>
              </w:rPr>
              <w:t>134</w:t>
            </w:r>
          </w:p>
        </w:tc>
        <w:tc>
          <w:tcPr>
            <w:tcW w:w="462" w:type="dxa"/>
            <w:shd w:val="solid" w:color="FFFFFF" w:fill="auto"/>
          </w:tcPr>
          <w:p w14:paraId="321F17D4" w14:textId="77777777" w:rsidR="00897956" w:rsidRPr="00C21991" w:rsidRDefault="00897956">
            <w:pPr>
              <w:pStyle w:val="TAL"/>
              <w:rPr>
                <w:rFonts w:cs="Arial"/>
                <w:color w:val="000000"/>
                <w:sz w:val="16"/>
                <w:szCs w:val="16"/>
              </w:rPr>
            </w:pPr>
          </w:p>
        </w:tc>
        <w:tc>
          <w:tcPr>
            <w:tcW w:w="3535" w:type="dxa"/>
            <w:shd w:val="solid" w:color="FFFFFF" w:fill="auto"/>
          </w:tcPr>
          <w:p w14:paraId="6DE1E463" w14:textId="77777777" w:rsidR="00897956" w:rsidRPr="00C21991" w:rsidRDefault="00897956">
            <w:pPr>
              <w:pStyle w:val="TAL"/>
              <w:rPr>
                <w:rFonts w:cs="Arial"/>
                <w:color w:val="000000"/>
                <w:sz w:val="16"/>
                <w:szCs w:val="16"/>
              </w:rPr>
            </w:pPr>
            <w:r w:rsidRPr="00C21991">
              <w:rPr>
                <w:rFonts w:cs="Arial"/>
                <w:color w:val="000000"/>
                <w:sz w:val="16"/>
                <w:szCs w:val="16"/>
              </w:rPr>
              <w:t>Handling of Record-Route header in profile tables</w:t>
            </w:r>
          </w:p>
        </w:tc>
        <w:tc>
          <w:tcPr>
            <w:tcW w:w="748" w:type="dxa"/>
            <w:shd w:val="solid" w:color="FFFFFF" w:fill="auto"/>
          </w:tcPr>
          <w:p w14:paraId="0E038D49"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394FE730"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4964E2B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357</w:t>
            </w:r>
          </w:p>
        </w:tc>
      </w:tr>
      <w:tr w:rsidR="00897956" w:rsidRPr="00C21991" w14:paraId="6F46D402" w14:textId="77777777" w:rsidTr="008E646D">
        <w:tc>
          <w:tcPr>
            <w:tcW w:w="761" w:type="dxa"/>
            <w:shd w:val="solid" w:color="FFFFFF" w:fill="auto"/>
          </w:tcPr>
          <w:p w14:paraId="341B6028"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1944BE11"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7D3C5C5A" w14:textId="77777777" w:rsidR="00897956" w:rsidRPr="00C21991" w:rsidRDefault="00897956">
            <w:pPr>
              <w:pStyle w:val="TAL"/>
              <w:rPr>
                <w:rFonts w:cs="Arial"/>
                <w:color w:val="000000"/>
                <w:sz w:val="16"/>
                <w:szCs w:val="16"/>
              </w:rPr>
            </w:pPr>
            <w:r w:rsidRPr="00C21991">
              <w:rPr>
                <w:rFonts w:cs="Arial"/>
                <w:color w:val="000000"/>
                <w:sz w:val="16"/>
                <w:szCs w:val="16"/>
              </w:rPr>
              <w:t>NP-020312</w:t>
            </w:r>
          </w:p>
        </w:tc>
        <w:tc>
          <w:tcPr>
            <w:tcW w:w="512" w:type="dxa"/>
            <w:shd w:val="solid" w:color="FFFFFF" w:fill="auto"/>
          </w:tcPr>
          <w:p w14:paraId="0FAFE228" w14:textId="77777777" w:rsidR="00897956" w:rsidRPr="00C21991" w:rsidRDefault="00897956">
            <w:pPr>
              <w:pStyle w:val="TAL"/>
              <w:rPr>
                <w:rFonts w:cs="Arial"/>
                <w:color w:val="000000"/>
                <w:sz w:val="16"/>
                <w:szCs w:val="16"/>
              </w:rPr>
            </w:pPr>
            <w:r w:rsidRPr="00C21991">
              <w:rPr>
                <w:rFonts w:cs="Arial"/>
                <w:color w:val="000000"/>
                <w:sz w:val="16"/>
                <w:szCs w:val="16"/>
              </w:rPr>
              <w:t>135</w:t>
            </w:r>
          </w:p>
        </w:tc>
        <w:tc>
          <w:tcPr>
            <w:tcW w:w="462" w:type="dxa"/>
            <w:shd w:val="solid" w:color="FFFFFF" w:fill="auto"/>
          </w:tcPr>
          <w:p w14:paraId="6983DCF0"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02BFDD2D" w14:textId="77777777" w:rsidR="00897956" w:rsidRPr="00C21991" w:rsidRDefault="00897956">
            <w:pPr>
              <w:pStyle w:val="TAL"/>
              <w:rPr>
                <w:rFonts w:cs="Arial"/>
                <w:color w:val="000000"/>
                <w:sz w:val="16"/>
                <w:szCs w:val="16"/>
              </w:rPr>
            </w:pPr>
            <w:r w:rsidRPr="00C21991">
              <w:rPr>
                <w:rFonts w:cs="Arial"/>
                <w:color w:val="000000"/>
                <w:sz w:val="16"/>
                <w:szCs w:val="16"/>
              </w:rPr>
              <w:t>Asserted identities and privacy</w:t>
            </w:r>
          </w:p>
        </w:tc>
        <w:tc>
          <w:tcPr>
            <w:tcW w:w="748" w:type="dxa"/>
            <w:shd w:val="solid" w:color="FFFFFF" w:fill="auto"/>
          </w:tcPr>
          <w:p w14:paraId="1594AFBD"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04269579"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5740E2BA" w14:textId="77777777" w:rsidR="00897956" w:rsidRPr="00C21991" w:rsidRDefault="00897956">
            <w:pPr>
              <w:widowControl w:val="0"/>
              <w:rPr>
                <w:rFonts w:ascii="Arial" w:hAnsi="Arial" w:cs="Arial"/>
                <w:color w:val="000000"/>
                <w:sz w:val="16"/>
                <w:szCs w:val="16"/>
              </w:rPr>
            </w:pPr>
          </w:p>
        </w:tc>
      </w:tr>
      <w:tr w:rsidR="00897956" w:rsidRPr="00C21991" w14:paraId="17961355" w14:textId="77777777" w:rsidTr="008E646D">
        <w:tc>
          <w:tcPr>
            <w:tcW w:w="761" w:type="dxa"/>
            <w:shd w:val="solid" w:color="FFFFFF" w:fill="auto"/>
          </w:tcPr>
          <w:p w14:paraId="0B4033C9"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90F5E97"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1DACA604" w14:textId="77777777" w:rsidR="00897956" w:rsidRPr="00C21991" w:rsidRDefault="00897956">
            <w:pPr>
              <w:pStyle w:val="TAL"/>
              <w:rPr>
                <w:rFonts w:cs="Arial"/>
                <w:color w:val="000000"/>
                <w:sz w:val="16"/>
                <w:szCs w:val="16"/>
              </w:rPr>
            </w:pPr>
            <w:r w:rsidRPr="00C21991">
              <w:rPr>
                <w:rFonts w:cs="Arial"/>
                <w:color w:val="000000"/>
                <w:sz w:val="16"/>
                <w:szCs w:val="16"/>
              </w:rPr>
              <w:t>NP-020240</w:t>
            </w:r>
          </w:p>
        </w:tc>
        <w:tc>
          <w:tcPr>
            <w:tcW w:w="512" w:type="dxa"/>
            <w:shd w:val="solid" w:color="FFFFFF" w:fill="auto"/>
          </w:tcPr>
          <w:p w14:paraId="0369B528" w14:textId="77777777" w:rsidR="00897956" w:rsidRPr="00C21991" w:rsidRDefault="00897956">
            <w:pPr>
              <w:pStyle w:val="TAL"/>
              <w:rPr>
                <w:rFonts w:cs="Arial"/>
                <w:color w:val="000000"/>
                <w:sz w:val="16"/>
                <w:szCs w:val="16"/>
              </w:rPr>
            </w:pPr>
            <w:r w:rsidRPr="00C21991">
              <w:rPr>
                <w:rFonts w:cs="Arial"/>
                <w:color w:val="000000"/>
                <w:sz w:val="16"/>
                <w:szCs w:val="16"/>
              </w:rPr>
              <w:t>136</w:t>
            </w:r>
          </w:p>
        </w:tc>
        <w:tc>
          <w:tcPr>
            <w:tcW w:w="462" w:type="dxa"/>
            <w:shd w:val="solid" w:color="FFFFFF" w:fill="auto"/>
          </w:tcPr>
          <w:p w14:paraId="095780DF" w14:textId="77777777" w:rsidR="00897956" w:rsidRPr="00C21991" w:rsidRDefault="00897956">
            <w:pPr>
              <w:pStyle w:val="TAL"/>
              <w:rPr>
                <w:rFonts w:cs="Arial"/>
                <w:color w:val="000000"/>
                <w:sz w:val="16"/>
                <w:szCs w:val="16"/>
              </w:rPr>
            </w:pPr>
          </w:p>
        </w:tc>
        <w:tc>
          <w:tcPr>
            <w:tcW w:w="3535" w:type="dxa"/>
            <w:shd w:val="solid" w:color="FFFFFF" w:fill="auto"/>
          </w:tcPr>
          <w:p w14:paraId="7CF7AD78" w14:textId="77777777" w:rsidR="00897956" w:rsidRPr="00C21991" w:rsidRDefault="00897956">
            <w:pPr>
              <w:pStyle w:val="TAL"/>
              <w:rPr>
                <w:rFonts w:cs="Arial"/>
                <w:color w:val="000000"/>
                <w:sz w:val="16"/>
                <w:szCs w:val="16"/>
              </w:rPr>
            </w:pPr>
            <w:r w:rsidRPr="00C21991">
              <w:rPr>
                <w:rFonts w:cs="Arial"/>
                <w:color w:val="000000"/>
                <w:sz w:val="16"/>
                <w:szCs w:val="16"/>
              </w:rPr>
              <w:t>Removal of caller preferences from specification</w:t>
            </w:r>
          </w:p>
        </w:tc>
        <w:tc>
          <w:tcPr>
            <w:tcW w:w="748" w:type="dxa"/>
            <w:shd w:val="solid" w:color="FFFFFF" w:fill="auto"/>
          </w:tcPr>
          <w:p w14:paraId="44C6D938"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1B88004E"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4B80645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359</w:t>
            </w:r>
          </w:p>
        </w:tc>
      </w:tr>
      <w:tr w:rsidR="00897956" w:rsidRPr="00C21991" w14:paraId="05064644" w14:textId="77777777" w:rsidTr="008E646D">
        <w:tc>
          <w:tcPr>
            <w:tcW w:w="761" w:type="dxa"/>
            <w:shd w:val="solid" w:color="FFFFFF" w:fill="auto"/>
          </w:tcPr>
          <w:p w14:paraId="7370606B"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392FE015"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7CB45F2A" w14:textId="77777777" w:rsidR="00897956" w:rsidRPr="00C21991" w:rsidRDefault="00897956">
            <w:pPr>
              <w:pStyle w:val="TAL"/>
              <w:rPr>
                <w:rFonts w:cs="Arial"/>
                <w:color w:val="000000"/>
                <w:sz w:val="16"/>
                <w:szCs w:val="16"/>
              </w:rPr>
            </w:pPr>
            <w:r w:rsidRPr="00C21991">
              <w:rPr>
                <w:rFonts w:cs="Arial"/>
                <w:color w:val="000000"/>
                <w:sz w:val="16"/>
                <w:szCs w:val="16"/>
              </w:rPr>
              <w:t>NP-020240</w:t>
            </w:r>
          </w:p>
        </w:tc>
        <w:tc>
          <w:tcPr>
            <w:tcW w:w="512" w:type="dxa"/>
            <w:shd w:val="solid" w:color="FFFFFF" w:fill="auto"/>
          </w:tcPr>
          <w:p w14:paraId="2EB3D0C9" w14:textId="77777777" w:rsidR="00897956" w:rsidRPr="00C21991" w:rsidRDefault="00897956">
            <w:pPr>
              <w:pStyle w:val="TAL"/>
              <w:rPr>
                <w:rFonts w:cs="Arial"/>
                <w:color w:val="000000"/>
                <w:sz w:val="16"/>
                <w:szCs w:val="16"/>
              </w:rPr>
            </w:pPr>
            <w:r w:rsidRPr="00C21991">
              <w:rPr>
                <w:rFonts w:cs="Arial"/>
                <w:color w:val="000000"/>
                <w:sz w:val="16"/>
                <w:szCs w:val="16"/>
              </w:rPr>
              <w:t>137</w:t>
            </w:r>
          </w:p>
        </w:tc>
        <w:tc>
          <w:tcPr>
            <w:tcW w:w="462" w:type="dxa"/>
            <w:shd w:val="solid" w:color="FFFFFF" w:fill="auto"/>
          </w:tcPr>
          <w:p w14:paraId="435D72AE" w14:textId="77777777" w:rsidR="00897956" w:rsidRPr="00C21991" w:rsidRDefault="00897956">
            <w:pPr>
              <w:pStyle w:val="TAL"/>
              <w:rPr>
                <w:rFonts w:cs="Arial"/>
                <w:color w:val="000000"/>
                <w:sz w:val="16"/>
                <w:szCs w:val="16"/>
              </w:rPr>
            </w:pPr>
          </w:p>
        </w:tc>
        <w:tc>
          <w:tcPr>
            <w:tcW w:w="3535" w:type="dxa"/>
            <w:shd w:val="solid" w:color="FFFFFF" w:fill="auto"/>
          </w:tcPr>
          <w:p w14:paraId="730557DF" w14:textId="77777777" w:rsidR="00897956" w:rsidRPr="00C21991" w:rsidRDefault="00897956">
            <w:pPr>
              <w:pStyle w:val="TAL"/>
              <w:rPr>
                <w:rFonts w:cs="Arial"/>
                <w:color w:val="000000"/>
                <w:sz w:val="16"/>
                <w:szCs w:val="16"/>
              </w:rPr>
            </w:pPr>
            <w:r w:rsidRPr="00C21991">
              <w:rPr>
                <w:rFonts w:cs="Arial"/>
                <w:color w:val="000000"/>
                <w:sz w:val="16"/>
                <w:szCs w:val="16"/>
              </w:rPr>
              <w:t>Substitution of REFER references</w:t>
            </w:r>
          </w:p>
        </w:tc>
        <w:tc>
          <w:tcPr>
            <w:tcW w:w="748" w:type="dxa"/>
            <w:shd w:val="solid" w:color="FFFFFF" w:fill="auto"/>
          </w:tcPr>
          <w:p w14:paraId="2F08FDF9"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07040BF5"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414B68F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360</w:t>
            </w:r>
          </w:p>
        </w:tc>
      </w:tr>
      <w:tr w:rsidR="00897956" w:rsidRPr="00C21991" w14:paraId="211489E9" w14:textId="77777777" w:rsidTr="008E646D">
        <w:tc>
          <w:tcPr>
            <w:tcW w:w="761" w:type="dxa"/>
            <w:shd w:val="solid" w:color="FFFFFF" w:fill="auto"/>
          </w:tcPr>
          <w:p w14:paraId="5CC24836" w14:textId="77777777" w:rsidR="00897956" w:rsidRPr="00C21991" w:rsidRDefault="00897956">
            <w:pPr>
              <w:pStyle w:val="TAL"/>
              <w:rPr>
                <w:rFonts w:cs="Arial"/>
                <w:color w:val="000000"/>
                <w:sz w:val="16"/>
                <w:szCs w:val="16"/>
              </w:rPr>
            </w:pPr>
            <w:r w:rsidRPr="00C21991">
              <w:rPr>
                <w:rFonts w:cs="Arial"/>
                <w:color w:val="000000"/>
                <w:sz w:val="16"/>
                <w:szCs w:val="16"/>
              </w:rPr>
              <w:t>2002-06</w:t>
            </w:r>
          </w:p>
        </w:tc>
        <w:tc>
          <w:tcPr>
            <w:tcW w:w="621" w:type="dxa"/>
            <w:shd w:val="solid" w:color="FFFFFF" w:fill="auto"/>
          </w:tcPr>
          <w:p w14:paraId="24593196" w14:textId="77777777" w:rsidR="00897956" w:rsidRPr="00C21991" w:rsidRDefault="00897956">
            <w:pPr>
              <w:pStyle w:val="TAL"/>
              <w:rPr>
                <w:rFonts w:cs="Arial"/>
                <w:color w:val="000000"/>
                <w:sz w:val="16"/>
                <w:szCs w:val="16"/>
              </w:rPr>
            </w:pPr>
            <w:r w:rsidRPr="00C21991">
              <w:rPr>
                <w:rFonts w:cs="Arial"/>
                <w:color w:val="000000"/>
                <w:sz w:val="16"/>
                <w:szCs w:val="16"/>
              </w:rPr>
              <w:t>NP-16</w:t>
            </w:r>
          </w:p>
        </w:tc>
        <w:tc>
          <w:tcPr>
            <w:tcW w:w="930" w:type="dxa"/>
            <w:shd w:val="solid" w:color="FFFFFF" w:fill="auto"/>
          </w:tcPr>
          <w:p w14:paraId="0CD00589" w14:textId="77777777" w:rsidR="00897956" w:rsidRPr="00C21991" w:rsidRDefault="00897956">
            <w:pPr>
              <w:pStyle w:val="TAL"/>
              <w:rPr>
                <w:rFonts w:cs="Arial"/>
                <w:color w:val="000000"/>
                <w:sz w:val="16"/>
                <w:szCs w:val="16"/>
              </w:rPr>
            </w:pPr>
            <w:r w:rsidRPr="00C21991">
              <w:rPr>
                <w:rFonts w:cs="Arial"/>
                <w:color w:val="000000"/>
                <w:sz w:val="16"/>
                <w:szCs w:val="16"/>
              </w:rPr>
              <w:t>NP-020240</w:t>
            </w:r>
          </w:p>
        </w:tc>
        <w:tc>
          <w:tcPr>
            <w:tcW w:w="512" w:type="dxa"/>
            <w:shd w:val="solid" w:color="FFFFFF" w:fill="auto"/>
          </w:tcPr>
          <w:p w14:paraId="23711B88" w14:textId="77777777" w:rsidR="00897956" w:rsidRPr="00C21991" w:rsidRDefault="00897956">
            <w:pPr>
              <w:pStyle w:val="TAL"/>
              <w:rPr>
                <w:rFonts w:cs="Arial"/>
                <w:color w:val="000000"/>
                <w:sz w:val="16"/>
                <w:szCs w:val="16"/>
              </w:rPr>
            </w:pPr>
            <w:r w:rsidRPr="00C21991">
              <w:rPr>
                <w:rFonts w:cs="Arial"/>
                <w:color w:val="000000"/>
                <w:sz w:val="16"/>
                <w:szCs w:val="16"/>
              </w:rPr>
              <w:t>138</w:t>
            </w:r>
          </w:p>
        </w:tc>
        <w:tc>
          <w:tcPr>
            <w:tcW w:w="462" w:type="dxa"/>
            <w:shd w:val="solid" w:color="FFFFFF" w:fill="auto"/>
          </w:tcPr>
          <w:p w14:paraId="453A042D" w14:textId="77777777" w:rsidR="00897956" w:rsidRPr="00C21991" w:rsidRDefault="00897956">
            <w:pPr>
              <w:pStyle w:val="TAL"/>
              <w:rPr>
                <w:rFonts w:cs="Arial"/>
                <w:color w:val="000000"/>
                <w:sz w:val="16"/>
                <w:szCs w:val="16"/>
              </w:rPr>
            </w:pPr>
          </w:p>
        </w:tc>
        <w:tc>
          <w:tcPr>
            <w:tcW w:w="3535" w:type="dxa"/>
            <w:shd w:val="solid" w:color="FFFFFF" w:fill="auto"/>
          </w:tcPr>
          <w:p w14:paraId="5DBF0F08" w14:textId="77777777" w:rsidR="00897956" w:rsidRPr="00C21991" w:rsidRDefault="00897956">
            <w:pPr>
              <w:pStyle w:val="TAL"/>
              <w:rPr>
                <w:rFonts w:cs="Arial"/>
                <w:color w:val="000000"/>
                <w:sz w:val="16"/>
                <w:szCs w:val="16"/>
              </w:rPr>
            </w:pPr>
            <w:r w:rsidRPr="00C21991">
              <w:rPr>
                <w:rFonts w:cs="Arial"/>
                <w:color w:val="000000"/>
                <w:sz w:val="16"/>
                <w:szCs w:val="16"/>
              </w:rPr>
              <w:t>Removal of session timer from specification</w:t>
            </w:r>
          </w:p>
        </w:tc>
        <w:tc>
          <w:tcPr>
            <w:tcW w:w="748" w:type="dxa"/>
            <w:shd w:val="solid" w:color="FFFFFF" w:fill="auto"/>
          </w:tcPr>
          <w:p w14:paraId="05B09A33" w14:textId="77777777" w:rsidR="00897956" w:rsidRPr="00C21991" w:rsidRDefault="00897956">
            <w:pPr>
              <w:pStyle w:val="TAL"/>
              <w:rPr>
                <w:rFonts w:cs="Arial"/>
                <w:color w:val="000000"/>
                <w:sz w:val="16"/>
                <w:szCs w:val="16"/>
              </w:rPr>
            </w:pPr>
            <w:r w:rsidRPr="00C21991">
              <w:rPr>
                <w:rFonts w:cs="Arial"/>
                <w:color w:val="000000"/>
                <w:sz w:val="16"/>
                <w:szCs w:val="16"/>
              </w:rPr>
              <w:t>5.0.0</w:t>
            </w:r>
          </w:p>
        </w:tc>
        <w:tc>
          <w:tcPr>
            <w:tcW w:w="748" w:type="dxa"/>
            <w:shd w:val="solid" w:color="FFFFFF" w:fill="auto"/>
          </w:tcPr>
          <w:p w14:paraId="63184668"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879" w:type="dxa"/>
            <w:shd w:val="solid" w:color="FFFFFF" w:fill="auto"/>
          </w:tcPr>
          <w:p w14:paraId="3551E03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361</w:t>
            </w:r>
          </w:p>
        </w:tc>
      </w:tr>
      <w:tr w:rsidR="00897956" w:rsidRPr="00C21991" w14:paraId="1727D958" w14:textId="77777777" w:rsidTr="008E646D">
        <w:tc>
          <w:tcPr>
            <w:tcW w:w="761" w:type="dxa"/>
            <w:shd w:val="solid" w:color="FFFFFF" w:fill="auto"/>
          </w:tcPr>
          <w:p w14:paraId="2BFB6BE3"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6766BECD"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6BB2A86B" w14:textId="77777777" w:rsidR="00897956" w:rsidRPr="00C21991" w:rsidRDefault="00897956">
            <w:pPr>
              <w:pStyle w:val="TAL"/>
              <w:rPr>
                <w:rFonts w:cs="Arial"/>
                <w:color w:val="000000"/>
                <w:sz w:val="16"/>
                <w:szCs w:val="16"/>
              </w:rPr>
            </w:pPr>
            <w:r w:rsidRPr="00C21991">
              <w:rPr>
                <w:rFonts w:cs="Arial"/>
                <w:color w:val="000000"/>
                <w:sz w:val="16"/>
                <w:szCs w:val="16"/>
              </w:rPr>
              <w:t>NP-020489</w:t>
            </w:r>
          </w:p>
        </w:tc>
        <w:tc>
          <w:tcPr>
            <w:tcW w:w="512" w:type="dxa"/>
            <w:shd w:val="solid" w:color="FFFFFF" w:fill="auto"/>
          </w:tcPr>
          <w:p w14:paraId="3FF40AEE" w14:textId="77777777" w:rsidR="00897956" w:rsidRPr="00C21991" w:rsidRDefault="00897956">
            <w:pPr>
              <w:pStyle w:val="TAL"/>
              <w:rPr>
                <w:rFonts w:cs="Arial"/>
                <w:color w:val="000000"/>
                <w:sz w:val="16"/>
                <w:szCs w:val="16"/>
              </w:rPr>
            </w:pPr>
            <w:r w:rsidRPr="00C21991">
              <w:rPr>
                <w:rFonts w:cs="Arial"/>
                <w:color w:val="000000"/>
                <w:sz w:val="16"/>
                <w:szCs w:val="16"/>
              </w:rPr>
              <w:t>141</w:t>
            </w:r>
          </w:p>
        </w:tc>
        <w:tc>
          <w:tcPr>
            <w:tcW w:w="462" w:type="dxa"/>
            <w:shd w:val="solid" w:color="FFFFFF" w:fill="auto"/>
          </w:tcPr>
          <w:p w14:paraId="10542242"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06B2F0A2" w14:textId="77777777" w:rsidR="00897956" w:rsidRPr="00C21991" w:rsidRDefault="00897956">
            <w:pPr>
              <w:pStyle w:val="TAL"/>
              <w:rPr>
                <w:rFonts w:cs="Arial"/>
                <w:color w:val="000000"/>
                <w:sz w:val="16"/>
                <w:szCs w:val="16"/>
              </w:rPr>
            </w:pPr>
            <w:r w:rsidRPr="00C21991">
              <w:rPr>
                <w:rFonts w:cs="Arial"/>
                <w:color w:val="000000"/>
                <w:sz w:val="16"/>
                <w:szCs w:val="16"/>
              </w:rPr>
              <w:t>Adding MESSAGE to 24.229</w:t>
            </w:r>
          </w:p>
        </w:tc>
        <w:tc>
          <w:tcPr>
            <w:tcW w:w="748" w:type="dxa"/>
            <w:shd w:val="solid" w:color="FFFFFF" w:fill="auto"/>
          </w:tcPr>
          <w:p w14:paraId="19C6223D"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611C3827"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12A320A3" w14:textId="77777777" w:rsidR="00897956" w:rsidRPr="00C21991" w:rsidRDefault="00897956">
            <w:pPr>
              <w:widowControl w:val="0"/>
              <w:rPr>
                <w:rFonts w:ascii="Arial" w:hAnsi="Arial" w:cs="Arial"/>
                <w:color w:val="000000"/>
                <w:sz w:val="16"/>
                <w:szCs w:val="16"/>
              </w:rPr>
            </w:pPr>
          </w:p>
        </w:tc>
      </w:tr>
      <w:tr w:rsidR="00897956" w:rsidRPr="00C21991" w14:paraId="7F0E134C" w14:textId="77777777" w:rsidTr="008E646D">
        <w:tc>
          <w:tcPr>
            <w:tcW w:w="761" w:type="dxa"/>
            <w:shd w:val="solid" w:color="FFFFFF" w:fill="auto"/>
          </w:tcPr>
          <w:p w14:paraId="6EC9CD6C"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4EDA9AE0"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337459EB" w14:textId="77777777" w:rsidR="00897956" w:rsidRPr="00C21991" w:rsidRDefault="00897956">
            <w:pPr>
              <w:pStyle w:val="TAL"/>
              <w:rPr>
                <w:rFonts w:cs="Arial"/>
                <w:color w:val="000000"/>
                <w:sz w:val="16"/>
                <w:szCs w:val="16"/>
              </w:rPr>
            </w:pPr>
            <w:r w:rsidRPr="00C21991">
              <w:rPr>
                <w:rFonts w:cs="Arial"/>
                <w:color w:val="000000"/>
                <w:sz w:val="16"/>
                <w:szCs w:val="16"/>
              </w:rPr>
              <w:t>NP-020375</w:t>
            </w:r>
          </w:p>
        </w:tc>
        <w:tc>
          <w:tcPr>
            <w:tcW w:w="512" w:type="dxa"/>
            <w:shd w:val="solid" w:color="FFFFFF" w:fill="auto"/>
          </w:tcPr>
          <w:p w14:paraId="11AA5E59" w14:textId="77777777" w:rsidR="00897956" w:rsidRPr="00C21991" w:rsidRDefault="00897956">
            <w:pPr>
              <w:pStyle w:val="TAL"/>
              <w:rPr>
                <w:rFonts w:cs="Arial"/>
                <w:color w:val="000000"/>
                <w:sz w:val="16"/>
                <w:szCs w:val="16"/>
              </w:rPr>
            </w:pPr>
            <w:r w:rsidRPr="00C21991">
              <w:rPr>
                <w:rFonts w:cs="Arial"/>
                <w:color w:val="000000"/>
                <w:sz w:val="16"/>
                <w:szCs w:val="16"/>
              </w:rPr>
              <w:t>142</w:t>
            </w:r>
          </w:p>
        </w:tc>
        <w:tc>
          <w:tcPr>
            <w:tcW w:w="462" w:type="dxa"/>
            <w:shd w:val="solid" w:color="FFFFFF" w:fill="auto"/>
          </w:tcPr>
          <w:p w14:paraId="4FF224DE" w14:textId="77777777" w:rsidR="00897956" w:rsidRPr="00C21991" w:rsidRDefault="00897956">
            <w:pPr>
              <w:pStyle w:val="TAL"/>
              <w:rPr>
                <w:rFonts w:cs="Arial"/>
                <w:color w:val="000000"/>
                <w:sz w:val="16"/>
                <w:szCs w:val="16"/>
              </w:rPr>
            </w:pPr>
          </w:p>
        </w:tc>
        <w:tc>
          <w:tcPr>
            <w:tcW w:w="3535" w:type="dxa"/>
            <w:shd w:val="solid" w:color="FFFFFF" w:fill="auto"/>
          </w:tcPr>
          <w:p w14:paraId="177D3CC1" w14:textId="77777777" w:rsidR="00897956" w:rsidRPr="00C21991" w:rsidRDefault="00897956">
            <w:pPr>
              <w:pStyle w:val="TAL"/>
              <w:rPr>
                <w:rFonts w:cs="Arial"/>
                <w:color w:val="000000"/>
                <w:sz w:val="16"/>
                <w:szCs w:val="16"/>
              </w:rPr>
            </w:pPr>
            <w:r w:rsidRPr="00C21991">
              <w:rPr>
                <w:rFonts w:cs="Arial"/>
                <w:color w:val="000000"/>
                <w:sz w:val="16"/>
                <w:szCs w:val="16"/>
              </w:rPr>
              <w:t>Public user identity to use for third party register</w:t>
            </w:r>
          </w:p>
        </w:tc>
        <w:tc>
          <w:tcPr>
            <w:tcW w:w="748" w:type="dxa"/>
            <w:shd w:val="solid" w:color="FFFFFF" w:fill="auto"/>
          </w:tcPr>
          <w:p w14:paraId="3A90855D"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5559250A"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57EECBD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63</w:t>
            </w:r>
          </w:p>
        </w:tc>
      </w:tr>
      <w:tr w:rsidR="00897956" w:rsidRPr="00C21991" w14:paraId="1F709F5A" w14:textId="77777777" w:rsidTr="008E646D">
        <w:tc>
          <w:tcPr>
            <w:tcW w:w="761" w:type="dxa"/>
            <w:shd w:val="solid" w:color="FFFFFF" w:fill="auto"/>
          </w:tcPr>
          <w:p w14:paraId="5A074CE9"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651E5BB0"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58B04EFF" w14:textId="77777777" w:rsidR="00897956" w:rsidRPr="00C21991" w:rsidRDefault="00897956">
            <w:pPr>
              <w:pStyle w:val="TAL"/>
              <w:rPr>
                <w:rFonts w:cs="Arial"/>
                <w:color w:val="000000"/>
                <w:sz w:val="16"/>
                <w:szCs w:val="16"/>
              </w:rPr>
            </w:pPr>
            <w:r w:rsidRPr="00C21991">
              <w:rPr>
                <w:rFonts w:cs="Arial"/>
                <w:color w:val="000000"/>
                <w:sz w:val="16"/>
                <w:szCs w:val="16"/>
              </w:rPr>
              <w:t>NP-020375</w:t>
            </w:r>
          </w:p>
        </w:tc>
        <w:tc>
          <w:tcPr>
            <w:tcW w:w="512" w:type="dxa"/>
            <w:shd w:val="solid" w:color="FFFFFF" w:fill="auto"/>
          </w:tcPr>
          <w:p w14:paraId="7ED3613A" w14:textId="77777777" w:rsidR="00897956" w:rsidRPr="00C21991" w:rsidRDefault="00897956">
            <w:pPr>
              <w:pStyle w:val="TAL"/>
              <w:rPr>
                <w:rFonts w:cs="Arial"/>
                <w:color w:val="000000"/>
                <w:sz w:val="16"/>
                <w:szCs w:val="16"/>
              </w:rPr>
            </w:pPr>
            <w:r w:rsidRPr="00C21991">
              <w:rPr>
                <w:rFonts w:cs="Arial"/>
                <w:color w:val="000000"/>
                <w:sz w:val="16"/>
                <w:szCs w:val="16"/>
              </w:rPr>
              <w:t>143</w:t>
            </w:r>
          </w:p>
        </w:tc>
        <w:tc>
          <w:tcPr>
            <w:tcW w:w="462" w:type="dxa"/>
            <w:shd w:val="solid" w:color="FFFFFF" w:fill="auto"/>
          </w:tcPr>
          <w:p w14:paraId="0E45F10C"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2C3D2051" w14:textId="77777777" w:rsidR="00897956" w:rsidRPr="00C21991" w:rsidRDefault="00897956">
            <w:pPr>
              <w:pStyle w:val="TAL"/>
              <w:rPr>
                <w:rFonts w:cs="Arial"/>
                <w:color w:val="000000"/>
                <w:sz w:val="16"/>
                <w:szCs w:val="16"/>
              </w:rPr>
            </w:pPr>
            <w:r w:rsidRPr="00C21991">
              <w:rPr>
                <w:rFonts w:cs="Arial"/>
                <w:color w:val="000000"/>
                <w:sz w:val="16"/>
                <w:szCs w:val="16"/>
              </w:rPr>
              <w:t>Replace P-Original-Dialog-ID header with unique data in Route header</w:t>
            </w:r>
          </w:p>
        </w:tc>
        <w:tc>
          <w:tcPr>
            <w:tcW w:w="748" w:type="dxa"/>
            <w:shd w:val="solid" w:color="FFFFFF" w:fill="auto"/>
          </w:tcPr>
          <w:p w14:paraId="400D9DCA"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656B2A78"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5B49207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797</w:t>
            </w:r>
          </w:p>
        </w:tc>
      </w:tr>
      <w:tr w:rsidR="00897956" w:rsidRPr="00C21991" w14:paraId="763932C8" w14:textId="77777777" w:rsidTr="008E646D">
        <w:tc>
          <w:tcPr>
            <w:tcW w:w="761" w:type="dxa"/>
            <w:shd w:val="solid" w:color="FFFFFF" w:fill="auto"/>
          </w:tcPr>
          <w:p w14:paraId="3E9DF2CC"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4C78514D"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3ED3E4F8" w14:textId="77777777" w:rsidR="00897956" w:rsidRPr="00C21991" w:rsidRDefault="00897956">
            <w:pPr>
              <w:pStyle w:val="TAL"/>
              <w:rPr>
                <w:rFonts w:cs="Arial"/>
                <w:color w:val="000000"/>
                <w:sz w:val="16"/>
                <w:szCs w:val="16"/>
              </w:rPr>
            </w:pPr>
            <w:r w:rsidRPr="00C21991">
              <w:rPr>
                <w:rFonts w:cs="Arial"/>
                <w:color w:val="000000"/>
                <w:sz w:val="16"/>
                <w:szCs w:val="16"/>
              </w:rPr>
              <w:t>NP-020375</w:t>
            </w:r>
          </w:p>
        </w:tc>
        <w:tc>
          <w:tcPr>
            <w:tcW w:w="512" w:type="dxa"/>
            <w:shd w:val="solid" w:color="FFFFFF" w:fill="auto"/>
          </w:tcPr>
          <w:p w14:paraId="6203CA72" w14:textId="77777777" w:rsidR="00897956" w:rsidRPr="00C21991" w:rsidRDefault="00897956">
            <w:pPr>
              <w:pStyle w:val="TAL"/>
              <w:rPr>
                <w:rFonts w:cs="Arial"/>
                <w:color w:val="000000"/>
                <w:sz w:val="16"/>
                <w:szCs w:val="16"/>
              </w:rPr>
            </w:pPr>
            <w:r w:rsidRPr="00C21991">
              <w:rPr>
                <w:rFonts w:cs="Arial"/>
                <w:color w:val="000000"/>
                <w:sz w:val="16"/>
                <w:szCs w:val="16"/>
              </w:rPr>
              <w:t>145</w:t>
            </w:r>
          </w:p>
        </w:tc>
        <w:tc>
          <w:tcPr>
            <w:tcW w:w="462" w:type="dxa"/>
            <w:shd w:val="solid" w:color="FFFFFF" w:fill="auto"/>
          </w:tcPr>
          <w:p w14:paraId="467A54C6" w14:textId="77777777" w:rsidR="00897956" w:rsidRPr="00C21991" w:rsidRDefault="00897956">
            <w:pPr>
              <w:pStyle w:val="TAL"/>
              <w:rPr>
                <w:rFonts w:cs="Arial"/>
                <w:color w:val="000000"/>
                <w:sz w:val="16"/>
                <w:szCs w:val="16"/>
              </w:rPr>
            </w:pPr>
          </w:p>
        </w:tc>
        <w:tc>
          <w:tcPr>
            <w:tcW w:w="3535" w:type="dxa"/>
            <w:shd w:val="solid" w:color="FFFFFF" w:fill="auto"/>
          </w:tcPr>
          <w:p w14:paraId="5E131635" w14:textId="77777777" w:rsidR="00897956" w:rsidRPr="00C21991" w:rsidRDefault="00897956">
            <w:pPr>
              <w:pStyle w:val="TAL"/>
              <w:rPr>
                <w:rFonts w:cs="Arial"/>
                <w:color w:val="000000"/>
                <w:sz w:val="16"/>
                <w:szCs w:val="16"/>
              </w:rPr>
            </w:pPr>
            <w:r w:rsidRPr="00C21991">
              <w:rPr>
                <w:rFonts w:cs="Arial"/>
                <w:color w:val="000000"/>
                <w:sz w:val="16"/>
                <w:szCs w:val="16"/>
              </w:rPr>
              <w:t>Synchronize text with latest I-D for P-headers for charging</w:t>
            </w:r>
          </w:p>
        </w:tc>
        <w:tc>
          <w:tcPr>
            <w:tcW w:w="748" w:type="dxa"/>
            <w:shd w:val="solid" w:color="FFFFFF" w:fill="auto"/>
          </w:tcPr>
          <w:p w14:paraId="1D47C6C6"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65A15366"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7909561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69</w:t>
            </w:r>
          </w:p>
        </w:tc>
      </w:tr>
      <w:tr w:rsidR="00897956" w:rsidRPr="00C21991" w14:paraId="5E9CAC6B" w14:textId="77777777" w:rsidTr="008E646D">
        <w:tc>
          <w:tcPr>
            <w:tcW w:w="761" w:type="dxa"/>
            <w:shd w:val="solid" w:color="FFFFFF" w:fill="auto"/>
          </w:tcPr>
          <w:p w14:paraId="0B5E0EEE"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326F8612"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7B77308F" w14:textId="77777777" w:rsidR="00897956" w:rsidRPr="00C21991" w:rsidRDefault="00897956">
            <w:pPr>
              <w:pStyle w:val="TAL"/>
              <w:rPr>
                <w:rFonts w:cs="Arial"/>
                <w:color w:val="000000"/>
                <w:sz w:val="16"/>
                <w:szCs w:val="16"/>
              </w:rPr>
            </w:pPr>
            <w:r w:rsidRPr="00C21991">
              <w:rPr>
                <w:rFonts w:cs="Arial"/>
                <w:color w:val="000000"/>
                <w:sz w:val="16"/>
                <w:szCs w:val="16"/>
              </w:rPr>
              <w:t>NP-020488</w:t>
            </w:r>
          </w:p>
        </w:tc>
        <w:tc>
          <w:tcPr>
            <w:tcW w:w="512" w:type="dxa"/>
            <w:shd w:val="solid" w:color="FFFFFF" w:fill="auto"/>
          </w:tcPr>
          <w:p w14:paraId="268EDDDB" w14:textId="77777777" w:rsidR="00897956" w:rsidRPr="00C21991" w:rsidRDefault="00897956">
            <w:pPr>
              <w:pStyle w:val="TAL"/>
              <w:rPr>
                <w:rFonts w:cs="Arial"/>
                <w:color w:val="000000"/>
                <w:sz w:val="16"/>
                <w:szCs w:val="16"/>
              </w:rPr>
            </w:pPr>
            <w:r w:rsidRPr="00C21991">
              <w:rPr>
                <w:rFonts w:cs="Arial"/>
                <w:color w:val="000000"/>
                <w:sz w:val="16"/>
                <w:szCs w:val="16"/>
              </w:rPr>
              <w:t>146</w:t>
            </w:r>
          </w:p>
        </w:tc>
        <w:tc>
          <w:tcPr>
            <w:tcW w:w="462" w:type="dxa"/>
            <w:shd w:val="solid" w:color="FFFFFF" w:fill="auto"/>
          </w:tcPr>
          <w:p w14:paraId="51E1D06E"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5F05FCCD" w14:textId="77777777" w:rsidR="00897956" w:rsidRPr="00C21991" w:rsidRDefault="00897956">
            <w:pPr>
              <w:pStyle w:val="TAL"/>
              <w:rPr>
                <w:rFonts w:cs="Arial"/>
                <w:color w:val="000000"/>
                <w:sz w:val="16"/>
                <w:szCs w:val="16"/>
              </w:rPr>
            </w:pPr>
            <w:r w:rsidRPr="00C21991">
              <w:rPr>
                <w:rFonts w:cs="Arial"/>
                <w:color w:val="000000"/>
                <w:sz w:val="16"/>
                <w:szCs w:val="16"/>
              </w:rPr>
              <w:t>Service profiles and implicitly registered public user identities</w:t>
            </w:r>
          </w:p>
        </w:tc>
        <w:tc>
          <w:tcPr>
            <w:tcW w:w="748" w:type="dxa"/>
            <w:shd w:val="solid" w:color="FFFFFF" w:fill="auto"/>
          </w:tcPr>
          <w:p w14:paraId="03C03372"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7F825043"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454E0EDA" w14:textId="77777777" w:rsidR="00897956" w:rsidRPr="00C21991" w:rsidRDefault="00897956">
            <w:pPr>
              <w:widowControl w:val="0"/>
              <w:rPr>
                <w:rFonts w:ascii="Arial" w:hAnsi="Arial" w:cs="Arial"/>
                <w:color w:val="000000"/>
                <w:sz w:val="16"/>
                <w:szCs w:val="16"/>
              </w:rPr>
            </w:pPr>
          </w:p>
        </w:tc>
      </w:tr>
      <w:tr w:rsidR="00897956" w:rsidRPr="00C21991" w14:paraId="54EBF5D3" w14:textId="77777777" w:rsidTr="008E646D">
        <w:tc>
          <w:tcPr>
            <w:tcW w:w="761" w:type="dxa"/>
            <w:shd w:val="solid" w:color="FFFFFF" w:fill="auto"/>
          </w:tcPr>
          <w:p w14:paraId="3B8F5BF0"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05C6E294"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39EEF9D2" w14:textId="77777777" w:rsidR="00897956" w:rsidRPr="00C21991" w:rsidRDefault="00897956">
            <w:pPr>
              <w:pStyle w:val="TAL"/>
              <w:rPr>
                <w:rFonts w:cs="Arial"/>
                <w:color w:val="000000"/>
                <w:sz w:val="16"/>
                <w:szCs w:val="16"/>
              </w:rPr>
            </w:pPr>
            <w:r w:rsidRPr="00C21991">
              <w:rPr>
                <w:rFonts w:cs="Arial"/>
                <w:color w:val="000000"/>
                <w:sz w:val="16"/>
                <w:szCs w:val="16"/>
              </w:rPr>
              <w:t>NP-020376</w:t>
            </w:r>
          </w:p>
        </w:tc>
        <w:tc>
          <w:tcPr>
            <w:tcW w:w="512" w:type="dxa"/>
            <w:shd w:val="solid" w:color="FFFFFF" w:fill="auto"/>
          </w:tcPr>
          <w:p w14:paraId="1FF2ADA8" w14:textId="77777777" w:rsidR="00897956" w:rsidRPr="00C21991" w:rsidRDefault="00897956">
            <w:pPr>
              <w:pStyle w:val="TAL"/>
              <w:rPr>
                <w:rFonts w:cs="Arial"/>
                <w:color w:val="000000"/>
                <w:sz w:val="16"/>
                <w:szCs w:val="16"/>
              </w:rPr>
            </w:pPr>
            <w:r w:rsidRPr="00C21991">
              <w:rPr>
                <w:rFonts w:cs="Arial"/>
                <w:color w:val="000000"/>
                <w:sz w:val="16"/>
                <w:szCs w:val="16"/>
              </w:rPr>
              <w:t>147</w:t>
            </w:r>
          </w:p>
        </w:tc>
        <w:tc>
          <w:tcPr>
            <w:tcW w:w="462" w:type="dxa"/>
            <w:shd w:val="solid" w:color="FFFFFF" w:fill="auto"/>
          </w:tcPr>
          <w:p w14:paraId="3BFCBAA2" w14:textId="77777777" w:rsidR="00897956" w:rsidRPr="00C21991" w:rsidRDefault="00897956">
            <w:pPr>
              <w:pStyle w:val="TAL"/>
              <w:rPr>
                <w:rFonts w:cs="Arial"/>
                <w:color w:val="000000"/>
                <w:sz w:val="16"/>
                <w:szCs w:val="16"/>
              </w:rPr>
            </w:pPr>
          </w:p>
        </w:tc>
        <w:tc>
          <w:tcPr>
            <w:tcW w:w="3535" w:type="dxa"/>
            <w:shd w:val="solid" w:color="FFFFFF" w:fill="auto"/>
          </w:tcPr>
          <w:p w14:paraId="69909FF5" w14:textId="77777777" w:rsidR="00897956" w:rsidRPr="00C21991" w:rsidRDefault="00897956">
            <w:pPr>
              <w:pStyle w:val="TAL"/>
              <w:rPr>
                <w:rFonts w:cs="Arial"/>
                <w:color w:val="000000"/>
                <w:sz w:val="16"/>
                <w:szCs w:val="16"/>
              </w:rPr>
            </w:pPr>
            <w:r w:rsidRPr="00C21991">
              <w:rPr>
                <w:rFonts w:cs="Arial"/>
                <w:color w:val="000000"/>
                <w:sz w:val="16"/>
                <w:szCs w:val="16"/>
              </w:rPr>
              <w:t xml:space="preserve">S-CSCF decides when to include  </w:t>
            </w:r>
          </w:p>
        </w:tc>
        <w:tc>
          <w:tcPr>
            <w:tcW w:w="748" w:type="dxa"/>
            <w:shd w:val="solid" w:color="FFFFFF" w:fill="auto"/>
          </w:tcPr>
          <w:p w14:paraId="6C55624D"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22A91E2F"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4CF7AE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71</w:t>
            </w:r>
          </w:p>
        </w:tc>
      </w:tr>
      <w:tr w:rsidR="00897956" w:rsidRPr="00C21991" w14:paraId="071D07FB" w14:textId="77777777" w:rsidTr="008E646D">
        <w:tc>
          <w:tcPr>
            <w:tcW w:w="761" w:type="dxa"/>
            <w:shd w:val="solid" w:color="FFFFFF" w:fill="auto"/>
          </w:tcPr>
          <w:p w14:paraId="7B427225"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3F21F51F"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14C56D86" w14:textId="77777777" w:rsidR="00897956" w:rsidRPr="00C21991" w:rsidRDefault="00897956">
            <w:pPr>
              <w:pStyle w:val="TAL"/>
              <w:rPr>
                <w:rFonts w:cs="Arial"/>
                <w:color w:val="000000"/>
                <w:sz w:val="16"/>
                <w:szCs w:val="16"/>
              </w:rPr>
            </w:pPr>
            <w:r w:rsidRPr="00C21991">
              <w:rPr>
                <w:rFonts w:cs="Arial"/>
                <w:color w:val="000000"/>
                <w:sz w:val="16"/>
                <w:szCs w:val="16"/>
              </w:rPr>
              <w:t>NP-020376</w:t>
            </w:r>
          </w:p>
        </w:tc>
        <w:tc>
          <w:tcPr>
            <w:tcW w:w="512" w:type="dxa"/>
            <w:shd w:val="solid" w:color="FFFFFF" w:fill="auto"/>
          </w:tcPr>
          <w:p w14:paraId="75075730" w14:textId="77777777" w:rsidR="00897956" w:rsidRPr="00C21991" w:rsidRDefault="00897956">
            <w:pPr>
              <w:pStyle w:val="TAL"/>
              <w:rPr>
                <w:rFonts w:cs="Arial"/>
                <w:color w:val="000000"/>
                <w:sz w:val="16"/>
                <w:szCs w:val="16"/>
              </w:rPr>
            </w:pPr>
            <w:r w:rsidRPr="00C21991">
              <w:rPr>
                <w:rFonts w:cs="Arial"/>
                <w:color w:val="000000"/>
                <w:sz w:val="16"/>
                <w:szCs w:val="16"/>
              </w:rPr>
              <w:t>148</w:t>
            </w:r>
          </w:p>
        </w:tc>
        <w:tc>
          <w:tcPr>
            <w:tcW w:w="462" w:type="dxa"/>
            <w:shd w:val="solid" w:color="FFFFFF" w:fill="auto"/>
          </w:tcPr>
          <w:p w14:paraId="35A8BE68" w14:textId="77777777" w:rsidR="00897956" w:rsidRPr="00C21991" w:rsidRDefault="00897956">
            <w:pPr>
              <w:pStyle w:val="TAL"/>
              <w:rPr>
                <w:rFonts w:cs="Arial"/>
                <w:color w:val="000000"/>
                <w:sz w:val="16"/>
                <w:szCs w:val="16"/>
              </w:rPr>
            </w:pPr>
          </w:p>
        </w:tc>
        <w:tc>
          <w:tcPr>
            <w:tcW w:w="3535" w:type="dxa"/>
            <w:shd w:val="solid" w:color="FFFFFF" w:fill="auto"/>
          </w:tcPr>
          <w:p w14:paraId="259D59E6" w14:textId="77777777" w:rsidR="00897956" w:rsidRPr="00C21991" w:rsidRDefault="00897956">
            <w:pPr>
              <w:pStyle w:val="TAL"/>
              <w:rPr>
                <w:rFonts w:cs="Arial"/>
                <w:color w:val="000000"/>
                <w:sz w:val="16"/>
                <w:szCs w:val="16"/>
              </w:rPr>
            </w:pPr>
            <w:r w:rsidRPr="00C21991">
              <w:rPr>
                <w:rFonts w:cs="Arial"/>
                <w:color w:val="000000"/>
                <w:sz w:val="16"/>
                <w:szCs w:val="16"/>
              </w:rPr>
              <w:t>Clean up XML in clause 7.6</w:t>
            </w:r>
          </w:p>
        </w:tc>
        <w:tc>
          <w:tcPr>
            <w:tcW w:w="748" w:type="dxa"/>
            <w:shd w:val="solid" w:color="FFFFFF" w:fill="auto"/>
          </w:tcPr>
          <w:p w14:paraId="208E9649"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19283E2C"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37E5D4A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72</w:t>
            </w:r>
          </w:p>
        </w:tc>
      </w:tr>
      <w:tr w:rsidR="00897956" w:rsidRPr="00C21991" w14:paraId="517990F8" w14:textId="77777777" w:rsidTr="008E646D">
        <w:tc>
          <w:tcPr>
            <w:tcW w:w="761" w:type="dxa"/>
            <w:shd w:val="solid" w:color="FFFFFF" w:fill="auto"/>
          </w:tcPr>
          <w:p w14:paraId="7FC7E9D1"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3361FBA0"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50FEF6FA" w14:textId="77777777" w:rsidR="00897956" w:rsidRPr="00C21991" w:rsidRDefault="00897956">
            <w:pPr>
              <w:pStyle w:val="TAL"/>
              <w:rPr>
                <w:rFonts w:cs="Arial"/>
                <w:color w:val="000000"/>
                <w:sz w:val="16"/>
                <w:szCs w:val="16"/>
              </w:rPr>
            </w:pPr>
            <w:r w:rsidRPr="00C21991">
              <w:rPr>
                <w:rFonts w:cs="Arial"/>
                <w:color w:val="000000"/>
                <w:sz w:val="16"/>
                <w:szCs w:val="16"/>
              </w:rPr>
              <w:t>NP-020376</w:t>
            </w:r>
          </w:p>
        </w:tc>
        <w:tc>
          <w:tcPr>
            <w:tcW w:w="512" w:type="dxa"/>
            <w:shd w:val="solid" w:color="FFFFFF" w:fill="auto"/>
          </w:tcPr>
          <w:p w14:paraId="6055A418" w14:textId="77777777" w:rsidR="00897956" w:rsidRPr="00C21991" w:rsidRDefault="00897956">
            <w:pPr>
              <w:pStyle w:val="TAL"/>
              <w:rPr>
                <w:rFonts w:cs="Arial"/>
                <w:color w:val="000000"/>
                <w:sz w:val="16"/>
                <w:szCs w:val="16"/>
              </w:rPr>
            </w:pPr>
            <w:r w:rsidRPr="00C21991">
              <w:rPr>
                <w:rFonts w:cs="Arial"/>
                <w:color w:val="000000"/>
                <w:sz w:val="16"/>
                <w:szCs w:val="16"/>
              </w:rPr>
              <w:t>149</w:t>
            </w:r>
          </w:p>
        </w:tc>
        <w:tc>
          <w:tcPr>
            <w:tcW w:w="462" w:type="dxa"/>
            <w:shd w:val="solid" w:color="FFFFFF" w:fill="auto"/>
          </w:tcPr>
          <w:p w14:paraId="50850D4D" w14:textId="77777777" w:rsidR="00897956" w:rsidRPr="00C21991" w:rsidRDefault="00897956">
            <w:pPr>
              <w:pStyle w:val="TAL"/>
              <w:rPr>
                <w:rFonts w:cs="Arial"/>
                <w:color w:val="000000"/>
                <w:sz w:val="16"/>
                <w:szCs w:val="16"/>
              </w:rPr>
            </w:pPr>
          </w:p>
        </w:tc>
        <w:tc>
          <w:tcPr>
            <w:tcW w:w="3535" w:type="dxa"/>
            <w:shd w:val="solid" w:color="FFFFFF" w:fill="auto"/>
          </w:tcPr>
          <w:p w14:paraId="1B5C21FC" w14:textId="77777777" w:rsidR="00897956" w:rsidRPr="00C21991" w:rsidRDefault="00897956">
            <w:pPr>
              <w:pStyle w:val="TAL"/>
              <w:rPr>
                <w:rFonts w:cs="Arial"/>
                <w:color w:val="000000"/>
                <w:sz w:val="16"/>
                <w:szCs w:val="16"/>
              </w:rPr>
            </w:pPr>
            <w:r w:rsidRPr="00C21991">
              <w:rPr>
                <w:rFonts w:cs="Arial"/>
                <w:color w:val="000000"/>
                <w:sz w:val="16"/>
                <w:szCs w:val="16"/>
              </w:rPr>
              <w:t>Fix clause 5.2.7.4 header</w:t>
            </w:r>
          </w:p>
        </w:tc>
        <w:tc>
          <w:tcPr>
            <w:tcW w:w="748" w:type="dxa"/>
            <w:shd w:val="solid" w:color="FFFFFF" w:fill="auto"/>
          </w:tcPr>
          <w:p w14:paraId="38908050"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1A9746A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387DE9A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73</w:t>
            </w:r>
          </w:p>
        </w:tc>
      </w:tr>
      <w:tr w:rsidR="00897956" w:rsidRPr="00C21991" w14:paraId="4215A52C" w14:textId="77777777" w:rsidTr="008E646D">
        <w:tc>
          <w:tcPr>
            <w:tcW w:w="761" w:type="dxa"/>
            <w:shd w:val="solid" w:color="FFFFFF" w:fill="auto"/>
          </w:tcPr>
          <w:p w14:paraId="3FBB6A1D"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13E2A338"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789C5629" w14:textId="77777777" w:rsidR="00897956" w:rsidRPr="00C21991" w:rsidRDefault="00897956">
            <w:pPr>
              <w:pStyle w:val="TAL"/>
              <w:rPr>
                <w:rFonts w:cs="Arial"/>
                <w:color w:val="000000"/>
                <w:sz w:val="16"/>
                <w:szCs w:val="16"/>
              </w:rPr>
            </w:pPr>
            <w:r w:rsidRPr="00C21991">
              <w:rPr>
                <w:rFonts w:cs="Arial"/>
                <w:color w:val="000000"/>
                <w:sz w:val="16"/>
                <w:szCs w:val="16"/>
              </w:rPr>
              <w:t>NP-020376</w:t>
            </w:r>
          </w:p>
        </w:tc>
        <w:tc>
          <w:tcPr>
            <w:tcW w:w="512" w:type="dxa"/>
            <w:shd w:val="solid" w:color="FFFFFF" w:fill="auto"/>
          </w:tcPr>
          <w:p w14:paraId="20A2534A" w14:textId="77777777" w:rsidR="00897956" w:rsidRPr="00C21991" w:rsidRDefault="00897956">
            <w:pPr>
              <w:pStyle w:val="TAL"/>
              <w:rPr>
                <w:rFonts w:cs="Arial"/>
                <w:color w:val="000000"/>
                <w:sz w:val="16"/>
                <w:szCs w:val="16"/>
              </w:rPr>
            </w:pPr>
            <w:r w:rsidRPr="00C21991">
              <w:rPr>
                <w:rFonts w:cs="Arial"/>
                <w:color w:val="000000"/>
                <w:sz w:val="16"/>
                <w:szCs w:val="16"/>
              </w:rPr>
              <w:t>150</w:t>
            </w:r>
          </w:p>
        </w:tc>
        <w:tc>
          <w:tcPr>
            <w:tcW w:w="462" w:type="dxa"/>
            <w:shd w:val="solid" w:color="FFFFFF" w:fill="auto"/>
          </w:tcPr>
          <w:p w14:paraId="0E62030C" w14:textId="77777777" w:rsidR="00897956" w:rsidRPr="00C21991" w:rsidRDefault="00897956">
            <w:pPr>
              <w:pStyle w:val="TAL"/>
              <w:rPr>
                <w:rFonts w:cs="Arial"/>
                <w:color w:val="000000"/>
                <w:sz w:val="16"/>
                <w:szCs w:val="16"/>
              </w:rPr>
            </w:pPr>
          </w:p>
        </w:tc>
        <w:tc>
          <w:tcPr>
            <w:tcW w:w="3535" w:type="dxa"/>
            <w:shd w:val="solid" w:color="FFFFFF" w:fill="auto"/>
          </w:tcPr>
          <w:p w14:paraId="611B8992" w14:textId="77777777" w:rsidR="00897956" w:rsidRPr="00C21991" w:rsidRDefault="00897956">
            <w:pPr>
              <w:pStyle w:val="TAL"/>
              <w:rPr>
                <w:rFonts w:cs="Arial"/>
                <w:color w:val="000000"/>
                <w:sz w:val="16"/>
                <w:szCs w:val="16"/>
              </w:rPr>
            </w:pPr>
            <w:r w:rsidRPr="00C21991">
              <w:rPr>
                <w:rFonts w:cs="Arial"/>
                <w:color w:val="000000"/>
                <w:sz w:val="16"/>
                <w:szCs w:val="16"/>
              </w:rPr>
              <w:t>Removal of forward reference to non P-CSCF procedures</w:t>
            </w:r>
          </w:p>
        </w:tc>
        <w:tc>
          <w:tcPr>
            <w:tcW w:w="748" w:type="dxa"/>
            <w:shd w:val="solid" w:color="FFFFFF" w:fill="auto"/>
          </w:tcPr>
          <w:p w14:paraId="7879984D"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6BD4C23F"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5C2CE9E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89</w:t>
            </w:r>
          </w:p>
        </w:tc>
      </w:tr>
      <w:tr w:rsidR="00897956" w:rsidRPr="00C21991" w14:paraId="5212569B" w14:textId="77777777" w:rsidTr="008E646D">
        <w:tc>
          <w:tcPr>
            <w:tcW w:w="761" w:type="dxa"/>
            <w:shd w:val="solid" w:color="FFFFFF" w:fill="auto"/>
          </w:tcPr>
          <w:p w14:paraId="536E5E8D"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4C2E31B2"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233557C7" w14:textId="77777777" w:rsidR="00897956" w:rsidRPr="00C21991" w:rsidRDefault="00897956">
            <w:pPr>
              <w:pStyle w:val="TAL"/>
              <w:rPr>
                <w:rFonts w:cs="Arial"/>
                <w:color w:val="000000"/>
                <w:sz w:val="16"/>
                <w:szCs w:val="16"/>
              </w:rPr>
            </w:pPr>
            <w:r w:rsidRPr="00C21991">
              <w:rPr>
                <w:rFonts w:cs="Arial"/>
                <w:color w:val="000000"/>
                <w:sz w:val="16"/>
                <w:szCs w:val="16"/>
              </w:rPr>
              <w:t>NP-020376</w:t>
            </w:r>
          </w:p>
        </w:tc>
        <w:tc>
          <w:tcPr>
            <w:tcW w:w="512" w:type="dxa"/>
            <w:shd w:val="solid" w:color="FFFFFF" w:fill="auto"/>
          </w:tcPr>
          <w:p w14:paraId="5075262A" w14:textId="77777777" w:rsidR="00897956" w:rsidRPr="00C21991" w:rsidRDefault="00897956">
            <w:pPr>
              <w:pStyle w:val="TAL"/>
              <w:rPr>
                <w:rFonts w:cs="Arial"/>
                <w:color w:val="000000"/>
                <w:sz w:val="16"/>
                <w:szCs w:val="16"/>
              </w:rPr>
            </w:pPr>
            <w:r w:rsidRPr="00C21991">
              <w:rPr>
                <w:rFonts w:cs="Arial"/>
                <w:color w:val="000000"/>
                <w:sz w:val="16"/>
                <w:szCs w:val="16"/>
              </w:rPr>
              <w:t>151</w:t>
            </w:r>
          </w:p>
        </w:tc>
        <w:tc>
          <w:tcPr>
            <w:tcW w:w="462" w:type="dxa"/>
            <w:shd w:val="solid" w:color="FFFFFF" w:fill="auto"/>
          </w:tcPr>
          <w:p w14:paraId="3945EDED" w14:textId="77777777" w:rsidR="00897956" w:rsidRPr="00C21991" w:rsidRDefault="00897956">
            <w:pPr>
              <w:pStyle w:val="TAL"/>
              <w:rPr>
                <w:rFonts w:cs="Arial"/>
                <w:color w:val="000000"/>
                <w:sz w:val="16"/>
                <w:szCs w:val="16"/>
              </w:rPr>
            </w:pPr>
          </w:p>
        </w:tc>
        <w:tc>
          <w:tcPr>
            <w:tcW w:w="3535" w:type="dxa"/>
            <w:shd w:val="solid" w:color="FFFFFF" w:fill="auto"/>
          </w:tcPr>
          <w:p w14:paraId="4AC580AD" w14:textId="77777777" w:rsidR="00897956" w:rsidRPr="00C21991" w:rsidRDefault="00897956">
            <w:pPr>
              <w:pStyle w:val="TAL"/>
              <w:rPr>
                <w:rFonts w:cs="Arial"/>
                <w:color w:val="000000"/>
                <w:sz w:val="16"/>
                <w:szCs w:val="16"/>
              </w:rPr>
            </w:pPr>
            <w:r w:rsidRPr="00C21991">
              <w:rPr>
                <w:rFonts w:cs="Arial"/>
                <w:color w:val="000000"/>
                <w:sz w:val="16"/>
                <w:szCs w:val="16"/>
              </w:rPr>
              <w:t>Deregistration of public user identities</w:t>
            </w:r>
          </w:p>
        </w:tc>
        <w:tc>
          <w:tcPr>
            <w:tcW w:w="748" w:type="dxa"/>
            <w:shd w:val="solid" w:color="FFFFFF" w:fill="auto"/>
          </w:tcPr>
          <w:p w14:paraId="15E6560D"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407FE519"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0584C8A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90</w:t>
            </w:r>
          </w:p>
        </w:tc>
      </w:tr>
      <w:tr w:rsidR="00897956" w:rsidRPr="00C21991" w14:paraId="5BFAE348" w14:textId="77777777" w:rsidTr="008E646D">
        <w:tc>
          <w:tcPr>
            <w:tcW w:w="761" w:type="dxa"/>
            <w:shd w:val="solid" w:color="FFFFFF" w:fill="auto"/>
          </w:tcPr>
          <w:p w14:paraId="24914B08"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74F839C2"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71CCCF18" w14:textId="77777777" w:rsidR="00897956" w:rsidRPr="00C21991" w:rsidRDefault="00897956">
            <w:pPr>
              <w:pStyle w:val="TAL"/>
              <w:rPr>
                <w:rFonts w:cs="Arial"/>
                <w:color w:val="000000"/>
                <w:sz w:val="16"/>
                <w:szCs w:val="16"/>
              </w:rPr>
            </w:pPr>
            <w:r w:rsidRPr="00C21991">
              <w:rPr>
                <w:rFonts w:cs="Arial"/>
                <w:color w:val="000000"/>
                <w:sz w:val="16"/>
                <w:szCs w:val="16"/>
              </w:rPr>
              <w:t>NP-020376</w:t>
            </w:r>
          </w:p>
        </w:tc>
        <w:tc>
          <w:tcPr>
            <w:tcW w:w="512" w:type="dxa"/>
            <w:shd w:val="solid" w:color="FFFFFF" w:fill="auto"/>
          </w:tcPr>
          <w:p w14:paraId="5931C33A" w14:textId="77777777" w:rsidR="00897956" w:rsidRPr="00C21991" w:rsidRDefault="00897956">
            <w:pPr>
              <w:pStyle w:val="TAL"/>
              <w:rPr>
                <w:rFonts w:cs="Arial"/>
                <w:color w:val="000000"/>
                <w:sz w:val="16"/>
                <w:szCs w:val="16"/>
              </w:rPr>
            </w:pPr>
            <w:r w:rsidRPr="00C21991">
              <w:rPr>
                <w:rFonts w:cs="Arial"/>
                <w:color w:val="000000"/>
                <w:sz w:val="16"/>
                <w:szCs w:val="16"/>
              </w:rPr>
              <w:t>152</w:t>
            </w:r>
          </w:p>
        </w:tc>
        <w:tc>
          <w:tcPr>
            <w:tcW w:w="462" w:type="dxa"/>
            <w:shd w:val="solid" w:color="FFFFFF" w:fill="auto"/>
          </w:tcPr>
          <w:p w14:paraId="651B7D7B" w14:textId="77777777" w:rsidR="00897956" w:rsidRPr="00C21991" w:rsidRDefault="00897956">
            <w:pPr>
              <w:pStyle w:val="TAL"/>
              <w:rPr>
                <w:rFonts w:cs="Arial"/>
                <w:color w:val="000000"/>
                <w:sz w:val="16"/>
                <w:szCs w:val="16"/>
              </w:rPr>
            </w:pPr>
          </w:p>
        </w:tc>
        <w:tc>
          <w:tcPr>
            <w:tcW w:w="3535" w:type="dxa"/>
            <w:shd w:val="solid" w:color="FFFFFF" w:fill="auto"/>
          </w:tcPr>
          <w:p w14:paraId="6AA9C9B9" w14:textId="77777777" w:rsidR="00897956" w:rsidRPr="00C21991" w:rsidRDefault="00897956">
            <w:pPr>
              <w:pStyle w:val="TAL"/>
              <w:rPr>
                <w:rFonts w:cs="Arial"/>
                <w:color w:val="000000"/>
                <w:sz w:val="16"/>
                <w:szCs w:val="16"/>
              </w:rPr>
            </w:pPr>
            <w:r w:rsidRPr="00C21991">
              <w:rPr>
                <w:rFonts w:cs="Arial"/>
                <w:color w:val="000000"/>
                <w:sz w:val="16"/>
                <w:szCs w:val="16"/>
              </w:rPr>
              <w:t>Reauthentication trigger via other means</w:t>
            </w:r>
          </w:p>
        </w:tc>
        <w:tc>
          <w:tcPr>
            <w:tcW w:w="748" w:type="dxa"/>
            <w:shd w:val="solid" w:color="FFFFFF" w:fill="auto"/>
          </w:tcPr>
          <w:p w14:paraId="0EACA995"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10F277C6"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40E994B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591</w:t>
            </w:r>
          </w:p>
        </w:tc>
      </w:tr>
      <w:tr w:rsidR="00897956" w:rsidRPr="00C21991" w14:paraId="58963845" w14:textId="77777777" w:rsidTr="008E646D">
        <w:tc>
          <w:tcPr>
            <w:tcW w:w="761" w:type="dxa"/>
            <w:shd w:val="solid" w:color="FFFFFF" w:fill="auto"/>
          </w:tcPr>
          <w:p w14:paraId="42EE20D7"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446EB039"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656B458F" w14:textId="77777777" w:rsidR="00897956" w:rsidRPr="00C21991" w:rsidRDefault="00897956">
            <w:pPr>
              <w:pStyle w:val="TAL"/>
              <w:rPr>
                <w:rFonts w:cs="Arial"/>
                <w:color w:val="000000"/>
                <w:sz w:val="16"/>
                <w:szCs w:val="16"/>
              </w:rPr>
            </w:pPr>
            <w:r w:rsidRPr="00C21991">
              <w:rPr>
                <w:rFonts w:cs="Arial"/>
                <w:color w:val="000000"/>
                <w:sz w:val="16"/>
                <w:szCs w:val="16"/>
              </w:rPr>
              <w:t>NP-020487</w:t>
            </w:r>
          </w:p>
        </w:tc>
        <w:tc>
          <w:tcPr>
            <w:tcW w:w="512" w:type="dxa"/>
            <w:shd w:val="solid" w:color="FFFFFF" w:fill="auto"/>
          </w:tcPr>
          <w:p w14:paraId="5F586A65" w14:textId="77777777" w:rsidR="00897956" w:rsidRPr="00C21991" w:rsidRDefault="00897956">
            <w:pPr>
              <w:pStyle w:val="TAL"/>
              <w:rPr>
                <w:rFonts w:cs="Arial"/>
                <w:color w:val="000000"/>
                <w:sz w:val="16"/>
                <w:szCs w:val="16"/>
              </w:rPr>
            </w:pPr>
            <w:r w:rsidRPr="00C21991">
              <w:rPr>
                <w:rFonts w:cs="Arial"/>
                <w:color w:val="000000"/>
                <w:sz w:val="16"/>
                <w:szCs w:val="16"/>
              </w:rPr>
              <w:t>153</w:t>
            </w:r>
          </w:p>
        </w:tc>
        <w:tc>
          <w:tcPr>
            <w:tcW w:w="462" w:type="dxa"/>
            <w:shd w:val="solid" w:color="FFFFFF" w:fill="auto"/>
          </w:tcPr>
          <w:p w14:paraId="5DF690A9" w14:textId="77777777" w:rsidR="00897956" w:rsidRPr="00C21991" w:rsidRDefault="00897956">
            <w:pPr>
              <w:pStyle w:val="TAL"/>
              <w:rPr>
                <w:rFonts w:cs="Arial"/>
                <w:color w:val="000000"/>
                <w:sz w:val="16"/>
                <w:szCs w:val="16"/>
              </w:rPr>
            </w:pPr>
            <w:r w:rsidRPr="00C21991">
              <w:rPr>
                <w:rFonts w:cs="Arial"/>
                <w:color w:val="000000"/>
                <w:sz w:val="16"/>
                <w:szCs w:val="16"/>
              </w:rPr>
              <w:t>3</w:t>
            </w:r>
          </w:p>
        </w:tc>
        <w:tc>
          <w:tcPr>
            <w:tcW w:w="3535" w:type="dxa"/>
            <w:shd w:val="solid" w:color="FFFFFF" w:fill="auto"/>
          </w:tcPr>
          <w:p w14:paraId="571899C8" w14:textId="77777777" w:rsidR="00897956" w:rsidRPr="00C21991" w:rsidRDefault="00897956">
            <w:pPr>
              <w:pStyle w:val="TAL"/>
              <w:rPr>
                <w:rFonts w:cs="Arial"/>
                <w:color w:val="000000"/>
                <w:sz w:val="16"/>
                <w:szCs w:val="16"/>
              </w:rPr>
            </w:pPr>
            <w:r w:rsidRPr="00C21991">
              <w:rPr>
                <w:rFonts w:cs="Arial"/>
                <w:color w:val="000000"/>
                <w:sz w:val="16"/>
                <w:szCs w:val="16"/>
              </w:rPr>
              <w:t>Registration with integrity protection</w:t>
            </w:r>
          </w:p>
        </w:tc>
        <w:tc>
          <w:tcPr>
            <w:tcW w:w="748" w:type="dxa"/>
            <w:shd w:val="solid" w:color="FFFFFF" w:fill="auto"/>
          </w:tcPr>
          <w:p w14:paraId="65D06732"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0713C554"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1C85EB07" w14:textId="77777777" w:rsidR="00897956" w:rsidRPr="00C21991" w:rsidRDefault="00897956">
            <w:pPr>
              <w:widowControl w:val="0"/>
              <w:rPr>
                <w:rFonts w:ascii="Arial" w:hAnsi="Arial" w:cs="Arial"/>
                <w:color w:val="000000"/>
                <w:sz w:val="16"/>
                <w:szCs w:val="16"/>
              </w:rPr>
            </w:pPr>
          </w:p>
        </w:tc>
      </w:tr>
      <w:tr w:rsidR="00897956" w:rsidRPr="00C21991" w14:paraId="2D65991C" w14:textId="77777777" w:rsidTr="008E646D">
        <w:tc>
          <w:tcPr>
            <w:tcW w:w="761" w:type="dxa"/>
            <w:shd w:val="solid" w:color="FFFFFF" w:fill="auto"/>
          </w:tcPr>
          <w:p w14:paraId="15F988E9"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2105FDF5"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7DEC5307" w14:textId="77777777" w:rsidR="00897956" w:rsidRPr="00C21991" w:rsidRDefault="00897956">
            <w:pPr>
              <w:pStyle w:val="TAL"/>
              <w:rPr>
                <w:rFonts w:cs="Arial"/>
                <w:color w:val="000000"/>
                <w:sz w:val="16"/>
                <w:szCs w:val="16"/>
              </w:rPr>
            </w:pPr>
            <w:r w:rsidRPr="00C21991">
              <w:rPr>
                <w:rFonts w:cs="Arial"/>
                <w:color w:val="000000"/>
                <w:sz w:val="16"/>
                <w:szCs w:val="16"/>
              </w:rPr>
              <w:t>NP-020485</w:t>
            </w:r>
          </w:p>
        </w:tc>
        <w:tc>
          <w:tcPr>
            <w:tcW w:w="512" w:type="dxa"/>
            <w:shd w:val="solid" w:color="FFFFFF" w:fill="auto"/>
          </w:tcPr>
          <w:p w14:paraId="6E3A2821" w14:textId="77777777" w:rsidR="00897956" w:rsidRPr="00C21991" w:rsidRDefault="00897956">
            <w:pPr>
              <w:pStyle w:val="TAL"/>
              <w:rPr>
                <w:rFonts w:cs="Arial"/>
                <w:color w:val="000000"/>
                <w:sz w:val="16"/>
                <w:szCs w:val="16"/>
              </w:rPr>
            </w:pPr>
            <w:r w:rsidRPr="00C21991">
              <w:rPr>
                <w:rFonts w:cs="Arial"/>
                <w:color w:val="000000"/>
                <w:sz w:val="16"/>
                <w:szCs w:val="16"/>
              </w:rPr>
              <w:t>154</w:t>
            </w:r>
          </w:p>
        </w:tc>
        <w:tc>
          <w:tcPr>
            <w:tcW w:w="462" w:type="dxa"/>
            <w:shd w:val="solid" w:color="FFFFFF" w:fill="auto"/>
          </w:tcPr>
          <w:p w14:paraId="48226C1B"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6B9A13DC" w14:textId="77777777" w:rsidR="00897956" w:rsidRPr="00C21991" w:rsidRDefault="00897956">
            <w:pPr>
              <w:pStyle w:val="TAL"/>
              <w:rPr>
                <w:rFonts w:cs="Arial"/>
                <w:color w:val="000000"/>
                <w:sz w:val="16"/>
                <w:szCs w:val="16"/>
              </w:rPr>
            </w:pPr>
            <w:r w:rsidRPr="00C21991">
              <w:rPr>
                <w:rFonts w:cs="Arial"/>
                <w:color w:val="000000"/>
                <w:sz w:val="16"/>
                <w:szCs w:val="16"/>
              </w:rPr>
              <w:t>Explicit listing of need to route response messages</w:t>
            </w:r>
          </w:p>
        </w:tc>
        <w:tc>
          <w:tcPr>
            <w:tcW w:w="748" w:type="dxa"/>
            <w:shd w:val="solid" w:color="FFFFFF" w:fill="auto"/>
          </w:tcPr>
          <w:p w14:paraId="10F8C6C7"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32EE6A7B"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7F77AE45" w14:textId="77777777" w:rsidR="00897956" w:rsidRPr="00C21991" w:rsidRDefault="00897956">
            <w:pPr>
              <w:widowControl w:val="0"/>
              <w:rPr>
                <w:rFonts w:ascii="Arial" w:hAnsi="Arial" w:cs="Arial"/>
                <w:color w:val="000000"/>
                <w:sz w:val="16"/>
                <w:szCs w:val="16"/>
              </w:rPr>
            </w:pPr>
          </w:p>
        </w:tc>
      </w:tr>
      <w:tr w:rsidR="00897956" w:rsidRPr="00C21991" w14:paraId="69E776A8" w14:textId="77777777" w:rsidTr="008E646D">
        <w:tc>
          <w:tcPr>
            <w:tcW w:w="761" w:type="dxa"/>
            <w:shd w:val="solid" w:color="FFFFFF" w:fill="auto"/>
          </w:tcPr>
          <w:p w14:paraId="2DAF8D62"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42CFA3A5"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32C5CFE0" w14:textId="77777777" w:rsidR="00897956" w:rsidRPr="00C21991" w:rsidRDefault="00897956">
            <w:pPr>
              <w:pStyle w:val="TAL"/>
              <w:rPr>
                <w:rFonts w:cs="Arial"/>
                <w:color w:val="000000"/>
                <w:sz w:val="16"/>
                <w:szCs w:val="16"/>
              </w:rPr>
            </w:pPr>
            <w:r w:rsidRPr="00C21991">
              <w:rPr>
                <w:rFonts w:cs="Arial"/>
                <w:color w:val="000000"/>
                <w:sz w:val="16"/>
                <w:szCs w:val="16"/>
              </w:rPr>
              <w:t>NP-020377</w:t>
            </w:r>
          </w:p>
        </w:tc>
        <w:tc>
          <w:tcPr>
            <w:tcW w:w="512" w:type="dxa"/>
            <w:shd w:val="solid" w:color="FFFFFF" w:fill="auto"/>
          </w:tcPr>
          <w:p w14:paraId="69C4A388" w14:textId="77777777" w:rsidR="00897956" w:rsidRPr="00C21991" w:rsidRDefault="00897956">
            <w:pPr>
              <w:pStyle w:val="TAL"/>
              <w:rPr>
                <w:rFonts w:cs="Arial"/>
                <w:color w:val="000000"/>
                <w:sz w:val="16"/>
                <w:szCs w:val="16"/>
              </w:rPr>
            </w:pPr>
            <w:r w:rsidRPr="00C21991">
              <w:rPr>
                <w:rFonts w:cs="Arial"/>
                <w:color w:val="000000"/>
                <w:sz w:val="16"/>
                <w:szCs w:val="16"/>
              </w:rPr>
              <w:t>157</w:t>
            </w:r>
          </w:p>
        </w:tc>
        <w:tc>
          <w:tcPr>
            <w:tcW w:w="462" w:type="dxa"/>
            <w:shd w:val="solid" w:color="FFFFFF" w:fill="auto"/>
          </w:tcPr>
          <w:p w14:paraId="37C28C79"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3D93BF4C" w14:textId="77777777" w:rsidR="00897956" w:rsidRPr="00C21991" w:rsidRDefault="00897956">
            <w:pPr>
              <w:pStyle w:val="TAL"/>
              <w:rPr>
                <w:rFonts w:cs="Arial"/>
                <w:color w:val="000000"/>
                <w:sz w:val="16"/>
                <w:szCs w:val="16"/>
              </w:rPr>
            </w:pPr>
            <w:r w:rsidRPr="00C21991">
              <w:rPr>
                <w:rFonts w:cs="Arial"/>
                <w:color w:val="000000"/>
                <w:sz w:val="16"/>
                <w:szCs w:val="16"/>
              </w:rPr>
              <w:t>Include IP address in ICID</w:t>
            </w:r>
          </w:p>
        </w:tc>
        <w:tc>
          <w:tcPr>
            <w:tcW w:w="748" w:type="dxa"/>
            <w:shd w:val="solid" w:color="FFFFFF" w:fill="auto"/>
          </w:tcPr>
          <w:p w14:paraId="681E8912"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767D55CC"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4151604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816</w:t>
            </w:r>
          </w:p>
        </w:tc>
      </w:tr>
      <w:tr w:rsidR="00897956" w:rsidRPr="00C21991" w14:paraId="40A74555" w14:textId="77777777" w:rsidTr="008E646D">
        <w:tc>
          <w:tcPr>
            <w:tcW w:w="761" w:type="dxa"/>
            <w:shd w:val="solid" w:color="FFFFFF" w:fill="auto"/>
          </w:tcPr>
          <w:p w14:paraId="6FBFF653"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3259D28D"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3AEF4390" w14:textId="77777777" w:rsidR="00897956" w:rsidRPr="00C21991" w:rsidRDefault="00897956">
            <w:pPr>
              <w:pStyle w:val="TAL"/>
              <w:rPr>
                <w:rFonts w:cs="Arial"/>
                <w:color w:val="000000"/>
                <w:sz w:val="16"/>
                <w:szCs w:val="16"/>
              </w:rPr>
            </w:pPr>
            <w:r w:rsidRPr="00C21991">
              <w:rPr>
                <w:rFonts w:cs="Arial"/>
                <w:color w:val="000000"/>
                <w:sz w:val="16"/>
                <w:szCs w:val="16"/>
              </w:rPr>
              <w:t>NP-020377</w:t>
            </w:r>
          </w:p>
        </w:tc>
        <w:tc>
          <w:tcPr>
            <w:tcW w:w="512" w:type="dxa"/>
            <w:shd w:val="solid" w:color="FFFFFF" w:fill="auto"/>
          </w:tcPr>
          <w:p w14:paraId="07FFCB13" w14:textId="77777777" w:rsidR="00897956" w:rsidRPr="00C21991" w:rsidRDefault="00897956">
            <w:pPr>
              <w:pStyle w:val="TAL"/>
              <w:rPr>
                <w:rFonts w:cs="Arial"/>
                <w:color w:val="000000"/>
                <w:sz w:val="16"/>
                <w:szCs w:val="16"/>
              </w:rPr>
            </w:pPr>
            <w:r w:rsidRPr="00C21991">
              <w:rPr>
                <w:rFonts w:cs="Arial"/>
                <w:color w:val="000000"/>
                <w:sz w:val="16"/>
                <w:szCs w:val="16"/>
              </w:rPr>
              <w:t>158</w:t>
            </w:r>
          </w:p>
        </w:tc>
        <w:tc>
          <w:tcPr>
            <w:tcW w:w="462" w:type="dxa"/>
            <w:shd w:val="solid" w:color="FFFFFF" w:fill="auto"/>
          </w:tcPr>
          <w:p w14:paraId="7B1E509F" w14:textId="77777777" w:rsidR="00897956" w:rsidRPr="00C21991" w:rsidRDefault="00897956">
            <w:pPr>
              <w:pStyle w:val="TAL"/>
              <w:rPr>
                <w:rFonts w:cs="Arial"/>
                <w:color w:val="000000"/>
                <w:sz w:val="16"/>
                <w:szCs w:val="16"/>
              </w:rPr>
            </w:pPr>
          </w:p>
        </w:tc>
        <w:tc>
          <w:tcPr>
            <w:tcW w:w="3535" w:type="dxa"/>
            <w:shd w:val="solid" w:color="FFFFFF" w:fill="auto"/>
          </w:tcPr>
          <w:p w14:paraId="5507D0DB" w14:textId="77777777" w:rsidR="00897956" w:rsidRPr="00C21991" w:rsidRDefault="00897956">
            <w:pPr>
              <w:pStyle w:val="TAL"/>
              <w:rPr>
                <w:rFonts w:cs="Arial"/>
                <w:color w:val="000000"/>
                <w:sz w:val="16"/>
                <w:szCs w:val="16"/>
              </w:rPr>
            </w:pPr>
            <w:r w:rsidRPr="00C21991">
              <w:rPr>
                <w:rFonts w:cs="Arial"/>
                <w:color w:val="000000"/>
                <w:sz w:val="16"/>
                <w:szCs w:val="16"/>
              </w:rPr>
              <w:t>Reference updates</w:t>
            </w:r>
          </w:p>
        </w:tc>
        <w:tc>
          <w:tcPr>
            <w:tcW w:w="748" w:type="dxa"/>
            <w:shd w:val="solid" w:color="FFFFFF" w:fill="auto"/>
          </w:tcPr>
          <w:p w14:paraId="27E44D62"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7C796AAF"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58FEC3B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604</w:t>
            </w:r>
          </w:p>
        </w:tc>
      </w:tr>
      <w:tr w:rsidR="00897956" w:rsidRPr="00C21991" w14:paraId="2134EC91" w14:textId="77777777" w:rsidTr="008E646D">
        <w:tc>
          <w:tcPr>
            <w:tcW w:w="761" w:type="dxa"/>
            <w:shd w:val="solid" w:color="FFFFFF" w:fill="auto"/>
          </w:tcPr>
          <w:p w14:paraId="6C1B9F66"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7ABEFDDE"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0C1E2A8F" w14:textId="77777777" w:rsidR="00897956" w:rsidRPr="00C21991" w:rsidRDefault="00897956">
            <w:pPr>
              <w:pStyle w:val="TAL"/>
              <w:rPr>
                <w:rFonts w:cs="Arial"/>
                <w:color w:val="000000"/>
                <w:sz w:val="16"/>
                <w:szCs w:val="16"/>
              </w:rPr>
            </w:pPr>
            <w:r w:rsidRPr="00C21991">
              <w:rPr>
                <w:rFonts w:cs="Arial"/>
                <w:color w:val="000000"/>
                <w:sz w:val="16"/>
                <w:szCs w:val="16"/>
              </w:rPr>
              <w:t>NP-020377</w:t>
            </w:r>
          </w:p>
        </w:tc>
        <w:tc>
          <w:tcPr>
            <w:tcW w:w="512" w:type="dxa"/>
            <w:shd w:val="solid" w:color="FFFFFF" w:fill="auto"/>
          </w:tcPr>
          <w:p w14:paraId="7C535BA1" w14:textId="77777777" w:rsidR="00897956" w:rsidRPr="00C21991" w:rsidRDefault="00897956">
            <w:pPr>
              <w:pStyle w:val="TAL"/>
              <w:rPr>
                <w:rFonts w:cs="Arial"/>
                <w:color w:val="000000"/>
                <w:sz w:val="16"/>
                <w:szCs w:val="16"/>
              </w:rPr>
            </w:pPr>
            <w:r w:rsidRPr="00C21991">
              <w:rPr>
                <w:rFonts w:cs="Arial"/>
                <w:color w:val="000000"/>
                <w:sz w:val="16"/>
                <w:szCs w:val="16"/>
              </w:rPr>
              <w:t>159</w:t>
            </w:r>
          </w:p>
        </w:tc>
        <w:tc>
          <w:tcPr>
            <w:tcW w:w="462" w:type="dxa"/>
            <w:shd w:val="solid" w:color="FFFFFF" w:fill="auto"/>
          </w:tcPr>
          <w:p w14:paraId="24EF2BB9" w14:textId="77777777" w:rsidR="00897956" w:rsidRPr="00C21991" w:rsidRDefault="00897956">
            <w:pPr>
              <w:pStyle w:val="TAL"/>
              <w:rPr>
                <w:rFonts w:cs="Arial"/>
                <w:color w:val="000000"/>
                <w:sz w:val="16"/>
                <w:szCs w:val="16"/>
              </w:rPr>
            </w:pPr>
          </w:p>
        </w:tc>
        <w:tc>
          <w:tcPr>
            <w:tcW w:w="3535" w:type="dxa"/>
            <w:shd w:val="solid" w:color="FFFFFF" w:fill="auto"/>
          </w:tcPr>
          <w:p w14:paraId="066D11FB" w14:textId="77777777" w:rsidR="00897956" w:rsidRPr="00C21991" w:rsidRDefault="00897956">
            <w:pPr>
              <w:pStyle w:val="TAL"/>
              <w:rPr>
                <w:rFonts w:cs="Arial"/>
                <w:color w:val="000000"/>
                <w:sz w:val="16"/>
                <w:szCs w:val="16"/>
              </w:rPr>
            </w:pPr>
            <w:r w:rsidRPr="00C21991">
              <w:rPr>
                <w:rFonts w:cs="Arial"/>
                <w:color w:val="000000"/>
                <w:sz w:val="16"/>
                <w:szCs w:val="16"/>
              </w:rPr>
              <w:t>Abbreviation updates</w:t>
            </w:r>
          </w:p>
        </w:tc>
        <w:tc>
          <w:tcPr>
            <w:tcW w:w="748" w:type="dxa"/>
            <w:shd w:val="solid" w:color="FFFFFF" w:fill="auto"/>
          </w:tcPr>
          <w:p w14:paraId="21577F63"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34BEAB18"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11B67F0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605</w:t>
            </w:r>
          </w:p>
        </w:tc>
      </w:tr>
      <w:tr w:rsidR="00897956" w:rsidRPr="00C21991" w14:paraId="483954A7" w14:textId="77777777" w:rsidTr="008E646D">
        <w:tc>
          <w:tcPr>
            <w:tcW w:w="761" w:type="dxa"/>
            <w:shd w:val="solid" w:color="FFFFFF" w:fill="auto"/>
          </w:tcPr>
          <w:p w14:paraId="06643E29"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4EB1694F"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0721E14E" w14:textId="77777777" w:rsidR="00897956" w:rsidRPr="00C21991" w:rsidRDefault="00897956">
            <w:pPr>
              <w:pStyle w:val="TAL"/>
              <w:rPr>
                <w:rFonts w:cs="Arial"/>
                <w:color w:val="000000"/>
                <w:sz w:val="16"/>
                <w:szCs w:val="16"/>
              </w:rPr>
            </w:pPr>
            <w:r w:rsidRPr="00C21991">
              <w:rPr>
                <w:rFonts w:cs="Arial"/>
                <w:color w:val="000000"/>
                <w:sz w:val="16"/>
                <w:szCs w:val="16"/>
              </w:rPr>
              <w:t>NP-020377</w:t>
            </w:r>
          </w:p>
        </w:tc>
        <w:tc>
          <w:tcPr>
            <w:tcW w:w="512" w:type="dxa"/>
            <w:shd w:val="solid" w:color="FFFFFF" w:fill="auto"/>
          </w:tcPr>
          <w:p w14:paraId="39CD2C80" w14:textId="77777777" w:rsidR="00897956" w:rsidRPr="00C21991" w:rsidRDefault="00897956">
            <w:pPr>
              <w:pStyle w:val="TAL"/>
              <w:rPr>
                <w:rFonts w:cs="Arial"/>
                <w:color w:val="000000"/>
                <w:sz w:val="16"/>
                <w:szCs w:val="16"/>
              </w:rPr>
            </w:pPr>
            <w:r w:rsidRPr="00C21991">
              <w:rPr>
                <w:rFonts w:cs="Arial"/>
                <w:color w:val="000000"/>
                <w:sz w:val="16"/>
                <w:szCs w:val="16"/>
              </w:rPr>
              <w:t>163</w:t>
            </w:r>
          </w:p>
        </w:tc>
        <w:tc>
          <w:tcPr>
            <w:tcW w:w="462" w:type="dxa"/>
            <w:shd w:val="solid" w:color="FFFFFF" w:fill="auto"/>
          </w:tcPr>
          <w:p w14:paraId="0F310910"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67356721" w14:textId="77777777" w:rsidR="00897956" w:rsidRPr="00C21991" w:rsidRDefault="00897956">
            <w:pPr>
              <w:pStyle w:val="TAL"/>
              <w:rPr>
                <w:rFonts w:cs="Arial"/>
                <w:color w:val="000000"/>
                <w:sz w:val="16"/>
                <w:szCs w:val="16"/>
              </w:rPr>
            </w:pPr>
            <w:r w:rsidRPr="00C21991">
              <w:rPr>
                <w:rFonts w:cs="Arial"/>
                <w:color w:val="000000"/>
                <w:sz w:val="16"/>
                <w:szCs w:val="16"/>
              </w:rPr>
              <w:t>Clarifications of allocation of IP address</w:t>
            </w:r>
          </w:p>
        </w:tc>
        <w:tc>
          <w:tcPr>
            <w:tcW w:w="748" w:type="dxa"/>
            <w:shd w:val="solid" w:color="FFFFFF" w:fill="auto"/>
          </w:tcPr>
          <w:p w14:paraId="06C23F4C"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65030612"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400CDAF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817</w:t>
            </w:r>
          </w:p>
        </w:tc>
      </w:tr>
      <w:tr w:rsidR="00897956" w:rsidRPr="00C21991" w14:paraId="7170D361" w14:textId="77777777" w:rsidTr="008E646D">
        <w:tc>
          <w:tcPr>
            <w:tcW w:w="761" w:type="dxa"/>
            <w:shd w:val="solid" w:color="FFFFFF" w:fill="auto"/>
          </w:tcPr>
          <w:p w14:paraId="5A716E79"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4CA7EFB3"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61A37467" w14:textId="77777777" w:rsidR="00897956" w:rsidRPr="00C21991" w:rsidRDefault="00897956">
            <w:pPr>
              <w:pStyle w:val="TAL"/>
              <w:rPr>
                <w:rFonts w:cs="Arial"/>
                <w:color w:val="000000"/>
                <w:sz w:val="16"/>
                <w:szCs w:val="16"/>
              </w:rPr>
            </w:pPr>
            <w:r w:rsidRPr="00C21991">
              <w:rPr>
                <w:rFonts w:cs="Arial"/>
                <w:color w:val="000000"/>
                <w:sz w:val="16"/>
                <w:szCs w:val="16"/>
              </w:rPr>
              <w:t>NP-020377</w:t>
            </w:r>
          </w:p>
        </w:tc>
        <w:tc>
          <w:tcPr>
            <w:tcW w:w="512" w:type="dxa"/>
            <w:shd w:val="solid" w:color="FFFFFF" w:fill="auto"/>
          </w:tcPr>
          <w:p w14:paraId="56B56D1B" w14:textId="77777777" w:rsidR="00897956" w:rsidRPr="00C21991" w:rsidRDefault="00897956">
            <w:pPr>
              <w:pStyle w:val="TAL"/>
              <w:rPr>
                <w:rFonts w:cs="Arial"/>
                <w:color w:val="000000"/>
                <w:sz w:val="16"/>
                <w:szCs w:val="16"/>
              </w:rPr>
            </w:pPr>
            <w:r w:rsidRPr="00C21991">
              <w:rPr>
                <w:rFonts w:cs="Arial"/>
                <w:color w:val="000000"/>
                <w:sz w:val="16"/>
                <w:szCs w:val="16"/>
              </w:rPr>
              <w:t>171</w:t>
            </w:r>
          </w:p>
        </w:tc>
        <w:tc>
          <w:tcPr>
            <w:tcW w:w="462" w:type="dxa"/>
            <w:shd w:val="solid" w:color="FFFFFF" w:fill="auto"/>
          </w:tcPr>
          <w:p w14:paraId="09278EE9"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4DA23BEA" w14:textId="77777777" w:rsidR="00897956" w:rsidRPr="00C21991" w:rsidRDefault="00897956">
            <w:pPr>
              <w:pStyle w:val="TAL"/>
              <w:rPr>
                <w:rFonts w:cs="Arial"/>
                <w:color w:val="000000"/>
                <w:sz w:val="16"/>
                <w:szCs w:val="16"/>
              </w:rPr>
            </w:pPr>
            <w:r w:rsidRPr="00C21991">
              <w:rPr>
                <w:rFonts w:cs="Arial"/>
                <w:color w:val="000000"/>
                <w:sz w:val="16"/>
                <w:szCs w:val="16"/>
              </w:rPr>
              <w:t>Verifications at the P-CSCF for subsequent request</w:t>
            </w:r>
          </w:p>
        </w:tc>
        <w:tc>
          <w:tcPr>
            <w:tcW w:w="748" w:type="dxa"/>
            <w:shd w:val="solid" w:color="FFFFFF" w:fill="auto"/>
          </w:tcPr>
          <w:p w14:paraId="63E14D7B"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556660D7"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539E0D4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802</w:t>
            </w:r>
          </w:p>
        </w:tc>
      </w:tr>
      <w:tr w:rsidR="00897956" w:rsidRPr="00C21991" w14:paraId="2E0AA93B" w14:textId="77777777" w:rsidTr="008E646D">
        <w:tc>
          <w:tcPr>
            <w:tcW w:w="761" w:type="dxa"/>
            <w:shd w:val="solid" w:color="FFFFFF" w:fill="auto"/>
          </w:tcPr>
          <w:p w14:paraId="106A27FA"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538C5F7C"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4B3804B1" w14:textId="77777777" w:rsidR="00897956" w:rsidRPr="00C21991" w:rsidRDefault="00897956">
            <w:pPr>
              <w:pStyle w:val="TAL"/>
              <w:rPr>
                <w:rFonts w:cs="Arial"/>
                <w:color w:val="000000"/>
                <w:sz w:val="16"/>
                <w:szCs w:val="16"/>
              </w:rPr>
            </w:pPr>
            <w:r w:rsidRPr="00C21991">
              <w:rPr>
                <w:rFonts w:cs="Arial"/>
                <w:color w:val="000000"/>
                <w:sz w:val="16"/>
                <w:szCs w:val="16"/>
              </w:rPr>
              <w:t>NP-020377</w:t>
            </w:r>
          </w:p>
        </w:tc>
        <w:tc>
          <w:tcPr>
            <w:tcW w:w="512" w:type="dxa"/>
            <w:shd w:val="solid" w:color="FFFFFF" w:fill="auto"/>
          </w:tcPr>
          <w:p w14:paraId="3F18E2AD" w14:textId="77777777" w:rsidR="00897956" w:rsidRPr="00C21991" w:rsidRDefault="00897956">
            <w:pPr>
              <w:pStyle w:val="TAL"/>
              <w:rPr>
                <w:rFonts w:cs="Arial"/>
                <w:color w:val="000000"/>
                <w:sz w:val="16"/>
                <w:szCs w:val="16"/>
              </w:rPr>
            </w:pPr>
            <w:r w:rsidRPr="00C21991">
              <w:rPr>
                <w:rFonts w:cs="Arial"/>
                <w:color w:val="000000"/>
                <w:sz w:val="16"/>
                <w:szCs w:val="16"/>
              </w:rPr>
              <w:t>174</w:t>
            </w:r>
          </w:p>
        </w:tc>
        <w:tc>
          <w:tcPr>
            <w:tcW w:w="462" w:type="dxa"/>
            <w:shd w:val="solid" w:color="FFFFFF" w:fill="auto"/>
          </w:tcPr>
          <w:p w14:paraId="38BCE1A9"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4129EFEE" w14:textId="77777777" w:rsidR="00897956" w:rsidRPr="00C21991" w:rsidRDefault="00897956">
            <w:pPr>
              <w:pStyle w:val="TAL"/>
              <w:rPr>
                <w:rFonts w:cs="Arial"/>
                <w:color w:val="000000"/>
                <w:sz w:val="16"/>
                <w:szCs w:val="16"/>
              </w:rPr>
            </w:pPr>
            <w:r w:rsidRPr="00C21991">
              <w:rPr>
                <w:rFonts w:cs="Arial"/>
                <w:color w:val="000000"/>
                <w:sz w:val="16"/>
                <w:szCs w:val="16"/>
              </w:rPr>
              <w:t>Clarification of IMS signalling flag</w:t>
            </w:r>
          </w:p>
        </w:tc>
        <w:tc>
          <w:tcPr>
            <w:tcW w:w="748" w:type="dxa"/>
            <w:shd w:val="solid" w:color="FFFFFF" w:fill="auto"/>
          </w:tcPr>
          <w:p w14:paraId="00E647A5"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1D5731AD"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35197E2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781</w:t>
            </w:r>
          </w:p>
        </w:tc>
      </w:tr>
      <w:tr w:rsidR="00897956" w:rsidRPr="00C21991" w14:paraId="13B406A4" w14:textId="77777777" w:rsidTr="008E646D">
        <w:tc>
          <w:tcPr>
            <w:tcW w:w="761" w:type="dxa"/>
            <w:shd w:val="solid" w:color="FFFFFF" w:fill="auto"/>
          </w:tcPr>
          <w:p w14:paraId="6A0AF796"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41C93210"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5E9255A5" w14:textId="77777777" w:rsidR="00897956" w:rsidRPr="00C21991" w:rsidRDefault="00897956">
            <w:pPr>
              <w:pStyle w:val="TAL"/>
              <w:rPr>
                <w:rFonts w:cs="Arial"/>
                <w:color w:val="000000"/>
                <w:sz w:val="16"/>
                <w:szCs w:val="16"/>
              </w:rPr>
            </w:pPr>
            <w:r w:rsidRPr="00C21991">
              <w:rPr>
                <w:rFonts w:cs="Arial"/>
                <w:color w:val="000000"/>
                <w:sz w:val="16"/>
                <w:szCs w:val="16"/>
              </w:rPr>
              <w:t>NP-020377</w:t>
            </w:r>
          </w:p>
        </w:tc>
        <w:tc>
          <w:tcPr>
            <w:tcW w:w="512" w:type="dxa"/>
            <w:shd w:val="solid" w:color="FFFFFF" w:fill="auto"/>
          </w:tcPr>
          <w:p w14:paraId="2EEC7FDF" w14:textId="77777777" w:rsidR="00897956" w:rsidRPr="00C21991" w:rsidRDefault="00897956">
            <w:pPr>
              <w:pStyle w:val="TAL"/>
              <w:rPr>
                <w:rFonts w:cs="Arial"/>
                <w:color w:val="000000"/>
                <w:sz w:val="16"/>
                <w:szCs w:val="16"/>
              </w:rPr>
            </w:pPr>
            <w:r w:rsidRPr="00C21991">
              <w:rPr>
                <w:rFonts w:cs="Arial"/>
                <w:color w:val="000000"/>
                <w:sz w:val="16"/>
                <w:szCs w:val="16"/>
              </w:rPr>
              <w:t>176</w:t>
            </w:r>
          </w:p>
        </w:tc>
        <w:tc>
          <w:tcPr>
            <w:tcW w:w="462" w:type="dxa"/>
            <w:shd w:val="solid" w:color="FFFFFF" w:fill="auto"/>
          </w:tcPr>
          <w:p w14:paraId="41F25B30"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09A11DBA" w14:textId="77777777" w:rsidR="00897956" w:rsidRPr="00C21991" w:rsidRDefault="00897956">
            <w:pPr>
              <w:pStyle w:val="TAL"/>
              <w:rPr>
                <w:rFonts w:cs="Arial"/>
                <w:color w:val="000000"/>
                <w:sz w:val="16"/>
                <w:szCs w:val="16"/>
              </w:rPr>
            </w:pPr>
            <w:r w:rsidRPr="00C21991">
              <w:rPr>
                <w:rFonts w:cs="Arial"/>
                <w:color w:val="000000"/>
                <w:sz w:val="16"/>
                <w:szCs w:val="16"/>
              </w:rPr>
              <w:t>Definition of a general-purpose PDP context for IMS</w:t>
            </w:r>
          </w:p>
        </w:tc>
        <w:tc>
          <w:tcPr>
            <w:tcW w:w="748" w:type="dxa"/>
            <w:shd w:val="solid" w:color="FFFFFF" w:fill="auto"/>
          </w:tcPr>
          <w:p w14:paraId="04FE2185"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2458A098"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7715A05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783</w:t>
            </w:r>
          </w:p>
        </w:tc>
      </w:tr>
      <w:tr w:rsidR="00897956" w:rsidRPr="00C21991" w14:paraId="4AF3AFD0" w14:textId="77777777" w:rsidTr="008E646D">
        <w:tc>
          <w:tcPr>
            <w:tcW w:w="761" w:type="dxa"/>
            <w:shd w:val="solid" w:color="FFFFFF" w:fill="auto"/>
          </w:tcPr>
          <w:p w14:paraId="7C6F7281"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5A88B027"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48DABA95" w14:textId="77777777" w:rsidR="00897956" w:rsidRPr="00C21991" w:rsidRDefault="00897956">
            <w:pPr>
              <w:pStyle w:val="TAL"/>
              <w:rPr>
                <w:rFonts w:cs="Arial"/>
                <w:color w:val="000000"/>
                <w:sz w:val="16"/>
                <w:szCs w:val="16"/>
              </w:rPr>
            </w:pPr>
            <w:r w:rsidRPr="00C21991">
              <w:rPr>
                <w:rFonts w:cs="Arial"/>
                <w:color w:val="000000"/>
                <w:sz w:val="16"/>
                <w:szCs w:val="16"/>
              </w:rPr>
              <w:t>NP-020372</w:t>
            </w:r>
          </w:p>
        </w:tc>
        <w:tc>
          <w:tcPr>
            <w:tcW w:w="512" w:type="dxa"/>
            <w:shd w:val="solid" w:color="FFFFFF" w:fill="auto"/>
          </w:tcPr>
          <w:p w14:paraId="0A34CDFC" w14:textId="77777777" w:rsidR="00897956" w:rsidRPr="00C21991" w:rsidRDefault="00897956">
            <w:pPr>
              <w:pStyle w:val="TAL"/>
              <w:rPr>
                <w:rFonts w:cs="Arial"/>
                <w:color w:val="000000"/>
                <w:sz w:val="16"/>
                <w:szCs w:val="16"/>
              </w:rPr>
            </w:pPr>
            <w:r w:rsidRPr="00C21991">
              <w:rPr>
                <w:rFonts w:cs="Arial"/>
                <w:color w:val="000000"/>
                <w:sz w:val="16"/>
                <w:szCs w:val="16"/>
              </w:rPr>
              <w:t>177</w:t>
            </w:r>
          </w:p>
        </w:tc>
        <w:tc>
          <w:tcPr>
            <w:tcW w:w="462" w:type="dxa"/>
            <w:shd w:val="solid" w:color="FFFFFF" w:fill="auto"/>
          </w:tcPr>
          <w:p w14:paraId="26CEE695" w14:textId="77777777" w:rsidR="00897956" w:rsidRPr="00C21991" w:rsidRDefault="00897956">
            <w:pPr>
              <w:pStyle w:val="TAL"/>
              <w:rPr>
                <w:rFonts w:cs="Arial"/>
                <w:color w:val="000000"/>
                <w:sz w:val="16"/>
                <w:szCs w:val="16"/>
              </w:rPr>
            </w:pPr>
            <w:r w:rsidRPr="00C21991">
              <w:rPr>
                <w:rFonts w:cs="Arial"/>
                <w:color w:val="000000"/>
                <w:sz w:val="16"/>
                <w:szCs w:val="16"/>
              </w:rPr>
              <w:t>2</w:t>
            </w:r>
          </w:p>
        </w:tc>
        <w:tc>
          <w:tcPr>
            <w:tcW w:w="3535" w:type="dxa"/>
            <w:shd w:val="solid" w:color="FFFFFF" w:fill="auto"/>
          </w:tcPr>
          <w:p w14:paraId="6A70B825" w14:textId="77777777" w:rsidR="00897956" w:rsidRPr="00C21991" w:rsidRDefault="00897956">
            <w:pPr>
              <w:pStyle w:val="TAL"/>
              <w:rPr>
                <w:rFonts w:cs="Arial"/>
                <w:color w:val="000000"/>
                <w:sz w:val="16"/>
                <w:szCs w:val="16"/>
              </w:rPr>
            </w:pPr>
            <w:r w:rsidRPr="00C21991">
              <w:rPr>
                <w:rFonts w:cs="Arial"/>
                <w:color w:val="000000"/>
                <w:sz w:val="16"/>
                <w:szCs w:val="16"/>
              </w:rPr>
              <w:t>Request for DNS IPv6 server address</w:t>
            </w:r>
          </w:p>
        </w:tc>
        <w:tc>
          <w:tcPr>
            <w:tcW w:w="748" w:type="dxa"/>
            <w:shd w:val="solid" w:color="FFFFFF" w:fill="auto"/>
          </w:tcPr>
          <w:p w14:paraId="0155515E"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411F222B"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626EAD1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833</w:t>
            </w:r>
          </w:p>
        </w:tc>
      </w:tr>
      <w:tr w:rsidR="00897956" w:rsidRPr="00C21991" w14:paraId="58BFE980" w14:textId="77777777" w:rsidTr="008E646D">
        <w:tc>
          <w:tcPr>
            <w:tcW w:w="761" w:type="dxa"/>
            <w:shd w:val="solid" w:color="FFFFFF" w:fill="auto"/>
          </w:tcPr>
          <w:p w14:paraId="01AC9196"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5459E4DC"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17AD9CB3" w14:textId="77777777" w:rsidR="00897956" w:rsidRPr="00C21991" w:rsidRDefault="00897956">
            <w:pPr>
              <w:pStyle w:val="TAL"/>
              <w:rPr>
                <w:rFonts w:cs="Arial"/>
                <w:color w:val="000000"/>
                <w:sz w:val="16"/>
                <w:szCs w:val="16"/>
              </w:rPr>
            </w:pPr>
            <w:r w:rsidRPr="00C21991">
              <w:rPr>
                <w:rFonts w:cs="Arial"/>
                <w:color w:val="000000"/>
                <w:sz w:val="16"/>
                <w:szCs w:val="16"/>
              </w:rPr>
              <w:t>NP-020378</w:t>
            </w:r>
          </w:p>
        </w:tc>
        <w:tc>
          <w:tcPr>
            <w:tcW w:w="512" w:type="dxa"/>
            <w:shd w:val="solid" w:color="FFFFFF" w:fill="auto"/>
          </w:tcPr>
          <w:p w14:paraId="7A614229" w14:textId="77777777" w:rsidR="00897956" w:rsidRPr="00C21991" w:rsidRDefault="00897956">
            <w:pPr>
              <w:pStyle w:val="TAL"/>
              <w:rPr>
                <w:rFonts w:cs="Arial"/>
                <w:color w:val="000000"/>
                <w:sz w:val="16"/>
                <w:szCs w:val="16"/>
              </w:rPr>
            </w:pPr>
            <w:r w:rsidRPr="00C21991">
              <w:rPr>
                <w:rFonts w:cs="Arial"/>
                <w:color w:val="000000"/>
                <w:sz w:val="16"/>
                <w:szCs w:val="16"/>
              </w:rPr>
              <w:t>178</w:t>
            </w:r>
          </w:p>
        </w:tc>
        <w:tc>
          <w:tcPr>
            <w:tcW w:w="462" w:type="dxa"/>
            <w:shd w:val="solid" w:color="FFFFFF" w:fill="auto"/>
          </w:tcPr>
          <w:p w14:paraId="00341583" w14:textId="77777777" w:rsidR="00897956" w:rsidRPr="00C21991" w:rsidRDefault="00897956">
            <w:pPr>
              <w:pStyle w:val="TAL"/>
              <w:rPr>
                <w:rFonts w:cs="Arial"/>
                <w:color w:val="000000"/>
                <w:sz w:val="16"/>
                <w:szCs w:val="16"/>
              </w:rPr>
            </w:pPr>
          </w:p>
        </w:tc>
        <w:tc>
          <w:tcPr>
            <w:tcW w:w="3535" w:type="dxa"/>
            <w:shd w:val="solid" w:color="FFFFFF" w:fill="auto"/>
          </w:tcPr>
          <w:p w14:paraId="6929E461" w14:textId="77777777" w:rsidR="00897956" w:rsidRPr="00C21991" w:rsidRDefault="00897956">
            <w:pPr>
              <w:pStyle w:val="TAL"/>
              <w:rPr>
                <w:rFonts w:cs="Arial"/>
                <w:color w:val="000000"/>
                <w:sz w:val="16"/>
                <w:szCs w:val="16"/>
              </w:rPr>
            </w:pPr>
            <w:r w:rsidRPr="00C21991">
              <w:rPr>
                <w:rFonts w:cs="Arial"/>
                <w:color w:val="000000"/>
                <w:sz w:val="16"/>
                <w:szCs w:val="16"/>
              </w:rPr>
              <w:t>Error cases for PDP context modification</w:t>
            </w:r>
          </w:p>
        </w:tc>
        <w:tc>
          <w:tcPr>
            <w:tcW w:w="748" w:type="dxa"/>
            <w:shd w:val="solid" w:color="FFFFFF" w:fill="auto"/>
          </w:tcPr>
          <w:p w14:paraId="072B5A60"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2536BD6A"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400D494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679</w:t>
            </w:r>
          </w:p>
        </w:tc>
      </w:tr>
      <w:tr w:rsidR="00897956" w:rsidRPr="00C21991" w14:paraId="5C2E54FA" w14:textId="77777777" w:rsidTr="008E646D">
        <w:tc>
          <w:tcPr>
            <w:tcW w:w="761" w:type="dxa"/>
            <w:shd w:val="solid" w:color="FFFFFF" w:fill="auto"/>
          </w:tcPr>
          <w:p w14:paraId="556DB7C1"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6D2F424C"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490F5FFC" w14:textId="77777777" w:rsidR="00897956" w:rsidRPr="00C21991" w:rsidRDefault="00897956">
            <w:pPr>
              <w:pStyle w:val="TAL"/>
              <w:rPr>
                <w:rFonts w:cs="Arial"/>
                <w:color w:val="000000"/>
                <w:sz w:val="16"/>
                <w:szCs w:val="16"/>
              </w:rPr>
            </w:pPr>
            <w:r w:rsidRPr="00C21991">
              <w:rPr>
                <w:rFonts w:cs="Arial"/>
                <w:color w:val="000000"/>
                <w:sz w:val="16"/>
                <w:szCs w:val="16"/>
              </w:rPr>
              <w:t>NP-020378</w:t>
            </w:r>
          </w:p>
        </w:tc>
        <w:tc>
          <w:tcPr>
            <w:tcW w:w="512" w:type="dxa"/>
            <w:shd w:val="solid" w:color="FFFFFF" w:fill="auto"/>
          </w:tcPr>
          <w:p w14:paraId="6DE2227B" w14:textId="77777777" w:rsidR="00897956" w:rsidRPr="00C21991" w:rsidRDefault="00897956">
            <w:pPr>
              <w:pStyle w:val="TAL"/>
              <w:rPr>
                <w:rFonts w:cs="Arial"/>
                <w:color w:val="000000"/>
                <w:sz w:val="16"/>
                <w:szCs w:val="16"/>
              </w:rPr>
            </w:pPr>
            <w:r w:rsidRPr="00C21991">
              <w:rPr>
                <w:rFonts w:cs="Arial"/>
                <w:color w:val="000000"/>
                <w:sz w:val="16"/>
                <w:szCs w:val="16"/>
              </w:rPr>
              <w:t>183</w:t>
            </w:r>
          </w:p>
        </w:tc>
        <w:tc>
          <w:tcPr>
            <w:tcW w:w="462" w:type="dxa"/>
            <w:shd w:val="solid" w:color="FFFFFF" w:fill="auto"/>
          </w:tcPr>
          <w:p w14:paraId="1751C405"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36D9A6B2" w14:textId="77777777" w:rsidR="00897956" w:rsidRPr="00C21991" w:rsidRDefault="00897956">
            <w:pPr>
              <w:pStyle w:val="TAL"/>
              <w:rPr>
                <w:rFonts w:cs="Arial"/>
                <w:color w:val="000000"/>
                <w:sz w:val="16"/>
                <w:szCs w:val="16"/>
              </w:rPr>
            </w:pPr>
            <w:r w:rsidRPr="00C21991">
              <w:rPr>
                <w:rFonts w:cs="Arial"/>
                <w:color w:val="000000"/>
                <w:sz w:val="16"/>
                <w:szCs w:val="16"/>
              </w:rPr>
              <w:t>Incorporation of draft-ietf-sip-sec-agree-04.txt</w:t>
            </w:r>
          </w:p>
        </w:tc>
        <w:tc>
          <w:tcPr>
            <w:tcW w:w="748" w:type="dxa"/>
            <w:shd w:val="solid" w:color="FFFFFF" w:fill="auto"/>
          </w:tcPr>
          <w:p w14:paraId="56DCBAF4"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6CFCF6A2"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3F8E96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791</w:t>
            </w:r>
          </w:p>
        </w:tc>
      </w:tr>
      <w:tr w:rsidR="00897956" w:rsidRPr="00C21991" w14:paraId="410DD46E" w14:textId="77777777" w:rsidTr="008E646D">
        <w:tc>
          <w:tcPr>
            <w:tcW w:w="761" w:type="dxa"/>
            <w:shd w:val="solid" w:color="FFFFFF" w:fill="auto"/>
          </w:tcPr>
          <w:p w14:paraId="787ED22F"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34524D56"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546DA43F" w14:textId="77777777" w:rsidR="00897956" w:rsidRPr="00C21991" w:rsidRDefault="00897956">
            <w:pPr>
              <w:pStyle w:val="TAL"/>
              <w:rPr>
                <w:rFonts w:cs="Arial"/>
                <w:color w:val="000000"/>
                <w:sz w:val="16"/>
                <w:szCs w:val="16"/>
              </w:rPr>
            </w:pPr>
            <w:r w:rsidRPr="00C21991">
              <w:rPr>
                <w:rFonts w:cs="Arial"/>
                <w:color w:val="000000"/>
                <w:sz w:val="16"/>
                <w:szCs w:val="16"/>
              </w:rPr>
              <w:t>NP-020378</w:t>
            </w:r>
          </w:p>
        </w:tc>
        <w:tc>
          <w:tcPr>
            <w:tcW w:w="512" w:type="dxa"/>
            <w:shd w:val="solid" w:color="FFFFFF" w:fill="auto"/>
          </w:tcPr>
          <w:p w14:paraId="0D42F415" w14:textId="77777777" w:rsidR="00897956" w:rsidRPr="00C21991" w:rsidRDefault="00897956">
            <w:pPr>
              <w:pStyle w:val="TAL"/>
              <w:rPr>
                <w:rFonts w:cs="Arial"/>
                <w:color w:val="000000"/>
                <w:sz w:val="16"/>
                <w:szCs w:val="16"/>
              </w:rPr>
            </w:pPr>
            <w:r w:rsidRPr="00C21991">
              <w:rPr>
                <w:rFonts w:cs="Arial"/>
                <w:color w:val="000000"/>
                <w:sz w:val="16"/>
                <w:szCs w:val="16"/>
              </w:rPr>
              <w:t>185</w:t>
            </w:r>
          </w:p>
        </w:tc>
        <w:tc>
          <w:tcPr>
            <w:tcW w:w="462" w:type="dxa"/>
            <w:shd w:val="solid" w:color="FFFFFF" w:fill="auto"/>
          </w:tcPr>
          <w:p w14:paraId="5C9A9262"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30EEA1C1" w14:textId="77777777" w:rsidR="00897956" w:rsidRPr="00C21991" w:rsidRDefault="00897956">
            <w:pPr>
              <w:pStyle w:val="TAL"/>
              <w:rPr>
                <w:rFonts w:cs="Arial"/>
                <w:color w:val="000000"/>
                <w:sz w:val="16"/>
                <w:szCs w:val="16"/>
              </w:rPr>
            </w:pPr>
            <w:r w:rsidRPr="00C21991">
              <w:rPr>
                <w:rFonts w:cs="Arial"/>
                <w:color w:val="000000"/>
                <w:sz w:val="16"/>
                <w:szCs w:val="16"/>
              </w:rPr>
              <w:t>User Initiated De-registration</w:t>
            </w:r>
          </w:p>
        </w:tc>
        <w:tc>
          <w:tcPr>
            <w:tcW w:w="748" w:type="dxa"/>
            <w:shd w:val="solid" w:color="FFFFFF" w:fill="auto"/>
          </w:tcPr>
          <w:p w14:paraId="4DC02F05"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60D8BEB6"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76193B8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787</w:t>
            </w:r>
          </w:p>
        </w:tc>
      </w:tr>
      <w:tr w:rsidR="00897956" w:rsidRPr="00C21991" w14:paraId="1FE44316" w14:textId="77777777" w:rsidTr="008E646D">
        <w:tc>
          <w:tcPr>
            <w:tcW w:w="761" w:type="dxa"/>
            <w:shd w:val="solid" w:color="FFFFFF" w:fill="auto"/>
          </w:tcPr>
          <w:p w14:paraId="4A9B5BE6"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45215B86"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2BC0FCC5" w14:textId="77777777" w:rsidR="00897956" w:rsidRPr="00C21991" w:rsidRDefault="00897956">
            <w:pPr>
              <w:pStyle w:val="TAL"/>
              <w:rPr>
                <w:rFonts w:cs="Arial"/>
                <w:color w:val="000000"/>
                <w:sz w:val="16"/>
                <w:szCs w:val="16"/>
              </w:rPr>
            </w:pPr>
            <w:r w:rsidRPr="00C21991">
              <w:rPr>
                <w:rFonts w:cs="Arial"/>
                <w:color w:val="000000"/>
                <w:sz w:val="16"/>
                <w:szCs w:val="16"/>
              </w:rPr>
              <w:t>NP-020378</w:t>
            </w:r>
          </w:p>
        </w:tc>
        <w:tc>
          <w:tcPr>
            <w:tcW w:w="512" w:type="dxa"/>
            <w:shd w:val="solid" w:color="FFFFFF" w:fill="auto"/>
          </w:tcPr>
          <w:p w14:paraId="25ADEA49" w14:textId="77777777" w:rsidR="00897956" w:rsidRPr="00C21991" w:rsidRDefault="00897956">
            <w:pPr>
              <w:pStyle w:val="TAL"/>
              <w:rPr>
                <w:rFonts w:cs="Arial"/>
                <w:color w:val="000000"/>
                <w:sz w:val="16"/>
                <w:szCs w:val="16"/>
              </w:rPr>
            </w:pPr>
            <w:r w:rsidRPr="00C21991">
              <w:rPr>
                <w:rFonts w:cs="Arial"/>
                <w:color w:val="000000"/>
                <w:sz w:val="16"/>
                <w:szCs w:val="16"/>
              </w:rPr>
              <w:t>186</w:t>
            </w:r>
          </w:p>
        </w:tc>
        <w:tc>
          <w:tcPr>
            <w:tcW w:w="462" w:type="dxa"/>
            <w:shd w:val="solid" w:color="FFFFFF" w:fill="auto"/>
          </w:tcPr>
          <w:p w14:paraId="1C01A865"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06A5F52D" w14:textId="77777777" w:rsidR="00897956" w:rsidRPr="00C21991" w:rsidRDefault="00897956">
            <w:pPr>
              <w:pStyle w:val="TAL"/>
              <w:rPr>
                <w:rFonts w:cs="Arial"/>
                <w:color w:val="000000"/>
                <w:sz w:val="16"/>
                <w:szCs w:val="16"/>
              </w:rPr>
            </w:pPr>
            <w:r w:rsidRPr="00C21991">
              <w:rPr>
                <w:rFonts w:cs="Arial"/>
                <w:color w:val="000000"/>
                <w:sz w:val="16"/>
                <w:szCs w:val="16"/>
              </w:rPr>
              <w:t>Mobile initiated de-registration</w:t>
            </w:r>
          </w:p>
        </w:tc>
        <w:tc>
          <w:tcPr>
            <w:tcW w:w="748" w:type="dxa"/>
            <w:shd w:val="solid" w:color="FFFFFF" w:fill="auto"/>
          </w:tcPr>
          <w:p w14:paraId="27BB6197"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5A9BB811"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22F158B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788</w:t>
            </w:r>
          </w:p>
        </w:tc>
      </w:tr>
      <w:tr w:rsidR="00897956" w:rsidRPr="00C21991" w14:paraId="3AF8EAE1" w14:textId="77777777" w:rsidTr="008E646D">
        <w:tc>
          <w:tcPr>
            <w:tcW w:w="761" w:type="dxa"/>
            <w:shd w:val="solid" w:color="FFFFFF" w:fill="auto"/>
          </w:tcPr>
          <w:p w14:paraId="12EE7318"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60C219DD"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11670B54" w14:textId="77777777" w:rsidR="00897956" w:rsidRPr="00C21991" w:rsidRDefault="00897956">
            <w:pPr>
              <w:pStyle w:val="TAL"/>
              <w:rPr>
                <w:rFonts w:cs="Arial"/>
                <w:color w:val="000000"/>
                <w:sz w:val="16"/>
                <w:szCs w:val="16"/>
              </w:rPr>
            </w:pPr>
            <w:r w:rsidRPr="00C21991">
              <w:rPr>
                <w:rFonts w:cs="Arial"/>
                <w:color w:val="000000"/>
                <w:sz w:val="16"/>
                <w:szCs w:val="16"/>
              </w:rPr>
              <w:t>NP-020378</w:t>
            </w:r>
          </w:p>
        </w:tc>
        <w:tc>
          <w:tcPr>
            <w:tcW w:w="512" w:type="dxa"/>
            <w:shd w:val="solid" w:color="FFFFFF" w:fill="auto"/>
          </w:tcPr>
          <w:p w14:paraId="392A5967" w14:textId="77777777" w:rsidR="00897956" w:rsidRPr="00C21991" w:rsidRDefault="00897956">
            <w:pPr>
              <w:pStyle w:val="TAL"/>
              <w:rPr>
                <w:rFonts w:cs="Arial"/>
                <w:color w:val="000000"/>
                <w:sz w:val="16"/>
                <w:szCs w:val="16"/>
              </w:rPr>
            </w:pPr>
            <w:r w:rsidRPr="00C21991">
              <w:rPr>
                <w:rFonts w:cs="Arial"/>
                <w:color w:val="000000"/>
                <w:sz w:val="16"/>
                <w:szCs w:val="16"/>
              </w:rPr>
              <w:t>187</w:t>
            </w:r>
          </w:p>
        </w:tc>
        <w:tc>
          <w:tcPr>
            <w:tcW w:w="462" w:type="dxa"/>
            <w:shd w:val="solid" w:color="FFFFFF" w:fill="auto"/>
          </w:tcPr>
          <w:p w14:paraId="28B48DA0"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31A9F85C" w14:textId="77777777" w:rsidR="00897956" w:rsidRPr="00C21991" w:rsidRDefault="00897956">
            <w:pPr>
              <w:pStyle w:val="TAL"/>
              <w:rPr>
                <w:rFonts w:cs="Arial"/>
                <w:color w:val="000000"/>
                <w:sz w:val="16"/>
                <w:szCs w:val="16"/>
              </w:rPr>
            </w:pPr>
            <w:proofErr w:type="spellStart"/>
            <w:r w:rsidRPr="00C21991">
              <w:rPr>
                <w:rFonts w:cs="Arial"/>
                <w:color w:val="000000"/>
                <w:sz w:val="16"/>
                <w:szCs w:val="16"/>
              </w:rPr>
              <w:t>CallID</w:t>
            </w:r>
            <w:proofErr w:type="spellEnd"/>
            <w:r w:rsidRPr="00C21991">
              <w:rPr>
                <w:rFonts w:cs="Arial"/>
                <w:color w:val="000000"/>
                <w:sz w:val="16"/>
                <w:szCs w:val="16"/>
              </w:rPr>
              <w:t xml:space="preserve"> of REGISTER requests</w:t>
            </w:r>
          </w:p>
        </w:tc>
        <w:tc>
          <w:tcPr>
            <w:tcW w:w="748" w:type="dxa"/>
            <w:shd w:val="solid" w:color="FFFFFF" w:fill="auto"/>
          </w:tcPr>
          <w:p w14:paraId="60A9B4F7"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699055DF"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613B4CA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786</w:t>
            </w:r>
          </w:p>
        </w:tc>
      </w:tr>
      <w:tr w:rsidR="00897956" w:rsidRPr="00C21991" w14:paraId="6A803E1F" w14:textId="77777777" w:rsidTr="008E646D">
        <w:tc>
          <w:tcPr>
            <w:tcW w:w="761" w:type="dxa"/>
            <w:shd w:val="solid" w:color="FFFFFF" w:fill="auto"/>
          </w:tcPr>
          <w:p w14:paraId="7A577A66"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08FF91E5"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4F8CB4F7" w14:textId="77777777" w:rsidR="00897956" w:rsidRPr="00C21991" w:rsidRDefault="00897956">
            <w:pPr>
              <w:pStyle w:val="TAL"/>
              <w:rPr>
                <w:rFonts w:cs="Arial"/>
                <w:color w:val="000000"/>
                <w:sz w:val="16"/>
                <w:szCs w:val="16"/>
              </w:rPr>
            </w:pPr>
            <w:r w:rsidRPr="00C21991">
              <w:rPr>
                <w:rFonts w:cs="Arial"/>
                <w:color w:val="000000"/>
                <w:sz w:val="16"/>
                <w:szCs w:val="16"/>
              </w:rPr>
              <w:t>NP-020378</w:t>
            </w:r>
          </w:p>
        </w:tc>
        <w:tc>
          <w:tcPr>
            <w:tcW w:w="512" w:type="dxa"/>
            <w:shd w:val="solid" w:color="FFFFFF" w:fill="auto"/>
          </w:tcPr>
          <w:p w14:paraId="6407391A" w14:textId="77777777" w:rsidR="00897956" w:rsidRPr="00C21991" w:rsidRDefault="00897956">
            <w:pPr>
              <w:pStyle w:val="TAL"/>
              <w:rPr>
                <w:rFonts w:cs="Arial"/>
                <w:color w:val="000000"/>
                <w:sz w:val="16"/>
                <w:szCs w:val="16"/>
              </w:rPr>
            </w:pPr>
            <w:r w:rsidRPr="00C21991">
              <w:rPr>
                <w:rFonts w:cs="Arial"/>
                <w:color w:val="000000"/>
                <w:sz w:val="16"/>
                <w:szCs w:val="16"/>
              </w:rPr>
              <w:t>188</w:t>
            </w:r>
          </w:p>
        </w:tc>
        <w:tc>
          <w:tcPr>
            <w:tcW w:w="462" w:type="dxa"/>
            <w:shd w:val="solid" w:color="FFFFFF" w:fill="auto"/>
          </w:tcPr>
          <w:p w14:paraId="04267E54"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53C914DC" w14:textId="77777777" w:rsidR="00897956" w:rsidRPr="00C21991" w:rsidRDefault="00897956">
            <w:pPr>
              <w:pStyle w:val="TAL"/>
              <w:rPr>
                <w:rFonts w:cs="Arial"/>
                <w:color w:val="000000"/>
                <w:sz w:val="16"/>
                <w:szCs w:val="16"/>
              </w:rPr>
            </w:pPr>
            <w:r w:rsidRPr="00C21991">
              <w:rPr>
                <w:rFonts w:cs="Arial"/>
                <w:color w:val="000000"/>
                <w:sz w:val="16"/>
                <w:szCs w:val="16"/>
              </w:rPr>
              <w:t>Correction to the I-CSCF routing procedures</w:t>
            </w:r>
          </w:p>
        </w:tc>
        <w:tc>
          <w:tcPr>
            <w:tcW w:w="748" w:type="dxa"/>
            <w:shd w:val="solid" w:color="FFFFFF" w:fill="auto"/>
          </w:tcPr>
          <w:p w14:paraId="64322C8A"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73E38432"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7A5358B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803</w:t>
            </w:r>
          </w:p>
        </w:tc>
      </w:tr>
      <w:tr w:rsidR="00897956" w:rsidRPr="00C21991" w14:paraId="6D190C17" w14:textId="77777777" w:rsidTr="008E646D">
        <w:tc>
          <w:tcPr>
            <w:tcW w:w="761" w:type="dxa"/>
            <w:shd w:val="solid" w:color="FFFFFF" w:fill="auto"/>
          </w:tcPr>
          <w:p w14:paraId="54DC2804"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1CF80BDB"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72EB8156" w14:textId="77777777" w:rsidR="00897956" w:rsidRPr="00C21991" w:rsidRDefault="00897956">
            <w:pPr>
              <w:pStyle w:val="TAL"/>
              <w:rPr>
                <w:rFonts w:cs="Arial"/>
                <w:color w:val="000000"/>
                <w:sz w:val="16"/>
                <w:szCs w:val="16"/>
              </w:rPr>
            </w:pPr>
            <w:r w:rsidRPr="00C21991">
              <w:rPr>
                <w:rFonts w:cs="Arial"/>
                <w:color w:val="000000"/>
                <w:sz w:val="16"/>
                <w:szCs w:val="16"/>
              </w:rPr>
              <w:t>NP-020378</w:t>
            </w:r>
          </w:p>
        </w:tc>
        <w:tc>
          <w:tcPr>
            <w:tcW w:w="512" w:type="dxa"/>
            <w:shd w:val="solid" w:color="FFFFFF" w:fill="auto"/>
          </w:tcPr>
          <w:p w14:paraId="4FCDA399" w14:textId="77777777" w:rsidR="00897956" w:rsidRPr="00C21991" w:rsidRDefault="00897956">
            <w:pPr>
              <w:pStyle w:val="TAL"/>
              <w:rPr>
                <w:rFonts w:cs="Arial"/>
                <w:color w:val="000000"/>
                <w:sz w:val="16"/>
                <w:szCs w:val="16"/>
              </w:rPr>
            </w:pPr>
            <w:r w:rsidRPr="00C21991">
              <w:rPr>
                <w:rFonts w:cs="Arial"/>
                <w:color w:val="000000"/>
                <w:sz w:val="16"/>
                <w:szCs w:val="16"/>
              </w:rPr>
              <w:t>189</w:t>
            </w:r>
          </w:p>
        </w:tc>
        <w:tc>
          <w:tcPr>
            <w:tcW w:w="462" w:type="dxa"/>
            <w:shd w:val="solid" w:color="FFFFFF" w:fill="auto"/>
          </w:tcPr>
          <w:p w14:paraId="1F09F907"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5CA35037" w14:textId="77777777" w:rsidR="00897956" w:rsidRPr="00C21991" w:rsidRDefault="00897956">
            <w:pPr>
              <w:pStyle w:val="TAL"/>
              <w:rPr>
                <w:rFonts w:cs="Arial"/>
                <w:color w:val="000000"/>
                <w:sz w:val="16"/>
                <w:szCs w:val="16"/>
              </w:rPr>
            </w:pPr>
            <w:r w:rsidRPr="00C21991">
              <w:rPr>
                <w:rFonts w:cs="Arial"/>
                <w:color w:val="000000"/>
                <w:sz w:val="16"/>
                <w:szCs w:val="16"/>
              </w:rPr>
              <w:t>Registration procedures at P-CSCF</w:t>
            </w:r>
          </w:p>
        </w:tc>
        <w:tc>
          <w:tcPr>
            <w:tcW w:w="748" w:type="dxa"/>
            <w:shd w:val="solid" w:color="FFFFFF" w:fill="auto"/>
          </w:tcPr>
          <w:p w14:paraId="0049438C"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15B1051D"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431DE64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793</w:t>
            </w:r>
          </w:p>
        </w:tc>
      </w:tr>
      <w:tr w:rsidR="00897956" w:rsidRPr="00C21991" w14:paraId="0F0DAE2C" w14:textId="77777777" w:rsidTr="008E646D">
        <w:tc>
          <w:tcPr>
            <w:tcW w:w="761" w:type="dxa"/>
            <w:shd w:val="solid" w:color="FFFFFF" w:fill="auto"/>
          </w:tcPr>
          <w:p w14:paraId="74F1C4E4"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7A1B4673"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036AB213" w14:textId="77777777" w:rsidR="00897956" w:rsidRPr="00C21991" w:rsidRDefault="00897956">
            <w:pPr>
              <w:pStyle w:val="TAL"/>
              <w:rPr>
                <w:rFonts w:cs="Arial"/>
                <w:color w:val="000000"/>
                <w:sz w:val="16"/>
                <w:szCs w:val="16"/>
              </w:rPr>
            </w:pPr>
            <w:r w:rsidRPr="00C21991">
              <w:rPr>
                <w:rFonts w:cs="Arial"/>
                <w:color w:val="000000"/>
                <w:sz w:val="16"/>
                <w:szCs w:val="16"/>
              </w:rPr>
              <w:t>NP-020378</w:t>
            </w:r>
          </w:p>
        </w:tc>
        <w:tc>
          <w:tcPr>
            <w:tcW w:w="512" w:type="dxa"/>
            <w:shd w:val="solid" w:color="FFFFFF" w:fill="auto"/>
          </w:tcPr>
          <w:p w14:paraId="2F3E45F7" w14:textId="77777777" w:rsidR="00897956" w:rsidRPr="00C21991" w:rsidRDefault="00897956">
            <w:pPr>
              <w:pStyle w:val="TAL"/>
              <w:rPr>
                <w:rFonts w:cs="Arial"/>
                <w:color w:val="000000"/>
                <w:sz w:val="16"/>
                <w:szCs w:val="16"/>
              </w:rPr>
            </w:pPr>
            <w:r w:rsidRPr="00C21991">
              <w:rPr>
                <w:rFonts w:cs="Arial"/>
                <w:color w:val="000000"/>
                <w:sz w:val="16"/>
                <w:szCs w:val="16"/>
              </w:rPr>
              <w:t>192</w:t>
            </w:r>
          </w:p>
        </w:tc>
        <w:tc>
          <w:tcPr>
            <w:tcW w:w="462" w:type="dxa"/>
            <w:shd w:val="solid" w:color="FFFFFF" w:fill="auto"/>
          </w:tcPr>
          <w:p w14:paraId="030EDE04"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6C67E54A" w14:textId="77777777" w:rsidR="00897956" w:rsidRPr="00C21991" w:rsidRDefault="00897956">
            <w:pPr>
              <w:pStyle w:val="TAL"/>
              <w:rPr>
                <w:rFonts w:cs="Arial"/>
                <w:color w:val="000000"/>
                <w:sz w:val="16"/>
                <w:szCs w:val="16"/>
              </w:rPr>
            </w:pPr>
            <w:r w:rsidRPr="00C21991">
              <w:rPr>
                <w:rFonts w:cs="Arial"/>
                <w:color w:val="000000"/>
                <w:sz w:val="16"/>
                <w:szCs w:val="16"/>
              </w:rPr>
              <w:t>Corrections related to the P-Access-Network-Info header</w:t>
            </w:r>
          </w:p>
        </w:tc>
        <w:tc>
          <w:tcPr>
            <w:tcW w:w="748" w:type="dxa"/>
            <w:shd w:val="solid" w:color="FFFFFF" w:fill="auto"/>
          </w:tcPr>
          <w:p w14:paraId="68D43DAC"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314ECEB8"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375D3D8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827</w:t>
            </w:r>
          </w:p>
        </w:tc>
      </w:tr>
      <w:tr w:rsidR="00897956" w:rsidRPr="00C21991" w14:paraId="27B358C1" w14:textId="77777777" w:rsidTr="008E646D">
        <w:tc>
          <w:tcPr>
            <w:tcW w:w="761" w:type="dxa"/>
            <w:shd w:val="solid" w:color="FFFFFF" w:fill="auto"/>
          </w:tcPr>
          <w:p w14:paraId="1ADF90D3"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0DC3A308"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25521C1C" w14:textId="77777777" w:rsidR="00897956" w:rsidRPr="00C21991" w:rsidRDefault="00897956">
            <w:pPr>
              <w:pStyle w:val="TAL"/>
              <w:rPr>
                <w:rFonts w:cs="Arial"/>
                <w:color w:val="000000"/>
                <w:sz w:val="16"/>
                <w:szCs w:val="16"/>
              </w:rPr>
            </w:pPr>
            <w:r w:rsidRPr="00C21991">
              <w:rPr>
                <w:rFonts w:cs="Arial"/>
                <w:color w:val="000000"/>
                <w:sz w:val="16"/>
                <w:szCs w:val="16"/>
              </w:rPr>
              <w:t>NP-020378</w:t>
            </w:r>
          </w:p>
        </w:tc>
        <w:tc>
          <w:tcPr>
            <w:tcW w:w="512" w:type="dxa"/>
            <w:shd w:val="solid" w:color="FFFFFF" w:fill="auto"/>
          </w:tcPr>
          <w:p w14:paraId="5A0D2C78" w14:textId="77777777" w:rsidR="00897956" w:rsidRPr="00C21991" w:rsidRDefault="00897956">
            <w:pPr>
              <w:pStyle w:val="TAL"/>
              <w:rPr>
                <w:rFonts w:cs="Arial"/>
                <w:color w:val="000000"/>
                <w:sz w:val="16"/>
                <w:szCs w:val="16"/>
              </w:rPr>
            </w:pPr>
            <w:r w:rsidRPr="00C21991">
              <w:rPr>
                <w:rFonts w:cs="Arial"/>
                <w:color w:val="000000"/>
                <w:sz w:val="16"/>
                <w:szCs w:val="16"/>
              </w:rPr>
              <w:t>194</w:t>
            </w:r>
          </w:p>
        </w:tc>
        <w:tc>
          <w:tcPr>
            <w:tcW w:w="462" w:type="dxa"/>
            <w:shd w:val="solid" w:color="FFFFFF" w:fill="auto"/>
          </w:tcPr>
          <w:p w14:paraId="466FF0AE" w14:textId="77777777" w:rsidR="00897956" w:rsidRPr="00C21991" w:rsidRDefault="00897956">
            <w:pPr>
              <w:pStyle w:val="TAL"/>
              <w:rPr>
                <w:rFonts w:cs="Arial"/>
                <w:color w:val="000000"/>
                <w:sz w:val="16"/>
                <w:szCs w:val="16"/>
              </w:rPr>
            </w:pPr>
            <w:r w:rsidRPr="00C21991">
              <w:rPr>
                <w:rFonts w:cs="Arial"/>
                <w:color w:val="000000"/>
                <w:sz w:val="16"/>
                <w:szCs w:val="16"/>
              </w:rPr>
              <w:t>1</w:t>
            </w:r>
          </w:p>
        </w:tc>
        <w:tc>
          <w:tcPr>
            <w:tcW w:w="3535" w:type="dxa"/>
            <w:shd w:val="solid" w:color="FFFFFF" w:fill="auto"/>
          </w:tcPr>
          <w:p w14:paraId="4F710B11" w14:textId="77777777" w:rsidR="00897956" w:rsidRPr="00C21991" w:rsidRDefault="00897956">
            <w:pPr>
              <w:pStyle w:val="TAL"/>
              <w:rPr>
                <w:rFonts w:cs="Arial"/>
                <w:color w:val="000000"/>
                <w:sz w:val="16"/>
                <w:szCs w:val="16"/>
              </w:rPr>
            </w:pPr>
            <w:r w:rsidRPr="00C21991">
              <w:rPr>
                <w:rFonts w:cs="Arial"/>
                <w:color w:val="000000"/>
                <w:sz w:val="16"/>
                <w:szCs w:val="16"/>
              </w:rPr>
              <w:t xml:space="preserve">Chapter to </w:t>
            </w:r>
            <w:proofErr w:type="spellStart"/>
            <w:r w:rsidRPr="00C21991">
              <w:rPr>
                <w:rFonts w:cs="Arial"/>
                <w:color w:val="000000"/>
                <w:sz w:val="16"/>
                <w:szCs w:val="16"/>
              </w:rPr>
              <w:t>decribe</w:t>
            </w:r>
            <w:proofErr w:type="spellEnd"/>
            <w:r w:rsidRPr="00C21991">
              <w:rPr>
                <w:rFonts w:cs="Arial"/>
                <w:color w:val="000000"/>
                <w:sz w:val="16"/>
                <w:szCs w:val="16"/>
              </w:rPr>
              <w:t xml:space="preserve"> the registration event</w:t>
            </w:r>
          </w:p>
        </w:tc>
        <w:tc>
          <w:tcPr>
            <w:tcW w:w="748" w:type="dxa"/>
            <w:shd w:val="solid" w:color="FFFFFF" w:fill="auto"/>
          </w:tcPr>
          <w:p w14:paraId="3EC26C6F"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43C6AF52"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3840C43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794</w:t>
            </w:r>
          </w:p>
        </w:tc>
      </w:tr>
      <w:tr w:rsidR="00897956" w:rsidRPr="00C21991" w14:paraId="20752054" w14:textId="77777777" w:rsidTr="008E646D">
        <w:tc>
          <w:tcPr>
            <w:tcW w:w="761" w:type="dxa"/>
            <w:shd w:val="solid" w:color="FFFFFF" w:fill="auto"/>
          </w:tcPr>
          <w:p w14:paraId="2660AC7F" w14:textId="77777777" w:rsidR="00897956" w:rsidRPr="00C21991" w:rsidRDefault="00897956">
            <w:pPr>
              <w:pStyle w:val="TAL"/>
              <w:rPr>
                <w:rFonts w:cs="Arial"/>
                <w:color w:val="000000"/>
                <w:sz w:val="16"/>
                <w:szCs w:val="16"/>
              </w:rPr>
            </w:pPr>
            <w:r w:rsidRPr="00C21991">
              <w:rPr>
                <w:rFonts w:cs="Arial"/>
                <w:color w:val="000000"/>
                <w:sz w:val="16"/>
                <w:szCs w:val="16"/>
              </w:rPr>
              <w:t>2002-09</w:t>
            </w:r>
          </w:p>
        </w:tc>
        <w:tc>
          <w:tcPr>
            <w:tcW w:w="621" w:type="dxa"/>
            <w:shd w:val="solid" w:color="FFFFFF" w:fill="auto"/>
          </w:tcPr>
          <w:p w14:paraId="65C64972" w14:textId="77777777" w:rsidR="00897956" w:rsidRPr="00C21991" w:rsidRDefault="00897956">
            <w:pPr>
              <w:pStyle w:val="TAL"/>
              <w:rPr>
                <w:rFonts w:cs="Arial"/>
                <w:color w:val="000000"/>
                <w:sz w:val="16"/>
                <w:szCs w:val="16"/>
              </w:rPr>
            </w:pPr>
            <w:r w:rsidRPr="00C21991">
              <w:rPr>
                <w:rFonts w:cs="Arial"/>
                <w:color w:val="000000"/>
                <w:sz w:val="16"/>
                <w:szCs w:val="16"/>
              </w:rPr>
              <w:t>NP-17</w:t>
            </w:r>
          </w:p>
        </w:tc>
        <w:tc>
          <w:tcPr>
            <w:tcW w:w="930" w:type="dxa"/>
            <w:shd w:val="solid" w:color="FFFFFF" w:fill="auto"/>
          </w:tcPr>
          <w:p w14:paraId="02FC74EE" w14:textId="77777777" w:rsidR="00897956" w:rsidRPr="00C21991" w:rsidRDefault="00897956">
            <w:pPr>
              <w:pStyle w:val="TAL"/>
              <w:rPr>
                <w:rFonts w:cs="Arial"/>
                <w:color w:val="000000"/>
                <w:sz w:val="16"/>
                <w:szCs w:val="16"/>
              </w:rPr>
            </w:pPr>
            <w:r w:rsidRPr="00C21991">
              <w:rPr>
                <w:rFonts w:cs="Arial"/>
                <w:color w:val="000000"/>
                <w:sz w:val="16"/>
                <w:szCs w:val="16"/>
              </w:rPr>
              <w:t>NP-020484</w:t>
            </w:r>
          </w:p>
        </w:tc>
        <w:tc>
          <w:tcPr>
            <w:tcW w:w="512" w:type="dxa"/>
            <w:shd w:val="solid" w:color="FFFFFF" w:fill="auto"/>
          </w:tcPr>
          <w:p w14:paraId="2A1E921F" w14:textId="77777777" w:rsidR="00897956" w:rsidRPr="00C21991" w:rsidRDefault="00897956">
            <w:pPr>
              <w:pStyle w:val="TAL"/>
              <w:rPr>
                <w:rFonts w:cs="Arial"/>
                <w:color w:val="000000"/>
                <w:sz w:val="16"/>
                <w:szCs w:val="16"/>
              </w:rPr>
            </w:pPr>
            <w:r w:rsidRPr="00C21991">
              <w:rPr>
                <w:rFonts w:cs="Arial"/>
                <w:color w:val="000000"/>
                <w:sz w:val="16"/>
                <w:szCs w:val="16"/>
              </w:rPr>
              <w:t>196</w:t>
            </w:r>
          </w:p>
        </w:tc>
        <w:tc>
          <w:tcPr>
            <w:tcW w:w="462" w:type="dxa"/>
            <w:shd w:val="solid" w:color="FFFFFF" w:fill="auto"/>
          </w:tcPr>
          <w:p w14:paraId="71D889ED" w14:textId="77777777" w:rsidR="00897956" w:rsidRPr="00C21991" w:rsidRDefault="00897956">
            <w:pPr>
              <w:pStyle w:val="TAL"/>
              <w:rPr>
                <w:rFonts w:cs="Arial"/>
                <w:color w:val="000000"/>
                <w:sz w:val="16"/>
                <w:szCs w:val="16"/>
              </w:rPr>
            </w:pPr>
          </w:p>
        </w:tc>
        <w:tc>
          <w:tcPr>
            <w:tcW w:w="3535" w:type="dxa"/>
            <w:shd w:val="solid" w:color="FFFFFF" w:fill="auto"/>
          </w:tcPr>
          <w:p w14:paraId="1B3031B3" w14:textId="77777777" w:rsidR="00897956" w:rsidRPr="00C21991" w:rsidRDefault="00897956">
            <w:pPr>
              <w:pStyle w:val="TAL"/>
              <w:rPr>
                <w:rFonts w:cs="Arial"/>
                <w:color w:val="000000"/>
                <w:sz w:val="16"/>
                <w:szCs w:val="16"/>
              </w:rPr>
            </w:pPr>
            <w:r w:rsidRPr="00C21991">
              <w:rPr>
                <w:rFonts w:cs="Arial"/>
                <w:color w:val="000000"/>
                <w:sz w:val="16"/>
                <w:szCs w:val="16"/>
              </w:rPr>
              <w:t>Definition of abbreviation IMS</w:t>
            </w:r>
          </w:p>
        </w:tc>
        <w:tc>
          <w:tcPr>
            <w:tcW w:w="748" w:type="dxa"/>
            <w:shd w:val="solid" w:color="FFFFFF" w:fill="auto"/>
          </w:tcPr>
          <w:p w14:paraId="22EF6962" w14:textId="77777777" w:rsidR="00897956" w:rsidRPr="00C21991" w:rsidRDefault="00897956">
            <w:pPr>
              <w:pStyle w:val="TAL"/>
              <w:rPr>
                <w:rFonts w:cs="Arial"/>
                <w:color w:val="000000"/>
                <w:sz w:val="16"/>
                <w:szCs w:val="16"/>
              </w:rPr>
            </w:pPr>
            <w:r w:rsidRPr="00C21991">
              <w:rPr>
                <w:rFonts w:cs="Arial"/>
                <w:color w:val="000000"/>
                <w:sz w:val="16"/>
                <w:szCs w:val="16"/>
              </w:rPr>
              <w:t>5.1.0</w:t>
            </w:r>
          </w:p>
        </w:tc>
        <w:tc>
          <w:tcPr>
            <w:tcW w:w="748" w:type="dxa"/>
            <w:shd w:val="solid" w:color="FFFFFF" w:fill="auto"/>
          </w:tcPr>
          <w:p w14:paraId="55AAA7C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879" w:type="dxa"/>
            <w:shd w:val="solid" w:color="FFFFFF" w:fill="auto"/>
          </w:tcPr>
          <w:p w14:paraId="0EF3223C" w14:textId="77777777" w:rsidR="00897956" w:rsidRPr="00C21991" w:rsidRDefault="00897956">
            <w:pPr>
              <w:widowControl w:val="0"/>
              <w:rPr>
                <w:rFonts w:ascii="Arial" w:hAnsi="Arial" w:cs="Arial"/>
                <w:color w:val="000000"/>
                <w:sz w:val="16"/>
                <w:szCs w:val="16"/>
              </w:rPr>
            </w:pPr>
          </w:p>
        </w:tc>
      </w:tr>
      <w:tr w:rsidR="00897956" w:rsidRPr="00C21991" w14:paraId="09450F47" w14:textId="77777777" w:rsidTr="008E646D">
        <w:tc>
          <w:tcPr>
            <w:tcW w:w="761" w:type="dxa"/>
            <w:shd w:val="solid" w:color="FFFFFF" w:fill="auto"/>
          </w:tcPr>
          <w:p w14:paraId="486609C3"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0D91501D"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ABB2CF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8</w:t>
            </w:r>
          </w:p>
        </w:tc>
        <w:tc>
          <w:tcPr>
            <w:tcW w:w="512" w:type="dxa"/>
            <w:shd w:val="solid" w:color="FFFFFF" w:fill="auto"/>
          </w:tcPr>
          <w:p w14:paraId="19B8138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40</w:t>
            </w:r>
          </w:p>
        </w:tc>
        <w:tc>
          <w:tcPr>
            <w:tcW w:w="462" w:type="dxa"/>
            <w:shd w:val="solid" w:color="FFFFFF" w:fill="auto"/>
          </w:tcPr>
          <w:p w14:paraId="45D23D8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w:t>
            </w:r>
          </w:p>
        </w:tc>
        <w:tc>
          <w:tcPr>
            <w:tcW w:w="3535" w:type="dxa"/>
            <w:shd w:val="solid" w:color="FFFFFF" w:fill="auto"/>
          </w:tcPr>
          <w:p w14:paraId="2D8EED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upport of non-IMS forking</w:t>
            </w:r>
          </w:p>
        </w:tc>
        <w:tc>
          <w:tcPr>
            <w:tcW w:w="748" w:type="dxa"/>
            <w:shd w:val="solid" w:color="FFFFFF" w:fill="auto"/>
          </w:tcPr>
          <w:p w14:paraId="5F39838A"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3C7828A3"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8BBD77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46</w:t>
            </w:r>
          </w:p>
        </w:tc>
      </w:tr>
      <w:tr w:rsidR="00897956" w:rsidRPr="00C21991" w14:paraId="062AF636" w14:textId="77777777" w:rsidTr="008E646D">
        <w:tc>
          <w:tcPr>
            <w:tcW w:w="761" w:type="dxa"/>
            <w:shd w:val="solid" w:color="FFFFFF" w:fill="auto"/>
          </w:tcPr>
          <w:p w14:paraId="3967C89F"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D884D95"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115347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5</w:t>
            </w:r>
          </w:p>
        </w:tc>
        <w:tc>
          <w:tcPr>
            <w:tcW w:w="512" w:type="dxa"/>
            <w:shd w:val="solid" w:color="FFFFFF" w:fill="auto"/>
          </w:tcPr>
          <w:p w14:paraId="358A327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44</w:t>
            </w:r>
          </w:p>
        </w:tc>
        <w:tc>
          <w:tcPr>
            <w:tcW w:w="462" w:type="dxa"/>
            <w:shd w:val="solid" w:color="FFFFFF" w:fill="auto"/>
          </w:tcPr>
          <w:p w14:paraId="11BFB1E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021922F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dentification of supported IETF drafts within this release</w:t>
            </w:r>
          </w:p>
        </w:tc>
        <w:tc>
          <w:tcPr>
            <w:tcW w:w="748" w:type="dxa"/>
            <w:shd w:val="solid" w:color="FFFFFF" w:fill="auto"/>
          </w:tcPr>
          <w:p w14:paraId="195E5597"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30633C2"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2FFC894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14</w:t>
            </w:r>
          </w:p>
        </w:tc>
      </w:tr>
      <w:tr w:rsidR="00897956" w:rsidRPr="00C21991" w14:paraId="2F7C71C2" w14:textId="77777777" w:rsidTr="008E646D">
        <w:tc>
          <w:tcPr>
            <w:tcW w:w="761" w:type="dxa"/>
            <w:shd w:val="solid" w:color="FFFFFF" w:fill="auto"/>
          </w:tcPr>
          <w:p w14:paraId="39341670"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E4D8F98"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208A89F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8</w:t>
            </w:r>
          </w:p>
        </w:tc>
        <w:tc>
          <w:tcPr>
            <w:tcW w:w="512" w:type="dxa"/>
            <w:shd w:val="solid" w:color="FFFFFF" w:fill="auto"/>
          </w:tcPr>
          <w:p w14:paraId="7DDAC69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61</w:t>
            </w:r>
          </w:p>
        </w:tc>
        <w:tc>
          <w:tcPr>
            <w:tcW w:w="462" w:type="dxa"/>
            <w:shd w:val="solid" w:color="FFFFFF" w:fill="auto"/>
          </w:tcPr>
          <w:p w14:paraId="4D01086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3BAC8CA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s and editorials to SIP profile</w:t>
            </w:r>
          </w:p>
        </w:tc>
        <w:tc>
          <w:tcPr>
            <w:tcW w:w="748" w:type="dxa"/>
            <w:shd w:val="solid" w:color="FFFFFF" w:fill="auto"/>
          </w:tcPr>
          <w:p w14:paraId="659D64DE"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6233964D"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7019F94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12</w:t>
            </w:r>
          </w:p>
        </w:tc>
      </w:tr>
      <w:tr w:rsidR="00897956" w:rsidRPr="00C21991" w14:paraId="18E13691" w14:textId="77777777" w:rsidTr="008E646D">
        <w:tc>
          <w:tcPr>
            <w:tcW w:w="761" w:type="dxa"/>
            <w:shd w:val="solid" w:color="FFFFFF" w:fill="auto"/>
          </w:tcPr>
          <w:p w14:paraId="5424E10A"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5DA1400"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3A3E15E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8</w:t>
            </w:r>
          </w:p>
        </w:tc>
        <w:tc>
          <w:tcPr>
            <w:tcW w:w="512" w:type="dxa"/>
            <w:shd w:val="solid" w:color="FFFFFF" w:fill="auto"/>
          </w:tcPr>
          <w:p w14:paraId="7ADAE0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75</w:t>
            </w:r>
          </w:p>
        </w:tc>
        <w:tc>
          <w:tcPr>
            <w:tcW w:w="462" w:type="dxa"/>
            <w:shd w:val="solid" w:color="FFFFFF" w:fill="auto"/>
          </w:tcPr>
          <w:p w14:paraId="39E2DD4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w:t>
            </w:r>
          </w:p>
        </w:tc>
        <w:tc>
          <w:tcPr>
            <w:tcW w:w="3535" w:type="dxa"/>
            <w:shd w:val="solid" w:color="FFFFFF" w:fill="auto"/>
          </w:tcPr>
          <w:p w14:paraId="4F4F936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s of the binding and media grouping</w:t>
            </w:r>
          </w:p>
        </w:tc>
        <w:tc>
          <w:tcPr>
            <w:tcW w:w="748" w:type="dxa"/>
            <w:shd w:val="solid" w:color="FFFFFF" w:fill="auto"/>
          </w:tcPr>
          <w:p w14:paraId="3AD5DEFC"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39D82EDB"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58A621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94</w:t>
            </w:r>
          </w:p>
        </w:tc>
      </w:tr>
      <w:tr w:rsidR="00897956" w:rsidRPr="00C21991" w14:paraId="7C5814D1" w14:textId="77777777" w:rsidTr="008E646D">
        <w:tc>
          <w:tcPr>
            <w:tcW w:w="761" w:type="dxa"/>
            <w:shd w:val="solid" w:color="FFFFFF" w:fill="auto"/>
          </w:tcPr>
          <w:p w14:paraId="12F70CFB"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AB9A46B"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2EE56F4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8</w:t>
            </w:r>
          </w:p>
        </w:tc>
        <w:tc>
          <w:tcPr>
            <w:tcW w:w="512" w:type="dxa"/>
            <w:shd w:val="solid" w:color="FFFFFF" w:fill="auto"/>
          </w:tcPr>
          <w:p w14:paraId="32EB629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79</w:t>
            </w:r>
          </w:p>
        </w:tc>
        <w:tc>
          <w:tcPr>
            <w:tcW w:w="462" w:type="dxa"/>
            <w:shd w:val="solid" w:color="FFFFFF" w:fill="auto"/>
          </w:tcPr>
          <w:p w14:paraId="0B322C9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1EE5B9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upport of originating requests from Application Servers</w:t>
            </w:r>
          </w:p>
        </w:tc>
        <w:tc>
          <w:tcPr>
            <w:tcW w:w="748" w:type="dxa"/>
            <w:shd w:val="solid" w:color="FFFFFF" w:fill="auto"/>
          </w:tcPr>
          <w:p w14:paraId="6DFA29C0"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3120A3C3"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4C3730C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06</w:t>
            </w:r>
          </w:p>
        </w:tc>
      </w:tr>
      <w:tr w:rsidR="00897956" w:rsidRPr="00C21991" w14:paraId="6155F3F6" w14:textId="77777777" w:rsidTr="008E646D">
        <w:tc>
          <w:tcPr>
            <w:tcW w:w="761" w:type="dxa"/>
            <w:shd w:val="solid" w:color="FFFFFF" w:fill="auto"/>
          </w:tcPr>
          <w:p w14:paraId="5A2388CA"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04398C2"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C48091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8</w:t>
            </w:r>
          </w:p>
        </w:tc>
        <w:tc>
          <w:tcPr>
            <w:tcW w:w="512" w:type="dxa"/>
            <w:shd w:val="solid" w:color="FFFFFF" w:fill="auto"/>
          </w:tcPr>
          <w:p w14:paraId="5292980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97</w:t>
            </w:r>
          </w:p>
        </w:tc>
        <w:tc>
          <w:tcPr>
            <w:tcW w:w="462" w:type="dxa"/>
            <w:shd w:val="solid" w:color="FFFFFF" w:fill="auto"/>
          </w:tcPr>
          <w:p w14:paraId="5CDFB729"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0D827F9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Wrong references in 4.1</w:t>
            </w:r>
          </w:p>
        </w:tc>
        <w:tc>
          <w:tcPr>
            <w:tcW w:w="748" w:type="dxa"/>
            <w:shd w:val="solid" w:color="FFFFFF" w:fill="auto"/>
          </w:tcPr>
          <w:p w14:paraId="626528E1"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DDE30F4"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008EC1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902</w:t>
            </w:r>
          </w:p>
        </w:tc>
      </w:tr>
      <w:tr w:rsidR="00897956" w:rsidRPr="00C21991" w14:paraId="363C3DB0" w14:textId="77777777" w:rsidTr="008E646D">
        <w:tc>
          <w:tcPr>
            <w:tcW w:w="761" w:type="dxa"/>
            <w:shd w:val="solid" w:color="FFFFFF" w:fill="auto"/>
          </w:tcPr>
          <w:p w14:paraId="397D1AC1"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0F7837A8"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1FBDDD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8</w:t>
            </w:r>
          </w:p>
        </w:tc>
        <w:tc>
          <w:tcPr>
            <w:tcW w:w="512" w:type="dxa"/>
            <w:shd w:val="solid" w:color="FFFFFF" w:fill="auto"/>
          </w:tcPr>
          <w:p w14:paraId="0679F7E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98</w:t>
            </w:r>
          </w:p>
        </w:tc>
        <w:tc>
          <w:tcPr>
            <w:tcW w:w="462" w:type="dxa"/>
            <w:shd w:val="solid" w:color="FFFFFF" w:fill="auto"/>
          </w:tcPr>
          <w:p w14:paraId="1027B28F"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DF9CB6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lignment of the MGCF procedures to RFC 3312</w:t>
            </w:r>
          </w:p>
        </w:tc>
        <w:tc>
          <w:tcPr>
            <w:tcW w:w="748" w:type="dxa"/>
            <w:shd w:val="solid" w:color="FFFFFF" w:fill="auto"/>
          </w:tcPr>
          <w:p w14:paraId="52FDE64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7177BE74"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19D25CB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903</w:t>
            </w:r>
          </w:p>
        </w:tc>
      </w:tr>
      <w:tr w:rsidR="00897956" w:rsidRPr="00C21991" w14:paraId="18724419" w14:textId="77777777" w:rsidTr="008E646D">
        <w:tc>
          <w:tcPr>
            <w:tcW w:w="761" w:type="dxa"/>
            <w:shd w:val="solid" w:color="FFFFFF" w:fill="auto"/>
          </w:tcPr>
          <w:p w14:paraId="401754EA"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A2175E4"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0B480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8</w:t>
            </w:r>
          </w:p>
        </w:tc>
        <w:tc>
          <w:tcPr>
            <w:tcW w:w="512" w:type="dxa"/>
            <w:shd w:val="solid" w:color="FFFFFF" w:fill="auto"/>
          </w:tcPr>
          <w:p w14:paraId="37ACABF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99</w:t>
            </w:r>
          </w:p>
        </w:tc>
        <w:tc>
          <w:tcPr>
            <w:tcW w:w="462" w:type="dxa"/>
            <w:shd w:val="solid" w:color="FFFFFF" w:fill="auto"/>
          </w:tcPr>
          <w:p w14:paraId="764E60E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7E8318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ervice Route Header and Path Header interactions</w:t>
            </w:r>
          </w:p>
        </w:tc>
        <w:tc>
          <w:tcPr>
            <w:tcW w:w="748" w:type="dxa"/>
            <w:shd w:val="solid" w:color="FFFFFF" w:fill="auto"/>
          </w:tcPr>
          <w:p w14:paraId="61C1812E"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78599D3"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B6B24D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080</w:t>
            </w:r>
          </w:p>
        </w:tc>
      </w:tr>
      <w:tr w:rsidR="00897956" w:rsidRPr="00C21991" w14:paraId="1AC15B8D" w14:textId="77777777" w:rsidTr="008E646D">
        <w:tc>
          <w:tcPr>
            <w:tcW w:w="761" w:type="dxa"/>
            <w:shd w:val="solid" w:color="FFFFFF" w:fill="auto"/>
          </w:tcPr>
          <w:p w14:paraId="72AB38B0"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DAAAE53"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07EE7FB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8</w:t>
            </w:r>
          </w:p>
        </w:tc>
        <w:tc>
          <w:tcPr>
            <w:tcW w:w="512" w:type="dxa"/>
            <w:shd w:val="solid" w:color="FFFFFF" w:fill="auto"/>
          </w:tcPr>
          <w:p w14:paraId="63A5857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2</w:t>
            </w:r>
          </w:p>
        </w:tc>
        <w:tc>
          <w:tcPr>
            <w:tcW w:w="462" w:type="dxa"/>
            <w:shd w:val="solid" w:color="FFFFFF" w:fill="auto"/>
          </w:tcPr>
          <w:p w14:paraId="5FFDE9BD"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2AFCEA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ddition of clause 6 though clause 9 references to conformance clause</w:t>
            </w:r>
          </w:p>
        </w:tc>
        <w:tc>
          <w:tcPr>
            <w:tcW w:w="748" w:type="dxa"/>
            <w:shd w:val="solid" w:color="FFFFFF" w:fill="auto"/>
          </w:tcPr>
          <w:p w14:paraId="43C6A197"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3631EF87"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4BEE76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919</w:t>
            </w:r>
          </w:p>
        </w:tc>
      </w:tr>
      <w:tr w:rsidR="00897956" w:rsidRPr="00C21991" w14:paraId="6402FF00" w14:textId="77777777" w:rsidTr="008E646D">
        <w:tc>
          <w:tcPr>
            <w:tcW w:w="761" w:type="dxa"/>
            <w:shd w:val="solid" w:color="FFFFFF" w:fill="auto"/>
          </w:tcPr>
          <w:p w14:paraId="06E1FBFB"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68C71CD"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4F67FF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8</w:t>
            </w:r>
          </w:p>
        </w:tc>
        <w:tc>
          <w:tcPr>
            <w:tcW w:w="512" w:type="dxa"/>
            <w:shd w:val="solid" w:color="FFFFFF" w:fill="auto"/>
          </w:tcPr>
          <w:p w14:paraId="2F9907C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3</w:t>
            </w:r>
          </w:p>
        </w:tc>
        <w:tc>
          <w:tcPr>
            <w:tcW w:w="462" w:type="dxa"/>
            <w:shd w:val="solid" w:color="FFFFFF" w:fill="auto"/>
          </w:tcPr>
          <w:p w14:paraId="1CCCCC6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7C9E36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RL and address assignments</w:t>
            </w:r>
          </w:p>
        </w:tc>
        <w:tc>
          <w:tcPr>
            <w:tcW w:w="748" w:type="dxa"/>
            <w:shd w:val="solid" w:color="FFFFFF" w:fill="auto"/>
          </w:tcPr>
          <w:p w14:paraId="1725E6C6"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2412F34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60AB65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15</w:t>
            </w:r>
          </w:p>
        </w:tc>
      </w:tr>
      <w:tr w:rsidR="00897956" w:rsidRPr="00C21991" w14:paraId="19ABE849" w14:textId="77777777" w:rsidTr="008E646D">
        <w:tc>
          <w:tcPr>
            <w:tcW w:w="761" w:type="dxa"/>
            <w:shd w:val="solid" w:color="FFFFFF" w:fill="auto"/>
          </w:tcPr>
          <w:p w14:paraId="61FD8E72"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74E9762"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D1280F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49EB437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4</w:t>
            </w:r>
          </w:p>
        </w:tc>
        <w:tc>
          <w:tcPr>
            <w:tcW w:w="462" w:type="dxa"/>
            <w:shd w:val="solid" w:color="FFFFFF" w:fill="auto"/>
          </w:tcPr>
          <w:p w14:paraId="61876F0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23BAB6E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Fix </w:t>
            </w:r>
            <w:proofErr w:type="spellStart"/>
            <w:r w:rsidRPr="00C21991">
              <w:rPr>
                <w:rFonts w:ascii="Arial" w:hAnsi="Arial" w:cs="Arial"/>
                <w:color w:val="000000"/>
                <w:sz w:val="16"/>
                <w:szCs w:val="16"/>
              </w:rPr>
              <w:t>gprs</w:t>
            </w:r>
            <w:proofErr w:type="spellEnd"/>
            <w:r w:rsidRPr="00C21991">
              <w:rPr>
                <w:rFonts w:ascii="Arial" w:hAnsi="Arial" w:cs="Arial"/>
                <w:color w:val="000000"/>
                <w:sz w:val="16"/>
                <w:szCs w:val="16"/>
              </w:rPr>
              <w:t>-charging-info definition and descriptions</w:t>
            </w:r>
          </w:p>
        </w:tc>
        <w:tc>
          <w:tcPr>
            <w:tcW w:w="748" w:type="dxa"/>
            <w:shd w:val="solid" w:color="FFFFFF" w:fill="auto"/>
          </w:tcPr>
          <w:p w14:paraId="4D08B76E"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6271D12C"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4372797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26</w:t>
            </w:r>
          </w:p>
        </w:tc>
      </w:tr>
      <w:tr w:rsidR="00897956" w:rsidRPr="00C21991" w14:paraId="445B8AA1" w14:textId="77777777" w:rsidTr="008E646D">
        <w:tc>
          <w:tcPr>
            <w:tcW w:w="761" w:type="dxa"/>
            <w:shd w:val="solid" w:color="FFFFFF" w:fill="auto"/>
          </w:tcPr>
          <w:p w14:paraId="72FB089D"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38675E8"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8661D5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007FBD0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6</w:t>
            </w:r>
          </w:p>
        </w:tc>
        <w:tc>
          <w:tcPr>
            <w:tcW w:w="462" w:type="dxa"/>
            <w:shd w:val="solid" w:color="FFFFFF" w:fill="auto"/>
          </w:tcPr>
          <w:p w14:paraId="3F83F1FD"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43E74A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lignment of the SDP attributes related to QoS integration with IETF</w:t>
            </w:r>
          </w:p>
        </w:tc>
        <w:tc>
          <w:tcPr>
            <w:tcW w:w="748" w:type="dxa"/>
            <w:shd w:val="solid" w:color="FFFFFF" w:fill="auto"/>
          </w:tcPr>
          <w:p w14:paraId="1B11DE66"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178DAF92"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195369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930</w:t>
            </w:r>
          </w:p>
        </w:tc>
      </w:tr>
      <w:tr w:rsidR="00897956" w:rsidRPr="00C21991" w14:paraId="653F2E33" w14:textId="77777777" w:rsidTr="008E646D">
        <w:tc>
          <w:tcPr>
            <w:tcW w:w="761" w:type="dxa"/>
            <w:shd w:val="solid" w:color="FFFFFF" w:fill="auto"/>
          </w:tcPr>
          <w:p w14:paraId="06E22B8B"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DAD19F0"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64C8C6A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0579026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7</w:t>
            </w:r>
          </w:p>
        </w:tc>
        <w:tc>
          <w:tcPr>
            <w:tcW w:w="462" w:type="dxa"/>
            <w:shd w:val="solid" w:color="FFFFFF" w:fill="auto"/>
          </w:tcPr>
          <w:p w14:paraId="0E5E032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7ACECC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pdate of the 3GPP-generated SIP P- headers document references</w:t>
            </w:r>
          </w:p>
        </w:tc>
        <w:tc>
          <w:tcPr>
            <w:tcW w:w="748" w:type="dxa"/>
            <w:shd w:val="solid" w:color="FFFFFF" w:fill="auto"/>
          </w:tcPr>
          <w:p w14:paraId="50046BCE"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4A88BAF"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103AE3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16</w:t>
            </w:r>
          </w:p>
        </w:tc>
      </w:tr>
      <w:tr w:rsidR="00897956" w:rsidRPr="00C21991" w14:paraId="27F9A3E4" w14:textId="77777777" w:rsidTr="008E646D">
        <w:tc>
          <w:tcPr>
            <w:tcW w:w="761" w:type="dxa"/>
            <w:shd w:val="solid" w:color="FFFFFF" w:fill="auto"/>
          </w:tcPr>
          <w:p w14:paraId="43DC3989"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729822E5"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17F9B2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276F4F9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8</w:t>
            </w:r>
          </w:p>
        </w:tc>
        <w:tc>
          <w:tcPr>
            <w:tcW w:w="462" w:type="dxa"/>
            <w:shd w:val="solid" w:color="FFFFFF" w:fill="auto"/>
          </w:tcPr>
          <w:p w14:paraId="744CADA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CAE545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INVITE requests that do not contain SDP</w:t>
            </w:r>
          </w:p>
        </w:tc>
        <w:tc>
          <w:tcPr>
            <w:tcW w:w="748" w:type="dxa"/>
            <w:shd w:val="solid" w:color="FFFFFF" w:fill="auto"/>
          </w:tcPr>
          <w:p w14:paraId="06E6F091"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64A7A56B"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E81E34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098</w:t>
            </w:r>
          </w:p>
        </w:tc>
      </w:tr>
      <w:tr w:rsidR="00897956" w:rsidRPr="00C21991" w14:paraId="5B182675" w14:textId="77777777" w:rsidTr="008E646D">
        <w:tc>
          <w:tcPr>
            <w:tcW w:w="761" w:type="dxa"/>
            <w:shd w:val="solid" w:color="FFFFFF" w:fill="auto"/>
          </w:tcPr>
          <w:p w14:paraId="2F112E08"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411FB855"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8EF5D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11D0F90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9</w:t>
            </w:r>
          </w:p>
        </w:tc>
        <w:tc>
          <w:tcPr>
            <w:tcW w:w="462" w:type="dxa"/>
            <w:shd w:val="solid" w:color="FFFFFF" w:fill="auto"/>
          </w:tcPr>
          <w:p w14:paraId="18EEB54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18ADF51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E Registration</w:t>
            </w:r>
          </w:p>
        </w:tc>
        <w:tc>
          <w:tcPr>
            <w:tcW w:w="748" w:type="dxa"/>
            <w:shd w:val="solid" w:color="FFFFFF" w:fill="auto"/>
          </w:tcPr>
          <w:p w14:paraId="64A0039D"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69B787D5"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40E2E28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71</w:t>
            </w:r>
          </w:p>
        </w:tc>
      </w:tr>
      <w:tr w:rsidR="00897956" w:rsidRPr="00C21991" w14:paraId="22D2233F" w14:textId="77777777" w:rsidTr="008E646D">
        <w:tc>
          <w:tcPr>
            <w:tcW w:w="761" w:type="dxa"/>
            <w:shd w:val="solid" w:color="FFFFFF" w:fill="auto"/>
          </w:tcPr>
          <w:p w14:paraId="48884E2A"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02B7E2C"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0F941A7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3FC79E0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11</w:t>
            </w:r>
          </w:p>
        </w:tc>
        <w:tc>
          <w:tcPr>
            <w:tcW w:w="462" w:type="dxa"/>
            <w:shd w:val="solid" w:color="FFFFFF" w:fill="auto"/>
          </w:tcPr>
          <w:p w14:paraId="6806036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9BD5B3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sage of private user identity during registration</w:t>
            </w:r>
          </w:p>
        </w:tc>
        <w:tc>
          <w:tcPr>
            <w:tcW w:w="748" w:type="dxa"/>
            <w:shd w:val="solid" w:color="FFFFFF" w:fill="auto"/>
          </w:tcPr>
          <w:p w14:paraId="0061FE51"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4A662405"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4B80AF4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083</w:t>
            </w:r>
          </w:p>
        </w:tc>
      </w:tr>
      <w:tr w:rsidR="00897956" w:rsidRPr="00C21991" w14:paraId="11997CB7" w14:textId="77777777" w:rsidTr="008E646D">
        <w:tc>
          <w:tcPr>
            <w:tcW w:w="761" w:type="dxa"/>
            <w:shd w:val="solid" w:color="FFFFFF" w:fill="auto"/>
          </w:tcPr>
          <w:p w14:paraId="729EEE8B"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6322F59"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E4F560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24A5201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12</w:t>
            </w:r>
          </w:p>
        </w:tc>
        <w:tc>
          <w:tcPr>
            <w:tcW w:w="462" w:type="dxa"/>
            <w:shd w:val="solid" w:color="FFFFFF" w:fill="auto"/>
          </w:tcPr>
          <w:p w14:paraId="6DCC02D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696DE8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subscription to the users registration-state event</w:t>
            </w:r>
          </w:p>
        </w:tc>
        <w:tc>
          <w:tcPr>
            <w:tcW w:w="748" w:type="dxa"/>
            <w:shd w:val="solid" w:color="FFFFFF" w:fill="auto"/>
          </w:tcPr>
          <w:p w14:paraId="24E4DA9C"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7AA35129"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66D7E7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084</w:t>
            </w:r>
          </w:p>
        </w:tc>
      </w:tr>
      <w:tr w:rsidR="00897956" w:rsidRPr="00C21991" w14:paraId="3DDCBBB8" w14:textId="77777777" w:rsidTr="008E646D">
        <w:tc>
          <w:tcPr>
            <w:tcW w:w="761" w:type="dxa"/>
            <w:shd w:val="solid" w:color="FFFFFF" w:fill="auto"/>
          </w:tcPr>
          <w:p w14:paraId="48523805"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53BF2DB"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37E089A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3C0CF0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13</w:t>
            </w:r>
          </w:p>
        </w:tc>
        <w:tc>
          <w:tcPr>
            <w:tcW w:w="462" w:type="dxa"/>
            <w:shd w:val="solid" w:color="FFFFFF" w:fill="auto"/>
          </w:tcPr>
          <w:p w14:paraId="5761372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478CA6C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MT call by the P-CSCF</w:t>
            </w:r>
          </w:p>
        </w:tc>
        <w:tc>
          <w:tcPr>
            <w:tcW w:w="748" w:type="dxa"/>
            <w:shd w:val="solid" w:color="FFFFFF" w:fill="auto"/>
          </w:tcPr>
          <w:p w14:paraId="79E63C09"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109A242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468A70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54</w:t>
            </w:r>
          </w:p>
        </w:tc>
      </w:tr>
      <w:tr w:rsidR="00897956" w:rsidRPr="00C21991" w14:paraId="51409EC7" w14:textId="77777777" w:rsidTr="008E646D">
        <w:tc>
          <w:tcPr>
            <w:tcW w:w="761" w:type="dxa"/>
            <w:shd w:val="solid" w:color="FFFFFF" w:fill="auto"/>
          </w:tcPr>
          <w:p w14:paraId="581A4534"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02DDC10C"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043A5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0E20C13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15</w:t>
            </w:r>
          </w:p>
        </w:tc>
        <w:tc>
          <w:tcPr>
            <w:tcW w:w="462" w:type="dxa"/>
            <w:shd w:val="solid" w:color="FFFFFF" w:fill="auto"/>
          </w:tcPr>
          <w:p w14:paraId="19A045E0"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4A56A6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acting as a UA</w:t>
            </w:r>
          </w:p>
        </w:tc>
        <w:tc>
          <w:tcPr>
            <w:tcW w:w="748" w:type="dxa"/>
            <w:shd w:val="solid" w:color="FFFFFF" w:fill="auto"/>
          </w:tcPr>
          <w:p w14:paraId="48EEFA6F"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130A3D15"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AD6106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939</w:t>
            </w:r>
          </w:p>
        </w:tc>
      </w:tr>
      <w:tr w:rsidR="00897956" w:rsidRPr="00C21991" w14:paraId="1487BDCD" w14:textId="77777777" w:rsidTr="008E646D">
        <w:tc>
          <w:tcPr>
            <w:tcW w:w="761" w:type="dxa"/>
            <w:shd w:val="solid" w:color="FFFFFF" w:fill="auto"/>
          </w:tcPr>
          <w:p w14:paraId="37182431"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43134DB"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EC5933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9</w:t>
            </w:r>
          </w:p>
        </w:tc>
        <w:tc>
          <w:tcPr>
            <w:tcW w:w="512" w:type="dxa"/>
            <w:shd w:val="solid" w:color="FFFFFF" w:fill="auto"/>
          </w:tcPr>
          <w:p w14:paraId="5CADA72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16</w:t>
            </w:r>
          </w:p>
        </w:tc>
        <w:tc>
          <w:tcPr>
            <w:tcW w:w="462" w:type="dxa"/>
            <w:shd w:val="solid" w:color="FFFFFF" w:fill="auto"/>
          </w:tcPr>
          <w:p w14:paraId="0CF18A6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956B2E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CSCF handling of protected registrations</w:t>
            </w:r>
          </w:p>
        </w:tc>
        <w:tc>
          <w:tcPr>
            <w:tcW w:w="748" w:type="dxa"/>
            <w:shd w:val="solid" w:color="FFFFFF" w:fill="auto"/>
          </w:tcPr>
          <w:p w14:paraId="7E1B52C9"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7943F2A9"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EC1312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085</w:t>
            </w:r>
          </w:p>
        </w:tc>
      </w:tr>
      <w:tr w:rsidR="00897956" w:rsidRPr="00C21991" w14:paraId="0F0AA3CF" w14:textId="77777777" w:rsidTr="008E646D">
        <w:tc>
          <w:tcPr>
            <w:tcW w:w="761" w:type="dxa"/>
            <w:shd w:val="solid" w:color="FFFFFF" w:fill="auto"/>
          </w:tcPr>
          <w:p w14:paraId="36891506"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43F85FD2"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2A80D08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2ACDCC8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17</w:t>
            </w:r>
          </w:p>
        </w:tc>
        <w:tc>
          <w:tcPr>
            <w:tcW w:w="462" w:type="dxa"/>
            <w:shd w:val="solid" w:color="FFFFFF" w:fill="auto"/>
          </w:tcPr>
          <w:p w14:paraId="342D057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E3710E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CSCF handling of subscription to the users registration-state event</w:t>
            </w:r>
          </w:p>
        </w:tc>
        <w:tc>
          <w:tcPr>
            <w:tcW w:w="748" w:type="dxa"/>
            <w:shd w:val="solid" w:color="FFFFFF" w:fill="auto"/>
          </w:tcPr>
          <w:p w14:paraId="618F4421"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0358F43"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1C5DF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086</w:t>
            </w:r>
          </w:p>
        </w:tc>
      </w:tr>
      <w:tr w:rsidR="00897956" w:rsidRPr="00C21991" w14:paraId="0B751151" w14:textId="77777777" w:rsidTr="008E646D">
        <w:tc>
          <w:tcPr>
            <w:tcW w:w="761" w:type="dxa"/>
            <w:shd w:val="solid" w:color="FFFFFF" w:fill="auto"/>
          </w:tcPr>
          <w:p w14:paraId="263AE483"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C5D44CA"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6124D2F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5CBF63C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18</w:t>
            </w:r>
          </w:p>
        </w:tc>
        <w:tc>
          <w:tcPr>
            <w:tcW w:w="462" w:type="dxa"/>
            <w:shd w:val="solid" w:color="FFFFFF" w:fill="auto"/>
          </w:tcPr>
          <w:p w14:paraId="35633BF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AFFF31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Determination of MO or MT in I-CSCF</w:t>
            </w:r>
          </w:p>
        </w:tc>
        <w:tc>
          <w:tcPr>
            <w:tcW w:w="748" w:type="dxa"/>
            <w:shd w:val="solid" w:color="FFFFFF" w:fill="auto"/>
          </w:tcPr>
          <w:p w14:paraId="081E2921"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81C940F"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4B68B8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02</w:t>
            </w:r>
          </w:p>
        </w:tc>
      </w:tr>
      <w:tr w:rsidR="00897956" w:rsidRPr="00C21991" w14:paraId="22FDD3A3" w14:textId="77777777" w:rsidTr="008E646D">
        <w:tc>
          <w:tcPr>
            <w:tcW w:w="761" w:type="dxa"/>
            <w:shd w:val="solid" w:color="FFFFFF" w:fill="auto"/>
          </w:tcPr>
          <w:p w14:paraId="252601E1"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E22EA15"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C7AFD3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755051A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20</w:t>
            </w:r>
          </w:p>
        </w:tc>
        <w:tc>
          <w:tcPr>
            <w:tcW w:w="462" w:type="dxa"/>
            <w:shd w:val="solid" w:color="FFFFFF" w:fill="auto"/>
          </w:tcPr>
          <w:p w14:paraId="2558B854"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7A4276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Definition of the NAI and RTCP abbreviations</w:t>
            </w:r>
          </w:p>
        </w:tc>
        <w:tc>
          <w:tcPr>
            <w:tcW w:w="748" w:type="dxa"/>
            <w:shd w:val="solid" w:color="FFFFFF" w:fill="auto"/>
          </w:tcPr>
          <w:p w14:paraId="4F87D5A2"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291B8B6F"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20C0E42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944</w:t>
            </w:r>
          </w:p>
        </w:tc>
      </w:tr>
      <w:tr w:rsidR="00897956" w:rsidRPr="00C21991" w14:paraId="54CC2E97" w14:textId="77777777" w:rsidTr="008E646D">
        <w:tc>
          <w:tcPr>
            <w:tcW w:w="761" w:type="dxa"/>
            <w:shd w:val="solid" w:color="FFFFFF" w:fill="auto"/>
          </w:tcPr>
          <w:p w14:paraId="7EACC66A"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4544C52C"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A4CFBC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7663F67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22</w:t>
            </w:r>
          </w:p>
        </w:tc>
        <w:tc>
          <w:tcPr>
            <w:tcW w:w="462" w:type="dxa"/>
            <w:shd w:val="solid" w:color="FFFFFF" w:fill="auto"/>
          </w:tcPr>
          <w:p w14:paraId="73F3A9D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w:t>
            </w:r>
          </w:p>
        </w:tc>
        <w:tc>
          <w:tcPr>
            <w:tcW w:w="3535" w:type="dxa"/>
            <w:shd w:val="solid" w:color="FFFFFF" w:fill="auto"/>
          </w:tcPr>
          <w:p w14:paraId="65C6AEB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Go related error codes in the UE</w:t>
            </w:r>
          </w:p>
        </w:tc>
        <w:tc>
          <w:tcPr>
            <w:tcW w:w="748" w:type="dxa"/>
            <w:shd w:val="solid" w:color="FFFFFF" w:fill="auto"/>
          </w:tcPr>
          <w:p w14:paraId="122A4D39"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7BE13EE6"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B36EA6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95</w:t>
            </w:r>
          </w:p>
        </w:tc>
      </w:tr>
      <w:tr w:rsidR="00897956" w:rsidRPr="00C21991" w14:paraId="1031AB8B" w14:textId="77777777" w:rsidTr="008E646D">
        <w:tc>
          <w:tcPr>
            <w:tcW w:w="761" w:type="dxa"/>
            <w:shd w:val="solid" w:color="FFFFFF" w:fill="auto"/>
          </w:tcPr>
          <w:p w14:paraId="38242C46"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EC355F7"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06C5CB1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6D0CC31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23</w:t>
            </w:r>
          </w:p>
        </w:tc>
        <w:tc>
          <w:tcPr>
            <w:tcW w:w="462" w:type="dxa"/>
            <w:shd w:val="solid" w:color="FFFFFF" w:fill="auto"/>
          </w:tcPr>
          <w:p w14:paraId="1DA60B4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060A565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Clarifications on </w:t>
            </w:r>
            <w:smartTag w:uri="urn:schemas-microsoft-com:office:smarttags" w:element="stockticker">
              <w:r w:rsidRPr="00C21991">
                <w:rPr>
                  <w:rFonts w:ascii="Arial" w:hAnsi="Arial" w:cs="Arial"/>
                  <w:color w:val="000000"/>
                  <w:sz w:val="16"/>
                  <w:szCs w:val="16"/>
                </w:rPr>
                <w:t>CCF</w:t>
              </w:r>
            </w:smartTag>
            <w:r w:rsidRPr="00C21991">
              <w:rPr>
                <w:rFonts w:ascii="Arial" w:hAnsi="Arial" w:cs="Arial"/>
                <w:color w:val="000000"/>
                <w:sz w:val="16"/>
                <w:szCs w:val="16"/>
              </w:rPr>
              <w:t>/ECF addresses</w:t>
            </w:r>
          </w:p>
        </w:tc>
        <w:tc>
          <w:tcPr>
            <w:tcW w:w="748" w:type="dxa"/>
            <w:shd w:val="solid" w:color="FFFFFF" w:fill="auto"/>
          </w:tcPr>
          <w:p w14:paraId="559E2084"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2E523F8C"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245C9E4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20</w:t>
            </w:r>
          </w:p>
        </w:tc>
      </w:tr>
      <w:tr w:rsidR="00897956" w:rsidRPr="00C21991" w14:paraId="327D4D93" w14:textId="77777777" w:rsidTr="008E646D">
        <w:tc>
          <w:tcPr>
            <w:tcW w:w="761" w:type="dxa"/>
            <w:shd w:val="solid" w:color="FFFFFF" w:fill="auto"/>
          </w:tcPr>
          <w:p w14:paraId="5C8EB67B"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69FB755B"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6ED21AB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0D58E0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25</w:t>
            </w:r>
          </w:p>
        </w:tc>
        <w:tc>
          <w:tcPr>
            <w:tcW w:w="462" w:type="dxa"/>
            <w:shd w:val="solid" w:color="FFFFFF" w:fill="auto"/>
          </w:tcPr>
          <w:p w14:paraId="25A6F4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10FC5F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s on dedicated PDP Context for IMS signal</w:t>
            </w:r>
            <w:r w:rsidR="00917E7F" w:rsidRPr="00C21991">
              <w:rPr>
                <w:rFonts w:ascii="Arial" w:hAnsi="Arial" w:cs="Arial"/>
                <w:color w:val="000000"/>
                <w:sz w:val="16"/>
                <w:szCs w:val="16"/>
              </w:rPr>
              <w:t>l</w:t>
            </w:r>
            <w:r w:rsidRPr="00C21991">
              <w:rPr>
                <w:rFonts w:ascii="Arial" w:hAnsi="Arial" w:cs="Arial"/>
                <w:color w:val="000000"/>
                <w:sz w:val="16"/>
                <w:szCs w:val="16"/>
              </w:rPr>
              <w:t xml:space="preserve">ing </w:t>
            </w:r>
          </w:p>
        </w:tc>
        <w:tc>
          <w:tcPr>
            <w:tcW w:w="748" w:type="dxa"/>
            <w:shd w:val="solid" w:color="FFFFFF" w:fill="auto"/>
          </w:tcPr>
          <w:p w14:paraId="3CD6706D"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9A3DA1F"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DF3868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56</w:t>
            </w:r>
          </w:p>
        </w:tc>
      </w:tr>
      <w:tr w:rsidR="00897956" w:rsidRPr="00C21991" w14:paraId="0198BE39" w14:textId="77777777" w:rsidTr="008E646D">
        <w:tc>
          <w:tcPr>
            <w:tcW w:w="761" w:type="dxa"/>
            <w:shd w:val="solid" w:color="FFFFFF" w:fill="auto"/>
          </w:tcPr>
          <w:p w14:paraId="0C15DA8B"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D6DCDAE"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3878551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7B662F9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28</w:t>
            </w:r>
          </w:p>
        </w:tc>
        <w:tc>
          <w:tcPr>
            <w:tcW w:w="462" w:type="dxa"/>
            <w:shd w:val="solid" w:color="FFFFFF" w:fill="auto"/>
          </w:tcPr>
          <w:p w14:paraId="1A3DCAC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4F99941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s on the use of charging correlation information</w:t>
            </w:r>
          </w:p>
        </w:tc>
        <w:tc>
          <w:tcPr>
            <w:tcW w:w="748" w:type="dxa"/>
            <w:shd w:val="solid" w:color="FFFFFF" w:fill="auto"/>
          </w:tcPr>
          <w:p w14:paraId="51D398CA"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3D995413"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E3B3CD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25</w:t>
            </w:r>
          </w:p>
        </w:tc>
      </w:tr>
      <w:tr w:rsidR="00897956" w:rsidRPr="00C21991" w14:paraId="32434ABF" w14:textId="77777777" w:rsidTr="008E646D">
        <w:tc>
          <w:tcPr>
            <w:tcW w:w="761" w:type="dxa"/>
            <w:shd w:val="solid" w:color="FFFFFF" w:fill="auto"/>
          </w:tcPr>
          <w:p w14:paraId="5BC64F32"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61D91DBC"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6156A22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5398228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32</w:t>
            </w:r>
          </w:p>
        </w:tc>
        <w:tc>
          <w:tcPr>
            <w:tcW w:w="462" w:type="dxa"/>
            <w:shd w:val="solid" w:color="FFFFFF" w:fill="auto"/>
          </w:tcPr>
          <w:p w14:paraId="0E71D69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041F2C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Expires information in REGISTER response</w:t>
            </w:r>
          </w:p>
        </w:tc>
        <w:tc>
          <w:tcPr>
            <w:tcW w:w="748" w:type="dxa"/>
            <w:shd w:val="solid" w:color="FFFFFF" w:fill="auto"/>
          </w:tcPr>
          <w:p w14:paraId="3D0BEEFF"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DDC8EA5"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15919E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095</w:t>
            </w:r>
          </w:p>
        </w:tc>
      </w:tr>
      <w:tr w:rsidR="00897956" w:rsidRPr="00C21991" w14:paraId="6D867E05" w14:textId="77777777" w:rsidTr="008E646D">
        <w:tc>
          <w:tcPr>
            <w:tcW w:w="761" w:type="dxa"/>
            <w:shd w:val="solid" w:color="FFFFFF" w:fill="auto"/>
          </w:tcPr>
          <w:p w14:paraId="5A975215"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7A34E184"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9BC88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30D71B1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35</w:t>
            </w:r>
          </w:p>
        </w:tc>
        <w:tc>
          <w:tcPr>
            <w:tcW w:w="462" w:type="dxa"/>
            <w:shd w:val="solid" w:color="FFFFFF" w:fill="auto"/>
          </w:tcPr>
          <w:p w14:paraId="47365BE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0B7089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dication of successful establishment of Dedicated Signalling PDP context to the UE</w:t>
            </w:r>
          </w:p>
        </w:tc>
        <w:tc>
          <w:tcPr>
            <w:tcW w:w="748" w:type="dxa"/>
            <w:shd w:val="solid" w:color="FFFFFF" w:fill="auto"/>
          </w:tcPr>
          <w:p w14:paraId="7744CE44"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25A9FDEA"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57ED38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29</w:t>
            </w:r>
          </w:p>
        </w:tc>
      </w:tr>
      <w:tr w:rsidR="00897956" w:rsidRPr="00C21991" w14:paraId="18E21FC4" w14:textId="77777777" w:rsidTr="008E646D">
        <w:tc>
          <w:tcPr>
            <w:tcW w:w="761" w:type="dxa"/>
            <w:shd w:val="solid" w:color="FFFFFF" w:fill="auto"/>
          </w:tcPr>
          <w:p w14:paraId="5B9D6FB0"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41D2A61A"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493B144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0</w:t>
            </w:r>
          </w:p>
        </w:tc>
        <w:tc>
          <w:tcPr>
            <w:tcW w:w="512" w:type="dxa"/>
            <w:shd w:val="solid" w:color="FFFFFF" w:fill="auto"/>
          </w:tcPr>
          <w:p w14:paraId="7A84CF2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37</w:t>
            </w:r>
          </w:p>
        </w:tc>
        <w:tc>
          <w:tcPr>
            <w:tcW w:w="462" w:type="dxa"/>
            <w:shd w:val="solid" w:color="FFFFFF" w:fill="auto"/>
          </w:tcPr>
          <w:p w14:paraId="540C5805"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7899A9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P-CSCF sending 100 (Trying) Response for </w:t>
            </w:r>
            <w:proofErr w:type="spellStart"/>
            <w:r w:rsidRPr="00C21991">
              <w:rPr>
                <w:rFonts w:ascii="Arial" w:hAnsi="Arial" w:cs="Arial"/>
                <w:color w:val="000000"/>
                <w:sz w:val="16"/>
                <w:szCs w:val="16"/>
              </w:rPr>
              <w:t>reINVITE</w:t>
            </w:r>
            <w:proofErr w:type="spellEnd"/>
          </w:p>
        </w:tc>
        <w:tc>
          <w:tcPr>
            <w:tcW w:w="748" w:type="dxa"/>
            <w:shd w:val="solid" w:color="FFFFFF" w:fill="auto"/>
          </w:tcPr>
          <w:p w14:paraId="39F6835B"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4119FFD1"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1D77D2E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1998</w:t>
            </w:r>
          </w:p>
        </w:tc>
      </w:tr>
      <w:tr w:rsidR="00897956" w:rsidRPr="00C21991" w14:paraId="7C668A55" w14:textId="77777777" w:rsidTr="008E646D">
        <w:tc>
          <w:tcPr>
            <w:tcW w:w="761" w:type="dxa"/>
            <w:shd w:val="solid" w:color="FFFFFF" w:fill="auto"/>
          </w:tcPr>
          <w:p w14:paraId="35E958C0"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3FEA094"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6A633E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7C4EB04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39</w:t>
            </w:r>
          </w:p>
        </w:tc>
        <w:tc>
          <w:tcPr>
            <w:tcW w:w="462" w:type="dxa"/>
            <w:shd w:val="solid" w:color="FFFFFF" w:fill="auto"/>
          </w:tcPr>
          <w:p w14:paraId="71CEC1E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3F0C64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 on P-Asserted-Id, P-Preferred-Id, Remote-Party-ID</w:t>
            </w:r>
          </w:p>
        </w:tc>
        <w:tc>
          <w:tcPr>
            <w:tcW w:w="748" w:type="dxa"/>
            <w:shd w:val="solid" w:color="FFFFFF" w:fill="auto"/>
          </w:tcPr>
          <w:p w14:paraId="66F28CA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20A7867"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6B9AE7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00</w:t>
            </w:r>
          </w:p>
        </w:tc>
      </w:tr>
      <w:tr w:rsidR="00897956" w:rsidRPr="00C21991" w14:paraId="670DF920" w14:textId="77777777" w:rsidTr="008E646D">
        <w:tc>
          <w:tcPr>
            <w:tcW w:w="761" w:type="dxa"/>
            <w:shd w:val="solid" w:color="FFFFFF" w:fill="auto"/>
          </w:tcPr>
          <w:p w14:paraId="04D5C8D5"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88640DD"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1731B9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67F5C69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0</w:t>
            </w:r>
          </w:p>
        </w:tc>
        <w:tc>
          <w:tcPr>
            <w:tcW w:w="462" w:type="dxa"/>
            <w:shd w:val="solid" w:color="FFFFFF" w:fill="auto"/>
          </w:tcPr>
          <w:p w14:paraId="5ACFA5B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B15D6D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s to subclause 9.2.5</w:t>
            </w:r>
          </w:p>
        </w:tc>
        <w:tc>
          <w:tcPr>
            <w:tcW w:w="748" w:type="dxa"/>
            <w:shd w:val="solid" w:color="FFFFFF" w:fill="auto"/>
          </w:tcPr>
          <w:p w14:paraId="3FDFE320"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B19278F"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5F0F3FC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37</w:t>
            </w:r>
          </w:p>
        </w:tc>
      </w:tr>
      <w:tr w:rsidR="00897956" w:rsidRPr="00C21991" w14:paraId="7D2251C2" w14:textId="77777777" w:rsidTr="008E646D">
        <w:tc>
          <w:tcPr>
            <w:tcW w:w="761" w:type="dxa"/>
            <w:shd w:val="solid" w:color="FFFFFF" w:fill="auto"/>
          </w:tcPr>
          <w:p w14:paraId="1E1B1FF0"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1A4EF77"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F83615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6E3996B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2</w:t>
            </w:r>
          </w:p>
        </w:tc>
        <w:tc>
          <w:tcPr>
            <w:tcW w:w="462" w:type="dxa"/>
            <w:shd w:val="solid" w:color="FFFFFF" w:fill="auto"/>
          </w:tcPr>
          <w:p w14:paraId="325834DD"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7CF0CD4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ENUM translation</w:t>
            </w:r>
          </w:p>
        </w:tc>
        <w:tc>
          <w:tcPr>
            <w:tcW w:w="748" w:type="dxa"/>
            <w:shd w:val="solid" w:color="FFFFFF" w:fill="auto"/>
          </w:tcPr>
          <w:p w14:paraId="3D0062E7"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2DF1BA6"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5434801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020</w:t>
            </w:r>
          </w:p>
        </w:tc>
      </w:tr>
      <w:tr w:rsidR="00897956" w:rsidRPr="00C21991" w14:paraId="5A3B3917" w14:textId="77777777" w:rsidTr="008E646D">
        <w:tc>
          <w:tcPr>
            <w:tcW w:w="761" w:type="dxa"/>
            <w:shd w:val="solid" w:color="FFFFFF" w:fill="auto"/>
          </w:tcPr>
          <w:p w14:paraId="28A77F28"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CC5E8CA"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0F805D4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4A86789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3</w:t>
            </w:r>
          </w:p>
        </w:tc>
        <w:tc>
          <w:tcPr>
            <w:tcW w:w="462" w:type="dxa"/>
            <w:shd w:val="solid" w:color="FFFFFF" w:fill="auto"/>
          </w:tcPr>
          <w:p w14:paraId="23CCAA2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DA91CB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S routing</w:t>
            </w:r>
          </w:p>
        </w:tc>
        <w:tc>
          <w:tcPr>
            <w:tcW w:w="748" w:type="dxa"/>
            <w:shd w:val="solid" w:color="FFFFFF" w:fill="auto"/>
          </w:tcPr>
          <w:p w14:paraId="5BC09F28"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7A69E5F"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1E16580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07</w:t>
            </w:r>
          </w:p>
        </w:tc>
      </w:tr>
      <w:tr w:rsidR="00897956" w:rsidRPr="00C21991" w14:paraId="042286BF" w14:textId="77777777" w:rsidTr="008E646D">
        <w:tc>
          <w:tcPr>
            <w:tcW w:w="761" w:type="dxa"/>
            <w:shd w:val="solid" w:color="FFFFFF" w:fill="auto"/>
          </w:tcPr>
          <w:p w14:paraId="2D0A0491"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745E0703"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640043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70EE6AD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5</w:t>
            </w:r>
          </w:p>
        </w:tc>
        <w:tc>
          <w:tcPr>
            <w:tcW w:w="462" w:type="dxa"/>
            <w:shd w:val="solid" w:color="FFFFFF" w:fill="auto"/>
          </w:tcPr>
          <w:p w14:paraId="058601D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01025F0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Warning header</w:t>
            </w:r>
          </w:p>
        </w:tc>
        <w:tc>
          <w:tcPr>
            <w:tcW w:w="748" w:type="dxa"/>
            <w:shd w:val="solid" w:color="FFFFFF" w:fill="auto"/>
          </w:tcPr>
          <w:p w14:paraId="5303ED3A"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8B09C91"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A734B7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08</w:t>
            </w:r>
          </w:p>
        </w:tc>
      </w:tr>
      <w:tr w:rsidR="00897956" w:rsidRPr="00C21991" w14:paraId="18B71DFE" w14:textId="77777777" w:rsidTr="008E646D">
        <w:tc>
          <w:tcPr>
            <w:tcW w:w="761" w:type="dxa"/>
            <w:shd w:val="solid" w:color="FFFFFF" w:fill="auto"/>
          </w:tcPr>
          <w:p w14:paraId="3B980C8D"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3265BC8"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019BEA5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5579C78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6</w:t>
            </w:r>
          </w:p>
        </w:tc>
        <w:tc>
          <w:tcPr>
            <w:tcW w:w="462" w:type="dxa"/>
            <w:shd w:val="solid" w:color="FFFFFF" w:fill="auto"/>
          </w:tcPr>
          <w:p w14:paraId="3BE92BB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7B3DDE7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S-CSCF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0F8C9224"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1ECF1BF6"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A707EA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97</w:t>
            </w:r>
          </w:p>
        </w:tc>
      </w:tr>
      <w:tr w:rsidR="00897956" w:rsidRPr="00C21991" w14:paraId="1EC082F8" w14:textId="77777777" w:rsidTr="008E646D">
        <w:tc>
          <w:tcPr>
            <w:tcW w:w="761" w:type="dxa"/>
            <w:shd w:val="solid" w:color="FFFFFF" w:fill="auto"/>
          </w:tcPr>
          <w:p w14:paraId="44064688"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FCC9E28"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27DC3AB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46C4BA8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7</w:t>
            </w:r>
          </w:p>
        </w:tc>
        <w:tc>
          <w:tcPr>
            <w:tcW w:w="462" w:type="dxa"/>
            <w:shd w:val="solid" w:color="FFFFFF" w:fill="auto"/>
          </w:tcPr>
          <w:p w14:paraId="043463D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8E6518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P-CSCF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66D23A2C"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2A0EA88A"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F6487F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125</w:t>
            </w:r>
          </w:p>
        </w:tc>
      </w:tr>
      <w:tr w:rsidR="00897956" w:rsidRPr="00C21991" w14:paraId="673CB043" w14:textId="77777777" w:rsidTr="008E646D">
        <w:tc>
          <w:tcPr>
            <w:tcW w:w="761" w:type="dxa"/>
            <w:shd w:val="solid" w:color="FFFFFF" w:fill="auto"/>
          </w:tcPr>
          <w:p w14:paraId="5A6D2A13"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8F40DC5"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35C1038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48B0238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8</w:t>
            </w:r>
          </w:p>
        </w:tc>
        <w:tc>
          <w:tcPr>
            <w:tcW w:w="462" w:type="dxa"/>
            <w:shd w:val="solid" w:color="FFFFFF" w:fill="auto"/>
          </w:tcPr>
          <w:p w14:paraId="2850170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23908D1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UE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7B805BA7"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6490265"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9ED7F6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72</w:t>
            </w:r>
          </w:p>
        </w:tc>
      </w:tr>
      <w:tr w:rsidR="00897956" w:rsidRPr="00C21991" w14:paraId="3A0C31BF" w14:textId="77777777" w:rsidTr="008E646D">
        <w:tc>
          <w:tcPr>
            <w:tcW w:w="761" w:type="dxa"/>
            <w:shd w:val="solid" w:color="FFFFFF" w:fill="auto"/>
          </w:tcPr>
          <w:p w14:paraId="1E42D621"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051D7706"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66BDC2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02E975C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9</w:t>
            </w:r>
          </w:p>
        </w:tc>
        <w:tc>
          <w:tcPr>
            <w:tcW w:w="462" w:type="dxa"/>
            <w:shd w:val="solid" w:color="FFFFFF" w:fill="auto"/>
          </w:tcPr>
          <w:p w14:paraId="5157E9D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34B2F72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ESSAGE corrections part 1</w:t>
            </w:r>
          </w:p>
        </w:tc>
        <w:tc>
          <w:tcPr>
            <w:tcW w:w="748" w:type="dxa"/>
            <w:shd w:val="solid" w:color="FFFFFF" w:fill="auto"/>
          </w:tcPr>
          <w:p w14:paraId="50C0BBC2"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CEFCF7B"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6F7588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55</w:t>
            </w:r>
          </w:p>
        </w:tc>
      </w:tr>
      <w:tr w:rsidR="00897956" w:rsidRPr="00C21991" w14:paraId="36150030" w14:textId="77777777" w:rsidTr="008E646D">
        <w:tc>
          <w:tcPr>
            <w:tcW w:w="761" w:type="dxa"/>
            <w:shd w:val="solid" w:color="FFFFFF" w:fill="auto"/>
          </w:tcPr>
          <w:p w14:paraId="00DD4C26"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44BF0687"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6F6A2FC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1</w:t>
            </w:r>
          </w:p>
        </w:tc>
        <w:tc>
          <w:tcPr>
            <w:tcW w:w="512" w:type="dxa"/>
            <w:shd w:val="solid" w:color="FFFFFF" w:fill="auto"/>
          </w:tcPr>
          <w:p w14:paraId="57B7B63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50</w:t>
            </w:r>
          </w:p>
        </w:tc>
        <w:tc>
          <w:tcPr>
            <w:tcW w:w="462" w:type="dxa"/>
            <w:shd w:val="solid" w:color="FFFFFF" w:fill="auto"/>
          </w:tcPr>
          <w:p w14:paraId="3DD63C6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5ED87F9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ESSAGE corrections part 2</w:t>
            </w:r>
          </w:p>
        </w:tc>
        <w:tc>
          <w:tcPr>
            <w:tcW w:w="748" w:type="dxa"/>
            <w:shd w:val="solid" w:color="FFFFFF" w:fill="auto"/>
          </w:tcPr>
          <w:p w14:paraId="32A33F23"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3BB9EA8C"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667C59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56</w:t>
            </w:r>
          </w:p>
        </w:tc>
      </w:tr>
      <w:tr w:rsidR="00897956" w:rsidRPr="00C21991" w14:paraId="5767F1C6" w14:textId="77777777" w:rsidTr="008E646D">
        <w:tc>
          <w:tcPr>
            <w:tcW w:w="761" w:type="dxa"/>
            <w:shd w:val="solid" w:color="FFFFFF" w:fill="auto"/>
          </w:tcPr>
          <w:p w14:paraId="5EB4F758"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F81D6DD"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31CCBB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2</w:t>
            </w:r>
          </w:p>
        </w:tc>
        <w:tc>
          <w:tcPr>
            <w:tcW w:w="512" w:type="dxa"/>
            <w:shd w:val="solid" w:color="FFFFFF" w:fill="auto"/>
          </w:tcPr>
          <w:p w14:paraId="52BF960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51</w:t>
            </w:r>
          </w:p>
        </w:tc>
        <w:tc>
          <w:tcPr>
            <w:tcW w:w="462" w:type="dxa"/>
            <w:shd w:val="solid" w:color="FFFFFF" w:fill="auto"/>
          </w:tcPr>
          <w:p w14:paraId="1AEC4C8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7640049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ecurity association clarifications</w:t>
            </w:r>
          </w:p>
        </w:tc>
        <w:tc>
          <w:tcPr>
            <w:tcW w:w="748" w:type="dxa"/>
            <w:shd w:val="solid" w:color="FFFFFF" w:fill="auto"/>
          </w:tcPr>
          <w:p w14:paraId="10FE2919"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17B55C3"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7395DDB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40</w:t>
            </w:r>
          </w:p>
        </w:tc>
      </w:tr>
      <w:tr w:rsidR="00897956" w:rsidRPr="00C21991" w14:paraId="20905163" w14:textId="77777777" w:rsidTr="008E646D">
        <w:tc>
          <w:tcPr>
            <w:tcW w:w="761" w:type="dxa"/>
            <w:shd w:val="solid" w:color="FFFFFF" w:fill="auto"/>
          </w:tcPr>
          <w:p w14:paraId="49B33024"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7A4AAE8A"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E16DFB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2</w:t>
            </w:r>
          </w:p>
        </w:tc>
        <w:tc>
          <w:tcPr>
            <w:tcW w:w="512" w:type="dxa"/>
            <w:shd w:val="solid" w:color="FFFFFF" w:fill="auto"/>
          </w:tcPr>
          <w:p w14:paraId="6E90510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52</w:t>
            </w:r>
          </w:p>
        </w:tc>
        <w:tc>
          <w:tcPr>
            <w:tcW w:w="462" w:type="dxa"/>
            <w:shd w:val="solid" w:color="FFFFFF" w:fill="auto"/>
          </w:tcPr>
          <w:p w14:paraId="31808D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BAFDE9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The use of security association by the UE</w:t>
            </w:r>
          </w:p>
        </w:tc>
        <w:tc>
          <w:tcPr>
            <w:tcW w:w="748" w:type="dxa"/>
            <w:shd w:val="solid" w:color="FFFFFF" w:fill="auto"/>
          </w:tcPr>
          <w:p w14:paraId="14FB7A3D"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E8D23CB"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57A2EDF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33</w:t>
            </w:r>
          </w:p>
        </w:tc>
      </w:tr>
      <w:tr w:rsidR="00897956" w:rsidRPr="00C21991" w14:paraId="3A884609" w14:textId="77777777" w:rsidTr="008E646D">
        <w:tc>
          <w:tcPr>
            <w:tcW w:w="761" w:type="dxa"/>
            <w:shd w:val="solid" w:color="FFFFFF" w:fill="auto"/>
          </w:tcPr>
          <w:p w14:paraId="5B8EF3F7"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63242FE"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2140D23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2</w:t>
            </w:r>
          </w:p>
        </w:tc>
        <w:tc>
          <w:tcPr>
            <w:tcW w:w="512" w:type="dxa"/>
            <w:shd w:val="solid" w:color="FFFFFF" w:fill="auto"/>
          </w:tcPr>
          <w:p w14:paraId="4ECCFD1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53</w:t>
            </w:r>
          </w:p>
        </w:tc>
        <w:tc>
          <w:tcPr>
            <w:tcW w:w="462" w:type="dxa"/>
            <w:shd w:val="solid" w:color="FFFFFF" w:fill="auto"/>
          </w:tcPr>
          <w:p w14:paraId="291734C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A5077B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E integrity protected re-registration</w:t>
            </w:r>
          </w:p>
        </w:tc>
        <w:tc>
          <w:tcPr>
            <w:tcW w:w="748" w:type="dxa"/>
            <w:shd w:val="solid" w:color="FFFFFF" w:fill="auto"/>
          </w:tcPr>
          <w:p w14:paraId="7C0D242E"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1F31F937"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5B327A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34</w:t>
            </w:r>
          </w:p>
        </w:tc>
      </w:tr>
      <w:tr w:rsidR="00897956" w:rsidRPr="00C21991" w14:paraId="64CEDD05" w14:textId="77777777" w:rsidTr="008E646D">
        <w:tc>
          <w:tcPr>
            <w:tcW w:w="761" w:type="dxa"/>
            <w:shd w:val="solid" w:color="FFFFFF" w:fill="auto"/>
          </w:tcPr>
          <w:p w14:paraId="18F392E0"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356596A"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32B120A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2</w:t>
            </w:r>
          </w:p>
        </w:tc>
        <w:tc>
          <w:tcPr>
            <w:tcW w:w="512" w:type="dxa"/>
            <w:shd w:val="solid" w:color="FFFFFF" w:fill="auto"/>
          </w:tcPr>
          <w:p w14:paraId="503DBA9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55</w:t>
            </w:r>
          </w:p>
        </w:tc>
        <w:tc>
          <w:tcPr>
            <w:tcW w:w="462" w:type="dxa"/>
            <w:shd w:val="solid" w:color="FFFFFF" w:fill="auto"/>
          </w:tcPr>
          <w:p w14:paraId="6B2D427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425B03B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default public user identities by the P-CSCF</w:t>
            </w:r>
          </w:p>
        </w:tc>
        <w:tc>
          <w:tcPr>
            <w:tcW w:w="748" w:type="dxa"/>
            <w:shd w:val="solid" w:color="FFFFFF" w:fill="auto"/>
          </w:tcPr>
          <w:p w14:paraId="38A9E6A2"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6901B15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0FC297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96</w:t>
            </w:r>
          </w:p>
        </w:tc>
      </w:tr>
      <w:tr w:rsidR="00897956" w:rsidRPr="00C21991" w14:paraId="4B96BE48" w14:textId="77777777" w:rsidTr="008E646D">
        <w:tc>
          <w:tcPr>
            <w:tcW w:w="761" w:type="dxa"/>
            <w:shd w:val="solid" w:color="FFFFFF" w:fill="auto"/>
          </w:tcPr>
          <w:p w14:paraId="6F01E427"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69AA195"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65359CE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2</w:t>
            </w:r>
          </w:p>
        </w:tc>
        <w:tc>
          <w:tcPr>
            <w:tcW w:w="512" w:type="dxa"/>
            <w:shd w:val="solid" w:color="FFFFFF" w:fill="auto"/>
          </w:tcPr>
          <w:p w14:paraId="54D0561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63</w:t>
            </w:r>
          </w:p>
        </w:tc>
        <w:tc>
          <w:tcPr>
            <w:tcW w:w="462" w:type="dxa"/>
            <w:shd w:val="solid" w:color="FFFFFF" w:fill="auto"/>
          </w:tcPr>
          <w:p w14:paraId="57831E26"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C286C5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Fixing </w:t>
            </w:r>
            <w:proofErr w:type="spellStart"/>
            <w:r w:rsidRPr="00C21991">
              <w:rPr>
                <w:rFonts w:ascii="Arial" w:hAnsi="Arial" w:cs="Arial"/>
                <w:color w:val="000000"/>
                <w:sz w:val="16"/>
                <w:szCs w:val="16"/>
              </w:rPr>
              <w:t>ioi</w:t>
            </w:r>
            <w:proofErr w:type="spellEnd"/>
            <w:r w:rsidRPr="00C21991">
              <w:rPr>
                <w:rFonts w:ascii="Arial" w:hAnsi="Arial" w:cs="Arial"/>
                <w:color w:val="000000"/>
                <w:sz w:val="16"/>
                <w:szCs w:val="16"/>
              </w:rPr>
              <w:t xml:space="preserve"> descriptions</w:t>
            </w:r>
          </w:p>
        </w:tc>
        <w:tc>
          <w:tcPr>
            <w:tcW w:w="748" w:type="dxa"/>
            <w:shd w:val="solid" w:color="FFFFFF" w:fill="auto"/>
          </w:tcPr>
          <w:p w14:paraId="15D081CC"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7B103A2F"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8951D6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266</w:t>
            </w:r>
          </w:p>
        </w:tc>
      </w:tr>
      <w:tr w:rsidR="00897956" w:rsidRPr="00C21991" w14:paraId="3DBC0C2D" w14:textId="77777777" w:rsidTr="008E646D">
        <w:tc>
          <w:tcPr>
            <w:tcW w:w="761" w:type="dxa"/>
            <w:shd w:val="solid" w:color="FFFFFF" w:fill="auto"/>
          </w:tcPr>
          <w:p w14:paraId="710EA845"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A5A5048"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5C6C5A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2</w:t>
            </w:r>
          </w:p>
        </w:tc>
        <w:tc>
          <w:tcPr>
            <w:tcW w:w="512" w:type="dxa"/>
            <w:shd w:val="solid" w:color="FFFFFF" w:fill="auto"/>
          </w:tcPr>
          <w:p w14:paraId="459A70C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64</w:t>
            </w:r>
          </w:p>
        </w:tc>
        <w:tc>
          <w:tcPr>
            <w:tcW w:w="462" w:type="dxa"/>
            <w:shd w:val="solid" w:color="FFFFFF" w:fill="auto"/>
          </w:tcPr>
          <w:p w14:paraId="50E5C14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934E77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Fix descriptions for ECF/</w:t>
            </w:r>
            <w:smartTag w:uri="urn:schemas-microsoft-com:office:smarttags" w:element="stockticker">
              <w:r w:rsidRPr="00C21991">
                <w:rPr>
                  <w:rFonts w:ascii="Arial" w:hAnsi="Arial" w:cs="Arial"/>
                  <w:color w:val="000000"/>
                  <w:sz w:val="16"/>
                  <w:szCs w:val="16"/>
                </w:rPr>
                <w:t>CCF</w:t>
              </w:r>
            </w:smartTag>
            <w:r w:rsidRPr="00C21991">
              <w:rPr>
                <w:rFonts w:ascii="Arial" w:hAnsi="Arial" w:cs="Arial"/>
                <w:color w:val="000000"/>
                <w:sz w:val="16"/>
                <w:szCs w:val="16"/>
              </w:rPr>
              <w:t xml:space="preserve"> addresses</w:t>
            </w:r>
          </w:p>
        </w:tc>
        <w:tc>
          <w:tcPr>
            <w:tcW w:w="748" w:type="dxa"/>
            <w:shd w:val="solid" w:color="FFFFFF" w:fill="auto"/>
          </w:tcPr>
          <w:p w14:paraId="1D9F65F8"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7178A01"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2D15F09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47</w:t>
            </w:r>
          </w:p>
        </w:tc>
      </w:tr>
      <w:tr w:rsidR="00897956" w:rsidRPr="00C21991" w14:paraId="4832787E" w14:textId="77777777" w:rsidTr="008E646D">
        <w:tc>
          <w:tcPr>
            <w:tcW w:w="761" w:type="dxa"/>
            <w:shd w:val="solid" w:color="FFFFFF" w:fill="auto"/>
          </w:tcPr>
          <w:p w14:paraId="722BF815"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BD92063"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3BC390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2</w:t>
            </w:r>
          </w:p>
        </w:tc>
        <w:tc>
          <w:tcPr>
            <w:tcW w:w="512" w:type="dxa"/>
            <w:shd w:val="solid" w:color="FFFFFF" w:fill="auto"/>
          </w:tcPr>
          <w:p w14:paraId="16E48AD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66</w:t>
            </w:r>
          </w:p>
        </w:tc>
        <w:tc>
          <w:tcPr>
            <w:tcW w:w="462" w:type="dxa"/>
            <w:shd w:val="solid" w:color="FFFFFF" w:fill="auto"/>
          </w:tcPr>
          <w:p w14:paraId="58AE8D0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3B643CB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lignment with draft-ietf-sipping-reg-event-00 and clarification on network initiated deregistration</w:t>
            </w:r>
          </w:p>
        </w:tc>
        <w:tc>
          <w:tcPr>
            <w:tcW w:w="748" w:type="dxa"/>
            <w:shd w:val="solid" w:color="FFFFFF" w:fill="auto"/>
          </w:tcPr>
          <w:p w14:paraId="0F7A6B7D"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667A4B9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7CB1B3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93</w:t>
            </w:r>
          </w:p>
        </w:tc>
      </w:tr>
      <w:tr w:rsidR="00897956" w:rsidRPr="00C21991" w14:paraId="56435152" w14:textId="77777777" w:rsidTr="008E646D">
        <w:tc>
          <w:tcPr>
            <w:tcW w:w="761" w:type="dxa"/>
            <w:shd w:val="solid" w:color="FFFFFF" w:fill="auto"/>
          </w:tcPr>
          <w:p w14:paraId="534562E6"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7EFE554"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393D7DD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3</w:t>
            </w:r>
          </w:p>
        </w:tc>
        <w:tc>
          <w:tcPr>
            <w:tcW w:w="512" w:type="dxa"/>
            <w:shd w:val="solid" w:color="FFFFFF" w:fill="auto"/>
          </w:tcPr>
          <w:p w14:paraId="07116F0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67</w:t>
            </w:r>
          </w:p>
        </w:tc>
        <w:tc>
          <w:tcPr>
            <w:tcW w:w="462" w:type="dxa"/>
            <w:shd w:val="solid" w:color="FFFFFF" w:fill="auto"/>
          </w:tcPr>
          <w:p w14:paraId="42DD5C2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124FA4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 to network initiated re-authentication procedure</w:t>
            </w:r>
          </w:p>
        </w:tc>
        <w:tc>
          <w:tcPr>
            <w:tcW w:w="748" w:type="dxa"/>
            <w:shd w:val="solid" w:color="FFFFFF" w:fill="auto"/>
          </w:tcPr>
          <w:p w14:paraId="42A1E216"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76B4899"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49CCF0E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49</w:t>
            </w:r>
          </w:p>
        </w:tc>
      </w:tr>
      <w:tr w:rsidR="00897956" w:rsidRPr="00C21991" w14:paraId="5D3C33E0" w14:textId="77777777" w:rsidTr="008E646D">
        <w:tc>
          <w:tcPr>
            <w:tcW w:w="761" w:type="dxa"/>
            <w:shd w:val="solid" w:color="FFFFFF" w:fill="auto"/>
          </w:tcPr>
          <w:p w14:paraId="6F938A7B"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0A348CC5"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D090D4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3</w:t>
            </w:r>
          </w:p>
        </w:tc>
        <w:tc>
          <w:tcPr>
            <w:tcW w:w="512" w:type="dxa"/>
            <w:shd w:val="solid" w:color="FFFFFF" w:fill="auto"/>
          </w:tcPr>
          <w:p w14:paraId="7F4E261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68</w:t>
            </w:r>
          </w:p>
        </w:tc>
        <w:tc>
          <w:tcPr>
            <w:tcW w:w="462" w:type="dxa"/>
            <w:shd w:val="solid" w:color="FFFFFF" w:fill="auto"/>
          </w:tcPr>
          <w:p w14:paraId="74192CE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04DBA7C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gistration Expires Timer Default Setting</w:t>
            </w:r>
          </w:p>
        </w:tc>
        <w:tc>
          <w:tcPr>
            <w:tcW w:w="748" w:type="dxa"/>
            <w:shd w:val="solid" w:color="FFFFFF" w:fill="auto"/>
          </w:tcPr>
          <w:p w14:paraId="79C14B3F"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7709FAF"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6AAB05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39</w:t>
            </w:r>
          </w:p>
        </w:tc>
      </w:tr>
      <w:tr w:rsidR="00897956" w:rsidRPr="00C21991" w14:paraId="075788DF" w14:textId="77777777" w:rsidTr="008E646D">
        <w:tc>
          <w:tcPr>
            <w:tcW w:w="761" w:type="dxa"/>
            <w:shd w:val="solid" w:color="FFFFFF" w:fill="auto"/>
          </w:tcPr>
          <w:p w14:paraId="699F07A4"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4F514AB"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926A1C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3</w:t>
            </w:r>
          </w:p>
        </w:tc>
        <w:tc>
          <w:tcPr>
            <w:tcW w:w="512" w:type="dxa"/>
            <w:shd w:val="solid" w:color="FFFFFF" w:fill="auto"/>
          </w:tcPr>
          <w:p w14:paraId="7A1988A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69</w:t>
            </w:r>
          </w:p>
        </w:tc>
        <w:tc>
          <w:tcPr>
            <w:tcW w:w="462" w:type="dxa"/>
            <w:shd w:val="solid" w:color="FFFFFF" w:fill="auto"/>
          </w:tcPr>
          <w:p w14:paraId="409CCA2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A03553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Clarification on </w:t>
            </w:r>
            <w:proofErr w:type="spellStart"/>
            <w:r w:rsidRPr="00C21991">
              <w:rPr>
                <w:rFonts w:ascii="Arial" w:hAnsi="Arial" w:cs="Arial"/>
                <w:color w:val="000000"/>
                <w:sz w:val="16"/>
                <w:szCs w:val="16"/>
              </w:rPr>
              <w:t>Sh</w:t>
            </w:r>
            <w:proofErr w:type="spellEnd"/>
            <w:r w:rsidRPr="00C21991">
              <w:rPr>
                <w:rFonts w:ascii="Arial" w:hAnsi="Arial" w:cs="Arial"/>
                <w:color w:val="000000"/>
                <w:sz w:val="16"/>
                <w:szCs w:val="16"/>
              </w:rPr>
              <w:t xml:space="preserve"> interface for charging purposes</w:t>
            </w:r>
          </w:p>
        </w:tc>
        <w:tc>
          <w:tcPr>
            <w:tcW w:w="748" w:type="dxa"/>
            <w:shd w:val="solid" w:color="FFFFFF" w:fill="auto"/>
          </w:tcPr>
          <w:p w14:paraId="4CE9EBA9"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45029ED1"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10938B6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65</w:t>
            </w:r>
          </w:p>
        </w:tc>
      </w:tr>
      <w:tr w:rsidR="00897956" w:rsidRPr="00C21991" w14:paraId="3C3AF0B6" w14:textId="77777777" w:rsidTr="008E646D">
        <w:tc>
          <w:tcPr>
            <w:tcW w:w="761" w:type="dxa"/>
            <w:shd w:val="solid" w:color="FFFFFF" w:fill="auto"/>
          </w:tcPr>
          <w:p w14:paraId="442A8B0F"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F259332"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4F8CA9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3</w:t>
            </w:r>
          </w:p>
        </w:tc>
        <w:tc>
          <w:tcPr>
            <w:tcW w:w="512" w:type="dxa"/>
            <w:shd w:val="solid" w:color="FFFFFF" w:fill="auto"/>
          </w:tcPr>
          <w:p w14:paraId="6249A06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70</w:t>
            </w:r>
          </w:p>
        </w:tc>
        <w:tc>
          <w:tcPr>
            <w:tcW w:w="462" w:type="dxa"/>
            <w:shd w:val="solid" w:color="FFFFFF" w:fill="auto"/>
          </w:tcPr>
          <w:p w14:paraId="3D9BB74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19D2340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s on the scope</w:t>
            </w:r>
          </w:p>
        </w:tc>
        <w:tc>
          <w:tcPr>
            <w:tcW w:w="748" w:type="dxa"/>
            <w:shd w:val="solid" w:color="FFFFFF" w:fill="auto"/>
          </w:tcPr>
          <w:p w14:paraId="302283E0"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3729FCF8"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0DA92B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500</w:t>
            </w:r>
          </w:p>
        </w:tc>
      </w:tr>
      <w:tr w:rsidR="00897956" w:rsidRPr="00C21991" w14:paraId="115BB18B" w14:textId="77777777" w:rsidTr="008E646D">
        <w:tc>
          <w:tcPr>
            <w:tcW w:w="761" w:type="dxa"/>
            <w:shd w:val="solid" w:color="FFFFFF" w:fill="auto"/>
          </w:tcPr>
          <w:p w14:paraId="3C31507B"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4AE95AC5"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54C1A7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3</w:t>
            </w:r>
          </w:p>
        </w:tc>
        <w:tc>
          <w:tcPr>
            <w:tcW w:w="512" w:type="dxa"/>
            <w:shd w:val="solid" w:color="FFFFFF" w:fill="auto"/>
          </w:tcPr>
          <w:p w14:paraId="03A064C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73</w:t>
            </w:r>
          </w:p>
        </w:tc>
        <w:tc>
          <w:tcPr>
            <w:tcW w:w="462" w:type="dxa"/>
            <w:shd w:val="solid" w:color="FFFFFF" w:fill="auto"/>
          </w:tcPr>
          <w:p w14:paraId="3B480C6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60F9B0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dd charging info for SUBSCRIBE</w:t>
            </w:r>
          </w:p>
        </w:tc>
        <w:tc>
          <w:tcPr>
            <w:tcW w:w="748" w:type="dxa"/>
            <w:shd w:val="solid" w:color="FFFFFF" w:fill="auto"/>
          </w:tcPr>
          <w:p w14:paraId="2FBB922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49E2622B"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CDCE57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67</w:t>
            </w:r>
          </w:p>
        </w:tc>
      </w:tr>
      <w:tr w:rsidR="00897956" w:rsidRPr="00C21991" w14:paraId="12F0E539" w14:textId="77777777" w:rsidTr="008E646D">
        <w:tc>
          <w:tcPr>
            <w:tcW w:w="761" w:type="dxa"/>
            <w:shd w:val="solid" w:color="FFFFFF" w:fill="auto"/>
          </w:tcPr>
          <w:p w14:paraId="05B6D487"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203E6E7"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7ABE1E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3</w:t>
            </w:r>
          </w:p>
        </w:tc>
        <w:tc>
          <w:tcPr>
            <w:tcW w:w="512" w:type="dxa"/>
            <w:shd w:val="solid" w:color="FFFFFF" w:fill="auto"/>
          </w:tcPr>
          <w:p w14:paraId="6A930B3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74</w:t>
            </w:r>
          </w:p>
        </w:tc>
        <w:tc>
          <w:tcPr>
            <w:tcW w:w="462" w:type="dxa"/>
            <w:shd w:val="solid" w:color="FFFFFF" w:fill="auto"/>
          </w:tcPr>
          <w:p w14:paraId="262350E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3E429D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file revisions for RFC 3261 headers</w:t>
            </w:r>
          </w:p>
        </w:tc>
        <w:tc>
          <w:tcPr>
            <w:tcW w:w="748" w:type="dxa"/>
            <w:shd w:val="solid" w:color="FFFFFF" w:fill="auto"/>
          </w:tcPr>
          <w:p w14:paraId="5325776A"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F630FB2"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765E18F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13</w:t>
            </w:r>
          </w:p>
        </w:tc>
      </w:tr>
      <w:tr w:rsidR="00897956" w:rsidRPr="00C21991" w14:paraId="4086C859" w14:textId="77777777" w:rsidTr="008E646D">
        <w:tc>
          <w:tcPr>
            <w:tcW w:w="761" w:type="dxa"/>
            <w:shd w:val="solid" w:color="FFFFFF" w:fill="auto"/>
          </w:tcPr>
          <w:p w14:paraId="3E966A63"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B7C3806"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77E12C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3</w:t>
            </w:r>
          </w:p>
        </w:tc>
        <w:tc>
          <w:tcPr>
            <w:tcW w:w="512" w:type="dxa"/>
            <w:shd w:val="solid" w:color="FFFFFF" w:fill="auto"/>
          </w:tcPr>
          <w:p w14:paraId="1AA3128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75</w:t>
            </w:r>
          </w:p>
        </w:tc>
        <w:tc>
          <w:tcPr>
            <w:tcW w:w="462" w:type="dxa"/>
            <w:shd w:val="solid" w:color="FFFFFF" w:fill="auto"/>
          </w:tcPr>
          <w:p w14:paraId="7D0B2573"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2FA8AD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nsistency changes for SDP procedures at MGCF</w:t>
            </w:r>
          </w:p>
        </w:tc>
        <w:tc>
          <w:tcPr>
            <w:tcW w:w="748" w:type="dxa"/>
            <w:shd w:val="solid" w:color="FFFFFF" w:fill="auto"/>
          </w:tcPr>
          <w:p w14:paraId="75150A19"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433151ED"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5620B9D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345</w:t>
            </w:r>
          </w:p>
        </w:tc>
      </w:tr>
      <w:tr w:rsidR="00897956" w:rsidRPr="00C21991" w14:paraId="5A238BB3" w14:textId="77777777" w:rsidTr="008E646D">
        <w:tc>
          <w:tcPr>
            <w:tcW w:w="761" w:type="dxa"/>
            <w:shd w:val="solid" w:color="FFFFFF" w:fill="auto"/>
          </w:tcPr>
          <w:p w14:paraId="0DC0C43E"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735440F"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180BC8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3</w:t>
            </w:r>
          </w:p>
        </w:tc>
        <w:tc>
          <w:tcPr>
            <w:tcW w:w="512" w:type="dxa"/>
            <w:shd w:val="solid" w:color="FFFFFF" w:fill="auto"/>
          </w:tcPr>
          <w:p w14:paraId="12CC7E8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76</w:t>
            </w:r>
          </w:p>
        </w:tc>
        <w:tc>
          <w:tcPr>
            <w:tcW w:w="462" w:type="dxa"/>
            <w:shd w:val="solid" w:color="FFFFFF" w:fill="auto"/>
          </w:tcPr>
          <w:p w14:paraId="4A1EB677"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174AE0A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xy support of PRACK</w:t>
            </w:r>
          </w:p>
        </w:tc>
        <w:tc>
          <w:tcPr>
            <w:tcW w:w="748" w:type="dxa"/>
            <w:shd w:val="solid" w:color="FFFFFF" w:fill="auto"/>
          </w:tcPr>
          <w:p w14:paraId="2E983B7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212DCF79"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757D11D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350</w:t>
            </w:r>
          </w:p>
        </w:tc>
      </w:tr>
      <w:tr w:rsidR="00897956" w:rsidRPr="00C21991" w14:paraId="7B966DC0" w14:textId="77777777" w:rsidTr="008E646D">
        <w:tc>
          <w:tcPr>
            <w:tcW w:w="761" w:type="dxa"/>
            <w:shd w:val="solid" w:color="FFFFFF" w:fill="auto"/>
          </w:tcPr>
          <w:p w14:paraId="20B33D41"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7419752"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4A56DAD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3</w:t>
            </w:r>
          </w:p>
        </w:tc>
        <w:tc>
          <w:tcPr>
            <w:tcW w:w="512" w:type="dxa"/>
            <w:shd w:val="solid" w:color="FFFFFF" w:fill="auto"/>
          </w:tcPr>
          <w:p w14:paraId="011535F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77</w:t>
            </w:r>
          </w:p>
        </w:tc>
        <w:tc>
          <w:tcPr>
            <w:tcW w:w="462" w:type="dxa"/>
            <w:shd w:val="solid" w:color="FFFFFF" w:fill="auto"/>
          </w:tcPr>
          <w:p w14:paraId="25C49E8D"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03033BD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 of transparent handling of parameters in profile</w:t>
            </w:r>
          </w:p>
        </w:tc>
        <w:tc>
          <w:tcPr>
            <w:tcW w:w="748" w:type="dxa"/>
            <w:shd w:val="solid" w:color="FFFFFF" w:fill="auto"/>
          </w:tcPr>
          <w:p w14:paraId="2E1AE043"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81A3AED"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153815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351</w:t>
            </w:r>
          </w:p>
        </w:tc>
      </w:tr>
      <w:tr w:rsidR="00897956" w:rsidRPr="00C21991" w14:paraId="567C07BE" w14:textId="77777777" w:rsidTr="008E646D">
        <w:tc>
          <w:tcPr>
            <w:tcW w:w="761" w:type="dxa"/>
            <w:shd w:val="solid" w:color="FFFFFF" w:fill="auto"/>
          </w:tcPr>
          <w:p w14:paraId="54FD5BF5"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6BD991A"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02A73EC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4</w:t>
            </w:r>
          </w:p>
        </w:tc>
        <w:tc>
          <w:tcPr>
            <w:tcW w:w="512" w:type="dxa"/>
            <w:shd w:val="solid" w:color="FFFFFF" w:fill="auto"/>
          </w:tcPr>
          <w:p w14:paraId="65204B4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79</w:t>
            </w:r>
          </w:p>
        </w:tc>
        <w:tc>
          <w:tcPr>
            <w:tcW w:w="462" w:type="dxa"/>
            <w:shd w:val="solid" w:color="FFFFFF" w:fill="auto"/>
          </w:tcPr>
          <w:p w14:paraId="22F5E89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EE815D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eaning of refresh request</w:t>
            </w:r>
          </w:p>
        </w:tc>
        <w:tc>
          <w:tcPr>
            <w:tcW w:w="748" w:type="dxa"/>
            <w:shd w:val="solid" w:color="FFFFFF" w:fill="auto"/>
          </w:tcPr>
          <w:p w14:paraId="389A82B1"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1A9492E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50D3554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44</w:t>
            </w:r>
          </w:p>
        </w:tc>
      </w:tr>
      <w:tr w:rsidR="00897956" w:rsidRPr="00C21991" w14:paraId="2013F1FE" w14:textId="77777777" w:rsidTr="008E646D">
        <w:tc>
          <w:tcPr>
            <w:tcW w:w="761" w:type="dxa"/>
            <w:shd w:val="solid" w:color="FFFFFF" w:fill="auto"/>
          </w:tcPr>
          <w:p w14:paraId="6F41FAA2"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5139074C"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3D9BE9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4</w:t>
            </w:r>
          </w:p>
        </w:tc>
        <w:tc>
          <w:tcPr>
            <w:tcW w:w="512" w:type="dxa"/>
            <w:shd w:val="solid" w:color="FFFFFF" w:fill="auto"/>
          </w:tcPr>
          <w:p w14:paraId="2370468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80</w:t>
            </w:r>
          </w:p>
        </w:tc>
        <w:tc>
          <w:tcPr>
            <w:tcW w:w="462" w:type="dxa"/>
            <w:shd w:val="solid" w:color="FFFFFF" w:fill="auto"/>
          </w:tcPr>
          <w:p w14:paraId="254E3C9A"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4577A3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moval of Caller Preferences dependency</w:t>
            </w:r>
          </w:p>
        </w:tc>
        <w:tc>
          <w:tcPr>
            <w:tcW w:w="748" w:type="dxa"/>
            <w:shd w:val="solid" w:color="FFFFFF" w:fill="auto"/>
          </w:tcPr>
          <w:p w14:paraId="19B82CE1"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499E7BD2"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000F71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362</w:t>
            </w:r>
          </w:p>
        </w:tc>
      </w:tr>
      <w:tr w:rsidR="00897956" w:rsidRPr="00C21991" w14:paraId="359B4F9B" w14:textId="77777777" w:rsidTr="008E646D">
        <w:tc>
          <w:tcPr>
            <w:tcW w:w="761" w:type="dxa"/>
            <w:shd w:val="solid" w:color="FFFFFF" w:fill="auto"/>
          </w:tcPr>
          <w:p w14:paraId="38375F70"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3F550E13"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3D09C63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4</w:t>
            </w:r>
          </w:p>
        </w:tc>
        <w:tc>
          <w:tcPr>
            <w:tcW w:w="512" w:type="dxa"/>
            <w:shd w:val="solid" w:color="FFFFFF" w:fill="auto"/>
          </w:tcPr>
          <w:p w14:paraId="3B05371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81</w:t>
            </w:r>
          </w:p>
        </w:tc>
        <w:tc>
          <w:tcPr>
            <w:tcW w:w="462" w:type="dxa"/>
            <w:shd w:val="solid" w:color="FFFFFF" w:fill="auto"/>
          </w:tcPr>
          <w:p w14:paraId="521F5FC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8A9F06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Access-Network-Info clarifications</w:t>
            </w:r>
          </w:p>
        </w:tc>
        <w:tc>
          <w:tcPr>
            <w:tcW w:w="748" w:type="dxa"/>
            <w:shd w:val="solid" w:color="FFFFFF" w:fill="auto"/>
          </w:tcPr>
          <w:p w14:paraId="4A79094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20657216"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6ED67D8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45</w:t>
            </w:r>
          </w:p>
        </w:tc>
      </w:tr>
      <w:tr w:rsidR="00897956" w:rsidRPr="00C21991" w14:paraId="2CD033AD" w14:textId="77777777" w:rsidTr="008E646D">
        <w:tc>
          <w:tcPr>
            <w:tcW w:w="761" w:type="dxa"/>
            <w:shd w:val="solid" w:color="FFFFFF" w:fill="auto"/>
          </w:tcPr>
          <w:p w14:paraId="2249CEF1"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0494C108"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9BDFC5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4</w:t>
            </w:r>
          </w:p>
        </w:tc>
        <w:tc>
          <w:tcPr>
            <w:tcW w:w="512" w:type="dxa"/>
            <w:shd w:val="solid" w:color="FFFFFF" w:fill="auto"/>
          </w:tcPr>
          <w:p w14:paraId="6886646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82</w:t>
            </w:r>
          </w:p>
        </w:tc>
        <w:tc>
          <w:tcPr>
            <w:tcW w:w="462" w:type="dxa"/>
            <w:shd w:val="solid" w:color="FFFFFF" w:fill="auto"/>
          </w:tcPr>
          <w:p w14:paraId="06C7AD1A"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548697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 on use of the From header by the UE</w:t>
            </w:r>
          </w:p>
        </w:tc>
        <w:tc>
          <w:tcPr>
            <w:tcW w:w="748" w:type="dxa"/>
            <w:shd w:val="solid" w:color="FFFFFF" w:fill="auto"/>
          </w:tcPr>
          <w:p w14:paraId="36026B0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15D07D87"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7A6C6E4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370</w:t>
            </w:r>
          </w:p>
        </w:tc>
      </w:tr>
      <w:tr w:rsidR="00897956" w:rsidRPr="00C21991" w14:paraId="5D78320C" w14:textId="77777777" w:rsidTr="008E646D">
        <w:tc>
          <w:tcPr>
            <w:tcW w:w="761" w:type="dxa"/>
            <w:shd w:val="solid" w:color="FFFFFF" w:fill="auto"/>
          </w:tcPr>
          <w:p w14:paraId="4A5B3436"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7EED695"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10AAD93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634</w:t>
            </w:r>
          </w:p>
        </w:tc>
        <w:tc>
          <w:tcPr>
            <w:tcW w:w="512" w:type="dxa"/>
            <w:shd w:val="solid" w:color="FFFFFF" w:fill="auto"/>
          </w:tcPr>
          <w:p w14:paraId="055CBB1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83</w:t>
            </w:r>
          </w:p>
        </w:tc>
        <w:tc>
          <w:tcPr>
            <w:tcW w:w="462" w:type="dxa"/>
            <w:shd w:val="solid" w:color="FFFFFF" w:fill="auto"/>
          </w:tcPr>
          <w:p w14:paraId="518281E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16BF44C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upport of comp=</w:t>
            </w:r>
            <w:proofErr w:type="spellStart"/>
            <w:r w:rsidRPr="00C21991">
              <w:rPr>
                <w:rFonts w:ascii="Arial" w:hAnsi="Arial" w:cs="Arial"/>
                <w:color w:val="000000"/>
                <w:sz w:val="16"/>
                <w:szCs w:val="16"/>
              </w:rPr>
              <w:t>sigcomp</w:t>
            </w:r>
            <w:proofErr w:type="spellEnd"/>
            <w:r w:rsidRPr="00C21991">
              <w:rPr>
                <w:rFonts w:ascii="Arial" w:hAnsi="Arial" w:cs="Arial"/>
                <w:color w:val="000000"/>
                <w:sz w:val="16"/>
                <w:szCs w:val="16"/>
              </w:rPr>
              <w:t xml:space="preserve"> parameter</w:t>
            </w:r>
          </w:p>
        </w:tc>
        <w:tc>
          <w:tcPr>
            <w:tcW w:w="748" w:type="dxa"/>
            <w:shd w:val="solid" w:color="FFFFFF" w:fill="auto"/>
          </w:tcPr>
          <w:p w14:paraId="42BD69EB"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779532FC"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31D1ECDA" w14:textId="77777777" w:rsidR="00897956" w:rsidRPr="00C21991" w:rsidRDefault="00897956">
            <w:pPr>
              <w:widowControl w:val="0"/>
              <w:rPr>
                <w:rFonts w:ascii="Arial" w:hAnsi="Arial" w:cs="Arial"/>
                <w:color w:val="000000"/>
                <w:sz w:val="16"/>
                <w:szCs w:val="16"/>
              </w:rPr>
            </w:pPr>
          </w:p>
        </w:tc>
      </w:tr>
      <w:tr w:rsidR="00897956" w:rsidRPr="00C21991" w14:paraId="44EED92C" w14:textId="77777777" w:rsidTr="008E646D">
        <w:tc>
          <w:tcPr>
            <w:tcW w:w="761" w:type="dxa"/>
            <w:shd w:val="solid" w:color="FFFFFF" w:fill="auto"/>
          </w:tcPr>
          <w:p w14:paraId="6724E1CE"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0CF787D0"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0F21E03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668</w:t>
            </w:r>
          </w:p>
        </w:tc>
        <w:tc>
          <w:tcPr>
            <w:tcW w:w="512" w:type="dxa"/>
            <w:shd w:val="solid" w:color="FFFFFF" w:fill="auto"/>
          </w:tcPr>
          <w:p w14:paraId="21A3C44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84</w:t>
            </w:r>
          </w:p>
        </w:tc>
        <w:tc>
          <w:tcPr>
            <w:tcW w:w="462" w:type="dxa"/>
            <w:shd w:val="solid" w:color="FFFFFF" w:fill="auto"/>
          </w:tcPr>
          <w:p w14:paraId="22AC810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w:t>
            </w:r>
          </w:p>
        </w:tc>
        <w:tc>
          <w:tcPr>
            <w:tcW w:w="3535" w:type="dxa"/>
            <w:shd w:val="solid" w:color="FFFFFF" w:fill="auto"/>
          </w:tcPr>
          <w:p w14:paraId="4EDF93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DP media policy rejection</w:t>
            </w:r>
          </w:p>
        </w:tc>
        <w:tc>
          <w:tcPr>
            <w:tcW w:w="748" w:type="dxa"/>
            <w:shd w:val="solid" w:color="FFFFFF" w:fill="auto"/>
          </w:tcPr>
          <w:p w14:paraId="7220318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818BB84"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47DEAF10" w14:textId="77777777" w:rsidR="00897956" w:rsidRPr="00C21991" w:rsidRDefault="00897956">
            <w:pPr>
              <w:widowControl w:val="0"/>
              <w:rPr>
                <w:rFonts w:ascii="Arial" w:hAnsi="Arial" w:cs="Arial"/>
                <w:color w:val="000000"/>
                <w:sz w:val="16"/>
                <w:szCs w:val="16"/>
              </w:rPr>
            </w:pPr>
          </w:p>
        </w:tc>
      </w:tr>
      <w:tr w:rsidR="00897956" w:rsidRPr="00C21991" w14:paraId="1B2775DF" w14:textId="77777777" w:rsidTr="008E646D">
        <w:tc>
          <w:tcPr>
            <w:tcW w:w="761" w:type="dxa"/>
            <w:shd w:val="solid" w:color="FFFFFF" w:fill="auto"/>
          </w:tcPr>
          <w:p w14:paraId="1A0E3717"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E64397C"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5FE128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7</w:t>
            </w:r>
          </w:p>
        </w:tc>
        <w:tc>
          <w:tcPr>
            <w:tcW w:w="512" w:type="dxa"/>
            <w:shd w:val="solid" w:color="FFFFFF" w:fill="auto"/>
          </w:tcPr>
          <w:p w14:paraId="0F18AB2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85</w:t>
            </w:r>
          </w:p>
        </w:tc>
        <w:tc>
          <w:tcPr>
            <w:tcW w:w="462" w:type="dxa"/>
            <w:shd w:val="solid" w:color="FFFFFF" w:fill="auto"/>
          </w:tcPr>
          <w:p w14:paraId="406A5A7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B1D97F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Fallback for compression failure</w:t>
            </w:r>
          </w:p>
        </w:tc>
        <w:tc>
          <w:tcPr>
            <w:tcW w:w="748" w:type="dxa"/>
            <w:shd w:val="solid" w:color="FFFFFF" w:fill="auto"/>
          </w:tcPr>
          <w:p w14:paraId="495CC26A"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69B3FDE"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0CEDD59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81</w:t>
            </w:r>
          </w:p>
        </w:tc>
      </w:tr>
      <w:tr w:rsidR="00897956" w:rsidRPr="00C21991" w14:paraId="72397DE7" w14:textId="77777777" w:rsidTr="008E646D">
        <w:tc>
          <w:tcPr>
            <w:tcW w:w="761" w:type="dxa"/>
            <w:shd w:val="solid" w:color="FFFFFF" w:fill="auto"/>
          </w:tcPr>
          <w:p w14:paraId="53E19D17"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11545439"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6B2FD28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4</w:t>
            </w:r>
          </w:p>
        </w:tc>
        <w:tc>
          <w:tcPr>
            <w:tcW w:w="512" w:type="dxa"/>
            <w:shd w:val="solid" w:color="FFFFFF" w:fill="auto"/>
          </w:tcPr>
          <w:p w14:paraId="24ABFA8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87</w:t>
            </w:r>
          </w:p>
        </w:tc>
        <w:tc>
          <w:tcPr>
            <w:tcW w:w="462" w:type="dxa"/>
            <w:shd w:val="solid" w:color="FFFFFF" w:fill="auto"/>
          </w:tcPr>
          <w:p w14:paraId="74B7E2F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D8A0AB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A related procedures</w:t>
            </w:r>
          </w:p>
        </w:tc>
        <w:tc>
          <w:tcPr>
            <w:tcW w:w="748" w:type="dxa"/>
            <w:shd w:val="solid" w:color="FFFFFF" w:fill="auto"/>
          </w:tcPr>
          <w:p w14:paraId="43CA26A9"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3D39F7DD"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73E6A44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59</w:t>
            </w:r>
          </w:p>
        </w:tc>
      </w:tr>
      <w:tr w:rsidR="00897956" w:rsidRPr="00C21991" w14:paraId="7B541843" w14:textId="77777777" w:rsidTr="008E646D">
        <w:tc>
          <w:tcPr>
            <w:tcW w:w="761" w:type="dxa"/>
            <w:shd w:val="solid" w:color="FFFFFF" w:fill="auto"/>
          </w:tcPr>
          <w:p w14:paraId="229FEAA6"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6BF9B326"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655AB8A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68</w:t>
            </w:r>
          </w:p>
        </w:tc>
        <w:tc>
          <w:tcPr>
            <w:tcW w:w="512" w:type="dxa"/>
            <w:shd w:val="solid" w:color="FFFFFF" w:fill="auto"/>
          </w:tcPr>
          <w:p w14:paraId="6469F43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90</w:t>
            </w:r>
          </w:p>
        </w:tc>
        <w:tc>
          <w:tcPr>
            <w:tcW w:w="462" w:type="dxa"/>
            <w:shd w:val="solid" w:color="FFFFFF" w:fill="auto"/>
          </w:tcPr>
          <w:p w14:paraId="4FC9F7B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231AB6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Emergency Service correction</w:t>
            </w:r>
          </w:p>
        </w:tc>
        <w:tc>
          <w:tcPr>
            <w:tcW w:w="748" w:type="dxa"/>
            <w:shd w:val="solid" w:color="FFFFFF" w:fill="auto"/>
          </w:tcPr>
          <w:p w14:paraId="168992E5"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36D5141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276F7E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61</w:t>
            </w:r>
          </w:p>
        </w:tc>
      </w:tr>
      <w:tr w:rsidR="00897956" w:rsidRPr="00C21991" w14:paraId="10D5F4CD" w14:textId="77777777" w:rsidTr="008E646D">
        <w:tc>
          <w:tcPr>
            <w:tcW w:w="761" w:type="dxa"/>
            <w:shd w:val="solid" w:color="FFFFFF" w:fill="auto"/>
          </w:tcPr>
          <w:p w14:paraId="6433AB8A"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D48A7DF"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575CEE9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663</w:t>
            </w:r>
          </w:p>
        </w:tc>
        <w:tc>
          <w:tcPr>
            <w:tcW w:w="512" w:type="dxa"/>
            <w:shd w:val="solid" w:color="FFFFFF" w:fill="auto"/>
          </w:tcPr>
          <w:p w14:paraId="2339721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78</w:t>
            </w:r>
          </w:p>
        </w:tc>
        <w:tc>
          <w:tcPr>
            <w:tcW w:w="462" w:type="dxa"/>
            <w:shd w:val="solid" w:color="FFFFFF" w:fill="auto"/>
          </w:tcPr>
          <w:p w14:paraId="6DD9C8E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w:t>
            </w:r>
          </w:p>
        </w:tc>
        <w:tc>
          <w:tcPr>
            <w:tcW w:w="3535" w:type="dxa"/>
            <w:shd w:val="solid" w:color="FFFFFF" w:fill="auto"/>
          </w:tcPr>
          <w:p w14:paraId="56FCE76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does not strip away headers</w:t>
            </w:r>
          </w:p>
        </w:tc>
        <w:tc>
          <w:tcPr>
            <w:tcW w:w="748" w:type="dxa"/>
            <w:shd w:val="solid" w:color="FFFFFF" w:fill="auto"/>
          </w:tcPr>
          <w:p w14:paraId="3F46887A"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0FEE884A"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4CEF3BC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499</w:t>
            </w:r>
          </w:p>
        </w:tc>
      </w:tr>
      <w:tr w:rsidR="00897956" w:rsidRPr="00C21991" w14:paraId="6CB6360A" w14:textId="77777777" w:rsidTr="008E646D">
        <w:tc>
          <w:tcPr>
            <w:tcW w:w="761" w:type="dxa"/>
            <w:shd w:val="solid" w:color="FFFFFF" w:fill="auto"/>
          </w:tcPr>
          <w:p w14:paraId="7B1D2154" w14:textId="77777777" w:rsidR="00897956" w:rsidRPr="00C21991" w:rsidRDefault="00897956">
            <w:pPr>
              <w:pStyle w:val="TAL"/>
              <w:rPr>
                <w:rFonts w:cs="Arial"/>
                <w:color w:val="000000"/>
                <w:sz w:val="16"/>
                <w:szCs w:val="16"/>
              </w:rPr>
            </w:pPr>
            <w:r w:rsidRPr="00C21991">
              <w:rPr>
                <w:rFonts w:cs="Arial"/>
                <w:color w:val="000000"/>
                <w:sz w:val="16"/>
                <w:szCs w:val="16"/>
              </w:rPr>
              <w:t>2002-12</w:t>
            </w:r>
          </w:p>
        </w:tc>
        <w:tc>
          <w:tcPr>
            <w:tcW w:w="621" w:type="dxa"/>
            <w:shd w:val="solid" w:color="FFFFFF" w:fill="auto"/>
          </w:tcPr>
          <w:p w14:paraId="279490F3" w14:textId="77777777" w:rsidR="00897956" w:rsidRPr="00C21991" w:rsidRDefault="00897956">
            <w:pPr>
              <w:pStyle w:val="TAL"/>
              <w:rPr>
                <w:rFonts w:cs="Arial"/>
                <w:color w:val="000000"/>
                <w:sz w:val="16"/>
                <w:szCs w:val="16"/>
              </w:rPr>
            </w:pPr>
            <w:r w:rsidRPr="00C21991">
              <w:rPr>
                <w:rFonts w:cs="Arial"/>
                <w:color w:val="000000"/>
                <w:sz w:val="16"/>
                <w:szCs w:val="16"/>
              </w:rPr>
              <w:t>NP-18</w:t>
            </w:r>
          </w:p>
        </w:tc>
        <w:tc>
          <w:tcPr>
            <w:tcW w:w="930" w:type="dxa"/>
            <w:shd w:val="solid" w:color="FFFFFF" w:fill="auto"/>
          </w:tcPr>
          <w:p w14:paraId="0989707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20557</w:t>
            </w:r>
          </w:p>
        </w:tc>
        <w:tc>
          <w:tcPr>
            <w:tcW w:w="512" w:type="dxa"/>
            <w:shd w:val="solid" w:color="FFFFFF" w:fill="auto"/>
          </w:tcPr>
          <w:p w14:paraId="78ABD22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89</w:t>
            </w:r>
          </w:p>
        </w:tc>
        <w:tc>
          <w:tcPr>
            <w:tcW w:w="462" w:type="dxa"/>
            <w:shd w:val="solid" w:color="FFFFFF" w:fill="auto"/>
          </w:tcPr>
          <w:p w14:paraId="72A91A78"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C696FB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F to PDF</w:t>
            </w:r>
          </w:p>
        </w:tc>
        <w:tc>
          <w:tcPr>
            <w:tcW w:w="748" w:type="dxa"/>
            <w:shd w:val="solid" w:color="FFFFFF" w:fill="auto"/>
          </w:tcPr>
          <w:p w14:paraId="53F0B97E" w14:textId="77777777" w:rsidR="00897956" w:rsidRPr="00C21991" w:rsidRDefault="00897956">
            <w:pPr>
              <w:pStyle w:val="TAL"/>
              <w:rPr>
                <w:rFonts w:cs="Arial"/>
                <w:color w:val="000000"/>
                <w:sz w:val="16"/>
                <w:szCs w:val="16"/>
              </w:rPr>
            </w:pPr>
            <w:r w:rsidRPr="00C21991">
              <w:rPr>
                <w:rFonts w:cs="Arial"/>
                <w:color w:val="000000"/>
                <w:sz w:val="16"/>
                <w:szCs w:val="16"/>
              </w:rPr>
              <w:t>5.2.0</w:t>
            </w:r>
          </w:p>
        </w:tc>
        <w:tc>
          <w:tcPr>
            <w:tcW w:w="748" w:type="dxa"/>
            <w:shd w:val="solid" w:color="FFFFFF" w:fill="auto"/>
          </w:tcPr>
          <w:p w14:paraId="5508FF13"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879" w:type="dxa"/>
            <w:shd w:val="solid" w:color="FFFFFF" w:fill="auto"/>
          </w:tcPr>
          <w:p w14:paraId="552E4FB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22387</w:t>
            </w:r>
          </w:p>
        </w:tc>
      </w:tr>
      <w:tr w:rsidR="00897956" w:rsidRPr="00C21991" w14:paraId="42DC6686" w14:textId="77777777" w:rsidTr="008E646D">
        <w:tc>
          <w:tcPr>
            <w:tcW w:w="761" w:type="dxa"/>
            <w:shd w:val="solid" w:color="FFFFFF" w:fill="auto"/>
          </w:tcPr>
          <w:p w14:paraId="25440DCD"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3ED2482A"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2427532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49</w:t>
            </w:r>
          </w:p>
        </w:tc>
        <w:tc>
          <w:tcPr>
            <w:tcW w:w="512" w:type="dxa"/>
            <w:shd w:val="solid" w:color="FFFFFF" w:fill="auto"/>
          </w:tcPr>
          <w:p w14:paraId="13AE5F4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91</w:t>
            </w:r>
          </w:p>
        </w:tc>
        <w:tc>
          <w:tcPr>
            <w:tcW w:w="462" w:type="dxa"/>
            <w:shd w:val="solid" w:color="FFFFFF" w:fill="auto"/>
          </w:tcPr>
          <w:p w14:paraId="238A0BA6"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01EDA58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inor correction and consistency changes to general part of profile</w:t>
            </w:r>
          </w:p>
        </w:tc>
        <w:tc>
          <w:tcPr>
            <w:tcW w:w="748" w:type="dxa"/>
            <w:shd w:val="solid" w:color="FFFFFF" w:fill="auto"/>
          </w:tcPr>
          <w:p w14:paraId="14F3740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5AB5DC9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0DDBC33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012</w:t>
            </w:r>
          </w:p>
        </w:tc>
      </w:tr>
      <w:tr w:rsidR="00897956" w:rsidRPr="00C21991" w14:paraId="6769FE2A" w14:textId="77777777" w:rsidTr="008E646D">
        <w:tc>
          <w:tcPr>
            <w:tcW w:w="761" w:type="dxa"/>
            <w:shd w:val="solid" w:color="FFFFFF" w:fill="auto"/>
          </w:tcPr>
          <w:p w14:paraId="1C560B35"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2BF8B2A4"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7EEA14D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49</w:t>
            </w:r>
          </w:p>
        </w:tc>
        <w:tc>
          <w:tcPr>
            <w:tcW w:w="512" w:type="dxa"/>
            <w:shd w:val="solid" w:color="FFFFFF" w:fill="auto"/>
          </w:tcPr>
          <w:p w14:paraId="752F79F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92</w:t>
            </w:r>
          </w:p>
        </w:tc>
        <w:tc>
          <w:tcPr>
            <w:tcW w:w="462" w:type="dxa"/>
            <w:shd w:val="solid" w:color="FFFFFF" w:fill="auto"/>
          </w:tcPr>
          <w:p w14:paraId="3965DE9B"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1419A1E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IP profile minor correction and consistency changes</w:t>
            </w:r>
          </w:p>
        </w:tc>
        <w:tc>
          <w:tcPr>
            <w:tcW w:w="748" w:type="dxa"/>
            <w:shd w:val="solid" w:color="FFFFFF" w:fill="auto"/>
          </w:tcPr>
          <w:p w14:paraId="3663BF61"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2BB1BE23"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5CD80CA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013</w:t>
            </w:r>
          </w:p>
        </w:tc>
      </w:tr>
      <w:tr w:rsidR="00897956" w:rsidRPr="00C21991" w14:paraId="16408D41" w14:textId="77777777" w:rsidTr="008E646D">
        <w:tc>
          <w:tcPr>
            <w:tcW w:w="761" w:type="dxa"/>
            <w:shd w:val="solid" w:color="FFFFFF" w:fill="auto"/>
          </w:tcPr>
          <w:p w14:paraId="6848847F"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410FE3EA"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19A751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49</w:t>
            </w:r>
          </w:p>
        </w:tc>
        <w:tc>
          <w:tcPr>
            <w:tcW w:w="512" w:type="dxa"/>
            <w:shd w:val="solid" w:color="FFFFFF" w:fill="auto"/>
          </w:tcPr>
          <w:p w14:paraId="42EC0FD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93</w:t>
            </w:r>
          </w:p>
        </w:tc>
        <w:tc>
          <w:tcPr>
            <w:tcW w:w="462" w:type="dxa"/>
            <w:shd w:val="solid" w:color="FFFFFF" w:fill="auto"/>
          </w:tcPr>
          <w:p w14:paraId="7527FF3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A76106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etwork asserted identity procedure corrections for the UE</w:t>
            </w:r>
          </w:p>
        </w:tc>
        <w:tc>
          <w:tcPr>
            <w:tcW w:w="748" w:type="dxa"/>
            <w:shd w:val="solid" w:color="FFFFFF" w:fill="auto"/>
          </w:tcPr>
          <w:p w14:paraId="3E61422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34328A43"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11EEEE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61</w:t>
            </w:r>
          </w:p>
        </w:tc>
      </w:tr>
      <w:tr w:rsidR="00897956" w:rsidRPr="00C21991" w14:paraId="67E695CD" w14:textId="77777777" w:rsidTr="008E646D">
        <w:tc>
          <w:tcPr>
            <w:tcW w:w="761" w:type="dxa"/>
            <w:shd w:val="solid" w:color="FFFFFF" w:fill="auto"/>
          </w:tcPr>
          <w:p w14:paraId="4577A78B"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1A634A6D"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6E2B03A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49</w:t>
            </w:r>
          </w:p>
        </w:tc>
        <w:tc>
          <w:tcPr>
            <w:tcW w:w="512" w:type="dxa"/>
            <w:shd w:val="solid" w:color="FFFFFF" w:fill="auto"/>
          </w:tcPr>
          <w:p w14:paraId="0337DF2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94</w:t>
            </w:r>
          </w:p>
        </w:tc>
        <w:tc>
          <w:tcPr>
            <w:tcW w:w="462" w:type="dxa"/>
            <w:shd w:val="solid" w:color="FFFFFF" w:fill="auto"/>
          </w:tcPr>
          <w:p w14:paraId="1178D2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3202D3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sserted identity inclusion in SIP profile</w:t>
            </w:r>
          </w:p>
        </w:tc>
        <w:tc>
          <w:tcPr>
            <w:tcW w:w="748" w:type="dxa"/>
            <w:shd w:val="solid" w:color="FFFFFF" w:fill="auto"/>
          </w:tcPr>
          <w:p w14:paraId="6473BA06"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46B45B9C"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102B4AF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300</w:t>
            </w:r>
          </w:p>
        </w:tc>
      </w:tr>
      <w:tr w:rsidR="00897956" w:rsidRPr="00C21991" w14:paraId="49B0889A" w14:textId="77777777" w:rsidTr="008E646D">
        <w:tc>
          <w:tcPr>
            <w:tcW w:w="761" w:type="dxa"/>
            <w:shd w:val="solid" w:color="FFFFFF" w:fill="auto"/>
          </w:tcPr>
          <w:p w14:paraId="140DD7A8"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7216F702"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760F03A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49</w:t>
            </w:r>
          </w:p>
        </w:tc>
        <w:tc>
          <w:tcPr>
            <w:tcW w:w="512" w:type="dxa"/>
            <w:shd w:val="solid" w:color="FFFFFF" w:fill="auto"/>
          </w:tcPr>
          <w:p w14:paraId="390C2EA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96</w:t>
            </w:r>
          </w:p>
        </w:tc>
        <w:tc>
          <w:tcPr>
            <w:tcW w:w="462" w:type="dxa"/>
            <w:shd w:val="solid" w:color="FFFFFF" w:fill="auto"/>
          </w:tcPr>
          <w:p w14:paraId="2366A8CB"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4662B5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file references relating to registration</w:t>
            </w:r>
          </w:p>
        </w:tc>
        <w:tc>
          <w:tcPr>
            <w:tcW w:w="748" w:type="dxa"/>
            <w:shd w:val="solid" w:color="FFFFFF" w:fill="auto"/>
          </w:tcPr>
          <w:p w14:paraId="4E99A044"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76A62D9C"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6030C2D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023</w:t>
            </w:r>
          </w:p>
        </w:tc>
      </w:tr>
      <w:tr w:rsidR="00897956" w:rsidRPr="00C21991" w14:paraId="2585A7AD" w14:textId="77777777" w:rsidTr="008E646D">
        <w:tc>
          <w:tcPr>
            <w:tcW w:w="761" w:type="dxa"/>
            <w:shd w:val="solid" w:color="FFFFFF" w:fill="auto"/>
          </w:tcPr>
          <w:p w14:paraId="14756081"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7603DF32"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0D96730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49</w:t>
            </w:r>
          </w:p>
        </w:tc>
        <w:tc>
          <w:tcPr>
            <w:tcW w:w="512" w:type="dxa"/>
            <w:shd w:val="solid" w:color="FFFFFF" w:fill="auto"/>
          </w:tcPr>
          <w:p w14:paraId="5FC8BD8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97</w:t>
            </w:r>
          </w:p>
        </w:tc>
        <w:tc>
          <w:tcPr>
            <w:tcW w:w="462" w:type="dxa"/>
            <w:shd w:val="solid" w:color="FFFFFF" w:fill="auto"/>
          </w:tcPr>
          <w:p w14:paraId="331B849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41B95BB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ference corrections</w:t>
            </w:r>
          </w:p>
        </w:tc>
        <w:tc>
          <w:tcPr>
            <w:tcW w:w="748" w:type="dxa"/>
            <w:shd w:val="solid" w:color="FFFFFF" w:fill="auto"/>
          </w:tcPr>
          <w:p w14:paraId="7F000EF5"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404AD5E6"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11FCAD0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301</w:t>
            </w:r>
          </w:p>
        </w:tc>
      </w:tr>
      <w:tr w:rsidR="00897956" w:rsidRPr="00C21991" w14:paraId="3620D4B9" w14:textId="77777777" w:rsidTr="008E646D">
        <w:tc>
          <w:tcPr>
            <w:tcW w:w="761" w:type="dxa"/>
            <w:shd w:val="solid" w:color="FFFFFF" w:fill="auto"/>
          </w:tcPr>
          <w:p w14:paraId="137E670D"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734410F9"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154C039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0</w:t>
            </w:r>
          </w:p>
        </w:tc>
        <w:tc>
          <w:tcPr>
            <w:tcW w:w="512" w:type="dxa"/>
            <w:shd w:val="solid" w:color="FFFFFF" w:fill="auto"/>
          </w:tcPr>
          <w:p w14:paraId="2032775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00</w:t>
            </w:r>
          </w:p>
        </w:tc>
        <w:tc>
          <w:tcPr>
            <w:tcW w:w="462" w:type="dxa"/>
            <w:shd w:val="solid" w:color="FFFFFF" w:fill="auto"/>
          </w:tcPr>
          <w:p w14:paraId="4B1858D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0015C21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88 message with a subset of allowed media parameters</w:t>
            </w:r>
          </w:p>
        </w:tc>
        <w:tc>
          <w:tcPr>
            <w:tcW w:w="748" w:type="dxa"/>
            <w:shd w:val="solid" w:color="FFFFFF" w:fill="auto"/>
          </w:tcPr>
          <w:p w14:paraId="5DC4DCB4"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6453BD2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7B8B9D5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45</w:t>
            </w:r>
          </w:p>
        </w:tc>
      </w:tr>
      <w:tr w:rsidR="00897956" w:rsidRPr="00C21991" w14:paraId="1481171D" w14:textId="77777777" w:rsidTr="008E646D">
        <w:tc>
          <w:tcPr>
            <w:tcW w:w="761" w:type="dxa"/>
            <w:shd w:val="solid" w:color="FFFFFF" w:fill="auto"/>
          </w:tcPr>
          <w:p w14:paraId="248D9241"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6630814E"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6DDD884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0</w:t>
            </w:r>
          </w:p>
        </w:tc>
        <w:tc>
          <w:tcPr>
            <w:tcW w:w="512" w:type="dxa"/>
            <w:shd w:val="solid" w:color="FFFFFF" w:fill="auto"/>
          </w:tcPr>
          <w:p w14:paraId="66C281D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01</w:t>
            </w:r>
          </w:p>
        </w:tc>
        <w:tc>
          <w:tcPr>
            <w:tcW w:w="462" w:type="dxa"/>
            <w:shd w:val="solid" w:color="FFFFFF" w:fill="auto"/>
          </w:tcPr>
          <w:p w14:paraId="4EFC9BE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BF4E11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Emergency Numbers in P-CSCF</w:t>
            </w:r>
          </w:p>
        </w:tc>
        <w:tc>
          <w:tcPr>
            <w:tcW w:w="748" w:type="dxa"/>
            <w:shd w:val="solid" w:color="FFFFFF" w:fill="auto"/>
          </w:tcPr>
          <w:p w14:paraId="0C6C7E89"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393F0A50"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427B6FE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39</w:t>
            </w:r>
          </w:p>
        </w:tc>
      </w:tr>
      <w:tr w:rsidR="00897956" w:rsidRPr="00C21991" w14:paraId="2720C680" w14:textId="77777777" w:rsidTr="008E646D">
        <w:tc>
          <w:tcPr>
            <w:tcW w:w="761" w:type="dxa"/>
            <w:shd w:val="solid" w:color="FFFFFF" w:fill="auto"/>
          </w:tcPr>
          <w:p w14:paraId="3760625E"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07AA77C9"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31C200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0</w:t>
            </w:r>
          </w:p>
        </w:tc>
        <w:tc>
          <w:tcPr>
            <w:tcW w:w="512" w:type="dxa"/>
            <w:shd w:val="solid" w:color="FFFFFF" w:fill="auto"/>
          </w:tcPr>
          <w:p w14:paraId="7A872A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02</w:t>
            </w:r>
          </w:p>
        </w:tc>
        <w:tc>
          <w:tcPr>
            <w:tcW w:w="462" w:type="dxa"/>
            <w:shd w:val="solid" w:color="FFFFFF" w:fill="auto"/>
          </w:tcPr>
          <w:p w14:paraId="2E66744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2B8752A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 of the registration state event package</w:t>
            </w:r>
          </w:p>
        </w:tc>
        <w:tc>
          <w:tcPr>
            <w:tcW w:w="748" w:type="dxa"/>
            <w:shd w:val="solid" w:color="FFFFFF" w:fill="auto"/>
          </w:tcPr>
          <w:p w14:paraId="017ADDD6"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619D164F"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626DBE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68</w:t>
            </w:r>
          </w:p>
        </w:tc>
      </w:tr>
      <w:tr w:rsidR="00897956" w:rsidRPr="00C21991" w14:paraId="6FF9E3B8" w14:textId="77777777" w:rsidTr="008E646D">
        <w:tc>
          <w:tcPr>
            <w:tcW w:w="761" w:type="dxa"/>
            <w:shd w:val="solid" w:color="FFFFFF" w:fill="auto"/>
          </w:tcPr>
          <w:p w14:paraId="2F6BE4CF"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5935978A"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780367C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0</w:t>
            </w:r>
          </w:p>
        </w:tc>
        <w:tc>
          <w:tcPr>
            <w:tcW w:w="512" w:type="dxa"/>
            <w:shd w:val="solid" w:color="FFFFFF" w:fill="auto"/>
          </w:tcPr>
          <w:p w14:paraId="35B0B3D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05</w:t>
            </w:r>
          </w:p>
        </w:tc>
        <w:tc>
          <w:tcPr>
            <w:tcW w:w="462" w:type="dxa"/>
            <w:shd w:val="solid" w:color="FFFFFF" w:fill="auto"/>
          </w:tcPr>
          <w:p w14:paraId="56F0908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65E57F2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ser initiated de-registration at P-CSCF</w:t>
            </w:r>
          </w:p>
        </w:tc>
        <w:tc>
          <w:tcPr>
            <w:tcW w:w="748" w:type="dxa"/>
            <w:shd w:val="solid" w:color="FFFFFF" w:fill="auto"/>
          </w:tcPr>
          <w:p w14:paraId="304CF662"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1394CBF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4E60BB2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95</w:t>
            </w:r>
          </w:p>
        </w:tc>
      </w:tr>
      <w:tr w:rsidR="00897956" w:rsidRPr="00C21991" w14:paraId="6EE195E7" w14:textId="77777777" w:rsidTr="008E646D">
        <w:tc>
          <w:tcPr>
            <w:tcW w:w="761" w:type="dxa"/>
            <w:shd w:val="solid" w:color="FFFFFF" w:fill="auto"/>
          </w:tcPr>
          <w:p w14:paraId="60A20E64"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440EF89B"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0D6429D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0</w:t>
            </w:r>
          </w:p>
        </w:tc>
        <w:tc>
          <w:tcPr>
            <w:tcW w:w="512" w:type="dxa"/>
            <w:shd w:val="solid" w:color="FFFFFF" w:fill="auto"/>
          </w:tcPr>
          <w:p w14:paraId="56A563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06</w:t>
            </w:r>
          </w:p>
        </w:tc>
        <w:tc>
          <w:tcPr>
            <w:tcW w:w="462" w:type="dxa"/>
            <w:shd w:val="solid" w:color="FFFFFF" w:fill="auto"/>
          </w:tcPr>
          <w:p w14:paraId="21E6721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20B4120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etwork-initiated deregistration at UE, P-CSCF, and S-CSCF</w:t>
            </w:r>
          </w:p>
        </w:tc>
        <w:tc>
          <w:tcPr>
            <w:tcW w:w="748" w:type="dxa"/>
            <w:shd w:val="solid" w:color="FFFFFF" w:fill="auto"/>
          </w:tcPr>
          <w:p w14:paraId="37258F49"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36F6A216"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2EB4F32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96</w:t>
            </w:r>
          </w:p>
        </w:tc>
      </w:tr>
      <w:tr w:rsidR="00897956" w:rsidRPr="00C21991" w14:paraId="50785D84" w14:textId="77777777" w:rsidTr="008E646D">
        <w:tc>
          <w:tcPr>
            <w:tcW w:w="761" w:type="dxa"/>
            <w:shd w:val="solid" w:color="FFFFFF" w:fill="auto"/>
          </w:tcPr>
          <w:p w14:paraId="5F40C497"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52C2B07E"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11F9B1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0</w:t>
            </w:r>
          </w:p>
        </w:tc>
        <w:tc>
          <w:tcPr>
            <w:tcW w:w="512" w:type="dxa"/>
            <w:shd w:val="solid" w:color="FFFFFF" w:fill="auto"/>
          </w:tcPr>
          <w:p w14:paraId="33110E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07</w:t>
            </w:r>
          </w:p>
        </w:tc>
        <w:tc>
          <w:tcPr>
            <w:tcW w:w="462" w:type="dxa"/>
            <w:shd w:val="solid" w:color="FFFFFF" w:fill="auto"/>
          </w:tcPr>
          <w:p w14:paraId="305339F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03E2BCE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E deregistration during established dialogs</w:t>
            </w:r>
          </w:p>
        </w:tc>
        <w:tc>
          <w:tcPr>
            <w:tcW w:w="748" w:type="dxa"/>
            <w:shd w:val="solid" w:color="FFFFFF" w:fill="auto"/>
          </w:tcPr>
          <w:p w14:paraId="2C74AD8D"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1332BB57"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1C49A62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97</w:t>
            </w:r>
          </w:p>
        </w:tc>
      </w:tr>
      <w:tr w:rsidR="00897956" w:rsidRPr="00C21991" w14:paraId="52AB6986" w14:textId="77777777" w:rsidTr="008E646D">
        <w:tc>
          <w:tcPr>
            <w:tcW w:w="761" w:type="dxa"/>
            <w:shd w:val="solid" w:color="FFFFFF" w:fill="auto"/>
          </w:tcPr>
          <w:p w14:paraId="34A87D00"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3ED03FFE"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5633C8B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0</w:t>
            </w:r>
          </w:p>
        </w:tc>
        <w:tc>
          <w:tcPr>
            <w:tcW w:w="512" w:type="dxa"/>
            <w:shd w:val="solid" w:color="FFFFFF" w:fill="auto"/>
          </w:tcPr>
          <w:p w14:paraId="1BA70AD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08</w:t>
            </w:r>
          </w:p>
        </w:tc>
        <w:tc>
          <w:tcPr>
            <w:tcW w:w="462" w:type="dxa"/>
            <w:shd w:val="solid" w:color="FFFFFF" w:fill="auto"/>
          </w:tcPr>
          <w:p w14:paraId="72579A1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25BF693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CSCF handling of deregistration during established dialogs</w:t>
            </w:r>
          </w:p>
        </w:tc>
        <w:tc>
          <w:tcPr>
            <w:tcW w:w="748" w:type="dxa"/>
            <w:shd w:val="solid" w:color="FFFFFF" w:fill="auto"/>
          </w:tcPr>
          <w:p w14:paraId="3B33CBAE"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4D19993E"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6A18C0D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98</w:t>
            </w:r>
          </w:p>
        </w:tc>
      </w:tr>
      <w:tr w:rsidR="00897956" w:rsidRPr="00C21991" w14:paraId="56707885" w14:textId="77777777" w:rsidTr="008E646D">
        <w:tc>
          <w:tcPr>
            <w:tcW w:w="761" w:type="dxa"/>
            <w:shd w:val="solid" w:color="FFFFFF" w:fill="auto"/>
          </w:tcPr>
          <w:p w14:paraId="14FC1CF6"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26EFD6B2"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5A0C2F8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0</w:t>
            </w:r>
          </w:p>
        </w:tc>
        <w:tc>
          <w:tcPr>
            <w:tcW w:w="512" w:type="dxa"/>
            <w:shd w:val="solid" w:color="FFFFFF" w:fill="auto"/>
          </w:tcPr>
          <w:p w14:paraId="2087FE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09</w:t>
            </w:r>
          </w:p>
        </w:tc>
        <w:tc>
          <w:tcPr>
            <w:tcW w:w="462" w:type="dxa"/>
            <w:shd w:val="solid" w:color="FFFFFF" w:fill="auto"/>
          </w:tcPr>
          <w:p w14:paraId="1C44C1C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4CAA1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CSCF handling of established dialogs upon deregistration</w:t>
            </w:r>
          </w:p>
        </w:tc>
        <w:tc>
          <w:tcPr>
            <w:tcW w:w="748" w:type="dxa"/>
            <w:shd w:val="solid" w:color="FFFFFF" w:fill="auto"/>
          </w:tcPr>
          <w:p w14:paraId="3C9C93B2"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5DDAEEA0"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33015D9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33</w:t>
            </w:r>
          </w:p>
        </w:tc>
      </w:tr>
      <w:tr w:rsidR="00897956" w:rsidRPr="00C21991" w14:paraId="4BA1C294" w14:textId="77777777" w:rsidTr="008E646D">
        <w:tc>
          <w:tcPr>
            <w:tcW w:w="761" w:type="dxa"/>
            <w:shd w:val="solid" w:color="FFFFFF" w:fill="auto"/>
          </w:tcPr>
          <w:p w14:paraId="33CC5A2A"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41ABBA8D"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74207D0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0</w:t>
            </w:r>
          </w:p>
        </w:tc>
        <w:tc>
          <w:tcPr>
            <w:tcW w:w="512" w:type="dxa"/>
            <w:shd w:val="solid" w:color="FFFFFF" w:fill="auto"/>
          </w:tcPr>
          <w:p w14:paraId="1D694C2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10</w:t>
            </w:r>
          </w:p>
        </w:tc>
        <w:tc>
          <w:tcPr>
            <w:tcW w:w="462" w:type="dxa"/>
            <w:shd w:val="solid" w:color="FFFFFF" w:fill="auto"/>
          </w:tcPr>
          <w:p w14:paraId="6B9B99D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4B69718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CSCF handling of established dialogs upon registration-lifetime expiration</w:t>
            </w:r>
          </w:p>
        </w:tc>
        <w:tc>
          <w:tcPr>
            <w:tcW w:w="748" w:type="dxa"/>
            <w:shd w:val="solid" w:color="FFFFFF" w:fill="auto"/>
          </w:tcPr>
          <w:p w14:paraId="2734DFF2"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32801E95"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7822018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99</w:t>
            </w:r>
          </w:p>
        </w:tc>
      </w:tr>
      <w:tr w:rsidR="00897956" w:rsidRPr="00C21991" w14:paraId="3829FA26" w14:textId="77777777" w:rsidTr="008E646D">
        <w:tc>
          <w:tcPr>
            <w:tcW w:w="761" w:type="dxa"/>
            <w:shd w:val="solid" w:color="FFFFFF" w:fill="auto"/>
          </w:tcPr>
          <w:p w14:paraId="17B2917E"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38844D90"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46A06F6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1</w:t>
            </w:r>
          </w:p>
        </w:tc>
        <w:tc>
          <w:tcPr>
            <w:tcW w:w="512" w:type="dxa"/>
            <w:shd w:val="solid" w:color="FFFFFF" w:fill="auto"/>
          </w:tcPr>
          <w:p w14:paraId="13DE469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11</w:t>
            </w:r>
          </w:p>
        </w:tc>
        <w:tc>
          <w:tcPr>
            <w:tcW w:w="462" w:type="dxa"/>
            <w:shd w:val="solid" w:color="FFFFFF" w:fill="auto"/>
          </w:tcPr>
          <w:p w14:paraId="5147D57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BD52DA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handling of established dialogs upon registration-lifetime expiration</w:t>
            </w:r>
          </w:p>
        </w:tc>
        <w:tc>
          <w:tcPr>
            <w:tcW w:w="748" w:type="dxa"/>
            <w:shd w:val="solid" w:color="FFFFFF" w:fill="auto"/>
          </w:tcPr>
          <w:p w14:paraId="4C45C12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2B0ED7D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737A5C0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35</w:t>
            </w:r>
          </w:p>
        </w:tc>
      </w:tr>
      <w:tr w:rsidR="00897956" w:rsidRPr="00C21991" w14:paraId="38C828BC" w14:textId="77777777" w:rsidTr="008E646D">
        <w:tc>
          <w:tcPr>
            <w:tcW w:w="761" w:type="dxa"/>
            <w:shd w:val="solid" w:color="FFFFFF" w:fill="auto"/>
          </w:tcPr>
          <w:p w14:paraId="3D6E49DD"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4B1476C1"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6B1CB14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1</w:t>
            </w:r>
          </w:p>
        </w:tc>
        <w:tc>
          <w:tcPr>
            <w:tcW w:w="512" w:type="dxa"/>
            <w:shd w:val="solid" w:color="FFFFFF" w:fill="auto"/>
          </w:tcPr>
          <w:p w14:paraId="46CA424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12</w:t>
            </w:r>
          </w:p>
        </w:tc>
        <w:tc>
          <w:tcPr>
            <w:tcW w:w="462" w:type="dxa"/>
            <w:shd w:val="solid" w:color="FFFFFF" w:fill="auto"/>
          </w:tcPr>
          <w:p w14:paraId="585E0BF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AFED37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 of Authentication procedure</w:t>
            </w:r>
          </w:p>
        </w:tc>
        <w:tc>
          <w:tcPr>
            <w:tcW w:w="748" w:type="dxa"/>
            <w:shd w:val="solid" w:color="FFFFFF" w:fill="auto"/>
          </w:tcPr>
          <w:p w14:paraId="0D031496"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4A39733E"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1906E69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40</w:t>
            </w:r>
          </w:p>
        </w:tc>
      </w:tr>
      <w:tr w:rsidR="00897956" w:rsidRPr="00C21991" w14:paraId="674DAC86" w14:textId="77777777" w:rsidTr="008E646D">
        <w:tc>
          <w:tcPr>
            <w:tcW w:w="761" w:type="dxa"/>
            <w:shd w:val="solid" w:color="FFFFFF" w:fill="auto"/>
          </w:tcPr>
          <w:p w14:paraId="71CF88E3"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41C36F71"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0197090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1</w:t>
            </w:r>
          </w:p>
        </w:tc>
        <w:tc>
          <w:tcPr>
            <w:tcW w:w="512" w:type="dxa"/>
            <w:shd w:val="solid" w:color="FFFFFF" w:fill="auto"/>
          </w:tcPr>
          <w:p w14:paraId="1A416C1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13</w:t>
            </w:r>
          </w:p>
        </w:tc>
        <w:tc>
          <w:tcPr>
            <w:tcW w:w="462" w:type="dxa"/>
            <w:shd w:val="solid" w:color="FFFFFF" w:fill="auto"/>
          </w:tcPr>
          <w:p w14:paraId="5ADC8A71"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9B7FF7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ixed Path header and Service-Route operation</w:t>
            </w:r>
          </w:p>
        </w:tc>
        <w:tc>
          <w:tcPr>
            <w:tcW w:w="748" w:type="dxa"/>
            <w:shd w:val="solid" w:color="FFFFFF" w:fill="auto"/>
          </w:tcPr>
          <w:p w14:paraId="02D00AF7"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024168F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2263BCC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127</w:t>
            </w:r>
          </w:p>
        </w:tc>
      </w:tr>
      <w:tr w:rsidR="00897956" w:rsidRPr="00C21991" w14:paraId="5DC81BAE" w14:textId="77777777" w:rsidTr="008E646D">
        <w:tc>
          <w:tcPr>
            <w:tcW w:w="761" w:type="dxa"/>
            <w:shd w:val="solid" w:color="FFFFFF" w:fill="auto"/>
          </w:tcPr>
          <w:p w14:paraId="29E07682"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232F2D4C"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63E98EC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1</w:t>
            </w:r>
          </w:p>
        </w:tc>
        <w:tc>
          <w:tcPr>
            <w:tcW w:w="512" w:type="dxa"/>
            <w:shd w:val="solid" w:color="FFFFFF" w:fill="auto"/>
          </w:tcPr>
          <w:p w14:paraId="121858A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15</w:t>
            </w:r>
          </w:p>
        </w:tc>
        <w:tc>
          <w:tcPr>
            <w:tcW w:w="462" w:type="dxa"/>
            <w:shd w:val="solid" w:color="FFFFFF" w:fill="auto"/>
          </w:tcPr>
          <w:p w14:paraId="4B0D635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5BA80F2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s on updating the authorization token</w:t>
            </w:r>
          </w:p>
        </w:tc>
        <w:tc>
          <w:tcPr>
            <w:tcW w:w="748" w:type="dxa"/>
            <w:shd w:val="solid" w:color="FFFFFF" w:fill="auto"/>
          </w:tcPr>
          <w:p w14:paraId="595A97F2"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03840904"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7B5A99B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55</w:t>
            </w:r>
          </w:p>
        </w:tc>
      </w:tr>
      <w:tr w:rsidR="00897956" w:rsidRPr="00C21991" w14:paraId="307E56B2" w14:textId="77777777" w:rsidTr="008E646D">
        <w:tc>
          <w:tcPr>
            <w:tcW w:w="761" w:type="dxa"/>
            <w:shd w:val="solid" w:color="FFFFFF" w:fill="auto"/>
          </w:tcPr>
          <w:p w14:paraId="60DADB85"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47245A14"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58A0862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1</w:t>
            </w:r>
          </w:p>
        </w:tc>
        <w:tc>
          <w:tcPr>
            <w:tcW w:w="512" w:type="dxa"/>
            <w:shd w:val="solid" w:color="FFFFFF" w:fill="auto"/>
          </w:tcPr>
          <w:p w14:paraId="2147A50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18</w:t>
            </w:r>
          </w:p>
        </w:tc>
        <w:tc>
          <w:tcPr>
            <w:tcW w:w="462" w:type="dxa"/>
            <w:shd w:val="solid" w:color="FFFFFF" w:fill="auto"/>
          </w:tcPr>
          <w:p w14:paraId="5492674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0F915D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Consideration of P-CSCF/PDF </w:t>
            </w:r>
          </w:p>
        </w:tc>
        <w:tc>
          <w:tcPr>
            <w:tcW w:w="748" w:type="dxa"/>
            <w:shd w:val="solid" w:color="FFFFFF" w:fill="auto"/>
          </w:tcPr>
          <w:p w14:paraId="56C63663"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0D21512E"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523403B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307</w:t>
            </w:r>
          </w:p>
        </w:tc>
      </w:tr>
      <w:tr w:rsidR="00897956" w:rsidRPr="00C21991" w14:paraId="771FC8F1" w14:textId="77777777" w:rsidTr="008E646D">
        <w:tc>
          <w:tcPr>
            <w:tcW w:w="761" w:type="dxa"/>
            <w:shd w:val="solid" w:color="FFFFFF" w:fill="auto"/>
          </w:tcPr>
          <w:p w14:paraId="79D0C9BF"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59D8917B"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645207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1</w:t>
            </w:r>
          </w:p>
        </w:tc>
        <w:tc>
          <w:tcPr>
            <w:tcW w:w="512" w:type="dxa"/>
            <w:shd w:val="solid" w:color="FFFFFF" w:fill="auto"/>
          </w:tcPr>
          <w:p w14:paraId="39F6C85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19</w:t>
            </w:r>
          </w:p>
        </w:tc>
        <w:tc>
          <w:tcPr>
            <w:tcW w:w="462" w:type="dxa"/>
            <w:shd w:val="solid" w:color="FFFFFF" w:fill="auto"/>
          </w:tcPr>
          <w:p w14:paraId="4B6F86D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1094E7E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 on GPRS charging information</w:t>
            </w:r>
          </w:p>
        </w:tc>
        <w:tc>
          <w:tcPr>
            <w:tcW w:w="748" w:type="dxa"/>
            <w:shd w:val="solid" w:color="FFFFFF" w:fill="auto"/>
          </w:tcPr>
          <w:p w14:paraId="3B9093A8"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347D639B"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4963076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308</w:t>
            </w:r>
          </w:p>
        </w:tc>
      </w:tr>
      <w:tr w:rsidR="00897956" w:rsidRPr="00C21991" w14:paraId="1398E617" w14:textId="77777777" w:rsidTr="008E646D">
        <w:tc>
          <w:tcPr>
            <w:tcW w:w="761" w:type="dxa"/>
            <w:shd w:val="solid" w:color="FFFFFF" w:fill="auto"/>
          </w:tcPr>
          <w:p w14:paraId="196CAD2E"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793C7947"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2005822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1</w:t>
            </w:r>
          </w:p>
        </w:tc>
        <w:tc>
          <w:tcPr>
            <w:tcW w:w="512" w:type="dxa"/>
            <w:shd w:val="solid" w:color="FFFFFF" w:fill="auto"/>
          </w:tcPr>
          <w:p w14:paraId="0E5E87E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23</w:t>
            </w:r>
          </w:p>
        </w:tc>
        <w:tc>
          <w:tcPr>
            <w:tcW w:w="462" w:type="dxa"/>
            <w:shd w:val="solid" w:color="FFFFFF" w:fill="auto"/>
          </w:tcPr>
          <w:p w14:paraId="5B90872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29EB68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Access-Network-Info procedure corrections for the UE</w:t>
            </w:r>
          </w:p>
        </w:tc>
        <w:tc>
          <w:tcPr>
            <w:tcW w:w="748" w:type="dxa"/>
            <w:shd w:val="solid" w:color="FFFFFF" w:fill="auto"/>
          </w:tcPr>
          <w:p w14:paraId="2DCCD8BF"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26A3D55B"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763CBFD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50</w:t>
            </w:r>
          </w:p>
        </w:tc>
      </w:tr>
      <w:tr w:rsidR="00897956" w:rsidRPr="00C21991" w14:paraId="7EFCEA0F" w14:textId="77777777" w:rsidTr="008E646D">
        <w:tc>
          <w:tcPr>
            <w:tcW w:w="761" w:type="dxa"/>
            <w:shd w:val="solid" w:color="FFFFFF" w:fill="auto"/>
          </w:tcPr>
          <w:p w14:paraId="6BBFB660"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34C47FA8"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7162106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1</w:t>
            </w:r>
          </w:p>
        </w:tc>
        <w:tc>
          <w:tcPr>
            <w:tcW w:w="512" w:type="dxa"/>
            <w:shd w:val="solid" w:color="FFFFFF" w:fill="auto"/>
          </w:tcPr>
          <w:p w14:paraId="5A1BCDA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24</w:t>
            </w:r>
          </w:p>
        </w:tc>
        <w:tc>
          <w:tcPr>
            <w:tcW w:w="462" w:type="dxa"/>
            <w:shd w:val="solid" w:color="FFFFFF" w:fill="auto"/>
          </w:tcPr>
          <w:p w14:paraId="77AD6D4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3467FC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Access-Network-Info procedure corrections for the S-CSCF</w:t>
            </w:r>
          </w:p>
        </w:tc>
        <w:tc>
          <w:tcPr>
            <w:tcW w:w="748" w:type="dxa"/>
            <w:shd w:val="solid" w:color="FFFFFF" w:fill="auto"/>
          </w:tcPr>
          <w:p w14:paraId="52A0013A"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5F5C0069"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67889D0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51</w:t>
            </w:r>
          </w:p>
        </w:tc>
      </w:tr>
      <w:tr w:rsidR="00897956" w:rsidRPr="00C21991" w14:paraId="4F778A2D" w14:textId="77777777" w:rsidTr="008E646D">
        <w:tc>
          <w:tcPr>
            <w:tcW w:w="761" w:type="dxa"/>
            <w:shd w:val="solid" w:color="FFFFFF" w:fill="auto"/>
          </w:tcPr>
          <w:p w14:paraId="47AC3D75"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35BE7CA8"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67C119F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1</w:t>
            </w:r>
          </w:p>
        </w:tc>
        <w:tc>
          <w:tcPr>
            <w:tcW w:w="512" w:type="dxa"/>
            <w:shd w:val="solid" w:color="FFFFFF" w:fill="auto"/>
          </w:tcPr>
          <w:p w14:paraId="760EDA6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26</w:t>
            </w:r>
          </w:p>
        </w:tc>
        <w:tc>
          <w:tcPr>
            <w:tcW w:w="462" w:type="dxa"/>
            <w:shd w:val="solid" w:color="FFFFFF" w:fill="auto"/>
          </w:tcPr>
          <w:p w14:paraId="32DD4C9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ECF953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pdating user agent related profile tables</w:t>
            </w:r>
          </w:p>
        </w:tc>
        <w:tc>
          <w:tcPr>
            <w:tcW w:w="748" w:type="dxa"/>
            <w:shd w:val="solid" w:color="FFFFFF" w:fill="auto"/>
          </w:tcPr>
          <w:p w14:paraId="2C9C5BD0"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057B05B8"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5B971E7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60</w:t>
            </w:r>
          </w:p>
        </w:tc>
      </w:tr>
      <w:tr w:rsidR="00897956" w:rsidRPr="00C21991" w14:paraId="7DB4FBF9" w14:textId="77777777" w:rsidTr="008E646D">
        <w:tc>
          <w:tcPr>
            <w:tcW w:w="761" w:type="dxa"/>
            <w:shd w:val="solid" w:color="FFFFFF" w:fill="auto"/>
          </w:tcPr>
          <w:p w14:paraId="37FCB1DF"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74408376"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6A0042B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270B982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27</w:t>
            </w:r>
          </w:p>
        </w:tc>
        <w:tc>
          <w:tcPr>
            <w:tcW w:w="462" w:type="dxa"/>
            <w:shd w:val="solid" w:color="FFFFFF" w:fill="auto"/>
          </w:tcPr>
          <w:p w14:paraId="02D9FDA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7FE5649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eanup and clarification to the registration and authentication procedure</w:t>
            </w:r>
          </w:p>
        </w:tc>
        <w:tc>
          <w:tcPr>
            <w:tcW w:w="748" w:type="dxa"/>
            <w:shd w:val="solid" w:color="FFFFFF" w:fill="auto"/>
          </w:tcPr>
          <w:p w14:paraId="1E518633"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38960EB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6FBE97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82</w:t>
            </w:r>
          </w:p>
        </w:tc>
      </w:tr>
      <w:tr w:rsidR="00897956" w:rsidRPr="00C21991" w14:paraId="4236884C" w14:textId="77777777" w:rsidTr="008E646D">
        <w:tc>
          <w:tcPr>
            <w:tcW w:w="761" w:type="dxa"/>
            <w:shd w:val="solid" w:color="FFFFFF" w:fill="auto"/>
          </w:tcPr>
          <w:p w14:paraId="23337938"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08BE1344"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7EF5DAD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38D93A5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28</w:t>
            </w:r>
          </w:p>
        </w:tc>
        <w:tc>
          <w:tcPr>
            <w:tcW w:w="462" w:type="dxa"/>
            <w:shd w:val="solid" w:color="FFFFFF" w:fill="auto"/>
          </w:tcPr>
          <w:p w14:paraId="00A07D3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7F07D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s to the reg event package</w:t>
            </w:r>
          </w:p>
        </w:tc>
        <w:tc>
          <w:tcPr>
            <w:tcW w:w="748" w:type="dxa"/>
            <w:shd w:val="solid" w:color="FFFFFF" w:fill="auto"/>
          </w:tcPr>
          <w:p w14:paraId="5014EF44"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4E2BD1BE"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021A33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30</w:t>
            </w:r>
          </w:p>
        </w:tc>
      </w:tr>
      <w:tr w:rsidR="00897956" w:rsidRPr="00C21991" w14:paraId="6E488FE0" w14:textId="77777777" w:rsidTr="008E646D">
        <w:tc>
          <w:tcPr>
            <w:tcW w:w="761" w:type="dxa"/>
            <w:shd w:val="solid" w:color="FFFFFF" w:fill="auto"/>
          </w:tcPr>
          <w:p w14:paraId="41179A70"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418C8877"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475C058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304D3D7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30</w:t>
            </w:r>
          </w:p>
        </w:tc>
        <w:tc>
          <w:tcPr>
            <w:tcW w:w="462" w:type="dxa"/>
            <w:shd w:val="solid" w:color="FFFFFF" w:fill="auto"/>
          </w:tcPr>
          <w:p w14:paraId="1E3C299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05146F8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s for setting up separate PDP contexts in case of SBLP</w:t>
            </w:r>
          </w:p>
        </w:tc>
        <w:tc>
          <w:tcPr>
            <w:tcW w:w="748" w:type="dxa"/>
            <w:shd w:val="solid" w:color="FFFFFF" w:fill="auto"/>
          </w:tcPr>
          <w:p w14:paraId="7C06860B"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21516090"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49F244D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88</w:t>
            </w:r>
          </w:p>
        </w:tc>
      </w:tr>
      <w:tr w:rsidR="00897956" w:rsidRPr="00C21991" w14:paraId="4FA2C35E" w14:textId="77777777" w:rsidTr="008E646D">
        <w:tc>
          <w:tcPr>
            <w:tcW w:w="761" w:type="dxa"/>
            <w:shd w:val="solid" w:color="FFFFFF" w:fill="auto"/>
          </w:tcPr>
          <w:p w14:paraId="70C46A0D"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3A25614B"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47125BB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2655D47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31</w:t>
            </w:r>
          </w:p>
        </w:tc>
        <w:tc>
          <w:tcPr>
            <w:tcW w:w="462" w:type="dxa"/>
            <w:shd w:val="solid" w:color="FFFFFF" w:fill="auto"/>
          </w:tcPr>
          <w:p w14:paraId="45C500F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31C404B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the P-Media-</w:t>
            </w:r>
            <w:proofErr w:type="spellStart"/>
            <w:r w:rsidRPr="00C21991">
              <w:rPr>
                <w:rFonts w:ascii="Arial" w:hAnsi="Arial" w:cs="Arial"/>
                <w:color w:val="000000"/>
                <w:sz w:val="16"/>
                <w:szCs w:val="16"/>
              </w:rPr>
              <w:t>Autohorization</w:t>
            </w:r>
            <w:proofErr w:type="spellEnd"/>
            <w:r w:rsidRPr="00C21991">
              <w:rPr>
                <w:rFonts w:ascii="Arial" w:hAnsi="Arial" w:cs="Arial"/>
                <w:color w:val="000000"/>
                <w:sz w:val="16"/>
                <w:szCs w:val="16"/>
              </w:rPr>
              <w:t xml:space="preserve"> header</w:t>
            </w:r>
          </w:p>
        </w:tc>
        <w:tc>
          <w:tcPr>
            <w:tcW w:w="748" w:type="dxa"/>
            <w:shd w:val="solid" w:color="FFFFFF" w:fill="auto"/>
          </w:tcPr>
          <w:p w14:paraId="47F59E4C"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34C69DD4"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42A1AE2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89</w:t>
            </w:r>
          </w:p>
        </w:tc>
      </w:tr>
      <w:tr w:rsidR="00897956" w:rsidRPr="00C21991" w14:paraId="76C955A7" w14:textId="77777777" w:rsidTr="008E646D">
        <w:tc>
          <w:tcPr>
            <w:tcW w:w="761" w:type="dxa"/>
            <w:shd w:val="solid" w:color="FFFFFF" w:fill="auto"/>
          </w:tcPr>
          <w:p w14:paraId="322DC5A4"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2103EBE9"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2E7E207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37B122E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33</w:t>
            </w:r>
          </w:p>
        </w:tc>
        <w:tc>
          <w:tcPr>
            <w:tcW w:w="462" w:type="dxa"/>
            <w:shd w:val="solid" w:color="FFFFFF" w:fill="auto"/>
          </w:tcPr>
          <w:p w14:paraId="2194699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55A444E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moval of P-Asserted-Identity from clause 7 of 24.229</w:t>
            </w:r>
          </w:p>
        </w:tc>
        <w:tc>
          <w:tcPr>
            <w:tcW w:w="748" w:type="dxa"/>
            <w:shd w:val="solid" w:color="FFFFFF" w:fill="auto"/>
          </w:tcPr>
          <w:p w14:paraId="19F4842D"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547F6A8B"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3727392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310</w:t>
            </w:r>
          </w:p>
        </w:tc>
      </w:tr>
      <w:tr w:rsidR="00897956" w:rsidRPr="00C21991" w14:paraId="2A2C1346" w14:textId="77777777" w:rsidTr="008E646D">
        <w:tc>
          <w:tcPr>
            <w:tcW w:w="761" w:type="dxa"/>
            <w:shd w:val="solid" w:color="FFFFFF" w:fill="auto"/>
          </w:tcPr>
          <w:p w14:paraId="24E7CD7F"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6BC35547"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3FAB845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32001DA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34</w:t>
            </w:r>
          </w:p>
        </w:tc>
        <w:tc>
          <w:tcPr>
            <w:tcW w:w="462" w:type="dxa"/>
            <w:shd w:val="solid" w:color="FFFFFF" w:fill="auto"/>
          </w:tcPr>
          <w:p w14:paraId="497D42D0"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65790E8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general procedure corrections</w:t>
            </w:r>
          </w:p>
        </w:tc>
        <w:tc>
          <w:tcPr>
            <w:tcW w:w="748" w:type="dxa"/>
            <w:shd w:val="solid" w:color="FFFFFF" w:fill="auto"/>
          </w:tcPr>
          <w:p w14:paraId="702F89F7"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6ACCADA8"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492EF9A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182</w:t>
            </w:r>
          </w:p>
        </w:tc>
      </w:tr>
      <w:tr w:rsidR="00897956" w:rsidRPr="00C21991" w14:paraId="5EED16B9" w14:textId="77777777" w:rsidTr="008E646D">
        <w:tc>
          <w:tcPr>
            <w:tcW w:w="761" w:type="dxa"/>
            <w:shd w:val="solid" w:color="FFFFFF" w:fill="auto"/>
          </w:tcPr>
          <w:p w14:paraId="77EC2038"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389D0299"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7A7983F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22C8998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35</w:t>
            </w:r>
          </w:p>
        </w:tc>
        <w:tc>
          <w:tcPr>
            <w:tcW w:w="462" w:type="dxa"/>
            <w:shd w:val="solid" w:color="FFFFFF" w:fill="auto"/>
          </w:tcPr>
          <w:p w14:paraId="04B5F6F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53CFC99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sage of Contact in UE's registration procedure</w:t>
            </w:r>
          </w:p>
        </w:tc>
        <w:tc>
          <w:tcPr>
            <w:tcW w:w="748" w:type="dxa"/>
            <w:shd w:val="solid" w:color="FFFFFF" w:fill="auto"/>
          </w:tcPr>
          <w:p w14:paraId="6576066A"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7BE0F8CE"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00B5F1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81</w:t>
            </w:r>
          </w:p>
        </w:tc>
      </w:tr>
      <w:tr w:rsidR="00897956" w:rsidRPr="00C21991" w14:paraId="29338C84" w14:textId="77777777" w:rsidTr="008E646D">
        <w:tc>
          <w:tcPr>
            <w:tcW w:w="761" w:type="dxa"/>
            <w:shd w:val="solid" w:color="FFFFFF" w:fill="auto"/>
          </w:tcPr>
          <w:p w14:paraId="488DAE58"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7E6643ED"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3448D2C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68CA397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37</w:t>
            </w:r>
          </w:p>
        </w:tc>
        <w:tc>
          <w:tcPr>
            <w:tcW w:w="462" w:type="dxa"/>
            <w:shd w:val="solid" w:color="FFFFFF" w:fill="auto"/>
          </w:tcPr>
          <w:p w14:paraId="310B4DAB"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19AF5EE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sage of P-Asserted-Identity for responses</w:t>
            </w:r>
          </w:p>
        </w:tc>
        <w:tc>
          <w:tcPr>
            <w:tcW w:w="748" w:type="dxa"/>
            <w:shd w:val="solid" w:color="FFFFFF" w:fill="auto"/>
          </w:tcPr>
          <w:p w14:paraId="77D7BBB2"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2A489354"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3D48B4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193</w:t>
            </w:r>
          </w:p>
        </w:tc>
      </w:tr>
      <w:tr w:rsidR="00897956" w:rsidRPr="00C21991" w14:paraId="36053963" w14:textId="77777777" w:rsidTr="008E646D">
        <w:tc>
          <w:tcPr>
            <w:tcW w:w="761" w:type="dxa"/>
            <w:shd w:val="solid" w:color="FFFFFF" w:fill="auto"/>
          </w:tcPr>
          <w:p w14:paraId="39A269B6"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26BE4914"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6D06558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270D523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39</w:t>
            </w:r>
          </w:p>
        </w:tc>
        <w:tc>
          <w:tcPr>
            <w:tcW w:w="462" w:type="dxa"/>
            <w:shd w:val="solid" w:color="FFFFFF" w:fill="auto"/>
          </w:tcPr>
          <w:p w14:paraId="4518378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4D17730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uthorization for registration event package</w:t>
            </w:r>
          </w:p>
        </w:tc>
        <w:tc>
          <w:tcPr>
            <w:tcW w:w="748" w:type="dxa"/>
            <w:shd w:val="solid" w:color="FFFFFF" w:fill="auto"/>
          </w:tcPr>
          <w:p w14:paraId="17A417AE"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0D2D1CAB"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16B1974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85</w:t>
            </w:r>
          </w:p>
        </w:tc>
      </w:tr>
      <w:tr w:rsidR="00897956" w:rsidRPr="00C21991" w14:paraId="3AE9475A" w14:textId="77777777" w:rsidTr="008E646D">
        <w:tc>
          <w:tcPr>
            <w:tcW w:w="761" w:type="dxa"/>
            <w:shd w:val="solid" w:color="FFFFFF" w:fill="auto"/>
          </w:tcPr>
          <w:p w14:paraId="01776675" w14:textId="77777777" w:rsidR="00897956" w:rsidRPr="00C21991" w:rsidRDefault="00897956">
            <w:pPr>
              <w:pStyle w:val="TAL"/>
              <w:rPr>
                <w:rFonts w:cs="Arial"/>
                <w:color w:val="000000"/>
                <w:sz w:val="16"/>
                <w:szCs w:val="16"/>
              </w:rPr>
            </w:pPr>
            <w:r w:rsidRPr="00C21991">
              <w:rPr>
                <w:rFonts w:cs="Arial"/>
                <w:color w:val="000000"/>
                <w:sz w:val="16"/>
                <w:szCs w:val="16"/>
              </w:rPr>
              <w:t>2003-03</w:t>
            </w:r>
          </w:p>
        </w:tc>
        <w:tc>
          <w:tcPr>
            <w:tcW w:w="621" w:type="dxa"/>
            <w:shd w:val="solid" w:color="FFFFFF" w:fill="auto"/>
          </w:tcPr>
          <w:p w14:paraId="5CA241A9" w14:textId="77777777" w:rsidR="00897956" w:rsidRPr="00C21991" w:rsidRDefault="00897956">
            <w:pPr>
              <w:pStyle w:val="TAL"/>
              <w:rPr>
                <w:rFonts w:cs="Arial"/>
                <w:color w:val="000000"/>
                <w:sz w:val="16"/>
                <w:szCs w:val="16"/>
              </w:rPr>
            </w:pPr>
            <w:r w:rsidRPr="00C21991">
              <w:rPr>
                <w:rFonts w:cs="Arial"/>
                <w:color w:val="000000"/>
                <w:sz w:val="16"/>
                <w:szCs w:val="16"/>
              </w:rPr>
              <w:t>NP-19</w:t>
            </w:r>
          </w:p>
        </w:tc>
        <w:tc>
          <w:tcPr>
            <w:tcW w:w="930" w:type="dxa"/>
            <w:shd w:val="solid" w:color="FFFFFF" w:fill="auto"/>
          </w:tcPr>
          <w:p w14:paraId="57BDE23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052</w:t>
            </w:r>
          </w:p>
        </w:tc>
        <w:tc>
          <w:tcPr>
            <w:tcW w:w="512" w:type="dxa"/>
            <w:shd w:val="solid" w:color="FFFFFF" w:fill="auto"/>
          </w:tcPr>
          <w:p w14:paraId="2A9C138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41</w:t>
            </w:r>
          </w:p>
        </w:tc>
        <w:tc>
          <w:tcPr>
            <w:tcW w:w="462" w:type="dxa"/>
            <w:shd w:val="solid" w:color="FFFFFF" w:fill="auto"/>
          </w:tcPr>
          <w:p w14:paraId="40A6CB3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9CE98E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subscription to reg event</w:t>
            </w:r>
          </w:p>
        </w:tc>
        <w:tc>
          <w:tcPr>
            <w:tcW w:w="748" w:type="dxa"/>
            <w:shd w:val="solid" w:color="FFFFFF" w:fill="auto"/>
          </w:tcPr>
          <w:p w14:paraId="65CDB2C8" w14:textId="77777777" w:rsidR="00897956" w:rsidRPr="00C21991" w:rsidRDefault="00897956">
            <w:pPr>
              <w:pStyle w:val="TAL"/>
              <w:rPr>
                <w:rFonts w:cs="Arial"/>
                <w:color w:val="000000"/>
                <w:sz w:val="16"/>
                <w:szCs w:val="16"/>
              </w:rPr>
            </w:pPr>
            <w:r w:rsidRPr="00C21991">
              <w:rPr>
                <w:rFonts w:cs="Arial"/>
                <w:color w:val="000000"/>
                <w:sz w:val="16"/>
                <w:szCs w:val="16"/>
              </w:rPr>
              <w:t>5.3.0</w:t>
            </w:r>
          </w:p>
        </w:tc>
        <w:tc>
          <w:tcPr>
            <w:tcW w:w="748" w:type="dxa"/>
            <w:shd w:val="solid" w:color="FFFFFF" w:fill="auto"/>
          </w:tcPr>
          <w:p w14:paraId="1F50981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879" w:type="dxa"/>
            <w:shd w:val="solid" w:color="FFFFFF" w:fill="auto"/>
          </w:tcPr>
          <w:p w14:paraId="71E6B63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284</w:t>
            </w:r>
          </w:p>
        </w:tc>
      </w:tr>
      <w:tr w:rsidR="00897956" w:rsidRPr="00C21991" w14:paraId="767CB33F" w14:textId="77777777" w:rsidTr="008E646D">
        <w:tc>
          <w:tcPr>
            <w:tcW w:w="761" w:type="dxa"/>
            <w:shd w:val="solid" w:color="FFFFFF" w:fill="auto"/>
          </w:tcPr>
          <w:p w14:paraId="22632CC7"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1B9830B"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54E5120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5</w:t>
            </w:r>
          </w:p>
        </w:tc>
        <w:tc>
          <w:tcPr>
            <w:tcW w:w="512" w:type="dxa"/>
            <w:shd w:val="solid" w:color="FFFFFF" w:fill="auto"/>
          </w:tcPr>
          <w:p w14:paraId="72F1E9B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95</w:t>
            </w:r>
          </w:p>
        </w:tc>
        <w:tc>
          <w:tcPr>
            <w:tcW w:w="462" w:type="dxa"/>
            <w:shd w:val="solid" w:color="FFFFFF" w:fill="auto"/>
          </w:tcPr>
          <w:p w14:paraId="459EFFE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w:t>
            </w:r>
          </w:p>
        </w:tc>
        <w:tc>
          <w:tcPr>
            <w:tcW w:w="3535" w:type="dxa"/>
            <w:shd w:val="solid" w:color="FFFFFF" w:fill="auto"/>
          </w:tcPr>
          <w:p w14:paraId="7FCBD0E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ecurity agreement inclusion in SIP profile</w:t>
            </w:r>
          </w:p>
        </w:tc>
        <w:tc>
          <w:tcPr>
            <w:tcW w:w="748" w:type="dxa"/>
            <w:shd w:val="solid" w:color="FFFFFF" w:fill="auto"/>
          </w:tcPr>
          <w:p w14:paraId="491915AA"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260F100"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C0A697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39</w:t>
            </w:r>
          </w:p>
        </w:tc>
      </w:tr>
      <w:tr w:rsidR="00897956" w:rsidRPr="00C21991" w14:paraId="09F1165C" w14:textId="77777777" w:rsidTr="008E646D">
        <w:tc>
          <w:tcPr>
            <w:tcW w:w="761" w:type="dxa"/>
            <w:shd w:val="solid" w:color="FFFFFF" w:fill="auto"/>
          </w:tcPr>
          <w:p w14:paraId="28F580DB"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6D5D2CE5"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2A9037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5</w:t>
            </w:r>
          </w:p>
        </w:tc>
        <w:tc>
          <w:tcPr>
            <w:tcW w:w="512" w:type="dxa"/>
            <w:shd w:val="solid" w:color="FFFFFF" w:fill="auto"/>
          </w:tcPr>
          <w:p w14:paraId="79A033E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22</w:t>
            </w:r>
          </w:p>
        </w:tc>
        <w:tc>
          <w:tcPr>
            <w:tcW w:w="462" w:type="dxa"/>
            <w:shd w:val="solid" w:color="FFFFFF" w:fill="auto"/>
          </w:tcPr>
          <w:p w14:paraId="11F4C86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w:t>
            </w:r>
          </w:p>
        </w:tc>
        <w:tc>
          <w:tcPr>
            <w:tcW w:w="3535" w:type="dxa"/>
            <w:shd w:val="solid" w:color="FFFFFF" w:fill="auto"/>
          </w:tcPr>
          <w:p w14:paraId="76B86E4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GPP P-header inclusion in SIP profile</w:t>
            </w:r>
          </w:p>
        </w:tc>
        <w:tc>
          <w:tcPr>
            <w:tcW w:w="748" w:type="dxa"/>
            <w:shd w:val="solid" w:color="FFFFFF" w:fill="auto"/>
          </w:tcPr>
          <w:p w14:paraId="1C6BA4B6"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89AAAF6"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109D9F3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38</w:t>
            </w:r>
          </w:p>
        </w:tc>
      </w:tr>
      <w:tr w:rsidR="00897956" w:rsidRPr="00C21991" w14:paraId="7F78FBF8" w14:textId="77777777" w:rsidTr="008E646D">
        <w:tc>
          <w:tcPr>
            <w:tcW w:w="761" w:type="dxa"/>
            <w:shd w:val="solid" w:color="FFFFFF" w:fill="auto"/>
          </w:tcPr>
          <w:p w14:paraId="00F38F0F"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1AC3D871"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66531E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5</w:t>
            </w:r>
          </w:p>
        </w:tc>
        <w:tc>
          <w:tcPr>
            <w:tcW w:w="512" w:type="dxa"/>
            <w:shd w:val="solid" w:color="FFFFFF" w:fill="auto"/>
          </w:tcPr>
          <w:p w14:paraId="1DB4A4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32</w:t>
            </w:r>
          </w:p>
        </w:tc>
        <w:tc>
          <w:tcPr>
            <w:tcW w:w="462" w:type="dxa"/>
            <w:shd w:val="solid" w:color="FFFFFF" w:fill="auto"/>
          </w:tcPr>
          <w:p w14:paraId="3609B8E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w:t>
            </w:r>
          </w:p>
        </w:tc>
        <w:tc>
          <w:tcPr>
            <w:tcW w:w="3535" w:type="dxa"/>
            <w:shd w:val="solid" w:color="FFFFFF" w:fill="auto"/>
          </w:tcPr>
          <w:p w14:paraId="2E07DFE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hange of IP address for the UE</w:t>
            </w:r>
          </w:p>
        </w:tc>
        <w:tc>
          <w:tcPr>
            <w:tcW w:w="748" w:type="dxa"/>
            <w:shd w:val="solid" w:color="FFFFFF" w:fill="auto"/>
          </w:tcPr>
          <w:p w14:paraId="7F261E5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4663BD4"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1112209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23</w:t>
            </w:r>
          </w:p>
        </w:tc>
      </w:tr>
      <w:tr w:rsidR="00897956" w:rsidRPr="00C21991" w14:paraId="628C3A67" w14:textId="77777777" w:rsidTr="008E646D">
        <w:tc>
          <w:tcPr>
            <w:tcW w:w="761" w:type="dxa"/>
            <w:shd w:val="solid" w:color="FFFFFF" w:fill="auto"/>
          </w:tcPr>
          <w:p w14:paraId="5F67655C"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1CA85576"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00E35DF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5</w:t>
            </w:r>
          </w:p>
        </w:tc>
        <w:tc>
          <w:tcPr>
            <w:tcW w:w="512" w:type="dxa"/>
            <w:shd w:val="solid" w:color="FFFFFF" w:fill="auto"/>
          </w:tcPr>
          <w:p w14:paraId="2D97CAB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42</w:t>
            </w:r>
          </w:p>
        </w:tc>
        <w:tc>
          <w:tcPr>
            <w:tcW w:w="462" w:type="dxa"/>
            <w:shd w:val="solid" w:color="FFFFFF" w:fill="auto"/>
          </w:tcPr>
          <w:p w14:paraId="33493C28"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1B958FC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moval of the requirement for UE re-authentication initiated by HSS</w:t>
            </w:r>
          </w:p>
        </w:tc>
        <w:tc>
          <w:tcPr>
            <w:tcW w:w="748" w:type="dxa"/>
            <w:shd w:val="solid" w:color="FFFFFF" w:fill="auto"/>
          </w:tcPr>
          <w:p w14:paraId="53BA95AF"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80D337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6D7CA9D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349</w:t>
            </w:r>
          </w:p>
        </w:tc>
      </w:tr>
      <w:tr w:rsidR="00897956" w:rsidRPr="00C21991" w14:paraId="24A2A9AF" w14:textId="77777777" w:rsidTr="008E646D">
        <w:tc>
          <w:tcPr>
            <w:tcW w:w="761" w:type="dxa"/>
            <w:shd w:val="solid" w:color="FFFFFF" w:fill="auto"/>
          </w:tcPr>
          <w:p w14:paraId="38A95C28"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4414318"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66B7E46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5</w:t>
            </w:r>
          </w:p>
        </w:tc>
        <w:tc>
          <w:tcPr>
            <w:tcW w:w="512" w:type="dxa"/>
            <w:shd w:val="solid" w:color="FFFFFF" w:fill="auto"/>
          </w:tcPr>
          <w:p w14:paraId="37C1565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43</w:t>
            </w:r>
          </w:p>
        </w:tc>
        <w:tc>
          <w:tcPr>
            <w:tcW w:w="462" w:type="dxa"/>
            <w:shd w:val="solid" w:color="FFFFFF" w:fill="auto"/>
          </w:tcPr>
          <w:p w14:paraId="0F19760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5ED10BF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E behaviour on reception of 420 (Bad Extension) message</w:t>
            </w:r>
          </w:p>
        </w:tc>
        <w:tc>
          <w:tcPr>
            <w:tcW w:w="748" w:type="dxa"/>
            <w:shd w:val="solid" w:color="FFFFFF" w:fill="auto"/>
          </w:tcPr>
          <w:p w14:paraId="14C5938C"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ABA22E5"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51D99E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552</w:t>
            </w:r>
          </w:p>
        </w:tc>
      </w:tr>
      <w:tr w:rsidR="00897956" w:rsidRPr="00C21991" w14:paraId="0206ACA3" w14:textId="77777777" w:rsidTr="008E646D">
        <w:tc>
          <w:tcPr>
            <w:tcW w:w="761" w:type="dxa"/>
            <w:shd w:val="solid" w:color="FFFFFF" w:fill="auto"/>
          </w:tcPr>
          <w:p w14:paraId="0F546ADB"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34940397"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2D5A7BE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5</w:t>
            </w:r>
          </w:p>
        </w:tc>
        <w:tc>
          <w:tcPr>
            <w:tcW w:w="512" w:type="dxa"/>
            <w:shd w:val="solid" w:color="FFFFFF" w:fill="auto"/>
          </w:tcPr>
          <w:p w14:paraId="034FB0F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47</w:t>
            </w:r>
          </w:p>
        </w:tc>
        <w:tc>
          <w:tcPr>
            <w:tcW w:w="462" w:type="dxa"/>
            <w:shd w:val="solid" w:color="FFFFFF" w:fill="auto"/>
          </w:tcPr>
          <w:p w14:paraId="2344FD7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28BBF91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DTMF</w:t>
            </w:r>
          </w:p>
        </w:tc>
        <w:tc>
          <w:tcPr>
            <w:tcW w:w="748" w:type="dxa"/>
            <w:shd w:val="solid" w:color="FFFFFF" w:fill="auto"/>
          </w:tcPr>
          <w:p w14:paraId="4E4F25A5"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4D63F951"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0F60721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551</w:t>
            </w:r>
          </w:p>
        </w:tc>
      </w:tr>
      <w:tr w:rsidR="00897956" w:rsidRPr="00C21991" w14:paraId="2F1B5FF0" w14:textId="77777777" w:rsidTr="008E646D">
        <w:tc>
          <w:tcPr>
            <w:tcW w:w="761" w:type="dxa"/>
            <w:shd w:val="solid" w:color="FFFFFF" w:fill="auto"/>
          </w:tcPr>
          <w:p w14:paraId="5519A47B"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3C7F686"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39495C7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6</w:t>
            </w:r>
          </w:p>
        </w:tc>
        <w:tc>
          <w:tcPr>
            <w:tcW w:w="512" w:type="dxa"/>
            <w:shd w:val="solid" w:color="FFFFFF" w:fill="auto"/>
          </w:tcPr>
          <w:p w14:paraId="4E6DA0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48</w:t>
            </w:r>
          </w:p>
        </w:tc>
        <w:tc>
          <w:tcPr>
            <w:tcW w:w="462" w:type="dxa"/>
            <w:shd w:val="solid" w:color="FFFFFF" w:fill="auto"/>
          </w:tcPr>
          <w:p w14:paraId="5EB0ED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4815D6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Format of Tel URL in P-Asserted-Id</w:t>
            </w:r>
          </w:p>
        </w:tc>
        <w:tc>
          <w:tcPr>
            <w:tcW w:w="748" w:type="dxa"/>
            <w:shd w:val="solid" w:color="FFFFFF" w:fill="auto"/>
          </w:tcPr>
          <w:p w14:paraId="31E87BE1"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EE52335"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784722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510</w:t>
            </w:r>
          </w:p>
        </w:tc>
      </w:tr>
      <w:tr w:rsidR="00897956" w:rsidRPr="00C21991" w14:paraId="48265288" w14:textId="77777777" w:rsidTr="008E646D">
        <w:tc>
          <w:tcPr>
            <w:tcW w:w="761" w:type="dxa"/>
            <w:shd w:val="solid" w:color="FFFFFF" w:fill="auto"/>
          </w:tcPr>
          <w:p w14:paraId="483C4F15"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CB2AAC0"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7D4D649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6</w:t>
            </w:r>
          </w:p>
        </w:tc>
        <w:tc>
          <w:tcPr>
            <w:tcW w:w="512" w:type="dxa"/>
            <w:shd w:val="solid" w:color="FFFFFF" w:fill="auto"/>
          </w:tcPr>
          <w:p w14:paraId="1D18AA5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49</w:t>
            </w:r>
          </w:p>
        </w:tc>
        <w:tc>
          <w:tcPr>
            <w:tcW w:w="462" w:type="dxa"/>
            <w:shd w:val="solid" w:color="FFFFFF" w:fill="auto"/>
          </w:tcPr>
          <w:p w14:paraId="564C3335"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4455636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Delete Note on header stripping/SDP manipulation</w:t>
            </w:r>
          </w:p>
        </w:tc>
        <w:tc>
          <w:tcPr>
            <w:tcW w:w="748" w:type="dxa"/>
            <w:shd w:val="solid" w:color="FFFFFF" w:fill="auto"/>
          </w:tcPr>
          <w:p w14:paraId="1AD33685"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3DF4676"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179EF4E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387</w:t>
            </w:r>
          </w:p>
        </w:tc>
      </w:tr>
      <w:tr w:rsidR="00897956" w:rsidRPr="00C21991" w14:paraId="1660144B" w14:textId="77777777" w:rsidTr="008E646D">
        <w:tc>
          <w:tcPr>
            <w:tcW w:w="761" w:type="dxa"/>
            <w:shd w:val="solid" w:color="FFFFFF" w:fill="auto"/>
          </w:tcPr>
          <w:p w14:paraId="0138F49E"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010CF046"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686A5A9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6</w:t>
            </w:r>
          </w:p>
        </w:tc>
        <w:tc>
          <w:tcPr>
            <w:tcW w:w="512" w:type="dxa"/>
            <w:shd w:val="solid" w:color="FFFFFF" w:fill="auto"/>
          </w:tcPr>
          <w:p w14:paraId="53230C5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54</w:t>
            </w:r>
          </w:p>
        </w:tc>
        <w:tc>
          <w:tcPr>
            <w:tcW w:w="462" w:type="dxa"/>
            <w:shd w:val="solid" w:color="FFFFFF" w:fill="auto"/>
          </w:tcPr>
          <w:p w14:paraId="029C516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1EB84F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s on using DNS procedures</w:t>
            </w:r>
          </w:p>
        </w:tc>
        <w:tc>
          <w:tcPr>
            <w:tcW w:w="748" w:type="dxa"/>
            <w:shd w:val="solid" w:color="FFFFFF" w:fill="auto"/>
          </w:tcPr>
          <w:p w14:paraId="035868C0"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1B74BA3"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1FDDADC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520</w:t>
            </w:r>
          </w:p>
        </w:tc>
      </w:tr>
      <w:tr w:rsidR="00897956" w:rsidRPr="00C21991" w14:paraId="2CDEDD7B" w14:textId="77777777" w:rsidTr="008E646D">
        <w:tc>
          <w:tcPr>
            <w:tcW w:w="761" w:type="dxa"/>
            <w:shd w:val="solid" w:color="FFFFFF" w:fill="auto"/>
          </w:tcPr>
          <w:p w14:paraId="7EF73DC9"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6E0A3F3A"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A2893F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6</w:t>
            </w:r>
          </w:p>
        </w:tc>
        <w:tc>
          <w:tcPr>
            <w:tcW w:w="512" w:type="dxa"/>
            <w:shd w:val="solid" w:color="FFFFFF" w:fill="auto"/>
          </w:tcPr>
          <w:p w14:paraId="21C193B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56</w:t>
            </w:r>
          </w:p>
        </w:tc>
        <w:tc>
          <w:tcPr>
            <w:tcW w:w="462" w:type="dxa"/>
            <w:shd w:val="solid" w:color="FFFFFF" w:fill="auto"/>
          </w:tcPr>
          <w:p w14:paraId="1A4BDE2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w:t>
            </w:r>
          </w:p>
        </w:tc>
        <w:tc>
          <w:tcPr>
            <w:tcW w:w="3535" w:type="dxa"/>
            <w:shd w:val="solid" w:color="FFFFFF" w:fill="auto"/>
          </w:tcPr>
          <w:p w14:paraId="6B95FA0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ddition of procedures at the AS for SDP</w:t>
            </w:r>
          </w:p>
        </w:tc>
        <w:tc>
          <w:tcPr>
            <w:tcW w:w="748" w:type="dxa"/>
            <w:shd w:val="solid" w:color="FFFFFF" w:fill="auto"/>
          </w:tcPr>
          <w:p w14:paraId="73A6789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546C6D8D"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5EB3A57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42</w:t>
            </w:r>
          </w:p>
        </w:tc>
      </w:tr>
      <w:tr w:rsidR="00897956" w:rsidRPr="00C21991" w14:paraId="461CDB03" w14:textId="77777777" w:rsidTr="008E646D">
        <w:tc>
          <w:tcPr>
            <w:tcW w:w="761" w:type="dxa"/>
            <w:shd w:val="solid" w:color="FFFFFF" w:fill="auto"/>
          </w:tcPr>
          <w:p w14:paraId="7CE39411"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1B44EF4"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3D45CD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6</w:t>
            </w:r>
          </w:p>
        </w:tc>
        <w:tc>
          <w:tcPr>
            <w:tcW w:w="512" w:type="dxa"/>
            <w:shd w:val="solid" w:color="FFFFFF" w:fill="auto"/>
          </w:tcPr>
          <w:p w14:paraId="39E46A1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57</w:t>
            </w:r>
          </w:p>
        </w:tc>
        <w:tc>
          <w:tcPr>
            <w:tcW w:w="462" w:type="dxa"/>
            <w:shd w:val="solid" w:color="FFFFFF" w:fill="auto"/>
          </w:tcPr>
          <w:p w14:paraId="0AC7A1A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790F8E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sage of P-Associated-</w:t>
            </w:r>
            <w:smartTag w:uri="urn:schemas-microsoft-com:office:smarttags" w:element="stockticker">
              <w:r w:rsidRPr="00C21991">
                <w:rPr>
                  <w:rFonts w:ascii="Arial" w:hAnsi="Arial" w:cs="Arial"/>
                  <w:color w:val="000000"/>
                  <w:sz w:val="16"/>
                  <w:szCs w:val="16"/>
                </w:rPr>
                <w:t>URI</w:t>
              </w:r>
            </w:smartTag>
          </w:p>
        </w:tc>
        <w:tc>
          <w:tcPr>
            <w:tcW w:w="748" w:type="dxa"/>
            <w:shd w:val="solid" w:color="FFFFFF" w:fill="auto"/>
          </w:tcPr>
          <w:p w14:paraId="7FA8A394"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3986EC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09DEDEF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499</w:t>
            </w:r>
          </w:p>
        </w:tc>
      </w:tr>
      <w:tr w:rsidR="00897956" w:rsidRPr="00C21991" w14:paraId="659C6D67" w14:textId="77777777" w:rsidTr="008E646D">
        <w:tc>
          <w:tcPr>
            <w:tcW w:w="761" w:type="dxa"/>
            <w:shd w:val="solid" w:color="FFFFFF" w:fill="auto"/>
          </w:tcPr>
          <w:p w14:paraId="5C0AD2C9"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26455AEA"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4DBD7A1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6</w:t>
            </w:r>
          </w:p>
        </w:tc>
        <w:tc>
          <w:tcPr>
            <w:tcW w:w="512" w:type="dxa"/>
            <w:shd w:val="solid" w:color="FFFFFF" w:fill="auto"/>
          </w:tcPr>
          <w:p w14:paraId="79013E8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59</w:t>
            </w:r>
          </w:p>
        </w:tc>
        <w:tc>
          <w:tcPr>
            <w:tcW w:w="462" w:type="dxa"/>
            <w:shd w:val="solid" w:color="FFFFFF" w:fill="auto"/>
          </w:tcPr>
          <w:p w14:paraId="3FC7FAF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5F475D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etwork-initiated deregistration at UE and P-CSCF</w:t>
            </w:r>
          </w:p>
        </w:tc>
        <w:tc>
          <w:tcPr>
            <w:tcW w:w="748" w:type="dxa"/>
            <w:shd w:val="solid" w:color="FFFFFF" w:fill="auto"/>
          </w:tcPr>
          <w:p w14:paraId="3E592F84"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E80AB33"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2934B1F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501</w:t>
            </w:r>
          </w:p>
        </w:tc>
      </w:tr>
      <w:tr w:rsidR="00897956" w:rsidRPr="00C21991" w14:paraId="01B3785A" w14:textId="77777777" w:rsidTr="008E646D">
        <w:tc>
          <w:tcPr>
            <w:tcW w:w="761" w:type="dxa"/>
            <w:shd w:val="solid" w:color="FFFFFF" w:fill="auto"/>
          </w:tcPr>
          <w:p w14:paraId="3D1E015A"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326B9FA"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3FB9955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6</w:t>
            </w:r>
          </w:p>
        </w:tc>
        <w:tc>
          <w:tcPr>
            <w:tcW w:w="512" w:type="dxa"/>
            <w:shd w:val="solid" w:color="FFFFFF" w:fill="auto"/>
          </w:tcPr>
          <w:p w14:paraId="4DA23B0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60</w:t>
            </w:r>
          </w:p>
        </w:tc>
        <w:tc>
          <w:tcPr>
            <w:tcW w:w="462" w:type="dxa"/>
            <w:shd w:val="solid" w:color="FFFFFF" w:fill="auto"/>
          </w:tcPr>
          <w:p w14:paraId="63BFB6B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4CD15A4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Barred identities</w:t>
            </w:r>
          </w:p>
        </w:tc>
        <w:tc>
          <w:tcPr>
            <w:tcW w:w="748" w:type="dxa"/>
            <w:shd w:val="solid" w:color="FFFFFF" w:fill="auto"/>
          </w:tcPr>
          <w:p w14:paraId="168140CB"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79F6DE8"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A4846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550</w:t>
            </w:r>
          </w:p>
        </w:tc>
      </w:tr>
      <w:tr w:rsidR="00897956" w:rsidRPr="00C21991" w14:paraId="748D2F5F" w14:textId="77777777" w:rsidTr="008E646D">
        <w:tc>
          <w:tcPr>
            <w:tcW w:w="761" w:type="dxa"/>
            <w:shd w:val="solid" w:color="FFFFFF" w:fill="auto"/>
          </w:tcPr>
          <w:p w14:paraId="5D1CC732"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3412B357"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4C76E9D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6</w:t>
            </w:r>
          </w:p>
        </w:tc>
        <w:tc>
          <w:tcPr>
            <w:tcW w:w="512" w:type="dxa"/>
            <w:shd w:val="solid" w:color="FFFFFF" w:fill="auto"/>
          </w:tcPr>
          <w:p w14:paraId="08F5EA2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65</w:t>
            </w:r>
          </w:p>
        </w:tc>
        <w:tc>
          <w:tcPr>
            <w:tcW w:w="462" w:type="dxa"/>
            <w:shd w:val="solid" w:color="FFFFFF" w:fill="auto"/>
          </w:tcPr>
          <w:p w14:paraId="5D237B4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53C5E3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PDP </w:t>
            </w:r>
            <w:proofErr w:type="spellStart"/>
            <w:r w:rsidRPr="00C21991">
              <w:rPr>
                <w:rFonts w:ascii="Arial" w:hAnsi="Arial" w:cs="Arial"/>
                <w:color w:val="000000"/>
                <w:sz w:val="16"/>
                <w:szCs w:val="16"/>
              </w:rPr>
              <w:t>contex</w:t>
            </w:r>
            <w:proofErr w:type="spellEnd"/>
            <w:r w:rsidRPr="00C21991">
              <w:rPr>
                <w:rFonts w:ascii="Arial" w:hAnsi="Arial" w:cs="Arial"/>
                <w:color w:val="000000"/>
                <w:sz w:val="16"/>
                <w:szCs w:val="16"/>
              </w:rPr>
              <w:t xml:space="preserve"> subject to SBLP cannot be reused by other IMS sessions</w:t>
            </w:r>
          </w:p>
        </w:tc>
        <w:tc>
          <w:tcPr>
            <w:tcW w:w="748" w:type="dxa"/>
            <w:shd w:val="solid" w:color="FFFFFF" w:fill="auto"/>
          </w:tcPr>
          <w:p w14:paraId="67F6D8D0"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3E8A14C"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0E808C2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513</w:t>
            </w:r>
          </w:p>
        </w:tc>
      </w:tr>
      <w:tr w:rsidR="00897956" w:rsidRPr="00C21991" w14:paraId="79B736B2" w14:textId="77777777" w:rsidTr="008E646D">
        <w:tc>
          <w:tcPr>
            <w:tcW w:w="761" w:type="dxa"/>
            <w:shd w:val="solid" w:color="FFFFFF" w:fill="auto"/>
          </w:tcPr>
          <w:p w14:paraId="675F37BC"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AEA1A9C"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20BC16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6</w:t>
            </w:r>
          </w:p>
        </w:tc>
        <w:tc>
          <w:tcPr>
            <w:tcW w:w="512" w:type="dxa"/>
            <w:shd w:val="solid" w:color="FFFFFF" w:fill="auto"/>
          </w:tcPr>
          <w:p w14:paraId="6807EB2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68</w:t>
            </w:r>
          </w:p>
        </w:tc>
        <w:tc>
          <w:tcPr>
            <w:tcW w:w="462" w:type="dxa"/>
            <w:shd w:val="solid" w:color="FFFFFF" w:fill="auto"/>
          </w:tcPr>
          <w:p w14:paraId="12D61E3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B525AB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ser authentication failure cleanups</w:t>
            </w:r>
          </w:p>
        </w:tc>
        <w:tc>
          <w:tcPr>
            <w:tcW w:w="748" w:type="dxa"/>
            <w:shd w:val="solid" w:color="FFFFFF" w:fill="auto"/>
          </w:tcPr>
          <w:p w14:paraId="616F9298"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1057C92F"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12CDBC2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506</w:t>
            </w:r>
          </w:p>
        </w:tc>
      </w:tr>
      <w:tr w:rsidR="00897956" w:rsidRPr="00C21991" w14:paraId="110285F8" w14:textId="77777777" w:rsidTr="008E646D">
        <w:tc>
          <w:tcPr>
            <w:tcW w:w="761" w:type="dxa"/>
            <w:shd w:val="solid" w:color="FFFFFF" w:fill="auto"/>
          </w:tcPr>
          <w:p w14:paraId="04BA3C69"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7AC316D"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23F1260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7</w:t>
            </w:r>
          </w:p>
        </w:tc>
        <w:tc>
          <w:tcPr>
            <w:tcW w:w="512" w:type="dxa"/>
            <w:shd w:val="solid" w:color="FFFFFF" w:fill="auto"/>
          </w:tcPr>
          <w:p w14:paraId="754C7EB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69</w:t>
            </w:r>
          </w:p>
        </w:tc>
        <w:tc>
          <w:tcPr>
            <w:tcW w:w="462" w:type="dxa"/>
            <w:shd w:val="solid" w:color="FFFFFF" w:fill="auto"/>
          </w:tcPr>
          <w:p w14:paraId="12A6C1E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22685E4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S-CSCF </w:t>
            </w:r>
            <w:proofErr w:type="spellStart"/>
            <w:r w:rsidRPr="00C21991">
              <w:rPr>
                <w:rFonts w:ascii="Arial" w:hAnsi="Arial" w:cs="Arial"/>
                <w:color w:val="000000"/>
                <w:sz w:val="16"/>
                <w:szCs w:val="16"/>
              </w:rPr>
              <w:t>behavior</w:t>
            </w:r>
            <w:proofErr w:type="spellEnd"/>
            <w:r w:rsidRPr="00C21991">
              <w:rPr>
                <w:rFonts w:ascii="Arial" w:hAnsi="Arial" w:cs="Arial"/>
                <w:color w:val="000000"/>
                <w:sz w:val="16"/>
                <w:szCs w:val="16"/>
              </w:rPr>
              <w:t xml:space="preserve"> correction to enable call forwarding</w:t>
            </w:r>
          </w:p>
        </w:tc>
        <w:tc>
          <w:tcPr>
            <w:tcW w:w="748" w:type="dxa"/>
            <w:shd w:val="solid" w:color="FFFFFF" w:fill="auto"/>
          </w:tcPr>
          <w:p w14:paraId="18F4C014"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079784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4F086B2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31</w:t>
            </w:r>
          </w:p>
        </w:tc>
      </w:tr>
      <w:tr w:rsidR="00897956" w:rsidRPr="00C21991" w14:paraId="771194DF" w14:textId="77777777" w:rsidTr="008E646D">
        <w:tc>
          <w:tcPr>
            <w:tcW w:w="761" w:type="dxa"/>
            <w:shd w:val="solid" w:color="FFFFFF" w:fill="auto"/>
          </w:tcPr>
          <w:p w14:paraId="28DA23C8"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39B7B55"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0ED7574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7</w:t>
            </w:r>
          </w:p>
        </w:tc>
        <w:tc>
          <w:tcPr>
            <w:tcW w:w="512" w:type="dxa"/>
            <w:shd w:val="solid" w:color="FFFFFF" w:fill="auto"/>
          </w:tcPr>
          <w:p w14:paraId="763B174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70</w:t>
            </w:r>
          </w:p>
        </w:tc>
        <w:tc>
          <w:tcPr>
            <w:tcW w:w="462" w:type="dxa"/>
            <w:shd w:val="solid" w:color="FFFFFF" w:fill="auto"/>
          </w:tcPr>
          <w:p w14:paraId="53F7ECC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942A7B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UBSCRIBE request information stored at the P-CSCF and S-CSCF</w:t>
            </w:r>
          </w:p>
        </w:tc>
        <w:tc>
          <w:tcPr>
            <w:tcW w:w="748" w:type="dxa"/>
            <w:shd w:val="solid" w:color="FFFFFF" w:fill="auto"/>
          </w:tcPr>
          <w:p w14:paraId="3D28FE2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8AA3258"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645A4B8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521</w:t>
            </w:r>
          </w:p>
        </w:tc>
      </w:tr>
      <w:tr w:rsidR="00897956" w:rsidRPr="00C21991" w14:paraId="777D711F" w14:textId="77777777" w:rsidTr="008E646D">
        <w:tc>
          <w:tcPr>
            <w:tcW w:w="761" w:type="dxa"/>
            <w:shd w:val="solid" w:color="FFFFFF" w:fill="auto"/>
          </w:tcPr>
          <w:p w14:paraId="78892CBD"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1864712"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5761537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7</w:t>
            </w:r>
          </w:p>
        </w:tc>
        <w:tc>
          <w:tcPr>
            <w:tcW w:w="512" w:type="dxa"/>
            <w:shd w:val="solid" w:color="FFFFFF" w:fill="auto"/>
          </w:tcPr>
          <w:p w14:paraId="4BCC7CA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71</w:t>
            </w:r>
          </w:p>
        </w:tc>
        <w:tc>
          <w:tcPr>
            <w:tcW w:w="462" w:type="dxa"/>
            <w:shd w:val="solid" w:color="FFFFFF" w:fill="auto"/>
          </w:tcPr>
          <w:p w14:paraId="7ED642B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CCA6DF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file Tables - Transparency</w:t>
            </w:r>
          </w:p>
        </w:tc>
        <w:tc>
          <w:tcPr>
            <w:tcW w:w="748" w:type="dxa"/>
            <w:shd w:val="solid" w:color="FFFFFF" w:fill="auto"/>
          </w:tcPr>
          <w:p w14:paraId="7CE8ECB3"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ECD7EC0"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C8438A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58</w:t>
            </w:r>
          </w:p>
        </w:tc>
      </w:tr>
      <w:tr w:rsidR="00897956" w:rsidRPr="00C21991" w14:paraId="11942F91" w14:textId="77777777" w:rsidTr="008E646D">
        <w:tc>
          <w:tcPr>
            <w:tcW w:w="761" w:type="dxa"/>
            <w:shd w:val="solid" w:color="FFFFFF" w:fill="auto"/>
          </w:tcPr>
          <w:p w14:paraId="22699D30"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8BFF5B5"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0741EE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7</w:t>
            </w:r>
          </w:p>
        </w:tc>
        <w:tc>
          <w:tcPr>
            <w:tcW w:w="512" w:type="dxa"/>
            <w:shd w:val="solid" w:color="FFFFFF" w:fill="auto"/>
          </w:tcPr>
          <w:p w14:paraId="075D20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75</w:t>
            </w:r>
          </w:p>
        </w:tc>
        <w:tc>
          <w:tcPr>
            <w:tcW w:w="462" w:type="dxa"/>
            <w:shd w:val="solid" w:color="FFFFFF" w:fill="auto"/>
          </w:tcPr>
          <w:p w14:paraId="1AAA464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1562F1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file Tables - Major Capability Corrections</w:t>
            </w:r>
          </w:p>
        </w:tc>
        <w:tc>
          <w:tcPr>
            <w:tcW w:w="748" w:type="dxa"/>
            <w:shd w:val="solid" w:color="FFFFFF" w:fill="auto"/>
          </w:tcPr>
          <w:p w14:paraId="325A3CE9"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4ADF7429"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978279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60</w:t>
            </w:r>
          </w:p>
        </w:tc>
      </w:tr>
      <w:tr w:rsidR="00897956" w:rsidRPr="00C21991" w14:paraId="53351877" w14:textId="77777777" w:rsidTr="008E646D">
        <w:tc>
          <w:tcPr>
            <w:tcW w:w="761" w:type="dxa"/>
            <w:shd w:val="solid" w:color="FFFFFF" w:fill="auto"/>
          </w:tcPr>
          <w:p w14:paraId="7CF18173"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8000652"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3FF673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7</w:t>
            </w:r>
          </w:p>
        </w:tc>
        <w:tc>
          <w:tcPr>
            <w:tcW w:w="512" w:type="dxa"/>
            <w:shd w:val="solid" w:color="FFFFFF" w:fill="auto"/>
          </w:tcPr>
          <w:p w14:paraId="482739E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76</w:t>
            </w:r>
          </w:p>
        </w:tc>
        <w:tc>
          <w:tcPr>
            <w:tcW w:w="462" w:type="dxa"/>
            <w:shd w:val="solid" w:color="FFFFFF" w:fill="auto"/>
          </w:tcPr>
          <w:p w14:paraId="23E5A1C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3B7CD6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file Tables - Deletion of Elements not used in 24.229</w:t>
            </w:r>
          </w:p>
        </w:tc>
        <w:tc>
          <w:tcPr>
            <w:tcW w:w="748" w:type="dxa"/>
            <w:shd w:val="solid" w:color="FFFFFF" w:fill="auto"/>
          </w:tcPr>
          <w:p w14:paraId="3F300469"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026081D"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E11FD7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21</w:t>
            </w:r>
          </w:p>
        </w:tc>
      </w:tr>
      <w:tr w:rsidR="00897956" w:rsidRPr="00C21991" w14:paraId="3A2766EA" w14:textId="77777777" w:rsidTr="008E646D">
        <w:tc>
          <w:tcPr>
            <w:tcW w:w="761" w:type="dxa"/>
            <w:shd w:val="solid" w:color="FFFFFF" w:fill="auto"/>
          </w:tcPr>
          <w:p w14:paraId="36F87874"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531D134"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333BAA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7</w:t>
            </w:r>
          </w:p>
        </w:tc>
        <w:tc>
          <w:tcPr>
            <w:tcW w:w="512" w:type="dxa"/>
            <w:shd w:val="solid" w:color="FFFFFF" w:fill="auto"/>
          </w:tcPr>
          <w:p w14:paraId="428BFE1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77</w:t>
            </w:r>
          </w:p>
        </w:tc>
        <w:tc>
          <w:tcPr>
            <w:tcW w:w="462" w:type="dxa"/>
            <w:shd w:val="solid" w:color="FFFFFF" w:fill="auto"/>
          </w:tcPr>
          <w:p w14:paraId="0F9EBFE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833A4D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se of the QoS parameter 'signalling information' for a signalling PDP context</w:t>
            </w:r>
          </w:p>
        </w:tc>
        <w:tc>
          <w:tcPr>
            <w:tcW w:w="748" w:type="dxa"/>
            <w:shd w:val="solid" w:color="FFFFFF" w:fill="auto"/>
          </w:tcPr>
          <w:p w14:paraId="50482D0A"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BF4BD68"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7134AB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40</w:t>
            </w:r>
          </w:p>
        </w:tc>
      </w:tr>
      <w:tr w:rsidR="00897956" w:rsidRPr="00C21991" w14:paraId="3856DD6B" w14:textId="77777777" w:rsidTr="008E646D">
        <w:tc>
          <w:tcPr>
            <w:tcW w:w="761" w:type="dxa"/>
            <w:shd w:val="solid" w:color="FFFFFF" w:fill="auto"/>
          </w:tcPr>
          <w:p w14:paraId="14A3FDA5"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2466639"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1CC9D4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7</w:t>
            </w:r>
          </w:p>
        </w:tc>
        <w:tc>
          <w:tcPr>
            <w:tcW w:w="512" w:type="dxa"/>
            <w:shd w:val="solid" w:color="FFFFFF" w:fill="auto"/>
          </w:tcPr>
          <w:p w14:paraId="71B9ACE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78</w:t>
            </w:r>
          </w:p>
        </w:tc>
        <w:tc>
          <w:tcPr>
            <w:tcW w:w="462" w:type="dxa"/>
            <w:shd w:val="solid" w:color="FFFFFF" w:fill="auto"/>
          </w:tcPr>
          <w:p w14:paraId="7B2A7E5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283DD5C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Deregistration of a PUID (not the last one)</w:t>
            </w:r>
          </w:p>
        </w:tc>
        <w:tc>
          <w:tcPr>
            <w:tcW w:w="748" w:type="dxa"/>
            <w:shd w:val="solid" w:color="FFFFFF" w:fill="auto"/>
          </w:tcPr>
          <w:p w14:paraId="673FFF99"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1D3D8087"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5B787CC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19</w:t>
            </w:r>
          </w:p>
        </w:tc>
      </w:tr>
      <w:tr w:rsidR="00897956" w:rsidRPr="00C21991" w14:paraId="754E4FDA" w14:textId="77777777" w:rsidTr="008E646D">
        <w:tc>
          <w:tcPr>
            <w:tcW w:w="761" w:type="dxa"/>
            <w:shd w:val="solid" w:color="FFFFFF" w:fill="auto"/>
          </w:tcPr>
          <w:p w14:paraId="77791B86"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C21D2B8"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389DE48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7</w:t>
            </w:r>
          </w:p>
        </w:tc>
        <w:tc>
          <w:tcPr>
            <w:tcW w:w="512" w:type="dxa"/>
            <w:shd w:val="solid" w:color="FFFFFF" w:fill="auto"/>
          </w:tcPr>
          <w:p w14:paraId="1C555A2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79</w:t>
            </w:r>
          </w:p>
        </w:tc>
        <w:tc>
          <w:tcPr>
            <w:tcW w:w="462" w:type="dxa"/>
            <w:shd w:val="solid" w:color="FFFFFF" w:fill="auto"/>
          </w:tcPr>
          <w:p w14:paraId="117134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3EEDAB0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Last registered public user identity' terminology change</w:t>
            </w:r>
          </w:p>
        </w:tc>
        <w:tc>
          <w:tcPr>
            <w:tcW w:w="748" w:type="dxa"/>
            <w:shd w:val="solid" w:color="FFFFFF" w:fill="auto"/>
          </w:tcPr>
          <w:p w14:paraId="3EC60A99"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4E916320"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A94B0C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20</w:t>
            </w:r>
          </w:p>
        </w:tc>
      </w:tr>
      <w:tr w:rsidR="00897956" w:rsidRPr="00C21991" w14:paraId="3815AA88" w14:textId="77777777" w:rsidTr="008E646D">
        <w:tc>
          <w:tcPr>
            <w:tcW w:w="761" w:type="dxa"/>
            <w:shd w:val="solid" w:color="FFFFFF" w:fill="auto"/>
          </w:tcPr>
          <w:p w14:paraId="585A59AD"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1D2F28E0"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353FE9D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7</w:t>
            </w:r>
          </w:p>
        </w:tc>
        <w:tc>
          <w:tcPr>
            <w:tcW w:w="512" w:type="dxa"/>
            <w:shd w:val="solid" w:color="FFFFFF" w:fill="auto"/>
          </w:tcPr>
          <w:p w14:paraId="6FFB06D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80</w:t>
            </w:r>
          </w:p>
        </w:tc>
        <w:tc>
          <w:tcPr>
            <w:tcW w:w="462" w:type="dxa"/>
            <w:shd w:val="solid" w:color="FFFFFF" w:fill="auto"/>
          </w:tcPr>
          <w:p w14:paraId="0C4169B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481CA5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heck Integrity Protection for P-Access-Network-Info header</w:t>
            </w:r>
          </w:p>
        </w:tc>
        <w:tc>
          <w:tcPr>
            <w:tcW w:w="748" w:type="dxa"/>
            <w:shd w:val="solid" w:color="FFFFFF" w:fill="auto"/>
          </w:tcPr>
          <w:p w14:paraId="423BD67A"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C9FD79F"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6B1FA54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81</w:t>
            </w:r>
          </w:p>
        </w:tc>
      </w:tr>
      <w:tr w:rsidR="00897956" w:rsidRPr="00C21991" w14:paraId="004EB00F" w14:textId="77777777" w:rsidTr="008E646D">
        <w:tc>
          <w:tcPr>
            <w:tcW w:w="761" w:type="dxa"/>
            <w:shd w:val="solid" w:color="FFFFFF" w:fill="auto"/>
          </w:tcPr>
          <w:p w14:paraId="323BED5D"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00DC6FA"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6B97358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8</w:t>
            </w:r>
          </w:p>
        </w:tc>
        <w:tc>
          <w:tcPr>
            <w:tcW w:w="512" w:type="dxa"/>
            <w:shd w:val="solid" w:color="FFFFFF" w:fill="auto"/>
          </w:tcPr>
          <w:p w14:paraId="22ECFAD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81</w:t>
            </w:r>
          </w:p>
        </w:tc>
        <w:tc>
          <w:tcPr>
            <w:tcW w:w="462" w:type="dxa"/>
            <w:shd w:val="solid" w:color="FFFFFF" w:fill="auto"/>
          </w:tcPr>
          <w:p w14:paraId="78600DE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802442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setting of Integrity protection indicator and checking of Security Verify header</w:t>
            </w:r>
          </w:p>
        </w:tc>
        <w:tc>
          <w:tcPr>
            <w:tcW w:w="748" w:type="dxa"/>
            <w:shd w:val="solid" w:color="FFFFFF" w:fill="auto"/>
          </w:tcPr>
          <w:p w14:paraId="29FDD2CE"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98CF09F"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EF7B7A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82</w:t>
            </w:r>
          </w:p>
        </w:tc>
      </w:tr>
      <w:tr w:rsidR="00897956" w:rsidRPr="00C21991" w14:paraId="6FCB1F4E" w14:textId="77777777" w:rsidTr="008E646D">
        <w:tc>
          <w:tcPr>
            <w:tcW w:w="761" w:type="dxa"/>
            <w:shd w:val="solid" w:color="FFFFFF" w:fill="auto"/>
          </w:tcPr>
          <w:p w14:paraId="65C4F01C"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F3C5902"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592F8D1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8</w:t>
            </w:r>
          </w:p>
        </w:tc>
        <w:tc>
          <w:tcPr>
            <w:tcW w:w="512" w:type="dxa"/>
            <w:shd w:val="solid" w:color="FFFFFF" w:fill="auto"/>
          </w:tcPr>
          <w:p w14:paraId="1044DD1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83</w:t>
            </w:r>
          </w:p>
        </w:tc>
        <w:tc>
          <w:tcPr>
            <w:tcW w:w="462" w:type="dxa"/>
            <w:shd w:val="solid" w:color="FFFFFF" w:fill="auto"/>
          </w:tcPr>
          <w:p w14:paraId="3CE2692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4E83CE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nsistent treatment of register and de-register</w:t>
            </w:r>
          </w:p>
        </w:tc>
        <w:tc>
          <w:tcPr>
            <w:tcW w:w="748" w:type="dxa"/>
            <w:shd w:val="solid" w:color="FFFFFF" w:fill="auto"/>
          </w:tcPr>
          <w:p w14:paraId="6C74636B"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4816FE5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5288D8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84</w:t>
            </w:r>
          </w:p>
        </w:tc>
      </w:tr>
      <w:tr w:rsidR="00897956" w:rsidRPr="00C21991" w14:paraId="2DF61B3C" w14:textId="77777777" w:rsidTr="008E646D">
        <w:tc>
          <w:tcPr>
            <w:tcW w:w="761" w:type="dxa"/>
            <w:shd w:val="solid" w:color="FFFFFF" w:fill="auto"/>
          </w:tcPr>
          <w:p w14:paraId="5E7CDF4E"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78FA9CB"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5D71D79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8</w:t>
            </w:r>
          </w:p>
        </w:tc>
        <w:tc>
          <w:tcPr>
            <w:tcW w:w="512" w:type="dxa"/>
            <w:shd w:val="solid" w:color="FFFFFF" w:fill="auto"/>
          </w:tcPr>
          <w:p w14:paraId="7369A07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84</w:t>
            </w:r>
          </w:p>
        </w:tc>
        <w:tc>
          <w:tcPr>
            <w:tcW w:w="462" w:type="dxa"/>
            <w:shd w:val="solid" w:color="FFFFFF" w:fill="auto"/>
          </w:tcPr>
          <w:p w14:paraId="363CD2F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6750A8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Optionality of sending CK is removed</w:t>
            </w:r>
          </w:p>
        </w:tc>
        <w:tc>
          <w:tcPr>
            <w:tcW w:w="748" w:type="dxa"/>
            <w:shd w:val="solid" w:color="FFFFFF" w:fill="auto"/>
          </w:tcPr>
          <w:p w14:paraId="632249AA"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570F06D"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48C44E2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85</w:t>
            </w:r>
          </w:p>
        </w:tc>
      </w:tr>
      <w:tr w:rsidR="00897956" w:rsidRPr="00C21991" w14:paraId="0E2E7CFE" w14:textId="77777777" w:rsidTr="008E646D">
        <w:tc>
          <w:tcPr>
            <w:tcW w:w="761" w:type="dxa"/>
            <w:shd w:val="solid" w:color="FFFFFF" w:fill="auto"/>
          </w:tcPr>
          <w:p w14:paraId="557F9F11"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1C0639F3"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35E9F2E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8</w:t>
            </w:r>
          </w:p>
        </w:tc>
        <w:tc>
          <w:tcPr>
            <w:tcW w:w="512" w:type="dxa"/>
            <w:shd w:val="solid" w:color="FFFFFF" w:fill="auto"/>
          </w:tcPr>
          <w:p w14:paraId="6B18304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85</w:t>
            </w:r>
          </w:p>
        </w:tc>
        <w:tc>
          <w:tcPr>
            <w:tcW w:w="462" w:type="dxa"/>
            <w:shd w:val="solid" w:color="FFFFFF" w:fill="auto"/>
          </w:tcPr>
          <w:p w14:paraId="1A01F68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85A88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ddition of note and Correction of References regarding security associations and registration</w:t>
            </w:r>
          </w:p>
        </w:tc>
        <w:tc>
          <w:tcPr>
            <w:tcW w:w="748" w:type="dxa"/>
            <w:shd w:val="solid" w:color="FFFFFF" w:fill="auto"/>
          </w:tcPr>
          <w:p w14:paraId="2433AE4F"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DB2C053"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D890FC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86</w:t>
            </w:r>
          </w:p>
        </w:tc>
      </w:tr>
      <w:tr w:rsidR="00897956" w:rsidRPr="00C21991" w14:paraId="76E4D165" w14:textId="77777777" w:rsidTr="008E646D">
        <w:tc>
          <w:tcPr>
            <w:tcW w:w="761" w:type="dxa"/>
            <w:shd w:val="solid" w:color="FFFFFF" w:fill="auto"/>
          </w:tcPr>
          <w:p w14:paraId="287DC4F6"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BF9DD0B"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3BA1DA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8</w:t>
            </w:r>
          </w:p>
        </w:tc>
        <w:tc>
          <w:tcPr>
            <w:tcW w:w="512" w:type="dxa"/>
            <w:shd w:val="solid" w:color="FFFFFF" w:fill="auto"/>
          </w:tcPr>
          <w:p w14:paraId="4B432D3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87</w:t>
            </w:r>
          </w:p>
        </w:tc>
        <w:tc>
          <w:tcPr>
            <w:tcW w:w="462" w:type="dxa"/>
            <w:shd w:val="solid" w:color="FFFFFF" w:fill="auto"/>
          </w:tcPr>
          <w:p w14:paraId="6B2AE52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7A7111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ubscription/Registration refresh time</w:t>
            </w:r>
          </w:p>
        </w:tc>
        <w:tc>
          <w:tcPr>
            <w:tcW w:w="748" w:type="dxa"/>
            <w:shd w:val="solid" w:color="FFFFFF" w:fill="auto"/>
          </w:tcPr>
          <w:p w14:paraId="0F488C09"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D30EA77"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089FD61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87</w:t>
            </w:r>
          </w:p>
        </w:tc>
      </w:tr>
      <w:tr w:rsidR="00897956" w:rsidRPr="00C21991" w14:paraId="42E864B0" w14:textId="77777777" w:rsidTr="008E646D">
        <w:tc>
          <w:tcPr>
            <w:tcW w:w="761" w:type="dxa"/>
            <w:shd w:val="solid" w:color="FFFFFF" w:fill="auto"/>
          </w:tcPr>
          <w:p w14:paraId="434213DD"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900EF02"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3DE04E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8</w:t>
            </w:r>
          </w:p>
        </w:tc>
        <w:tc>
          <w:tcPr>
            <w:tcW w:w="512" w:type="dxa"/>
            <w:shd w:val="solid" w:color="FFFFFF" w:fill="auto"/>
          </w:tcPr>
          <w:p w14:paraId="476E0DD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88</w:t>
            </w:r>
          </w:p>
        </w:tc>
        <w:tc>
          <w:tcPr>
            <w:tcW w:w="462" w:type="dxa"/>
            <w:shd w:val="solid" w:color="FFFFFF" w:fill="auto"/>
          </w:tcPr>
          <w:p w14:paraId="6415023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502B20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s to use of IK</w:t>
            </w:r>
          </w:p>
        </w:tc>
        <w:tc>
          <w:tcPr>
            <w:tcW w:w="748" w:type="dxa"/>
            <w:shd w:val="solid" w:color="FFFFFF" w:fill="auto"/>
          </w:tcPr>
          <w:p w14:paraId="23756DCC"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B01F31D"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44D88EB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63</w:t>
            </w:r>
          </w:p>
        </w:tc>
      </w:tr>
      <w:tr w:rsidR="00897956" w:rsidRPr="00C21991" w14:paraId="4483EBD1" w14:textId="77777777" w:rsidTr="008E646D">
        <w:tc>
          <w:tcPr>
            <w:tcW w:w="761" w:type="dxa"/>
            <w:shd w:val="solid" w:color="FFFFFF" w:fill="auto"/>
          </w:tcPr>
          <w:p w14:paraId="686B9C16"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034FE445"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2AF4CA3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8</w:t>
            </w:r>
          </w:p>
        </w:tc>
        <w:tc>
          <w:tcPr>
            <w:tcW w:w="512" w:type="dxa"/>
            <w:shd w:val="solid" w:color="FFFFFF" w:fill="auto"/>
          </w:tcPr>
          <w:p w14:paraId="0BFF4F3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90</w:t>
            </w:r>
          </w:p>
        </w:tc>
        <w:tc>
          <w:tcPr>
            <w:tcW w:w="462" w:type="dxa"/>
            <w:shd w:val="solid" w:color="FFFFFF" w:fill="auto"/>
          </w:tcPr>
          <w:p w14:paraId="5C8EE5A4"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710CBDA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obile-originating case at UE</w:t>
            </w:r>
          </w:p>
        </w:tc>
        <w:tc>
          <w:tcPr>
            <w:tcW w:w="748" w:type="dxa"/>
            <w:shd w:val="solid" w:color="FFFFFF" w:fill="auto"/>
          </w:tcPr>
          <w:p w14:paraId="10D4EA9E"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53396A5E"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5CB2701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647</w:t>
            </w:r>
          </w:p>
        </w:tc>
      </w:tr>
      <w:tr w:rsidR="00897956" w:rsidRPr="00C21991" w14:paraId="7AE212FB" w14:textId="77777777" w:rsidTr="008E646D">
        <w:tc>
          <w:tcPr>
            <w:tcW w:w="761" w:type="dxa"/>
            <w:shd w:val="solid" w:color="FFFFFF" w:fill="auto"/>
          </w:tcPr>
          <w:p w14:paraId="13FA7E41"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0BCA487A"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6A4B210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8</w:t>
            </w:r>
          </w:p>
        </w:tc>
        <w:tc>
          <w:tcPr>
            <w:tcW w:w="512" w:type="dxa"/>
            <w:shd w:val="solid" w:color="FFFFFF" w:fill="auto"/>
          </w:tcPr>
          <w:p w14:paraId="5F3EBF9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94</w:t>
            </w:r>
          </w:p>
        </w:tc>
        <w:tc>
          <w:tcPr>
            <w:tcW w:w="462" w:type="dxa"/>
            <w:shd w:val="solid" w:color="FFFFFF" w:fill="auto"/>
          </w:tcPr>
          <w:p w14:paraId="0547F61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34B8B7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authentication procedure.</w:t>
            </w:r>
          </w:p>
        </w:tc>
        <w:tc>
          <w:tcPr>
            <w:tcW w:w="748" w:type="dxa"/>
            <w:shd w:val="solid" w:color="FFFFFF" w:fill="auto"/>
          </w:tcPr>
          <w:p w14:paraId="2D547B98"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1D163D54"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93B817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17</w:t>
            </w:r>
          </w:p>
        </w:tc>
      </w:tr>
      <w:tr w:rsidR="00897956" w:rsidRPr="00C21991" w14:paraId="1F4AAC92" w14:textId="77777777" w:rsidTr="008E646D">
        <w:tc>
          <w:tcPr>
            <w:tcW w:w="761" w:type="dxa"/>
            <w:shd w:val="solid" w:color="FFFFFF" w:fill="auto"/>
          </w:tcPr>
          <w:p w14:paraId="4DFF3147"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21241A4"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216D0A0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8</w:t>
            </w:r>
          </w:p>
        </w:tc>
        <w:tc>
          <w:tcPr>
            <w:tcW w:w="512" w:type="dxa"/>
            <w:shd w:val="solid" w:color="FFFFFF" w:fill="auto"/>
          </w:tcPr>
          <w:p w14:paraId="6F271D3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95</w:t>
            </w:r>
          </w:p>
        </w:tc>
        <w:tc>
          <w:tcPr>
            <w:tcW w:w="462" w:type="dxa"/>
            <w:shd w:val="solid" w:color="FFFFFF" w:fill="auto"/>
          </w:tcPr>
          <w:p w14:paraId="4A97A86F"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72576A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Replacement of SIP URL with SIP </w:t>
            </w:r>
            <w:smartTag w:uri="urn:schemas-microsoft-com:office:smarttags" w:element="stockticker">
              <w:r w:rsidRPr="00C21991">
                <w:rPr>
                  <w:rFonts w:ascii="Arial" w:hAnsi="Arial" w:cs="Arial"/>
                  <w:color w:val="000000"/>
                  <w:sz w:val="16"/>
                  <w:szCs w:val="16"/>
                </w:rPr>
                <w:t>URI</w:t>
              </w:r>
            </w:smartTag>
          </w:p>
        </w:tc>
        <w:tc>
          <w:tcPr>
            <w:tcW w:w="748" w:type="dxa"/>
            <w:shd w:val="solid" w:color="FFFFFF" w:fill="auto"/>
          </w:tcPr>
          <w:p w14:paraId="3346A836"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8AFDF88"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4E1F3BE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652</w:t>
            </w:r>
          </w:p>
        </w:tc>
      </w:tr>
      <w:tr w:rsidR="00897956" w:rsidRPr="00C21991" w14:paraId="1319399B" w14:textId="77777777" w:rsidTr="008E646D">
        <w:tc>
          <w:tcPr>
            <w:tcW w:w="761" w:type="dxa"/>
            <w:shd w:val="solid" w:color="FFFFFF" w:fill="auto"/>
          </w:tcPr>
          <w:p w14:paraId="0ECB1CBB"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2119F48C"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7BC764B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9</w:t>
            </w:r>
          </w:p>
        </w:tc>
        <w:tc>
          <w:tcPr>
            <w:tcW w:w="512" w:type="dxa"/>
            <w:shd w:val="solid" w:color="FFFFFF" w:fill="auto"/>
          </w:tcPr>
          <w:p w14:paraId="2B6EBF3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97</w:t>
            </w:r>
          </w:p>
        </w:tc>
        <w:tc>
          <w:tcPr>
            <w:tcW w:w="462" w:type="dxa"/>
            <w:shd w:val="solid" w:color="FFFFFF" w:fill="auto"/>
          </w:tcPr>
          <w:p w14:paraId="52AB07A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0652A8D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otification about registration state</w:t>
            </w:r>
          </w:p>
        </w:tc>
        <w:tc>
          <w:tcPr>
            <w:tcW w:w="748" w:type="dxa"/>
            <w:shd w:val="solid" w:color="FFFFFF" w:fill="auto"/>
          </w:tcPr>
          <w:p w14:paraId="2C23A834"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EF8AEE6"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555AAFD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26</w:t>
            </w:r>
          </w:p>
        </w:tc>
      </w:tr>
      <w:tr w:rsidR="00897956" w:rsidRPr="00C21991" w14:paraId="51F55426" w14:textId="77777777" w:rsidTr="008E646D">
        <w:tc>
          <w:tcPr>
            <w:tcW w:w="761" w:type="dxa"/>
            <w:shd w:val="solid" w:color="FFFFFF" w:fill="auto"/>
          </w:tcPr>
          <w:p w14:paraId="49C3A901"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2375FF4"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5169169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9</w:t>
            </w:r>
          </w:p>
        </w:tc>
        <w:tc>
          <w:tcPr>
            <w:tcW w:w="512" w:type="dxa"/>
            <w:shd w:val="solid" w:color="FFFFFF" w:fill="auto"/>
          </w:tcPr>
          <w:p w14:paraId="4795725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02</w:t>
            </w:r>
          </w:p>
        </w:tc>
        <w:tc>
          <w:tcPr>
            <w:tcW w:w="462" w:type="dxa"/>
            <w:shd w:val="solid" w:color="FFFFFF" w:fill="auto"/>
          </w:tcPr>
          <w:p w14:paraId="4B50E76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9CAF65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P-Asserted ID in MGCF</w:t>
            </w:r>
          </w:p>
        </w:tc>
        <w:tc>
          <w:tcPr>
            <w:tcW w:w="748" w:type="dxa"/>
            <w:shd w:val="solid" w:color="FFFFFF" w:fill="auto"/>
          </w:tcPr>
          <w:p w14:paraId="7A588AB1"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1CD9F83"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86D3E2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48</w:t>
            </w:r>
          </w:p>
        </w:tc>
      </w:tr>
      <w:tr w:rsidR="00897956" w:rsidRPr="00C21991" w14:paraId="3805DDFB" w14:textId="77777777" w:rsidTr="008E646D">
        <w:tc>
          <w:tcPr>
            <w:tcW w:w="761" w:type="dxa"/>
            <w:shd w:val="solid" w:color="FFFFFF" w:fill="auto"/>
          </w:tcPr>
          <w:p w14:paraId="4BAA1FAE"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88E22F0"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5FDF2B0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9</w:t>
            </w:r>
          </w:p>
        </w:tc>
        <w:tc>
          <w:tcPr>
            <w:tcW w:w="512" w:type="dxa"/>
            <w:shd w:val="solid" w:color="FFFFFF" w:fill="auto"/>
          </w:tcPr>
          <w:p w14:paraId="0F827D3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04</w:t>
            </w:r>
          </w:p>
        </w:tc>
        <w:tc>
          <w:tcPr>
            <w:tcW w:w="462" w:type="dxa"/>
            <w:shd w:val="solid" w:color="FFFFFF" w:fill="auto"/>
          </w:tcPr>
          <w:p w14:paraId="1C0A805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9EB8AB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S-CSCF initiated release of calls to </w:t>
            </w:r>
            <w:proofErr w:type="spellStart"/>
            <w:r w:rsidRPr="00C21991">
              <w:rPr>
                <w:rFonts w:ascii="Arial" w:hAnsi="Arial" w:cs="Arial"/>
                <w:color w:val="000000"/>
                <w:sz w:val="16"/>
                <w:szCs w:val="16"/>
              </w:rPr>
              <w:t>circiut</w:t>
            </w:r>
            <w:proofErr w:type="spellEnd"/>
            <w:r w:rsidRPr="00C21991">
              <w:rPr>
                <w:rFonts w:ascii="Arial" w:hAnsi="Arial" w:cs="Arial"/>
                <w:color w:val="000000"/>
                <w:sz w:val="16"/>
                <w:szCs w:val="16"/>
              </w:rPr>
              <w:t xml:space="preserve"> switched network</w:t>
            </w:r>
          </w:p>
        </w:tc>
        <w:tc>
          <w:tcPr>
            <w:tcW w:w="748" w:type="dxa"/>
            <w:shd w:val="solid" w:color="FFFFFF" w:fill="auto"/>
          </w:tcPr>
          <w:p w14:paraId="3C36406A"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851EE7D"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4A36EBE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73</w:t>
            </w:r>
          </w:p>
        </w:tc>
      </w:tr>
      <w:tr w:rsidR="00897956" w:rsidRPr="00C21991" w14:paraId="0F49ECFC" w14:textId="77777777" w:rsidTr="008E646D">
        <w:tc>
          <w:tcPr>
            <w:tcW w:w="761" w:type="dxa"/>
            <w:shd w:val="solid" w:color="FFFFFF" w:fill="auto"/>
          </w:tcPr>
          <w:p w14:paraId="5421BBD3"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2D2F7F18"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22B95B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9</w:t>
            </w:r>
          </w:p>
        </w:tc>
        <w:tc>
          <w:tcPr>
            <w:tcW w:w="512" w:type="dxa"/>
            <w:shd w:val="solid" w:color="FFFFFF" w:fill="auto"/>
          </w:tcPr>
          <w:p w14:paraId="2D1B205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05</w:t>
            </w:r>
          </w:p>
        </w:tc>
        <w:tc>
          <w:tcPr>
            <w:tcW w:w="462" w:type="dxa"/>
            <w:shd w:val="solid" w:color="FFFFFF" w:fill="auto"/>
          </w:tcPr>
          <w:p w14:paraId="04B560F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3D547FC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upported Integrity algorithms</w:t>
            </w:r>
          </w:p>
        </w:tc>
        <w:tc>
          <w:tcPr>
            <w:tcW w:w="748" w:type="dxa"/>
            <w:shd w:val="solid" w:color="FFFFFF" w:fill="auto"/>
          </w:tcPr>
          <w:p w14:paraId="6DB7A02E"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888F434"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90D538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27</w:t>
            </w:r>
          </w:p>
        </w:tc>
      </w:tr>
      <w:tr w:rsidR="00897956" w:rsidRPr="00C21991" w14:paraId="2CE647E8" w14:textId="77777777" w:rsidTr="008E646D">
        <w:tc>
          <w:tcPr>
            <w:tcW w:w="761" w:type="dxa"/>
            <w:shd w:val="solid" w:color="FFFFFF" w:fill="auto"/>
          </w:tcPr>
          <w:p w14:paraId="2215471B"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25559C32"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6055E54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9</w:t>
            </w:r>
          </w:p>
        </w:tc>
        <w:tc>
          <w:tcPr>
            <w:tcW w:w="512" w:type="dxa"/>
            <w:shd w:val="solid" w:color="FFFFFF" w:fill="auto"/>
          </w:tcPr>
          <w:p w14:paraId="5A49E10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07</w:t>
            </w:r>
          </w:p>
        </w:tc>
        <w:tc>
          <w:tcPr>
            <w:tcW w:w="462" w:type="dxa"/>
            <w:shd w:val="solid" w:color="FFFFFF" w:fill="auto"/>
          </w:tcPr>
          <w:p w14:paraId="5F4BD7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B96A47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FC 3524, Single Reservation Flows</w:t>
            </w:r>
          </w:p>
        </w:tc>
        <w:tc>
          <w:tcPr>
            <w:tcW w:w="748" w:type="dxa"/>
            <w:shd w:val="solid" w:color="FFFFFF" w:fill="auto"/>
          </w:tcPr>
          <w:p w14:paraId="5D310D39"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DD53E5D"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8C65CE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51</w:t>
            </w:r>
          </w:p>
        </w:tc>
      </w:tr>
      <w:tr w:rsidR="00897956" w:rsidRPr="00C21991" w14:paraId="5984AEA2" w14:textId="77777777" w:rsidTr="008E646D">
        <w:tc>
          <w:tcPr>
            <w:tcW w:w="761" w:type="dxa"/>
            <w:shd w:val="solid" w:color="FFFFFF" w:fill="auto"/>
          </w:tcPr>
          <w:p w14:paraId="19616826"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8E53D9D"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D7998A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9</w:t>
            </w:r>
          </w:p>
        </w:tc>
        <w:tc>
          <w:tcPr>
            <w:tcW w:w="512" w:type="dxa"/>
            <w:shd w:val="solid" w:color="FFFFFF" w:fill="auto"/>
          </w:tcPr>
          <w:p w14:paraId="5CE16E9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10</w:t>
            </w:r>
          </w:p>
        </w:tc>
        <w:tc>
          <w:tcPr>
            <w:tcW w:w="462" w:type="dxa"/>
            <w:shd w:val="solid" w:color="FFFFFF" w:fill="auto"/>
          </w:tcPr>
          <w:p w14:paraId="4F5BAA3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0A9DA4E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rification of the S-CSCF's handling of the P-access-network-info header</w:t>
            </w:r>
          </w:p>
        </w:tc>
        <w:tc>
          <w:tcPr>
            <w:tcW w:w="748" w:type="dxa"/>
            <w:shd w:val="solid" w:color="FFFFFF" w:fill="auto"/>
          </w:tcPr>
          <w:p w14:paraId="5CCCBA43"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51295F3"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250F5D8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68</w:t>
            </w:r>
          </w:p>
        </w:tc>
      </w:tr>
      <w:tr w:rsidR="00897956" w:rsidRPr="00C21991" w14:paraId="70BBB88C" w14:textId="77777777" w:rsidTr="008E646D">
        <w:tc>
          <w:tcPr>
            <w:tcW w:w="761" w:type="dxa"/>
            <w:shd w:val="solid" w:color="FFFFFF" w:fill="auto"/>
          </w:tcPr>
          <w:p w14:paraId="522C5079"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091800B6"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78DFF5E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9</w:t>
            </w:r>
          </w:p>
        </w:tc>
        <w:tc>
          <w:tcPr>
            <w:tcW w:w="512" w:type="dxa"/>
            <w:shd w:val="solid" w:color="FFFFFF" w:fill="auto"/>
          </w:tcPr>
          <w:p w14:paraId="42EA343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11</w:t>
            </w:r>
          </w:p>
        </w:tc>
        <w:tc>
          <w:tcPr>
            <w:tcW w:w="462" w:type="dxa"/>
            <w:shd w:val="solid" w:color="FFFFFF" w:fill="auto"/>
          </w:tcPr>
          <w:p w14:paraId="2DE278A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643B61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ort numbers in the RR header entries</w:t>
            </w:r>
          </w:p>
        </w:tc>
        <w:tc>
          <w:tcPr>
            <w:tcW w:w="748" w:type="dxa"/>
            <w:shd w:val="solid" w:color="FFFFFF" w:fill="auto"/>
          </w:tcPr>
          <w:p w14:paraId="55186C9A"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250B2883"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81DF7E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41</w:t>
            </w:r>
          </w:p>
        </w:tc>
      </w:tr>
      <w:tr w:rsidR="00897956" w:rsidRPr="00C21991" w14:paraId="2674F513" w14:textId="77777777" w:rsidTr="008E646D">
        <w:tc>
          <w:tcPr>
            <w:tcW w:w="761" w:type="dxa"/>
            <w:shd w:val="solid" w:color="FFFFFF" w:fill="auto"/>
          </w:tcPr>
          <w:p w14:paraId="6CA3C114"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6132FD99"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7C37AE9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79</w:t>
            </w:r>
          </w:p>
        </w:tc>
        <w:tc>
          <w:tcPr>
            <w:tcW w:w="512" w:type="dxa"/>
            <w:shd w:val="solid" w:color="FFFFFF" w:fill="auto"/>
          </w:tcPr>
          <w:p w14:paraId="7F32F4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12</w:t>
            </w:r>
          </w:p>
        </w:tc>
        <w:tc>
          <w:tcPr>
            <w:tcW w:w="462" w:type="dxa"/>
            <w:shd w:val="solid" w:color="FFFFFF" w:fill="auto"/>
          </w:tcPr>
          <w:p w14:paraId="60C7E0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6EFA48A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gistration abnormal cases</w:t>
            </w:r>
          </w:p>
        </w:tc>
        <w:tc>
          <w:tcPr>
            <w:tcW w:w="748" w:type="dxa"/>
            <w:shd w:val="solid" w:color="FFFFFF" w:fill="auto"/>
          </w:tcPr>
          <w:p w14:paraId="12C24DAB"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432A5DAE"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4B58BDC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28</w:t>
            </w:r>
          </w:p>
        </w:tc>
      </w:tr>
      <w:tr w:rsidR="00897956" w:rsidRPr="00C21991" w14:paraId="73681C37" w14:textId="77777777" w:rsidTr="008E646D">
        <w:tc>
          <w:tcPr>
            <w:tcW w:w="761" w:type="dxa"/>
            <w:shd w:val="solid" w:color="FFFFFF" w:fill="auto"/>
          </w:tcPr>
          <w:p w14:paraId="6FEAB0D1"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198E36BE"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7FD6D16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0</w:t>
            </w:r>
          </w:p>
        </w:tc>
        <w:tc>
          <w:tcPr>
            <w:tcW w:w="512" w:type="dxa"/>
            <w:shd w:val="solid" w:color="FFFFFF" w:fill="auto"/>
          </w:tcPr>
          <w:p w14:paraId="6F2BD64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15</w:t>
            </w:r>
          </w:p>
        </w:tc>
        <w:tc>
          <w:tcPr>
            <w:tcW w:w="462" w:type="dxa"/>
            <w:shd w:val="solid" w:color="FFFFFF" w:fill="auto"/>
          </w:tcPr>
          <w:p w14:paraId="7FC81976"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A85C29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inor correction to section 5.4.5.1.2</w:t>
            </w:r>
          </w:p>
        </w:tc>
        <w:tc>
          <w:tcPr>
            <w:tcW w:w="748" w:type="dxa"/>
            <w:shd w:val="solid" w:color="FFFFFF" w:fill="auto"/>
          </w:tcPr>
          <w:p w14:paraId="38863AE0"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108D6311"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1B1E45C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20</w:t>
            </w:r>
          </w:p>
        </w:tc>
      </w:tr>
      <w:tr w:rsidR="00897956" w:rsidRPr="00C21991" w14:paraId="3D56EE6F" w14:textId="77777777" w:rsidTr="008E646D">
        <w:tc>
          <w:tcPr>
            <w:tcW w:w="761" w:type="dxa"/>
            <w:shd w:val="solid" w:color="FFFFFF" w:fill="auto"/>
          </w:tcPr>
          <w:p w14:paraId="7C0F4EE8"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2530DE5"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7748EE8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0</w:t>
            </w:r>
          </w:p>
        </w:tc>
        <w:tc>
          <w:tcPr>
            <w:tcW w:w="512" w:type="dxa"/>
            <w:shd w:val="solid" w:color="FFFFFF" w:fill="auto"/>
          </w:tcPr>
          <w:p w14:paraId="43F3468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17</w:t>
            </w:r>
          </w:p>
        </w:tc>
        <w:tc>
          <w:tcPr>
            <w:tcW w:w="462" w:type="dxa"/>
            <w:shd w:val="solid" w:color="FFFFFF" w:fill="auto"/>
          </w:tcPr>
          <w:p w14:paraId="66E647C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B5D15E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troduction of RTCP bandwidth</w:t>
            </w:r>
          </w:p>
        </w:tc>
        <w:tc>
          <w:tcPr>
            <w:tcW w:w="748" w:type="dxa"/>
            <w:shd w:val="solid" w:color="FFFFFF" w:fill="auto"/>
          </w:tcPr>
          <w:p w14:paraId="2D1E32FC"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A96AEE2"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01BFFCE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72</w:t>
            </w:r>
          </w:p>
        </w:tc>
      </w:tr>
      <w:tr w:rsidR="00897956" w:rsidRPr="00C21991" w14:paraId="63487E93" w14:textId="77777777" w:rsidTr="008E646D">
        <w:tc>
          <w:tcPr>
            <w:tcW w:w="761" w:type="dxa"/>
            <w:shd w:val="solid" w:color="FFFFFF" w:fill="auto"/>
          </w:tcPr>
          <w:p w14:paraId="4B05E61A"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3C5952C1"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49C891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0</w:t>
            </w:r>
          </w:p>
        </w:tc>
        <w:tc>
          <w:tcPr>
            <w:tcW w:w="512" w:type="dxa"/>
            <w:shd w:val="solid" w:color="FFFFFF" w:fill="auto"/>
          </w:tcPr>
          <w:p w14:paraId="2E8C523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18</w:t>
            </w:r>
          </w:p>
        </w:tc>
        <w:tc>
          <w:tcPr>
            <w:tcW w:w="462" w:type="dxa"/>
            <w:shd w:val="solid" w:color="FFFFFF" w:fill="auto"/>
          </w:tcPr>
          <w:p w14:paraId="583AA4D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CD2303B" w14:textId="77777777" w:rsidR="00897956" w:rsidRPr="00C21991" w:rsidRDefault="00897956">
            <w:pPr>
              <w:widowControl w:val="0"/>
              <w:rPr>
                <w:rFonts w:ascii="Arial" w:hAnsi="Arial" w:cs="Arial"/>
                <w:color w:val="000000"/>
                <w:sz w:val="16"/>
                <w:szCs w:val="16"/>
              </w:rPr>
            </w:pPr>
            <w:proofErr w:type="spellStart"/>
            <w:r w:rsidRPr="00C21991">
              <w:rPr>
                <w:rFonts w:ascii="Arial" w:hAnsi="Arial" w:cs="Arial"/>
                <w:color w:val="000000"/>
                <w:sz w:val="16"/>
                <w:szCs w:val="16"/>
              </w:rPr>
              <w:t>Registratin</w:t>
            </w:r>
            <w:proofErr w:type="spellEnd"/>
            <w:r w:rsidRPr="00C21991">
              <w:rPr>
                <w:rFonts w:ascii="Arial" w:hAnsi="Arial" w:cs="Arial"/>
                <w:color w:val="000000"/>
                <w:sz w:val="16"/>
                <w:szCs w:val="16"/>
              </w:rPr>
              <w:t xml:space="preserve"> Event - </w:t>
            </w:r>
            <w:proofErr w:type="spellStart"/>
            <w:r w:rsidRPr="00C21991">
              <w:rPr>
                <w:rFonts w:ascii="Arial" w:hAnsi="Arial" w:cs="Arial"/>
                <w:color w:val="000000"/>
                <w:sz w:val="16"/>
                <w:szCs w:val="16"/>
              </w:rPr>
              <w:t>Shortend</w:t>
            </w:r>
            <w:proofErr w:type="spellEnd"/>
          </w:p>
        </w:tc>
        <w:tc>
          <w:tcPr>
            <w:tcW w:w="748" w:type="dxa"/>
            <w:shd w:val="solid" w:color="FFFFFF" w:fill="auto"/>
          </w:tcPr>
          <w:p w14:paraId="069131C3"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B2EAFA7"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19155AC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44</w:t>
            </w:r>
          </w:p>
        </w:tc>
      </w:tr>
      <w:tr w:rsidR="00897956" w:rsidRPr="00C21991" w14:paraId="5CD51249" w14:textId="77777777" w:rsidTr="008E646D">
        <w:tc>
          <w:tcPr>
            <w:tcW w:w="761" w:type="dxa"/>
            <w:shd w:val="solid" w:color="FFFFFF" w:fill="auto"/>
          </w:tcPr>
          <w:p w14:paraId="6F2CB806"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219CAA3A"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23B4A3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0</w:t>
            </w:r>
          </w:p>
        </w:tc>
        <w:tc>
          <w:tcPr>
            <w:tcW w:w="512" w:type="dxa"/>
            <w:shd w:val="solid" w:color="FFFFFF" w:fill="auto"/>
          </w:tcPr>
          <w:p w14:paraId="079ADCF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19</w:t>
            </w:r>
          </w:p>
        </w:tc>
        <w:tc>
          <w:tcPr>
            <w:tcW w:w="462" w:type="dxa"/>
            <w:shd w:val="solid" w:color="FFFFFF" w:fill="auto"/>
          </w:tcPr>
          <w:p w14:paraId="5B1C10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EBB7CD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SS / S-CSCF text relating to user deregistration</w:t>
            </w:r>
          </w:p>
        </w:tc>
        <w:tc>
          <w:tcPr>
            <w:tcW w:w="748" w:type="dxa"/>
            <w:shd w:val="solid" w:color="FFFFFF" w:fill="auto"/>
          </w:tcPr>
          <w:p w14:paraId="59B18EA3"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BB9DC15"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43CD57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45</w:t>
            </w:r>
          </w:p>
        </w:tc>
      </w:tr>
      <w:tr w:rsidR="00897956" w:rsidRPr="00C21991" w14:paraId="6A6C244D" w14:textId="77777777" w:rsidTr="008E646D">
        <w:tc>
          <w:tcPr>
            <w:tcW w:w="761" w:type="dxa"/>
            <w:shd w:val="solid" w:color="FFFFFF" w:fill="auto"/>
          </w:tcPr>
          <w:p w14:paraId="752B6A3C"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1D977955"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57167D5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0</w:t>
            </w:r>
          </w:p>
        </w:tc>
        <w:tc>
          <w:tcPr>
            <w:tcW w:w="512" w:type="dxa"/>
            <w:shd w:val="solid" w:color="FFFFFF" w:fill="auto"/>
          </w:tcPr>
          <w:p w14:paraId="14D2FC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21</w:t>
            </w:r>
          </w:p>
        </w:tc>
        <w:tc>
          <w:tcPr>
            <w:tcW w:w="462" w:type="dxa"/>
            <w:shd w:val="solid" w:color="FFFFFF" w:fill="auto"/>
          </w:tcPr>
          <w:p w14:paraId="7D27AD55"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76318F4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unknown methods at the P-CSCF</w:t>
            </w:r>
          </w:p>
        </w:tc>
        <w:tc>
          <w:tcPr>
            <w:tcW w:w="748" w:type="dxa"/>
            <w:shd w:val="solid" w:color="FFFFFF" w:fill="auto"/>
          </w:tcPr>
          <w:p w14:paraId="6651E111"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E344062"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6596EF6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43</w:t>
            </w:r>
          </w:p>
        </w:tc>
      </w:tr>
      <w:tr w:rsidR="00897956" w:rsidRPr="00C21991" w14:paraId="4269C1B3" w14:textId="77777777" w:rsidTr="008E646D">
        <w:tc>
          <w:tcPr>
            <w:tcW w:w="761" w:type="dxa"/>
            <w:shd w:val="solid" w:color="FFFFFF" w:fill="auto"/>
          </w:tcPr>
          <w:p w14:paraId="51B999E7"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8521D64"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613E637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0</w:t>
            </w:r>
          </w:p>
        </w:tc>
        <w:tc>
          <w:tcPr>
            <w:tcW w:w="512" w:type="dxa"/>
            <w:shd w:val="solid" w:color="FFFFFF" w:fill="auto"/>
          </w:tcPr>
          <w:p w14:paraId="31799EE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22</w:t>
            </w:r>
          </w:p>
        </w:tc>
        <w:tc>
          <w:tcPr>
            <w:tcW w:w="462" w:type="dxa"/>
            <w:shd w:val="solid" w:color="FFFFFF" w:fill="auto"/>
          </w:tcPr>
          <w:p w14:paraId="21D2986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72D8B0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Definitions and abbreviations update</w:t>
            </w:r>
          </w:p>
        </w:tc>
        <w:tc>
          <w:tcPr>
            <w:tcW w:w="748" w:type="dxa"/>
            <w:shd w:val="solid" w:color="FFFFFF" w:fill="auto"/>
          </w:tcPr>
          <w:p w14:paraId="193A41D7"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AFC897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5330C3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70</w:t>
            </w:r>
          </w:p>
        </w:tc>
      </w:tr>
      <w:tr w:rsidR="00897956" w:rsidRPr="00C21991" w14:paraId="31DB8BBC" w14:textId="77777777" w:rsidTr="008E646D">
        <w:tc>
          <w:tcPr>
            <w:tcW w:w="761" w:type="dxa"/>
            <w:shd w:val="solid" w:color="FFFFFF" w:fill="auto"/>
          </w:tcPr>
          <w:p w14:paraId="6E38D0C2"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14AD8F6D"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6164004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0</w:t>
            </w:r>
          </w:p>
        </w:tc>
        <w:tc>
          <w:tcPr>
            <w:tcW w:w="512" w:type="dxa"/>
            <w:shd w:val="solid" w:color="FFFFFF" w:fill="auto"/>
          </w:tcPr>
          <w:p w14:paraId="546B2F5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23</w:t>
            </w:r>
          </w:p>
        </w:tc>
        <w:tc>
          <w:tcPr>
            <w:tcW w:w="462" w:type="dxa"/>
            <w:shd w:val="solid" w:color="FFFFFF" w:fill="auto"/>
          </w:tcPr>
          <w:p w14:paraId="2F03A8AC"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A6A8B5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moval of hanging paragraph</w:t>
            </w:r>
          </w:p>
        </w:tc>
        <w:tc>
          <w:tcPr>
            <w:tcW w:w="748" w:type="dxa"/>
            <w:shd w:val="solid" w:color="FFFFFF" w:fill="auto"/>
          </w:tcPr>
          <w:p w14:paraId="246FDBE0"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252E95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1CF1EB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52</w:t>
            </w:r>
          </w:p>
        </w:tc>
      </w:tr>
      <w:tr w:rsidR="00897956" w:rsidRPr="00C21991" w14:paraId="6E8D942D" w14:textId="77777777" w:rsidTr="008E646D">
        <w:tc>
          <w:tcPr>
            <w:tcW w:w="761" w:type="dxa"/>
            <w:shd w:val="solid" w:color="FFFFFF" w:fill="auto"/>
          </w:tcPr>
          <w:p w14:paraId="4E8C78FF"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E0AB656"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7C01EA1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0</w:t>
            </w:r>
          </w:p>
        </w:tc>
        <w:tc>
          <w:tcPr>
            <w:tcW w:w="512" w:type="dxa"/>
            <w:shd w:val="solid" w:color="FFFFFF" w:fill="auto"/>
          </w:tcPr>
          <w:p w14:paraId="707D6C8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24</w:t>
            </w:r>
          </w:p>
        </w:tc>
        <w:tc>
          <w:tcPr>
            <w:tcW w:w="462" w:type="dxa"/>
            <w:shd w:val="solid" w:color="FFFFFF" w:fill="auto"/>
          </w:tcPr>
          <w:p w14:paraId="16B8AB71"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4595DD6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ccess network charging information</w:t>
            </w:r>
          </w:p>
        </w:tc>
        <w:tc>
          <w:tcPr>
            <w:tcW w:w="748" w:type="dxa"/>
            <w:shd w:val="solid" w:color="FFFFFF" w:fill="auto"/>
          </w:tcPr>
          <w:p w14:paraId="215B799C"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4D550A32"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527506A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53</w:t>
            </w:r>
          </w:p>
        </w:tc>
      </w:tr>
      <w:tr w:rsidR="00897956" w:rsidRPr="00C21991" w14:paraId="5F8E86A4" w14:textId="77777777" w:rsidTr="008E646D">
        <w:tc>
          <w:tcPr>
            <w:tcW w:w="761" w:type="dxa"/>
            <w:shd w:val="solid" w:color="FFFFFF" w:fill="auto"/>
          </w:tcPr>
          <w:p w14:paraId="487A7C2E"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1DFAD80A"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3B3EBD9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0</w:t>
            </w:r>
          </w:p>
        </w:tc>
        <w:tc>
          <w:tcPr>
            <w:tcW w:w="512" w:type="dxa"/>
            <w:shd w:val="solid" w:color="FFFFFF" w:fill="auto"/>
          </w:tcPr>
          <w:p w14:paraId="70FD22E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25</w:t>
            </w:r>
          </w:p>
        </w:tc>
        <w:tc>
          <w:tcPr>
            <w:tcW w:w="462" w:type="dxa"/>
            <w:shd w:val="solid" w:color="FFFFFF" w:fill="auto"/>
          </w:tcPr>
          <w:p w14:paraId="3A30BCD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AC9D53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UE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2C0610B3"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FBB7BF7"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568FA3D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71</w:t>
            </w:r>
          </w:p>
        </w:tc>
      </w:tr>
      <w:tr w:rsidR="00897956" w:rsidRPr="00C21991" w14:paraId="0505C310" w14:textId="77777777" w:rsidTr="008E646D">
        <w:tc>
          <w:tcPr>
            <w:tcW w:w="761" w:type="dxa"/>
            <w:shd w:val="solid" w:color="FFFFFF" w:fill="auto"/>
          </w:tcPr>
          <w:p w14:paraId="79D0193E"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3F654D4B"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2C53142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0A3826A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26</w:t>
            </w:r>
          </w:p>
        </w:tc>
        <w:tc>
          <w:tcPr>
            <w:tcW w:w="462" w:type="dxa"/>
            <w:shd w:val="solid" w:color="FFFFFF" w:fill="auto"/>
          </w:tcPr>
          <w:p w14:paraId="2730C23F"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1498A6F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P-CSCF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3F4AB896"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0981E52"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56D002B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55</w:t>
            </w:r>
          </w:p>
        </w:tc>
      </w:tr>
      <w:tr w:rsidR="00897956" w:rsidRPr="00C21991" w14:paraId="04C77E40" w14:textId="77777777" w:rsidTr="008E646D">
        <w:tc>
          <w:tcPr>
            <w:tcW w:w="761" w:type="dxa"/>
            <w:shd w:val="solid" w:color="FFFFFF" w:fill="auto"/>
          </w:tcPr>
          <w:p w14:paraId="4918EB58"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5C096117"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6EDE8C3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6AB50FA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27</w:t>
            </w:r>
          </w:p>
        </w:tc>
        <w:tc>
          <w:tcPr>
            <w:tcW w:w="462" w:type="dxa"/>
            <w:shd w:val="solid" w:color="FFFFFF" w:fill="auto"/>
          </w:tcPr>
          <w:p w14:paraId="3F26BAE9"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4BDD416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I-CSCF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0223E910"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36B0C4F5"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680C3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56</w:t>
            </w:r>
          </w:p>
        </w:tc>
      </w:tr>
      <w:tr w:rsidR="00897956" w:rsidRPr="00C21991" w14:paraId="697398C3" w14:textId="77777777" w:rsidTr="008E646D">
        <w:tc>
          <w:tcPr>
            <w:tcW w:w="761" w:type="dxa"/>
            <w:shd w:val="solid" w:color="FFFFFF" w:fill="auto"/>
          </w:tcPr>
          <w:p w14:paraId="74431D63"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DCB4B63"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0B17E88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2F3FB15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28</w:t>
            </w:r>
          </w:p>
        </w:tc>
        <w:tc>
          <w:tcPr>
            <w:tcW w:w="462" w:type="dxa"/>
            <w:shd w:val="solid" w:color="FFFFFF" w:fill="auto"/>
          </w:tcPr>
          <w:p w14:paraId="398463CD"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26F5849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S-CSCF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33EC7BE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12595D94"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0967AD6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57</w:t>
            </w:r>
          </w:p>
        </w:tc>
      </w:tr>
      <w:tr w:rsidR="00897956" w:rsidRPr="00C21991" w14:paraId="50317507" w14:textId="77777777" w:rsidTr="008E646D">
        <w:tc>
          <w:tcPr>
            <w:tcW w:w="761" w:type="dxa"/>
            <w:shd w:val="solid" w:color="FFFFFF" w:fill="auto"/>
          </w:tcPr>
          <w:p w14:paraId="12B85CF7"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5D32754"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509892D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0845127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29</w:t>
            </w:r>
          </w:p>
        </w:tc>
        <w:tc>
          <w:tcPr>
            <w:tcW w:w="462" w:type="dxa"/>
            <w:shd w:val="solid" w:color="FFFFFF" w:fill="auto"/>
          </w:tcPr>
          <w:p w14:paraId="5CE28EC9"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7A8CA54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BGCF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00ACD8EE"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20AD0FF"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400726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58</w:t>
            </w:r>
          </w:p>
        </w:tc>
      </w:tr>
      <w:tr w:rsidR="00897956" w:rsidRPr="00C21991" w14:paraId="30A0E7AB" w14:textId="77777777" w:rsidTr="008E646D">
        <w:tc>
          <w:tcPr>
            <w:tcW w:w="761" w:type="dxa"/>
            <w:shd w:val="solid" w:color="FFFFFF" w:fill="auto"/>
          </w:tcPr>
          <w:p w14:paraId="14636117"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43907723"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83754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1D9E7F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30</w:t>
            </w:r>
          </w:p>
        </w:tc>
        <w:tc>
          <w:tcPr>
            <w:tcW w:w="462" w:type="dxa"/>
            <w:shd w:val="solid" w:color="FFFFFF" w:fill="auto"/>
          </w:tcPr>
          <w:p w14:paraId="648D78B5"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225CAE9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AS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58A2B3D7"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74DA28E7"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060120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59</w:t>
            </w:r>
          </w:p>
        </w:tc>
      </w:tr>
      <w:tr w:rsidR="00897956" w:rsidRPr="00C21991" w14:paraId="47907770" w14:textId="77777777" w:rsidTr="008E646D">
        <w:tc>
          <w:tcPr>
            <w:tcW w:w="761" w:type="dxa"/>
            <w:shd w:val="solid" w:color="FFFFFF" w:fill="auto"/>
          </w:tcPr>
          <w:p w14:paraId="27E46377"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FC8859F"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4ABB2A3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094F206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31</w:t>
            </w:r>
          </w:p>
        </w:tc>
        <w:tc>
          <w:tcPr>
            <w:tcW w:w="462" w:type="dxa"/>
            <w:shd w:val="solid" w:color="FFFFFF" w:fill="auto"/>
          </w:tcPr>
          <w:p w14:paraId="3B9BC206"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616F448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MRFC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04A41163"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253BB47F"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7E8822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60</w:t>
            </w:r>
          </w:p>
        </w:tc>
      </w:tr>
      <w:tr w:rsidR="00897956" w:rsidRPr="00C21991" w14:paraId="4A9C86CA" w14:textId="77777777" w:rsidTr="008E646D">
        <w:tc>
          <w:tcPr>
            <w:tcW w:w="761" w:type="dxa"/>
            <w:shd w:val="solid" w:color="FFFFFF" w:fill="auto"/>
          </w:tcPr>
          <w:p w14:paraId="0C42EE9D"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EC8B83A"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755075F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2AC9758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34</w:t>
            </w:r>
          </w:p>
        </w:tc>
        <w:tc>
          <w:tcPr>
            <w:tcW w:w="462" w:type="dxa"/>
            <w:shd w:val="solid" w:color="FFFFFF" w:fill="auto"/>
          </w:tcPr>
          <w:p w14:paraId="0DAF2AF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4110F6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SDP procedure </w:t>
            </w:r>
            <w:proofErr w:type="spellStart"/>
            <w:r w:rsidRPr="00C21991">
              <w:rPr>
                <w:rFonts w:ascii="Arial" w:hAnsi="Arial" w:cs="Arial"/>
                <w:color w:val="000000"/>
                <w:sz w:val="16"/>
                <w:szCs w:val="16"/>
              </w:rPr>
              <w:t>tidyup</w:t>
            </w:r>
            <w:proofErr w:type="spellEnd"/>
          </w:p>
        </w:tc>
        <w:tc>
          <w:tcPr>
            <w:tcW w:w="748" w:type="dxa"/>
            <w:shd w:val="solid" w:color="FFFFFF" w:fill="auto"/>
          </w:tcPr>
          <w:p w14:paraId="6D8937BD"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442C2C85"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6DB4C2A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852</w:t>
            </w:r>
          </w:p>
        </w:tc>
      </w:tr>
      <w:tr w:rsidR="00897956" w:rsidRPr="00C21991" w14:paraId="6453FDBC" w14:textId="77777777" w:rsidTr="008E646D">
        <w:tc>
          <w:tcPr>
            <w:tcW w:w="761" w:type="dxa"/>
            <w:shd w:val="solid" w:color="FFFFFF" w:fill="auto"/>
          </w:tcPr>
          <w:p w14:paraId="71EBD29D"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7EFBCC10"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1CD08BE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0794142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38</w:t>
            </w:r>
          </w:p>
        </w:tc>
        <w:tc>
          <w:tcPr>
            <w:tcW w:w="462" w:type="dxa"/>
            <w:shd w:val="solid" w:color="FFFFFF" w:fill="auto"/>
          </w:tcPr>
          <w:p w14:paraId="56D50F7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46BEAA5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file Tables – Further Corrections</w:t>
            </w:r>
          </w:p>
        </w:tc>
        <w:tc>
          <w:tcPr>
            <w:tcW w:w="748" w:type="dxa"/>
            <w:shd w:val="solid" w:color="FFFFFF" w:fill="auto"/>
          </w:tcPr>
          <w:p w14:paraId="1B996CE0"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67F299B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610051E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35</w:t>
            </w:r>
          </w:p>
        </w:tc>
      </w:tr>
      <w:tr w:rsidR="00897956" w:rsidRPr="00C21991" w14:paraId="600357B8" w14:textId="77777777" w:rsidTr="008E646D">
        <w:tc>
          <w:tcPr>
            <w:tcW w:w="761" w:type="dxa"/>
            <w:shd w:val="solid" w:color="FFFFFF" w:fill="auto"/>
          </w:tcPr>
          <w:p w14:paraId="053A132E"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1FFE852F"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02481BC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235DF0D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39</w:t>
            </w:r>
          </w:p>
        </w:tc>
        <w:tc>
          <w:tcPr>
            <w:tcW w:w="462" w:type="dxa"/>
            <w:shd w:val="solid" w:color="FFFFFF" w:fill="auto"/>
          </w:tcPr>
          <w:p w14:paraId="65EC47C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3489D96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S's subscription for the registration state event package</w:t>
            </w:r>
          </w:p>
        </w:tc>
        <w:tc>
          <w:tcPr>
            <w:tcW w:w="748" w:type="dxa"/>
            <w:shd w:val="solid" w:color="FFFFFF" w:fill="auto"/>
          </w:tcPr>
          <w:p w14:paraId="27665542"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1BE17CB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347AA4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940</w:t>
            </w:r>
          </w:p>
        </w:tc>
      </w:tr>
      <w:tr w:rsidR="00897956" w:rsidRPr="00C21991" w14:paraId="7640E10C" w14:textId="77777777" w:rsidTr="008E646D">
        <w:tc>
          <w:tcPr>
            <w:tcW w:w="761" w:type="dxa"/>
            <w:shd w:val="solid" w:color="FFFFFF" w:fill="auto"/>
          </w:tcPr>
          <w:p w14:paraId="7B49116C" w14:textId="77777777" w:rsidR="00897956" w:rsidRPr="00C21991" w:rsidRDefault="00897956">
            <w:pPr>
              <w:pStyle w:val="TAL"/>
              <w:rPr>
                <w:rFonts w:cs="Arial"/>
                <w:color w:val="000000"/>
                <w:sz w:val="16"/>
                <w:szCs w:val="16"/>
              </w:rPr>
            </w:pPr>
            <w:r w:rsidRPr="00C21991">
              <w:rPr>
                <w:rFonts w:cs="Arial"/>
                <w:color w:val="000000"/>
                <w:sz w:val="16"/>
                <w:szCs w:val="16"/>
              </w:rPr>
              <w:t>2003-06</w:t>
            </w:r>
          </w:p>
        </w:tc>
        <w:tc>
          <w:tcPr>
            <w:tcW w:w="621" w:type="dxa"/>
            <w:shd w:val="solid" w:color="FFFFFF" w:fill="auto"/>
          </w:tcPr>
          <w:p w14:paraId="3D2E456F" w14:textId="77777777" w:rsidR="00897956" w:rsidRPr="00C21991" w:rsidRDefault="00897956">
            <w:pPr>
              <w:pStyle w:val="TAL"/>
              <w:rPr>
                <w:rFonts w:cs="Arial"/>
                <w:color w:val="000000"/>
                <w:sz w:val="16"/>
                <w:szCs w:val="16"/>
              </w:rPr>
            </w:pPr>
            <w:r w:rsidRPr="00C21991">
              <w:rPr>
                <w:rFonts w:cs="Arial"/>
                <w:color w:val="000000"/>
                <w:sz w:val="16"/>
                <w:szCs w:val="16"/>
              </w:rPr>
              <w:t>NP-20</w:t>
            </w:r>
          </w:p>
        </w:tc>
        <w:tc>
          <w:tcPr>
            <w:tcW w:w="930" w:type="dxa"/>
            <w:shd w:val="solid" w:color="FFFFFF" w:fill="auto"/>
          </w:tcPr>
          <w:p w14:paraId="332A8E1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281</w:t>
            </w:r>
          </w:p>
        </w:tc>
        <w:tc>
          <w:tcPr>
            <w:tcW w:w="512" w:type="dxa"/>
            <w:shd w:val="solid" w:color="FFFFFF" w:fill="auto"/>
          </w:tcPr>
          <w:p w14:paraId="0298D46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40</w:t>
            </w:r>
          </w:p>
        </w:tc>
        <w:tc>
          <w:tcPr>
            <w:tcW w:w="462" w:type="dxa"/>
            <w:shd w:val="solid" w:color="FFFFFF" w:fill="auto"/>
          </w:tcPr>
          <w:p w14:paraId="3C185B8A"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0D7C8FD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Temporary Public User Identity in re- and de-REGISTER requests</w:t>
            </w:r>
          </w:p>
        </w:tc>
        <w:tc>
          <w:tcPr>
            <w:tcW w:w="748" w:type="dxa"/>
            <w:shd w:val="solid" w:color="FFFFFF" w:fill="auto"/>
          </w:tcPr>
          <w:p w14:paraId="7EA7A36A" w14:textId="77777777" w:rsidR="00897956" w:rsidRPr="00C21991" w:rsidRDefault="00897956">
            <w:pPr>
              <w:pStyle w:val="TAL"/>
              <w:rPr>
                <w:rFonts w:cs="Arial"/>
                <w:color w:val="000000"/>
                <w:sz w:val="16"/>
                <w:szCs w:val="16"/>
              </w:rPr>
            </w:pPr>
            <w:r w:rsidRPr="00C21991">
              <w:rPr>
                <w:rFonts w:cs="Arial"/>
                <w:color w:val="000000"/>
                <w:sz w:val="16"/>
                <w:szCs w:val="16"/>
              </w:rPr>
              <w:t>5.4.0</w:t>
            </w:r>
          </w:p>
        </w:tc>
        <w:tc>
          <w:tcPr>
            <w:tcW w:w="748" w:type="dxa"/>
            <w:shd w:val="solid" w:color="FFFFFF" w:fill="auto"/>
          </w:tcPr>
          <w:p w14:paraId="00351811"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879" w:type="dxa"/>
            <w:shd w:val="solid" w:color="FFFFFF" w:fill="auto"/>
          </w:tcPr>
          <w:p w14:paraId="0FE8EFB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0792</w:t>
            </w:r>
          </w:p>
        </w:tc>
      </w:tr>
      <w:tr w:rsidR="00897956" w:rsidRPr="00C21991" w14:paraId="11670978" w14:textId="77777777" w:rsidTr="008E646D">
        <w:tc>
          <w:tcPr>
            <w:tcW w:w="761" w:type="dxa"/>
            <w:shd w:val="solid" w:color="FFFFFF" w:fill="auto"/>
          </w:tcPr>
          <w:p w14:paraId="32067FF4"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3E678397"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24300A6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2</w:t>
            </w:r>
          </w:p>
        </w:tc>
        <w:tc>
          <w:tcPr>
            <w:tcW w:w="512" w:type="dxa"/>
            <w:shd w:val="solid" w:color="FFFFFF" w:fill="auto"/>
          </w:tcPr>
          <w:p w14:paraId="620CD7E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44</w:t>
            </w:r>
          </w:p>
        </w:tc>
        <w:tc>
          <w:tcPr>
            <w:tcW w:w="462" w:type="dxa"/>
            <w:shd w:val="solid" w:color="FFFFFF" w:fill="auto"/>
          </w:tcPr>
          <w:p w14:paraId="21C2BC3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46BC406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ll non-REGISTER requests must be integrity protected</w:t>
            </w:r>
          </w:p>
        </w:tc>
        <w:tc>
          <w:tcPr>
            <w:tcW w:w="748" w:type="dxa"/>
            <w:shd w:val="solid" w:color="FFFFFF" w:fill="auto"/>
          </w:tcPr>
          <w:p w14:paraId="3EFFC43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7517B4DE"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298293A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28</w:t>
            </w:r>
          </w:p>
        </w:tc>
      </w:tr>
      <w:tr w:rsidR="00897956" w:rsidRPr="00C21991" w14:paraId="21FF03F2" w14:textId="77777777" w:rsidTr="008E646D">
        <w:tc>
          <w:tcPr>
            <w:tcW w:w="761" w:type="dxa"/>
            <w:shd w:val="solid" w:color="FFFFFF" w:fill="auto"/>
          </w:tcPr>
          <w:p w14:paraId="38E302FB"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77F62E79"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3A61C94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2</w:t>
            </w:r>
          </w:p>
        </w:tc>
        <w:tc>
          <w:tcPr>
            <w:tcW w:w="512" w:type="dxa"/>
            <w:shd w:val="solid" w:color="FFFFFF" w:fill="auto"/>
          </w:tcPr>
          <w:p w14:paraId="5472684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45</w:t>
            </w:r>
          </w:p>
        </w:tc>
        <w:tc>
          <w:tcPr>
            <w:tcW w:w="462" w:type="dxa"/>
            <w:shd w:val="solid" w:color="FFFFFF" w:fill="auto"/>
          </w:tcPr>
          <w:p w14:paraId="441839D3"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706F24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Download of all service profiles linked to PUID being registered and implicitly registered</w:t>
            </w:r>
          </w:p>
        </w:tc>
        <w:tc>
          <w:tcPr>
            <w:tcW w:w="748" w:type="dxa"/>
            <w:shd w:val="solid" w:color="FFFFFF" w:fill="auto"/>
          </w:tcPr>
          <w:p w14:paraId="72C6DCBD"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520F2C94"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2B2E159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010</w:t>
            </w:r>
          </w:p>
        </w:tc>
      </w:tr>
      <w:tr w:rsidR="00897956" w:rsidRPr="00C21991" w14:paraId="15BF260E" w14:textId="77777777" w:rsidTr="008E646D">
        <w:tc>
          <w:tcPr>
            <w:tcW w:w="761" w:type="dxa"/>
            <w:shd w:val="solid" w:color="FFFFFF" w:fill="auto"/>
          </w:tcPr>
          <w:p w14:paraId="4F471655"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7530964A"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640285C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2</w:t>
            </w:r>
          </w:p>
        </w:tc>
        <w:tc>
          <w:tcPr>
            <w:tcW w:w="512" w:type="dxa"/>
            <w:shd w:val="solid" w:color="FFFFFF" w:fill="auto"/>
          </w:tcPr>
          <w:p w14:paraId="4FD3D91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48</w:t>
            </w:r>
          </w:p>
        </w:tc>
        <w:tc>
          <w:tcPr>
            <w:tcW w:w="462" w:type="dxa"/>
            <w:shd w:val="solid" w:color="FFFFFF" w:fill="auto"/>
          </w:tcPr>
          <w:p w14:paraId="0D3D575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054BD58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uthentication at UE</w:t>
            </w:r>
          </w:p>
        </w:tc>
        <w:tc>
          <w:tcPr>
            <w:tcW w:w="748" w:type="dxa"/>
            <w:shd w:val="solid" w:color="FFFFFF" w:fill="auto"/>
          </w:tcPr>
          <w:p w14:paraId="494C9096"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1953A8D4"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39809AC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26</w:t>
            </w:r>
          </w:p>
        </w:tc>
      </w:tr>
      <w:tr w:rsidR="00897956" w:rsidRPr="00C21991" w14:paraId="785B60D3" w14:textId="77777777" w:rsidTr="008E646D">
        <w:tc>
          <w:tcPr>
            <w:tcW w:w="761" w:type="dxa"/>
            <w:shd w:val="solid" w:color="FFFFFF" w:fill="auto"/>
          </w:tcPr>
          <w:p w14:paraId="6123A56D"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2F8E253C"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7B37321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2</w:t>
            </w:r>
          </w:p>
        </w:tc>
        <w:tc>
          <w:tcPr>
            <w:tcW w:w="512" w:type="dxa"/>
            <w:shd w:val="solid" w:color="FFFFFF" w:fill="auto"/>
          </w:tcPr>
          <w:p w14:paraId="0F892DD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49</w:t>
            </w:r>
          </w:p>
        </w:tc>
        <w:tc>
          <w:tcPr>
            <w:tcW w:w="462" w:type="dxa"/>
            <w:shd w:val="solid" w:color="FFFFFF" w:fill="auto"/>
          </w:tcPr>
          <w:p w14:paraId="1CAF6AD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0A291A0" w14:textId="77777777" w:rsidR="00897956" w:rsidRPr="00C21991" w:rsidRDefault="00897956">
            <w:pPr>
              <w:widowControl w:val="0"/>
              <w:rPr>
                <w:rFonts w:ascii="Arial" w:hAnsi="Arial" w:cs="Arial"/>
                <w:color w:val="000000"/>
                <w:sz w:val="16"/>
                <w:szCs w:val="16"/>
              </w:rPr>
            </w:pPr>
            <w:proofErr w:type="spellStart"/>
            <w:r w:rsidRPr="00C21991">
              <w:rPr>
                <w:rFonts w:ascii="Arial" w:hAnsi="Arial" w:cs="Arial"/>
                <w:color w:val="000000"/>
                <w:sz w:val="16"/>
                <w:szCs w:val="16"/>
              </w:rPr>
              <w:t>Nework</w:t>
            </w:r>
            <w:proofErr w:type="spellEnd"/>
            <w:r w:rsidRPr="00C21991">
              <w:rPr>
                <w:rFonts w:ascii="Arial" w:hAnsi="Arial" w:cs="Arial"/>
                <w:color w:val="000000"/>
                <w:sz w:val="16"/>
                <w:szCs w:val="16"/>
              </w:rPr>
              <w:t xml:space="preserve"> authentication failure at the UE</w:t>
            </w:r>
          </w:p>
        </w:tc>
        <w:tc>
          <w:tcPr>
            <w:tcW w:w="748" w:type="dxa"/>
            <w:shd w:val="solid" w:color="FFFFFF" w:fill="auto"/>
          </w:tcPr>
          <w:p w14:paraId="47B96098"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2DBB8D46"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0F27790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42</w:t>
            </w:r>
          </w:p>
        </w:tc>
      </w:tr>
      <w:tr w:rsidR="00897956" w:rsidRPr="00C21991" w14:paraId="18EC69C5" w14:textId="77777777" w:rsidTr="008E646D">
        <w:tc>
          <w:tcPr>
            <w:tcW w:w="761" w:type="dxa"/>
            <w:shd w:val="solid" w:color="FFFFFF" w:fill="auto"/>
          </w:tcPr>
          <w:p w14:paraId="649E89F1"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311ED62B"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070AED8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2</w:t>
            </w:r>
          </w:p>
        </w:tc>
        <w:tc>
          <w:tcPr>
            <w:tcW w:w="512" w:type="dxa"/>
            <w:shd w:val="solid" w:color="FFFFFF" w:fill="auto"/>
          </w:tcPr>
          <w:p w14:paraId="494695C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51</w:t>
            </w:r>
          </w:p>
        </w:tc>
        <w:tc>
          <w:tcPr>
            <w:tcW w:w="462" w:type="dxa"/>
            <w:shd w:val="solid" w:color="FFFFFF" w:fill="auto"/>
          </w:tcPr>
          <w:p w14:paraId="33ECCF4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1ED9BF4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security association</w:t>
            </w:r>
          </w:p>
        </w:tc>
        <w:tc>
          <w:tcPr>
            <w:tcW w:w="748" w:type="dxa"/>
            <w:shd w:val="solid" w:color="FFFFFF" w:fill="auto"/>
          </w:tcPr>
          <w:p w14:paraId="228BB567"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64BAE324"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70A8DB2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27</w:t>
            </w:r>
          </w:p>
        </w:tc>
      </w:tr>
      <w:tr w:rsidR="00897956" w:rsidRPr="00C21991" w14:paraId="2A5F5A07" w14:textId="77777777" w:rsidTr="008E646D">
        <w:tc>
          <w:tcPr>
            <w:tcW w:w="761" w:type="dxa"/>
            <w:shd w:val="solid" w:color="FFFFFF" w:fill="auto"/>
          </w:tcPr>
          <w:p w14:paraId="40A2751F"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3373F5D6"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02AAE8D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2</w:t>
            </w:r>
          </w:p>
        </w:tc>
        <w:tc>
          <w:tcPr>
            <w:tcW w:w="512" w:type="dxa"/>
            <w:shd w:val="solid" w:color="FFFFFF" w:fill="auto"/>
          </w:tcPr>
          <w:p w14:paraId="71B3284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52</w:t>
            </w:r>
          </w:p>
        </w:tc>
        <w:tc>
          <w:tcPr>
            <w:tcW w:w="462" w:type="dxa"/>
            <w:shd w:val="solid" w:color="FFFFFF" w:fill="auto"/>
          </w:tcPr>
          <w:p w14:paraId="011CA05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23FAF6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authentication timer at S-CSCF</w:t>
            </w:r>
          </w:p>
        </w:tc>
        <w:tc>
          <w:tcPr>
            <w:tcW w:w="748" w:type="dxa"/>
            <w:shd w:val="solid" w:color="FFFFFF" w:fill="auto"/>
          </w:tcPr>
          <w:p w14:paraId="2037CF31"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18145D86"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6054A58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74</w:t>
            </w:r>
          </w:p>
        </w:tc>
      </w:tr>
      <w:tr w:rsidR="00897956" w:rsidRPr="00C21991" w14:paraId="72A1AC6D" w14:textId="77777777" w:rsidTr="008E646D">
        <w:tc>
          <w:tcPr>
            <w:tcW w:w="761" w:type="dxa"/>
            <w:shd w:val="solid" w:color="FFFFFF" w:fill="auto"/>
          </w:tcPr>
          <w:p w14:paraId="270D8F8B"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4E488889"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4FAABCB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2</w:t>
            </w:r>
          </w:p>
        </w:tc>
        <w:tc>
          <w:tcPr>
            <w:tcW w:w="512" w:type="dxa"/>
            <w:shd w:val="solid" w:color="FFFFFF" w:fill="auto"/>
          </w:tcPr>
          <w:p w14:paraId="6416CD9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55</w:t>
            </w:r>
          </w:p>
        </w:tc>
        <w:tc>
          <w:tcPr>
            <w:tcW w:w="462" w:type="dxa"/>
            <w:shd w:val="solid" w:color="FFFFFF" w:fill="auto"/>
          </w:tcPr>
          <w:p w14:paraId="59D9DF2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165328C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uthentication failure at S-CSCF</w:t>
            </w:r>
          </w:p>
        </w:tc>
        <w:tc>
          <w:tcPr>
            <w:tcW w:w="748" w:type="dxa"/>
            <w:shd w:val="solid" w:color="FFFFFF" w:fill="auto"/>
          </w:tcPr>
          <w:p w14:paraId="0F4FF798"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09DA3686"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136A5DE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85</w:t>
            </w:r>
          </w:p>
        </w:tc>
      </w:tr>
      <w:tr w:rsidR="00897956" w:rsidRPr="00C21991" w14:paraId="2C300457" w14:textId="77777777" w:rsidTr="008E646D">
        <w:tc>
          <w:tcPr>
            <w:tcW w:w="761" w:type="dxa"/>
            <w:shd w:val="solid" w:color="FFFFFF" w:fill="auto"/>
          </w:tcPr>
          <w:p w14:paraId="3F60CA4F"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7F3E0426"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093222A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3</w:t>
            </w:r>
          </w:p>
        </w:tc>
        <w:tc>
          <w:tcPr>
            <w:tcW w:w="512" w:type="dxa"/>
            <w:shd w:val="solid" w:color="FFFFFF" w:fill="auto"/>
          </w:tcPr>
          <w:p w14:paraId="636792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56</w:t>
            </w:r>
          </w:p>
        </w:tc>
        <w:tc>
          <w:tcPr>
            <w:tcW w:w="462" w:type="dxa"/>
            <w:shd w:val="solid" w:color="FFFFFF" w:fill="auto"/>
          </w:tcPr>
          <w:p w14:paraId="1767011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65A2444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ubscription termination sent by the S-CSCF</w:t>
            </w:r>
          </w:p>
        </w:tc>
        <w:tc>
          <w:tcPr>
            <w:tcW w:w="748" w:type="dxa"/>
            <w:shd w:val="solid" w:color="FFFFFF" w:fill="auto"/>
          </w:tcPr>
          <w:p w14:paraId="1D22E922"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5F5688CE"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15CB1D4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76</w:t>
            </w:r>
          </w:p>
        </w:tc>
      </w:tr>
      <w:tr w:rsidR="00897956" w:rsidRPr="00C21991" w14:paraId="50B98863" w14:textId="77777777" w:rsidTr="008E646D">
        <w:tc>
          <w:tcPr>
            <w:tcW w:w="761" w:type="dxa"/>
            <w:shd w:val="solid" w:color="FFFFFF" w:fill="auto"/>
          </w:tcPr>
          <w:p w14:paraId="492350A0"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6AD8EDDA"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1F29BB5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3</w:t>
            </w:r>
          </w:p>
        </w:tc>
        <w:tc>
          <w:tcPr>
            <w:tcW w:w="512" w:type="dxa"/>
            <w:shd w:val="solid" w:color="FFFFFF" w:fill="auto"/>
          </w:tcPr>
          <w:p w14:paraId="1F047E8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57</w:t>
            </w:r>
          </w:p>
        </w:tc>
        <w:tc>
          <w:tcPr>
            <w:tcW w:w="462" w:type="dxa"/>
            <w:shd w:val="solid" w:color="FFFFFF" w:fill="auto"/>
          </w:tcPr>
          <w:p w14:paraId="0A76C1EF"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08FAACD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ubscription termination at the P-CSCF</w:t>
            </w:r>
          </w:p>
        </w:tc>
        <w:tc>
          <w:tcPr>
            <w:tcW w:w="748" w:type="dxa"/>
            <w:shd w:val="solid" w:color="FFFFFF" w:fill="auto"/>
          </w:tcPr>
          <w:p w14:paraId="13C584BB"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1B81BE7F"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5B75C95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032</w:t>
            </w:r>
          </w:p>
        </w:tc>
      </w:tr>
      <w:tr w:rsidR="00897956" w:rsidRPr="00C21991" w14:paraId="6E298A75" w14:textId="77777777" w:rsidTr="008E646D">
        <w:tc>
          <w:tcPr>
            <w:tcW w:w="761" w:type="dxa"/>
            <w:shd w:val="solid" w:color="FFFFFF" w:fill="auto"/>
          </w:tcPr>
          <w:p w14:paraId="78B214E1"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62D7F08D"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113431F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3</w:t>
            </w:r>
          </w:p>
        </w:tc>
        <w:tc>
          <w:tcPr>
            <w:tcW w:w="512" w:type="dxa"/>
            <w:shd w:val="solid" w:color="FFFFFF" w:fill="auto"/>
          </w:tcPr>
          <w:p w14:paraId="1A6D4A9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58</w:t>
            </w:r>
          </w:p>
        </w:tc>
        <w:tc>
          <w:tcPr>
            <w:tcW w:w="462" w:type="dxa"/>
            <w:shd w:val="solid" w:color="FFFFFF" w:fill="auto"/>
          </w:tcPr>
          <w:p w14:paraId="6DD33A60"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B73659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etwork -initiated deregistration at P-CSCF</w:t>
            </w:r>
          </w:p>
        </w:tc>
        <w:tc>
          <w:tcPr>
            <w:tcW w:w="748" w:type="dxa"/>
            <w:shd w:val="solid" w:color="FFFFFF" w:fill="auto"/>
          </w:tcPr>
          <w:p w14:paraId="750C4CB4"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73E79E35"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17AD4B2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033</w:t>
            </w:r>
          </w:p>
        </w:tc>
      </w:tr>
      <w:tr w:rsidR="00897956" w:rsidRPr="00C21991" w14:paraId="3E313309" w14:textId="77777777" w:rsidTr="008E646D">
        <w:tc>
          <w:tcPr>
            <w:tcW w:w="761" w:type="dxa"/>
            <w:shd w:val="solid" w:color="FFFFFF" w:fill="auto"/>
          </w:tcPr>
          <w:p w14:paraId="4AB1A28A"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1BB561AD"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1870DFA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349</w:t>
            </w:r>
          </w:p>
        </w:tc>
        <w:tc>
          <w:tcPr>
            <w:tcW w:w="512" w:type="dxa"/>
            <w:shd w:val="solid" w:color="FFFFFF" w:fill="auto"/>
          </w:tcPr>
          <w:p w14:paraId="3D40A6D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59</w:t>
            </w:r>
          </w:p>
        </w:tc>
        <w:tc>
          <w:tcPr>
            <w:tcW w:w="462" w:type="dxa"/>
            <w:shd w:val="solid" w:color="FFFFFF" w:fill="auto"/>
          </w:tcPr>
          <w:p w14:paraId="744C6CA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32F11C8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otification about registration status at AS</w:t>
            </w:r>
          </w:p>
        </w:tc>
        <w:tc>
          <w:tcPr>
            <w:tcW w:w="748" w:type="dxa"/>
            <w:shd w:val="solid" w:color="FFFFFF" w:fill="auto"/>
          </w:tcPr>
          <w:p w14:paraId="66DF78F9"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2630C8D1"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3894C408" w14:textId="77777777" w:rsidR="00897956" w:rsidRPr="00C21991" w:rsidRDefault="00897956">
            <w:pPr>
              <w:widowControl w:val="0"/>
              <w:rPr>
                <w:rFonts w:ascii="Arial" w:hAnsi="Arial" w:cs="Arial"/>
                <w:color w:val="000000"/>
                <w:sz w:val="16"/>
                <w:szCs w:val="16"/>
              </w:rPr>
            </w:pPr>
          </w:p>
        </w:tc>
      </w:tr>
      <w:tr w:rsidR="00897956" w:rsidRPr="00C21991" w14:paraId="6BCCA097" w14:textId="77777777" w:rsidTr="008E646D">
        <w:tc>
          <w:tcPr>
            <w:tcW w:w="761" w:type="dxa"/>
            <w:shd w:val="solid" w:color="FFFFFF" w:fill="auto"/>
          </w:tcPr>
          <w:p w14:paraId="007FA8BB"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3C78B3D9"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7D98623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3</w:t>
            </w:r>
          </w:p>
        </w:tc>
        <w:tc>
          <w:tcPr>
            <w:tcW w:w="512" w:type="dxa"/>
            <w:shd w:val="solid" w:color="FFFFFF" w:fill="auto"/>
          </w:tcPr>
          <w:p w14:paraId="59FD1A9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61</w:t>
            </w:r>
          </w:p>
        </w:tc>
        <w:tc>
          <w:tcPr>
            <w:tcW w:w="462" w:type="dxa"/>
            <w:shd w:val="solid" w:color="FFFFFF" w:fill="auto"/>
          </w:tcPr>
          <w:p w14:paraId="5DF1223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06BB57C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ervice profile</w:t>
            </w:r>
          </w:p>
        </w:tc>
        <w:tc>
          <w:tcPr>
            <w:tcW w:w="748" w:type="dxa"/>
            <w:shd w:val="solid" w:color="FFFFFF" w:fill="auto"/>
          </w:tcPr>
          <w:p w14:paraId="5C232A0F"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4C116734"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52B102F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33</w:t>
            </w:r>
          </w:p>
        </w:tc>
      </w:tr>
      <w:tr w:rsidR="00897956" w:rsidRPr="00C21991" w14:paraId="6581B03D" w14:textId="77777777" w:rsidTr="008E646D">
        <w:tc>
          <w:tcPr>
            <w:tcW w:w="761" w:type="dxa"/>
            <w:shd w:val="solid" w:color="FFFFFF" w:fill="auto"/>
          </w:tcPr>
          <w:p w14:paraId="2439A44A"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52605FDB"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564A3E8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3</w:t>
            </w:r>
          </w:p>
        </w:tc>
        <w:tc>
          <w:tcPr>
            <w:tcW w:w="512" w:type="dxa"/>
            <w:shd w:val="solid" w:color="FFFFFF" w:fill="auto"/>
          </w:tcPr>
          <w:p w14:paraId="794CD4E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66</w:t>
            </w:r>
          </w:p>
        </w:tc>
        <w:tc>
          <w:tcPr>
            <w:tcW w:w="462" w:type="dxa"/>
            <w:shd w:val="solid" w:color="FFFFFF" w:fill="auto"/>
          </w:tcPr>
          <w:p w14:paraId="1391377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5092F3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quirements on Preconditions</w:t>
            </w:r>
          </w:p>
        </w:tc>
        <w:tc>
          <w:tcPr>
            <w:tcW w:w="748" w:type="dxa"/>
            <w:shd w:val="solid" w:color="FFFFFF" w:fill="auto"/>
          </w:tcPr>
          <w:p w14:paraId="0C641A4F"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77520251"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202FD16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46</w:t>
            </w:r>
          </w:p>
        </w:tc>
      </w:tr>
      <w:tr w:rsidR="00897956" w:rsidRPr="00C21991" w14:paraId="54DD37E8" w14:textId="77777777" w:rsidTr="008E646D">
        <w:tc>
          <w:tcPr>
            <w:tcW w:w="761" w:type="dxa"/>
            <w:shd w:val="solid" w:color="FFFFFF" w:fill="auto"/>
          </w:tcPr>
          <w:p w14:paraId="3B53011B"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7A5E46B1"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0DCAE4F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3</w:t>
            </w:r>
          </w:p>
        </w:tc>
        <w:tc>
          <w:tcPr>
            <w:tcW w:w="512" w:type="dxa"/>
            <w:shd w:val="solid" w:color="FFFFFF" w:fill="auto"/>
          </w:tcPr>
          <w:p w14:paraId="3BBFC54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67</w:t>
            </w:r>
          </w:p>
        </w:tc>
        <w:tc>
          <w:tcPr>
            <w:tcW w:w="462" w:type="dxa"/>
            <w:shd w:val="solid" w:color="FFFFFF" w:fill="auto"/>
          </w:tcPr>
          <w:p w14:paraId="470123C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1C6F02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all forwarding cleanup</w:t>
            </w:r>
          </w:p>
        </w:tc>
        <w:tc>
          <w:tcPr>
            <w:tcW w:w="748" w:type="dxa"/>
            <w:shd w:val="solid" w:color="FFFFFF" w:fill="auto"/>
          </w:tcPr>
          <w:p w14:paraId="17F7ADA3"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13CCF2CD"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388B58D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38</w:t>
            </w:r>
          </w:p>
        </w:tc>
      </w:tr>
      <w:tr w:rsidR="00897956" w:rsidRPr="00C21991" w14:paraId="0BA38C0D" w14:textId="77777777" w:rsidTr="008E646D">
        <w:tc>
          <w:tcPr>
            <w:tcW w:w="761" w:type="dxa"/>
            <w:shd w:val="solid" w:color="FFFFFF" w:fill="auto"/>
          </w:tcPr>
          <w:p w14:paraId="45B69167"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07F4F942"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5C0B0E7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3</w:t>
            </w:r>
          </w:p>
        </w:tc>
        <w:tc>
          <w:tcPr>
            <w:tcW w:w="512" w:type="dxa"/>
            <w:shd w:val="solid" w:color="FFFFFF" w:fill="auto"/>
          </w:tcPr>
          <w:p w14:paraId="2F372C5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68</w:t>
            </w:r>
          </w:p>
        </w:tc>
        <w:tc>
          <w:tcPr>
            <w:tcW w:w="462" w:type="dxa"/>
            <w:shd w:val="solid" w:color="FFFFFF" w:fill="auto"/>
          </w:tcPr>
          <w:p w14:paraId="72AC22FF"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0C78F5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pdate of references</w:t>
            </w:r>
          </w:p>
        </w:tc>
        <w:tc>
          <w:tcPr>
            <w:tcW w:w="748" w:type="dxa"/>
            <w:shd w:val="solid" w:color="FFFFFF" w:fill="auto"/>
          </w:tcPr>
          <w:p w14:paraId="12D2DC71"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3E5F9ABE"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74C02DA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094</w:t>
            </w:r>
          </w:p>
        </w:tc>
      </w:tr>
      <w:tr w:rsidR="00897956" w:rsidRPr="00C21991" w14:paraId="16842619" w14:textId="77777777" w:rsidTr="008E646D">
        <w:tc>
          <w:tcPr>
            <w:tcW w:w="761" w:type="dxa"/>
            <w:shd w:val="solid" w:color="FFFFFF" w:fill="auto"/>
          </w:tcPr>
          <w:p w14:paraId="1C408D4A"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73791D0E"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085CA5B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4</w:t>
            </w:r>
          </w:p>
        </w:tc>
        <w:tc>
          <w:tcPr>
            <w:tcW w:w="512" w:type="dxa"/>
            <w:shd w:val="solid" w:color="FFFFFF" w:fill="auto"/>
          </w:tcPr>
          <w:p w14:paraId="654EFCA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70</w:t>
            </w:r>
          </w:p>
        </w:tc>
        <w:tc>
          <w:tcPr>
            <w:tcW w:w="462" w:type="dxa"/>
            <w:shd w:val="solid" w:color="FFFFFF" w:fill="auto"/>
          </w:tcPr>
          <w:p w14:paraId="224081D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FC10A4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dding P-Asserted-Identity headers to NE initiated subscriptions</w:t>
            </w:r>
          </w:p>
        </w:tc>
        <w:tc>
          <w:tcPr>
            <w:tcW w:w="748" w:type="dxa"/>
            <w:shd w:val="solid" w:color="FFFFFF" w:fill="auto"/>
          </w:tcPr>
          <w:p w14:paraId="4BB3964A"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43996894"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6F4DCB7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14</w:t>
            </w:r>
          </w:p>
        </w:tc>
      </w:tr>
      <w:tr w:rsidR="00897956" w:rsidRPr="00C21991" w14:paraId="4644F9EF" w14:textId="77777777" w:rsidTr="008E646D">
        <w:tc>
          <w:tcPr>
            <w:tcW w:w="761" w:type="dxa"/>
            <w:shd w:val="solid" w:color="FFFFFF" w:fill="auto"/>
          </w:tcPr>
          <w:p w14:paraId="66B63CA9"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78420658"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17FA4DD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4</w:t>
            </w:r>
          </w:p>
        </w:tc>
        <w:tc>
          <w:tcPr>
            <w:tcW w:w="512" w:type="dxa"/>
            <w:shd w:val="solid" w:color="FFFFFF" w:fill="auto"/>
          </w:tcPr>
          <w:p w14:paraId="7888EBE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79</w:t>
            </w:r>
          </w:p>
        </w:tc>
        <w:tc>
          <w:tcPr>
            <w:tcW w:w="462" w:type="dxa"/>
            <w:shd w:val="solid" w:color="FFFFFF" w:fill="auto"/>
          </w:tcPr>
          <w:p w14:paraId="37CFAD2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531902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place USIM by ISIM for user identity storage</w:t>
            </w:r>
          </w:p>
        </w:tc>
        <w:tc>
          <w:tcPr>
            <w:tcW w:w="748" w:type="dxa"/>
            <w:shd w:val="solid" w:color="FFFFFF" w:fill="auto"/>
          </w:tcPr>
          <w:p w14:paraId="4973CE62"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7AC15180"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65609BC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47</w:t>
            </w:r>
          </w:p>
        </w:tc>
      </w:tr>
      <w:tr w:rsidR="00897956" w:rsidRPr="00C21991" w14:paraId="4BDDEFBD" w14:textId="77777777" w:rsidTr="008E646D">
        <w:tc>
          <w:tcPr>
            <w:tcW w:w="761" w:type="dxa"/>
            <w:shd w:val="solid" w:color="FFFFFF" w:fill="auto"/>
          </w:tcPr>
          <w:p w14:paraId="5F351B17"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135D3652"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79F9B00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4</w:t>
            </w:r>
          </w:p>
        </w:tc>
        <w:tc>
          <w:tcPr>
            <w:tcW w:w="512" w:type="dxa"/>
            <w:shd w:val="solid" w:color="FFFFFF" w:fill="auto"/>
          </w:tcPr>
          <w:p w14:paraId="7AE28D8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81</w:t>
            </w:r>
          </w:p>
        </w:tc>
        <w:tc>
          <w:tcPr>
            <w:tcW w:w="462" w:type="dxa"/>
            <w:shd w:val="solid" w:color="FFFFFF" w:fill="auto"/>
          </w:tcPr>
          <w:p w14:paraId="605D3D0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3FC0C0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229 R5 CR: Corrections to Profile Tables</w:t>
            </w:r>
          </w:p>
        </w:tc>
        <w:tc>
          <w:tcPr>
            <w:tcW w:w="748" w:type="dxa"/>
            <w:shd w:val="solid" w:color="FFFFFF" w:fill="auto"/>
          </w:tcPr>
          <w:p w14:paraId="2766C030"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2BE7C249"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751543F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48</w:t>
            </w:r>
          </w:p>
        </w:tc>
      </w:tr>
      <w:tr w:rsidR="00897956" w:rsidRPr="00C21991" w14:paraId="3FA7445A" w14:textId="77777777" w:rsidTr="008E646D">
        <w:tc>
          <w:tcPr>
            <w:tcW w:w="761" w:type="dxa"/>
            <w:shd w:val="solid" w:color="FFFFFF" w:fill="auto"/>
          </w:tcPr>
          <w:p w14:paraId="1C4313BB"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5458C041"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6BD456D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4</w:t>
            </w:r>
          </w:p>
        </w:tc>
        <w:tc>
          <w:tcPr>
            <w:tcW w:w="512" w:type="dxa"/>
            <w:shd w:val="solid" w:color="FFFFFF" w:fill="auto"/>
          </w:tcPr>
          <w:p w14:paraId="4C14CFD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82</w:t>
            </w:r>
          </w:p>
        </w:tc>
        <w:tc>
          <w:tcPr>
            <w:tcW w:w="462" w:type="dxa"/>
            <w:shd w:val="solid" w:color="FFFFFF" w:fill="auto"/>
          </w:tcPr>
          <w:p w14:paraId="55768BFA"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FE4CEF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24.229 R5 CR: Setting of SUBSCRIBE </w:t>
            </w:r>
            <w:proofErr w:type="spellStart"/>
            <w:r w:rsidRPr="00C21991">
              <w:rPr>
                <w:rFonts w:ascii="Arial" w:hAnsi="Arial" w:cs="Arial"/>
                <w:color w:val="000000"/>
                <w:sz w:val="16"/>
                <w:szCs w:val="16"/>
              </w:rPr>
              <w:t>exipiration</w:t>
            </w:r>
            <w:proofErr w:type="spellEnd"/>
            <w:r w:rsidRPr="00C21991">
              <w:rPr>
                <w:rFonts w:ascii="Arial" w:hAnsi="Arial" w:cs="Arial"/>
                <w:color w:val="000000"/>
                <w:sz w:val="16"/>
                <w:szCs w:val="16"/>
              </w:rPr>
              <w:t xml:space="preserve"> time</w:t>
            </w:r>
          </w:p>
        </w:tc>
        <w:tc>
          <w:tcPr>
            <w:tcW w:w="748" w:type="dxa"/>
            <w:shd w:val="solid" w:color="FFFFFF" w:fill="auto"/>
          </w:tcPr>
          <w:p w14:paraId="47E5793B"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4968A48D"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4E7D801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140</w:t>
            </w:r>
          </w:p>
        </w:tc>
      </w:tr>
      <w:tr w:rsidR="00897956" w:rsidRPr="00C21991" w14:paraId="104E5A2D" w14:textId="77777777" w:rsidTr="008E646D">
        <w:tc>
          <w:tcPr>
            <w:tcW w:w="761" w:type="dxa"/>
            <w:shd w:val="solid" w:color="FFFFFF" w:fill="auto"/>
          </w:tcPr>
          <w:p w14:paraId="0EF5F64F"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0CF6DE5D"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75BD48F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4</w:t>
            </w:r>
          </w:p>
        </w:tc>
        <w:tc>
          <w:tcPr>
            <w:tcW w:w="512" w:type="dxa"/>
            <w:shd w:val="solid" w:color="FFFFFF" w:fill="auto"/>
          </w:tcPr>
          <w:p w14:paraId="79A4E18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83</w:t>
            </w:r>
          </w:p>
        </w:tc>
        <w:tc>
          <w:tcPr>
            <w:tcW w:w="462" w:type="dxa"/>
            <w:shd w:val="solid" w:color="FFFFFF" w:fill="auto"/>
          </w:tcPr>
          <w:p w14:paraId="456CE21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7D2980E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4.229 R5 CR: Alignment of IMS Compression with RFC 3486</w:t>
            </w:r>
          </w:p>
        </w:tc>
        <w:tc>
          <w:tcPr>
            <w:tcW w:w="748" w:type="dxa"/>
            <w:shd w:val="solid" w:color="FFFFFF" w:fill="auto"/>
          </w:tcPr>
          <w:p w14:paraId="3C436993" w14:textId="77777777" w:rsidR="00897956" w:rsidRPr="00C21991" w:rsidRDefault="00897956">
            <w:pPr>
              <w:pStyle w:val="TAL"/>
              <w:rPr>
                <w:rFonts w:cs="Arial"/>
                <w:color w:val="000000"/>
                <w:sz w:val="16"/>
                <w:szCs w:val="16"/>
              </w:rPr>
            </w:pPr>
            <w:r w:rsidRPr="00C21991">
              <w:rPr>
                <w:rFonts w:cs="Arial"/>
                <w:color w:val="000000"/>
                <w:sz w:val="16"/>
                <w:szCs w:val="16"/>
              </w:rPr>
              <w:t>5.5.0</w:t>
            </w:r>
          </w:p>
        </w:tc>
        <w:tc>
          <w:tcPr>
            <w:tcW w:w="748" w:type="dxa"/>
            <w:shd w:val="solid" w:color="FFFFFF" w:fill="auto"/>
          </w:tcPr>
          <w:p w14:paraId="0135FADB"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879" w:type="dxa"/>
            <w:shd w:val="solid" w:color="FFFFFF" w:fill="auto"/>
          </w:tcPr>
          <w:p w14:paraId="0EE55DD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35</w:t>
            </w:r>
          </w:p>
        </w:tc>
      </w:tr>
      <w:tr w:rsidR="00897956" w:rsidRPr="00C21991" w14:paraId="656A15B0" w14:textId="77777777" w:rsidTr="008E646D">
        <w:tc>
          <w:tcPr>
            <w:tcW w:w="761" w:type="dxa"/>
            <w:shd w:val="solid" w:color="FFFFFF" w:fill="auto"/>
          </w:tcPr>
          <w:p w14:paraId="28E6377E"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22EBB561"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479A08D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8</w:t>
            </w:r>
          </w:p>
        </w:tc>
        <w:tc>
          <w:tcPr>
            <w:tcW w:w="512" w:type="dxa"/>
            <w:shd w:val="solid" w:color="FFFFFF" w:fill="auto"/>
          </w:tcPr>
          <w:p w14:paraId="7B5203F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65</w:t>
            </w:r>
          </w:p>
        </w:tc>
        <w:tc>
          <w:tcPr>
            <w:tcW w:w="462" w:type="dxa"/>
            <w:shd w:val="solid" w:color="FFFFFF" w:fill="auto"/>
          </w:tcPr>
          <w:p w14:paraId="146E495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6011E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Alignment with TS for policy control over </w:t>
            </w:r>
            <w:proofErr w:type="spellStart"/>
            <w:r w:rsidRPr="00C21991">
              <w:rPr>
                <w:rFonts w:ascii="Arial" w:hAnsi="Arial" w:cs="Arial"/>
                <w:color w:val="000000"/>
                <w:sz w:val="16"/>
                <w:szCs w:val="16"/>
              </w:rPr>
              <w:t>Gq</w:t>
            </w:r>
            <w:proofErr w:type="spellEnd"/>
            <w:r w:rsidRPr="00C21991">
              <w:rPr>
                <w:rFonts w:ascii="Arial" w:hAnsi="Arial" w:cs="Arial"/>
                <w:color w:val="000000"/>
                <w:sz w:val="16"/>
                <w:szCs w:val="16"/>
              </w:rPr>
              <w:t xml:space="preserve"> interface</w:t>
            </w:r>
          </w:p>
        </w:tc>
        <w:tc>
          <w:tcPr>
            <w:tcW w:w="748" w:type="dxa"/>
            <w:shd w:val="solid" w:color="FFFFFF" w:fill="auto"/>
          </w:tcPr>
          <w:p w14:paraId="53F6F515"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748" w:type="dxa"/>
            <w:shd w:val="solid" w:color="FFFFFF" w:fill="auto"/>
          </w:tcPr>
          <w:p w14:paraId="442506E9"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879" w:type="dxa"/>
            <w:shd w:val="solid" w:color="FFFFFF" w:fill="auto"/>
          </w:tcPr>
          <w:p w14:paraId="5B8702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267</w:t>
            </w:r>
          </w:p>
        </w:tc>
      </w:tr>
      <w:tr w:rsidR="00897956" w:rsidRPr="00C21991" w14:paraId="21EEF695" w14:textId="77777777" w:rsidTr="008E646D">
        <w:tc>
          <w:tcPr>
            <w:tcW w:w="761" w:type="dxa"/>
            <w:shd w:val="solid" w:color="FFFFFF" w:fill="auto"/>
          </w:tcPr>
          <w:p w14:paraId="31CEEF62"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6AC25266"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3BDFFE0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8</w:t>
            </w:r>
          </w:p>
        </w:tc>
        <w:tc>
          <w:tcPr>
            <w:tcW w:w="512" w:type="dxa"/>
            <w:shd w:val="solid" w:color="FFFFFF" w:fill="auto"/>
          </w:tcPr>
          <w:p w14:paraId="1B22214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72</w:t>
            </w:r>
          </w:p>
        </w:tc>
        <w:tc>
          <w:tcPr>
            <w:tcW w:w="462" w:type="dxa"/>
            <w:shd w:val="solid" w:color="FFFFFF" w:fill="auto"/>
          </w:tcPr>
          <w:p w14:paraId="076256A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2A282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CSCF procedures for openness</w:t>
            </w:r>
          </w:p>
        </w:tc>
        <w:tc>
          <w:tcPr>
            <w:tcW w:w="748" w:type="dxa"/>
            <w:shd w:val="solid" w:color="FFFFFF" w:fill="auto"/>
          </w:tcPr>
          <w:p w14:paraId="0F758028"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748" w:type="dxa"/>
            <w:shd w:val="solid" w:color="FFFFFF" w:fill="auto"/>
          </w:tcPr>
          <w:p w14:paraId="29C24A96"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879" w:type="dxa"/>
            <w:shd w:val="solid" w:color="FFFFFF" w:fill="auto"/>
          </w:tcPr>
          <w:p w14:paraId="1DB41DF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04</w:t>
            </w:r>
          </w:p>
        </w:tc>
      </w:tr>
      <w:tr w:rsidR="00897956" w:rsidRPr="00C21991" w14:paraId="26FD1065" w14:textId="77777777" w:rsidTr="008E646D">
        <w:tc>
          <w:tcPr>
            <w:tcW w:w="761" w:type="dxa"/>
            <w:shd w:val="solid" w:color="FFFFFF" w:fill="auto"/>
          </w:tcPr>
          <w:p w14:paraId="67768825"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4951E15C"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653F722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33</w:t>
            </w:r>
          </w:p>
        </w:tc>
        <w:tc>
          <w:tcPr>
            <w:tcW w:w="512" w:type="dxa"/>
            <w:shd w:val="solid" w:color="FFFFFF" w:fill="auto"/>
          </w:tcPr>
          <w:p w14:paraId="4E0BBD1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73</w:t>
            </w:r>
          </w:p>
        </w:tc>
        <w:tc>
          <w:tcPr>
            <w:tcW w:w="462" w:type="dxa"/>
            <w:shd w:val="solid" w:color="FFFFFF" w:fill="auto"/>
          </w:tcPr>
          <w:p w14:paraId="336274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631655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gistration from multiple terminals and forking</w:t>
            </w:r>
          </w:p>
        </w:tc>
        <w:tc>
          <w:tcPr>
            <w:tcW w:w="748" w:type="dxa"/>
            <w:shd w:val="solid" w:color="FFFFFF" w:fill="auto"/>
          </w:tcPr>
          <w:p w14:paraId="6AD5EB96"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748" w:type="dxa"/>
            <w:shd w:val="solid" w:color="FFFFFF" w:fill="auto"/>
          </w:tcPr>
          <w:p w14:paraId="2BBBBDAC"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879" w:type="dxa"/>
            <w:shd w:val="solid" w:color="FFFFFF" w:fill="auto"/>
          </w:tcPr>
          <w:p w14:paraId="5C6843C7" w14:textId="77777777" w:rsidR="00897956" w:rsidRPr="00C21991" w:rsidRDefault="00897956">
            <w:pPr>
              <w:widowControl w:val="0"/>
              <w:rPr>
                <w:rFonts w:ascii="Arial" w:hAnsi="Arial" w:cs="Arial"/>
                <w:color w:val="000000"/>
                <w:sz w:val="16"/>
                <w:szCs w:val="16"/>
              </w:rPr>
            </w:pPr>
          </w:p>
        </w:tc>
      </w:tr>
      <w:tr w:rsidR="00897956" w:rsidRPr="00C21991" w14:paraId="44282406" w14:textId="77777777" w:rsidTr="008E646D">
        <w:tc>
          <w:tcPr>
            <w:tcW w:w="761" w:type="dxa"/>
            <w:shd w:val="solid" w:color="FFFFFF" w:fill="auto"/>
          </w:tcPr>
          <w:p w14:paraId="556ACA22" w14:textId="77777777" w:rsidR="00897956" w:rsidRPr="00C21991" w:rsidRDefault="00897956">
            <w:pPr>
              <w:pStyle w:val="TAL"/>
              <w:rPr>
                <w:rFonts w:cs="Arial"/>
                <w:color w:val="000000"/>
                <w:sz w:val="16"/>
                <w:szCs w:val="16"/>
              </w:rPr>
            </w:pPr>
            <w:r w:rsidRPr="00C21991">
              <w:rPr>
                <w:rFonts w:cs="Arial"/>
                <w:color w:val="000000"/>
                <w:sz w:val="16"/>
                <w:szCs w:val="16"/>
              </w:rPr>
              <w:t>2003-09</w:t>
            </w:r>
          </w:p>
        </w:tc>
        <w:tc>
          <w:tcPr>
            <w:tcW w:w="621" w:type="dxa"/>
            <w:shd w:val="solid" w:color="FFFFFF" w:fill="auto"/>
          </w:tcPr>
          <w:p w14:paraId="7CD95337" w14:textId="77777777" w:rsidR="00897956" w:rsidRPr="00C21991" w:rsidRDefault="00897956">
            <w:pPr>
              <w:pStyle w:val="TAL"/>
              <w:rPr>
                <w:rFonts w:cs="Arial"/>
                <w:color w:val="000000"/>
                <w:sz w:val="16"/>
                <w:szCs w:val="16"/>
              </w:rPr>
            </w:pPr>
            <w:r w:rsidRPr="00C21991">
              <w:rPr>
                <w:rFonts w:cs="Arial"/>
                <w:color w:val="000000"/>
                <w:sz w:val="16"/>
                <w:szCs w:val="16"/>
              </w:rPr>
              <w:t>NP-21</w:t>
            </w:r>
          </w:p>
        </w:tc>
        <w:tc>
          <w:tcPr>
            <w:tcW w:w="930" w:type="dxa"/>
            <w:shd w:val="solid" w:color="FFFFFF" w:fill="auto"/>
          </w:tcPr>
          <w:p w14:paraId="385A4F2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19</w:t>
            </w:r>
          </w:p>
        </w:tc>
        <w:tc>
          <w:tcPr>
            <w:tcW w:w="512" w:type="dxa"/>
            <w:shd w:val="solid" w:color="FFFFFF" w:fill="auto"/>
          </w:tcPr>
          <w:p w14:paraId="7B9B73D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80</w:t>
            </w:r>
          </w:p>
        </w:tc>
        <w:tc>
          <w:tcPr>
            <w:tcW w:w="462" w:type="dxa"/>
            <w:shd w:val="solid" w:color="FFFFFF" w:fill="auto"/>
          </w:tcPr>
          <w:p w14:paraId="15B7F5C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4D5D3BC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ccess Independent IMS</w:t>
            </w:r>
          </w:p>
        </w:tc>
        <w:tc>
          <w:tcPr>
            <w:tcW w:w="748" w:type="dxa"/>
            <w:shd w:val="solid" w:color="FFFFFF" w:fill="auto"/>
          </w:tcPr>
          <w:p w14:paraId="0CCBCCCA" w14:textId="77777777" w:rsidR="00897956" w:rsidRPr="00C21991" w:rsidRDefault="00897956">
            <w:pPr>
              <w:pStyle w:val="TAL"/>
              <w:rPr>
                <w:rFonts w:cs="Arial"/>
                <w:color w:val="000000"/>
                <w:sz w:val="16"/>
                <w:szCs w:val="16"/>
              </w:rPr>
            </w:pPr>
            <w:r w:rsidRPr="00C21991">
              <w:rPr>
                <w:rFonts w:cs="Arial"/>
                <w:color w:val="000000"/>
                <w:sz w:val="16"/>
                <w:szCs w:val="16"/>
              </w:rPr>
              <w:t>5.6.0</w:t>
            </w:r>
          </w:p>
        </w:tc>
        <w:tc>
          <w:tcPr>
            <w:tcW w:w="748" w:type="dxa"/>
            <w:shd w:val="solid" w:color="FFFFFF" w:fill="auto"/>
          </w:tcPr>
          <w:p w14:paraId="017C2665"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879" w:type="dxa"/>
            <w:shd w:val="solid" w:color="FFFFFF" w:fill="auto"/>
          </w:tcPr>
          <w:p w14:paraId="12D9AF5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33</w:t>
            </w:r>
          </w:p>
        </w:tc>
      </w:tr>
      <w:tr w:rsidR="00897956" w:rsidRPr="00C21991" w14:paraId="49E90B12" w14:textId="77777777" w:rsidTr="008E646D">
        <w:tc>
          <w:tcPr>
            <w:tcW w:w="761" w:type="dxa"/>
            <w:shd w:val="solid" w:color="FFFFFF" w:fill="auto"/>
          </w:tcPr>
          <w:p w14:paraId="52FADED8"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7D43F2C3"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32C50B1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2</w:t>
            </w:r>
          </w:p>
        </w:tc>
        <w:tc>
          <w:tcPr>
            <w:tcW w:w="512" w:type="dxa"/>
            <w:shd w:val="solid" w:color="FFFFFF" w:fill="auto"/>
          </w:tcPr>
          <w:p w14:paraId="4C46582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87</w:t>
            </w:r>
          </w:p>
        </w:tc>
        <w:tc>
          <w:tcPr>
            <w:tcW w:w="462" w:type="dxa"/>
            <w:shd w:val="solid" w:color="FFFFFF" w:fill="auto"/>
          </w:tcPr>
          <w:p w14:paraId="41AFB25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0C5AABD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gistration amendments in profile</w:t>
            </w:r>
          </w:p>
        </w:tc>
        <w:tc>
          <w:tcPr>
            <w:tcW w:w="748" w:type="dxa"/>
            <w:shd w:val="solid" w:color="FFFFFF" w:fill="auto"/>
          </w:tcPr>
          <w:p w14:paraId="0D7E71CE"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46E0AF7F"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34B975C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27</w:t>
            </w:r>
          </w:p>
        </w:tc>
      </w:tr>
      <w:tr w:rsidR="00897956" w:rsidRPr="00C21991" w14:paraId="3A00E7FA" w14:textId="77777777" w:rsidTr="008E646D">
        <w:tc>
          <w:tcPr>
            <w:tcW w:w="761" w:type="dxa"/>
            <w:shd w:val="solid" w:color="FFFFFF" w:fill="auto"/>
          </w:tcPr>
          <w:p w14:paraId="0C5A83F7"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078546B8"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1EF6A5D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2</w:t>
            </w:r>
          </w:p>
        </w:tc>
        <w:tc>
          <w:tcPr>
            <w:tcW w:w="512" w:type="dxa"/>
            <w:shd w:val="solid" w:color="FFFFFF" w:fill="auto"/>
          </w:tcPr>
          <w:p w14:paraId="7745B86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89</w:t>
            </w:r>
          </w:p>
        </w:tc>
        <w:tc>
          <w:tcPr>
            <w:tcW w:w="462" w:type="dxa"/>
            <w:shd w:val="solid" w:color="FFFFFF" w:fill="auto"/>
          </w:tcPr>
          <w:p w14:paraId="48C0D65C"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28EC5A1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ivacy considerations for the UE</w:t>
            </w:r>
          </w:p>
        </w:tc>
        <w:tc>
          <w:tcPr>
            <w:tcW w:w="748" w:type="dxa"/>
            <w:shd w:val="solid" w:color="FFFFFF" w:fill="auto"/>
          </w:tcPr>
          <w:p w14:paraId="0E48256E"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00D0ABFB"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606266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51</w:t>
            </w:r>
          </w:p>
        </w:tc>
      </w:tr>
      <w:tr w:rsidR="00897956" w:rsidRPr="00C21991" w14:paraId="598314A5" w14:textId="77777777" w:rsidTr="008E646D">
        <w:tc>
          <w:tcPr>
            <w:tcW w:w="761" w:type="dxa"/>
            <w:shd w:val="solid" w:color="FFFFFF" w:fill="auto"/>
          </w:tcPr>
          <w:p w14:paraId="4FD0287A"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7FADB52C"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460C458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76</w:t>
            </w:r>
          </w:p>
        </w:tc>
        <w:tc>
          <w:tcPr>
            <w:tcW w:w="512" w:type="dxa"/>
            <w:shd w:val="solid" w:color="FFFFFF" w:fill="auto"/>
          </w:tcPr>
          <w:p w14:paraId="5FD53A1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93</w:t>
            </w:r>
          </w:p>
        </w:tc>
        <w:tc>
          <w:tcPr>
            <w:tcW w:w="462" w:type="dxa"/>
            <w:shd w:val="solid" w:color="FFFFFF" w:fill="auto"/>
          </w:tcPr>
          <w:p w14:paraId="12218415"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2AD4CE4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VITE dialog amendments in profile</w:t>
            </w:r>
          </w:p>
        </w:tc>
        <w:tc>
          <w:tcPr>
            <w:tcW w:w="748" w:type="dxa"/>
            <w:shd w:val="solid" w:color="FFFFFF" w:fill="auto"/>
          </w:tcPr>
          <w:p w14:paraId="40FB5469"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04E22454"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729858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59</w:t>
            </w:r>
          </w:p>
        </w:tc>
      </w:tr>
      <w:tr w:rsidR="00897956" w:rsidRPr="00C21991" w14:paraId="56289CD1" w14:textId="77777777" w:rsidTr="008E646D">
        <w:tc>
          <w:tcPr>
            <w:tcW w:w="761" w:type="dxa"/>
            <w:shd w:val="solid" w:color="FFFFFF" w:fill="auto"/>
          </w:tcPr>
          <w:p w14:paraId="14BBD995"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0596E23A"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08718E4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2</w:t>
            </w:r>
          </w:p>
        </w:tc>
        <w:tc>
          <w:tcPr>
            <w:tcW w:w="512" w:type="dxa"/>
            <w:shd w:val="solid" w:color="FFFFFF" w:fill="auto"/>
          </w:tcPr>
          <w:p w14:paraId="076C376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94</w:t>
            </w:r>
          </w:p>
        </w:tc>
        <w:tc>
          <w:tcPr>
            <w:tcW w:w="462" w:type="dxa"/>
            <w:shd w:val="solid" w:color="FFFFFF" w:fill="auto"/>
          </w:tcPr>
          <w:p w14:paraId="5D9521D5"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D3FDEE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 of I-CSCF handling of multiple private user identities with same public user identity</w:t>
            </w:r>
          </w:p>
        </w:tc>
        <w:tc>
          <w:tcPr>
            <w:tcW w:w="748" w:type="dxa"/>
            <w:shd w:val="solid" w:color="FFFFFF" w:fill="auto"/>
          </w:tcPr>
          <w:p w14:paraId="56579E7C"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7A67CEF7"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7B7BC45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75</w:t>
            </w:r>
          </w:p>
        </w:tc>
      </w:tr>
      <w:tr w:rsidR="00897956" w:rsidRPr="00C21991" w14:paraId="760823D8" w14:textId="77777777" w:rsidTr="008E646D">
        <w:tc>
          <w:tcPr>
            <w:tcW w:w="761" w:type="dxa"/>
            <w:shd w:val="solid" w:color="FFFFFF" w:fill="auto"/>
          </w:tcPr>
          <w:p w14:paraId="6F14DBF5"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0E4744A3"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5F20D3C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76</w:t>
            </w:r>
          </w:p>
        </w:tc>
        <w:tc>
          <w:tcPr>
            <w:tcW w:w="512" w:type="dxa"/>
            <w:shd w:val="solid" w:color="FFFFFF" w:fill="auto"/>
          </w:tcPr>
          <w:p w14:paraId="0969DD8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96</w:t>
            </w:r>
          </w:p>
        </w:tc>
        <w:tc>
          <w:tcPr>
            <w:tcW w:w="462" w:type="dxa"/>
            <w:shd w:val="solid" w:color="FFFFFF" w:fill="auto"/>
          </w:tcPr>
          <w:p w14:paraId="3D64422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A4AE8A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Asserted-Identity in SUBSCRIBE requests</w:t>
            </w:r>
          </w:p>
        </w:tc>
        <w:tc>
          <w:tcPr>
            <w:tcW w:w="748" w:type="dxa"/>
            <w:shd w:val="solid" w:color="FFFFFF" w:fill="auto"/>
          </w:tcPr>
          <w:p w14:paraId="36CB11C6"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2775B5FE"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69D39BA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32</w:t>
            </w:r>
          </w:p>
        </w:tc>
      </w:tr>
      <w:tr w:rsidR="00897956" w:rsidRPr="00C21991" w14:paraId="7BABE332" w14:textId="77777777" w:rsidTr="008E646D">
        <w:tc>
          <w:tcPr>
            <w:tcW w:w="761" w:type="dxa"/>
            <w:shd w:val="solid" w:color="FFFFFF" w:fill="auto"/>
          </w:tcPr>
          <w:p w14:paraId="31541A2B"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027CB17A"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04B13E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2</w:t>
            </w:r>
          </w:p>
        </w:tc>
        <w:tc>
          <w:tcPr>
            <w:tcW w:w="512" w:type="dxa"/>
            <w:shd w:val="solid" w:color="FFFFFF" w:fill="auto"/>
          </w:tcPr>
          <w:p w14:paraId="1EAD3E0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97</w:t>
            </w:r>
          </w:p>
        </w:tc>
        <w:tc>
          <w:tcPr>
            <w:tcW w:w="462" w:type="dxa"/>
            <w:shd w:val="solid" w:color="FFFFFF" w:fill="auto"/>
          </w:tcPr>
          <w:p w14:paraId="77311574"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110F75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Addition of reference to </w:t>
            </w:r>
            <w:proofErr w:type="spellStart"/>
            <w:r w:rsidRPr="00C21991">
              <w:rPr>
                <w:rFonts w:ascii="Arial" w:hAnsi="Arial" w:cs="Arial"/>
                <w:color w:val="000000"/>
                <w:sz w:val="16"/>
                <w:szCs w:val="16"/>
              </w:rPr>
              <w:t>Gq</w:t>
            </w:r>
            <w:proofErr w:type="spellEnd"/>
            <w:r w:rsidRPr="00C21991">
              <w:rPr>
                <w:rFonts w:ascii="Arial" w:hAnsi="Arial" w:cs="Arial"/>
                <w:color w:val="000000"/>
                <w:sz w:val="16"/>
                <w:szCs w:val="16"/>
              </w:rPr>
              <w:t xml:space="preserve"> interface</w:t>
            </w:r>
          </w:p>
        </w:tc>
        <w:tc>
          <w:tcPr>
            <w:tcW w:w="748" w:type="dxa"/>
            <w:shd w:val="solid" w:color="FFFFFF" w:fill="auto"/>
          </w:tcPr>
          <w:p w14:paraId="72ECBD82"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7F2F1152"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4BB8629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78</w:t>
            </w:r>
          </w:p>
        </w:tc>
      </w:tr>
      <w:tr w:rsidR="00897956" w:rsidRPr="00C21991" w14:paraId="14349227" w14:textId="77777777" w:rsidTr="008E646D">
        <w:tc>
          <w:tcPr>
            <w:tcW w:w="761" w:type="dxa"/>
            <w:shd w:val="solid" w:color="FFFFFF" w:fill="auto"/>
          </w:tcPr>
          <w:p w14:paraId="0C37DDEB"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56493173"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50FAE1A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76</w:t>
            </w:r>
          </w:p>
        </w:tc>
        <w:tc>
          <w:tcPr>
            <w:tcW w:w="512" w:type="dxa"/>
            <w:shd w:val="solid" w:color="FFFFFF" w:fill="auto"/>
          </w:tcPr>
          <w:p w14:paraId="43AF3AC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03</w:t>
            </w:r>
          </w:p>
        </w:tc>
        <w:tc>
          <w:tcPr>
            <w:tcW w:w="462" w:type="dxa"/>
            <w:shd w:val="solid" w:color="FFFFFF" w:fill="auto"/>
          </w:tcPr>
          <w:p w14:paraId="346DC05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717906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pdate of HSS information at deregistration</w:t>
            </w:r>
          </w:p>
        </w:tc>
        <w:tc>
          <w:tcPr>
            <w:tcW w:w="748" w:type="dxa"/>
            <w:shd w:val="solid" w:color="FFFFFF" w:fill="auto"/>
          </w:tcPr>
          <w:p w14:paraId="4AE9F3E5"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0C3E63A6"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5081876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720</w:t>
            </w:r>
          </w:p>
        </w:tc>
      </w:tr>
      <w:tr w:rsidR="00897956" w:rsidRPr="00C21991" w14:paraId="02F1AEFC" w14:textId="77777777" w:rsidTr="008E646D">
        <w:tc>
          <w:tcPr>
            <w:tcW w:w="761" w:type="dxa"/>
            <w:shd w:val="solid" w:color="FFFFFF" w:fill="auto"/>
          </w:tcPr>
          <w:p w14:paraId="3FD78ED3"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4B8F1862"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4BA7386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2</w:t>
            </w:r>
          </w:p>
        </w:tc>
        <w:tc>
          <w:tcPr>
            <w:tcW w:w="512" w:type="dxa"/>
            <w:shd w:val="solid" w:color="FFFFFF" w:fill="auto"/>
          </w:tcPr>
          <w:p w14:paraId="692A8D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07</w:t>
            </w:r>
          </w:p>
        </w:tc>
        <w:tc>
          <w:tcPr>
            <w:tcW w:w="462" w:type="dxa"/>
            <w:shd w:val="solid" w:color="FFFFFF" w:fill="auto"/>
          </w:tcPr>
          <w:p w14:paraId="207E4ED4"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28A2E24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navailable definitions</w:t>
            </w:r>
          </w:p>
        </w:tc>
        <w:tc>
          <w:tcPr>
            <w:tcW w:w="748" w:type="dxa"/>
            <w:shd w:val="solid" w:color="FFFFFF" w:fill="auto"/>
          </w:tcPr>
          <w:p w14:paraId="0BCF674F"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2EBAE6F1"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533A699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92</w:t>
            </w:r>
          </w:p>
        </w:tc>
      </w:tr>
      <w:tr w:rsidR="00897956" w:rsidRPr="00C21991" w14:paraId="6C68C01B" w14:textId="77777777" w:rsidTr="008E646D">
        <w:tc>
          <w:tcPr>
            <w:tcW w:w="761" w:type="dxa"/>
            <w:shd w:val="solid" w:color="FFFFFF" w:fill="auto"/>
          </w:tcPr>
          <w:p w14:paraId="0CD2A6F5"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085BBB55"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422E6A6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76</w:t>
            </w:r>
          </w:p>
        </w:tc>
        <w:tc>
          <w:tcPr>
            <w:tcW w:w="512" w:type="dxa"/>
            <w:shd w:val="solid" w:color="FFFFFF" w:fill="auto"/>
          </w:tcPr>
          <w:p w14:paraId="09B6089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09</w:t>
            </w:r>
          </w:p>
        </w:tc>
        <w:tc>
          <w:tcPr>
            <w:tcW w:w="462" w:type="dxa"/>
            <w:shd w:val="solid" w:color="FFFFFF" w:fill="auto"/>
          </w:tcPr>
          <w:p w14:paraId="277504EB"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4F4A605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ference corrections</w:t>
            </w:r>
          </w:p>
        </w:tc>
        <w:tc>
          <w:tcPr>
            <w:tcW w:w="748" w:type="dxa"/>
            <w:shd w:val="solid" w:color="FFFFFF" w:fill="auto"/>
          </w:tcPr>
          <w:p w14:paraId="735EF9EA"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1DA68012"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178BE1F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394</w:t>
            </w:r>
          </w:p>
        </w:tc>
      </w:tr>
      <w:tr w:rsidR="00897956" w:rsidRPr="00C21991" w14:paraId="12CD5C99" w14:textId="77777777" w:rsidTr="008E646D">
        <w:tc>
          <w:tcPr>
            <w:tcW w:w="761" w:type="dxa"/>
            <w:shd w:val="solid" w:color="FFFFFF" w:fill="auto"/>
          </w:tcPr>
          <w:p w14:paraId="099EC3EC"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2ACEEECE"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5FAC25E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4</w:t>
            </w:r>
          </w:p>
        </w:tc>
        <w:tc>
          <w:tcPr>
            <w:tcW w:w="512" w:type="dxa"/>
            <w:shd w:val="solid" w:color="FFFFFF" w:fill="auto"/>
          </w:tcPr>
          <w:p w14:paraId="6A3723A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10</w:t>
            </w:r>
          </w:p>
        </w:tc>
        <w:tc>
          <w:tcPr>
            <w:tcW w:w="462" w:type="dxa"/>
            <w:shd w:val="solid" w:color="FFFFFF" w:fill="auto"/>
          </w:tcPr>
          <w:p w14:paraId="605F867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BB7A54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ICC related changes for IMS commonality and interoperability</w:t>
            </w:r>
          </w:p>
        </w:tc>
        <w:tc>
          <w:tcPr>
            <w:tcW w:w="748" w:type="dxa"/>
            <w:shd w:val="solid" w:color="FFFFFF" w:fill="auto"/>
          </w:tcPr>
          <w:p w14:paraId="5F4B96C3"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71E3A31C"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44F5551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82</w:t>
            </w:r>
          </w:p>
        </w:tc>
      </w:tr>
      <w:tr w:rsidR="00897956" w:rsidRPr="00C21991" w14:paraId="4B544C73" w14:textId="77777777" w:rsidTr="008E646D">
        <w:tc>
          <w:tcPr>
            <w:tcW w:w="761" w:type="dxa"/>
            <w:shd w:val="solid" w:color="FFFFFF" w:fill="auto"/>
          </w:tcPr>
          <w:p w14:paraId="6B6610E0"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45A26387"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01D0F92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4</w:t>
            </w:r>
          </w:p>
        </w:tc>
        <w:tc>
          <w:tcPr>
            <w:tcW w:w="512" w:type="dxa"/>
            <w:shd w:val="solid" w:color="FFFFFF" w:fill="auto"/>
          </w:tcPr>
          <w:p w14:paraId="48F30F1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11</w:t>
            </w:r>
          </w:p>
        </w:tc>
        <w:tc>
          <w:tcPr>
            <w:tcW w:w="462" w:type="dxa"/>
            <w:shd w:val="solid" w:color="FFFFFF" w:fill="auto"/>
          </w:tcPr>
          <w:p w14:paraId="2F9752A8"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B4ACB5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teroperability and commonality; definition of scope</w:t>
            </w:r>
          </w:p>
        </w:tc>
        <w:tc>
          <w:tcPr>
            <w:tcW w:w="748" w:type="dxa"/>
            <w:shd w:val="solid" w:color="FFFFFF" w:fill="auto"/>
          </w:tcPr>
          <w:p w14:paraId="5F671641"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10CD930F"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398F58F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427</w:t>
            </w:r>
          </w:p>
        </w:tc>
      </w:tr>
      <w:tr w:rsidR="00897956" w:rsidRPr="00C21991" w14:paraId="76204F71" w14:textId="77777777" w:rsidTr="008E646D">
        <w:tc>
          <w:tcPr>
            <w:tcW w:w="761" w:type="dxa"/>
            <w:shd w:val="solid" w:color="FFFFFF" w:fill="auto"/>
          </w:tcPr>
          <w:p w14:paraId="7C05C060"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03B21299"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6180247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4</w:t>
            </w:r>
          </w:p>
        </w:tc>
        <w:tc>
          <w:tcPr>
            <w:tcW w:w="512" w:type="dxa"/>
            <w:shd w:val="solid" w:color="FFFFFF" w:fill="auto"/>
          </w:tcPr>
          <w:p w14:paraId="0C03BB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12</w:t>
            </w:r>
          </w:p>
        </w:tc>
        <w:tc>
          <w:tcPr>
            <w:tcW w:w="462" w:type="dxa"/>
            <w:shd w:val="solid" w:color="FFFFFF" w:fill="auto"/>
          </w:tcPr>
          <w:p w14:paraId="063D0847"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6E7339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teroperability and commonality; addition of terminology</w:t>
            </w:r>
          </w:p>
        </w:tc>
        <w:tc>
          <w:tcPr>
            <w:tcW w:w="748" w:type="dxa"/>
            <w:shd w:val="solid" w:color="FFFFFF" w:fill="auto"/>
          </w:tcPr>
          <w:p w14:paraId="55607679"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70ADD632"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57FF3EF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428</w:t>
            </w:r>
          </w:p>
        </w:tc>
      </w:tr>
      <w:tr w:rsidR="00897956" w:rsidRPr="00C21991" w14:paraId="57463D3C" w14:textId="77777777" w:rsidTr="008E646D">
        <w:tc>
          <w:tcPr>
            <w:tcW w:w="761" w:type="dxa"/>
            <w:shd w:val="solid" w:color="FFFFFF" w:fill="auto"/>
          </w:tcPr>
          <w:p w14:paraId="50949298"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6EC8A476"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225A3B8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4</w:t>
            </w:r>
          </w:p>
        </w:tc>
        <w:tc>
          <w:tcPr>
            <w:tcW w:w="512" w:type="dxa"/>
            <w:shd w:val="solid" w:color="FFFFFF" w:fill="auto"/>
          </w:tcPr>
          <w:p w14:paraId="7AA9886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13</w:t>
            </w:r>
          </w:p>
        </w:tc>
        <w:tc>
          <w:tcPr>
            <w:tcW w:w="462" w:type="dxa"/>
            <w:shd w:val="solid" w:color="FFFFFF" w:fill="auto"/>
          </w:tcPr>
          <w:p w14:paraId="54E378CA"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59DCA6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teroperability and commonality; media grouping</w:t>
            </w:r>
          </w:p>
        </w:tc>
        <w:tc>
          <w:tcPr>
            <w:tcW w:w="748" w:type="dxa"/>
            <w:shd w:val="solid" w:color="FFFFFF" w:fill="auto"/>
          </w:tcPr>
          <w:p w14:paraId="016AB647"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75DF61A2"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15B18BA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429</w:t>
            </w:r>
          </w:p>
        </w:tc>
      </w:tr>
      <w:tr w:rsidR="00897956" w:rsidRPr="00C21991" w14:paraId="54B8F35D" w14:textId="77777777" w:rsidTr="008E646D">
        <w:tc>
          <w:tcPr>
            <w:tcW w:w="761" w:type="dxa"/>
            <w:shd w:val="solid" w:color="FFFFFF" w:fill="auto"/>
          </w:tcPr>
          <w:p w14:paraId="3CA804E8"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14D11785"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347FF7A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4</w:t>
            </w:r>
          </w:p>
        </w:tc>
        <w:tc>
          <w:tcPr>
            <w:tcW w:w="512" w:type="dxa"/>
            <w:shd w:val="solid" w:color="FFFFFF" w:fill="auto"/>
          </w:tcPr>
          <w:p w14:paraId="2C4B725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15</w:t>
            </w:r>
          </w:p>
        </w:tc>
        <w:tc>
          <w:tcPr>
            <w:tcW w:w="462" w:type="dxa"/>
            <w:shd w:val="solid" w:color="FFFFFF" w:fill="auto"/>
          </w:tcPr>
          <w:p w14:paraId="656E5CCE"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5EB259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teroperability and commonality; charging information</w:t>
            </w:r>
          </w:p>
        </w:tc>
        <w:tc>
          <w:tcPr>
            <w:tcW w:w="748" w:type="dxa"/>
            <w:shd w:val="solid" w:color="FFFFFF" w:fill="auto"/>
          </w:tcPr>
          <w:p w14:paraId="390D50F8"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4EE80865"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3696DD6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431</w:t>
            </w:r>
          </w:p>
        </w:tc>
      </w:tr>
      <w:tr w:rsidR="00897956" w:rsidRPr="00C21991" w14:paraId="485165BD" w14:textId="77777777" w:rsidTr="008E646D">
        <w:tc>
          <w:tcPr>
            <w:tcW w:w="761" w:type="dxa"/>
            <w:shd w:val="solid" w:color="FFFFFF" w:fill="auto"/>
          </w:tcPr>
          <w:p w14:paraId="565D180B"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4C702EFE"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06C7ADA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2</w:t>
            </w:r>
          </w:p>
        </w:tc>
        <w:tc>
          <w:tcPr>
            <w:tcW w:w="512" w:type="dxa"/>
            <w:shd w:val="solid" w:color="FFFFFF" w:fill="auto"/>
          </w:tcPr>
          <w:p w14:paraId="355E92C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18</w:t>
            </w:r>
          </w:p>
        </w:tc>
        <w:tc>
          <w:tcPr>
            <w:tcW w:w="462" w:type="dxa"/>
            <w:shd w:val="solid" w:color="FFFFFF" w:fill="auto"/>
          </w:tcPr>
          <w:p w14:paraId="08328AD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605B8D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file support of RFC 3326: The Reason Header Field for the Session Initiation Protocol</w:t>
            </w:r>
          </w:p>
        </w:tc>
        <w:tc>
          <w:tcPr>
            <w:tcW w:w="748" w:type="dxa"/>
            <w:shd w:val="solid" w:color="FFFFFF" w:fill="auto"/>
          </w:tcPr>
          <w:p w14:paraId="7491F729"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1EC3C9EC"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5826171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81</w:t>
            </w:r>
          </w:p>
        </w:tc>
      </w:tr>
      <w:tr w:rsidR="00897956" w:rsidRPr="00C21991" w14:paraId="7F2D7AF6" w14:textId="77777777" w:rsidTr="008E646D">
        <w:tc>
          <w:tcPr>
            <w:tcW w:w="761" w:type="dxa"/>
            <w:shd w:val="solid" w:color="FFFFFF" w:fill="auto"/>
          </w:tcPr>
          <w:p w14:paraId="75B8D1F5"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4E5B9D16"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2BA6433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2</w:t>
            </w:r>
          </w:p>
        </w:tc>
        <w:tc>
          <w:tcPr>
            <w:tcW w:w="512" w:type="dxa"/>
            <w:shd w:val="solid" w:color="FFFFFF" w:fill="auto"/>
          </w:tcPr>
          <w:p w14:paraId="246D4FE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19</w:t>
            </w:r>
          </w:p>
        </w:tc>
        <w:tc>
          <w:tcPr>
            <w:tcW w:w="462" w:type="dxa"/>
            <w:shd w:val="solid" w:color="FFFFFF" w:fill="auto"/>
          </w:tcPr>
          <w:p w14:paraId="109E1560"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1BA6C4E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file support of RFC 3581: An Extension to the Session Initiation Protocol (SIP) for Symmetric Response Routing</w:t>
            </w:r>
          </w:p>
        </w:tc>
        <w:tc>
          <w:tcPr>
            <w:tcW w:w="748" w:type="dxa"/>
            <w:shd w:val="solid" w:color="FFFFFF" w:fill="auto"/>
          </w:tcPr>
          <w:p w14:paraId="67DD11F5"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2706D2C0"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4BCFD50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439</w:t>
            </w:r>
          </w:p>
        </w:tc>
      </w:tr>
      <w:tr w:rsidR="00897956" w:rsidRPr="00C21991" w14:paraId="2FC6083F" w14:textId="77777777" w:rsidTr="008E646D">
        <w:tc>
          <w:tcPr>
            <w:tcW w:w="761" w:type="dxa"/>
            <w:shd w:val="solid" w:color="FFFFFF" w:fill="auto"/>
          </w:tcPr>
          <w:p w14:paraId="0ED31965"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5381EC11"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3A4A20B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4</w:t>
            </w:r>
          </w:p>
        </w:tc>
        <w:tc>
          <w:tcPr>
            <w:tcW w:w="512" w:type="dxa"/>
            <w:shd w:val="solid" w:color="FFFFFF" w:fill="auto"/>
          </w:tcPr>
          <w:p w14:paraId="48D6E75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22</w:t>
            </w:r>
          </w:p>
        </w:tc>
        <w:tc>
          <w:tcPr>
            <w:tcW w:w="462" w:type="dxa"/>
            <w:shd w:val="solid" w:color="FFFFFF" w:fill="auto"/>
          </w:tcPr>
          <w:p w14:paraId="77752DD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56DB23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ause 9 restructuring</w:t>
            </w:r>
          </w:p>
        </w:tc>
        <w:tc>
          <w:tcPr>
            <w:tcW w:w="748" w:type="dxa"/>
            <w:shd w:val="solid" w:color="FFFFFF" w:fill="auto"/>
          </w:tcPr>
          <w:p w14:paraId="3C5B62C4"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18E8D12C"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36AD41E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84</w:t>
            </w:r>
          </w:p>
        </w:tc>
      </w:tr>
      <w:tr w:rsidR="00897956" w:rsidRPr="00C21991" w14:paraId="645BA489" w14:textId="77777777" w:rsidTr="008E646D">
        <w:tc>
          <w:tcPr>
            <w:tcW w:w="761" w:type="dxa"/>
            <w:shd w:val="solid" w:color="FFFFFF" w:fill="auto"/>
          </w:tcPr>
          <w:p w14:paraId="5B371DBF"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6C7CFF73"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1260E18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77</w:t>
            </w:r>
          </w:p>
        </w:tc>
        <w:tc>
          <w:tcPr>
            <w:tcW w:w="512" w:type="dxa"/>
            <w:shd w:val="solid" w:color="FFFFFF" w:fill="auto"/>
          </w:tcPr>
          <w:p w14:paraId="29B8D08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24</w:t>
            </w:r>
          </w:p>
        </w:tc>
        <w:tc>
          <w:tcPr>
            <w:tcW w:w="462" w:type="dxa"/>
            <w:shd w:val="solid" w:color="FFFFFF" w:fill="auto"/>
          </w:tcPr>
          <w:p w14:paraId="3224DF1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4B8FBF4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Correct use of </w:t>
            </w:r>
            <w:smartTag w:uri="urn:schemas-microsoft-com:office:smarttags" w:element="stockticker">
              <w:r w:rsidRPr="00C21991">
                <w:rPr>
                  <w:rFonts w:ascii="Arial" w:hAnsi="Arial" w:cs="Arial"/>
                  <w:color w:val="000000"/>
                  <w:sz w:val="16"/>
                  <w:szCs w:val="16"/>
                </w:rPr>
                <w:t>RAND</w:t>
              </w:r>
            </w:smartTag>
            <w:r w:rsidRPr="00C21991">
              <w:rPr>
                <w:rFonts w:ascii="Arial" w:hAnsi="Arial" w:cs="Arial"/>
                <w:color w:val="000000"/>
                <w:sz w:val="16"/>
                <w:szCs w:val="16"/>
              </w:rPr>
              <w:t xml:space="preserve"> during re-synchronisation failures</w:t>
            </w:r>
          </w:p>
        </w:tc>
        <w:tc>
          <w:tcPr>
            <w:tcW w:w="748" w:type="dxa"/>
            <w:shd w:val="solid" w:color="FFFFFF" w:fill="auto"/>
          </w:tcPr>
          <w:p w14:paraId="64AA415D"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729A7190"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2A0386E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712</w:t>
            </w:r>
          </w:p>
        </w:tc>
      </w:tr>
      <w:tr w:rsidR="00897956" w:rsidRPr="00C21991" w14:paraId="3B6D33CD" w14:textId="77777777" w:rsidTr="008E646D">
        <w:tc>
          <w:tcPr>
            <w:tcW w:w="761" w:type="dxa"/>
            <w:shd w:val="solid" w:color="FFFFFF" w:fill="auto"/>
          </w:tcPr>
          <w:p w14:paraId="2AC3FA55"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3B674B32"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04BC9F7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78</w:t>
            </w:r>
          </w:p>
        </w:tc>
        <w:tc>
          <w:tcPr>
            <w:tcW w:w="512" w:type="dxa"/>
            <w:shd w:val="solid" w:color="FFFFFF" w:fill="auto"/>
          </w:tcPr>
          <w:p w14:paraId="533EA46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26</w:t>
            </w:r>
          </w:p>
        </w:tc>
        <w:tc>
          <w:tcPr>
            <w:tcW w:w="462" w:type="dxa"/>
            <w:shd w:val="solid" w:color="FFFFFF" w:fill="auto"/>
          </w:tcPr>
          <w:p w14:paraId="2536974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A575D8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Correction to description or </w:t>
            </w:r>
            <w:smartTag w:uri="urn:schemas-microsoft-com:office:smarttags" w:element="stockticker">
              <w:r w:rsidRPr="00C21991">
                <w:rPr>
                  <w:rFonts w:ascii="Arial" w:hAnsi="Arial" w:cs="Arial"/>
                  <w:color w:val="000000"/>
                  <w:sz w:val="16"/>
                  <w:szCs w:val="16"/>
                </w:rPr>
                <w:t>RES</w:t>
              </w:r>
            </w:smartTag>
            <w:r w:rsidRPr="00C21991">
              <w:rPr>
                <w:rFonts w:ascii="Arial" w:hAnsi="Arial" w:cs="Arial"/>
                <w:color w:val="000000"/>
                <w:sz w:val="16"/>
                <w:szCs w:val="16"/>
              </w:rPr>
              <w:t>/XRES usage</w:t>
            </w:r>
          </w:p>
        </w:tc>
        <w:tc>
          <w:tcPr>
            <w:tcW w:w="748" w:type="dxa"/>
            <w:shd w:val="solid" w:color="FFFFFF" w:fill="auto"/>
          </w:tcPr>
          <w:p w14:paraId="44AC0E36"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17AA055C"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709C68C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17</w:t>
            </w:r>
          </w:p>
        </w:tc>
      </w:tr>
      <w:tr w:rsidR="00897956" w:rsidRPr="00C21991" w14:paraId="5846E2C8" w14:textId="77777777" w:rsidTr="008E646D">
        <w:tc>
          <w:tcPr>
            <w:tcW w:w="761" w:type="dxa"/>
            <w:shd w:val="solid" w:color="FFFFFF" w:fill="auto"/>
          </w:tcPr>
          <w:p w14:paraId="67690348"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42AFC9C2"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6CDBE0D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3</w:t>
            </w:r>
          </w:p>
        </w:tc>
        <w:tc>
          <w:tcPr>
            <w:tcW w:w="512" w:type="dxa"/>
            <w:shd w:val="solid" w:color="FFFFFF" w:fill="auto"/>
          </w:tcPr>
          <w:p w14:paraId="4A4D1E8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529 </w:t>
            </w:r>
          </w:p>
        </w:tc>
        <w:tc>
          <w:tcPr>
            <w:tcW w:w="462" w:type="dxa"/>
            <w:shd w:val="solid" w:color="FFFFFF" w:fill="auto"/>
          </w:tcPr>
          <w:p w14:paraId="0B99D2A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 </w:t>
            </w:r>
          </w:p>
        </w:tc>
        <w:tc>
          <w:tcPr>
            <w:tcW w:w="3535" w:type="dxa"/>
            <w:shd w:val="solid" w:color="FFFFFF" w:fill="auto"/>
          </w:tcPr>
          <w:p w14:paraId="27340D5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s on charging specification number</w:t>
            </w:r>
          </w:p>
        </w:tc>
        <w:tc>
          <w:tcPr>
            <w:tcW w:w="748" w:type="dxa"/>
            <w:shd w:val="solid" w:color="FFFFFF" w:fill="auto"/>
          </w:tcPr>
          <w:p w14:paraId="12EFA76F"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0EF6F9FC"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33E0F5E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469</w:t>
            </w:r>
          </w:p>
        </w:tc>
      </w:tr>
      <w:tr w:rsidR="00897956" w:rsidRPr="00C21991" w14:paraId="14F875EA" w14:textId="77777777" w:rsidTr="008E646D">
        <w:tc>
          <w:tcPr>
            <w:tcW w:w="761" w:type="dxa"/>
            <w:shd w:val="solid" w:color="FFFFFF" w:fill="auto"/>
          </w:tcPr>
          <w:p w14:paraId="3276E527"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1641E27C"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789A764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581</w:t>
            </w:r>
          </w:p>
        </w:tc>
        <w:tc>
          <w:tcPr>
            <w:tcW w:w="512" w:type="dxa"/>
            <w:shd w:val="solid" w:color="FFFFFF" w:fill="auto"/>
          </w:tcPr>
          <w:p w14:paraId="58B95E3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31</w:t>
            </w:r>
          </w:p>
        </w:tc>
        <w:tc>
          <w:tcPr>
            <w:tcW w:w="462" w:type="dxa"/>
            <w:shd w:val="solid" w:color="FFFFFF" w:fill="auto"/>
          </w:tcPr>
          <w:p w14:paraId="5A6009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31544D7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s on ICID for REGISTER</w:t>
            </w:r>
          </w:p>
        </w:tc>
        <w:tc>
          <w:tcPr>
            <w:tcW w:w="748" w:type="dxa"/>
            <w:shd w:val="solid" w:color="FFFFFF" w:fill="auto"/>
          </w:tcPr>
          <w:p w14:paraId="0A2D954C"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11C532C5"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55395ED8" w14:textId="77777777" w:rsidR="00897956" w:rsidRPr="00C21991" w:rsidRDefault="00897956">
            <w:pPr>
              <w:widowControl w:val="0"/>
              <w:rPr>
                <w:rFonts w:ascii="Arial" w:hAnsi="Arial" w:cs="Arial"/>
                <w:color w:val="000000"/>
                <w:sz w:val="16"/>
                <w:szCs w:val="16"/>
              </w:rPr>
            </w:pPr>
          </w:p>
        </w:tc>
      </w:tr>
      <w:tr w:rsidR="00897956" w:rsidRPr="00C21991" w14:paraId="6C1D7B2C" w14:textId="77777777" w:rsidTr="008E646D">
        <w:tc>
          <w:tcPr>
            <w:tcW w:w="761" w:type="dxa"/>
            <w:shd w:val="solid" w:color="FFFFFF" w:fill="auto"/>
          </w:tcPr>
          <w:p w14:paraId="1AD045A3"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430C3776"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46B87B0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78</w:t>
            </w:r>
          </w:p>
        </w:tc>
        <w:tc>
          <w:tcPr>
            <w:tcW w:w="512" w:type="dxa"/>
            <w:shd w:val="solid" w:color="FFFFFF" w:fill="auto"/>
          </w:tcPr>
          <w:p w14:paraId="2E54176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43</w:t>
            </w:r>
          </w:p>
        </w:tc>
        <w:tc>
          <w:tcPr>
            <w:tcW w:w="462" w:type="dxa"/>
            <w:shd w:val="solid" w:color="FFFFFF" w:fill="auto"/>
          </w:tcPr>
          <w:p w14:paraId="6B139BA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A47DE9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 of user initiated re-registration</w:t>
            </w:r>
          </w:p>
        </w:tc>
        <w:tc>
          <w:tcPr>
            <w:tcW w:w="748" w:type="dxa"/>
            <w:shd w:val="solid" w:color="FFFFFF" w:fill="auto"/>
          </w:tcPr>
          <w:p w14:paraId="623411A9"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02967E6E"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627CE30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19</w:t>
            </w:r>
          </w:p>
        </w:tc>
      </w:tr>
      <w:tr w:rsidR="00897956" w:rsidRPr="00C21991" w14:paraId="6EB3D9E8" w14:textId="77777777" w:rsidTr="008E646D">
        <w:tc>
          <w:tcPr>
            <w:tcW w:w="761" w:type="dxa"/>
            <w:shd w:val="solid" w:color="FFFFFF" w:fill="auto"/>
          </w:tcPr>
          <w:p w14:paraId="420B47B6"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45CAED5B"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1500868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3</w:t>
            </w:r>
          </w:p>
        </w:tc>
        <w:tc>
          <w:tcPr>
            <w:tcW w:w="512" w:type="dxa"/>
            <w:shd w:val="solid" w:color="FFFFFF" w:fill="auto"/>
          </w:tcPr>
          <w:p w14:paraId="503624B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51</w:t>
            </w:r>
          </w:p>
        </w:tc>
        <w:tc>
          <w:tcPr>
            <w:tcW w:w="462" w:type="dxa"/>
            <w:shd w:val="solid" w:color="FFFFFF" w:fill="auto"/>
          </w:tcPr>
          <w:p w14:paraId="482C40E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4C19F8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 xml:space="preserve">IMS trust domain in </w:t>
            </w:r>
            <w:proofErr w:type="spellStart"/>
            <w:r w:rsidRPr="00C21991">
              <w:rPr>
                <w:rFonts w:ascii="Arial" w:hAnsi="Arial" w:cs="Arial"/>
                <w:color w:val="000000"/>
                <w:sz w:val="16"/>
                <w:szCs w:val="16"/>
              </w:rPr>
              <w:t>Rel</w:t>
            </w:r>
            <w:proofErr w:type="spellEnd"/>
            <w:r w:rsidRPr="00C21991">
              <w:rPr>
                <w:rFonts w:ascii="Arial" w:hAnsi="Arial" w:cs="Arial"/>
                <w:color w:val="000000"/>
                <w:sz w:val="16"/>
                <w:szCs w:val="16"/>
              </w:rPr>
              <w:t xml:space="preserve"> 6</w:t>
            </w:r>
          </w:p>
        </w:tc>
        <w:tc>
          <w:tcPr>
            <w:tcW w:w="748" w:type="dxa"/>
            <w:shd w:val="solid" w:color="FFFFFF" w:fill="auto"/>
          </w:tcPr>
          <w:p w14:paraId="7311C2D3"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0B6C0F1E"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4B8CAC1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22</w:t>
            </w:r>
          </w:p>
        </w:tc>
      </w:tr>
      <w:tr w:rsidR="00897956" w:rsidRPr="00C21991" w14:paraId="684DAA5B" w14:textId="77777777" w:rsidTr="008E646D">
        <w:tc>
          <w:tcPr>
            <w:tcW w:w="761" w:type="dxa"/>
            <w:shd w:val="solid" w:color="FFFFFF" w:fill="auto"/>
          </w:tcPr>
          <w:p w14:paraId="04BB7F6A"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2813A8CD"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153F892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78</w:t>
            </w:r>
          </w:p>
        </w:tc>
        <w:tc>
          <w:tcPr>
            <w:tcW w:w="512" w:type="dxa"/>
            <w:shd w:val="solid" w:color="FFFFFF" w:fill="auto"/>
          </w:tcPr>
          <w:p w14:paraId="417D7E5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56</w:t>
            </w:r>
          </w:p>
        </w:tc>
        <w:tc>
          <w:tcPr>
            <w:tcW w:w="462" w:type="dxa"/>
            <w:shd w:val="solid" w:color="FFFFFF" w:fill="auto"/>
          </w:tcPr>
          <w:p w14:paraId="06650CB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DA600B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and UE handling of Security Associations</w:t>
            </w:r>
          </w:p>
        </w:tc>
        <w:tc>
          <w:tcPr>
            <w:tcW w:w="748" w:type="dxa"/>
            <w:shd w:val="solid" w:color="FFFFFF" w:fill="auto"/>
          </w:tcPr>
          <w:p w14:paraId="1476D283"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2D76B7A5"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3E6FF66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24</w:t>
            </w:r>
          </w:p>
        </w:tc>
      </w:tr>
      <w:tr w:rsidR="00897956" w:rsidRPr="00C21991" w14:paraId="5DC9529A" w14:textId="77777777" w:rsidTr="008E646D">
        <w:tc>
          <w:tcPr>
            <w:tcW w:w="761" w:type="dxa"/>
            <w:shd w:val="solid" w:color="FFFFFF" w:fill="auto"/>
          </w:tcPr>
          <w:p w14:paraId="068D6172"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78DFF39B"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42916D0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3</w:t>
            </w:r>
          </w:p>
        </w:tc>
        <w:tc>
          <w:tcPr>
            <w:tcW w:w="512" w:type="dxa"/>
            <w:shd w:val="solid" w:color="FFFFFF" w:fill="auto"/>
          </w:tcPr>
          <w:p w14:paraId="601193B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60</w:t>
            </w:r>
          </w:p>
        </w:tc>
        <w:tc>
          <w:tcPr>
            <w:tcW w:w="462" w:type="dxa"/>
            <w:shd w:val="solid" w:color="FFFFFF" w:fill="auto"/>
          </w:tcPr>
          <w:p w14:paraId="1D5CC75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0B57679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DP offer handling in SIP responses in S-CSCF and P-CSCF</w:t>
            </w:r>
          </w:p>
        </w:tc>
        <w:tc>
          <w:tcPr>
            <w:tcW w:w="748" w:type="dxa"/>
            <w:shd w:val="solid" w:color="FFFFFF" w:fill="auto"/>
          </w:tcPr>
          <w:p w14:paraId="332DB451"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7B6B648F"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61FDB9A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727</w:t>
            </w:r>
          </w:p>
        </w:tc>
      </w:tr>
      <w:tr w:rsidR="00897956" w:rsidRPr="00C21991" w14:paraId="7C25E525" w14:textId="77777777" w:rsidTr="008E646D">
        <w:tc>
          <w:tcPr>
            <w:tcW w:w="761" w:type="dxa"/>
            <w:shd w:val="solid" w:color="FFFFFF" w:fill="auto"/>
          </w:tcPr>
          <w:p w14:paraId="0F72CA98"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41D2EB3B"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5397113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3</w:t>
            </w:r>
          </w:p>
        </w:tc>
        <w:tc>
          <w:tcPr>
            <w:tcW w:w="512" w:type="dxa"/>
            <w:shd w:val="solid" w:color="FFFFFF" w:fill="auto"/>
          </w:tcPr>
          <w:p w14:paraId="657D7D6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64</w:t>
            </w:r>
          </w:p>
        </w:tc>
        <w:tc>
          <w:tcPr>
            <w:tcW w:w="462" w:type="dxa"/>
            <w:shd w:val="solid" w:color="FFFFFF" w:fill="auto"/>
          </w:tcPr>
          <w:p w14:paraId="1A41626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9694F9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IP compression</w:t>
            </w:r>
          </w:p>
        </w:tc>
        <w:tc>
          <w:tcPr>
            <w:tcW w:w="748" w:type="dxa"/>
            <w:shd w:val="solid" w:color="FFFFFF" w:fill="auto"/>
          </w:tcPr>
          <w:p w14:paraId="381FB1A5"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32EED398"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0F38411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705</w:t>
            </w:r>
          </w:p>
        </w:tc>
      </w:tr>
      <w:tr w:rsidR="00897956" w:rsidRPr="00C21991" w14:paraId="0017CE0E" w14:textId="77777777" w:rsidTr="008E646D">
        <w:tc>
          <w:tcPr>
            <w:tcW w:w="761" w:type="dxa"/>
            <w:shd w:val="solid" w:color="FFFFFF" w:fill="auto"/>
          </w:tcPr>
          <w:p w14:paraId="54D4BBD2"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0036390A"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3B36EEA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78</w:t>
            </w:r>
          </w:p>
        </w:tc>
        <w:tc>
          <w:tcPr>
            <w:tcW w:w="512" w:type="dxa"/>
            <w:shd w:val="solid" w:color="FFFFFF" w:fill="auto"/>
          </w:tcPr>
          <w:p w14:paraId="456D609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66</w:t>
            </w:r>
          </w:p>
        </w:tc>
        <w:tc>
          <w:tcPr>
            <w:tcW w:w="462" w:type="dxa"/>
            <w:shd w:val="solid" w:color="FFFFFF" w:fill="auto"/>
          </w:tcPr>
          <w:p w14:paraId="101F81BC"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23C0CCF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ending challenge</w:t>
            </w:r>
          </w:p>
        </w:tc>
        <w:tc>
          <w:tcPr>
            <w:tcW w:w="748" w:type="dxa"/>
            <w:shd w:val="solid" w:color="FFFFFF" w:fill="auto"/>
          </w:tcPr>
          <w:p w14:paraId="3683ADAB"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74AA4AB7"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4401474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580</w:t>
            </w:r>
          </w:p>
        </w:tc>
      </w:tr>
      <w:tr w:rsidR="00897956" w:rsidRPr="00C21991" w14:paraId="6F5579FB" w14:textId="77777777" w:rsidTr="008E646D">
        <w:tc>
          <w:tcPr>
            <w:tcW w:w="761" w:type="dxa"/>
            <w:shd w:val="solid" w:color="FFFFFF" w:fill="auto"/>
          </w:tcPr>
          <w:p w14:paraId="2C48941A"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776678F1"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313AB8A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0</w:t>
            </w:r>
          </w:p>
        </w:tc>
        <w:tc>
          <w:tcPr>
            <w:tcW w:w="512" w:type="dxa"/>
            <w:shd w:val="solid" w:color="FFFFFF" w:fill="auto"/>
          </w:tcPr>
          <w:p w14:paraId="34CB99E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68</w:t>
            </w:r>
          </w:p>
        </w:tc>
        <w:tc>
          <w:tcPr>
            <w:tcW w:w="462" w:type="dxa"/>
            <w:shd w:val="solid" w:color="FFFFFF" w:fill="auto"/>
          </w:tcPr>
          <w:p w14:paraId="01DB9FE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61919C0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g-await-auth timer value</w:t>
            </w:r>
          </w:p>
        </w:tc>
        <w:tc>
          <w:tcPr>
            <w:tcW w:w="748" w:type="dxa"/>
            <w:shd w:val="solid" w:color="FFFFFF" w:fill="auto"/>
          </w:tcPr>
          <w:p w14:paraId="2A1CC811"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2D33EBC6"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3BE8DC3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716</w:t>
            </w:r>
          </w:p>
        </w:tc>
      </w:tr>
      <w:tr w:rsidR="00897956" w:rsidRPr="00C21991" w14:paraId="2F814266" w14:textId="77777777" w:rsidTr="008E646D">
        <w:tc>
          <w:tcPr>
            <w:tcW w:w="761" w:type="dxa"/>
            <w:shd w:val="solid" w:color="FFFFFF" w:fill="auto"/>
          </w:tcPr>
          <w:p w14:paraId="3D357504"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46D6E468"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3D054E5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0</w:t>
            </w:r>
          </w:p>
        </w:tc>
        <w:tc>
          <w:tcPr>
            <w:tcW w:w="512" w:type="dxa"/>
            <w:shd w:val="solid" w:color="FFFFFF" w:fill="auto"/>
          </w:tcPr>
          <w:p w14:paraId="0F9B09F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71</w:t>
            </w:r>
          </w:p>
        </w:tc>
        <w:tc>
          <w:tcPr>
            <w:tcW w:w="462" w:type="dxa"/>
            <w:shd w:val="solid" w:color="FFFFFF" w:fill="auto"/>
          </w:tcPr>
          <w:p w14:paraId="49D92E1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BC992B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etwork initiated deregistration</w:t>
            </w:r>
          </w:p>
        </w:tc>
        <w:tc>
          <w:tcPr>
            <w:tcW w:w="748" w:type="dxa"/>
            <w:shd w:val="solid" w:color="FFFFFF" w:fill="auto"/>
          </w:tcPr>
          <w:p w14:paraId="6F0DCA45"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7F15B2D2"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7E7A28E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707</w:t>
            </w:r>
          </w:p>
        </w:tc>
      </w:tr>
      <w:tr w:rsidR="00897956" w:rsidRPr="00C21991" w14:paraId="694417B2" w14:textId="77777777" w:rsidTr="008E646D">
        <w:tc>
          <w:tcPr>
            <w:tcW w:w="761" w:type="dxa"/>
            <w:shd w:val="solid" w:color="FFFFFF" w:fill="auto"/>
          </w:tcPr>
          <w:p w14:paraId="0CDD1A59"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19489343"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10463D6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3</w:t>
            </w:r>
          </w:p>
        </w:tc>
        <w:tc>
          <w:tcPr>
            <w:tcW w:w="512" w:type="dxa"/>
            <w:shd w:val="solid" w:color="FFFFFF" w:fill="auto"/>
          </w:tcPr>
          <w:p w14:paraId="71AE0D2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72</w:t>
            </w:r>
          </w:p>
        </w:tc>
        <w:tc>
          <w:tcPr>
            <w:tcW w:w="462" w:type="dxa"/>
            <w:shd w:val="solid" w:color="FFFFFF" w:fill="auto"/>
          </w:tcPr>
          <w:p w14:paraId="3D3C6E1C"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258FE4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Text harmonisation with 3GPP2</w:t>
            </w:r>
          </w:p>
        </w:tc>
        <w:tc>
          <w:tcPr>
            <w:tcW w:w="748" w:type="dxa"/>
            <w:shd w:val="solid" w:color="FFFFFF" w:fill="auto"/>
          </w:tcPr>
          <w:p w14:paraId="3B1F453B"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39AFA9B2"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230DF38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589</w:t>
            </w:r>
          </w:p>
        </w:tc>
      </w:tr>
      <w:tr w:rsidR="00897956" w:rsidRPr="00C21991" w14:paraId="79FEDA38" w14:textId="77777777" w:rsidTr="008E646D">
        <w:tc>
          <w:tcPr>
            <w:tcW w:w="761" w:type="dxa"/>
            <w:shd w:val="solid" w:color="FFFFFF" w:fill="auto"/>
          </w:tcPr>
          <w:p w14:paraId="744DF475"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6DA822D0"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664C7E9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3</w:t>
            </w:r>
          </w:p>
        </w:tc>
        <w:tc>
          <w:tcPr>
            <w:tcW w:w="512" w:type="dxa"/>
            <w:shd w:val="solid" w:color="FFFFFF" w:fill="auto"/>
          </w:tcPr>
          <w:p w14:paraId="1FA08E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73</w:t>
            </w:r>
          </w:p>
        </w:tc>
        <w:tc>
          <w:tcPr>
            <w:tcW w:w="462" w:type="dxa"/>
            <w:shd w:val="solid" w:color="FFFFFF" w:fill="auto"/>
          </w:tcPr>
          <w:p w14:paraId="6D82722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0614ED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rocedures in the absence of UICC</w:t>
            </w:r>
          </w:p>
        </w:tc>
        <w:tc>
          <w:tcPr>
            <w:tcW w:w="748" w:type="dxa"/>
            <w:shd w:val="solid" w:color="FFFFFF" w:fill="auto"/>
          </w:tcPr>
          <w:p w14:paraId="701AEC91"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53F25BAE"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13B3F65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80</w:t>
            </w:r>
          </w:p>
        </w:tc>
      </w:tr>
      <w:tr w:rsidR="00897956" w:rsidRPr="00C21991" w14:paraId="6A1509C9" w14:textId="77777777" w:rsidTr="008E646D">
        <w:tc>
          <w:tcPr>
            <w:tcW w:w="761" w:type="dxa"/>
            <w:shd w:val="solid" w:color="FFFFFF" w:fill="auto"/>
          </w:tcPr>
          <w:p w14:paraId="41069C64" w14:textId="77777777" w:rsidR="00897956" w:rsidRPr="00C21991" w:rsidRDefault="00897956">
            <w:pPr>
              <w:pStyle w:val="TAL"/>
              <w:rPr>
                <w:rFonts w:cs="Arial"/>
                <w:color w:val="000000"/>
                <w:sz w:val="16"/>
                <w:szCs w:val="16"/>
              </w:rPr>
            </w:pPr>
            <w:r w:rsidRPr="00C21991">
              <w:rPr>
                <w:rFonts w:cs="Arial"/>
                <w:color w:val="000000"/>
                <w:sz w:val="16"/>
                <w:szCs w:val="16"/>
              </w:rPr>
              <w:t>2003-12</w:t>
            </w:r>
          </w:p>
        </w:tc>
        <w:tc>
          <w:tcPr>
            <w:tcW w:w="621" w:type="dxa"/>
            <w:shd w:val="solid" w:color="FFFFFF" w:fill="auto"/>
          </w:tcPr>
          <w:p w14:paraId="35AA8085" w14:textId="77777777" w:rsidR="00897956" w:rsidRPr="00C21991" w:rsidRDefault="00897956">
            <w:pPr>
              <w:pStyle w:val="TAL"/>
              <w:rPr>
                <w:rFonts w:cs="Arial"/>
                <w:color w:val="000000"/>
                <w:sz w:val="16"/>
                <w:szCs w:val="16"/>
              </w:rPr>
            </w:pPr>
            <w:r w:rsidRPr="00C21991">
              <w:rPr>
                <w:rFonts w:cs="Arial"/>
                <w:color w:val="000000"/>
                <w:sz w:val="16"/>
                <w:szCs w:val="16"/>
              </w:rPr>
              <w:t>NP-22</w:t>
            </w:r>
          </w:p>
        </w:tc>
        <w:tc>
          <w:tcPr>
            <w:tcW w:w="930" w:type="dxa"/>
            <w:shd w:val="solid" w:color="FFFFFF" w:fill="auto"/>
          </w:tcPr>
          <w:p w14:paraId="6911402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30483</w:t>
            </w:r>
          </w:p>
        </w:tc>
        <w:tc>
          <w:tcPr>
            <w:tcW w:w="512" w:type="dxa"/>
            <w:shd w:val="solid" w:color="FFFFFF" w:fill="auto"/>
          </w:tcPr>
          <w:p w14:paraId="55D6660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75</w:t>
            </w:r>
          </w:p>
        </w:tc>
        <w:tc>
          <w:tcPr>
            <w:tcW w:w="462" w:type="dxa"/>
            <w:shd w:val="solid" w:color="FFFFFF" w:fill="auto"/>
          </w:tcPr>
          <w:p w14:paraId="1D1579F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BF55EA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Access-Network-Info changes</w:t>
            </w:r>
          </w:p>
        </w:tc>
        <w:tc>
          <w:tcPr>
            <w:tcW w:w="748" w:type="dxa"/>
            <w:shd w:val="solid" w:color="FFFFFF" w:fill="auto"/>
          </w:tcPr>
          <w:p w14:paraId="6F3E4ADE" w14:textId="77777777" w:rsidR="00897956" w:rsidRPr="00C21991" w:rsidRDefault="00897956">
            <w:pPr>
              <w:pStyle w:val="TAL"/>
              <w:rPr>
                <w:rFonts w:cs="Arial"/>
                <w:color w:val="000000"/>
                <w:sz w:val="16"/>
                <w:szCs w:val="16"/>
              </w:rPr>
            </w:pPr>
            <w:r w:rsidRPr="00C21991">
              <w:rPr>
                <w:rFonts w:cs="Arial"/>
                <w:color w:val="000000"/>
                <w:sz w:val="16"/>
                <w:szCs w:val="16"/>
              </w:rPr>
              <w:t>6.0.0</w:t>
            </w:r>
          </w:p>
        </w:tc>
        <w:tc>
          <w:tcPr>
            <w:tcW w:w="748" w:type="dxa"/>
            <w:shd w:val="solid" w:color="FFFFFF" w:fill="auto"/>
          </w:tcPr>
          <w:p w14:paraId="43CB2B0C"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879" w:type="dxa"/>
            <w:shd w:val="solid" w:color="FFFFFF" w:fill="auto"/>
          </w:tcPr>
          <w:p w14:paraId="643F43B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31683</w:t>
            </w:r>
          </w:p>
        </w:tc>
      </w:tr>
      <w:tr w:rsidR="00897956" w:rsidRPr="00C21991" w14:paraId="01BCABB6" w14:textId="77777777" w:rsidTr="008E646D">
        <w:tc>
          <w:tcPr>
            <w:tcW w:w="761" w:type="dxa"/>
            <w:shd w:val="solid" w:color="FFFFFF" w:fill="auto"/>
          </w:tcPr>
          <w:p w14:paraId="4425431B"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648C298A"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70227EF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27</w:t>
            </w:r>
          </w:p>
        </w:tc>
        <w:tc>
          <w:tcPr>
            <w:tcW w:w="512" w:type="dxa"/>
            <w:shd w:val="solid" w:color="FFFFFF" w:fill="auto"/>
          </w:tcPr>
          <w:p w14:paraId="766D3F1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88</w:t>
            </w:r>
          </w:p>
        </w:tc>
        <w:tc>
          <w:tcPr>
            <w:tcW w:w="462" w:type="dxa"/>
            <w:shd w:val="solid" w:color="FFFFFF" w:fill="auto"/>
          </w:tcPr>
          <w:p w14:paraId="581A374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00C7D4F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mpletion of major capabilities table in respect of privacy</w:t>
            </w:r>
          </w:p>
        </w:tc>
        <w:tc>
          <w:tcPr>
            <w:tcW w:w="748" w:type="dxa"/>
            <w:shd w:val="solid" w:color="FFFFFF" w:fill="auto"/>
          </w:tcPr>
          <w:p w14:paraId="0D411133"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143D775F"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15192C1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406</w:t>
            </w:r>
          </w:p>
        </w:tc>
      </w:tr>
      <w:tr w:rsidR="00897956" w:rsidRPr="00C21991" w14:paraId="79615F39" w14:textId="77777777" w:rsidTr="008E646D">
        <w:tc>
          <w:tcPr>
            <w:tcW w:w="761" w:type="dxa"/>
            <w:shd w:val="solid" w:color="FFFFFF" w:fill="auto"/>
          </w:tcPr>
          <w:p w14:paraId="3E1415EF"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239A457C"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70687C1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27</w:t>
            </w:r>
          </w:p>
        </w:tc>
        <w:tc>
          <w:tcPr>
            <w:tcW w:w="512" w:type="dxa"/>
            <w:shd w:val="solid" w:color="FFFFFF" w:fill="auto"/>
          </w:tcPr>
          <w:p w14:paraId="736C5FB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499</w:t>
            </w:r>
          </w:p>
        </w:tc>
        <w:tc>
          <w:tcPr>
            <w:tcW w:w="462" w:type="dxa"/>
            <w:shd w:val="solid" w:color="FFFFFF" w:fill="auto"/>
          </w:tcPr>
          <w:p w14:paraId="1FA174C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w:t>
            </w:r>
          </w:p>
        </w:tc>
        <w:tc>
          <w:tcPr>
            <w:tcW w:w="3535" w:type="dxa"/>
            <w:shd w:val="solid" w:color="FFFFFF" w:fill="auto"/>
          </w:tcPr>
          <w:p w14:paraId="1008F8A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integrity protection</w:t>
            </w:r>
          </w:p>
        </w:tc>
        <w:tc>
          <w:tcPr>
            <w:tcW w:w="748" w:type="dxa"/>
            <w:shd w:val="solid" w:color="FFFFFF" w:fill="auto"/>
          </w:tcPr>
          <w:p w14:paraId="43376DF7"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40827406"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67A9D51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500</w:t>
            </w:r>
          </w:p>
        </w:tc>
      </w:tr>
      <w:tr w:rsidR="00897956" w:rsidRPr="00C21991" w14:paraId="51B3C6CF" w14:textId="77777777" w:rsidTr="008E646D">
        <w:tc>
          <w:tcPr>
            <w:tcW w:w="761" w:type="dxa"/>
            <w:shd w:val="solid" w:color="FFFFFF" w:fill="auto"/>
          </w:tcPr>
          <w:p w14:paraId="278EF58F"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326F3F80"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70E3CF1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2</w:t>
            </w:r>
          </w:p>
        </w:tc>
        <w:tc>
          <w:tcPr>
            <w:tcW w:w="512" w:type="dxa"/>
            <w:shd w:val="solid" w:color="FFFFFF" w:fill="auto"/>
          </w:tcPr>
          <w:p w14:paraId="6E8C8B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78</w:t>
            </w:r>
          </w:p>
        </w:tc>
        <w:tc>
          <w:tcPr>
            <w:tcW w:w="462" w:type="dxa"/>
            <w:shd w:val="solid" w:color="FFFFFF" w:fill="auto"/>
          </w:tcPr>
          <w:p w14:paraId="20BE9E7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BD28FC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E requesting no-fork</w:t>
            </w:r>
          </w:p>
        </w:tc>
        <w:tc>
          <w:tcPr>
            <w:tcW w:w="748" w:type="dxa"/>
            <w:shd w:val="solid" w:color="FFFFFF" w:fill="auto"/>
          </w:tcPr>
          <w:p w14:paraId="67E3915F"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204CEAEA"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41DCE1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184</w:t>
            </w:r>
          </w:p>
        </w:tc>
      </w:tr>
      <w:tr w:rsidR="00897956" w:rsidRPr="00C21991" w14:paraId="1744E7A5" w14:textId="77777777" w:rsidTr="008E646D">
        <w:tc>
          <w:tcPr>
            <w:tcW w:w="761" w:type="dxa"/>
            <w:shd w:val="solid" w:color="FFFFFF" w:fill="auto"/>
          </w:tcPr>
          <w:p w14:paraId="78DEC76A"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15953402"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17F8E60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2</w:t>
            </w:r>
          </w:p>
        </w:tc>
        <w:tc>
          <w:tcPr>
            <w:tcW w:w="512" w:type="dxa"/>
            <w:shd w:val="solid" w:color="FFFFFF" w:fill="auto"/>
          </w:tcPr>
          <w:p w14:paraId="429C6D7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79</w:t>
            </w:r>
          </w:p>
        </w:tc>
        <w:tc>
          <w:tcPr>
            <w:tcW w:w="462" w:type="dxa"/>
            <w:shd w:val="solid" w:color="FFFFFF" w:fill="auto"/>
          </w:tcPr>
          <w:p w14:paraId="06200B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655D5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clusion of caller preferences into profile</w:t>
            </w:r>
          </w:p>
        </w:tc>
        <w:tc>
          <w:tcPr>
            <w:tcW w:w="748" w:type="dxa"/>
            <w:shd w:val="solid" w:color="FFFFFF" w:fill="auto"/>
          </w:tcPr>
          <w:p w14:paraId="75EBBA01"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6F4BAEE6"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4581952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284</w:t>
            </w:r>
          </w:p>
        </w:tc>
      </w:tr>
      <w:tr w:rsidR="00897956" w:rsidRPr="00C21991" w14:paraId="58775F55" w14:textId="77777777" w:rsidTr="008E646D">
        <w:tc>
          <w:tcPr>
            <w:tcW w:w="761" w:type="dxa"/>
            <w:shd w:val="solid" w:color="FFFFFF" w:fill="auto"/>
          </w:tcPr>
          <w:p w14:paraId="497767ED"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04DAD7C7"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5A94974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27</w:t>
            </w:r>
          </w:p>
        </w:tc>
        <w:tc>
          <w:tcPr>
            <w:tcW w:w="512" w:type="dxa"/>
            <w:shd w:val="solid" w:color="FFFFFF" w:fill="auto"/>
          </w:tcPr>
          <w:p w14:paraId="117B67A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86</w:t>
            </w:r>
          </w:p>
        </w:tc>
        <w:tc>
          <w:tcPr>
            <w:tcW w:w="462" w:type="dxa"/>
            <w:shd w:val="solid" w:color="FFFFFF" w:fill="auto"/>
          </w:tcPr>
          <w:p w14:paraId="4644B06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4317DB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etwork-initiated re-authentication</w:t>
            </w:r>
          </w:p>
        </w:tc>
        <w:tc>
          <w:tcPr>
            <w:tcW w:w="748" w:type="dxa"/>
            <w:shd w:val="solid" w:color="FFFFFF" w:fill="auto"/>
          </w:tcPr>
          <w:p w14:paraId="09AFFAAC"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3F304644"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3A0477D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391</w:t>
            </w:r>
          </w:p>
        </w:tc>
      </w:tr>
      <w:tr w:rsidR="00897956" w:rsidRPr="00C21991" w14:paraId="40E05778" w14:textId="77777777" w:rsidTr="008E646D">
        <w:tc>
          <w:tcPr>
            <w:tcW w:w="761" w:type="dxa"/>
            <w:shd w:val="solid" w:color="FFFFFF" w:fill="auto"/>
          </w:tcPr>
          <w:p w14:paraId="769117FE"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37525C7E"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6DB312E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2</w:t>
            </w:r>
          </w:p>
        </w:tc>
        <w:tc>
          <w:tcPr>
            <w:tcW w:w="512" w:type="dxa"/>
            <w:shd w:val="solid" w:color="FFFFFF" w:fill="auto"/>
          </w:tcPr>
          <w:p w14:paraId="09EA276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88</w:t>
            </w:r>
          </w:p>
        </w:tc>
        <w:tc>
          <w:tcPr>
            <w:tcW w:w="462" w:type="dxa"/>
            <w:shd w:val="solid" w:color="FFFFFF" w:fill="auto"/>
          </w:tcPr>
          <w:p w14:paraId="76F6667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5C5F1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authentication - Abnormal cases</w:t>
            </w:r>
          </w:p>
        </w:tc>
        <w:tc>
          <w:tcPr>
            <w:tcW w:w="748" w:type="dxa"/>
            <w:shd w:val="solid" w:color="FFFFFF" w:fill="auto"/>
          </w:tcPr>
          <w:p w14:paraId="75CC72F6"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3F632B52"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5A81CE9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393</w:t>
            </w:r>
          </w:p>
        </w:tc>
      </w:tr>
      <w:tr w:rsidR="00897956" w:rsidRPr="00C21991" w14:paraId="0A923449" w14:textId="77777777" w:rsidTr="008E646D">
        <w:tc>
          <w:tcPr>
            <w:tcW w:w="761" w:type="dxa"/>
            <w:shd w:val="solid" w:color="FFFFFF" w:fill="auto"/>
          </w:tcPr>
          <w:p w14:paraId="798868C9"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0128F131"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1AB9962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27</w:t>
            </w:r>
          </w:p>
        </w:tc>
        <w:tc>
          <w:tcPr>
            <w:tcW w:w="512" w:type="dxa"/>
            <w:shd w:val="solid" w:color="FFFFFF" w:fill="auto"/>
          </w:tcPr>
          <w:p w14:paraId="5CC3311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92</w:t>
            </w:r>
          </w:p>
        </w:tc>
        <w:tc>
          <w:tcPr>
            <w:tcW w:w="462" w:type="dxa"/>
            <w:shd w:val="solid" w:color="FFFFFF" w:fill="auto"/>
          </w:tcPr>
          <w:p w14:paraId="473EFE2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6AA237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tegrity protected correction</w:t>
            </w:r>
          </w:p>
        </w:tc>
        <w:tc>
          <w:tcPr>
            <w:tcW w:w="748" w:type="dxa"/>
            <w:shd w:val="solid" w:color="FFFFFF" w:fill="auto"/>
          </w:tcPr>
          <w:p w14:paraId="5820917B"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747A0D6C"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0961DE1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398</w:t>
            </w:r>
          </w:p>
        </w:tc>
      </w:tr>
      <w:tr w:rsidR="00897956" w:rsidRPr="00C21991" w14:paraId="4C2A1F04" w14:textId="77777777" w:rsidTr="008E646D">
        <w:tc>
          <w:tcPr>
            <w:tcW w:w="761" w:type="dxa"/>
            <w:shd w:val="solid" w:color="FFFFFF" w:fill="auto"/>
          </w:tcPr>
          <w:p w14:paraId="25EC87C6"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7E2173B1"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6460596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2</w:t>
            </w:r>
          </w:p>
        </w:tc>
        <w:tc>
          <w:tcPr>
            <w:tcW w:w="512" w:type="dxa"/>
            <w:shd w:val="solid" w:color="FFFFFF" w:fill="auto"/>
          </w:tcPr>
          <w:p w14:paraId="5F532B1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96</w:t>
            </w:r>
          </w:p>
        </w:tc>
        <w:tc>
          <w:tcPr>
            <w:tcW w:w="462" w:type="dxa"/>
            <w:shd w:val="solid" w:color="FFFFFF" w:fill="auto"/>
          </w:tcPr>
          <w:p w14:paraId="14AA288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5EE12B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ec-agree parameter in "Proxy-Require" header</w:t>
            </w:r>
          </w:p>
        </w:tc>
        <w:tc>
          <w:tcPr>
            <w:tcW w:w="748" w:type="dxa"/>
            <w:shd w:val="solid" w:color="FFFFFF" w:fill="auto"/>
          </w:tcPr>
          <w:p w14:paraId="7F40E016"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76E1AE4A"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4AE8484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400</w:t>
            </w:r>
          </w:p>
        </w:tc>
      </w:tr>
      <w:tr w:rsidR="00897956" w:rsidRPr="00C21991" w14:paraId="59103E3B" w14:textId="77777777" w:rsidTr="008E646D">
        <w:tc>
          <w:tcPr>
            <w:tcW w:w="761" w:type="dxa"/>
            <w:shd w:val="solid" w:color="FFFFFF" w:fill="auto"/>
          </w:tcPr>
          <w:p w14:paraId="06F4B805"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754449F1"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57D5903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27</w:t>
            </w:r>
          </w:p>
        </w:tc>
        <w:tc>
          <w:tcPr>
            <w:tcW w:w="512" w:type="dxa"/>
            <w:shd w:val="solid" w:color="FFFFFF" w:fill="auto"/>
          </w:tcPr>
          <w:p w14:paraId="370B97B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00</w:t>
            </w:r>
          </w:p>
        </w:tc>
        <w:tc>
          <w:tcPr>
            <w:tcW w:w="462" w:type="dxa"/>
            <w:shd w:val="solid" w:color="FFFFFF" w:fill="auto"/>
          </w:tcPr>
          <w:p w14:paraId="52C8A86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76F1CF4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record-route in target refresh and subsequent request</w:t>
            </w:r>
          </w:p>
        </w:tc>
        <w:tc>
          <w:tcPr>
            <w:tcW w:w="748" w:type="dxa"/>
            <w:shd w:val="solid" w:color="FFFFFF" w:fill="auto"/>
          </w:tcPr>
          <w:p w14:paraId="35AA0920"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572CCFCA"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6D2C56F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481</w:t>
            </w:r>
          </w:p>
        </w:tc>
      </w:tr>
      <w:tr w:rsidR="00897956" w:rsidRPr="00C21991" w14:paraId="1A2739D1" w14:textId="77777777" w:rsidTr="008E646D">
        <w:tc>
          <w:tcPr>
            <w:tcW w:w="761" w:type="dxa"/>
            <w:shd w:val="solid" w:color="FFFFFF" w:fill="auto"/>
          </w:tcPr>
          <w:p w14:paraId="5F303FD0"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590CFB5B"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6213C85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5</w:t>
            </w:r>
          </w:p>
        </w:tc>
        <w:tc>
          <w:tcPr>
            <w:tcW w:w="512" w:type="dxa"/>
            <w:shd w:val="solid" w:color="FFFFFF" w:fill="auto"/>
          </w:tcPr>
          <w:p w14:paraId="2BFAB71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03</w:t>
            </w:r>
          </w:p>
        </w:tc>
        <w:tc>
          <w:tcPr>
            <w:tcW w:w="462" w:type="dxa"/>
            <w:shd w:val="solid" w:color="FFFFFF" w:fill="auto"/>
          </w:tcPr>
          <w:p w14:paraId="4C4E80E9"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7AB4542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leanup for IP-CAN and GPRS</w:t>
            </w:r>
          </w:p>
        </w:tc>
        <w:tc>
          <w:tcPr>
            <w:tcW w:w="748" w:type="dxa"/>
            <w:shd w:val="solid" w:color="FFFFFF" w:fill="auto"/>
          </w:tcPr>
          <w:p w14:paraId="730CDFB0"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4FEE517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879" w:type="dxa"/>
            <w:shd w:val="solid" w:color="FFFFFF" w:fill="auto"/>
          </w:tcPr>
          <w:p w14:paraId="04B7CC5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304</w:t>
            </w:r>
          </w:p>
        </w:tc>
      </w:tr>
      <w:tr w:rsidR="00897956" w:rsidRPr="00C21991" w14:paraId="7C546823" w14:textId="77777777" w:rsidTr="008E646D">
        <w:tc>
          <w:tcPr>
            <w:tcW w:w="761" w:type="dxa"/>
            <w:shd w:val="solid" w:color="FFFFFF" w:fill="auto"/>
          </w:tcPr>
          <w:p w14:paraId="6DE1C557"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095C8036"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3CAF56C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2</w:t>
            </w:r>
          </w:p>
        </w:tc>
        <w:tc>
          <w:tcPr>
            <w:tcW w:w="512" w:type="dxa"/>
            <w:shd w:val="solid" w:color="FFFFFF" w:fill="auto"/>
          </w:tcPr>
          <w:p w14:paraId="2DA1153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04</w:t>
            </w:r>
          </w:p>
        </w:tc>
        <w:tc>
          <w:tcPr>
            <w:tcW w:w="462" w:type="dxa"/>
            <w:shd w:val="solid" w:color="FFFFFF" w:fill="auto"/>
          </w:tcPr>
          <w:p w14:paraId="17B7C1AA"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7F8D52B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Forking in S-CSCF</w:t>
            </w:r>
          </w:p>
        </w:tc>
        <w:tc>
          <w:tcPr>
            <w:tcW w:w="748" w:type="dxa"/>
            <w:shd w:val="solid" w:color="FFFFFF" w:fill="auto"/>
          </w:tcPr>
          <w:p w14:paraId="6BAA82DA"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076ADFB5"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2A14D5A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325</w:t>
            </w:r>
          </w:p>
        </w:tc>
      </w:tr>
      <w:tr w:rsidR="00897956" w:rsidRPr="00C21991" w14:paraId="7B76D649" w14:textId="77777777" w:rsidTr="008E646D">
        <w:tc>
          <w:tcPr>
            <w:tcW w:w="761" w:type="dxa"/>
            <w:shd w:val="solid" w:color="FFFFFF" w:fill="auto"/>
          </w:tcPr>
          <w:p w14:paraId="4D2C0113"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2C320135"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156516C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08</w:t>
            </w:r>
          </w:p>
        </w:tc>
        <w:tc>
          <w:tcPr>
            <w:tcW w:w="512" w:type="dxa"/>
            <w:shd w:val="solid" w:color="FFFFFF" w:fill="auto"/>
          </w:tcPr>
          <w:p w14:paraId="6227F04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05</w:t>
            </w:r>
          </w:p>
        </w:tc>
        <w:tc>
          <w:tcPr>
            <w:tcW w:w="462" w:type="dxa"/>
            <w:shd w:val="solid" w:color="FFFFFF" w:fill="auto"/>
          </w:tcPr>
          <w:p w14:paraId="313932F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7A65653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Determination of S-CSCF role</w:t>
            </w:r>
          </w:p>
        </w:tc>
        <w:tc>
          <w:tcPr>
            <w:tcW w:w="748" w:type="dxa"/>
            <w:shd w:val="solid" w:color="FFFFFF" w:fill="auto"/>
          </w:tcPr>
          <w:p w14:paraId="1EE95C0E"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797D53D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879" w:type="dxa"/>
            <w:shd w:val="solid" w:color="FFFFFF" w:fill="auto"/>
          </w:tcPr>
          <w:p w14:paraId="58060EE9" w14:textId="77777777" w:rsidR="00897956" w:rsidRPr="00C21991" w:rsidRDefault="00897956">
            <w:pPr>
              <w:widowControl w:val="0"/>
              <w:rPr>
                <w:rFonts w:ascii="Arial" w:hAnsi="Arial" w:cs="Arial"/>
                <w:color w:val="000000"/>
                <w:sz w:val="16"/>
                <w:szCs w:val="16"/>
              </w:rPr>
            </w:pPr>
          </w:p>
        </w:tc>
      </w:tr>
      <w:tr w:rsidR="00897956" w:rsidRPr="00C21991" w14:paraId="4CE4EEF2" w14:textId="77777777" w:rsidTr="008E646D">
        <w:tc>
          <w:tcPr>
            <w:tcW w:w="761" w:type="dxa"/>
            <w:shd w:val="solid" w:color="FFFFFF" w:fill="auto"/>
          </w:tcPr>
          <w:p w14:paraId="19079FF7"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54907A81"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45B8946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34</w:t>
            </w:r>
          </w:p>
        </w:tc>
        <w:tc>
          <w:tcPr>
            <w:tcW w:w="512" w:type="dxa"/>
            <w:shd w:val="solid" w:color="FFFFFF" w:fill="auto"/>
          </w:tcPr>
          <w:p w14:paraId="5522490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08</w:t>
            </w:r>
          </w:p>
        </w:tc>
        <w:tc>
          <w:tcPr>
            <w:tcW w:w="462" w:type="dxa"/>
            <w:shd w:val="solid" w:color="FFFFFF" w:fill="auto"/>
          </w:tcPr>
          <w:p w14:paraId="1F59477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3F16C47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Unprotected deregistration</w:t>
            </w:r>
          </w:p>
        </w:tc>
        <w:tc>
          <w:tcPr>
            <w:tcW w:w="748" w:type="dxa"/>
            <w:shd w:val="solid" w:color="FFFFFF" w:fill="auto"/>
          </w:tcPr>
          <w:p w14:paraId="677B0FB2"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77160809"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233F4273" w14:textId="77777777" w:rsidR="00897956" w:rsidRPr="00C21991" w:rsidRDefault="00897956">
            <w:pPr>
              <w:widowControl w:val="0"/>
              <w:rPr>
                <w:rFonts w:ascii="Arial" w:hAnsi="Arial" w:cs="Arial"/>
                <w:color w:val="000000"/>
                <w:sz w:val="16"/>
                <w:szCs w:val="16"/>
              </w:rPr>
            </w:pPr>
          </w:p>
        </w:tc>
      </w:tr>
      <w:tr w:rsidR="00897956" w:rsidRPr="00C21991" w14:paraId="112C58E0" w14:textId="77777777" w:rsidTr="008E646D">
        <w:tc>
          <w:tcPr>
            <w:tcW w:w="761" w:type="dxa"/>
            <w:shd w:val="solid" w:color="FFFFFF" w:fill="auto"/>
          </w:tcPr>
          <w:p w14:paraId="05AFAA76"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3F2B1D9A"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741B614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29</w:t>
            </w:r>
          </w:p>
        </w:tc>
        <w:tc>
          <w:tcPr>
            <w:tcW w:w="512" w:type="dxa"/>
            <w:shd w:val="solid" w:color="FFFFFF" w:fill="auto"/>
          </w:tcPr>
          <w:p w14:paraId="596FD3C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10</w:t>
            </w:r>
          </w:p>
        </w:tc>
        <w:tc>
          <w:tcPr>
            <w:tcW w:w="462" w:type="dxa"/>
            <w:shd w:val="solid" w:color="FFFFFF" w:fill="auto"/>
          </w:tcPr>
          <w:p w14:paraId="321D7F25"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30A38B3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ending authentication challenge</w:t>
            </w:r>
          </w:p>
        </w:tc>
        <w:tc>
          <w:tcPr>
            <w:tcW w:w="748" w:type="dxa"/>
            <w:shd w:val="solid" w:color="FFFFFF" w:fill="auto"/>
          </w:tcPr>
          <w:p w14:paraId="0D201ECA"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2449D725"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3FCF5CE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331</w:t>
            </w:r>
          </w:p>
        </w:tc>
      </w:tr>
      <w:tr w:rsidR="00897956" w:rsidRPr="00C21991" w14:paraId="50854801" w14:textId="77777777" w:rsidTr="008E646D">
        <w:tc>
          <w:tcPr>
            <w:tcW w:w="761" w:type="dxa"/>
            <w:shd w:val="solid" w:color="FFFFFF" w:fill="auto"/>
          </w:tcPr>
          <w:p w14:paraId="6D5A3102"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38171D4D"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69CBEB5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3</w:t>
            </w:r>
          </w:p>
        </w:tc>
        <w:tc>
          <w:tcPr>
            <w:tcW w:w="512" w:type="dxa"/>
            <w:shd w:val="solid" w:color="FFFFFF" w:fill="auto"/>
          </w:tcPr>
          <w:p w14:paraId="4F0F3BD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13</w:t>
            </w:r>
          </w:p>
        </w:tc>
        <w:tc>
          <w:tcPr>
            <w:tcW w:w="462" w:type="dxa"/>
            <w:shd w:val="solid" w:color="FFFFFF" w:fill="auto"/>
          </w:tcPr>
          <w:p w14:paraId="1676C660"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65A5179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ference to PDF operation</w:t>
            </w:r>
          </w:p>
        </w:tc>
        <w:tc>
          <w:tcPr>
            <w:tcW w:w="748" w:type="dxa"/>
            <w:shd w:val="solid" w:color="FFFFFF" w:fill="auto"/>
          </w:tcPr>
          <w:p w14:paraId="09878122"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2E71B7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879" w:type="dxa"/>
            <w:shd w:val="solid" w:color="FFFFFF" w:fill="auto"/>
          </w:tcPr>
          <w:p w14:paraId="5B97257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334</w:t>
            </w:r>
          </w:p>
        </w:tc>
      </w:tr>
      <w:tr w:rsidR="00897956" w:rsidRPr="00C21991" w14:paraId="2A7483A5" w14:textId="77777777" w:rsidTr="008E646D">
        <w:tc>
          <w:tcPr>
            <w:tcW w:w="761" w:type="dxa"/>
            <w:shd w:val="solid" w:color="FFFFFF" w:fill="auto"/>
          </w:tcPr>
          <w:p w14:paraId="24283F48"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37107CBB"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0E8DE8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29</w:t>
            </w:r>
          </w:p>
        </w:tc>
        <w:tc>
          <w:tcPr>
            <w:tcW w:w="512" w:type="dxa"/>
            <w:shd w:val="solid" w:color="FFFFFF" w:fill="auto"/>
          </w:tcPr>
          <w:p w14:paraId="750B231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15</w:t>
            </w:r>
          </w:p>
        </w:tc>
        <w:tc>
          <w:tcPr>
            <w:tcW w:w="462" w:type="dxa"/>
            <w:shd w:val="solid" w:color="FFFFFF" w:fill="auto"/>
          </w:tcPr>
          <w:p w14:paraId="474D2AC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766FDC6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upport of MESSAGE (Profile Tables)</w:t>
            </w:r>
          </w:p>
        </w:tc>
        <w:tc>
          <w:tcPr>
            <w:tcW w:w="748" w:type="dxa"/>
            <w:shd w:val="solid" w:color="FFFFFF" w:fill="auto"/>
          </w:tcPr>
          <w:p w14:paraId="3C6744C5"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60C5FC07"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879" w:type="dxa"/>
            <w:shd w:val="solid" w:color="FFFFFF" w:fill="auto"/>
          </w:tcPr>
          <w:p w14:paraId="266276C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466</w:t>
            </w:r>
          </w:p>
        </w:tc>
      </w:tr>
      <w:tr w:rsidR="00897956" w:rsidRPr="00C21991" w14:paraId="22C52D7C" w14:textId="77777777" w:rsidTr="008E646D">
        <w:tc>
          <w:tcPr>
            <w:tcW w:w="761" w:type="dxa"/>
            <w:shd w:val="solid" w:color="FFFFFF" w:fill="auto"/>
          </w:tcPr>
          <w:p w14:paraId="52EB1D5E"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20D2837B"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470AC17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3</w:t>
            </w:r>
          </w:p>
        </w:tc>
        <w:tc>
          <w:tcPr>
            <w:tcW w:w="512" w:type="dxa"/>
            <w:shd w:val="solid" w:color="FFFFFF" w:fill="auto"/>
          </w:tcPr>
          <w:p w14:paraId="02AD3D3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16</w:t>
            </w:r>
          </w:p>
        </w:tc>
        <w:tc>
          <w:tcPr>
            <w:tcW w:w="462" w:type="dxa"/>
            <w:shd w:val="solid" w:color="FFFFFF" w:fill="auto"/>
          </w:tcPr>
          <w:p w14:paraId="4B121CE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10ECA7E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troduction of PSI Routing to 24.229</w:t>
            </w:r>
          </w:p>
        </w:tc>
        <w:tc>
          <w:tcPr>
            <w:tcW w:w="748" w:type="dxa"/>
            <w:shd w:val="solid" w:color="FFFFFF" w:fill="auto"/>
          </w:tcPr>
          <w:p w14:paraId="61F27121"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2CEAF6E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879" w:type="dxa"/>
            <w:shd w:val="solid" w:color="FFFFFF" w:fill="auto"/>
          </w:tcPr>
          <w:p w14:paraId="4D0DBAD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487</w:t>
            </w:r>
          </w:p>
        </w:tc>
      </w:tr>
      <w:tr w:rsidR="00897956" w:rsidRPr="00C21991" w14:paraId="4EBFD42F" w14:textId="77777777" w:rsidTr="008E646D">
        <w:tc>
          <w:tcPr>
            <w:tcW w:w="761" w:type="dxa"/>
            <w:shd w:val="solid" w:color="FFFFFF" w:fill="auto"/>
          </w:tcPr>
          <w:p w14:paraId="016EB90E"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0FBDFABF"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06492EC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3</w:t>
            </w:r>
          </w:p>
        </w:tc>
        <w:tc>
          <w:tcPr>
            <w:tcW w:w="512" w:type="dxa"/>
            <w:shd w:val="solid" w:color="FFFFFF" w:fill="auto"/>
          </w:tcPr>
          <w:p w14:paraId="40937E6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17</w:t>
            </w:r>
          </w:p>
        </w:tc>
        <w:tc>
          <w:tcPr>
            <w:tcW w:w="462" w:type="dxa"/>
            <w:shd w:val="solid" w:color="FFFFFF" w:fill="auto"/>
          </w:tcPr>
          <w:p w14:paraId="75647D1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B2074F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P-CSCF Re-selection</w:t>
            </w:r>
          </w:p>
        </w:tc>
        <w:tc>
          <w:tcPr>
            <w:tcW w:w="748" w:type="dxa"/>
            <w:shd w:val="solid" w:color="FFFFFF" w:fill="auto"/>
          </w:tcPr>
          <w:p w14:paraId="1732E60B"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16AFF91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879" w:type="dxa"/>
            <w:shd w:val="solid" w:color="FFFFFF" w:fill="auto"/>
          </w:tcPr>
          <w:p w14:paraId="77F360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463</w:t>
            </w:r>
          </w:p>
        </w:tc>
      </w:tr>
      <w:tr w:rsidR="00897956" w:rsidRPr="00C21991" w14:paraId="1069A467" w14:textId="77777777" w:rsidTr="008E646D">
        <w:tc>
          <w:tcPr>
            <w:tcW w:w="761" w:type="dxa"/>
            <w:shd w:val="solid" w:color="FFFFFF" w:fill="auto"/>
          </w:tcPr>
          <w:p w14:paraId="303BE89D"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0557AB33"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0F4F870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3</w:t>
            </w:r>
          </w:p>
        </w:tc>
        <w:tc>
          <w:tcPr>
            <w:tcW w:w="512" w:type="dxa"/>
            <w:shd w:val="solid" w:color="FFFFFF" w:fill="auto"/>
          </w:tcPr>
          <w:p w14:paraId="78FC575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18</w:t>
            </w:r>
          </w:p>
        </w:tc>
        <w:tc>
          <w:tcPr>
            <w:tcW w:w="462" w:type="dxa"/>
            <w:shd w:val="solid" w:color="FFFFFF" w:fill="auto"/>
          </w:tcPr>
          <w:p w14:paraId="03B03E44"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1B51621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CSCF does not re-select S-CSCF during re-registration</w:t>
            </w:r>
          </w:p>
        </w:tc>
        <w:tc>
          <w:tcPr>
            <w:tcW w:w="748" w:type="dxa"/>
            <w:shd w:val="solid" w:color="FFFFFF" w:fill="auto"/>
          </w:tcPr>
          <w:p w14:paraId="1C2CC65A"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7CC234C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879" w:type="dxa"/>
            <w:shd w:val="solid" w:color="FFFFFF" w:fill="auto"/>
          </w:tcPr>
          <w:p w14:paraId="4170689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344</w:t>
            </w:r>
          </w:p>
        </w:tc>
      </w:tr>
      <w:tr w:rsidR="00897956" w:rsidRPr="00C21991" w14:paraId="1135E5A4" w14:textId="77777777" w:rsidTr="008E646D">
        <w:tc>
          <w:tcPr>
            <w:tcW w:w="761" w:type="dxa"/>
            <w:shd w:val="solid" w:color="FFFFFF" w:fill="auto"/>
          </w:tcPr>
          <w:p w14:paraId="3FD4CFB2" w14:textId="77777777" w:rsidR="00897956" w:rsidRPr="00C21991" w:rsidRDefault="00897956">
            <w:pPr>
              <w:pStyle w:val="TAL"/>
              <w:rPr>
                <w:rFonts w:cs="Arial"/>
                <w:color w:val="000000"/>
                <w:sz w:val="16"/>
                <w:szCs w:val="16"/>
              </w:rPr>
            </w:pPr>
            <w:r w:rsidRPr="00C21991">
              <w:rPr>
                <w:rFonts w:cs="Arial"/>
                <w:color w:val="000000"/>
                <w:sz w:val="16"/>
                <w:szCs w:val="16"/>
              </w:rPr>
              <w:t>2004-03</w:t>
            </w:r>
          </w:p>
        </w:tc>
        <w:tc>
          <w:tcPr>
            <w:tcW w:w="621" w:type="dxa"/>
            <w:shd w:val="solid" w:color="FFFFFF" w:fill="auto"/>
          </w:tcPr>
          <w:p w14:paraId="6230B60E" w14:textId="77777777" w:rsidR="00897956" w:rsidRPr="00C21991" w:rsidRDefault="00897956">
            <w:pPr>
              <w:pStyle w:val="TAL"/>
              <w:rPr>
                <w:rFonts w:cs="Arial"/>
                <w:color w:val="000000"/>
                <w:sz w:val="16"/>
                <w:szCs w:val="16"/>
              </w:rPr>
            </w:pPr>
            <w:r w:rsidRPr="00C21991">
              <w:rPr>
                <w:rFonts w:cs="Arial"/>
                <w:color w:val="000000"/>
                <w:sz w:val="16"/>
                <w:szCs w:val="16"/>
              </w:rPr>
              <w:t>NP-23</w:t>
            </w:r>
          </w:p>
        </w:tc>
        <w:tc>
          <w:tcPr>
            <w:tcW w:w="930" w:type="dxa"/>
            <w:shd w:val="solid" w:color="FFFFFF" w:fill="auto"/>
          </w:tcPr>
          <w:p w14:paraId="01C5217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033</w:t>
            </w:r>
          </w:p>
        </w:tc>
        <w:tc>
          <w:tcPr>
            <w:tcW w:w="512" w:type="dxa"/>
            <w:shd w:val="solid" w:color="FFFFFF" w:fill="auto"/>
          </w:tcPr>
          <w:p w14:paraId="02A2693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462" w:type="dxa"/>
            <w:shd w:val="solid" w:color="FFFFFF" w:fill="auto"/>
          </w:tcPr>
          <w:p w14:paraId="2BAA39C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C780C0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Handling of media authorization token due to messaging</w:t>
            </w:r>
          </w:p>
        </w:tc>
        <w:tc>
          <w:tcPr>
            <w:tcW w:w="748" w:type="dxa"/>
            <w:shd w:val="solid" w:color="FFFFFF" w:fill="auto"/>
          </w:tcPr>
          <w:p w14:paraId="6472B206" w14:textId="77777777" w:rsidR="00897956" w:rsidRPr="00C21991" w:rsidRDefault="00897956">
            <w:pPr>
              <w:pStyle w:val="TAL"/>
              <w:rPr>
                <w:rFonts w:cs="Arial"/>
                <w:color w:val="000000"/>
                <w:sz w:val="16"/>
                <w:szCs w:val="16"/>
              </w:rPr>
            </w:pPr>
            <w:r w:rsidRPr="00C21991">
              <w:rPr>
                <w:rFonts w:cs="Arial"/>
                <w:color w:val="000000"/>
                <w:sz w:val="16"/>
                <w:szCs w:val="16"/>
              </w:rPr>
              <w:t>6.1.0</w:t>
            </w:r>
          </w:p>
        </w:tc>
        <w:tc>
          <w:tcPr>
            <w:tcW w:w="748" w:type="dxa"/>
            <w:shd w:val="solid" w:color="FFFFFF" w:fill="auto"/>
          </w:tcPr>
          <w:p w14:paraId="1F247A9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879" w:type="dxa"/>
            <w:shd w:val="solid" w:color="FFFFFF" w:fill="auto"/>
          </w:tcPr>
          <w:p w14:paraId="557F56E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430</w:t>
            </w:r>
          </w:p>
        </w:tc>
      </w:tr>
      <w:tr w:rsidR="00897956" w:rsidRPr="00C21991" w14:paraId="598D2855" w14:textId="77777777" w:rsidTr="008E646D">
        <w:tc>
          <w:tcPr>
            <w:tcW w:w="761" w:type="dxa"/>
            <w:shd w:val="solid" w:color="FFFFFF" w:fill="auto"/>
          </w:tcPr>
          <w:p w14:paraId="5BB77282"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27B0CC54"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449B89F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1</w:t>
            </w:r>
          </w:p>
        </w:tc>
        <w:tc>
          <w:tcPr>
            <w:tcW w:w="512" w:type="dxa"/>
            <w:shd w:val="solid" w:color="FFFFFF" w:fill="auto"/>
          </w:tcPr>
          <w:p w14:paraId="1E0854D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1</w:t>
            </w:r>
          </w:p>
        </w:tc>
        <w:tc>
          <w:tcPr>
            <w:tcW w:w="462" w:type="dxa"/>
            <w:shd w:val="solid" w:color="FFFFFF" w:fill="auto"/>
          </w:tcPr>
          <w:p w14:paraId="40ACB2D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3C550AE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Forking requests terminating at the served user</w:t>
            </w:r>
          </w:p>
        </w:tc>
        <w:tc>
          <w:tcPr>
            <w:tcW w:w="748" w:type="dxa"/>
            <w:shd w:val="solid" w:color="FFFFFF" w:fill="auto"/>
          </w:tcPr>
          <w:p w14:paraId="258F962F"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10815C3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4DBCA83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739</w:t>
            </w:r>
          </w:p>
        </w:tc>
      </w:tr>
      <w:tr w:rsidR="00897956" w:rsidRPr="00C21991" w14:paraId="453E7241" w14:textId="77777777" w:rsidTr="008E646D">
        <w:tc>
          <w:tcPr>
            <w:tcW w:w="761" w:type="dxa"/>
            <w:shd w:val="solid" w:color="FFFFFF" w:fill="auto"/>
          </w:tcPr>
          <w:p w14:paraId="17511821"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1D1755E6"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23471CF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1</w:t>
            </w:r>
          </w:p>
        </w:tc>
        <w:tc>
          <w:tcPr>
            <w:tcW w:w="512" w:type="dxa"/>
            <w:shd w:val="solid" w:color="FFFFFF" w:fill="auto"/>
          </w:tcPr>
          <w:p w14:paraId="7A2F03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4</w:t>
            </w:r>
          </w:p>
        </w:tc>
        <w:tc>
          <w:tcPr>
            <w:tcW w:w="462" w:type="dxa"/>
            <w:shd w:val="solid" w:color="FFFFFF" w:fill="auto"/>
          </w:tcPr>
          <w:p w14:paraId="78A0627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3BED85A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bbreviations</w:t>
            </w:r>
          </w:p>
        </w:tc>
        <w:tc>
          <w:tcPr>
            <w:tcW w:w="748" w:type="dxa"/>
            <w:shd w:val="solid" w:color="FFFFFF" w:fill="auto"/>
          </w:tcPr>
          <w:p w14:paraId="222D5A92"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40F8530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1196120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691</w:t>
            </w:r>
          </w:p>
        </w:tc>
      </w:tr>
      <w:tr w:rsidR="00897956" w:rsidRPr="00C21991" w14:paraId="24201A43" w14:textId="77777777" w:rsidTr="008E646D">
        <w:tc>
          <w:tcPr>
            <w:tcW w:w="761" w:type="dxa"/>
            <w:shd w:val="solid" w:color="FFFFFF" w:fill="auto"/>
          </w:tcPr>
          <w:p w14:paraId="07B20E0B"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54D17B16"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036BD29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1</w:t>
            </w:r>
          </w:p>
        </w:tc>
        <w:tc>
          <w:tcPr>
            <w:tcW w:w="512" w:type="dxa"/>
            <w:shd w:val="solid" w:color="FFFFFF" w:fill="auto"/>
          </w:tcPr>
          <w:p w14:paraId="5A7A84E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5</w:t>
            </w:r>
          </w:p>
        </w:tc>
        <w:tc>
          <w:tcPr>
            <w:tcW w:w="462" w:type="dxa"/>
            <w:shd w:val="solid" w:color="FFFFFF" w:fill="auto"/>
          </w:tcPr>
          <w:p w14:paraId="294A806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5</w:t>
            </w:r>
          </w:p>
        </w:tc>
        <w:tc>
          <w:tcPr>
            <w:tcW w:w="3535" w:type="dxa"/>
            <w:shd w:val="solid" w:color="FFFFFF" w:fill="auto"/>
          </w:tcPr>
          <w:p w14:paraId="2A2C65A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moval of restriction for multiple SIP sessions on a single PDP context</w:t>
            </w:r>
          </w:p>
        </w:tc>
        <w:tc>
          <w:tcPr>
            <w:tcW w:w="748" w:type="dxa"/>
            <w:shd w:val="solid" w:color="FFFFFF" w:fill="auto"/>
          </w:tcPr>
          <w:p w14:paraId="04458687"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7A46930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00825C6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53</w:t>
            </w:r>
          </w:p>
        </w:tc>
      </w:tr>
      <w:tr w:rsidR="00897956" w:rsidRPr="00C21991" w14:paraId="4A8E429D" w14:textId="77777777" w:rsidTr="008E646D">
        <w:tc>
          <w:tcPr>
            <w:tcW w:w="761" w:type="dxa"/>
            <w:shd w:val="solid" w:color="FFFFFF" w:fill="auto"/>
          </w:tcPr>
          <w:p w14:paraId="7E9C4851"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4C8F37CF"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2D5CE37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1</w:t>
            </w:r>
          </w:p>
        </w:tc>
        <w:tc>
          <w:tcPr>
            <w:tcW w:w="512" w:type="dxa"/>
            <w:shd w:val="solid" w:color="FFFFFF" w:fill="auto"/>
          </w:tcPr>
          <w:p w14:paraId="5F8FB3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6</w:t>
            </w:r>
          </w:p>
        </w:tc>
        <w:tc>
          <w:tcPr>
            <w:tcW w:w="462" w:type="dxa"/>
            <w:shd w:val="solid" w:color="FFFFFF" w:fill="auto"/>
          </w:tcPr>
          <w:p w14:paraId="26D33EF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1122C7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cord route in S-CSCF</w:t>
            </w:r>
          </w:p>
        </w:tc>
        <w:tc>
          <w:tcPr>
            <w:tcW w:w="748" w:type="dxa"/>
            <w:shd w:val="solid" w:color="FFFFFF" w:fill="auto"/>
          </w:tcPr>
          <w:p w14:paraId="7E46575A"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6B92167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5E7506A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61</w:t>
            </w:r>
          </w:p>
        </w:tc>
      </w:tr>
      <w:tr w:rsidR="00897956" w:rsidRPr="00C21991" w14:paraId="167AFC27" w14:textId="77777777" w:rsidTr="008E646D">
        <w:tc>
          <w:tcPr>
            <w:tcW w:w="761" w:type="dxa"/>
            <w:shd w:val="solid" w:color="FFFFFF" w:fill="auto"/>
          </w:tcPr>
          <w:p w14:paraId="4E9E4F1C"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2A4DC95A"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053255E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89</w:t>
            </w:r>
          </w:p>
        </w:tc>
        <w:tc>
          <w:tcPr>
            <w:tcW w:w="512" w:type="dxa"/>
            <w:shd w:val="solid" w:color="FFFFFF" w:fill="auto"/>
          </w:tcPr>
          <w:p w14:paraId="7716D22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7</w:t>
            </w:r>
          </w:p>
        </w:tc>
        <w:tc>
          <w:tcPr>
            <w:tcW w:w="462" w:type="dxa"/>
            <w:shd w:val="solid" w:color="FFFFFF" w:fill="auto"/>
          </w:tcPr>
          <w:p w14:paraId="41888AA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2E3B8E3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orrection of reception of media authorization token</w:t>
            </w:r>
          </w:p>
        </w:tc>
        <w:tc>
          <w:tcPr>
            <w:tcW w:w="748" w:type="dxa"/>
            <w:shd w:val="solid" w:color="FFFFFF" w:fill="auto"/>
          </w:tcPr>
          <w:p w14:paraId="3DCBCF9D"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4EE888A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49CE9D7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994</w:t>
            </w:r>
          </w:p>
        </w:tc>
      </w:tr>
      <w:tr w:rsidR="00897956" w:rsidRPr="00C21991" w14:paraId="260B3518" w14:textId="77777777" w:rsidTr="008E646D">
        <w:tc>
          <w:tcPr>
            <w:tcW w:w="761" w:type="dxa"/>
            <w:shd w:val="solid" w:color="FFFFFF" w:fill="auto"/>
          </w:tcPr>
          <w:p w14:paraId="07282090"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2975F73A"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2D9A276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1</w:t>
            </w:r>
          </w:p>
        </w:tc>
        <w:tc>
          <w:tcPr>
            <w:tcW w:w="512" w:type="dxa"/>
            <w:shd w:val="solid" w:color="FFFFFF" w:fill="auto"/>
          </w:tcPr>
          <w:p w14:paraId="0DE6E1F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8</w:t>
            </w:r>
          </w:p>
        </w:tc>
        <w:tc>
          <w:tcPr>
            <w:tcW w:w="462" w:type="dxa"/>
            <w:shd w:val="solid" w:color="FFFFFF" w:fill="auto"/>
          </w:tcPr>
          <w:p w14:paraId="6D771C5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0D861EA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ntroduction of PSI Routing to 24.229</w:t>
            </w:r>
          </w:p>
        </w:tc>
        <w:tc>
          <w:tcPr>
            <w:tcW w:w="748" w:type="dxa"/>
            <w:shd w:val="solid" w:color="FFFFFF" w:fill="auto"/>
          </w:tcPr>
          <w:p w14:paraId="6D51B9D0"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73524AA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3707170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59</w:t>
            </w:r>
          </w:p>
        </w:tc>
      </w:tr>
      <w:tr w:rsidR="00897956" w:rsidRPr="00C21991" w14:paraId="699C1D06" w14:textId="77777777" w:rsidTr="008E646D">
        <w:tc>
          <w:tcPr>
            <w:tcW w:w="761" w:type="dxa"/>
            <w:shd w:val="solid" w:color="FFFFFF" w:fill="auto"/>
          </w:tcPr>
          <w:p w14:paraId="1700B3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04-06</w:t>
            </w:r>
          </w:p>
        </w:tc>
        <w:tc>
          <w:tcPr>
            <w:tcW w:w="621" w:type="dxa"/>
            <w:shd w:val="solid" w:color="FFFFFF" w:fill="auto"/>
          </w:tcPr>
          <w:p w14:paraId="10F266C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24</w:t>
            </w:r>
          </w:p>
        </w:tc>
        <w:tc>
          <w:tcPr>
            <w:tcW w:w="930" w:type="dxa"/>
            <w:shd w:val="solid" w:color="FFFFFF" w:fill="auto"/>
          </w:tcPr>
          <w:p w14:paraId="3E5CB14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8</w:t>
            </w:r>
          </w:p>
        </w:tc>
        <w:tc>
          <w:tcPr>
            <w:tcW w:w="512" w:type="dxa"/>
            <w:shd w:val="solid" w:color="FFFFFF" w:fill="auto"/>
          </w:tcPr>
          <w:p w14:paraId="0509253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9</w:t>
            </w:r>
          </w:p>
        </w:tc>
        <w:tc>
          <w:tcPr>
            <w:tcW w:w="462" w:type="dxa"/>
            <w:shd w:val="solid" w:color="FFFFFF" w:fill="auto"/>
          </w:tcPr>
          <w:p w14:paraId="4AE4981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3EAAF17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Addition of PRESNC material</w:t>
            </w:r>
          </w:p>
        </w:tc>
        <w:tc>
          <w:tcPr>
            <w:tcW w:w="748" w:type="dxa"/>
            <w:shd w:val="solid" w:color="FFFFFF" w:fill="auto"/>
          </w:tcPr>
          <w:p w14:paraId="3EFF010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748" w:type="dxa"/>
            <w:shd w:val="solid" w:color="FFFFFF" w:fill="auto"/>
          </w:tcPr>
          <w:p w14:paraId="57D85C3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2256739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996</w:t>
            </w:r>
          </w:p>
        </w:tc>
      </w:tr>
      <w:tr w:rsidR="00897956" w:rsidRPr="00C21991" w14:paraId="5E216BC3" w14:textId="77777777" w:rsidTr="008E646D">
        <w:tc>
          <w:tcPr>
            <w:tcW w:w="761" w:type="dxa"/>
            <w:shd w:val="solid" w:color="FFFFFF" w:fill="auto"/>
          </w:tcPr>
          <w:p w14:paraId="2512547C"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4B3FE2B3"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6CE8DC1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89</w:t>
            </w:r>
          </w:p>
        </w:tc>
        <w:tc>
          <w:tcPr>
            <w:tcW w:w="512" w:type="dxa"/>
            <w:shd w:val="solid" w:color="FFFFFF" w:fill="auto"/>
          </w:tcPr>
          <w:p w14:paraId="3C4F7FB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1</w:t>
            </w:r>
          </w:p>
        </w:tc>
        <w:tc>
          <w:tcPr>
            <w:tcW w:w="462" w:type="dxa"/>
            <w:shd w:val="solid" w:color="FFFFFF" w:fill="auto"/>
          </w:tcPr>
          <w:p w14:paraId="50E3A64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4870173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issing statements regarding P-Charging-Function-Addresses header</w:t>
            </w:r>
          </w:p>
        </w:tc>
        <w:tc>
          <w:tcPr>
            <w:tcW w:w="748" w:type="dxa"/>
            <w:shd w:val="solid" w:color="FFFFFF" w:fill="auto"/>
          </w:tcPr>
          <w:p w14:paraId="0F367B42"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38235F4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400A17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987</w:t>
            </w:r>
          </w:p>
        </w:tc>
      </w:tr>
      <w:tr w:rsidR="00897956" w:rsidRPr="00C21991" w14:paraId="52B8BCE4" w14:textId="77777777" w:rsidTr="008E646D">
        <w:tc>
          <w:tcPr>
            <w:tcW w:w="761" w:type="dxa"/>
            <w:shd w:val="solid" w:color="FFFFFF" w:fill="auto"/>
          </w:tcPr>
          <w:p w14:paraId="432FEEFB"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20EFF68A"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30D1E06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1</w:t>
            </w:r>
          </w:p>
        </w:tc>
        <w:tc>
          <w:tcPr>
            <w:tcW w:w="512" w:type="dxa"/>
            <w:shd w:val="solid" w:color="FFFFFF" w:fill="auto"/>
          </w:tcPr>
          <w:p w14:paraId="7E9B9CB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4</w:t>
            </w:r>
          </w:p>
        </w:tc>
        <w:tc>
          <w:tcPr>
            <w:tcW w:w="462" w:type="dxa"/>
            <w:shd w:val="solid" w:color="FFFFFF" w:fill="auto"/>
          </w:tcPr>
          <w:p w14:paraId="32D7567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0A1D128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ultiple registrations</w:t>
            </w:r>
          </w:p>
        </w:tc>
        <w:tc>
          <w:tcPr>
            <w:tcW w:w="748" w:type="dxa"/>
            <w:shd w:val="solid" w:color="FFFFFF" w:fill="auto"/>
          </w:tcPr>
          <w:p w14:paraId="185CDC8D"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3D85CB5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50D6925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54</w:t>
            </w:r>
          </w:p>
        </w:tc>
      </w:tr>
      <w:tr w:rsidR="00897956" w:rsidRPr="00C21991" w14:paraId="1396989E" w14:textId="77777777" w:rsidTr="008E646D">
        <w:tc>
          <w:tcPr>
            <w:tcW w:w="761" w:type="dxa"/>
            <w:shd w:val="solid" w:color="FFFFFF" w:fill="auto"/>
          </w:tcPr>
          <w:p w14:paraId="143353E4"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10261C3C"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2115EB7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2</w:t>
            </w:r>
          </w:p>
        </w:tc>
        <w:tc>
          <w:tcPr>
            <w:tcW w:w="512" w:type="dxa"/>
            <w:shd w:val="solid" w:color="FFFFFF" w:fill="auto"/>
          </w:tcPr>
          <w:p w14:paraId="60F5DFA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5</w:t>
            </w:r>
          </w:p>
        </w:tc>
        <w:tc>
          <w:tcPr>
            <w:tcW w:w="462" w:type="dxa"/>
            <w:shd w:val="solid" w:color="FFFFFF" w:fill="auto"/>
          </w:tcPr>
          <w:p w14:paraId="5392242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2882744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etwork-initiated deregistration</w:t>
            </w:r>
          </w:p>
        </w:tc>
        <w:tc>
          <w:tcPr>
            <w:tcW w:w="748" w:type="dxa"/>
            <w:shd w:val="solid" w:color="FFFFFF" w:fill="auto"/>
          </w:tcPr>
          <w:p w14:paraId="2FB41F96"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2C2C9C2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466E614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55</w:t>
            </w:r>
          </w:p>
        </w:tc>
      </w:tr>
      <w:tr w:rsidR="00897956" w:rsidRPr="00C21991" w14:paraId="11BDC47F" w14:textId="77777777" w:rsidTr="008E646D">
        <w:tc>
          <w:tcPr>
            <w:tcW w:w="761" w:type="dxa"/>
            <w:shd w:val="solid" w:color="FFFFFF" w:fill="auto"/>
          </w:tcPr>
          <w:p w14:paraId="1369A53E"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56F4E5B5"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0C1D34B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2</w:t>
            </w:r>
          </w:p>
        </w:tc>
        <w:tc>
          <w:tcPr>
            <w:tcW w:w="512" w:type="dxa"/>
            <w:shd w:val="solid" w:color="FFFFFF" w:fill="auto"/>
          </w:tcPr>
          <w:p w14:paraId="577BE96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6</w:t>
            </w:r>
          </w:p>
        </w:tc>
        <w:tc>
          <w:tcPr>
            <w:tcW w:w="462" w:type="dxa"/>
            <w:shd w:val="solid" w:color="FFFFFF" w:fill="auto"/>
          </w:tcPr>
          <w:p w14:paraId="47B70D75"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548C1BF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etwork-initiated re-authentication</w:t>
            </w:r>
          </w:p>
        </w:tc>
        <w:tc>
          <w:tcPr>
            <w:tcW w:w="748" w:type="dxa"/>
            <w:shd w:val="solid" w:color="FFFFFF" w:fill="auto"/>
          </w:tcPr>
          <w:p w14:paraId="1E18CF9C"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38E14C1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363105F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778</w:t>
            </w:r>
          </w:p>
        </w:tc>
      </w:tr>
      <w:tr w:rsidR="00897956" w:rsidRPr="00C21991" w14:paraId="49A35388" w14:textId="77777777" w:rsidTr="008E646D">
        <w:tc>
          <w:tcPr>
            <w:tcW w:w="761" w:type="dxa"/>
            <w:shd w:val="solid" w:color="FFFFFF" w:fill="auto"/>
          </w:tcPr>
          <w:p w14:paraId="3827FCBA"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71173513"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225BFB0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2</w:t>
            </w:r>
          </w:p>
        </w:tc>
        <w:tc>
          <w:tcPr>
            <w:tcW w:w="512" w:type="dxa"/>
            <w:shd w:val="solid" w:color="FFFFFF" w:fill="auto"/>
          </w:tcPr>
          <w:p w14:paraId="3DB9652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7</w:t>
            </w:r>
          </w:p>
        </w:tc>
        <w:tc>
          <w:tcPr>
            <w:tcW w:w="462" w:type="dxa"/>
            <w:shd w:val="solid" w:color="FFFFFF" w:fill="auto"/>
          </w:tcPr>
          <w:p w14:paraId="0C6A527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65E9D1F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Mobile-initiated deregistration</w:t>
            </w:r>
          </w:p>
        </w:tc>
        <w:tc>
          <w:tcPr>
            <w:tcW w:w="748" w:type="dxa"/>
            <w:shd w:val="solid" w:color="FFFFFF" w:fill="auto"/>
          </w:tcPr>
          <w:p w14:paraId="5629599B"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0B5F7DD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696B04C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56</w:t>
            </w:r>
          </w:p>
        </w:tc>
      </w:tr>
      <w:tr w:rsidR="00897956" w:rsidRPr="00C21991" w14:paraId="5946B95E" w14:textId="77777777" w:rsidTr="008E646D">
        <w:tc>
          <w:tcPr>
            <w:tcW w:w="761" w:type="dxa"/>
            <w:shd w:val="solid" w:color="FFFFFF" w:fill="auto"/>
          </w:tcPr>
          <w:p w14:paraId="19C8714F"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39AFA291"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21FC575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2</w:t>
            </w:r>
          </w:p>
        </w:tc>
        <w:tc>
          <w:tcPr>
            <w:tcW w:w="512" w:type="dxa"/>
            <w:shd w:val="solid" w:color="FFFFFF" w:fill="auto"/>
          </w:tcPr>
          <w:p w14:paraId="68B0579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8</w:t>
            </w:r>
          </w:p>
        </w:tc>
        <w:tc>
          <w:tcPr>
            <w:tcW w:w="462" w:type="dxa"/>
            <w:shd w:val="solid" w:color="FFFFFF" w:fill="auto"/>
          </w:tcPr>
          <w:p w14:paraId="501CF64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0221B58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otification about registration state</w:t>
            </w:r>
          </w:p>
        </w:tc>
        <w:tc>
          <w:tcPr>
            <w:tcW w:w="748" w:type="dxa"/>
            <w:shd w:val="solid" w:color="FFFFFF" w:fill="auto"/>
          </w:tcPr>
          <w:p w14:paraId="623DAF71"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7380731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21CD3A6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57</w:t>
            </w:r>
          </w:p>
        </w:tc>
      </w:tr>
      <w:tr w:rsidR="00897956" w:rsidRPr="00C21991" w14:paraId="743B0E9E" w14:textId="77777777" w:rsidTr="008E646D">
        <w:tc>
          <w:tcPr>
            <w:tcW w:w="761" w:type="dxa"/>
            <w:shd w:val="solid" w:color="FFFFFF" w:fill="auto"/>
          </w:tcPr>
          <w:p w14:paraId="09422238"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4927745E"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09A8129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89</w:t>
            </w:r>
          </w:p>
        </w:tc>
        <w:tc>
          <w:tcPr>
            <w:tcW w:w="512" w:type="dxa"/>
            <w:shd w:val="solid" w:color="FFFFFF" w:fill="auto"/>
          </w:tcPr>
          <w:p w14:paraId="0FDD050B"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42</w:t>
            </w:r>
          </w:p>
        </w:tc>
        <w:tc>
          <w:tcPr>
            <w:tcW w:w="462" w:type="dxa"/>
            <w:shd w:val="solid" w:color="FFFFFF" w:fill="auto"/>
          </w:tcPr>
          <w:p w14:paraId="2D172B9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6CF053B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yntax of the extension to the P-Charging-Vector header field</w:t>
            </w:r>
          </w:p>
        </w:tc>
        <w:tc>
          <w:tcPr>
            <w:tcW w:w="748" w:type="dxa"/>
            <w:shd w:val="solid" w:color="FFFFFF" w:fill="auto"/>
          </w:tcPr>
          <w:p w14:paraId="5AC76F3D"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30034B0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0961490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100</w:t>
            </w:r>
          </w:p>
        </w:tc>
      </w:tr>
      <w:tr w:rsidR="00897956" w:rsidRPr="00C21991" w14:paraId="0A5CC237" w14:textId="77777777" w:rsidTr="008E646D">
        <w:tc>
          <w:tcPr>
            <w:tcW w:w="761" w:type="dxa"/>
            <w:shd w:val="solid" w:color="FFFFFF" w:fill="auto"/>
          </w:tcPr>
          <w:p w14:paraId="18ACC06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04-06</w:t>
            </w:r>
          </w:p>
        </w:tc>
        <w:tc>
          <w:tcPr>
            <w:tcW w:w="621" w:type="dxa"/>
            <w:shd w:val="solid" w:color="FFFFFF" w:fill="auto"/>
          </w:tcPr>
          <w:p w14:paraId="365D222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24</w:t>
            </w:r>
          </w:p>
        </w:tc>
        <w:tc>
          <w:tcPr>
            <w:tcW w:w="930" w:type="dxa"/>
            <w:shd w:val="solid" w:color="FFFFFF" w:fill="auto"/>
          </w:tcPr>
          <w:p w14:paraId="2DF5097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2</w:t>
            </w:r>
          </w:p>
        </w:tc>
        <w:tc>
          <w:tcPr>
            <w:tcW w:w="512" w:type="dxa"/>
            <w:shd w:val="solid" w:color="FFFFFF" w:fill="auto"/>
          </w:tcPr>
          <w:p w14:paraId="2C79E4E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43</w:t>
            </w:r>
          </w:p>
        </w:tc>
        <w:tc>
          <w:tcPr>
            <w:tcW w:w="462" w:type="dxa"/>
            <w:shd w:val="solid" w:color="FFFFFF" w:fill="auto"/>
          </w:tcPr>
          <w:p w14:paraId="5B4EC88E"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w:t>
            </w:r>
          </w:p>
        </w:tc>
        <w:tc>
          <w:tcPr>
            <w:tcW w:w="3535" w:type="dxa"/>
            <w:shd w:val="solid" w:color="FFFFFF" w:fill="auto"/>
          </w:tcPr>
          <w:p w14:paraId="7870E59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ession Timer</w:t>
            </w:r>
          </w:p>
        </w:tc>
        <w:tc>
          <w:tcPr>
            <w:tcW w:w="748" w:type="dxa"/>
            <w:shd w:val="solid" w:color="FFFFFF" w:fill="auto"/>
          </w:tcPr>
          <w:p w14:paraId="1E24FBA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748" w:type="dxa"/>
            <w:shd w:val="solid" w:color="FFFFFF" w:fill="auto"/>
          </w:tcPr>
          <w:p w14:paraId="0BD6B38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46B0DEB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95</w:t>
            </w:r>
          </w:p>
        </w:tc>
      </w:tr>
      <w:tr w:rsidR="00897956" w:rsidRPr="00C21991" w14:paraId="3108A905" w14:textId="77777777" w:rsidTr="008E646D">
        <w:tc>
          <w:tcPr>
            <w:tcW w:w="761" w:type="dxa"/>
            <w:shd w:val="solid" w:color="FFFFFF" w:fill="auto"/>
          </w:tcPr>
          <w:p w14:paraId="2393602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04-06</w:t>
            </w:r>
          </w:p>
        </w:tc>
        <w:tc>
          <w:tcPr>
            <w:tcW w:w="621" w:type="dxa"/>
            <w:shd w:val="solid" w:color="FFFFFF" w:fill="auto"/>
          </w:tcPr>
          <w:p w14:paraId="67DC2CB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24</w:t>
            </w:r>
          </w:p>
        </w:tc>
        <w:tc>
          <w:tcPr>
            <w:tcW w:w="930" w:type="dxa"/>
            <w:shd w:val="solid" w:color="FFFFFF" w:fill="auto"/>
          </w:tcPr>
          <w:p w14:paraId="04ABD74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3</w:t>
            </w:r>
          </w:p>
        </w:tc>
        <w:tc>
          <w:tcPr>
            <w:tcW w:w="512" w:type="dxa"/>
            <w:shd w:val="solid" w:color="FFFFFF" w:fill="auto"/>
          </w:tcPr>
          <w:p w14:paraId="4F6D6E4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44</w:t>
            </w:r>
          </w:p>
        </w:tc>
        <w:tc>
          <w:tcPr>
            <w:tcW w:w="462" w:type="dxa"/>
            <w:shd w:val="solid" w:color="FFFFFF" w:fill="auto"/>
          </w:tcPr>
          <w:p w14:paraId="342C138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3</w:t>
            </w:r>
          </w:p>
        </w:tc>
        <w:tc>
          <w:tcPr>
            <w:tcW w:w="3535" w:type="dxa"/>
            <w:shd w:val="solid" w:color="FFFFFF" w:fill="auto"/>
          </w:tcPr>
          <w:p w14:paraId="19F4E57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Session initiation without preconditions</w:t>
            </w:r>
          </w:p>
        </w:tc>
        <w:tc>
          <w:tcPr>
            <w:tcW w:w="748" w:type="dxa"/>
            <w:shd w:val="solid" w:color="FFFFFF" w:fill="auto"/>
          </w:tcPr>
          <w:p w14:paraId="63133F5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748" w:type="dxa"/>
            <w:shd w:val="solid" w:color="FFFFFF" w:fill="auto"/>
          </w:tcPr>
          <w:p w14:paraId="7472199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584D8588"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96</w:t>
            </w:r>
          </w:p>
        </w:tc>
      </w:tr>
      <w:tr w:rsidR="00897956" w:rsidRPr="00C21991" w14:paraId="00B1036D" w14:textId="77777777" w:rsidTr="008E646D">
        <w:tc>
          <w:tcPr>
            <w:tcW w:w="761" w:type="dxa"/>
            <w:shd w:val="solid" w:color="FFFFFF" w:fill="auto"/>
          </w:tcPr>
          <w:p w14:paraId="3448ECE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04-06</w:t>
            </w:r>
          </w:p>
        </w:tc>
        <w:tc>
          <w:tcPr>
            <w:tcW w:w="621" w:type="dxa"/>
            <w:shd w:val="solid" w:color="FFFFFF" w:fill="auto"/>
          </w:tcPr>
          <w:p w14:paraId="6CB5035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24</w:t>
            </w:r>
          </w:p>
        </w:tc>
        <w:tc>
          <w:tcPr>
            <w:tcW w:w="930" w:type="dxa"/>
            <w:shd w:val="solid" w:color="FFFFFF" w:fill="auto"/>
          </w:tcPr>
          <w:p w14:paraId="774E7EB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2</w:t>
            </w:r>
          </w:p>
        </w:tc>
        <w:tc>
          <w:tcPr>
            <w:tcW w:w="512" w:type="dxa"/>
            <w:shd w:val="solid" w:color="FFFFFF" w:fill="auto"/>
          </w:tcPr>
          <w:p w14:paraId="195F34D4"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45</w:t>
            </w:r>
          </w:p>
        </w:tc>
        <w:tc>
          <w:tcPr>
            <w:tcW w:w="462" w:type="dxa"/>
            <w:shd w:val="solid" w:color="FFFFFF" w:fill="auto"/>
          </w:tcPr>
          <w:p w14:paraId="747A6B79"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77A0595"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IMS Conferencing: Inclusion of Profile Tables to TS 24.229</w:t>
            </w:r>
          </w:p>
        </w:tc>
        <w:tc>
          <w:tcPr>
            <w:tcW w:w="748" w:type="dxa"/>
            <w:shd w:val="solid" w:color="FFFFFF" w:fill="auto"/>
          </w:tcPr>
          <w:p w14:paraId="3F34EC1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748" w:type="dxa"/>
            <w:shd w:val="solid" w:color="FFFFFF" w:fill="auto"/>
          </w:tcPr>
          <w:p w14:paraId="6C51E25A"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1C65992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15</w:t>
            </w:r>
          </w:p>
        </w:tc>
      </w:tr>
      <w:tr w:rsidR="00897956" w:rsidRPr="00C21991" w14:paraId="6EF92537" w14:textId="77777777" w:rsidTr="008E646D">
        <w:tc>
          <w:tcPr>
            <w:tcW w:w="761" w:type="dxa"/>
            <w:shd w:val="solid" w:color="FFFFFF" w:fill="auto"/>
          </w:tcPr>
          <w:p w14:paraId="21DD1E0D" w14:textId="77777777" w:rsidR="00897956" w:rsidRPr="00C21991" w:rsidRDefault="00897956">
            <w:pPr>
              <w:pStyle w:val="TAL"/>
              <w:rPr>
                <w:rFonts w:cs="Arial"/>
                <w:color w:val="000000"/>
                <w:sz w:val="16"/>
                <w:szCs w:val="16"/>
              </w:rPr>
            </w:pPr>
            <w:r w:rsidRPr="00C21991">
              <w:rPr>
                <w:rFonts w:cs="Arial"/>
                <w:color w:val="000000"/>
                <w:sz w:val="16"/>
                <w:szCs w:val="16"/>
              </w:rPr>
              <w:t>2004-06</w:t>
            </w:r>
          </w:p>
        </w:tc>
        <w:tc>
          <w:tcPr>
            <w:tcW w:w="621" w:type="dxa"/>
            <w:shd w:val="solid" w:color="FFFFFF" w:fill="auto"/>
          </w:tcPr>
          <w:p w14:paraId="3AD6AE11" w14:textId="77777777" w:rsidR="00897956" w:rsidRPr="00C21991" w:rsidRDefault="00897956">
            <w:pPr>
              <w:pStyle w:val="TAL"/>
              <w:rPr>
                <w:rFonts w:cs="Arial"/>
                <w:color w:val="000000"/>
                <w:sz w:val="16"/>
                <w:szCs w:val="16"/>
              </w:rPr>
            </w:pPr>
            <w:r w:rsidRPr="00C21991">
              <w:rPr>
                <w:rFonts w:cs="Arial"/>
                <w:color w:val="000000"/>
                <w:sz w:val="16"/>
                <w:szCs w:val="16"/>
              </w:rPr>
              <w:t>NP-24</w:t>
            </w:r>
          </w:p>
        </w:tc>
        <w:tc>
          <w:tcPr>
            <w:tcW w:w="930" w:type="dxa"/>
            <w:shd w:val="solid" w:color="FFFFFF" w:fill="auto"/>
          </w:tcPr>
          <w:p w14:paraId="58E0A33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89</w:t>
            </w:r>
          </w:p>
        </w:tc>
        <w:tc>
          <w:tcPr>
            <w:tcW w:w="512" w:type="dxa"/>
            <w:shd w:val="solid" w:color="FFFFFF" w:fill="auto"/>
          </w:tcPr>
          <w:p w14:paraId="3CE37A9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49</w:t>
            </w:r>
          </w:p>
        </w:tc>
        <w:tc>
          <w:tcPr>
            <w:tcW w:w="462" w:type="dxa"/>
            <w:shd w:val="solid" w:color="FFFFFF" w:fill="auto"/>
          </w:tcPr>
          <w:p w14:paraId="7DE37A86"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1</w:t>
            </w:r>
          </w:p>
        </w:tc>
        <w:tc>
          <w:tcPr>
            <w:tcW w:w="3535" w:type="dxa"/>
            <w:shd w:val="solid" w:color="FFFFFF" w:fill="auto"/>
          </w:tcPr>
          <w:p w14:paraId="1AE06E4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Revisions due to published vers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ipping-reg-event</w:t>
            </w:r>
          </w:p>
        </w:tc>
        <w:tc>
          <w:tcPr>
            <w:tcW w:w="748" w:type="dxa"/>
            <w:shd w:val="solid" w:color="FFFFFF" w:fill="auto"/>
          </w:tcPr>
          <w:p w14:paraId="2EF4511F" w14:textId="77777777" w:rsidR="00897956" w:rsidRPr="00C21991" w:rsidRDefault="00897956">
            <w:pPr>
              <w:pStyle w:val="TAL"/>
              <w:rPr>
                <w:rFonts w:cs="Arial"/>
                <w:color w:val="000000"/>
                <w:sz w:val="16"/>
                <w:szCs w:val="16"/>
              </w:rPr>
            </w:pPr>
            <w:r w:rsidRPr="00C21991">
              <w:rPr>
                <w:rFonts w:cs="Arial"/>
                <w:color w:val="000000"/>
                <w:sz w:val="16"/>
                <w:szCs w:val="16"/>
              </w:rPr>
              <w:t>6.2.0</w:t>
            </w:r>
          </w:p>
        </w:tc>
        <w:tc>
          <w:tcPr>
            <w:tcW w:w="748" w:type="dxa"/>
            <w:shd w:val="solid" w:color="FFFFFF" w:fill="auto"/>
          </w:tcPr>
          <w:p w14:paraId="6DD8E13C"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3445A5D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0992</w:t>
            </w:r>
          </w:p>
        </w:tc>
      </w:tr>
      <w:tr w:rsidR="00897956" w:rsidRPr="00C21991" w14:paraId="768DCCD5" w14:textId="77777777" w:rsidTr="008E646D">
        <w:tc>
          <w:tcPr>
            <w:tcW w:w="761" w:type="dxa"/>
            <w:shd w:val="solid" w:color="FFFFFF" w:fill="auto"/>
          </w:tcPr>
          <w:p w14:paraId="67159A9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2004-06</w:t>
            </w:r>
          </w:p>
        </w:tc>
        <w:tc>
          <w:tcPr>
            <w:tcW w:w="621" w:type="dxa"/>
            <w:shd w:val="solid" w:color="FFFFFF" w:fill="auto"/>
          </w:tcPr>
          <w:p w14:paraId="42D7F350"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24</w:t>
            </w:r>
          </w:p>
        </w:tc>
        <w:tc>
          <w:tcPr>
            <w:tcW w:w="930" w:type="dxa"/>
            <w:shd w:val="solid" w:color="FFFFFF" w:fill="auto"/>
          </w:tcPr>
          <w:p w14:paraId="719E0BD7"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P-040198</w:t>
            </w:r>
          </w:p>
        </w:tc>
        <w:tc>
          <w:tcPr>
            <w:tcW w:w="512" w:type="dxa"/>
            <w:shd w:val="solid" w:color="FFFFFF" w:fill="auto"/>
          </w:tcPr>
          <w:p w14:paraId="573937C2"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52</w:t>
            </w:r>
          </w:p>
        </w:tc>
        <w:tc>
          <w:tcPr>
            <w:tcW w:w="462" w:type="dxa"/>
            <w:shd w:val="solid" w:color="FFFFFF" w:fill="auto"/>
          </w:tcPr>
          <w:p w14:paraId="491CE2AB" w14:textId="77777777" w:rsidR="00897956" w:rsidRPr="00C21991" w:rsidRDefault="00897956">
            <w:pPr>
              <w:widowControl w:val="0"/>
              <w:rPr>
                <w:rFonts w:ascii="Arial" w:hAnsi="Arial" w:cs="Arial"/>
                <w:color w:val="000000"/>
                <w:sz w:val="16"/>
                <w:szCs w:val="16"/>
              </w:rPr>
            </w:pPr>
          </w:p>
        </w:tc>
        <w:tc>
          <w:tcPr>
            <w:tcW w:w="3535" w:type="dxa"/>
            <w:shd w:val="solid" w:color="FFFFFF" w:fill="auto"/>
          </w:tcPr>
          <w:p w14:paraId="7430A81D"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Creation of separate event package table for UA role</w:t>
            </w:r>
          </w:p>
        </w:tc>
        <w:tc>
          <w:tcPr>
            <w:tcW w:w="748" w:type="dxa"/>
            <w:shd w:val="solid" w:color="FFFFFF" w:fill="auto"/>
          </w:tcPr>
          <w:p w14:paraId="09AE5341"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2.0</w:t>
            </w:r>
          </w:p>
        </w:tc>
        <w:tc>
          <w:tcPr>
            <w:tcW w:w="748" w:type="dxa"/>
            <w:shd w:val="solid" w:color="FFFFFF" w:fill="auto"/>
          </w:tcPr>
          <w:p w14:paraId="7FBC9BAF"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6.3.0</w:t>
            </w:r>
          </w:p>
        </w:tc>
        <w:tc>
          <w:tcPr>
            <w:tcW w:w="879" w:type="dxa"/>
            <w:shd w:val="solid" w:color="FFFFFF" w:fill="auto"/>
          </w:tcPr>
          <w:p w14:paraId="01AD75D3" w14:textId="77777777" w:rsidR="00897956" w:rsidRPr="00C21991" w:rsidRDefault="00897956">
            <w:pPr>
              <w:widowControl w:val="0"/>
              <w:rPr>
                <w:rFonts w:ascii="Arial" w:hAnsi="Arial" w:cs="Arial"/>
                <w:color w:val="000000"/>
                <w:sz w:val="16"/>
                <w:szCs w:val="16"/>
              </w:rPr>
            </w:pPr>
            <w:r w:rsidRPr="00C21991">
              <w:rPr>
                <w:rFonts w:ascii="Arial" w:hAnsi="Arial" w:cs="Arial"/>
                <w:color w:val="000000"/>
                <w:sz w:val="16"/>
                <w:szCs w:val="16"/>
              </w:rPr>
              <w:t>N1-041066</w:t>
            </w:r>
          </w:p>
        </w:tc>
      </w:tr>
      <w:tr w:rsidR="00897956" w:rsidRPr="00C21991" w14:paraId="4A20BE7E" w14:textId="77777777" w:rsidTr="008E646D">
        <w:tc>
          <w:tcPr>
            <w:tcW w:w="761" w:type="dxa"/>
            <w:shd w:val="solid" w:color="FFFFFF" w:fill="auto"/>
          </w:tcPr>
          <w:p w14:paraId="38F7F587"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shd w:val="solid" w:color="FFFFFF" w:fill="auto"/>
          </w:tcPr>
          <w:p w14:paraId="1B93070C"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shd w:val="solid" w:color="FFFFFF" w:fill="auto"/>
          </w:tcPr>
          <w:p w14:paraId="72822A61" w14:textId="77777777" w:rsidR="00897956" w:rsidRPr="00C21991" w:rsidRDefault="00897956">
            <w:pPr>
              <w:rPr>
                <w:rFonts w:ascii="Arial" w:hAnsi="Arial" w:cs="Arial"/>
                <w:sz w:val="16"/>
                <w:szCs w:val="16"/>
              </w:rPr>
            </w:pPr>
            <w:r w:rsidRPr="00C21991">
              <w:rPr>
                <w:rFonts w:ascii="Arial" w:hAnsi="Arial" w:cs="Arial"/>
                <w:sz w:val="16"/>
                <w:szCs w:val="16"/>
              </w:rPr>
              <w:t>NP-040380</w:t>
            </w:r>
          </w:p>
        </w:tc>
        <w:tc>
          <w:tcPr>
            <w:tcW w:w="512" w:type="dxa"/>
            <w:shd w:val="solid" w:color="FFFFFF" w:fill="auto"/>
            <w:vAlign w:val="bottom"/>
          </w:tcPr>
          <w:p w14:paraId="06A0AEF9" w14:textId="77777777" w:rsidR="00897956" w:rsidRPr="00C21991" w:rsidRDefault="00897956">
            <w:pPr>
              <w:rPr>
                <w:rFonts w:ascii="Arial" w:hAnsi="Arial" w:cs="Arial"/>
                <w:sz w:val="16"/>
                <w:szCs w:val="16"/>
              </w:rPr>
            </w:pPr>
            <w:r w:rsidRPr="00C21991">
              <w:rPr>
                <w:rFonts w:ascii="Arial" w:hAnsi="Arial" w:cs="Arial"/>
                <w:sz w:val="16"/>
                <w:szCs w:val="16"/>
              </w:rPr>
              <w:t>658</w:t>
            </w:r>
          </w:p>
        </w:tc>
        <w:tc>
          <w:tcPr>
            <w:tcW w:w="462" w:type="dxa"/>
            <w:shd w:val="solid" w:color="FFFFFF" w:fill="auto"/>
            <w:vAlign w:val="bottom"/>
          </w:tcPr>
          <w:p w14:paraId="5D6530F1" w14:textId="77777777" w:rsidR="00897956" w:rsidRPr="00C21991" w:rsidRDefault="00897956">
            <w:pPr>
              <w:rPr>
                <w:rFonts w:ascii="Arial" w:hAnsi="Arial" w:cs="Arial"/>
                <w:sz w:val="16"/>
                <w:szCs w:val="16"/>
              </w:rPr>
            </w:pPr>
          </w:p>
        </w:tc>
        <w:tc>
          <w:tcPr>
            <w:tcW w:w="3535" w:type="dxa"/>
            <w:shd w:val="solid" w:color="FFFFFF" w:fill="auto"/>
            <w:vAlign w:val="bottom"/>
          </w:tcPr>
          <w:p w14:paraId="0E136705" w14:textId="77777777" w:rsidR="00897956" w:rsidRPr="00C21991" w:rsidRDefault="00897956">
            <w:pPr>
              <w:rPr>
                <w:rFonts w:ascii="Arial" w:hAnsi="Arial" w:cs="Arial"/>
                <w:sz w:val="16"/>
                <w:szCs w:val="16"/>
              </w:rPr>
            </w:pPr>
            <w:r w:rsidRPr="00C21991">
              <w:rPr>
                <w:rFonts w:ascii="Arial" w:hAnsi="Arial" w:cs="Arial"/>
                <w:sz w:val="16"/>
                <w:szCs w:val="16"/>
              </w:rPr>
              <w:t>Correction of User identity verification at the AS</w:t>
            </w:r>
          </w:p>
        </w:tc>
        <w:tc>
          <w:tcPr>
            <w:tcW w:w="748" w:type="dxa"/>
            <w:shd w:val="solid" w:color="FFFFFF" w:fill="auto"/>
          </w:tcPr>
          <w:p w14:paraId="1963D9A6"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shd w:val="solid" w:color="FFFFFF" w:fill="auto"/>
          </w:tcPr>
          <w:p w14:paraId="26A17CF0"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shd w:val="solid" w:color="FFFFFF" w:fill="auto"/>
            <w:vAlign w:val="bottom"/>
          </w:tcPr>
          <w:p w14:paraId="1C42CF8B" w14:textId="77777777" w:rsidR="00897956" w:rsidRPr="00C21991" w:rsidRDefault="00897956">
            <w:pPr>
              <w:rPr>
                <w:rFonts w:ascii="Arial" w:hAnsi="Arial" w:cs="Arial"/>
                <w:sz w:val="16"/>
                <w:szCs w:val="16"/>
              </w:rPr>
            </w:pPr>
            <w:r w:rsidRPr="00C21991">
              <w:rPr>
                <w:rFonts w:ascii="Arial" w:hAnsi="Arial" w:cs="Arial"/>
                <w:sz w:val="16"/>
                <w:szCs w:val="16"/>
              </w:rPr>
              <w:t>N1-041344</w:t>
            </w:r>
          </w:p>
        </w:tc>
      </w:tr>
      <w:tr w:rsidR="00897956" w:rsidRPr="00C21991" w14:paraId="0ACFAD42" w14:textId="77777777" w:rsidTr="008E646D">
        <w:tc>
          <w:tcPr>
            <w:tcW w:w="761" w:type="dxa"/>
            <w:shd w:val="solid" w:color="FFFFFF" w:fill="auto"/>
          </w:tcPr>
          <w:p w14:paraId="6538CE0C"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shd w:val="solid" w:color="FFFFFF" w:fill="auto"/>
          </w:tcPr>
          <w:p w14:paraId="4F45A03D"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shd w:val="solid" w:color="FFFFFF" w:fill="auto"/>
          </w:tcPr>
          <w:p w14:paraId="3D2123FE"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shd w:val="solid" w:color="FFFFFF" w:fill="auto"/>
            <w:vAlign w:val="bottom"/>
          </w:tcPr>
          <w:p w14:paraId="3B6EAD54" w14:textId="77777777" w:rsidR="00897956" w:rsidRPr="00C21991" w:rsidRDefault="00897956">
            <w:pPr>
              <w:rPr>
                <w:rFonts w:ascii="Arial" w:hAnsi="Arial" w:cs="Arial"/>
                <w:sz w:val="16"/>
                <w:szCs w:val="16"/>
              </w:rPr>
            </w:pPr>
            <w:r w:rsidRPr="00C21991">
              <w:rPr>
                <w:rFonts w:ascii="Arial" w:hAnsi="Arial" w:cs="Arial"/>
                <w:sz w:val="16"/>
                <w:szCs w:val="16"/>
              </w:rPr>
              <w:t>666</w:t>
            </w:r>
          </w:p>
        </w:tc>
        <w:tc>
          <w:tcPr>
            <w:tcW w:w="462" w:type="dxa"/>
            <w:shd w:val="solid" w:color="FFFFFF" w:fill="auto"/>
            <w:vAlign w:val="bottom"/>
          </w:tcPr>
          <w:p w14:paraId="1FFC3221" w14:textId="77777777" w:rsidR="00897956" w:rsidRPr="00C21991" w:rsidRDefault="00897956">
            <w:pPr>
              <w:rPr>
                <w:rFonts w:ascii="Arial" w:hAnsi="Arial" w:cs="Arial"/>
                <w:sz w:val="16"/>
                <w:szCs w:val="16"/>
              </w:rPr>
            </w:pPr>
            <w:r w:rsidRPr="00C21991">
              <w:rPr>
                <w:rFonts w:ascii="Arial" w:hAnsi="Arial" w:cs="Arial"/>
                <w:sz w:val="16"/>
                <w:szCs w:val="16"/>
              </w:rPr>
              <w:t>1</w:t>
            </w:r>
          </w:p>
        </w:tc>
        <w:tc>
          <w:tcPr>
            <w:tcW w:w="3535" w:type="dxa"/>
            <w:shd w:val="solid" w:color="FFFFFF" w:fill="auto"/>
            <w:vAlign w:val="bottom"/>
          </w:tcPr>
          <w:p w14:paraId="291BE1D3" w14:textId="77777777" w:rsidR="00897956" w:rsidRPr="00C21991" w:rsidRDefault="00897956">
            <w:pPr>
              <w:rPr>
                <w:rFonts w:ascii="Arial" w:hAnsi="Arial" w:cs="Arial"/>
                <w:sz w:val="16"/>
                <w:szCs w:val="16"/>
              </w:rPr>
            </w:pPr>
            <w:r w:rsidRPr="00C21991">
              <w:rPr>
                <w:rFonts w:ascii="Arial" w:hAnsi="Arial" w:cs="Arial"/>
                <w:sz w:val="16"/>
                <w:szCs w:val="16"/>
              </w:rPr>
              <w:t>NOTIFY requests</w:t>
            </w:r>
          </w:p>
        </w:tc>
        <w:tc>
          <w:tcPr>
            <w:tcW w:w="748" w:type="dxa"/>
            <w:shd w:val="solid" w:color="FFFFFF" w:fill="auto"/>
          </w:tcPr>
          <w:p w14:paraId="2DB31A38"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shd w:val="solid" w:color="FFFFFF" w:fill="auto"/>
          </w:tcPr>
          <w:p w14:paraId="4B01A385"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shd w:val="solid" w:color="FFFFFF" w:fill="auto"/>
            <w:vAlign w:val="bottom"/>
          </w:tcPr>
          <w:p w14:paraId="18EB029B" w14:textId="77777777" w:rsidR="00897956" w:rsidRPr="00C21991" w:rsidRDefault="00897956">
            <w:pPr>
              <w:rPr>
                <w:rFonts w:ascii="Arial" w:hAnsi="Arial" w:cs="Arial"/>
                <w:sz w:val="16"/>
                <w:szCs w:val="16"/>
              </w:rPr>
            </w:pPr>
            <w:r w:rsidRPr="00C21991">
              <w:rPr>
                <w:rFonts w:ascii="Arial" w:hAnsi="Arial" w:cs="Arial"/>
                <w:sz w:val="16"/>
                <w:szCs w:val="16"/>
              </w:rPr>
              <w:t>N1-041586</w:t>
            </w:r>
          </w:p>
        </w:tc>
      </w:tr>
      <w:tr w:rsidR="00897956" w:rsidRPr="00C21991" w14:paraId="640F48B9" w14:textId="77777777" w:rsidTr="008E646D">
        <w:tc>
          <w:tcPr>
            <w:tcW w:w="761" w:type="dxa"/>
            <w:shd w:val="solid" w:color="FFFFFF" w:fill="auto"/>
          </w:tcPr>
          <w:p w14:paraId="5C367240"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shd w:val="solid" w:color="FFFFFF" w:fill="auto"/>
          </w:tcPr>
          <w:p w14:paraId="2FC9E0B6"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shd w:val="solid" w:color="FFFFFF" w:fill="auto"/>
          </w:tcPr>
          <w:p w14:paraId="6EBE6953"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shd w:val="solid" w:color="FFFFFF" w:fill="auto"/>
            <w:vAlign w:val="bottom"/>
          </w:tcPr>
          <w:p w14:paraId="19DB92BC" w14:textId="77777777" w:rsidR="00897956" w:rsidRPr="00C21991" w:rsidRDefault="00897956">
            <w:pPr>
              <w:rPr>
                <w:rFonts w:ascii="Arial" w:hAnsi="Arial" w:cs="Arial"/>
                <w:sz w:val="16"/>
                <w:szCs w:val="16"/>
              </w:rPr>
            </w:pPr>
            <w:r w:rsidRPr="00C21991">
              <w:rPr>
                <w:rFonts w:ascii="Arial" w:hAnsi="Arial" w:cs="Arial"/>
                <w:sz w:val="16"/>
                <w:szCs w:val="16"/>
              </w:rPr>
              <w:t>654</w:t>
            </w:r>
          </w:p>
        </w:tc>
        <w:tc>
          <w:tcPr>
            <w:tcW w:w="462" w:type="dxa"/>
            <w:shd w:val="solid" w:color="FFFFFF" w:fill="auto"/>
            <w:vAlign w:val="bottom"/>
          </w:tcPr>
          <w:p w14:paraId="1798FA42" w14:textId="77777777" w:rsidR="00897956" w:rsidRPr="00C21991" w:rsidRDefault="00897956">
            <w:pPr>
              <w:rPr>
                <w:rFonts w:ascii="Arial" w:hAnsi="Arial" w:cs="Arial"/>
                <w:sz w:val="16"/>
                <w:szCs w:val="16"/>
              </w:rPr>
            </w:pPr>
            <w:r w:rsidRPr="00C21991">
              <w:rPr>
                <w:rFonts w:ascii="Arial" w:hAnsi="Arial" w:cs="Arial"/>
                <w:sz w:val="16"/>
                <w:szCs w:val="16"/>
              </w:rPr>
              <w:t>4</w:t>
            </w:r>
          </w:p>
        </w:tc>
        <w:tc>
          <w:tcPr>
            <w:tcW w:w="3535" w:type="dxa"/>
            <w:shd w:val="solid" w:color="FFFFFF" w:fill="auto"/>
            <w:vAlign w:val="bottom"/>
          </w:tcPr>
          <w:p w14:paraId="62C58626" w14:textId="77777777" w:rsidR="00897956" w:rsidRPr="00C21991" w:rsidRDefault="00897956">
            <w:pPr>
              <w:rPr>
                <w:rFonts w:ascii="Arial" w:hAnsi="Arial" w:cs="Arial"/>
                <w:sz w:val="16"/>
                <w:szCs w:val="16"/>
              </w:rPr>
            </w:pPr>
            <w:r w:rsidRPr="00C21991">
              <w:rPr>
                <w:rFonts w:ascii="Arial" w:hAnsi="Arial" w:cs="Arial"/>
                <w:sz w:val="16"/>
                <w:szCs w:val="16"/>
              </w:rPr>
              <w:t>Callee capabilities and Registration</w:t>
            </w:r>
          </w:p>
        </w:tc>
        <w:tc>
          <w:tcPr>
            <w:tcW w:w="748" w:type="dxa"/>
            <w:shd w:val="solid" w:color="FFFFFF" w:fill="auto"/>
          </w:tcPr>
          <w:p w14:paraId="4EB84748"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shd w:val="solid" w:color="FFFFFF" w:fill="auto"/>
          </w:tcPr>
          <w:p w14:paraId="0E936914"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shd w:val="solid" w:color="FFFFFF" w:fill="auto"/>
            <w:vAlign w:val="bottom"/>
          </w:tcPr>
          <w:p w14:paraId="4832E886" w14:textId="77777777" w:rsidR="00897956" w:rsidRPr="00C21991" w:rsidRDefault="00897956">
            <w:pPr>
              <w:rPr>
                <w:rFonts w:ascii="Arial" w:hAnsi="Arial" w:cs="Arial"/>
                <w:sz w:val="16"/>
                <w:szCs w:val="16"/>
              </w:rPr>
            </w:pPr>
            <w:r w:rsidRPr="00C21991">
              <w:rPr>
                <w:rFonts w:ascii="Arial" w:hAnsi="Arial" w:cs="Arial"/>
                <w:sz w:val="16"/>
                <w:szCs w:val="16"/>
              </w:rPr>
              <w:t>N1-041315</w:t>
            </w:r>
          </w:p>
        </w:tc>
      </w:tr>
      <w:tr w:rsidR="00897956" w:rsidRPr="00C21991" w14:paraId="7E6C3273" w14:textId="77777777" w:rsidTr="008E646D">
        <w:tc>
          <w:tcPr>
            <w:tcW w:w="761" w:type="dxa"/>
            <w:shd w:val="solid" w:color="FFFFFF" w:fill="auto"/>
          </w:tcPr>
          <w:p w14:paraId="3965DE90"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shd w:val="solid" w:color="FFFFFF" w:fill="auto"/>
          </w:tcPr>
          <w:p w14:paraId="14180FBC"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shd w:val="solid" w:color="FFFFFF" w:fill="auto"/>
          </w:tcPr>
          <w:p w14:paraId="7A205578"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shd w:val="solid" w:color="FFFFFF" w:fill="auto"/>
            <w:vAlign w:val="bottom"/>
          </w:tcPr>
          <w:p w14:paraId="457BC2F2" w14:textId="77777777" w:rsidR="00897956" w:rsidRPr="00C21991" w:rsidRDefault="00897956">
            <w:pPr>
              <w:rPr>
                <w:rFonts w:ascii="Arial" w:hAnsi="Arial" w:cs="Arial"/>
                <w:sz w:val="16"/>
                <w:szCs w:val="16"/>
              </w:rPr>
            </w:pPr>
            <w:r w:rsidRPr="00C21991">
              <w:rPr>
                <w:rFonts w:ascii="Arial" w:hAnsi="Arial" w:cs="Arial"/>
                <w:sz w:val="16"/>
                <w:szCs w:val="16"/>
              </w:rPr>
              <w:t>668</w:t>
            </w:r>
          </w:p>
        </w:tc>
        <w:tc>
          <w:tcPr>
            <w:tcW w:w="462" w:type="dxa"/>
            <w:shd w:val="solid" w:color="FFFFFF" w:fill="auto"/>
            <w:vAlign w:val="bottom"/>
          </w:tcPr>
          <w:p w14:paraId="37F29C8D" w14:textId="77777777" w:rsidR="00897956" w:rsidRPr="00C21991" w:rsidRDefault="00897956">
            <w:pPr>
              <w:rPr>
                <w:rFonts w:ascii="Arial" w:hAnsi="Arial" w:cs="Arial"/>
                <w:sz w:val="16"/>
                <w:szCs w:val="16"/>
              </w:rPr>
            </w:pPr>
            <w:r w:rsidRPr="00C21991">
              <w:rPr>
                <w:rFonts w:ascii="Arial" w:hAnsi="Arial" w:cs="Arial"/>
                <w:sz w:val="16"/>
                <w:szCs w:val="16"/>
              </w:rPr>
              <w:t>2</w:t>
            </w:r>
          </w:p>
        </w:tc>
        <w:tc>
          <w:tcPr>
            <w:tcW w:w="3535" w:type="dxa"/>
            <w:shd w:val="solid" w:color="FFFFFF" w:fill="auto"/>
            <w:vAlign w:val="bottom"/>
          </w:tcPr>
          <w:p w14:paraId="716C9081" w14:textId="77777777" w:rsidR="00897956" w:rsidRPr="00C21991" w:rsidRDefault="00897956">
            <w:pPr>
              <w:rPr>
                <w:rFonts w:ascii="Arial" w:hAnsi="Arial" w:cs="Arial"/>
                <w:sz w:val="16"/>
                <w:szCs w:val="16"/>
              </w:rPr>
            </w:pPr>
            <w:r w:rsidRPr="00C21991">
              <w:rPr>
                <w:rFonts w:ascii="Arial" w:hAnsi="Arial" w:cs="Arial"/>
                <w:sz w:val="16"/>
                <w:szCs w:val="16"/>
              </w:rPr>
              <w:t>Network deregistration</w:t>
            </w:r>
          </w:p>
        </w:tc>
        <w:tc>
          <w:tcPr>
            <w:tcW w:w="748" w:type="dxa"/>
            <w:shd w:val="solid" w:color="FFFFFF" w:fill="auto"/>
          </w:tcPr>
          <w:p w14:paraId="6CF0A969"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shd w:val="solid" w:color="FFFFFF" w:fill="auto"/>
          </w:tcPr>
          <w:p w14:paraId="67A0076B"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shd w:val="solid" w:color="FFFFFF" w:fill="auto"/>
            <w:vAlign w:val="bottom"/>
          </w:tcPr>
          <w:p w14:paraId="014991D4" w14:textId="77777777" w:rsidR="00897956" w:rsidRPr="00C21991" w:rsidRDefault="00897956">
            <w:pPr>
              <w:rPr>
                <w:rFonts w:ascii="Arial" w:hAnsi="Arial" w:cs="Arial"/>
                <w:sz w:val="16"/>
                <w:szCs w:val="16"/>
              </w:rPr>
            </w:pPr>
            <w:r w:rsidRPr="00C21991">
              <w:rPr>
                <w:rFonts w:ascii="Arial" w:hAnsi="Arial" w:cs="Arial"/>
                <w:sz w:val="16"/>
                <w:szCs w:val="16"/>
              </w:rPr>
              <w:t>N1-041614</w:t>
            </w:r>
          </w:p>
        </w:tc>
      </w:tr>
      <w:tr w:rsidR="00897956" w:rsidRPr="00C21991" w14:paraId="71578E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D86E13"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5039D80"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BE2618"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C84474" w14:textId="77777777" w:rsidR="00897956" w:rsidRPr="00C21991" w:rsidRDefault="00897956">
            <w:pPr>
              <w:rPr>
                <w:rFonts w:ascii="Arial" w:hAnsi="Arial" w:cs="Arial"/>
                <w:sz w:val="16"/>
                <w:szCs w:val="16"/>
              </w:rPr>
            </w:pPr>
            <w:r w:rsidRPr="00C21991">
              <w:rPr>
                <w:rFonts w:ascii="Arial" w:hAnsi="Arial" w:cs="Arial"/>
                <w:sz w:val="16"/>
                <w:szCs w:val="16"/>
              </w:rPr>
              <w:t>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F6F8E6" w14:textId="77777777" w:rsidR="00897956" w:rsidRPr="00C21991" w:rsidRDefault="00897956">
            <w:pPr>
              <w:rPr>
                <w:rFonts w:ascii="Arial" w:hAnsi="Arial" w:cs="Arial"/>
                <w:sz w:val="16"/>
                <w:szCs w:val="16"/>
              </w:rPr>
            </w:pPr>
            <w:r w:rsidRPr="00C21991">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B75276" w14:textId="77777777" w:rsidR="00897956" w:rsidRPr="00C21991" w:rsidRDefault="00897956">
            <w:pPr>
              <w:rPr>
                <w:rFonts w:ascii="Arial" w:hAnsi="Arial" w:cs="Arial"/>
                <w:sz w:val="16"/>
                <w:szCs w:val="16"/>
              </w:rPr>
            </w:pPr>
            <w:r w:rsidRPr="00C21991">
              <w:rPr>
                <w:rFonts w:ascii="Arial" w:hAnsi="Arial" w:cs="Arial"/>
                <w:sz w:val="16"/>
                <w:szCs w:val="16"/>
              </w:rPr>
              <w:t>SDP parameters received by the S-CSCF and the P-CSCF in the 200 OK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E380F1"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D64BA1"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205487" w14:textId="77777777" w:rsidR="00897956" w:rsidRPr="00C21991" w:rsidRDefault="00897956">
            <w:pPr>
              <w:rPr>
                <w:rFonts w:ascii="Arial" w:hAnsi="Arial" w:cs="Arial"/>
                <w:sz w:val="16"/>
                <w:szCs w:val="16"/>
              </w:rPr>
            </w:pPr>
            <w:r w:rsidRPr="00C21991">
              <w:rPr>
                <w:rFonts w:ascii="Arial" w:hAnsi="Arial" w:cs="Arial"/>
                <w:sz w:val="16"/>
                <w:szCs w:val="16"/>
              </w:rPr>
              <w:t>N1-041592</w:t>
            </w:r>
          </w:p>
        </w:tc>
      </w:tr>
      <w:tr w:rsidR="00897956" w:rsidRPr="00C21991" w14:paraId="1484A4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FE79E1"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B9687C7"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E3AB5E"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321953" w14:textId="77777777" w:rsidR="00897956" w:rsidRPr="00C21991" w:rsidRDefault="00897956">
            <w:pPr>
              <w:rPr>
                <w:rFonts w:ascii="Arial" w:hAnsi="Arial" w:cs="Arial"/>
                <w:sz w:val="16"/>
                <w:szCs w:val="16"/>
              </w:rPr>
            </w:pPr>
            <w:r w:rsidRPr="00C21991">
              <w:rPr>
                <w:rFonts w:ascii="Arial" w:hAnsi="Arial" w:cs="Arial"/>
                <w:sz w:val="16"/>
                <w:szCs w:val="16"/>
              </w:rPr>
              <w:t>6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027FBC" w14:textId="77777777" w:rsidR="00897956" w:rsidRPr="00C21991" w:rsidRDefault="00897956">
            <w:pPr>
              <w:rPr>
                <w:rFonts w:ascii="Arial" w:hAnsi="Arial" w:cs="Arial"/>
                <w:sz w:val="16"/>
                <w:szCs w:val="16"/>
              </w:rPr>
            </w:pPr>
            <w:r w:rsidRPr="00C21991">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EB2F6E" w14:textId="77777777" w:rsidR="00897956" w:rsidRPr="00C21991" w:rsidRDefault="00897956">
            <w:pPr>
              <w:rPr>
                <w:rFonts w:ascii="Arial" w:hAnsi="Arial" w:cs="Arial"/>
                <w:sz w:val="16"/>
                <w:szCs w:val="16"/>
              </w:rPr>
            </w:pPr>
            <w:r w:rsidRPr="00C21991">
              <w:rPr>
                <w:rFonts w:ascii="Arial" w:hAnsi="Arial" w:cs="Arial"/>
                <w:sz w:val="16"/>
                <w:szCs w:val="16"/>
              </w:rPr>
              <w:t>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76A86"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0E6F2B"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CBB252" w14:textId="77777777" w:rsidR="00897956" w:rsidRPr="00C21991" w:rsidRDefault="00897956">
            <w:pPr>
              <w:rPr>
                <w:rFonts w:ascii="Arial" w:hAnsi="Arial" w:cs="Arial"/>
                <w:sz w:val="16"/>
                <w:szCs w:val="16"/>
              </w:rPr>
            </w:pPr>
            <w:r w:rsidRPr="00C21991">
              <w:rPr>
                <w:rFonts w:ascii="Arial" w:hAnsi="Arial" w:cs="Arial"/>
                <w:sz w:val="16"/>
                <w:szCs w:val="16"/>
              </w:rPr>
              <w:t>N1-041589</w:t>
            </w:r>
          </w:p>
        </w:tc>
      </w:tr>
      <w:tr w:rsidR="00897956" w:rsidRPr="00C21991" w14:paraId="0177D9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9EB28C"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63489A3"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9117D1"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4B9275" w14:textId="77777777" w:rsidR="00897956" w:rsidRPr="00C21991" w:rsidRDefault="00897956">
            <w:pPr>
              <w:rPr>
                <w:rFonts w:ascii="Arial" w:hAnsi="Arial" w:cs="Arial"/>
                <w:sz w:val="16"/>
                <w:szCs w:val="16"/>
              </w:rPr>
            </w:pPr>
            <w:r w:rsidRPr="00C21991">
              <w:rPr>
                <w:rFonts w:ascii="Arial" w:hAnsi="Arial" w:cs="Arial"/>
                <w:sz w:val="16"/>
                <w:szCs w:val="16"/>
              </w:rPr>
              <w:t>6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3E4AB3" w14:textId="77777777" w:rsidR="00897956" w:rsidRPr="00C21991"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C497B5" w14:textId="77777777" w:rsidR="00897956" w:rsidRPr="00C21991" w:rsidRDefault="00897956">
            <w:pPr>
              <w:rPr>
                <w:rFonts w:ascii="Arial" w:hAnsi="Arial" w:cs="Arial"/>
                <w:sz w:val="16"/>
                <w:szCs w:val="16"/>
              </w:rPr>
            </w:pPr>
            <w:r w:rsidRPr="00C21991">
              <w:rPr>
                <w:rFonts w:ascii="Arial" w:hAnsi="Arial" w:cs="Arial"/>
                <w:sz w:val="16"/>
                <w:szCs w:val="16"/>
              </w:rPr>
              <w:t>Multiple public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CDD23"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BC4E25"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0ED7C2" w14:textId="77777777" w:rsidR="00897956" w:rsidRPr="00C21991" w:rsidRDefault="00897956">
            <w:pPr>
              <w:rPr>
                <w:rFonts w:ascii="Arial" w:hAnsi="Arial" w:cs="Arial"/>
                <w:sz w:val="16"/>
                <w:szCs w:val="16"/>
              </w:rPr>
            </w:pPr>
            <w:r w:rsidRPr="00C21991">
              <w:rPr>
                <w:rFonts w:ascii="Arial" w:hAnsi="Arial" w:cs="Arial"/>
                <w:sz w:val="16"/>
                <w:szCs w:val="16"/>
              </w:rPr>
              <w:t>N1-041350</w:t>
            </w:r>
          </w:p>
        </w:tc>
      </w:tr>
      <w:tr w:rsidR="00897956" w:rsidRPr="00C21991" w14:paraId="0B2F77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E6EEDB"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F66310F"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74E83D"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FE3332" w14:textId="77777777" w:rsidR="00897956" w:rsidRPr="00C21991" w:rsidRDefault="00897956">
            <w:pPr>
              <w:rPr>
                <w:rFonts w:ascii="Arial" w:hAnsi="Arial" w:cs="Arial"/>
                <w:sz w:val="16"/>
                <w:szCs w:val="16"/>
              </w:rPr>
            </w:pPr>
            <w:r w:rsidRPr="00C21991">
              <w:rPr>
                <w:rFonts w:ascii="Arial" w:hAnsi="Arial" w:cs="Arial"/>
                <w:sz w:val="16"/>
                <w:szCs w:val="16"/>
              </w:rPr>
              <w:t>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FEC023" w14:textId="77777777" w:rsidR="00897956" w:rsidRPr="00C21991"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1DB051" w14:textId="77777777" w:rsidR="00897956" w:rsidRPr="00C21991" w:rsidRDefault="00897956">
            <w:pPr>
              <w:rPr>
                <w:rFonts w:ascii="Arial" w:hAnsi="Arial" w:cs="Arial"/>
                <w:sz w:val="16"/>
                <w:szCs w:val="16"/>
              </w:rPr>
            </w:pPr>
            <w:r w:rsidRPr="00C21991">
              <w:rPr>
                <w:rFonts w:ascii="Arial" w:hAnsi="Arial" w:cs="Arial"/>
                <w:sz w:val="16"/>
                <w:szCs w:val="16"/>
              </w:rPr>
              <w:t>Standalon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1F6B5"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624B15"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E7297D" w14:textId="77777777" w:rsidR="00897956" w:rsidRPr="00C21991" w:rsidRDefault="00897956">
            <w:pPr>
              <w:rPr>
                <w:rFonts w:ascii="Arial" w:hAnsi="Arial" w:cs="Arial"/>
                <w:sz w:val="16"/>
                <w:szCs w:val="16"/>
              </w:rPr>
            </w:pPr>
            <w:r w:rsidRPr="00C21991">
              <w:rPr>
                <w:rFonts w:ascii="Arial" w:hAnsi="Arial" w:cs="Arial"/>
                <w:sz w:val="16"/>
                <w:szCs w:val="16"/>
              </w:rPr>
              <w:t>N1-041351</w:t>
            </w:r>
          </w:p>
        </w:tc>
      </w:tr>
      <w:tr w:rsidR="00897956" w:rsidRPr="00C21991" w14:paraId="472078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075FB5"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0EF7B2C"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550758"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07BC4B" w14:textId="77777777" w:rsidR="00897956" w:rsidRPr="00C21991" w:rsidRDefault="00897956">
            <w:pPr>
              <w:rPr>
                <w:rFonts w:ascii="Arial" w:hAnsi="Arial" w:cs="Arial"/>
                <w:sz w:val="16"/>
                <w:szCs w:val="16"/>
              </w:rPr>
            </w:pPr>
            <w:r w:rsidRPr="00C21991">
              <w:rPr>
                <w:rFonts w:ascii="Arial" w:hAnsi="Arial" w:cs="Arial"/>
                <w:sz w:val="16"/>
                <w:szCs w:val="16"/>
              </w:rPr>
              <w:t>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CF76DD" w14:textId="77777777" w:rsidR="00897956" w:rsidRPr="00C21991"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0FF286" w14:textId="77777777" w:rsidR="00897956" w:rsidRPr="00C21991" w:rsidRDefault="00897956">
            <w:pPr>
              <w:rPr>
                <w:rFonts w:ascii="Arial" w:hAnsi="Arial" w:cs="Arial"/>
                <w:sz w:val="16"/>
                <w:szCs w:val="16"/>
              </w:rPr>
            </w:pPr>
            <w:r w:rsidRPr="00C21991">
              <w:rPr>
                <w:rFonts w:ascii="Arial" w:hAnsi="Arial" w:cs="Arial"/>
                <w:sz w:val="16"/>
                <w:szCs w:val="16"/>
              </w:rPr>
              <w:t>Unprotected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D7CA6E"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DD04D"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ACFADB" w14:textId="77777777" w:rsidR="00897956" w:rsidRPr="00C21991" w:rsidRDefault="00897956">
            <w:pPr>
              <w:rPr>
                <w:rFonts w:ascii="Arial" w:hAnsi="Arial" w:cs="Arial"/>
                <w:sz w:val="16"/>
                <w:szCs w:val="16"/>
              </w:rPr>
            </w:pPr>
            <w:r w:rsidRPr="00C21991">
              <w:rPr>
                <w:rFonts w:ascii="Arial" w:hAnsi="Arial" w:cs="Arial"/>
                <w:sz w:val="16"/>
                <w:szCs w:val="16"/>
              </w:rPr>
              <w:t>N1-041354</w:t>
            </w:r>
          </w:p>
        </w:tc>
      </w:tr>
      <w:tr w:rsidR="00897956" w:rsidRPr="00C21991" w14:paraId="5F50DC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AB6CE9"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27DF1BA"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AF2032"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72FDC5" w14:textId="77777777" w:rsidR="00897956" w:rsidRPr="00C21991" w:rsidRDefault="00897956">
            <w:pPr>
              <w:rPr>
                <w:rFonts w:ascii="Arial" w:hAnsi="Arial" w:cs="Arial"/>
                <w:sz w:val="16"/>
                <w:szCs w:val="16"/>
              </w:rPr>
            </w:pPr>
            <w:r w:rsidRPr="00C21991">
              <w:rPr>
                <w:rFonts w:ascii="Arial" w:hAnsi="Arial" w:cs="Arial"/>
                <w:sz w:val="16"/>
                <w:szCs w:val="16"/>
              </w:rPr>
              <w:t>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7E6614" w14:textId="77777777" w:rsidR="00897956" w:rsidRPr="00C21991" w:rsidRDefault="00897956">
            <w:pPr>
              <w:rPr>
                <w:rFonts w:ascii="Arial" w:hAnsi="Arial" w:cs="Arial"/>
                <w:sz w:val="16"/>
                <w:szCs w:val="16"/>
              </w:rPr>
            </w:pPr>
            <w:r w:rsidRPr="00C21991">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1EDC3D" w14:textId="77777777" w:rsidR="00897956" w:rsidRPr="00C21991" w:rsidRDefault="00897956">
            <w:pPr>
              <w:rPr>
                <w:rFonts w:ascii="Arial" w:hAnsi="Arial" w:cs="Arial"/>
                <w:sz w:val="16"/>
                <w:szCs w:val="16"/>
              </w:rPr>
            </w:pPr>
            <w:r w:rsidRPr="00C21991">
              <w:rPr>
                <w:rFonts w:ascii="Arial" w:hAnsi="Arial" w:cs="Arial"/>
                <w:sz w:val="16"/>
                <w:szCs w:val="16"/>
              </w:rPr>
              <w:t>Session tim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F3FB3B"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9F5ED"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5C69B9" w14:textId="77777777" w:rsidR="00897956" w:rsidRPr="00C21991" w:rsidRDefault="00897956">
            <w:pPr>
              <w:rPr>
                <w:rFonts w:ascii="Arial" w:hAnsi="Arial" w:cs="Arial"/>
                <w:sz w:val="16"/>
                <w:szCs w:val="16"/>
              </w:rPr>
            </w:pPr>
            <w:r w:rsidRPr="00C21991">
              <w:rPr>
                <w:rFonts w:ascii="Arial" w:hAnsi="Arial" w:cs="Arial"/>
                <w:sz w:val="16"/>
                <w:szCs w:val="16"/>
              </w:rPr>
              <w:t>N1-041590</w:t>
            </w:r>
          </w:p>
        </w:tc>
      </w:tr>
      <w:tr w:rsidR="00897956" w:rsidRPr="00C21991" w14:paraId="52B983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1DD791"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FE3B37C"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6985C5"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3DBBB9" w14:textId="77777777" w:rsidR="00897956" w:rsidRPr="00C21991" w:rsidRDefault="00897956">
            <w:pPr>
              <w:rPr>
                <w:rFonts w:ascii="Arial" w:hAnsi="Arial" w:cs="Arial"/>
                <w:sz w:val="16"/>
                <w:szCs w:val="16"/>
              </w:rPr>
            </w:pPr>
            <w:r w:rsidRPr="00C21991">
              <w:rPr>
                <w:rFonts w:ascii="Arial" w:hAnsi="Arial" w:cs="Arial"/>
                <w:sz w:val="16"/>
                <w:szCs w:val="16"/>
              </w:rPr>
              <w:t>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5763ED" w14:textId="77777777" w:rsidR="00897956" w:rsidRPr="00C21991"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A14C04" w14:textId="77777777" w:rsidR="00897956" w:rsidRPr="00C21991" w:rsidRDefault="00897956">
            <w:pPr>
              <w:rPr>
                <w:rFonts w:ascii="Arial" w:hAnsi="Arial" w:cs="Arial"/>
                <w:sz w:val="16"/>
                <w:szCs w:val="16"/>
              </w:rPr>
            </w:pPr>
            <w:r w:rsidRPr="00C21991">
              <w:rPr>
                <w:rFonts w:ascii="Arial" w:hAnsi="Arial" w:cs="Arial"/>
                <w:sz w:val="16"/>
                <w:szCs w:val="16"/>
              </w:rPr>
              <w:t>Contact in SUBSCRIB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EE3C40"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8A3465"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08FC07" w14:textId="77777777" w:rsidR="00897956" w:rsidRPr="00C21991" w:rsidRDefault="00897956">
            <w:pPr>
              <w:rPr>
                <w:rFonts w:ascii="Arial" w:hAnsi="Arial" w:cs="Arial"/>
                <w:sz w:val="16"/>
                <w:szCs w:val="16"/>
              </w:rPr>
            </w:pPr>
            <w:r w:rsidRPr="00C21991">
              <w:rPr>
                <w:rFonts w:ascii="Arial" w:hAnsi="Arial" w:cs="Arial"/>
                <w:sz w:val="16"/>
                <w:szCs w:val="16"/>
              </w:rPr>
              <w:t>N1-041372</w:t>
            </w:r>
          </w:p>
        </w:tc>
      </w:tr>
      <w:tr w:rsidR="00897956" w:rsidRPr="00C21991" w14:paraId="2D14D6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FB0D9B"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745B88C"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C5800B"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CDEDC6"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27C595" w14:textId="77777777" w:rsidR="00897956" w:rsidRPr="00C21991" w:rsidRDefault="00897956">
            <w:pPr>
              <w:rPr>
                <w:rFonts w:ascii="Arial" w:hAnsi="Arial" w:cs="Arial"/>
                <w:sz w:val="16"/>
                <w:szCs w:val="16"/>
              </w:rPr>
            </w:pPr>
            <w:r w:rsidRPr="00C21991">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D3BA52" w14:textId="77777777" w:rsidR="00897956" w:rsidRPr="00C21991" w:rsidRDefault="00897956">
            <w:pPr>
              <w:rPr>
                <w:rFonts w:ascii="Arial" w:hAnsi="Arial" w:cs="Arial"/>
                <w:sz w:val="16"/>
                <w:szCs w:val="16"/>
              </w:rPr>
            </w:pPr>
            <w:r w:rsidRPr="00C21991">
              <w:rPr>
                <w:rFonts w:ascii="Arial" w:hAnsi="Arial" w:cs="Arial"/>
                <w:sz w:val="16"/>
                <w:szCs w:val="16"/>
              </w:rPr>
              <w:t>Support of draft-</w:t>
            </w:r>
            <w:proofErr w:type="spellStart"/>
            <w:r w:rsidRPr="00C21991">
              <w:rPr>
                <w:rFonts w:ascii="Arial" w:hAnsi="Arial" w:cs="Arial"/>
                <w:sz w:val="16"/>
                <w:szCs w:val="16"/>
              </w:rPr>
              <w:t>ietf</w:t>
            </w:r>
            <w:proofErr w:type="spellEnd"/>
            <w:r w:rsidRPr="00C21991">
              <w:rPr>
                <w:rFonts w:ascii="Arial" w:hAnsi="Arial" w:cs="Arial"/>
                <w:sz w:val="16"/>
                <w:szCs w:val="16"/>
              </w:rPr>
              <w:t>-sip-repl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9FC9C9"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0CF05F"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6E49E0" w14:textId="77777777" w:rsidR="00897956" w:rsidRPr="00C21991" w:rsidRDefault="00897956">
            <w:pPr>
              <w:rPr>
                <w:rFonts w:ascii="Arial" w:hAnsi="Arial" w:cs="Arial"/>
                <w:sz w:val="16"/>
                <w:szCs w:val="16"/>
              </w:rPr>
            </w:pPr>
            <w:r w:rsidRPr="00C21991">
              <w:rPr>
                <w:rFonts w:ascii="Arial" w:hAnsi="Arial" w:cs="Arial"/>
                <w:sz w:val="16"/>
                <w:szCs w:val="16"/>
              </w:rPr>
              <w:t>N1-041391</w:t>
            </w:r>
          </w:p>
        </w:tc>
      </w:tr>
      <w:tr w:rsidR="00897956" w:rsidRPr="00C21991" w14:paraId="26A946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6DAC67"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17BA4E3"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717E85"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0F7714" w14:textId="77777777" w:rsidR="00897956" w:rsidRPr="00C21991" w:rsidRDefault="00897956">
            <w:pPr>
              <w:rPr>
                <w:rFonts w:ascii="Arial" w:hAnsi="Arial" w:cs="Arial"/>
                <w:sz w:val="16"/>
                <w:szCs w:val="16"/>
              </w:rPr>
            </w:pPr>
            <w:r w:rsidRPr="00C21991">
              <w:rPr>
                <w:rFonts w:ascii="Arial" w:hAnsi="Arial" w:cs="Arial"/>
                <w:sz w:val="16"/>
                <w:szCs w:val="16"/>
              </w:rPr>
              <w:t>6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580E09" w14:textId="77777777" w:rsidR="00897956" w:rsidRPr="00C21991" w:rsidRDefault="00897956">
            <w:pPr>
              <w:rPr>
                <w:rFonts w:ascii="Arial" w:hAnsi="Arial" w:cs="Arial"/>
                <w:sz w:val="16"/>
                <w:szCs w:val="16"/>
              </w:rPr>
            </w:pPr>
            <w:r w:rsidRPr="00C21991">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1F4BF5" w14:textId="77777777" w:rsidR="00897956" w:rsidRPr="00C21991" w:rsidRDefault="00897956">
            <w:pPr>
              <w:rPr>
                <w:rFonts w:ascii="Arial" w:hAnsi="Arial" w:cs="Arial"/>
                <w:sz w:val="16"/>
                <w:szCs w:val="16"/>
              </w:rPr>
            </w:pPr>
            <w:r w:rsidRPr="00C21991">
              <w:rPr>
                <w:rFonts w:ascii="Arial" w:hAnsi="Arial" w:cs="Arial"/>
                <w:sz w:val="16"/>
                <w:szCs w:val="16"/>
              </w:rPr>
              <w:t>Support of draft-</w:t>
            </w:r>
            <w:proofErr w:type="spellStart"/>
            <w:r w:rsidRPr="00C21991">
              <w:rPr>
                <w:rFonts w:ascii="Arial" w:hAnsi="Arial" w:cs="Arial"/>
                <w:sz w:val="16"/>
                <w:szCs w:val="16"/>
              </w:rPr>
              <w:t>ietf</w:t>
            </w:r>
            <w:proofErr w:type="spellEnd"/>
            <w:r w:rsidRPr="00C21991">
              <w:rPr>
                <w:rFonts w:ascii="Arial" w:hAnsi="Arial" w:cs="Arial"/>
                <w:sz w:val="16"/>
                <w:szCs w:val="16"/>
              </w:rPr>
              <w:t>-sip-jo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B1C3EF"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B657B4"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4F70DA" w14:textId="77777777" w:rsidR="00897956" w:rsidRPr="00C21991" w:rsidRDefault="00897956">
            <w:pPr>
              <w:rPr>
                <w:rFonts w:ascii="Arial" w:hAnsi="Arial" w:cs="Arial"/>
                <w:sz w:val="16"/>
                <w:szCs w:val="16"/>
              </w:rPr>
            </w:pPr>
            <w:r w:rsidRPr="00C21991">
              <w:rPr>
                <w:rFonts w:ascii="Arial" w:hAnsi="Arial" w:cs="Arial"/>
                <w:sz w:val="16"/>
                <w:szCs w:val="16"/>
              </w:rPr>
              <w:t>N1-041393</w:t>
            </w:r>
          </w:p>
        </w:tc>
      </w:tr>
      <w:tr w:rsidR="00897956" w:rsidRPr="00C21991" w14:paraId="7CDBA1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F0EEBC"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4037ADD"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8D3E96"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A6D337" w14:textId="77777777" w:rsidR="00897956" w:rsidRPr="00C21991" w:rsidRDefault="00897956">
            <w:pPr>
              <w:rPr>
                <w:rFonts w:ascii="Arial" w:hAnsi="Arial" w:cs="Arial"/>
                <w:sz w:val="16"/>
                <w:szCs w:val="16"/>
              </w:rPr>
            </w:pPr>
            <w:r w:rsidRPr="00C21991">
              <w:rPr>
                <w:rFonts w:ascii="Arial" w:hAnsi="Arial" w:cs="Arial"/>
                <w:sz w:val="16"/>
                <w:szCs w:val="16"/>
              </w:rPr>
              <w:t>6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01ACD7" w14:textId="77777777" w:rsidR="00897956" w:rsidRPr="00C21991" w:rsidRDefault="00897956">
            <w:pPr>
              <w:rPr>
                <w:rFonts w:ascii="Arial" w:hAnsi="Arial" w:cs="Arial"/>
                <w:sz w:val="16"/>
                <w:szCs w:val="16"/>
              </w:rPr>
            </w:pPr>
            <w:r w:rsidRPr="00C21991">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506EFF" w14:textId="77777777" w:rsidR="00897956" w:rsidRPr="00C21991" w:rsidRDefault="00897956">
            <w:pPr>
              <w:rPr>
                <w:rFonts w:ascii="Arial" w:hAnsi="Arial" w:cs="Arial"/>
                <w:sz w:val="16"/>
                <w:szCs w:val="16"/>
              </w:rPr>
            </w:pPr>
            <w:r w:rsidRPr="00C21991">
              <w:rPr>
                <w:rFonts w:ascii="Arial" w:hAnsi="Arial" w:cs="Arial"/>
                <w:sz w:val="16"/>
                <w:szCs w:val="16"/>
              </w:rPr>
              <w:t>Support of draft-</w:t>
            </w:r>
            <w:proofErr w:type="spellStart"/>
            <w:r w:rsidRPr="00C21991">
              <w:rPr>
                <w:rFonts w:ascii="Arial" w:hAnsi="Arial" w:cs="Arial"/>
                <w:sz w:val="16"/>
                <w:szCs w:val="16"/>
              </w:rPr>
              <w:t>ietf</w:t>
            </w:r>
            <w:proofErr w:type="spellEnd"/>
            <w:r w:rsidRPr="00C21991">
              <w:rPr>
                <w:rFonts w:ascii="Arial" w:hAnsi="Arial" w:cs="Arial"/>
                <w:sz w:val="16"/>
                <w:szCs w:val="16"/>
              </w:rPr>
              <w:t>-sip-</w:t>
            </w:r>
            <w:proofErr w:type="spellStart"/>
            <w:r w:rsidRPr="00C21991">
              <w:rPr>
                <w:rFonts w:ascii="Arial" w:hAnsi="Arial" w:cs="Arial"/>
                <w:sz w:val="16"/>
                <w:szCs w:val="16"/>
              </w:rPr>
              <w:t>referredby</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BF2400"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D4E2E6"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1175A9" w14:textId="77777777" w:rsidR="00897956" w:rsidRPr="00C21991" w:rsidRDefault="00897956">
            <w:pPr>
              <w:rPr>
                <w:rFonts w:ascii="Arial" w:hAnsi="Arial" w:cs="Arial"/>
                <w:sz w:val="16"/>
                <w:szCs w:val="16"/>
              </w:rPr>
            </w:pPr>
            <w:r w:rsidRPr="00C21991">
              <w:rPr>
                <w:rFonts w:ascii="Arial" w:hAnsi="Arial" w:cs="Arial"/>
                <w:sz w:val="16"/>
                <w:szCs w:val="16"/>
              </w:rPr>
              <w:t>N1-041263</w:t>
            </w:r>
          </w:p>
        </w:tc>
      </w:tr>
      <w:tr w:rsidR="00897956" w:rsidRPr="00C21991" w14:paraId="595DB1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D51B33"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A812880"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FBA073"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472F78" w14:textId="77777777" w:rsidR="00897956" w:rsidRPr="00C21991" w:rsidRDefault="00897956">
            <w:pPr>
              <w:rPr>
                <w:rFonts w:ascii="Arial" w:hAnsi="Arial" w:cs="Arial"/>
                <w:sz w:val="16"/>
                <w:szCs w:val="16"/>
              </w:rPr>
            </w:pPr>
            <w:r w:rsidRPr="00C21991">
              <w:rPr>
                <w:rFonts w:ascii="Arial" w:hAnsi="Arial" w:cs="Arial"/>
                <w:sz w:val="16"/>
                <w:szCs w:val="16"/>
              </w:rPr>
              <w:t>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F50AAC" w14:textId="77777777" w:rsidR="00897956" w:rsidRPr="00C21991"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A760E4" w14:textId="77777777" w:rsidR="00897956" w:rsidRPr="00C21991" w:rsidRDefault="00897956">
            <w:pPr>
              <w:rPr>
                <w:rFonts w:ascii="Arial" w:hAnsi="Arial" w:cs="Arial"/>
                <w:sz w:val="16"/>
                <w:szCs w:val="16"/>
              </w:rPr>
            </w:pPr>
            <w:r w:rsidRPr="00C21991">
              <w:rPr>
                <w:rFonts w:ascii="Arial" w:hAnsi="Arial" w:cs="Arial"/>
                <w:sz w:val="16"/>
                <w:szCs w:val="16"/>
              </w:rPr>
              <w:t xml:space="preserve">Support of </w:t>
            </w:r>
            <w:smartTag w:uri="urn:schemas-microsoft-com:office:smarttags" w:element="stockticker">
              <w:r w:rsidRPr="00C21991">
                <w:rPr>
                  <w:rFonts w:ascii="Arial" w:hAnsi="Arial" w:cs="Arial"/>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3D0722"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478A61"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947BCA" w14:textId="77777777" w:rsidR="00897956" w:rsidRPr="00C21991" w:rsidRDefault="00897956">
            <w:pPr>
              <w:rPr>
                <w:rFonts w:ascii="Arial" w:hAnsi="Arial" w:cs="Arial"/>
                <w:sz w:val="16"/>
                <w:szCs w:val="16"/>
              </w:rPr>
            </w:pPr>
            <w:r w:rsidRPr="00C21991">
              <w:rPr>
                <w:rFonts w:ascii="Arial" w:hAnsi="Arial" w:cs="Arial"/>
                <w:sz w:val="16"/>
                <w:szCs w:val="16"/>
              </w:rPr>
              <w:t>N1-041462</w:t>
            </w:r>
          </w:p>
        </w:tc>
      </w:tr>
      <w:tr w:rsidR="00897956" w:rsidRPr="00C21991" w14:paraId="4387E4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818322"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5909BD9"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B7AE46" w14:textId="77777777" w:rsidR="00897956" w:rsidRPr="00C21991" w:rsidRDefault="00897956">
            <w:pPr>
              <w:rPr>
                <w:rFonts w:ascii="Arial" w:hAnsi="Arial" w:cs="Arial"/>
                <w:sz w:val="16"/>
                <w:szCs w:val="16"/>
              </w:rPr>
            </w:pPr>
            <w:r w:rsidRPr="00C21991">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CA5701F" w14:textId="77777777" w:rsidR="00897956" w:rsidRPr="00C21991" w:rsidRDefault="00897956">
            <w:pPr>
              <w:rPr>
                <w:rFonts w:ascii="Arial" w:hAnsi="Arial" w:cs="Arial"/>
                <w:sz w:val="16"/>
                <w:szCs w:val="16"/>
              </w:rPr>
            </w:pPr>
            <w:r w:rsidRPr="00C21991">
              <w:rPr>
                <w:rFonts w:ascii="Arial" w:hAnsi="Arial" w:cs="Arial"/>
                <w:sz w:val="16"/>
                <w:szCs w:val="16"/>
              </w:rPr>
              <w:t>6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CB340D" w14:textId="77777777" w:rsidR="00897956" w:rsidRPr="00C21991" w:rsidRDefault="00897956">
            <w:pPr>
              <w:rPr>
                <w:rFonts w:ascii="Arial" w:hAnsi="Arial" w:cs="Arial"/>
                <w:sz w:val="16"/>
                <w:szCs w:val="16"/>
              </w:rPr>
            </w:pPr>
            <w:r w:rsidRPr="00C21991">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988194" w14:textId="77777777" w:rsidR="00897956" w:rsidRPr="00C21991" w:rsidRDefault="00897956">
            <w:pPr>
              <w:rPr>
                <w:rFonts w:ascii="Arial" w:hAnsi="Arial" w:cs="Arial"/>
                <w:sz w:val="16"/>
                <w:szCs w:val="16"/>
              </w:rPr>
            </w:pPr>
            <w:r w:rsidRPr="00C21991">
              <w:rPr>
                <w:rFonts w:ascii="Arial" w:hAnsi="Arial" w:cs="Arial"/>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B00713"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C3B7F"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533793" w14:textId="77777777" w:rsidR="00897956" w:rsidRPr="00C21991" w:rsidRDefault="00897956">
            <w:pPr>
              <w:rPr>
                <w:rFonts w:ascii="Arial" w:hAnsi="Arial" w:cs="Arial"/>
                <w:sz w:val="16"/>
                <w:szCs w:val="16"/>
              </w:rPr>
            </w:pPr>
            <w:r w:rsidRPr="00C21991">
              <w:rPr>
                <w:rFonts w:ascii="Arial" w:hAnsi="Arial" w:cs="Arial"/>
                <w:sz w:val="16"/>
                <w:szCs w:val="16"/>
              </w:rPr>
              <w:t>N1-041641</w:t>
            </w:r>
          </w:p>
        </w:tc>
      </w:tr>
      <w:tr w:rsidR="00897956" w:rsidRPr="00C21991" w14:paraId="58D0B7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4F87F0"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91EF414"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8680B3" w14:textId="77777777" w:rsidR="00897956" w:rsidRPr="00C21991" w:rsidRDefault="00897956">
            <w:pPr>
              <w:rPr>
                <w:rFonts w:ascii="Arial" w:hAnsi="Arial" w:cs="Arial"/>
                <w:sz w:val="16"/>
                <w:szCs w:val="16"/>
              </w:rPr>
            </w:pPr>
            <w:r w:rsidRPr="00C21991">
              <w:rPr>
                <w:rFonts w:ascii="Arial" w:hAnsi="Arial" w:cs="Arial"/>
                <w:sz w:val="16"/>
                <w:szCs w:val="16"/>
              </w:rPr>
              <w:t>NP-04038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044047" w14:textId="77777777" w:rsidR="00897956" w:rsidRPr="00C21991" w:rsidRDefault="00897956">
            <w:pPr>
              <w:rPr>
                <w:rFonts w:ascii="Arial" w:hAnsi="Arial" w:cs="Arial"/>
                <w:sz w:val="16"/>
                <w:szCs w:val="16"/>
              </w:rPr>
            </w:pPr>
            <w:r w:rsidRPr="00C21991">
              <w:rPr>
                <w:rFonts w:ascii="Arial" w:hAnsi="Arial" w:cs="Arial"/>
                <w:sz w:val="16"/>
                <w:szCs w:val="16"/>
              </w:rPr>
              <w:t>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2290F9" w14:textId="77777777" w:rsidR="00897956" w:rsidRPr="00C21991" w:rsidRDefault="00897956">
            <w:pPr>
              <w:rPr>
                <w:rFonts w:ascii="Arial" w:hAnsi="Arial" w:cs="Arial"/>
                <w:sz w:val="16"/>
                <w:szCs w:val="16"/>
              </w:rPr>
            </w:pPr>
            <w:r w:rsidRPr="00C21991">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208E9A" w14:textId="77777777" w:rsidR="00897956" w:rsidRPr="00C21991" w:rsidRDefault="00897956">
            <w:pPr>
              <w:rPr>
                <w:rFonts w:ascii="Arial" w:hAnsi="Arial" w:cs="Arial"/>
                <w:sz w:val="16"/>
                <w:szCs w:val="16"/>
              </w:rPr>
            </w:pPr>
            <w:r w:rsidRPr="00C21991">
              <w:rPr>
                <w:rFonts w:ascii="Arial" w:hAnsi="Arial" w:cs="Arial"/>
                <w:sz w:val="16"/>
                <w:szCs w:val="16"/>
              </w:rPr>
              <w:t>Ipv6 IPv4 interwor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0B843B"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DCC6EB"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C7E608" w14:textId="77777777" w:rsidR="00897956" w:rsidRPr="00C21991" w:rsidRDefault="00897956">
            <w:pPr>
              <w:rPr>
                <w:rFonts w:ascii="Arial" w:hAnsi="Arial" w:cs="Arial"/>
                <w:sz w:val="16"/>
                <w:szCs w:val="16"/>
              </w:rPr>
            </w:pPr>
            <w:r w:rsidRPr="00C21991">
              <w:rPr>
                <w:rFonts w:ascii="Arial" w:hAnsi="Arial" w:cs="Arial"/>
                <w:sz w:val="16"/>
                <w:szCs w:val="16"/>
              </w:rPr>
              <w:t>N1-041630</w:t>
            </w:r>
          </w:p>
        </w:tc>
      </w:tr>
      <w:tr w:rsidR="00897956" w:rsidRPr="00C21991" w14:paraId="75353D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25D102"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7D02386"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EFB7CE" w14:textId="77777777" w:rsidR="00897956" w:rsidRPr="00C21991" w:rsidRDefault="00897956">
            <w:pPr>
              <w:rPr>
                <w:rFonts w:ascii="Arial" w:hAnsi="Arial" w:cs="Arial"/>
                <w:sz w:val="16"/>
                <w:szCs w:val="16"/>
              </w:rPr>
            </w:pPr>
            <w:r w:rsidRPr="00C21991">
              <w:rPr>
                <w:rFonts w:ascii="Arial" w:hAnsi="Arial" w:cs="Arial"/>
                <w:sz w:val="16"/>
                <w:szCs w:val="16"/>
              </w:rPr>
              <w:t>NP-04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6B1182" w14:textId="77777777" w:rsidR="00897956" w:rsidRPr="00C21991" w:rsidRDefault="00897956">
            <w:pPr>
              <w:rPr>
                <w:rFonts w:ascii="Arial" w:hAnsi="Arial" w:cs="Arial"/>
                <w:sz w:val="16"/>
                <w:szCs w:val="16"/>
              </w:rPr>
            </w:pPr>
            <w:r w:rsidRPr="00C21991">
              <w:rPr>
                <w:rFonts w:ascii="Arial" w:hAnsi="Arial" w:cs="Arial"/>
                <w:sz w:val="16"/>
                <w:szCs w:val="16"/>
              </w:rPr>
              <w:t>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8B807D" w14:textId="77777777" w:rsidR="00897956" w:rsidRPr="00C21991" w:rsidRDefault="00897956">
            <w:pPr>
              <w:rPr>
                <w:rFonts w:ascii="Arial" w:hAnsi="Arial" w:cs="Arial"/>
                <w:sz w:val="16"/>
                <w:szCs w:val="16"/>
              </w:rPr>
            </w:pPr>
            <w:r w:rsidRPr="00C21991">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CD3A90" w14:textId="77777777" w:rsidR="00897956" w:rsidRPr="00C21991" w:rsidRDefault="00897956">
            <w:pPr>
              <w:rPr>
                <w:rFonts w:ascii="Arial" w:hAnsi="Arial" w:cs="Arial"/>
                <w:sz w:val="16"/>
                <w:szCs w:val="16"/>
              </w:rPr>
            </w:pPr>
            <w:r w:rsidRPr="00C21991">
              <w:rPr>
                <w:rFonts w:ascii="Arial" w:hAnsi="Arial" w:cs="Arial"/>
                <w:sz w:val="16"/>
                <w:szCs w:val="16"/>
              </w:rPr>
              <w:t xml:space="preserve">Addition of session set-up not requiring preconditions and reliable transport of provisional respon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C8984"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4479AD"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FCAAE8" w14:textId="77777777" w:rsidR="00897956" w:rsidRPr="00C21991" w:rsidRDefault="00897956">
            <w:pPr>
              <w:rPr>
                <w:rFonts w:ascii="Arial" w:hAnsi="Arial" w:cs="Arial"/>
                <w:sz w:val="16"/>
                <w:szCs w:val="16"/>
              </w:rPr>
            </w:pPr>
            <w:r w:rsidRPr="00C21991">
              <w:rPr>
                <w:rFonts w:ascii="Arial" w:hAnsi="Arial" w:cs="Arial"/>
                <w:sz w:val="16"/>
                <w:szCs w:val="16"/>
              </w:rPr>
              <w:t>N1-041632</w:t>
            </w:r>
          </w:p>
        </w:tc>
      </w:tr>
      <w:tr w:rsidR="00897956" w:rsidRPr="00C21991" w14:paraId="28B4FE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88328E"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20838B2"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73C69B" w14:textId="77777777" w:rsidR="00897956" w:rsidRPr="00C21991" w:rsidRDefault="00897956">
            <w:pPr>
              <w:rPr>
                <w:rFonts w:ascii="Arial" w:hAnsi="Arial" w:cs="Arial"/>
                <w:sz w:val="16"/>
                <w:szCs w:val="16"/>
              </w:rPr>
            </w:pPr>
            <w:r w:rsidRPr="00C21991">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96D5CB" w14:textId="77777777" w:rsidR="00897956" w:rsidRPr="00C21991" w:rsidRDefault="00897956">
            <w:pPr>
              <w:rPr>
                <w:rFonts w:ascii="Arial" w:hAnsi="Arial" w:cs="Arial"/>
                <w:sz w:val="16"/>
                <w:szCs w:val="16"/>
              </w:rPr>
            </w:pPr>
            <w:r w:rsidRPr="00C21991">
              <w:rPr>
                <w:rFonts w:ascii="Arial" w:hAnsi="Arial" w:cs="Arial"/>
                <w:sz w:val="16"/>
                <w:szCs w:val="16"/>
              </w:rPr>
              <w:t>6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94A10A" w14:textId="77777777" w:rsidR="00897956" w:rsidRPr="00C21991"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F2E3BD" w14:textId="77777777" w:rsidR="00897956" w:rsidRPr="00C21991" w:rsidRDefault="00897956">
            <w:pPr>
              <w:rPr>
                <w:rFonts w:ascii="Arial" w:hAnsi="Arial" w:cs="Arial"/>
                <w:sz w:val="16"/>
                <w:szCs w:val="16"/>
              </w:rPr>
            </w:pPr>
            <w:r w:rsidRPr="00C21991">
              <w:rPr>
                <w:rFonts w:ascii="Arial" w:hAnsi="Arial" w:cs="Arial"/>
                <w:sz w:val="16"/>
                <w:szCs w:val="16"/>
              </w:rPr>
              <w:t>Missing value for the event attribute within the &lt;contact&gt; element of NOTIFY bod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177ABD"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CC7D86"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F867DA" w14:textId="77777777" w:rsidR="00897956" w:rsidRPr="00C21991" w:rsidRDefault="00897956">
            <w:pPr>
              <w:rPr>
                <w:rFonts w:ascii="Arial" w:hAnsi="Arial" w:cs="Arial"/>
                <w:sz w:val="16"/>
                <w:szCs w:val="16"/>
              </w:rPr>
            </w:pPr>
            <w:r w:rsidRPr="00C21991">
              <w:rPr>
                <w:rFonts w:ascii="Arial" w:hAnsi="Arial" w:cs="Arial"/>
                <w:sz w:val="16"/>
                <w:szCs w:val="16"/>
              </w:rPr>
              <w:t>N1-041540</w:t>
            </w:r>
          </w:p>
        </w:tc>
      </w:tr>
      <w:tr w:rsidR="00897956" w:rsidRPr="00C21991" w14:paraId="32ABC4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9FA177"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1022568"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61ABB8" w14:textId="77777777" w:rsidR="00897956" w:rsidRPr="00C21991" w:rsidRDefault="00897956">
            <w:pPr>
              <w:rPr>
                <w:rFonts w:ascii="Arial" w:hAnsi="Arial" w:cs="Arial"/>
                <w:sz w:val="16"/>
                <w:szCs w:val="16"/>
              </w:rPr>
            </w:pPr>
            <w:r w:rsidRPr="00C21991">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05A0BE" w14:textId="77777777" w:rsidR="00897956" w:rsidRPr="00C21991" w:rsidRDefault="00897956">
            <w:pPr>
              <w:rPr>
                <w:rFonts w:ascii="Arial" w:hAnsi="Arial" w:cs="Arial"/>
                <w:sz w:val="16"/>
                <w:szCs w:val="16"/>
              </w:rPr>
            </w:pPr>
            <w:r w:rsidRPr="00C21991">
              <w:rPr>
                <w:rFonts w:ascii="Arial" w:hAnsi="Arial" w:cs="Arial"/>
                <w:sz w:val="16"/>
                <w:szCs w:val="16"/>
              </w:rPr>
              <w:t>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F4515F" w14:textId="77777777" w:rsidR="00897956" w:rsidRPr="00C21991"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E273C4" w14:textId="77777777" w:rsidR="00897956" w:rsidRPr="00C21991" w:rsidRDefault="00897956">
            <w:pPr>
              <w:rPr>
                <w:rFonts w:ascii="Arial" w:hAnsi="Arial" w:cs="Arial"/>
                <w:sz w:val="16"/>
                <w:szCs w:val="16"/>
              </w:rPr>
            </w:pPr>
            <w:r w:rsidRPr="00C21991">
              <w:rPr>
                <w:rFonts w:ascii="Arial" w:hAnsi="Arial" w:cs="Arial"/>
                <w:sz w:val="16"/>
                <w:szCs w:val="16"/>
              </w:rPr>
              <w:t>HSS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800045"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971747"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64F22E" w14:textId="77777777" w:rsidR="00897956" w:rsidRPr="00C21991" w:rsidRDefault="00897956">
            <w:pPr>
              <w:rPr>
                <w:rFonts w:ascii="Arial" w:hAnsi="Arial" w:cs="Arial"/>
                <w:sz w:val="16"/>
                <w:szCs w:val="16"/>
              </w:rPr>
            </w:pPr>
            <w:r w:rsidRPr="00C21991">
              <w:rPr>
                <w:rFonts w:ascii="Arial" w:hAnsi="Arial" w:cs="Arial"/>
                <w:sz w:val="16"/>
                <w:szCs w:val="16"/>
              </w:rPr>
              <w:t>N1-041549</w:t>
            </w:r>
          </w:p>
        </w:tc>
      </w:tr>
      <w:tr w:rsidR="00897956" w:rsidRPr="00C21991" w14:paraId="054109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9B4ACA"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A90DBE9"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5139C9" w14:textId="77777777" w:rsidR="00897956" w:rsidRPr="00C21991" w:rsidRDefault="00897956">
            <w:pPr>
              <w:rPr>
                <w:rFonts w:ascii="Arial" w:hAnsi="Arial" w:cs="Arial"/>
                <w:sz w:val="16"/>
                <w:szCs w:val="16"/>
              </w:rPr>
            </w:pPr>
            <w:r w:rsidRPr="00C21991">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22B115" w14:textId="77777777" w:rsidR="00897956" w:rsidRPr="00C21991" w:rsidRDefault="00897956">
            <w:pPr>
              <w:rPr>
                <w:rFonts w:ascii="Arial" w:hAnsi="Arial" w:cs="Arial"/>
                <w:sz w:val="16"/>
                <w:szCs w:val="16"/>
              </w:rPr>
            </w:pPr>
            <w:r w:rsidRPr="00C21991">
              <w:rPr>
                <w:rFonts w:ascii="Arial" w:hAnsi="Arial" w:cs="Arial"/>
                <w:sz w:val="16"/>
                <w:szCs w:val="16"/>
              </w:rPr>
              <w:t>6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F03D08" w14:textId="77777777" w:rsidR="00897956" w:rsidRPr="00C21991"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6243E9" w14:textId="77777777" w:rsidR="00897956" w:rsidRPr="00C21991" w:rsidRDefault="00897956">
            <w:pPr>
              <w:rPr>
                <w:rFonts w:ascii="Arial" w:hAnsi="Arial" w:cs="Arial"/>
                <w:sz w:val="16"/>
                <w:szCs w:val="16"/>
              </w:rPr>
            </w:pPr>
            <w:r w:rsidRPr="00C21991">
              <w:rPr>
                <w:rFonts w:ascii="Arial" w:hAnsi="Arial" w:cs="Arial"/>
                <w:sz w:val="16"/>
                <w:szCs w:val="16"/>
              </w:rPr>
              <w:t>Syntax correction for the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D3F99D"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1BF02D"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D9B6A7" w14:textId="77777777" w:rsidR="00897956" w:rsidRPr="00C21991" w:rsidRDefault="00897956">
            <w:pPr>
              <w:rPr>
                <w:rFonts w:ascii="Arial" w:hAnsi="Arial" w:cs="Arial"/>
                <w:sz w:val="16"/>
                <w:szCs w:val="16"/>
              </w:rPr>
            </w:pPr>
            <w:r w:rsidRPr="00C21991">
              <w:rPr>
                <w:rFonts w:ascii="Arial" w:hAnsi="Arial" w:cs="Arial"/>
                <w:sz w:val="16"/>
                <w:szCs w:val="16"/>
              </w:rPr>
              <w:t>N1-041434</w:t>
            </w:r>
          </w:p>
        </w:tc>
      </w:tr>
      <w:tr w:rsidR="00897956" w:rsidRPr="00C21991" w14:paraId="7BC4DE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116026" w14:textId="77777777" w:rsidR="00897956" w:rsidRPr="00C21991" w:rsidRDefault="00897956">
            <w:pPr>
              <w:rPr>
                <w:rFonts w:ascii="Arial" w:hAnsi="Arial" w:cs="Arial"/>
                <w:sz w:val="16"/>
                <w:szCs w:val="16"/>
              </w:rPr>
            </w:pPr>
            <w:r w:rsidRPr="00C21991">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4A25517" w14:textId="77777777" w:rsidR="00897956" w:rsidRPr="00C21991" w:rsidRDefault="00897956">
            <w:pPr>
              <w:rPr>
                <w:rFonts w:ascii="Arial" w:hAnsi="Arial" w:cs="Arial"/>
                <w:sz w:val="16"/>
                <w:szCs w:val="16"/>
              </w:rPr>
            </w:pPr>
            <w:r w:rsidRPr="00C21991">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A7318A" w14:textId="77777777" w:rsidR="00897956" w:rsidRPr="00C21991" w:rsidRDefault="00897956">
            <w:pPr>
              <w:rPr>
                <w:rFonts w:ascii="Arial" w:hAnsi="Arial" w:cs="Arial"/>
                <w:sz w:val="16"/>
                <w:szCs w:val="16"/>
              </w:rPr>
            </w:pPr>
            <w:r w:rsidRPr="00C21991">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246157" w14:textId="77777777" w:rsidR="00897956" w:rsidRPr="00C21991" w:rsidRDefault="00897956">
            <w:pPr>
              <w:rPr>
                <w:rFonts w:ascii="Arial" w:hAnsi="Arial" w:cs="Arial"/>
                <w:sz w:val="16"/>
                <w:szCs w:val="16"/>
              </w:rPr>
            </w:pPr>
            <w:r w:rsidRPr="00C21991">
              <w:rPr>
                <w:rFonts w:ascii="Arial" w:hAnsi="Arial" w:cs="Arial"/>
                <w:sz w:val="16"/>
                <w:szCs w:val="16"/>
              </w:rPr>
              <w:t>6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B6F0CA" w14:textId="77777777" w:rsidR="00897956" w:rsidRPr="00C21991" w:rsidRDefault="00897956">
            <w:pPr>
              <w:rPr>
                <w:rFonts w:ascii="Arial" w:hAnsi="Arial" w:cs="Arial"/>
                <w:sz w:val="16"/>
                <w:szCs w:val="16"/>
              </w:rPr>
            </w:pPr>
            <w:r w:rsidRPr="00C21991">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405957" w14:textId="77777777" w:rsidR="00897956" w:rsidRPr="00C21991" w:rsidRDefault="00897956">
            <w:pPr>
              <w:rPr>
                <w:rFonts w:ascii="Arial" w:hAnsi="Arial" w:cs="Arial"/>
                <w:sz w:val="16"/>
                <w:szCs w:val="16"/>
              </w:rPr>
            </w:pPr>
            <w:r w:rsidRPr="00C21991">
              <w:rPr>
                <w:rFonts w:ascii="Arial" w:hAnsi="Arial" w:cs="Arial"/>
                <w:sz w:val="16"/>
                <w:szCs w:val="16"/>
              </w:rPr>
              <w:t>Network initiated deregistration upon UE roaming and registration to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B01E11" w14:textId="77777777" w:rsidR="00897956" w:rsidRPr="00C21991" w:rsidRDefault="00897956">
            <w:pPr>
              <w:rPr>
                <w:rFonts w:ascii="Arial" w:hAnsi="Arial" w:cs="Arial"/>
                <w:sz w:val="16"/>
                <w:szCs w:val="16"/>
              </w:rPr>
            </w:pPr>
            <w:r w:rsidRPr="00C21991">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7E6C9D" w14:textId="77777777" w:rsidR="00897956" w:rsidRPr="00C21991" w:rsidRDefault="00897956">
            <w:pPr>
              <w:rPr>
                <w:rFonts w:ascii="Arial" w:hAnsi="Arial" w:cs="Arial"/>
                <w:sz w:val="16"/>
                <w:szCs w:val="16"/>
              </w:rPr>
            </w:pPr>
            <w:r w:rsidRPr="00C21991">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196F05" w14:textId="77777777" w:rsidR="00897956" w:rsidRPr="00C21991" w:rsidRDefault="00897956">
            <w:pPr>
              <w:rPr>
                <w:rFonts w:ascii="Arial" w:hAnsi="Arial" w:cs="Arial"/>
                <w:sz w:val="16"/>
                <w:szCs w:val="16"/>
              </w:rPr>
            </w:pPr>
            <w:r w:rsidRPr="00C21991">
              <w:rPr>
                <w:rFonts w:ascii="Arial" w:hAnsi="Arial" w:cs="Arial"/>
                <w:sz w:val="16"/>
                <w:szCs w:val="16"/>
              </w:rPr>
              <w:t>N1-041629</w:t>
            </w:r>
          </w:p>
        </w:tc>
      </w:tr>
      <w:tr w:rsidR="00897956" w:rsidRPr="00C21991" w14:paraId="28C997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8CF3AA"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C6C8FF6"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BDB839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55278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DA4BC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9A9E5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Downloading the user profile based on User-Data-Request-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BA13A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91BA81"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AC947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31</w:t>
            </w:r>
          </w:p>
        </w:tc>
      </w:tr>
      <w:tr w:rsidR="00897956" w:rsidRPr="00C21991" w14:paraId="614CA0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C0B2B6"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394C77B"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B5B1F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7858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F81E9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B9696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DP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E891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AEE372"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5851F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95</w:t>
            </w:r>
          </w:p>
        </w:tc>
      </w:tr>
      <w:tr w:rsidR="00897956" w:rsidRPr="00C21991" w14:paraId="601988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AFBA8A"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7941BEC"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FFF3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37878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576AB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A6919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TCP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BA81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DC6594"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31B5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19</w:t>
            </w:r>
          </w:p>
        </w:tc>
      </w:tr>
      <w:tr w:rsidR="00897956" w:rsidRPr="00C21991" w14:paraId="66125A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A09FB1"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31B3700"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19AB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D4552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D4280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B10E42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ntact in 200(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0E2BF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B9CDF1"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1E724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725</w:t>
            </w:r>
          </w:p>
        </w:tc>
      </w:tr>
      <w:tr w:rsidR="00897956" w:rsidRPr="00C21991" w14:paraId="45393B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30F6BB"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676427F"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E1BE7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544A7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B8DD3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0C679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EF046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893A51"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8EE6C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20</w:t>
            </w:r>
          </w:p>
        </w:tc>
      </w:tr>
      <w:tr w:rsidR="00897956" w:rsidRPr="00C21991" w14:paraId="4185B6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A1604F"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CF87A70"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7DD5F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85E5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C172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51A78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Called-Party-ID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94035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51D83C"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E13A4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954</w:t>
            </w:r>
          </w:p>
        </w:tc>
      </w:tr>
      <w:tr w:rsidR="00897956" w:rsidRPr="00C21991" w14:paraId="0BF1C7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C08804"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22ED800"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21239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5FE69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1D532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0B7FB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MS-</w:t>
            </w:r>
            <w:smartTag w:uri="urn:schemas-microsoft-com:office:smarttags" w:element="stockticker">
              <w:r w:rsidRPr="00C21991">
                <w:rPr>
                  <w:rFonts w:ascii="Arial" w:hAnsi="Arial" w:cs="Arial"/>
                  <w:color w:val="000000"/>
                  <w:sz w:val="16"/>
                  <w:szCs w:val="16"/>
                </w:rPr>
                <w:t>ALG</w:t>
              </w:r>
            </w:smartTag>
            <w:r w:rsidRPr="00C21991">
              <w:rPr>
                <w:rFonts w:ascii="Arial" w:hAnsi="Arial" w:cs="Arial"/>
                <w:color w:val="000000"/>
                <w:sz w:val="16"/>
                <w:szCs w:val="16"/>
              </w:rPr>
              <w:t xml:space="preserve">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2E8DA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FC3BA6"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8900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21</w:t>
            </w:r>
          </w:p>
        </w:tc>
      </w:tr>
      <w:tr w:rsidR="00897956" w:rsidRPr="00C21991" w14:paraId="6FDFD0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86A2BF"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91E643C"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F82C6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CB9C9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4349C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718FD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6ED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F0ABF8"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023C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22</w:t>
            </w:r>
          </w:p>
        </w:tc>
      </w:tr>
      <w:tr w:rsidR="00897956" w:rsidRPr="00C21991" w14:paraId="0E18C3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3E97C8"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451D210"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F473C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0A431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BD23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17E8A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res" and "</w:t>
            </w:r>
            <w:proofErr w:type="spellStart"/>
            <w:r w:rsidRPr="00C21991">
              <w:rPr>
                <w:rFonts w:ascii="Arial" w:hAnsi="Arial" w:cs="Arial"/>
                <w:color w:val="000000"/>
                <w:sz w:val="16"/>
                <w:szCs w:val="16"/>
              </w:rPr>
              <w:t>im</w:t>
            </w:r>
            <w:proofErr w:type="spellEnd"/>
            <w:r w:rsidRPr="00C21991">
              <w:rPr>
                <w:rFonts w:ascii="Arial" w:hAnsi="Arial" w:cs="Arial"/>
                <w:color w:val="000000"/>
                <w:sz w:val="16"/>
                <w:szCs w:val="16"/>
              </w:rPr>
              <w:t>"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45394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B3B7EE"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A3FC7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23</w:t>
            </w:r>
          </w:p>
        </w:tc>
      </w:tr>
      <w:tr w:rsidR="00897956" w:rsidRPr="00C21991" w14:paraId="4BD30E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13217C"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3F87866"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2FBF8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D3ECD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3200E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5936A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Term 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922F8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365B36"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55E22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956</w:t>
            </w:r>
          </w:p>
        </w:tc>
      </w:tr>
      <w:tr w:rsidR="00897956" w:rsidRPr="00C21991" w14:paraId="2A911F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DD44FC"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5AC6C23"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BD467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45359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2502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EDEC4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quest handling in S-CSCF orig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8D664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98DA5B"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FD898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958</w:t>
            </w:r>
          </w:p>
        </w:tc>
      </w:tr>
      <w:tr w:rsidR="00897956" w:rsidRPr="00C21991" w14:paraId="523B8B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7C4605"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69700E9"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0AD55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A75D9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BF6FA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2A6FA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quest handling in S-CSCF -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09E5F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C7B9BF"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2DDB1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960</w:t>
            </w:r>
          </w:p>
        </w:tc>
      </w:tr>
      <w:tr w:rsidR="00897956" w:rsidRPr="00C21991" w14:paraId="004C46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60AEA9"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5196FFA"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E9707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8D146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544E3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4A7B6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BLP and non-</w:t>
            </w:r>
            <w:proofErr w:type="spellStart"/>
            <w:r w:rsidRPr="00C21991">
              <w:rPr>
                <w:rFonts w:ascii="Arial" w:hAnsi="Arial" w:cs="Arial"/>
                <w:color w:val="000000"/>
                <w:sz w:val="16"/>
                <w:szCs w:val="16"/>
              </w:rPr>
              <w:t>realtime</w:t>
            </w:r>
            <w:proofErr w:type="spellEnd"/>
            <w:r w:rsidRPr="00C21991">
              <w:rPr>
                <w:rFonts w:ascii="Arial" w:hAnsi="Arial" w:cs="Arial"/>
                <w:color w:val="000000"/>
                <w:sz w:val="16"/>
                <w:szCs w:val="16"/>
              </w:rPr>
              <w:t xml:space="preserve">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D51A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2135C"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0DAA5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797</w:t>
            </w:r>
          </w:p>
        </w:tc>
      </w:tr>
      <w:tr w:rsidR="00897956" w:rsidRPr="00C21991" w14:paraId="264B7F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3F9BB0"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8445DB1"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CB44B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17902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01C4B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E4823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633FE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968FC7"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16947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85</w:t>
            </w:r>
          </w:p>
        </w:tc>
      </w:tr>
      <w:tr w:rsidR="00897956" w:rsidRPr="00C21991" w14:paraId="465A9E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62DC18"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0A26A79"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DB711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8D22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7B9CA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34CE1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Support for extended </w:t>
            </w:r>
            <w:proofErr w:type="spellStart"/>
            <w:r w:rsidRPr="00C21991">
              <w:rPr>
                <w:rFonts w:ascii="Arial" w:hAnsi="Arial" w:cs="Arial"/>
                <w:color w:val="000000"/>
                <w:sz w:val="16"/>
                <w:szCs w:val="16"/>
              </w:rPr>
              <w:t>SigComp</w:t>
            </w:r>
            <w:proofErr w:type="spellEnd"/>
            <w:r w:rsidRPr="00C21991">
              <w:rPr>
                <w:rFonts w:ascii="Arial" w:hAnsi="Arial" w:cs="Arial"/>
                <w:color w:val="000000"/>
                <w:sz w:val="16"/>
                <w:szCs w:val="16"/>
              </w:rPr>
              <w:t xml:space="preserv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D4118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B0CCC5"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AC76E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117</w:t>
            </w:r>
          </w:p>
        </w:tc>
      </w:tr>
      <w:tr w:rsidR="00897956" w:rsidRPr="00C21991" w14:paraId="6AF46B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74683E"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5CFD836"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A6403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FB864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5C3AD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4B635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to subclause 5.1.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2FC54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AFC3C7"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F68FB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120</w:t>
            </w:r>
          </w:p>
        </w:tc>
      </w:tr>
      <w:tr w:rsidR="00897956" w:rsidRPr="00C21991" w14:paraId="567E61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C51A34"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D8B1455"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97D9B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89383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3DBED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CF0E6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to subclause 5.1.4.1.2.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69610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BB7BC5"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87F99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84</w:t>
            </w:r>
          </w:p>
        </w:tc>
      </w:tr>
      <w:tr w:rsidR="00897956" w:rsidRPr="00C21991" w14:paraId="1A0452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6BA6ED"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1EFAB43"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8A090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89034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5045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85AB5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opulation of Via header when using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0A080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E3114C"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1B43C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962</w:t>
            </w:r>
          </w:p>
        </w:tc>
      </w:tr>
      <w:tr w:rsidR="00897956" w:rsidRPr="00C21991" w14:paraId="38F2EB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D198BC"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DDD3EF6"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C534F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8DBA2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2B3C8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BD5F6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Tel-</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related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01EF4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443567"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C1916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869</w:t>
            </w:r>
          </w:p>
        </w:tc>
      </w:tr>
      <w:tr w:rsidR="00897956" w:rsidRPr="00C21991" w14:paraId="1CBC55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3C204E"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FB04227"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E6A8A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E0403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0C775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4C0E8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Thrott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D5AEB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CE838"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856D3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86</w:t>
            </w:r>
          </w:p>
        </w:tc>
      </w:tr>
      <w:tr w:rsidR="00897956" w:rsidRPr="00C21991" w14:paraId="663F2E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34DD31"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7163F00"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7B9E3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70B90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77EAA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712A9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ditorial correction resulting from CR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7A846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35E55D"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AD165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881</w:t>
            </w:r>
          </w:p>
        </w:tc>
      </w:tr>
      <w:tr w:rsidR="00897956" w:rsidRPr="00C21991" w14:paraId="551A4C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D55FEB"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4CD75A4"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26E20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BB05E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DD7DE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34CA3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Unprotected REGIST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3F312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4E2280"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8E673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882</w:t>
            </w:r>
          </w:p>
        </w:tc>
      </w:tr>
      <w:tr w:rsidR="00897956" w:rsidRPr="00C21991" w14:paraId="4405A1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03E113"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8DE7C7B"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5A47C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80C05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5F86A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BE4FC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s to receiving SDP offer in 200 (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06355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3A2EF6"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288F1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87</w:t>
            </w:r>
          </w:p>
        </w:tc>
      </w:tr>
      <w:tr w:rsidR="00897956" w:rsidRPr="00C21991" w14:paraId="46DC27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1342F0"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8FBCB2E"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AE5CF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30F42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134B2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368F2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rivacy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1E944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2C0C3D"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DE57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85</w:t>
            </w:r>
          </w:p>
        </w:tc>
      </w:tr>
      <w:tr w:rsidR="00897956" w:rsidRPr="00C21991" w14:paraId="33953F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E1380C"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92FE7B9"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D9630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B7B2B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500D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2CF8A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yntax of the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4B564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A1CE5"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731FB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105</w:t>
            </w:r>
          </w:p>
        </w:tc>
      </w:tr>
      <w:tr w:rsidR="00897956" w:rsidRPr="00C21991" w14:paraId="189065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9F86D8"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604F91E"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D5B61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CB6463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AFE9D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A9E83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Unavailability of the access-network-charging-info when the session is established without SBL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3E786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9DA28C"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7195E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106</w:t>
            </w:r>
          </w:p>
        </w:tc>
      </w:tr>
      <w:tr w:rsidR="00897956" w:rsidRPr="00C21991" w14:paraId="637AF8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92F49B"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EBEC9FA"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577C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5A82A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525E6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FDC38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IP messages carrying the access-network-charging-info for sessions without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421D6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6DF332"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17A0A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89</w:t>
            </w:r>
          </w:p>
        </w:tc>
      </w:tr>
      <w:tr w:rsidR="00897956" w:rsidRPr="00C21991" w14:paraId="550B05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903B40"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B3E0314"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0907C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7C649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2CB6A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68C40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etwork-initiated deregistration for multiple UEs sharing the same user public identity and for the old contact information of a roaming UE registered in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34BDF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69B2BC"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CFA9AA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090</w:t>
            </w:r>
          </w:p>
        </w:tc>
      </w:tr>
      <w:tr w:rsidR="00897956" w:rsidRPr="00C21991" w14:paraId="6DB6C7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DEF8BC"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EF91A17"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6ABD6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EFB74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563F5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C8905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nteraction between S-CSCF and HSS in Network initiated de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56727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71E152"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DDF96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1966</w:t>
            </w:r>
          </w:p>
        </w:tc>
      </w:tr>
      <w:tr w:rsidR="00897956" w:rsidRPr="00C21991" w14:paraId="16C2A9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1071D6" w14:textId="77777777" w:rsidR="00897956" w:rsidRPr="00C21991" w:rsidRDefault="00897956">
            <w:pPr>
              <w:rPr>
                <w:rFonts w:ascii="Arial" w:hAnsi="Arial" w:cs="Arial"/>
                <w:sz w:val="16"/>
                <w:szCs w:val="16"/>
              </w:rPr>
            </w:pPr>
            <w:r w:rsidRPr="00C21991">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9EBEDCB" w14:textId="77777777" w:rsidR="00897956" w:rsidRPr="00C21991" w:rsidRDefault="00897956">
            <w:pPr>
              <w:rPr>
                <w:rFonts w:ascii="Arial" w:hAnsi="Arial" w:cs="Arial"/>
                <w:sz w:val="16"/>
                <w:szCs w:val="16"/>
              </w:rPr>
            </w:pPr>
            <w:r w:rsidRPr="00C21991">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0E506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302A9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DF616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A7EE2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Downloading of user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682A2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2702A6" w14:textId="77777777" w:rsidR="00897956" w:rsidRPr="00C21991" w:rsidRDefault="00897956">
            <w:pPr>
              <w:rPr>
                <w:rFonts w:ascii="Arial" w:hAnsi="Arial" w:cs="Arial"/>
                <w:sz w:val="16"/>
                <w:szCs w:val="16"/>
              </w:rPr>
            </w:pPr>
            <w:r w:rsidRPr="00C21991">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9D6F4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42103</w:t>
            </w:r>
          </w:p>
        </w:tc>
      </w:tr>
      <w:tr w:rsidR="00897956" w:rsidRPr="00C21991" w14:paraId="2AC354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EE2C08" w14:textId="77777777" w:rsidR="00897956" w:rsidRPr="00C21991" w:rsidRDefault="00897956">
            <w:pPr>
              <w:rPr>
                <w:rFonts w:ascii="Arial" w:hAnsi="Arial" w:cs="Arial"/>
                <w:sz w:val="16"/>
                <w:szCs w:val="16"/>
              </w:rPr>
            </w:pPr>
            <w:r w:rsidRPr="00C21991">
              <w:rPr>
                <w:rFonts w:ascii="Arial" w:hAnsi="Arial" w:cs="Arial"/>
                <w:sz w:val="16"/>
                <w:szCs w:val="16"/>
              </w:rPr>
              <w:t>2005-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01C0B26" w14:textId="77777777" w:rsidR="00897956" w:rsidRPr="00C21991" w:rsidRDefault="00897956">
            <w:pPr>
              <w:rPr>
                <w:rFonts w:ascii="Arial" w:hAnsi="Arial" w:cs="Arial"/>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E454EB" w14:textId="77777777" w:rsidR="00897956" w:rsidRPr="00C21991"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9AAA58" w14:textId="77777777" w:rsidR="00897956" w:rsidRPr="00C21991"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85B434" w14:textId="77777777" w:rsidR="00897956" w:rsidRPr="00C21991"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5F1E9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Fix Word probl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2619D8" w14:textId="77777777" w:rsidR="00897956" w:rsidRPr="00C21991" w:rsidRDefault="00897956">
            <w:pPr>
              <w:rPr>
                <w:rFonts w:ascii="Arial" w:hAnsi="Arial" w:cs="Arial"/>
                <w:color w:val="000000"/>
                <w:sz w:val="16"/>
                <w:szCs w:val="16"/>
              </w:rPr>
            </w:pPr>
            <w:r w:rsidRPr="00C21991">
              <w:rPr>
                <w:rFonts w:ascii="Arial" w:hAnsi="Arial" w:cs="Arial"/>
                <w:sz w:val="16"/>
                <w:szCs w:val="16"/>
              </w:rPr>
              <w:t>6.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BA3EC6" w14:textId="77777777" w:rsidR="00897956" w:rsidRPr="00C21991" w:rsidRDefault="00897956">
            <w:pPr>
              <w:rPr>
                <w:rFonts w:ascii="Arial" w:hAnsi="Arial" w:cs="Arial"/>
                <w:sz w:val="16"/>
                <w:szCs w:val="16"/>
              </w:rPr>
            </w:pPr>
            <w:r w:rsidRPr="00C21991">
              <w:rPr>
                <w:rFonts w:ascii="Arial" w:hAnsi="Arial" w:cs="Arial"/>
                <w:sz w:val="16"/>
                <w:szCs w:val="16"/>
              </w:rPr>
              <w:t>6.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06FA76" w14:textId="77777777" w:rsidR="00897956" w:rsidRPr="00C21991" w:rsidRDefault="00897956">
            <w:pPr>
              <w:rPr>
                <w:rFonts w:ascii="Arial" w:hAnsi="Arial" w:cs="Arial"/>
                <w:color w:val="000000"/>
                <w:sz w:val="16"/>
                <w:szCs w:val="16"/>
              </w:rPr>
            </w:pPr>
          </w:p>
        </w:tc>
      </w:tr>
      <w:tr w:rsidR="00897956" w:rsidRPr="00C21991" w14:paraId="1AAEB5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7EAECF"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104FF9B"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CED74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26270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B2DAC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80E65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110806" w14:textId="77777777" w:rsidR="00897956" w:rsidRPr="00C21991" w:rsidRDefault="00897956">
            <w:pPr>
              <w:rPr>
                <w:rFonts w:ascii="Arial" w:hAnsi="Arial" w:cs="Arial"/>
                <w:sz w:val="16"/>
                <w:szCs w:val="16"/>
              </w:rPr>
            </w:pPr>
            <w:r w:rsidRPr="00C21991">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6D8A0C" w14:textId="77777777" w:rsidR="00897956" w:rsidRPr="00C21991" w:rsidRDefault="00897956">
            <w:pPr>
              <w:rPr>
                <w:rFonts w:ascii="Arial" w:hAnsi="Arial" w:cs="Arial"/>
                <w:sz w:val="16"/>
                <w:szCs w:val="16"/>
              </w:rPr>
            </w:pPr>
            <w:r w:rsidRPr="00C21991">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55CD3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220</w:t>
            </w:r>
          </w:p>
        </w:tc>
      </w:tr>
      <w:tr w:rsidR="00897956" w:rsidRPr="00C21991" w14:paraId="488830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771AAB"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346DA0D"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280CF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85932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6B26F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C1DB5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08991C"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E68E5B"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F001F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052</w:t>
            </w:r>
          </w:p>
        </w:tc>
      </w:tr>
      <w:tr w:rsidR="00897956" w:rsidRPr="00C21991" w14:paraId="6B5BAE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B7B62C"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1D47C44"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B0251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8B4B1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CC1DC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A00BB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EEB8A2" w14:textId="77777777" w:rsidR="00897956" w:rsidRPr="00C21991" w:rsidRDefault="00897956">
            <w:pPr>
              <w:rPr>
                <w:rFonts w:ascii="Arial" w:hAnsi="Arial" w:cs="Arial"/>
                <w:sz w:val="16"/>
                <w:szCs w:val="16"/>
              </w:rPr>
            </w:pPr>
            <w:r w:rsidRPr="00C21991">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2E056E" w14:textId="77777777" w:rsidR="00897956" w:rsidRPr="00C21991" w:rsidRDefault="00897956">
            <w:pPr>
              <w:rPr>
                <w:rFonts w:ascii="Arial" w:hAnsi="Arial" w:cs="Arial"/>
                <w:sz w:val="16"/>
                <w:szCs w:val="16"/>
              </w:rPr>
            </w:pPr>
            <w:r w:rsidRPr="00C21991">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931A1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051</w:t>
            </w:r>
          </w:p>
        </w:tc>
      </w:tr>
      <w:tr w:rsidR="00897956" w:rsidRPr="00C21991" w14:paraId="228AF5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340B6B"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2A6E335"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67523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C9689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BE183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B3A1A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4DCCB4" w14:textId="77777777" w:rsidR="00897956" w:rsidRPr="00C21991" w:rsidRDefault="00897956">
            <w:pPr>
              <w:rPr>
                <w:rFonts w:ascii="Arial" w:hAnsi="Arial" w:cs="Arial"/>
                <w:sz w:val="16"/>
                <w:szCs w:val="16"/>
              </w:rPr>
            </w:pPr>
            <w:r w:rsidRPr="00C21991">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B2D60E" w14:textId="77777777" w:rsidR="00897956" w:rsidRPr="00C21991" w:rsidRDefault="00897956">
            <w:pPr>
              <w:rPr>
                <w:rFonts w:ascii="Arial" w:hAnsi="Arial" w:cs="Arial"/>
                <w:sz w:val="16"/>
                <w:szCs w:val="16"/>
              </w:rPr>
            </w:pPr>
            <w:r w:rsidRPr="00C21991">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CAA78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295</w:t>
            </w:r>
          </w:p>
        </w:tc>
      </w:tr>
      <w:tr w:rsidR="00897956" w:rsidRPr="00C21991" w14:paraId="45F5B6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09BB9F"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86FAEE2"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94F21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17211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5E0C1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02647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D4DA68"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CB7962"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FC87E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221</w:t>
            </w:r>
          </w:p>
        </w:tc>
      </w:tr>
      <w:tr w:rsidR="00897956" w:rsidRPr="00C21991" w14:paraId="5E945C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645ED1"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B96755A"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21009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20ADA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B2786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C1924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15BB09"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B50ACE"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6C661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292</w:t>
            </w:r>
          </w:p>
        </w:tc>
      </w:tr>
      <w:tr w:rsidR="00897956" w:rsidRPr="00C21991" w14:paraId="74B1A9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BE36F4"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84F31B1"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32214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34642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F4376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FEC8E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hecking Request-</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6D44BE" w14:textId="77777777" w:rsidR="00897956" w:rsidRPr="00C21991" w:rsidRDefault="00897956">
            <w:pPr>
              <w:rPr>
                <w:rFonts w:ascii="Arial" w:hAnsi="Arial" w:cs="Arial"/>
                <w:sz w:val="16"/>
                <w:szCs w:val="16"/>
              </w:rPr>
            </w:pPr>
            <w:r w:rsidRPr="00C21991">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F3012B" w14:textId="77777777" w:rsidR="00897956" w:rsidRPr="00C21991" w:rsidRDefault="00897956">
            <w:pPr>
              <w:rPr>
                <w:rFonts w:ascii="Arial" w:hAnsi="Arial" w:cs="Arial"/>
                <w:sz w:val="16"/>
                <w:szCs w:val="16"/>
              </w:rPr>
            </w:pPr>
            <w:r w:rsidRPr="00C21991">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80A7C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401</w:t>
            </w:r>
          </w:p>
        </w:tc>
      </w:tr>
      <w:tr w:rsidR="00897956" w:rsidRPr="00C21991" w14:paraId="584E72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C83681"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1DFE415"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3DBE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CA381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D69A6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ED54C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DA3274" w14:textId="77777777" w:rsidR="00897956" w:rsidRPr="00C21991" w:rsidRDefault="00897956">
            <w:pPr>
              <w:rPr>
                <w:rFonts w:ascii="Arial" w:hAnsi="Arial" w:cs="Arial"/>
                <w:sz w:val="16"/>
                <w:szCs w:val="16"/>
              </w:rPr>
            </w:pPr>
            <w:r w:rsidRPr="00C21991">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CE7604" w14:textId="77777777" w:rsidR="00897956" w:rsidRPr="00C21991" w:rsidRDefault="00897956">
            <w:pPr>
              <w:rPr>
                <w:rFonts w:ascii="Arial" w:hAnsi="Arial" w:cs="Arial"/>
                <w:sz w:val="16"/>
                <w:szCs w:val="16"/>
              </w:rPr>
            </w:pPr>
            <w:r w:rsidRPr="00C21991">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92442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291</w:t>
            </w:r>
          </w:p>
        </w:tc>
      </w:tr>
      <w:tr w:rsidR="00897956" w:rsidRPr="00C21991" w14:paraId="7E1FEA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8D5CF8"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E347673"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B10A3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E2DF0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9264E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360A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hecking Request-</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4DD621"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1C7406"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9BE15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402</w:t>
            </w:r>
          </w:p>
        </w:tc>
      </w:tr>
      <w:tr w:rsidR="00897956" w:rsidRPr="00C21991" w14:paraId="5B5D4D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6661BD"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7C05079"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DC105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6CBAE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4AA76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03F2F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8C55C1"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C2A228"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D3B89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296</w:t>
            </w:r>
          </w:p>
        </w:tc>
      </w:tr>
      <w:tr w:rsidR="00897956" w:rsidRPr="00C21991" w14:paraId="013861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711164"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DB4F048"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72FAE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0F8C5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87B01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7B049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FC 396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6C3BCD"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3ECF42"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A2022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080</w:t>
            </w:r>
          </w:p>
        </w:tc>
      </w:tr>
      <w:tr w:rsidR="00897956" w:rsidRPr="00C21991" w14:paraId="4C136C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F546ED"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EAEDFCB"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CC512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51256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15702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7D8DA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Removal of I-CSCF normative requirement on </w:t>
            </w:r>
            <w:proofErr w:type="spellStart"/>
            <w:r w:rsidRPr="00C21991">
              <w:rPr>
                <w:rFonts w:ascii="Arial" w:hAnsi="Arial" w:cs="Arial"/>
                <w:color w:val="000000"/>
                <w:sz w:val="16"/>
                <w:szCs w:val="16"/>
              </w:rPr>
              <w:t>Cx</w:t>
            </w:r>
            <w:proofErr w:type="spellEnd"/>
            <w:r w:rsidRPr="00C21991">
              <w:rPr>
                <w:rFonts w:ascii="Arial" w:hAnsi="Arial" w:cs="Arial"/>
                <w:color w:val="000000"/>
                <w:sz w:val="16"/>
                <w:szCs w:val="16"/>
              </w:rPr>
              <w:t xml:space="preserve">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AFD339"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471B35"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EB908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299</w:t>
            </w:r>
          </w:p>
        </w:tc>
      </w:tr>
      <w:tr w:rsidR="00897956" w:rsidRPr="00C21991" w14:paraId="1DD6A6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474FB7"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AC9E41D"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41150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D1C9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2360B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412D1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6C6E9A"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DBE536"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F5053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225</w:t>
            </w:r>
          </w:p>
        </w:tc>
      </w:tr>
      <w:tr w:rsidR="00897956" w:rsidRPr="00C21991" w14:paraId="65B76B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C2AA61"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D0F20CF"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6A694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56D9C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EEB96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4CABF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6F1302"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38DE23"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CAEB73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129</w:t>
            </w:r>
          </w:p>
        </w:tc>
      </w:tr>
      <w:tr w:rsidR="00897956" w:rsidRPr="00C21991" w14:paraId="26E266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B47715"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E493080"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D690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7109A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8B74F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136E9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leanups resulting from CR changes for last ver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86738B"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0B696C"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D82A7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24</w:t>
            </w:r>
          </w:p>
        </w:tc>
      </w:tr>
      <w:tr w:rsidR="00897956" w:rsidRPr="00C21991" w14:paraId="1C9092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8DE60A"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CBEF03E"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132F7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12051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59F0B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7365A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Handling topmost Route header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0FB014"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E2D0C0"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6F154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297</w:t>
            </w:r>
          </w:p>
        </w:tc>
      </w:tr>
      <w:tr w:rsidR="00897956" w:rsidRPr="00C21991" w14:paraId="5B4C0F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6135CF"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95A2A61"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189F8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AD0B8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9F51A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0CE61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gistration -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E2BEAB"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B96B35"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5295D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076</w:t>
            </w:r>
          </w:p>
        </w:tc>
      </w:tr>
      <w:tr w:rsidR="00897956" w:rsidRPr="00C21991" w14:paraId="3B4B77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F4233E"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3F8B753"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9DAEA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427C7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AE7AE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AD282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PUBLISH</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E9A042"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B5B9DA"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0A7AAA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41</w:t>
            </w:r>
          </w:p>
        </w:tc>
      </w:tr>
      <w:tr w:rsidR="00897956" w:rsidRPr="00C21991" w14:paraId="29074B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32775B"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019B7AD"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A8249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9180C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06A04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3F5D9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UE tables for </w:t>
            </w:r>
            <w:r w:rsidR="006E59FF" w:rsidRPr="00C21991">
              <w:rPr>
                <w:rFonts w:ascii="Arial" w:hAnsi="Arial" w:cs="Arial"/>
                <w:color w:val="000000"/>
                <w:sz w:val="16"/>
                <w:szCs w:val="16"/>
              </w:rPr>
              <w:t>'</w:t>
            </w:r>
            <w:r w:rsidRPr="00C21991">
              <w:rPr>
                <w:rFonts w:ascii="Arial" w:hAnsi="Arial" w:cs="Arial"/>
                <w:color w:val="000000"/>
                <w:sz w:val="16"/>
                <w:szCs w:val="16"/>
              </w:rPr>
              <w:t>major capabilities</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F57019"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DA42A0"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3AE24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32</w:t>
            </w:r>
          </w:p>
        </w:tc>
      </w:tr>
      <w:tr w:rsidR="00897956" w:rsidRPr="00C21991" w14:paraId="2F4C8B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E2B741"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F9D003E"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1F3D3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7D2A9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D7F68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19E67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UE tables for </w:t>
            </w:r>
            <w:r w:rsidR="006E59FF" w:rsidRPr="00C21991">
              <w:rPr>
                <w:rFonts w:ascii="Arial" w:hAnsi="Arial" w:cs="Arial"/>
                <w:color w:val="000000"/>
                <w:sz w:val="16"/>
                <w:szCs w:val="16"/>
              </w:rPr>
              <w:t>'</w:t>
            </w:r>
            <w:r w:rsidRPr="00C21991">
              <w:rPr>
                <w:rFonts w:ascii="Arial" w:hAnsi="Arial" w:cs="Arial"/>
                <w:color w:val="000000"/>
                <w:sz w:val="16"/>
                <w:szCs w:val="16"/>
              </w:rPr>
              <w:t>ACK</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AC7239"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A6D7AF"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AD52C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34</w:t>
            </w:r>
          </w:p>
        </w:tc>
      </w:tr>
      <w:tr w:rsidR="00897956" w:rsidRPr="00C21991" w14:paraId="248615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8EDD13"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1C3E603"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5BDF3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8E86C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D4BB8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2A4DC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CANCEL</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F7C109"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B55102"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F1924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35</w:t>
            </w:r>
          </w:p>
        </w:tc>
      </w:tr>
      <w:tr w:rsidR="00897956" w:rsidRPr="00C21991" w14:paraId="733B33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F56E95"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0A011FC"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7DED1C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239C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447EC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C08B9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INVITE</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B8A80E"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13E666"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7A8B3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36</w:t>
            </w:r>
          </w:p>
        </w:tc>
      </w:tr>
      <w:tr w:rsidR="00897956" w:rsidRPr="00C21991" w14:paraId="47712C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4372AC"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5393023B"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C971C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1F42D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54715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8C459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MESSAGE</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573DF3"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F069D1"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186F4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37</w:t>
            </w:r>
          </w:p>
        </w:tc>
      </w:tr>
      <w:tr w:rsidR="00897956" w:rsidRPr="00C21991" w14:paraId="33E116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BB0443"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09F71F5"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E381E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FB096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A3AA5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CA150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NOTIFY</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96B14C"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1C8A13"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E9D01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38</w:t>
            </w:r>
          </w:p>
        </w:tc>
      </w:tr>
      <w:tr w:rsidR="00897956" w:rsidRPr="00C21991" w14:paraId="2ED872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3136D5"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41166BD"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9F46E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713CB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32A53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F961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OPTIONS</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2B1853"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50E9DE"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28A89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39</w:t>
            </w:r>
          </w:p>
        </w:tc>
      </w:tr>
      <w:tr w:rsidR="00897956" w:rsidRPr="00C21991" w14:paraId="5BDCC2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ADD445"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7B53C3F"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D52D4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36E85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7B380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204A4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REGISTER</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CDEC9F"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FB420B"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214EE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43</w:t>
            </w:r>
          </w:p>
        </w:tc>
      </w:tr>
      <w:tr w:rsidR="00897956" w:rsidRPr="00C21991" w14:paraId="0332E4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1F478D"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E08C0E5"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DCCE6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E754F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B3FB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D4654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PRACK</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3F0947"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539527"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8DC10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40</w:t>
            </w:r>
          </w:p>
        </w:tc>
      </w:tr>
      <w:tr w:rsidR="00897956" w:rsidRPr="00C21991" w14:paraId="6EEB7B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726DAF"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AE6B9FB"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798FC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8D849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251AC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822B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REFER</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C2FF7D"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D016D6"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08BA9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42</w:t>
            </w:r>
          </w:p>
        </w:tc>
      </w:tr>
      <w:tr w:rsidR="00897956" w:rsidRPr="00C21991" w14:paraId="0AB70A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FC9A6A"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7BCC487"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CC37B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82956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A9E75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1D799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SUBSCRIBE</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CE15B6"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238CCF"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DDA2B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44</w:t>
            </w:r>
          </w:p>
        </w:tc>
      </w:tr>
      <w:tr w:rsidR="00897956" w:rsidRPr="00C21991" w14:paraId="3D627D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145B43"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6FDE0E5"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4A99CF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F684A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4C7A0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F2133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UPDATE</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D8196C"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54020D"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DF80F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45</w:t>
            </w:r>
          </w:p>
        </w:tc>
      </w:tr>
      <w:tr w:rsidR="00897956" w:rsidRPr="00C21991" w14:paraId="3910C3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7C7E37"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102BD13"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1C6B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53FE9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5B97F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E1AAC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s to the tables for SD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61A282"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A425C7"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4A00E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46</w:t>
            </w:r>
          </w:p>
        </w:tc>
      </w:tr>
      <w:tr w:rsidR="00897956" w:rsidRPr="00C21991" w14:paraId="117131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3395CA"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D0640D1"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F19B5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E15DE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DC462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7C1A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moval of the UE table for 'status cod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1E6753"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6E9DFD"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AFCDA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51</w:t>
            </w:r>
          </w:p>
        </w:tc>
      </w:tr>
      <w:tr w:rsidR="00897956" w:rsidRPr="00C21991" w14:paraId="2E2C7A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930650"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965FDC9"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C5CFE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C4A5A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1308D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47543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orrections to the tables for </w:t>
            </w:r>
            <w:r w:rsidR="006E59FF" w:rsidRPr="00C21991">
              <w:rPr>
                <w:rFonts w:ascii="Arial" w:hAnsi="Arial" w:cs="Arial"/>
                <w:color w:val="000000"/>
                <w:sz w:val="16"/>
                <w:szCs w:val="16"/>
              </w:rPr>
              <w:t>'</w:t>
            </w:r>
            <w:r w:rsidRPr="00C21991">
              <w:rPr>
                <w:rFonts w:ascii="Arial" w:hAnsi="Arial" w:cs="Arial"/>
                <w:color w:val="000000"/>
                <w:sz w:val="16"/>
                <w:szCs w:val="16"/>
              </w:rPr>
              <w:t>BYE</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774EC0"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14E422"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80B1A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33</w:t>
            </w:r>
          </w:p>
        </w:tc>
      </w:tr>
      <w:tr w:rsidR="00897956" w:rsidRPr="00C21991" w14:paraId="6BA96D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74004D"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C3C8B00"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AD50C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FF8FB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3A5C7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FB19F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to the 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205B52"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5C27FE"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76EE8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413</w:t>
            </w:r>
          </w:p>
        </w:tc>
      </w:tr>
      <w:tr w:rsidR="00897956" w:rsidRPr="00C21991" w14:paraId="7DA870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E683F3"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6F60F4E4"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9FB31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A607F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8C78C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015EC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Addition of IMS-ALF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9DC9E3"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57023F"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FE239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48</w:t>
            </w:r>
          </w:p>
        </w:tc>
      </w:tr>
      <w:tr w:rsidR="00897956" w:rsidRPr="00C21991" w14:paraId="2387AF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DEDFBD"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1E3A20D1"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09AC8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2C45C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7EC15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CCB1E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Press and </w:t>
            </w:r>
            <w:proofErr w:type="spellStart"/>
            <w:r w:rsidRPr="00C21991">
              <w:rPr>
                <w:rFonts w:ascii="Arial" w:hAnsi="Arial" w:cs="Arial"/>
                <w:color w:val="000000"/>
                <w:sz w:val="16"/>
                <w:szCs w:val="16"/>
              </w:rPr>
              <w:t>im</w:t>
            </w:r>
            <w:proofErr w:type="spellEnd"/>
            <w:r w:rsidRPr="00C21991">
              <w:rPr>
                <w:rFonts w:ascii="Arial" w:hAnsi="Arial" w:cs="Arial"/>
                <w:color w:val="000000"/>
                <w:sz w:val="16"/>
                <w:szCs w:val="16"/>
              </w:rPr>
              <w:t xml:space="preserve"> URIs in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D0B4D8"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B6A479"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D0A6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95</w:t>
            </w:r>
          </w:p>
        </w:tc>
      </w:tr>
      <w:tr w:rsidR="00897956" w:rsidRPr="00C21991" w14:paraId="7913B4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77273F"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2129676B"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C712AF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894CC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54018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CA921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MO - Calls to IPv4 SIP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529F12"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AD49FC"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FC173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87</w:t>
            </w:r>
          </w:p>
        </w:tc>
      </w:tr>
      <w:tr w:rsidR="00897956" w:rsidRPr="00C21991" w14:paraId="4B5FC0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1001E6"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75259152"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44DC8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CD8DC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C3BCA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28BAC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s to subclause 5.5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91CD36"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7A92EB"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63166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414</w:t>
            </w:r>
          </w:p>
        </w:tc>
      </w:tr>
      <w:tr w:rsidR="00897956" w:rsidRPr="00C21991" w14:paraId="1D59FF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6B4F45"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6CCE6AE"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BA682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3B13F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7A86C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91977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Default handling associated with the trigger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6DD21B"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22301A"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9C043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418</w:t>
            </w:r>
          </w:p>
        </w:tc>
      </w:tr>
      <w:tr w:rsidR="00897956" w:rsidRPr="00C21991" w14:paraId="58006E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ADBB10"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43EE0B6F"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398B2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9B106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D05D8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A22E9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Default handling associated with the trigger for third 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E2F3A8"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AA5DD5"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DE7A2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421</w:t>
            </w:r>
          </w:p>
        </w:tc>
      </w:tr>
      <w:tr w:rsidR="00897956" w:rsidRPr="00C21991" w14:paraId="12ECBF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A2B426"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33E5CC5B"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DD7B8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0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D8B3E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7B425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AC18B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ip-profile package in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3BC3B2"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CF6081"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B5EA5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1-050306</w:t>
            </w:r>
          </w:p>
        </w:tc>
      </w:tr>
      <w:tr w:rsidR="00897956" w:rsidRPr="00C21991" w14:paraId="504542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865F3C" w14:textId="77777777" w:rsidR="00897956" w:rsidRPr="00C21991" w:rsidRDefault="00897956">
            <w:pPr>
              <w:rPr>
                <w:rFonts w:ascii="Arial" w:hAnsi="Arial" w:cs="Arial"/>
                <w:sz w:val="16"/>
                <w:szCs w:val="16"/>
              </w:rPr>
            </w:pPr>
            <w:r w:rsidRPr="00C21991">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14:paraId="010032C7" w14:textId="77777777" w:rsidR="00897956" w:rsidRPr="00C21991" w:rsidRDefault="00897956">
            <w:pPr>
              <w:rPr>
                <w:rFonts w:ascii="Arial" w:hAnsi="Arial" w:cs="Arial"/>
                <w:sz w:val="16"/>
                <w:szCs w:val="16"/>
              </w:rPr>
            </w:pPr>
            <w:r w:rsidRPr="00C21991">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A8B5A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P-05012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4F000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C0B88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73DE6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s to addition of session set-up not requiring preconditions and reliable transport of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28A4BB" w14:textId="77777777" w:rsidR="00897956" w:rsidRPr="00C21991" w:rsidRDefault="00897956">
            <w:pPr>
              <w:rPr>
                <w:rFonts w:ascii="Arial" w:hAnsi="Arial" w:cs="Arial"/>
                <w:sz w:val="16"/>
                <w:szCs w:val="16"/>
              </w:rPr>
            </w:pPr>
            <w:r w:rsidRPr="00C21991">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448F6C" w14:textId="77777777" w:rsidR="00897956" w:rsidRPr="00C21991" w:rsidRDefault="00897956">
            <w:pPr>
              <w:rPr>
                <w:rFonts w:ascii="Arial" w:hAnsi="Arial" w:cs="Arial"/>
                <w:sz w:val="16"/>
                <w:szCs w:val="16"/>
              </w:rPr>
            </w:pPr>
            <w:r w:rsidRPr="00C21991">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3EF4E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r>
      <w:tr w:rsidR="00897956" w:rsidRPr="00C21991" w14:paraId="427555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27C971"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67AC3F"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47CF9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F2D00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2495E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96CF0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Reg-Await-Auth Tim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91F84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EF358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E5658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522</w:t>
            </w:r>
          </w:p>
        </w:tc>
      </w:tr>
      <w:tr w:rsidR="00897956" w:rsidRPr="00C21991" w14:paraId="40620B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675415"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117F58"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4F4B6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0B9E1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BD51C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F7A67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Security Associ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B94B1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83805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E027C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524</w:t>
            </w:r>
          </w:p>
        </w:tc>
      </w:tr>
      <w:tr w:rsidR="00897956" w:rsidRPr="00C21991" w14:paraId="73E284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5684EC"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361012"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13878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437C7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0BD2E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A7B02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ort 50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1EA5A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C5184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41799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674</w:t>
            </w:r>
          </w:p>
        </w:tc>
      </w:tr>
      <w:tr w:rsidR="00897956" w:rsidRPr="00C21991" w14:paraId="28356E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F76DE6"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FFFAC"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4051A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88A01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73B13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631AE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IP headers storage for P-CSCF 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0BA3B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93E21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54906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77</w:t>
            </w:r>
          </w:p>
        </w:tc>
      </w:tr>
      <w:tr w:rsidR="00897956" w:rsidRPr="00C21991" w14:paraId="5E84B0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E89A12"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6B7816"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EAABC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CCA53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EB2A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C8D7E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of error in the specification of the extension to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0F3CA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9722B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1CBCD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689</w:t>
            </w:r>
          </w:p>
        </w:tc>
      </w:tr>
      <w:tr w:rsidR="00897956" w:rsidRPr="00C21991" w14:paraId="7E861B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708A2E"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71DEFA"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83F59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7244E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C9321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93B21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Handling of P-Associated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22E68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F1C2C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C9EC9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83</w:t>
            </w:r>
          </w:p>
        </w:tc>
      </w:tr>
      <w:tr w:rsidR="00897956" w:rsidRPr="00C21991" w14:paraId="5E815B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D3EB89"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FFEE9D"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71E30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1ECC1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88A50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302ED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larification to the procedures at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81255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82B93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089D2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85</w:t>
            </w:r>
          </w:p>
        </w:tc>
      </w:tr>
      <w:tr w:rsidR="00897956" w:rsidRPr="00C21991" w14:paraId="3709BF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99528D"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00A511"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C95FB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69771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0BCE5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F766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1B6BA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FD2EB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F729C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09</w:t>
            </w:r>
          </w:p>
        </w:tc>
      </w:tr>
      <w:tr w:rsidR="00897956" w:rsidRPr="00C21991" w14:paraId="21E150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FE0124"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7E6CB7"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1D698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65E04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597F7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7B241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mpletion of status-code tables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243A9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E830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A638E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571</w:t>
            </w:r>
          </w:p>
        </w:tc>
      </w:tr>
      <w:tr w:rsidR="00897956" w:rsidRPr="00C21991" w14:paraId="6F7BDC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E0F27C"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C35FA1"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38827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F3284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5C824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FEEC3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Unsubscribe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B978B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59B45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67502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671</w:t>
            </w:r>
          </w:p>
        </w:tc>
      </w:tr>
      <w:tr w:rsidR="00897956" w:rsidRPr="00C21991" w14:paraId="2CEED4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D4D031"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43D3C5"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20230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ECA40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5E5EC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66491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rotected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0EC08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FE198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26E36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08</w:t>
            </w:r>
          </w:p>
        </w:tc>
      </w:tr>
      <w:tr w:rsidR="00897956" w:rsidRPr="00C21991" w14:paraId="3F9A04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5D7299"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025310"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3973D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1DCF9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1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B13DC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9AD88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larify that S-CSCF shall support Supported and Requir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725EF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B2A12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DCD9B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684</w:t>
            </w:r>
          </w:p>
        </w:tc>
      </w:tr>
      <w:tr w:rsidR="00897956" w:rsidRPr="00C21991" w14:paraId="55C416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AE37DF"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A22FE4"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141B6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6C865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6A0FA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E7F41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har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8B7EE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90436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75AEE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599</w:t>
            </w:r>
          </w:p>
        </w:tc>
      </w:tr>
      <w:tr w:rsidR="00897956" w:rsidRPr="00C21991" w14:paraId="3A80EC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94C8F1"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EDAFA7"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7854F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5F48A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73748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4B3A6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CSCF - routing of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0CAB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13BA8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E7B11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01</w:t>
            </w:r>
          </w:p>
        </w:tc>
      </w:tr>
      <w:tr w:rsidR="00897956" w:rsidRPr="00C21991" w14:paraId="700A35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F1AF72"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E4A998"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4AE56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4EF78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7A095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C4797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of table A.104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757D1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4BA1C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896C3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11</w:t>
            </w:r>
          </w:p>
        </w:tc>
      </w:tr>
      <w:tr w:rsidR="00897956" w:rsidRPr="00C21991" w14:paraId="230C65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A22C35"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86CA17"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03B03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8C225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0E674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9C07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ntact address in REGISTER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E8C45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C24FF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82C6A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16</w:t>
            </w:r>
          </w:p>
        </w:tc>
      </w:tr>
      <w:tr w:rsidR="00897956" w:rsidRPr="00C21991" w14:paraId="3B7345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987E91"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3C50D9"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F67C4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0BB69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69B60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78C9D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CSCF Record-Route processing for target refresh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E4FA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624B3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EC332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17</w:t>
            </w:r>
          </w:p>
        </w:tc>
      </w:tr>
      <w:tr w:rsidR="00897956" w:rsidRPr="00C21991" w14:paraId="3F693B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3EDDF3"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D59CEE"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F20E4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1AC65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3887F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C5190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AS originated requests on behalf of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5EC70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0690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EC89A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19</w:t>
            </w:r>
          </w:p>
        </w:tc>
      </w:tr>
      <w:tr w:rsidR="00897956" w:rsidRPr="00C21991" w14:paraId="04319C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2194A3"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50026F"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7A58A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2A6FF8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A53B6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E5A1B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outing PSI at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7A7AA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C0D60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DE9CC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20</w:t>
            </w:r>
          </w:p>
        </w:tc>
      </w:tr>
      <w:tr w:rsidR="00897956" w:rsidRPr="00C21991" w14:paraId="552B32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43CC76"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07D830"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FD4CB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756A9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87EA3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31306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Notification about registration st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19980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EA5DD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51F19B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89</w:t>
            </w:r>
          </w:p>
        </w:tc>
      </w:tr>
      <w:tr w:rsidR="00897956" w:rsidRPr="00C21991" w14:paraId="50F230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31DB8A"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C0377E"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1DA81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C5CFC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C1985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FEAD5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gistration failure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4C5A7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365C3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7DA36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90</w:t>
            </w:r>
          </w:p>
        </w:tc>
      </w:tr>
      <w:tr w:rsidR="00897956" w:rsidRPr="00C21991" w14:paraId="7FF9CF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3F9F1E"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C848EC"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A2457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51091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D6436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E5431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of the references for the integration of resource management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4B1CA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95EF1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02B58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91</w:t>
            </w:r>
          </w:p>
        </w:tc>
      </w:tr>
      <w:tr w:rsidR="00897956" w:rsidRPr="00C21991" w14:paraId="307883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96B5CE"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C95E68"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37629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CE3E8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40BA2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3305A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larification on P-CSCF-</w:t>
            </w:r>
            <w:proofErr w:type="spellStart"/>
            <w:r w:rsidRPr="00C21991">
              <w:rPr>
                <w:rFonts w:ascii="Arial" w:hAnsi="Arial" w:cs="Arial"/>
                <w:color w:val="000000"/>
                <w:sz w:val="16"/>
                <w:szCs w:val="16"/>
              </w:rPr>
              <w:t>intiated</w:t>
            </w:r>
            <w:proofErr w:type="spellEnd"/>
            <w:r w:rsidRPr="00C21991">
              <w:rPr>
                <w:rFonts w:ascii="Arial" w:hAnsi="Arial" w:cs="Arial"/>
                <w:color w:val="000000"/>
                <w:sz w:val="16"/>
                <w:szCs w:val="16"/>
              </w:rPr>
              <w:t xml:space="preserve">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6B843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BC41E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39AB9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92</w:t>
            </w:r>
          </w:p>
        </w:tc>
      </w:tr>
      <w:tr w:rsidR="00897956" w:rsidRPr="00C21991" w14:paraId="011CC5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65B91A"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7ADB8F"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45D0D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6ABF4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38A61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497D8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rror handling in UE in case of RFC 352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61797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7D806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B3D5C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93</w:t>
            </w:r>
          </w:p>
        </w:tc>
      </w:tr>
      <w:tr w:rsidR="00897956" w:rsidRPr="00C21991" w14:paraId="0C9ED5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C05F6F"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1A0BC1"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441B5A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E330B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CFF2C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A0CB0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UE registration failure because the selected S-CSCF is unreach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98A6A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3D29F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80649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802</w:t>
            </w:r>
          </w:p>
        </w:tc>
      </w:tr>
      <w:tr w:rsidR="00897956" w:rsidRPr="00C21991" w14:paraId="103952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62631F"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816ED6"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85C1A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6359E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7C767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D8952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MT- SDP offer with IPv4 ad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DE092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11E1E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133DD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94</w:t>
            </w:r>
          </w:p>
        </w:tc>
      </w:tr>
      <w:tr w:rsidR="00897956" w:rsidRPr="00C21991" w14:paraId="56F9C4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164577"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738747"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19663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7432E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D10A8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8EA62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CSCF redirect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8810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FABB3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ECB57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00</w:t>
            </w:r>
          </w:p>
        </w:tc>
      </w:tr>
      <w:tr w:rsidR="00897956" w:rsidRPr="00C21991" w14:paraId="59E6CF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F0BC7F"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7C3180" w14:textId="77777777" w:rsidR="00897956" w:rsidRPr="00C21991" w:rsidRDefault="00897956">
            <w:pPr>
              <w:rPr>
                <w:rFonts w:ascii="Arial" w:hAnsi="Arial" w:cs="Arial"/>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83BB6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B9A90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8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962B0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FCF82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WLAN information for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C8660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FFEC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30D84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29</w:t>
            </w:r>
          </w:p>
        </w:tc>
      </w:tr>
      <w:tr w:rsidR="00897956" w:rsidRPr="00C21991" w14:paraId="319421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A5C218"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13CBA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79146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10462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60096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54A575" w14:textId="77777777" w:rsidR="00897956" w:rsidRPr="00C21991" w:rsidRDefault="00897956">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MWI</w:t>
              </w:r>
            </w:smartTag>
            <w:r w:rsidRPr="00C21991">
              <w:rPr>
                <w:rFonts w:ascii="Arial" w:hAnsi="Arial" w:cs="Arial"/>
                <w:color w:val="000000"/>
                <w:sz w:val="16"/>
                <w:szCs w:val="16"/>
              </w:rPr>
              <w:t xml:space="preserve"> RFC384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5C3D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AECE6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312CE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600</w:t>
            </w:r>
          </w:p>
        </w:tc>
      </w:tr>
      <w:tr w:rsidR="00897956" w:rsidRPr="00C21991" w14:paraId="1F5B6D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C719CC" w14:textId="77777777" w:rsidR="00897956" w:rsidRPr="00C21991" w:rsidRDefault="00897956">
            <w:pPr>
              <w:rPr>
                <w:rFonts w:ascii="Arial" w:hAnsi="Arial" w:cs="Arial"/>
                <w:sz w:val="16"/>
                <w:szCs w:val="16"/>
              </w:rPr>
            </w:pPr>
            <w:r w:rsidRPr="00C21991">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356CC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9B7EB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59EE1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0F51C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C20B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3xx response and non-SDP bodies </w:t>
            </w:r>
            <w:proofErr w:type="spellStart"/>
            <w:r w:rsidRPr="00C21991">
              <w:rPr>
                <w:rFonts w:ascii="Arial" w:hAnsi="Arial" w:cs="Arial"/>
                <w:color w:val="000000"/>
                <w:sz w:val="16"/>
                <w:szCs w:val="16"/>
              </w:rPr>
              <w:t>handking</w:t>
            </w:r>
            <w:proofErr w:type="spellEnd"/>
            <w:r w:rsidRPr="00C21991">
              <w:rPr>
                <w:rFonts w:ascii="Arial" w:hAnsi="Arial" w:cs="Arial"/>
                <w:color w:val="000000"/>
                <w:sz w:val="16"/>
                <w:szCs w:val="16"/>
              </w:rPr>
              <w:t xml:space="preserve"> by prox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4C7C2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43266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260A0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775</w:t>
            </w:r>
          </w:p>
        </w:tc>
      </w:tr>
      <w:tr w:rsidR="00897956" w:rsidRPr="00C21991" w14:paraId="744CE1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89B772"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4F50D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DD9D2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4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E1BE0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44C20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D36C9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Modifications to 24.229 to allow multiple IPsec security association per </w:t>
            </w:r>
            <w:proofErr w:type="spellStart"/>
            <w:r w:rsidRPr="00C21991">
              <w:rPr>
                <w:rFonts w:ascii="Arial" w:hAnsi="Arial" w:cs="Arial"/>
                <w:color w:val="000000"/>
                <w:sz w:val="16"/>
                <w:szCs w:val="16"/>
              </w:rPr>
              <w:t>IKE_Security</w:t>
            </w:r>
            <w:proofErr w:type="spellEnd"/>
            <w:r w:rsidRPr="00C21991">
              <w:rPr>
                <w:rFonts w:ascii="Arial" w:hAnsi="Arial" w:cs="Arial"/>
                <w:color w:val="000000"/>
                <w:sz w:val="16"/>
                <w:szCs w:val="16"/>
              </w:rPr>
              <w:t xml:space="preserve">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F8C61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D49B9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6239B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r>
      <w:tr w:rsidR="00897956" w:rsidRPr="00C21991" w14:paraId="2DD331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86B62C"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079B3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DA4FA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2F201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DEE414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4B52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Profile Table A.11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B5698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9E4A1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8C48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061</w:t>
            </w:r>
          </w:p>
        </w:tc>
      </w:tr>
      <w:tr w:rsidR="00897956" w:rsidRPr="00C21991" w14:paraId="59C252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2698E4"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C415C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8460E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86C0E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A269B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BE02C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Public User identity in 3rd party </w:t>
            </w:r>
            <w:smartTag w:uri="urn:schemas-microsoft-com:office:smarttags" w:element="stockticker">
              <w:r w:rsidRPr="00C21991">
                <w:rPr>
                  <w:rFonts w:ascii="Arial" w:hAnsi="Arial" w:cs="Arial"/>
                  <w:color w:val="000000"/>
                  <w:sz w:val="16"/>
                  <w:szCs w:val="16"/>
                </w:rPr>
                <w:t>REG</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7E0ED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0D54C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7A595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906</w:t>
            </w:r>
          </w:p>
        </w:tc>
      </w:tr>
      <w:tr w:rsidR="00897956" w:rsidRPr="00C21991" w14:paraId="185E62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F2F170"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50BC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41FD6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A33B0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1C308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7E21E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moval of Access Network Charging Inform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E76E9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8B52C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F2882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081</w:t>
            </w:r>
          </w:p>
        </w:tc>
      </w:tr>
      <w:tr w:rsidR="00897956" w:rsidRPr="00C21991" w14:paraId="43822B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FFB2D2"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7C164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6F828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EF3B9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CF470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E4087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Optional </w:t>
            </w:r>
            <w:proofErr w:type="spellStart"/>
            <w:r w:rsidRPr="00C21991">
              <w:rPr>
                <w:rFonts w:ascii="Arial" w:hAnsi="Arial" w:cs="Arial"/>
                <w:color w:val="000000"/>
                <w:sz w:val="16"/>
                <w:szCs w:val="16"/>
              </w:rPr>
              <w:t>ccf</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26B1C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7ED74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15198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986</w:t>
            </w:r>
          </w:p>
        </w:tc>
      </w:tr>
      <w:tr w:rsidR="00897956" w:rsidRPr="00C21991" w14:paraId="4639CE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D97780"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CA6ED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0C472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11F9B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A669F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63C7D0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ntact header in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94596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363CD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C943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177</w:t>
            </w:r>
          </w:p>
        </w:tc>
      </w:tr>
      <w:tr w:rsidR="00897956" w:rsidRPr="00C21991" w14:paraId="628404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C65B1C"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A2188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94380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3652E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17A3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F537DC" w14:textId="77777777" w:rsidR="00897956" w:rsidRPr="00C21991" w:rsidRDefault="00897956">
            <w:pPr>
              <w:rPr>
                <w:rFonts w:ascii="Arial" w:hAnsi="Arial" w:cs="Arial"/>
                <w:color w:val="000000"/>
                <w:sz w:val="16"/>
                <w:szCs w:val="16"/>
              </w:rPr>
            </w:pPr>
            <w:proofErr w:type="spellStart"/>
            <w:r w:rsidRPr="00C21991">
              <w:rPr>
                <w:rFonts w:ascii="Arial" w:hAnsi="Arial" w:cs="Arial"/>
                <w:color w:val="000000"/>
                <w:sz w:val="16"/>
                <w:szCs w:val="16"/>
              </w:rPr>
              <w:t>SigComp</w:t>
            </w:r>
            <w:proofErr w:type="spellEnd"/>
            <w:r w:rsidRPr="00C21991">
              <w:rPr>
                <w:rFonts w:ascii="Arial" w:hAnsi="Arial" w:cs="Arial"/>
                <w:color w:val="000000"/>
                <w:sz w:val="16"/>
                <w:szCs w:val="16"/>
              </w:rPr>
              <w:t>-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6CDB2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200DC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BC93E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877</w:t>
            </w:r>
          </w:p>
        </w:tc>
      </w:tr>
      <w:tr w:rsidR="00897956" w:rsidRPr="00C21991" w14:paraId="73D5D0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9E2FD6"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9E0F2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B7AF3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C9DAB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D7D95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B905F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ETF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26B32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B340D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CAA2D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074</w:t>
            </w:r>
          </w:p>
        </w:tc>
      </w:tr>
      <w:tr w:rsidR="00897956" w:rsidRPr="00C21991" w14:paraId="608157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B8E366"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F8BB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3C7E0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BAA19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D4E9C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1A4B2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AS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C2877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D3A7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D5D60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085</w:t>
            </w:r>
          </w:p>
        </w:tc>
      </w:tr>
      <w:tr w:rsidR="00897956" w:rsidRPr="00C21991" w14:paraId="34CEF7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0ADFED"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3D794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62DED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0B47C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CD723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A26D9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ncorporat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ip-histo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51E3C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9C71E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C9B91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838</w:t>
            </w:r>
          </w:p>
        </w:tc>
      </w:tr>
      <w:tr w:rsidR="00897956" w:rsidRPr="00C21991" w14:paraId="7AB701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02A052"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CD260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38DC3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66377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6B0DF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02F9D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36BF4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543C3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97D44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0887</w:t>
            </w:r>
          </w:p>
        </w:tc>
      </w:tr>
      <w:tr w:rsidR="00897956" w:rsidRPr="00C21991" w14:paraId="47A269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D2D1E5"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CB198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9F39F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8098F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7937D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5EF89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ason header - loss of radio cove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744E8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F5E44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42E04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158</w:t>
            </w:r>
          </w:p>
        </w:tc>
      </w:tr>
      <w:tr w:rsidR="00897956" w:rsidRPr="00C21991" w14:paraId="15B55E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B02A3D"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5134C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61E51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9DC1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0C7D3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2B5D5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Changes to TS 24.229 to ease interworking with </w:t>
            </w:r>
            <w:proofErr w:type="spellStart"/>
            <w:r w:rsidRPr="00C21991">
              <w:rPr>
                <w:rFonts w:ascii="Arial" w:hAnsi="Arial" w:cs="Arial"/>
                <w:color w:val="000000"/>
                <w:sz w:val="16"/>
                <w:szCs w:val="16"/>
              </w:rPr>
              <w:t>non   precondition</w:t>
            </w:r>
            <w:proofErr w:type="spellEnd"/>
            <w:r w:rsidRPr="00C21991">
              <w:rPr>
                <w:rFonts w:ascii="Arial" w:hAnsi="Arial" w:cs="Arial"/>
                <w:color w:val="000000"/>
                <w:sz w:val="16"/>
                <w:szCs w:val="16"/>
              </w:rPr>
              <w:t xml:space="preserve">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A9010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99B11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2B1AF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213</w:t>
            </w:r>
          </w:p>
        </w:tc>
      </w:tr>
      <w:tr w:rsidR="00897956" w:rsidRPr="00C21991" w14:paraId="47FA11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00C55D"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A063E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25EDC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1F1EF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F2D9D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9CFD1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ntents of P-Associated-</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header in 200 (OK) response to REGIS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A5C38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4AF50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A6BEF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206</w:t>
            </w:r>
          </w:p>
        </w:tc>
      </w:tr>
      <w:tr w:rsidR="00897956" w:rsidRPr="00C21991" w14:paraId="51BC68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09FD3"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50531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9099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65945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F984E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6D93E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nsideration on 3rd Party Service Provider in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CEC42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46F1F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BD719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208</w:t>
            </w:r>
          </w:p>
        </w:tc>
      </w:tr>
      <w:tr w:rsidR="00897956" w:rsidRPr="00C21991" w14:paraId="35963B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03E53B"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7DD38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28229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C3676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619F0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1E782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of requirement to insert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F466B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14EED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1C8E9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166</w:t>
            </w:r>
          </w:p>
        </w:tc>
      </w:tr>
      <w:tr w:rsidR="00897956" w:rsidRPr="00C21991" w14:paraId="6CBFB4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DBEBB" w14:textId="77777777" w:rsidR="00897956" w:rsidRPr="00C21991" w:rsidRDefault="00897956">
            <w:pPr>
              <w:rPr>
                <w:rFonts w:ascii="Arial" w:hAnsi="Arial" w:cs="Arial"/>
                <w:sz w:val="16"/>
                <w:szCs w:val="16"/>
              </w:rPr>
            </w:pPr>
            <w:r w:rsidRPr="00C21991">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3AE9E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2BC77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3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90E35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9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6DA3A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2AD4A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rivacy and trust rules for Histor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2C752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97A11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0B476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199</w:t>
            </w:r>
          </w:p>
        </w:tc>
      </w:tr>
      <w:tr w:rsidR="00897956" w:rsidRPr="00C21991" w14:paraId="525F02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890482" w14:textId="77777777" w:rsidR="00897956" w:rsidRPr="00C21991" w:rsidRDefault="00897956">
            <w:pPr>
              <w:rPr>
                <w:rFonts w:ascii="Arial" w:hAnsi="Arial" w:cs="Arial"/>
                <w:sz w:val="16"/>
                <w:szCs w:val="16"/>
              </w:rPr>
            </w:pPr>
            <w:r w:rsidRPr="00C21991">
              <w:rPr>
                <w:rFonts w:ascii="Arial" w:hAnsi="Arial" w:cs="Arial"/>
                <w:sz w:val="16"/>
                <w:szCs w:val="16"/>
              </w:rPr>
              <w:t>2005-10</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7E9A76" w14:textId="77777777" w:rsidR="00897956" w:rsidRPr="00C21991" w:rsidRDefault="0089795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F8734A" w14:textId="77777777" w:rsidR="00897956" w:rsidRPr="00C21991"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6BB03B" w14:textId="77777777" w:rsidR="00897956" w:rsidRPr="00C21991"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75492CF" w14:textId="77777777" w:rsidR="00897956" w:rsidRPr="00C21991"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91051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missing word in subclause 5.4.1.2.2, bullet 10b) is added by </w:t>
            </w:r>
            <w:smartTag w:uri="urn:schemas-microsoft-com:office:smarttags" w:element="stockticker">
              <w:r w:rsidRPr="00C21991">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7C060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FF7A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134586" w14:textId="77777777" w:rsidR="00897956" w:rsidRPr="00C21991" w:rsidRDefault="00897956">
            <w:pPr>
              <w:rPr>
                <w:rFonts w:ascii="Arial" w:hAnsi="Arial" w:cs="Arial"/>
                <w:color w:val="000000"/>
                <w:sz w:val="16"/>
                <w:szCs w:val="16"/>
              </w:rPr>
            </w:pPr>
          </w:p>
        </w:tc>
      </w:tr>
      <w:tr w:rsidR="00897956" w:rsidRPr="00C21991" w14:paraId="5C19C2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EAA98A"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76E15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B0522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4D545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A8D50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018EC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Replace </w:t>
            </w:r>
            <w:r w:rsidR="006E59FF" w:rsidRPr="00C21991">
              <w:rPr>
                <w:rFonts w:ascii="Arial" w:hAnsi="Arial" w:cs="Arial"/>
                <w:color w:val="000000"/>
                <w:sz w:val="16"/>
                <w:szCs w:val="16"/>
              </w:rPr>
              <w:t>"</w:t>
            </w:r>
            <w:r w:rsidRPr="00C21991">
              <w:rPr>
                <w:rFonts w:ascii="Arial" w:hAnsi="Arial" w:cs="Arial"/>
                <w:color w:val="000000"/>
                <w:sz w:val="16"/>
                <w:szCs w:val="16"/>
              </w:rPr>
              <w:t>originated</w:t>
            </w:r>
            <w:r w:rsidR="006E59FF" w:rsidRPr="00C21991">
              <w:rPr>
                <w:rFonts w:ascii="Arial" w:hAnsi="Arial" w:cs="Arial"/>
                <w:color w:val="000000"/>
                <w:sz w:val="16"/>
                <w:szCs w:val="16"/>
              </w:rPr>
              <w:t>"</w:t>
            </w:r>
            <w:r w:rsidRPr="00C21991">
              <w:rPr>
                <w:rFonts w:ascii="Arial" w:hAnsi="Arial" w:cs="Arial"/>
                <w:color w:val="000000"/>
                <w:sz w:val="16"/>
                <w:szCs w:val="16"/>
              </w:rPr>
              <w:t xml:space="preserve"> with </w:t>
            </w:r>
            <w:r w:rsidR="006E59FF" w:rsidRPr="00C21991">
              <w:rPr>
                <w:rFonts w:ascii="Arial" w:hAnsi="Arial" w:cs="Arial"/>
                <w:color w:val="000000"/>
                <w:sz w:val="16"/>
                <w:szCs w:val="16"/>
              </w:rPr>
              <w:t>"</w:t>
            </w:r>
            <w:r w:rsidRPr="00C21991">
              <w:rPr>
                <w:rFonts w:ascii="Arial" w:hAnsi="Arial" w:cs="Arial"/>
                <w:color w:val="000000"/>
                <w:sz w:val="16"/>
                <w:szCs w:val="16"/>
              </w:rPr>
              <w:t>terminated</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CFB10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C7249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D4C1C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479</w:t>
            </w:r>
          </w:p>
        </w:tc>
      </w:tr>
      <w:tr w:rsidR="00897956" w:rsidRPr="00C21991" w14:paraId="41637F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421491"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1BF40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6D022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F8CE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1570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8858C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Mobile originating call rel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C2921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6ABD3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E8D5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68</w:t>
            </w:r>
          </w:p>
        </w:tc>
      </w:tr>
      <w:tr w:rsidR="00897956" w:rsidRPr="00C21991" w14:paraId="713396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1B3C88"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EDE40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51CA5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CC57B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4E588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A72AB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to section 5.4.3.2 t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1E184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9724C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6BBCB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563</w:t>
            </w:r>
          </w:p>
        </w:tc>
      </w:tr>
      <w:tr w:rsidR="00897956" w:rsidRPr="00C21991" w14:paraId="2315C7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169EBC"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D47BB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9B317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C654C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AE9A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615CA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Handling of P-Charging-Function-A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2D2C3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0726B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65B6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424</w:t>
            </w:r>
          </w:p>
        </w:tc>
      </w:tr>
      <w:tr w:rsidR="00897956" w:rsidRPr="00C21991" w14:paraId="6A98CF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9726A8"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B2A7F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E36E2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058E7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36F2A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07A37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Syntax P-Charging Vecto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1729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977E3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D182E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508</w:t>
            </w:r>
          </w:p>
        </w:tc>
      </w:tr>
      <w:tr w:rsidR="00897956" w:rsidRPr="00C21991" w14:paraId="5CEB09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6FC334"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A04E6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EC74D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4B81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C4137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2AFF0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Modification to the definition of Security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8606E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C4C76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23A12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576</w:t>
            </w:r>
          </w:p>
        </w:tc>
      </w:tr>
      <w:tr w:rsidR="00897956" w:rsidRPr="00C21991" w14:paraId="2466DA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D83849"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F4189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6145E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5C3AD5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0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DD0D0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4A01D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Access Type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355A6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DA6F0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E2085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75</w:t>
            </w:r>
          </w:p>
        </w:tc>
      </w:tr>
      <w:tr w:rsidR="00897956" w:rsidRPr="00C21991" w14:paraId="040F9E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E93B62"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97DDC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24F6B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18FE8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E86DA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C3BB3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Replace </w:t>
            </w:r>
            <w:r w:rsidR="006E59FF" w:rsidRPr="00C21991">
              <w:rPr>
                <w:rFonts w:ascii="Arial" w:hAnsi="Arial" w:cs="Arial"/>
                <w:color w:val="000000"/>
                <w:sz w:val="16"/>
                <w:szCs w:val="16"/>
              </w:rPr>
              <w:t>"</w:t>
            </w:r>
            <w:r w:rsidRPr="00C21991">
              <w:rPr>
                <w:rFonts w:ascii="Arial" w:hAnsi="Arial" w:cs="Arial"/>
                <w:color w:val="000000"/>
                <w:sz w:val="16"/>
                <w:szCs w:val="16"/>
              </w:rPr>
              <w:t>served</w:t>
            </w:r>
            <w:r w:rsidR="006E59FF" w:rsidRPr="00C21991">
              <w:rPr>
                <w:rFonts w:ascii="Arial" w:hAnsi="Arial" w:cs="Arial"/>
                <w:color w:val="000000"/>
                <w:sz w:val="16"/>
                <w:szCs w:val="16"/>
              </w:rPr>
              <w:t>"</w:t>
            </w:r>
            <w:r w:rsidRPr="00C21991">
              <w:rPr>
                <w:rFonts w:ascii="Arial" w:hAnsi="Arial" w:cs="Arial"/>
                <w:color w:val="000000"/>
                <w:sz w:val="16"/>
                <w:szCs w:val="16"/>
              </w:rPr>
              <w:t xml:space="preserve"> by </w:t>
            </w:r>
            <w:r w:rsidR="006E59FF" w:rsidRPr="00C21991">
              <w:rPr>
                <w:rFonts w:ascii="Arial" w:hAnsi="Arial" w:cs="Arial"/>
                <w:color w:val="000000"/>
                <w:sz w:val="16"/>
                <w:szCs w:val="16"/>
              </w:rPr>
              <w:t>"</w:t>
            </w:r>
            <w:r w:rsidRPr="00C21991">
              <w:rPr>
                <w:rFonts w:ascii="Arial" w:hAnsi="Arial" w:cs="Arial"/>
                <w:color w:val="000000"/>
                <w:sz w:val="16"/>
                <w:szCs w:val="16"/>
              </w:rPr>
              <w:t>Originating</w:t>
            </w:r>
            <w:r w:rsidR="006E59FF" w:rsidRPr="00C21991">
              <w:rPr>
                <w:rFonts w:ascii="Arial" w:hAnsi="Arial" w:cs="Arial"/>
                <w:color w:val="000000"/>
                <w:sz w:val="16"/>
                <w:szCs w:val="16"/>
              </w:rPr>
              <w:t>"</w:t>
            </w:r>
            <w:r w:rsidRPr="00C21991">
              <w:rPr>
                <w:rFonts w:ascii="Arial" w:hAnsi="Arial" w:cs="Arial"/>
                <w:color w:val="000000"/>
                <w:sz w:val="16"/>
                <w:szCs w:val="16"/>
              </w:rPr>
              <w:t xml:space="preserv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F230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3AB00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80ECF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489</w:t>
            </w:r>
          </w:p>
        </w:tc>
      </w:tr>
      <w:tr w:rsidR="00897956" w:rsidRPr="00C21991" w14:paraId="519D37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3E1F4D"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43CD6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2BA8A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F11BF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CA35F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84DB7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to subclause 5.7.5.1.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E30C9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66B97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E62EC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382</w:t>
            </w:r>
          </w:p>
        </w:tc>
      </w:tr>
      <w:tr w:rsidR="00897956" w:rsidRPr="00C21991" w14:paraId="7E3234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5E4E00"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31A1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6D82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2BE36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BF481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3CC51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hort Session Setup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61C21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5F07A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B566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56</w:t>
            </w:r>
          </w:p>
        </w:tc>
      </w:tr>
      <w:tr w:rsidR="00897956" w:rsidRPr="00C21991" w14:paraId="4A5717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876F1"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C7D83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BF6A1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55A43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8A6E5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B7993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Adjusting section reference in section 6.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7E4B1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12B4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AFE0F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484</w:t>
            </w:r>
          </w:p>
        </w:tc>
      </w:tr>
      <w:tr w:rsidR="00897956" w:rsidRPr="00C21991" w14:paraId="64053A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34833F"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9BC63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107DB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B34C0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78F9D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14AD2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B2B UA A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429B8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55BAB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E930E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41597</w:t>
            </w:r>
          </w:p>
        </w:tc>
      </w:tr>
      <w:tr w:rsidR="00897956" w:rsidRPr="00C21991" w14:paraId="2039BE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A5DA05"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A9D4D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584DC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AD5C6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BEDEB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720F2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to 3rd party registration procedures for SESSION_TERMINATED default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BB553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C1AD0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178AE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72</w:t>
            </w:r>
          </w:p>
        </w:tc>
      </w:tr>
      <w:tr w:rsidR="00897956" w:rsidRPr="00C21991" w14:paraId="4FA881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5C7F39"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89A47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77659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81FF9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09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372F9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2A086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92237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68C08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AF3C4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336</w:t>
            </w:r>
          </w:p>
        </w:tc>
      </w:tr>
      <w:tr w:rsidR="00897956" w:rsidRPr="00C21991" w14:paraId="7ADDC1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755D70"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8E4BD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00026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69AD1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23477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798B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of a reference in some tables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F6178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F2C28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1EBA4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473</w:t>
            </w:r>
          </w:p>
        </w:tc>
      </w:tr>
      <w:tr w:rsidR="00897956" w:rsidRPr="00C21991" w14:paraId="393D55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445948"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21EA4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26B9A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1AD3D8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1DE8E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7D2B6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Refreshes of SUBSCRIBE to reg-event (Fix for </w:t>
            </w:r>
            <w:proofErr w:type="spellStart"/>
            <w:r w:rsidRPr="00C21991">
              <w:rPr>
                <w:rFonts w:ascii="Arial" w:hAnsi="Arial" w:cs="Arial"/>
                <w:color w:val="000000"/>
                <w:sz w:val="16"/>
                <w:szCs w:val="16"/>
              </w:rPr>
              <w:t>Rel</w:t>
            </w:r>
            <w:proofErr w:type="spellEnd"/>
            <w:r w:rsidRPr="00C21991">
              <w:rPr>
                <w:rFonts w:ascii="Arial" w:hAnsi="Arial" w:cs="Arial"/>
                <w:color w:val="000000"/>
                <w:sz w:val="16"/>
                <w:szCs w:val="16"/>
              </w:rPr>
              <w:t xml:space="preserve"> 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F8046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CD133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68241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70</w:t>
            </w:r>
          </w:p>
        </w:tc>
      </w:tr>
      <w:tr w:rsidR="00897956" w:rsidRPr="00C21991" w14:paraId="317E39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10A1D1"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1C7F5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4DA06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0F10D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05F34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51D4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harging term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5A2AA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22142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6C798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18</w:t>
            </w:r>
          </w:p>
        </w:tc>
      </w:tr>
      <w:tr w:rsidR="00897956" w:rsidRPr="00C21991" w14:paraId="431B94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73DC4C"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D741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F0095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A2886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57836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58D1C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hange of originating and terminating terminal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754E9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5585C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FAB5C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535</w:t>
            </w:r>
          </w:p>
        </w:tc>
      </w:tr>
      <w:tr w:rsidR="00897956" w:rsidRPr="00C21991" w14:paraId="2101D6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1A7909"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A21A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E9E2D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B1165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B2200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8491E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DD219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5E177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B7DF6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587</w:t>
            </w:r>
          </w:p>
        </w:tc>
      </w:tr>
      <w:tr w:rsidR="00897956" w:rsidRPr="00C21991" w14:paraId="050A29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821D77"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B1430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64895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F5410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CD21A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190072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6EA80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31C88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E59EC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485</w:t>
            </w:r>
          </w:p>
        </w:tc>
      </w:tr>
      <w:tr w:rsidR="00897956" w:rsidRPr="00C21991" w14:paraId="3D2B60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E871C4"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6155D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276A8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2EB14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09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53004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3D77F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30C52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0760E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1C3B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49</w:t>
            </w:r>
          </w:p>
        </w:tc>
      </w:tr>
      <w:tr w:rsidR="00897956" w:rsidRPr="00C21991" w14:paraId="7E54CD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1ED580"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F1596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FEBBD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78628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6966F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A0880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Mobile originated Request for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8F03A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8CF85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20CC9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53</w:t>
            </w:r>
          </w:p>
        </w:tc>
      </w:tr>
      <w:tr w:rsidR="00897956" w:rsidRPr="00C21991" w14:paraId="39EBCD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4E983A"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329AB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677BA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FEE56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0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B4257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0E402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Authentication related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BF6CD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C00E3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EE02B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560</w:t>
            </w:r>
          </w:p>
        </w:tc>
      </w:tr>
      <w:tr w:rsidR="00897956" w:rsidRPr="00C21991" w14:paraId="3B31C6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30B9A1"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4E0C1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B3377F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8E513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CE890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6B36B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Receipt of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with user equal phone at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1F09A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C16F0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CE58C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71</w:t>
            </w:r>
          </w:p>
        </w:tc>
      </w:tr>
      <w:tr w:rsidR="00897956" w:rsidRPr="00C21991" w14:paraId="41482B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8CA966"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4BB45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51C12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6C99D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09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56935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5E45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Default public user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9BEB8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A779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E46D7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91</w:t>
            </w:r>
          </w:p>
        </w:tc>
      </w:tr>
      <w:tr w:rsidR="00897956" w:rsidRPr="00C21991" w14:paraId="69C5FF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B79D9E"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266AC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DB067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95047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0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D80F6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D3F70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Preferr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B79C4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F260F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7F17E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50</w:t>
            </w:r>
          </w:p>
        </w:tc>
      </w:tr>
      <w:tr w:rsidR="00897956" w:rsidRPr="00C21991" w14:paraId="1672DD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F106A5"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98D3F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09680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E99E1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62398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470A0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596C2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97602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4F6F7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51681</w:t>
            </w:r>
          </w:p>
        </w:tc>
      </w:tr>
      <w:tr w:rsidR="00897956" w:rsidRPr="00C21991" w14:paraId="38E75F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B89674" w14:textId="77777777" w:rsidR="00897956" w:rsidRPr="00C21991" w:rsidRDefault="00897956">
            <w:pPr>
              <w:rPr>
                <w:rFonts w:ascii="Arial" w:hAnsi="Arial" w:cs="Arial"/>
                <w:sz w:val="16"/>
                <w:szCs w:val="16"/>
              </w:rPr>
            </w:pPr>
            <w:r w:rsidRPr="00C21991">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70B34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9BCF5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5067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6F11C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08F35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6BABA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ncorporating of TR 24.819 fixed broadband access impacts in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A583E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C22B6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0708B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w:t>
            </w:r>
          </w:p>
        </w:tc>
      </w:tr>
      <w:tr w:rsidR="00897956" w:rsidRPr="00C21991" w14:paraId="5BC031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44C2D9"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F3C80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4DECD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84D43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CCD49F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9AA33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moval of Warning header non-compliance with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73D71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0F2E9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7C7C7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328</w:t>
            </w:r>
          </w:p>
        </w:tc>
      </w:tr>
      <w:tr w:rsidR="00897956" w:rsidRPr="00C21991" w14:paraId="3540BB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41A66E"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9ACAB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95E9E2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E6EED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65039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48C4F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MS AKA - SQN resync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B978F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62AD3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9CF3C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53</w:t>
            </w:r>
          </w:p>
        </w:tc>
      </w:tr>
      <w:tr w:rsidR="00897956" w:rsidRPr="00C21991" w14:paraId="5D04F7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5331E4"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ADBC7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23E36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D75C1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F442B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AFF2B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MS AKA - content of initial authentic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FE618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EFF0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E944E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50</w:t>
            </w:r>
          </w:p>
        </w:tc>
      </w:tr>
      <w:tr w:rsidR="00897956" w:rsidRPr="00C21991" w14:paraId="29A435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961D6C"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F36A8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49F8D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DCDEA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2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5742A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A4D62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yntax and operation for Security-Client, Security-Server and Security-Verify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B8C66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A0194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F6E46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387</w:t>
            </w:r>
          </w:p>
        </w:tc>
      </w:tr>
      <w:tr w:rsidR="00897956" w:rsidRPr="00C21991" w14:paraId="41C352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A28EC9"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4C75F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570A8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3BCFE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A3E2A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3B05C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UE processing 305 (Use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584B8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55428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E6AE8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507</w:t>
            </w:r>
          </w:p>
        </w:tc>
      </w:tr>
      <w:tr w:rsidR="00897956" w:rsidRPr="00C21991" w14:paraId="317C0B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348B52"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D1B61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442A9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2385B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CE0F8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35A71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larifications on 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583E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6F0F4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A9DC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59</w:t>
            </w:r>
          </w:p>
        </w:tc>
      </w:tr>
      <w:tr w:rsidR="00897956" w:rsidRPr="00C21991" w14:paraId="1ABE7B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CAD17A"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D3383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20A2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11450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91A86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F6849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DHCPv6 options for Domain Name Serv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492A1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DF6AC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10FCC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56</w:t>
            </w:r>
          </w:p>
        </w:tc>
      </w:tr>
      <w:tr w:rsidR="00897956" w:rsidRPr="00C21991" w14:paraId="67AC4C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8EAE05"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B6C17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29EA2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08727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1B538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616E3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CD0E1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A25C5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BDB3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72</w:t>
            </w:r>
          </w:p>
        </w:tc>
      </w:tr>
      <w:tr w:rsidR="00897956" w:rsidRPr="00C21991" w14:paraId="632C1B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05C6D6"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A9D89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E79C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6B035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2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6CB0B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C55E6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nclusion of Ma reference poi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C4BA5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2E6D4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243C5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392</w:t>
            </w:r>
          </w:p>
        </w:tc>
      </w:tr>
      <w:tr w:rsidR="00897956" w:rsidRPr="00C21991" w14:paraId="3202B0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2A5F78"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9D579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36CD6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73623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8C3BB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DAA90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reconditions requi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924B9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6A39C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37F01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192</w:t>
            </w:r>
          </w:p>
        </w:tc>
      </w:tr>
      <w:tr w:rsidR="00897956" w:rsidRPr="00C21991" w14:paraId="1EB714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3121F5"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F0742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A4757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3C830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7C2B2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8FDE5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Tables Change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52914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9BC4B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D70A6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78</w:t>
            </w:r>
          </w:p>
        </w:tc>
      </w:tr>
      <w:tr w:rsidR="00897956" w:rsidRPr="00C21991" w14:paraId="57D2BC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A48D00"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C2251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A16F44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A6DFF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5EA4D1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9D113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AAA0A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E31F6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38BDB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76</w:t>
            </w:r>
          </w:p>
        </w:tc>
      </w:tr>
      <w:tr w:rsidR="00897956" w:rsidRPr="00C21991" w14:paraId="406887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8E66AE"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060E7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6571E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CF64C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2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596F6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1263E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ference Update of TS24.229,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8E9CC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22849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459B6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83</w:t>
            </w:r>
          </w:p>
        </w:tc>
      </w:tr>
      <w:tr w:rsidR="00897956" w:rsidRPr="00C21991" w14:paraId="5D47CB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14D15D"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B07E2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E38B4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642EF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6993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59731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MS Short Session Setup -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A177A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78E96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9F388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595</w:t>
            </w:r>
          </w:p>
        </w:tc>
      </w:tr>
      <w:tr w:rsidR="00897956" w:rsidRPr="00C21991" w14:paraId="3CDA72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564258"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BEB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D3174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30006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8BC5C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D2E7D9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Definition of principles for IOI exchange and sto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95DD9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62660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F1371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610</w:t>
            </w:r>
          </w:p>
        </w:tc>
      </w:tr>
      <w:tr w:rsidR="00897956" w:rsidRPr="00C21991" w14:paraId="4ACDD8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5DCA62"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29CFD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184F5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A79D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5ED23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B2652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Tel </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DFBB0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179D7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FFC8F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593</w:t>
            </w:r>
          </w:p>
        </w:tc>
      </w:tr>
      <w:tr w:rsidR="00897956" w:rsidRPr="00C21991" w14:paraId="147348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0673E6"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992C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5D48E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C39B3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2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26752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685F4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ding of P-Access-Network-Info header for 3GPP2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1B52E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47246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4D6D9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94</w:t>
            </w:r>
          </w:p>
        </w:tc>
      </w:tr>
      <w:tr w:rsidR="00897956" w:rsidRPr="00C21991" w14:paraId="6A9E0E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B31055"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864ED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8A7BC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BB183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9D0CA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FB940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ditor</w:t>
            </w:r>
            <w:r w:rsidR="006E59FF" w:rsidRPr="00C21991">
              <w:rPr>
                <w:rFonts w:ascii="Arial" w:hAnsi="Arial" w:cs="Arial"/>
                <w:color w:val="000000"/>
                <w:sz w:val="16"/>
                <w:szCs w:val="16"/>
              </w:rPr>
              <w:t>'</w:t>
            </w:r>
            <w:r w:rsidRPr="00C21991">
              <w:rPr>
                <w:rFonts w:ascii="Arial" w:hAnsi="Arial" w:cs="Arial"/>
                <w:color w:val="000000"/>
                <w:sz w:val="16"/>
                <w:szCs w:val="16"/>
              </w:rPr>
              <w:t xml:space="preserve">s Note on </w:t>
            </w:r>
            <w:proofErr w:type="spellStart"/>
            <w:r w:rsidRPr="00C21991">
              <w:rPr>
                <w:rFonts w:ascii="Arial" w:hAnsi="Arial" w:cs="Arial"/>
                <w:color w:val="000000"/>
                <w:sz w:val="16"/>
                <w:szCs w:val="16"/>
              </w:rPr>
              <w:t>xDSL</w:t>
            </w:r>
            <w:proofErr w:type="spellEnd"/>
            <w:r w:rsidRPr="00C21991">
              <w:rPr>
                <w:rFonts w:ascii="Arial" w:hAnsi="Arial" w:cs="Arial"/>
                <w:color w:val="000000"/>
                <w:sz w:val="16"/>
                <w:szCs w:val="16"/>
              </w:rPr>
              <w:t xml:space="preserve"> bear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6A81E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07091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F567D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119</w:t>
            </w:r>
          </w:p>
        </w:tc>
      </w:tr>
      <w:tr w:rsidR="00897956" w:rsidRPr="00C21991" w14:paraId="7E9745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9D666F"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6F988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3C261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8E74D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25E55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DC87D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 xml:space="preserve">Reference to new annexes on </w:t>
            </w:r>
            <w:smartTag w:uri="urn:schemas-microsoft-com:office:smarttags" w:element="stockticker">
              <w:r w:rsidRPr="00C21991">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53E3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5BC42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80E9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116</w:t>
            </w:r>
          </w:p>
        </w:tc>
      </w:tr>
      <w:tr w:rsidR="00897956" w:rsidRPr="00C21991" w14:paraId="2F7688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63769D"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CA17E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042C4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24339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DC8C8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084BB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places header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4CC30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E2DBC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1735C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051</w:t>
            </w:r>
          </w:p>
        </w:tc>
      </w:tr>
      <w:tr w:rsidR="00897956" w:rsidRPr="00C21991" w14:paraId="4F2E38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5CB0D6"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F8E98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235CD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ACC56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1D9D1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21512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Access-Network-Info header absence for emergency call det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341DE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6C696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158F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339</w:t>
            </w:r>
          </w:p>
        </w:tc>
      </w:tr>
      <w:tr w:rsidR="00897956" w:rsidRPr="00C21991" w14:paraId="2EEA55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387AA8"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C6419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CE3CE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0352F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92CC5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B6BE3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rrection for the procedure of changing media dat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AC00D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A8708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F2992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518</w:t>
            </w:r>
          </w:p>
        </w:tc>
      </w:tr>
      <w:tr w:rsidR="00897956" w:rsidRPr="00C21991" w14:paraId="44E3BE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DAD091"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80327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1C55A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0E7C0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B9C1C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4C054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74272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0FB8C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304C1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519</w:t>
            </w:r>
          </w:p>
        </w:tc>
      </w:tr>
      <w:tr w:rsidR="00897956" w:rsidRPr="00C21991" w14:paraId="6149B8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19FF5A"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66089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64947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9FC27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F41C0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E43FB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Optionality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6D1D0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FF95A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1DB22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338</w:t>
            </w:r>
          </w:p>
        </w:tc>
      </w:tr>
      <w:tr w:rsidR="00897956" w:rsidRPr="00C21991" w14:paraId="2590CA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491020"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FC914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5D97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9A17B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8DBA2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2B33D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Addition of TISPAN supported internet-draf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6FEE5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17141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6973E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337</w:t>
            </w:r>
          </w:p>
        </w:tc>
      </w:tr>
      <w:tr w:rsidR="00897956" w:rsidRPr="00C21991" w14:paraId="3D3B3B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B558F5"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227B4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E04F8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58984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D5F31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DCA94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55F70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F3C92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779FD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110</w:t>
            </w:r>
          </w:p>
        </w:tc>
      </w:tr>
      <w:tr w:rsidR="00897956" w:rsidRPr="00C21991" w14:paraId="229D40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5D82D6"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710B2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C4E47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7D0C7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53C7F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29F71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ompletion of IBCF rou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F8E9F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34CD4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B3CBC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498</w:t>
            </w:r>
          </w:p>
        </w:tc>
      </w:tr>
      <w:tr w:rsidR="00897956" w:rsidRPr="00C21991" w14:paraId="44FA6D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C0329D"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6268C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5A9FE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B4C28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9665B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C906A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IBCF enhanc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121BF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C711D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0459E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603</w:t>
            </w:r>
          </w:p>
        </w:tc>
      </w:tr>
      <w:tr w:rsidR="00897956" w:rsidRPr="00C21991" w14:paraId="164DF3E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358B85"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364F5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8DED1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1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CE095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4A057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C131A6" w14:textId="77777777" w:rsidR="00897956" w:rsidRPr="00C21991" w:rsidRDefault="00897956">
            <w:pPr>
              <w:rPr>
                <w:rFonts w:ascii="Arial" w:hAnsi="Arial" w:cs="Arial"/>
                <w:color w:val="000000"/>
                <w:sz w:val="16"/>
                <w:szCs w:val="16"/>
              </w:rPr>
            </w:pPr>
            <w:proofErr w:type="spellStart"/>
            <w:r w:rsidRPr="00C21991">
              <w:rPr>
                <w:rFonts w:ascii="Arial" w:hAnsi="Arial" w:cs="Arial"/>
                <w:color w:val="000000"/>
                <w:sz w:val="16"/>
                <w:szCs w:val="16"/>
              </w:rPr>
              <w:t>PacketCable</w:t>
            </w:r>
            <w:proofErr w:type="spellEnd"/>
            <w:r w:rsidRPr="00C21991">
              <w:rPr>
                <w:rFonts w:ascii="Arial" w:hAnsi="Arial" w:cs="Arial"/>
                <w:color w:val="000000"/>
                <w:sz w:val="16"/>
                <w:szCs w:val="16"/>
              </w:rPr>
              <w:t xml:space="preserve"> Extensions to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9A91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D4B5E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524C8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512</w:t>
            </w:r>
          </w:p>
        </w:tc>
      </w:tr>
      <w:tr w:rsidR="00897956" w:rsidRPr="00C21991" w14:paraId="1C90B3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9325EF"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23181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5F20A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73ECB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4E4BE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8C3BC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2B3E0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F756F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CFA24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601</w:t>
            </w:r>
          </w:p>
        </w:tc>
      </w:tr>
      <w:tr w:rsidR="00897956" w:rsidRPr="00C21991" w14:paraId="67372D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334F85"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7E9D2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60849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CA718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71895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AE341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mergency service -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10D7E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38982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330AE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600</w:t>
            </w:r>
          </w:p>
        </w:tc>
      </w:tr>
      <w:tr w:rsidR="00897956" w:rsidRPr="00C21991" w14:paraId="6545CC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E1BCD7"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166B8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27272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16D81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6CD60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5BA50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mergency service -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D7F41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BCBC4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909F8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599</w:t>
            </w:r>
          </w:p>
        </w:tc>
      </w:tr>
      <w:tr w:rsidR="00897956" w:rsidRPr="00C21991" w14:paraId="49AA30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C124A7"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A8027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7298D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05E709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0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12D7D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EFB57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1165F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8125A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8EFD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602</w:t>
            </w:r>
          </w:p>
        </w:tc>
      </w:tr>
      <w:tr w:rsidR="00897956" w:rsidRPr="00C21991" w14:paraId="5056A5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167895"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1CA54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FE452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AFBC6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DC00C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16BD1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Transfer of Text from the Combinational Services TR 24.879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6008C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3E48D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7DF61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311</w:t>
            </w:r>
          </w:p>
        </w:tc>
      </w:tr>
      <w:tr w:rsidR="00897956" w:rsidRPr="00C21991" w14:paraId="4F7D67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2B1914"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6DEE4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5A133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A042D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C319A8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023E7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ession termin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23BDE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38990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54CE5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605</w:t>
            </w:r>
          </w:p>
        </w:tc>
      </w:tr>
      <w:tr w:rsidR="00897956" w:rsidRPr="00C21991" w14:paraId="35D92E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EFF00D"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D8F3B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0AC13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A45A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3DB27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F52AB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upport for RFC 414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74AF5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78201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73A04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621</w:t>
            </w:r>
          </w:p>
        </w:tc>
      </w:tr>
      <w:tr w:rsidR="00897956" w:rsidRPr="00C21991" w14:paraId="4B26BC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E6E6F6"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376B0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12729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C3E74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8C340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B4FB4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gistration of multiple PUIs - C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19EED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EBE87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4333C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608</w:t>
            </w:r>
          </w:p>
        </w:tc>
      </w:tr>
      <w:tr w:rsidR="00897956" w:rsidRPr="00C21991" w14:paraId="4E7002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1C43D7"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63680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9B5F2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9DA63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FD95E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6C41D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ession termination by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26B22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8DE62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C41BE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533</w:t>
            </w:r>
          </w:p>
        </w:tc>
      </w:tr>
      <w:tr w:rsidR="00897956" w:rsidRPr="00C21991" w14:paraId="331423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294D8B"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908EC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C18A5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4E4C142"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D6EDC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6C94E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984E5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010CF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5BE2A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539</w:t>
            </w:r>
          </w:p>
        </w:tc>
      </w:tr>
      <w:tr w:rsidR="00897956" w:rsidRPr="00C21991" w14:paraId="44C5AC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AF1DCF"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1764F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893E9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33A93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EF3B7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C9C6C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Reference Update of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DCC6F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C9F4C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C06A9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123</w:t>
            </w:r>
          </w:p>
        </w:tc>
      </w:tr>
      <w:tr w:rsidR="00897956" w:rsidRPr="00C21991" w14:paraId="5AB646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7294F9"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C9F3D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9C61C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C603E5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1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43DBFB"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5B004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Pre-loaded Rout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258FD0"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0ADC14"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A9C9F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1-060183</w:t>
            </w:r>
          </w:p>
        </w:tc>
      </w:tr>
      <w:tr w:rsidR="00897956" w:rsidRPr="00C21991" w14:paraId="765E66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AB20F8"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1C8A4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F2C5B9"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983FE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2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D901ED"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2B959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Transport of HSS address from I-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17DB4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4385C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6F5D63"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r>
      <w:tr w:rsidR="00897956" w:rsidRPr="00C21991" w14:paraId="43647C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9887AD"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99CD0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5BE6A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5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AB7AD7"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2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94677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522683" w14:textId="77777777" w:rsidR="00897956" w:rsidRPr="00C21991" w:rsidRDefault="00897956">
            <w:pPr>
              <w:rPr>
                <w:rFonts w:ascii="Arial" w:hAnsi="Arial" w:cs="Arial"/>
                <w:color w:val="000000"/>
                <w:sz w:val="16"/>
                <w:szCs w:val="16"/>
              </w:rPr>
            </w:pPr>
            <w:proofErr w:type="spellStart"/>
            <w:r w:rsidRPr="00C21991">
              <w:rPr>
                <w:rFonts w:ascii="Arial" w:hAnsi="Arial" w:cs="Arial"/>
                <w:color w:val="000000"/>
                <w:sz w:val="16"/>
                <w:szCs w:val="16"/>
              </w:rPr>
              <w:t>Mandationof</w:t>
            </w:r>
            <w:proofErr w:type="spellEnd"/>
            <w:r w:rsidRPr="00C21991">
              <w:rPr>
                <w:rFonts w:ascii="Arial" w:hAnsi="Arial" w:cs="Arial"/>
                <w:color w:val="000000"/>
                <w:sz w:val="16"/>
                <w:szCs w:val="16"/>
              </w:rPr>
              <w:t xml:space="preserve"> RFC 4320 fixes for issues found with the Session Initiation Protocol's (SIP) Non-INVIT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9C20BE"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A0F8D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477CF9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r>
      <w:tr w:rsidR="00897956" w:rsidRPr="00C21991" w14:paraId="6DE307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0EB224" w14:textId="77777777" w:rsidR="00897956" w:rsidRPr="00C21991" w:rsidRDefault="00897956">
            <w:pPr>
              <w:rPr>
                <w:rFonts w:ascii="Arial" w:hAnsi="Arial" w:cs="Arial"/>
                <w:sz w:val="16"/>
                <w:szCs w:val="16"/>
              </w:rPr>
            </w:pPr>
            <w:r w:rsidRPr="00C21991">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D4CDA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E2001F"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CP-0601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2B67B1"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12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359288"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434775"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Support of call forwarding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1936B6"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54AA7A"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1CD34C" w14:textId="77777777" w:rsidR="00897956" w:rsidRPr="00C21991" w:rsidRDefault="00897956">
            <w:pPr>
              <w:rPr>
                <w:rFonts w:ascii="Arial" w:hAnsi="Arial" w:cs="Arial"/>
                <w:color w:val="000000"/>
                <w:sz w:val="16"/>
                <w:szCs w:val="16"/>
              </w:rPr>
            </w:pPr>
            <w:r w:rsidRPr="00C21991">
              <w:rPr>
                <w:rFonts w:ascii="Arial" w:hAnsi="Arial" w:cs="Arial"/>
                <w:color w:val="000000"/>
                <w:sz w:val="16"/>
                <w:szCs w:val="16"/>
              </w:rPr>
              <w:t>-</w:t>
            </w:r>
          </w:p>
        </w:tc>
      </w:tr>
      <w:tr w:rsidR="0078526D" w:rsidRPr="00C21991" w14:paraId="5B5242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A9E4BE"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B91AB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4312E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39371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03E51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77AA5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Realm Parameter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CEE4C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2ACAC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B322F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r>
      <w:tr w:rsidR="0078526D" w:rsidRPr="00C21991" w14:paraId="5F2E24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C12191"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31AF7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2612F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B295B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26CE0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BB752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8A4E5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ECD63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E20D8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r>
      <w:tr w:rsidR="0078526D" w:rsidRPr="00C21991" w14:paraId="70E479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40D305"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EC0AB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639BD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B5D878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242CE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CDAF62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Hi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2303F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5C496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78446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115</w:t>
            </w:r>
          </w:p>
        </w:tc>
      </w:tr>
      <w:tr w:rsidR="0078526D" w:rsidRPr="00C21991" w14:paraId="2117D7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1A21E1"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925DD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28298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CCE62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A600B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756BA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3rd-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B0C2D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2F504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287B8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98</w:t>
            </w:r>
          </w:p>
        </w:tc>
      </w:tr>
      <w:tr w:rsidR="0078526D" w:rsidRPr="00C21991" w14:paraId="14E4A1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A265BE"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25F73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893CD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EED6D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B604A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DD33D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One private identity one cont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1A894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1188C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B8997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95</w:t>
            </w:r>
          </w:p>
        </w:tc>
      </w:tr>
      <w:tr w:rsidR="0078526D" w:rsidRPr="00C21991" w14:paraId="4C4BC5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1D568E"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8E545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463D6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AEBAA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3AE2B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188F1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Re-authentication during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35AAC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E4D30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80ABC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113</w:t>
            </w:r>
          </w:p>
        </w:tc>
      </w:tr>
      <w:tr w:rsidR="0078526D" w:rsidRPr="00C21991" w14:paraId="59B951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F1B861"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3B0A9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12739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EA145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1A5B4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2C128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I-CSCF registration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CE876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2D382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D04A2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829</w:t>
            </w:r>
          </w:p>
        </w:tc>
      </w:tr>
      <w:tr w:rsidR="0078526D" w:rsidRPr="00C21991" w14:paraId="431F8C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82D4B9"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27951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8FBC6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3B402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118699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9693E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IOI overview</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B4CF8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8B046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34B56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997</w:t>
            </w:r>
          </w:p>
        </w:tc>
      </w:tr>
      <w:tr w:rsidR="0078526D" w:rsidRPr="00C21991" w14:paraId="04EB8F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53882E"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9C10E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D41064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9A602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6899C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DF612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Introduction of signalling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9FA99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396F6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72A33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999</w:t>
            </w:r>
          </w:p>
        </w:tc>
      </w:tr>
      <w:tr w:rsidR="0078526D" w:rsidRPr="00C21991" w14:paraId="73B5ED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EE0A47"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0D36A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F5D3D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CBF98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2F980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E7963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xml:space="preserve">UE </w:t>
            </w:r>
            <w:proofErr w:type="spellStart"/>
            <w:r w:rsidRPr="00C21991">
              <w:rPr>
                <w:rFonts w:ascii="Arial" w:hAnsi="Arial" w:cs="Arial"/>
                <w:color w:val="000000"/>
                <w:sz w:val="16"/>
                <w:szCs w:val="16"/>
              </w:rPr>
              <w:t>behavior</w:t>
            </w:r>
            <w:proofErr w:type="spellEnd"/>
            <w:r w:rsidRPr="00C21991">
              <w:rPr>
                <w:rFonts w:ascii="Arial" w:hAnsi="Arial" w:cs="Arial"/>
                <w:color w:val="000000"/>
                <w:sz w:val="16"/>
                <w:szCs w:val="16"/>
              </w:rPr>
              <w:t xml:space="preserve"> after timer F expi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7B724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DB2E7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93231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897</w:t>
            </w:r>
          </w:p>
        </w:tc>
      </w:tr>
      <w:tr w:rsidR="0078526D" w:rsidRPr="00C21991" w14:paraId="3E015A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5B2CBB"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FC73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F1B700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A5F34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735EF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0FC21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P-Asserted-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96A0D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A5047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A9111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119</w:t>
            </w:r>
          </w:p>
        </w:tc>
      </w:tr>
      <w:tr w:rsidR="0078526D" w:rsidRPr="00C21991" w14:paraId="2721DE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F01A3F"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2BCA4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FC45D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0FEB2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BBEFF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F07E5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Via header in the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2B934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BD725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D951B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975</w:t>
            </w:r>
          </w:p>
        </w:tc>
      </w:tr>
      <w:tr w:rsidR="0078526D" w:rsidRPr="00C21991" w14:paraId="1D4932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6D7D8B"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762F3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FF06A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AF508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B0D0F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4D54B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Incorrect requirement o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B6F6A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210AC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A86C2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79</w:t>
            </w:r>
          </w:p>
        </w:tc>
      </w:tr>
      <w:tr w:rsidR="0078526D" w:rsidRPr="00C21991" w14:paraId="5DD338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1ED83C"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5A283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C5F5E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77D85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B4572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7F63A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1FEA1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656DE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36B53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54</w:t>
            </w:r>
          </w:p>
        </w:tc>
      </w:tr>
      <w:tr w:rsidR="0078526D" w:rsidRPr="00C21991" w14:paraId="6C2680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22DD34"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8CCC7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8CAA0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639C3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6DDE3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F3198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Inclus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ecrit</w:t>
            </w:r>
            <w:proofErr w:type="spellEnd"/>
            <w:r w:rsidRPr="00C21991">
              <w:rPr>
                <w:rFonts w:ascii="Arial" w:hAnsi="Arial" w:cs="Arial"/>
                <w:color w:val="000000"/>
                <w:sz w:val="16"/>
                <w:szCs w:val="16"/>
              </w:rPr>
              <w:t>-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2754A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E7EAE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2C78E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09</w:t>
            </w:r>
          </w:p>
        </w:tc>
      </w:tr>
      <w:tr w:rsidR="0078526D" w:rsidRPr="00C21991" w14:paraId="128100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27CDE8"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12EEF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66174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96E1D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61FA9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D79A1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3F74B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6E77C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F54C6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642</w:t>
            </w:r>
          </w:p>
        </w:tc>
      </w:tr>
      <w:tr w:rsidR="0078526D" w:rsidRPr="00C21991" w14:paraId="372D1E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ECF859"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005C8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EB6E8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FD158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30A58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4A133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Inclusion of E-CSCF in subclause 3.1 and subclause 4.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CF03A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CC417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F8284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923</w:t>
            </w:r>
          </w:p>
        </w:tc>
      </w:tr>
      <w:tr w:rsidR="0078526D" w:rsidRPr="00C21991" w14:paraId="0310B2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E5D945"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CD070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93850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62AC6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7C4C2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8317A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Emergency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2EB86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645E3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7F634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121</w:t>
            </w:r>
          </w:p>
        </w:tc>
      </w:tr>
      <w:tr w:rsidR="0078526D" w:rsidRPr="00C21991" w14:paraId="55286A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94F217"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18261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47A00A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778DF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8CFB6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95F96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Adding RDF in E-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8EEEB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67CE3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5E427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60</w:t>
            </w:r>
          </w:p>
        </w:tc>
      </w:tr>
      <w:tr w:rsidR="0078526D" w:rsidRPr="00C21991" w14:paraId="3C9B74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9354D0"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2970F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DFF04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310A16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0C408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13AA7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Priority handling for emergency call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8099D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9B70F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4906E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17</w:t>
            </w:r>
          </w:p>
        </w:tc>
      </w:tr>
      <w:tr w:rsidR="0078526D" w:rsidRPr="00C21991" w14:paraId="0E4519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C23110"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E0F2F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D540B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1FE67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DA7D7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0C044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Priority handling for emergency call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0D5E5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E989D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5B0E6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15</w:t>
            </w:r>
          </w:p>
        </w:tc>
      </w:tr>
      <w:tr w:rsidR="0078526D" w:rsidRPr="00C21991" w14:paraId="72234E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02765F"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83D93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31612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6A1D1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EBE7F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2E769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Priority handling for emergency call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88A83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A94D1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0078B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13</w:t>
            </w:r>
          </w:p>
        </w:tc>
      </w:tr>
      <w:tr w:rsidR="0078526D" w:rsidRPr="00C21991" w14:paraId="38967C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775A6A"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D465C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526CB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22BE3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E8343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284C7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Inclusion of session timer procedure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096DC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C6611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8850F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917</w:t>
            </w:r>
          </w:p>
        </w:tc>
      </w:tr>
      <w:tr w:rsidR="0078526D" w:rsidRPr="00C21991" w14:paraId="1C0D98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21EFA5"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F3362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714C4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87833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C3111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731C9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xml:space="preserve">TEL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associated with emergency IMP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1C64B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4F5E4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E06EF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120</w:t>
            </w:r>
          </w:p>
        </w:tc>
      </w:tr>
      <w:tr w:rsidR="0078526D" w:rsidRPr="00C21991" w14:paraId="116DDF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ACBF2D"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2F0A1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A3386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B685C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37FBE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C71B5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Getting local emergency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6FC2D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91EEA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7E040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10</w:t>
            </w:r>
          </w:p>
        </w:tc>
      </w:tr>
      <w:tr w:rsidR="0078526D" w:rsidRPr="00C21991" w14:paraId="5B1F5C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1F6DB8"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C111B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D2A76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6DCEA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9E80A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ABACE0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Some corrections in IM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7FAFD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89091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2EB69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59</w:t>
            </w:r>
          </w:p>
        </w:tc>
      </w:tr>
      <w:tr w:rsidR="0078526D" w:rsidRPr="00C21991" w14:paraId="39DBF7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24DE92"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B76C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87C3A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C69829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C4633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1E952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UDP encapsulation of IPSe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4C321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295B3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9C364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19</w:t>
            </w:r>
          </w:p>
        </w:tc>
      </w:tr>
      <w:tr w:rsidR="0078526D" w:rsidRPr="00C21991" w14:paraId="1E0BFD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A34CBA"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C362D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B2F7A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D42BB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9F19F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7B357C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Extensions to P-Access-Network-Info header for DOCSIS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3AE7E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DF396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A9C58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25</w:t>
            </w:r>
          </w:p>
        </w:tc>
      </w:tr>
      <w:tr w:rsidR="0078526D" w:rsidRPr="00C21991" w14:paraId="72BCA3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AC976"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DF996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0C964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ECF7E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F047C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FE100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PRAC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B9D6F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79070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0F084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26</w:t>
            </w:r>
          </w:p>
        </w:tc>
      </w:tr>
      <w:tr w:rsidR="0078526D" w:rsidRPr="00C21991" w14:paraId="61F3BE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E19839"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998D1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C7532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CE9D5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76209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BCC22F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66DBF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1151F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827CA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22</w:t>
            </w:r>
          </w:p>
        </w:tc>
      </w:tr>
      <w:tr w:rsidR="0078526D" w:rsidRPr="00C21991" w14:paraId="51DA80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D93278"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7207E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A5E86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D0CBA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2257A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8A920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IBCF initiated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107B3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52FB8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88B6D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21</w:t>
            </w:r>
          </w:p>
        </w:tc>
      </w:tr>
      <w:tr w:rsidR="0078526D" w:rsidRPr="00C21991" w14:paraId="55C35B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7C3799"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DCD1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60A88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2EAC2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8EE48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E0F34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orrection of the reference docu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E15FC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243AA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EBA91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82</w:t>
            </w:r>
          </w:p>
        </w:tc>
      </w:tr>
      <w:tr w:rsidR="0078526D" w:rsidRPr="00C21991" w14:paraId="38DD89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A2F691"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D9E62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5F38F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192A8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82723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6364C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Final NOTIF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1E92E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F70CA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AE116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989</w:t>
            </w:r>
          </w:p>
        </w:tc>
      </w:tr>
      <w:tr w:rsidR="0078526D" w:rsidRPr="00C21991" w14:paraId="5D7FC6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F02C52"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E10A3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511A2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64F28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BA07C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C84C9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Full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2FB9D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F842C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27449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686</w:t>
            </w:r>
          </w:p>
        </w:tc>
      </w:tr>
      <w:tr w:rsidR="0078526D" w:rsidRPr="00C21991" w14:paraId="7235E8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EEEE53"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39A71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CCEFE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1B7D9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AE685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E4D08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Reg event package parameters in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1FBFF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14AED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85345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704</w:t>
            </w:r>
          </w:p>
        </w:tc>
      </w:tr>
      <w:tr w:rsidR="0078526D" w:rsidRPr="00C21991" w14:paraId="3A83AB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27B8ED"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EE230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C3AA7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6ED9D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A8D63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2DFDA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Subscription refresh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68C01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9D224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387F9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705</w:t>
            </w:r>
          </w:p>
        </w:tc>
      </w:tr>
      <w:tr w:rsidR="0078526D" w:rsidRPr="00C21991" w14:paraId="204D36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566F8A"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01E38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82056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1576E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7FC1A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350AE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Definition of B2B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F0BEC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D29C6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C5D36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74</w:t>
            </w:r>
          </w:p>
        </w:tc>
      </w:tr>
      <w:tr w:rsidR="0078526D" w:rsidRPr="00C21991" w14:paraId="5D53C3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2C22B8"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3CD3D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98E27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358C0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49F8B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D6FD8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Usage of associ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C8688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5FD19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F8B56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964</w:t>
            </w:r>
          </w:p>
        </w:tc>
      </w:tr>
      <w:tr w:rsidR="0078526D" w:rsidRPr="00C21991" w14:paraId="4FF239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75523F"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E1345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A1FEB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B692A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2492B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1C667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Verification by I-CSCF of trust domain origin for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93DF1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E2328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B8145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844</w:t>
            </w:r>
          </w:p>
        </w:tc>
      </w:tr>
      <w:tr w:rsidR="0078526D" w:rsidRPr="00C21991" w14:paraId="5C9E4C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81D9EB"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91DE3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05E52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33E8F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7D7BF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096E9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Miscellaneou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E4C27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04413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47B95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845</w:t>
            </w:r>
          </w:p>
        </w:tc>
      </w:tr>
      <w:tr w:rsidR="0078526D" w:rsidRPr="00C21991" w14:paraId="667870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E1C598"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6624B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9B922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424D1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9529C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71764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Resilience to registration and authentication erro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D2CB9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DA6017"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A5173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080</w:t>
            </w:r>
          </w:p>
        </w:tc>
      </w:tr>
      <w:tr w:rsidR="0078526D" w:rsidRPr="00C21991" w14:paraId="6A1861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6F58BF"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AC6FC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49F23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DD697E"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24CE0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00D8C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The Correction on the description for the information of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893C4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D9946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1E365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986</w:t>
            </w:r>
          </w:p>
        </w:tc>
      </w:tr>
      <w:tr w:rsidR="0078526D" w:rsidRPr="00C21991" w14:paraId="0AC382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636146"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97885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56E14D"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0E236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7238B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F65A5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F556C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0E3A6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E43B4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0924</w:t>
            </w:r>
          </w:p>
        </w:tc>
      </w:tr>
      <w:tr w:rsidR="0078526D" w:rsidRPr="00C21991" w14:paraId="153332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6092BA"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E99BE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0F88F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0682F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D9F9C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50BAF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213D8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41DC1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A5A18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r>
      <w:tr w:rsidR="0078526D" w:rsidRPr="00C21991" w14:paraId="7D505B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122867"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A4E1A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72265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2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3529BF"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8F7E4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6ECF17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Emergency service-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F8437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41E36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BDF44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r>
      <w:tr w:rsidR="0078526D" w:rsidRPr="00C21991" w14:paraId="52777D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E24AD1"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5CF9B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E38C88"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3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93351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67AA2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F7D0B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Handling of P-Charging-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0E026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7FC731"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099A75"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r>
      <w:tr w:rsidR="0078526D" w:rsidRPr="00C21991" w14:paraId="0D1619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211E1F"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8D7B8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C7E17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34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20CD9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3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87C31B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8CDA40"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Registration of several unrel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9DCB19"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85760C"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0E566B"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w:t>
            </w:r>
          </w:p>
        </w:tc>
      </w:tr>
      <w:tr w:rsidR="0078526D" w:rsidRPr="00C21991" w14:paraId="71C792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D244B9" w14:textId="77777777" w:rsidR="0078526D" w:rsidRPr="00C21991" w:rsidRDefault="0078526D">
            <w:pPr>
              <w:rPr>
                <w:rFonts w:ascii="Arial" w:hAnsi="Arial" w:cs="Arial"/>
                <w:sz w:val="16"/>
                <w:szCs w:val="16"/>
              </w:rPr>
            </w:pPr>
            <w:r w:rsidRPr="00C21991">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A33CB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55CBAE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P-0603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7A1C63"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12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9FC2D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030A92"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 xml:space="preserve">Emergency service P-CSCF-impac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B97A06"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8B231A"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CE7E14" w14:textId="77777777" w:rsidR="0078526D" w:rsidRPr="00C21991" w:rsidRDefault="0078526D">
            <w:pPr>
              <w:rPr>
                <w:rFonts w:ascii="Arial" w:hAnsi="Arial" w:cs="Arial"/>
                <w:color w:val="000000"/>
                <w:sz w:val="16"/>
                <w:szCs w:val="16"/>
              </w:rPr>
            </w:pPr>
            <w:r w:rsidRPr="00C21991">
              <w:rPr>
                <w:rFonts w:ascii="Arial" w:hAnsi="Arial" w:cs="Arial"/>
                <w:color w:val="000000"/>
                <w:sz w:val="16"/>
                <w:szCs w:val="16"/>
              </w:rPr>
              <w:t>C1-061134</w:t>
            </w:r>
          </w:p>
        </w:tc>
      </w:tr>
      <w:tr w:rsidR="00E05102" w:rsidRPr="00C21991" w14:paraId="2A1864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5555D3"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CA283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749D8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CCAAB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BF45A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DF7FE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orrection of Realm Parameter Handling for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13B1DF6"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F913B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758FB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732</w:t>
            </w:r>
          </w:p>
        </w:tc>
      </w:tr>
      <w:tr w:rsidR="00E05102" w:rsidRPr="00C21991" w14:paraId="1AF693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D1CC32"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9353C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0213A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B881A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53906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D8A9D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SDP reference revi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F8B429"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2469E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008B8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657</w:t>
            </w:r>
          </w:p>
        </w:tc>
      </w:tr>
      <w:tr w:rsidR="00E05102" w:rsidRPr="00C21991" w14:paraId="442C19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981CBE"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93519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AE841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0D86E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FCEFA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82F28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Response" value in unprotected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9EC723"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4A561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D4A78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45</w:t>
            </w:r>
          </w:p>
        </w:tc>
      </w:tr>
      <w:tr w:rsidR="00E05102" w:rsidRPr="00C21991" w14:paraId="6A7474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C9B8E0"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C6493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F35C6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2BE52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03FDE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E31AD1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Treatment of emergency requests other than INVITE request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C92696"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DA384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AE22A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57</w:t>
            </w:r>
          </w:p>
        </w:tc>
      </w:tr>
      <w:tr w:rsidR="00E05102" w:rsidRPr="00C21991" w14:paraId="317B23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A91AAD"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71083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54BD4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EE5FC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DE23D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1216A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Treatment of emergency requests other than INVITE request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FB977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EEED8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1A1A9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58</w:t>
            </w:r>
          </w:p>
        </w:tc>
      </w:tr>
      <w:tr w:rsidR="00E05102" w:rsidRPr="00C21991" w14:paraId="65E60D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1DBB05"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9CA80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E7D08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37310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614BB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A2615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UE emergency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7DAA9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0718A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4ACEA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04</w:t>
            </w:r>
          </w:p>
        </w:tc>
      </w:tr>
      <w:tr w:rsidR="00E05102" w:rsidRPr="00C21991" w14:paraId="42C160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A54E66"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BD7D6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80331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355B4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FB0BF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07729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C35BCE"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A59E9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C2D06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05</w:t>
            </w:r>
          </w:p>
        </w:tc>
      </w:tr>
      <w:tr w:rsidR="00E05102" w:rsidRPr="00C21991" w14:paraId="1EEA72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A49AF1"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D8C79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6E0D5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0213B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BA9F4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7C69B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P-CSCF 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F14B6F"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E797A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B1893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06</w:t>
            </w:r>
          </w:p>
        </w:tc>
      </w:tr>
      <w:tr w:rsidR="00E05102" w:rsidRPr="00C21991" w14:paraId="2D8113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3E3363"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461CF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D19B2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38F65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84F27A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B1B0A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S-CSC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D2AEDC"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8B36F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C8841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50</w:t>
            </w:r>
          </w:p>
        </w:tc>
      </w:tr>
      <w:tr w:rsidR="00E05102" w:rsidRPr="00C21991" w14:paraId="3BF621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C463EA"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39D67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E5272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1C35E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4B8E1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96FFA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Handling of Emergency registration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DA1703"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B19F3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36B62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49</w:t>
            </w:r>
          </w:p>
        </w:tc>
      </w:tr>
      <w:tr w:rsidR="00E05102" w:rsidRPr="00C21991" w14:paraId="69E532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72DB77"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5A66F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2D83A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214B2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4DFA8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91E11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Handling of emergency registration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742DF5"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13CF5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0542E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51</w:t>
            </w:r>
          </w:p>
        </w:tc>
      </w:tr>
      <w:tr w:rsidR="00E05102" w:rsidRPr="00C21991" w14:paraId="092B8B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C2A50B" w14:textId="77777777" w:rsidR="00E05102" w:rsidRPr="00C21991" w:rsidRDefault="00E05102">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424F6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ED8D1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4AA7A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0EE55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8150D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Location handling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0702EC"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08083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2F7F1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913</w:t>
            </w:r>
          </w:p>
        </w:tc>
      </w:tr>
      <w:tr w:rsidR="00E05102" w:rsidRPr="00C21991" w14:paraId="0092DF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85D298"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ED0E5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4C533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21012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361A6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9F7DD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larification of Emergency Session Setup without prior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AA8EB2"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31365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FF05E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11</w:t>
            </w:r>
          </w:p>
        </w:tc>
      </w:tr>
      <w:tr w:rsidR="00E05102" w:rsidRPr="00C21991" w14:paraId="2B0894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9587F2"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8D2337"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8C9AD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1DA9A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021E9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5C110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larifications to subclause 5.1.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06C7CF"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2C30D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5B278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13</w:t>
            </w:r>
          </w:p>
        </w:tc>
      </w:tr>
      <w:tr w:rsidR="00E05102" w:rsidRPr="00C21991" w14:paraId="1C77EC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406040"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B93570"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4400B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DDA84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8DA69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3D309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7F12F7"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074C72"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0C8C8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14</w:t>
            </w:r>
          </w:p>
        </w:tc>
      </w:tr>
      <w:tr w:rsidR="00E05102" w:rsidRPr="00C21991" w14:paraId="2AD55D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A8E80D"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DB0F51"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E7730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350D9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57343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7B246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IP-CA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3172DF"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107F80"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F8049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55</w:t>
            </w:r>
          </w:p>
        </w:tc>
      </w:tr>
      <w:tr w:rsidR="00E05102" w:rsidRPr="00C21991" w14:paraId="39E2A2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62F5B5"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791378"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ECBFF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8CD9E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90E3E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835B4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Adoption of terminology from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ecrit</w:t>
            </w:r>
            <w:proofErr w:type="spellEnd"/>
            <w:r w:rsidRPr="00C21991">
              <w:rPr>
                <w:rFonts w:ascii="Arial" w:hAnsi="Arial" w:cs="Arial"/>
                <w:color w:val="000000"/>
                <w:sz w:val="16"/>
                <w:szCs w:val="16"/>
              </w:rPr>
              <w:t>-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5258A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20345E"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85E65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15</w:t>
            </w:r>
          </w:p>
        </w:tc>
      </w:tr>
      <w:tr w:rsidR="00E05102" w:rsidRPr="00C21991" w14:paraId="7990D0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901EBB"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F7C939"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EF48A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C30A4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46F31C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D6225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xml:space="preserve">Minor corrections to </w:t>
            </w:r>
            <w:smartTag w:uri="urn:schemas-microsoft-com:office:smarttags" w:element="stockticker">
              <w:r w:rsidRPr="00C21991">
                <w:rPr>
                  <w:rFonts w:ascii="Arial" w:hAnsi="Arial" w:cs="Arial"/>
                  <w:color w:val="000000"/>
                  <w:sz w:val="16"/>
                  <w:szCs w:val="16"/>
                </w:rPr>
                <w:t>EMC</w:t>
              </w:r>
            </w:smartTag>
            <w:r w:rsidRPr="00C21991">
              <w:rPr>
                <w:rFonts w:ascii="Arial" w:hAnsi="Arial" w:cs="Arial"/>
                <w:color w:val="000000"/>
                <w:sz w:val="16"/>
                <w:szCs w:val="16"/>
              </w:rPr>
              <w:t>1 text from previous C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EF7B14"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519F8E"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62FD0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367</w:t>
            </w:r>
          </w:p>
        </w:tc>
      </w:tr>
      <w:tr w:rsidR="00E05102" w:rsidRPr="00C21991" w14:paraId="0058C2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ABEB77"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750647"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7EA7A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F2DE6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49FCD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768B0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xml:space="preserve">Handling of </w:t>
            </w:r>
            <w:proofErr w:type="spellStart"/>
            <w:r w:rsidRPr="00C21991">
              <w:rPr>
                <w:rFonts w:ascii="Arial" w:hAnsi="Arial" w:cs="Arial"/>
                <w:color w:val="000000"/>
                <w:sz w:val="16"/>
                <w:szCs w:val="16"/>
              </w:rPr>
              <w:t>loacation</w:t>
            </w:r>
            <w:proofErr w:type="spellEnd"/>
            <w:r w:rsidRPr="00C21991">
              <w:rPr>
                <w:rFonts w:ascii="Arial" w:hAnsi="Arial" w:cs="Arial"/>
                <w:color w:val="000000"/>
                <w:sz w:val="16"/>
                <w:szCs w:val="16"/>
              </w:rPr>
              <w:t xml:space="preserve"> information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C0057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9ED7D0"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6CA0CC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60</w:t>
            </w:r>
          </w:p>
        </w:tc>
      </w:tr>
      <w:tr w:rsidR="00E05102" w:rsidRPr="00C21991" w14:paraId="187C3B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3CA964"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3B407C"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25D77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C9061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FC84B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7C35D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P-Asserted-Identity in P-CS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29B539"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1A0FD2"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DDAE8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61</w:t>
            </w:r>
          </w:p>
        </w:tc>
      </w:tr>
      <w:tr w:rsidR="00E05102" w:rsidRPr="00C21991" w14:paraId="409C60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0BC5CD"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B04002"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94745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4082A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E01D7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D793A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Handling of PSAP address mapping result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477E2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C05366"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4C3BB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919</w:t>
            </w:r>
          </w:p>
        </w:tc>
      </w:tr>
      <w:tr w:rsidR="00E05102" w:rsidRPr="00C21991" w14:paraId="286B2A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277557"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CD5EBF"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B8C4E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6724B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F7727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F01D9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Miscellaneous Corrections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AC378C"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DBBBD8"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3C219F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26</w:t>
            </w:r>
          </w:p>
        </w:tc>
      </w:tr>
      <w:tr w:rsidR="00E05102" w:rsidRPr="00C21991" w14:paraId="747804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461C5D"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BAF40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316F8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8FD7C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56737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0988B9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Transit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2F5D3E"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19015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5657E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27</w:t>
            </w:r>
          </w:p>
        </w:tc>
      </w:tr>
      <w:tr w:rsidR="00E05102" w:rsidRPr="00C21991" w14:paraId="4F90B6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5C0C80"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586BFB"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33621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46C10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681DF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0530A5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P-CSCF procedures for session release when QoS resources are unavail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C16601"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73147F"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E627C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30</w:t>
            </w:r>
          </w:p>
        </w:tc>
      </w:tr>
      <w:tr w:rsidR="00E05102" w:rsidRPr="00C21991" w14:paraId="1ACF9D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B1DD89"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8CCE5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D516A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D2FB3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FBE15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01A71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Make SDP bandwidth modifiers optional for standard RTCP us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7321CC"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E47B27"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5584A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32</w:t>
            </w:r>
          </w:p>
        </w:tc>
      </w:tr>
      <w:tr w:rsidR="00E05102" w:rsidRPr="00C21991" w14:paraId="77A8A1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E9F559"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761AEC"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F37D1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11CAE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A1853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814B0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xml:space="preserve">Addition of the </w:t>
            </w:r>
            <w:proofErr w:type="spellStart"/>
            <w:r w:rsidRPr="00C21991">
              <w:rPr>
                <w:rFonts w:ascii="Arial" w:hAnsi="Arial" w:cs="Arial"/>
                <w:color w:val="000000"/>
                <w:sz w:val="16"/>
                <w:szCs w:val="16"/>
              </w:rPr>
              <w:t>cpc</w:t>
            </w:r>
            <w:proofErr w:type="spellEnd"/>
            <w:r w:rsidRPr="00C21991">
              <w:rPr>
                <w:rFonts w:ascii="Arial" w:hAnsi="Arial" w:cs="Arial"/>
                <w:color w:val="000000"/>
                <w:sz w:val="16"/>
                <w:szCs w:val="16"/>
              </w:rPr>
              <w:t xml:space="preserve"> parameter to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282B87"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1AA7BF"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A20BB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82</w:t>
            </w:r>
          </w:p>
        </w:tc>
      </w:tr>
      <w:tr w:rsidR="00E05102" w:rsidRPr="00C21991" w14:paraId="6BECBE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368E2B"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F8CE95"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19DE2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6B741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50DFC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A6D90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Introduction of GRUU in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E17AD3"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31C5FF"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859D3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58</w:t>
            </w:r>
          </w:p>
        </w:tc>
      </w:tr>
      <w:tr w:rsidR="00E05102" w:rsidRPr="00C21991" w14:paraId="673DE9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4FD3E4"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80D76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D5455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D2052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3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1C8E3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889E20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S-SCSF procedures to support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AFEF0C"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72590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CF42A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915</w:t>
            </w:r>
          </w:p>
        </w:tc>
      </w:tr>
      <w:tr w:rsidR="00E05102" w:rsidRPr="00C21991" w14:paraId="46FBEC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42EA7B"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2A46EE"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FEFCE8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D4235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5C567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76EAE6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24CFA0"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3E07C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BDA1F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408</w:t>
            </w:r>
          </w:p>
        </w:tc>
      </w:tr>
      <w:tr w:rsidR="00E05102" w:rsidRPr="00C21991" w14:paraId="313DCF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B0C8A8"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0EA069"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2CABA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6C1A81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5966D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CA6D9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No-f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DC0C74"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D6B7F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5CB2A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409</w:t>
            </w:r>
          </w:p>
        </w:tc>
      </w:tr>
      <w:tr w:rsidR="00E05102" w:rsidRPr="00C21991" w14:paraId="6DB5A5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451216"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D39A2E"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CE956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4751B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16882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726CF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xml:space="preserve">Connection </w:t>
            </w:r>
            <w:proofErr w:type="spellStart"/>
            <w:r w:rsidRPr="00C21991">
              <w:rPr>
                <w:rFonts w:ascii="Arial" w:hAnsi="Arial" w:cs="Arial"/>
                <w:color w:val="000000"/>
                <w:sz w:val="16"/>
                <w:szCs w:val="16"/>
              </w:rPr>
              <w:t>addres</w:t>
            </w:r>
            <w:proofErr w:type="spellEnd"/>
            <w:r w:rsidRPr="00C21991">
              <w:rPr>
                <w:rFonts w:ascii="Arial" w:hAnsi="Arial" w:cs="Arial"/>
                <w:color w:val="000000"/>
                <w:sz w:val="16"/>
                <w:szCs w:val="16"/>
              </w:rPr>
              <w:t xml:space="preserve"> - zero</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CAA13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985769"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5E1E1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412</w:t>
            </w:r>
          </w:p>
        </w:tc>
      </w:tr>
      <w:tr w:rsidR="00E05102" w:rsidRPr="00C21991" w14:paraId="7E7ACC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A6D249"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DE1D80"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1E8F6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6FCBA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E4240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46E50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Reference for populating the "Anonymous" From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CD1822"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239B0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00459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439</w:t>
            </w:r>
          </w:p>
        </w:tc>
      </w:tr>
      <w:tr w:rsidR="00E05102" w:rsidRPr="00C21991" w14:paraId="43EE3C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018D99"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A20750"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FF750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38ABC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22301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9C54B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Usage of P-Associated-</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6C149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5F4365"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A93F4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759</w:t>
            </w:r>
          </w:p>
        </w:tc>
      </w:tr>
      <w:tr w:rsidR="00E05102" w:rsidRPr="00C21991" w14:paraId="0115A4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A6DC2E"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598683"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8A131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0B992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0006D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129E5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xml:space="preserve">Clarification of network initiated deregistration to match </w:t>
            </w:r>
            <w:proofErr w:type="spellStart"/>
            <w:r w:rsidRPr="00C21991">
              <w:rPr>
                <w:rFonts w:ascii="Arial" w:hAnsi="Arial" w:cs="Arial"/>
                <w:color w:val="000000"/>
                <w:sz w:val="16"/>
                <w:szCs w:val="16"/>
              </w:rPr>
              <w:t>reginfo</w:t>
            </w:r>
            <w:proofErr w:type="spellEnd"/>
            <w:r w:rsidRPr="00C21991">
              <w:rPr>
                <w:rFonts w:ascii="Arial" w:hAnsi="Arial" w:cs="Arial"/>
                <w:color w:val="000000"/>
                <w:sz w:val="16"/>
                <w:szCs w:val="16"/>
              </w:rPr>
              <w:t xml:space="preserve"> forma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50AF8B"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6B35C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FBA5D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585</w:t>
            </w:r>
          </w:p>
        </w:tc>
      </w:tr>
      <w:tr w:rsidR="00E05102" w:rsidRPr="00C21991" w14:paraId="2C3F26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4A7321"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2F90F4"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8D8CF6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98CE4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2E2E0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A8407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Authentication between UA and 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BD2BF5"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4C27F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A670B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51</w:t>
            </w:r>
          </w:p>
        </w:tc>
      </w:tr>
      <w:tr w:rsidR="00E05102" w:rsidRPr="00C21991" w14:paraId="2FD8EC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C60588"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CEF04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E56EC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D8642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85E0B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0A16A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139168"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BE17F9"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AAAA71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53</w:t>
            </w:r>
          </w:p>
        </w:tc>
      </w:tr>
      <w:tr w:rsidR="00E05102" w:rsidRPr="00C21991" w14:paraId="11ABF2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E69DFA"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475550"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A0C19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2EB9E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9ED83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D99524" w14:textId="77777777" w:rsidR="00E05102" w:rsidRPr="00C21991" w:rsidRDefault="00E05102">
            <w:pPr>
              <w:rPr>
                <w:rFonts w:ascii="Arial" w:hAnsi="Arial" w:cs="Arial"/>
                <w:color w:val="000000"/>
                <w:sz w:val="16"/>
                <w:szCs w:val="16"/>
              </w:rPr>
            </w:pPr>
            <w:proofErr w:type="spellStart"/>
            <w:r w:rsidRPr="00C21991">
              <w:rPr>
                <w:rFonts w:ascii="Arial" w:hAnsi="Arial" w:cs="Arial"/>
                <w:color w:val="000000"/>
                <w:sz w:val="16"/>
                <w:szCs w:val="16"/>
              </w:rPr>
              <w:t>Completionof</w:t>
            </w:r>
            <w:proofErr w:type="spellEnd"/>
            <w:r w:rsidRPr="00C21991">
              <w:rPr>
                <w:rFonts w:ascii="Arial" w:hAnsi="Arial" w:cs="Arial"/>
                <w:color w:val="000000"/>
                <w:sz w:val="16"/>
                <w:szCs w:val="16"/>
              </w:rPr>
              <w:t xml:space="preserve"> RFC 4320 fixes for 100 Trying responses Non-INVITE Transactions RFC 4320 fixes for 100 Trying responses Non-INVITE Transactions </w:t>
            </w:r>
            <w:proofErr w:type="spellStart"/>
            <w:r w:rsidRPr="00C21991">
              <w:rPr>
                <w:rFonts w:ascii="Arial" w:hAnsi="Arial" w:cs="Arial"/>
                <w:color w:val="000000"/>
                <w:sz w:val="16"/>
                <w:szCs w:val="16"/>
              </w:rPr>
              <w:t>tratio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3B53C7"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09E0FF"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09591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765</w:t>
            </w:r>
          </w:p>
        </w:tc>
      </w:tr>
      <w:tr w:rsidR="00E05102" w:rsidRPr="00C21991" w14:paraId="2D1771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7CF7C8"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3A7705"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F4B99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81516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1C3A4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F389A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orrection to S-CSCF procedures for UE-origin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F5CFA7"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2BDB77"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8F14A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646</w:t>
            </w:r>
          </w:p>
        </w:tc>
      </w:tr>
      <w:tr w:rsidR="00E05102" w:rsidRPr="00C21991" w14:paraId="4FDDDD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72D578"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7441D3"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0DFE6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E5FC4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0C0C7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47989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SCTP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B66EEB"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C9E378"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2851F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766</w:t>
            </w:r>
          </w:p>
        </w:tc>
      </w:tr>
      <w:tr w:rsidR="00E05102" w:rsidRPr="00C21991" w14:paraId="7200EA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84973C"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AA9D35"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5DCDD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7AFD91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2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2976C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BF1F3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SDP us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1E4AAB"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233DFE"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0DF1C5"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47</w:t>
            </w:r>
          </w:p>
        </w:tc>
      </w:tr>
      <w:tr w:rsidR="00E05102" w:rsidRPr="00C21991" w14:paraId="4F0E27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3AF1C4"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59A538"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245E5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42FE6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26790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FCEF0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xml:space="preserve">Type 3 </w:t>
            </w:r>
            <w:proofErr w:type="spellStart"/>
            <w:r w:rsidRPr="00C21991">
              <w:rPr>
                <w:rFonts w:ascii="Arial" w:hAnsi="Arial" w:cs="Arial"/>
                <w:color w:val="000000"/>
                <w:sz w:val="16"/>
                <w:szCs w:val="16"/>
              </w:rPr>
              <w:t>orig-ioi</w:t>
            </w:r>
            <w:proofErr w:type="spellEnd"/>
            <w:r w:rsidRPr="00C21991">
              <w:rPr>
                <w:rFonts w:ascii="Arial" w:hAnsi="Arial" w:cs="Arial"/>
                <w:color w:val="000000"/>
                <w:sz w:val="16"/>
                <w:szCs w:val="16"/>
              </w:rPr>
              <w:t xml:space="preserve"> i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6BE83E"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B96B9C"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623EC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744</w:t>
            </w:r>
          </w:p>
        </w:tc>
      </w:tr>
      <w:tr w:rsidR="00E05102" w:rsidRPr="00C21991" w14:paraId="2B41D7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20DF63"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26C7F0"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D0F61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67E8BA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FC06CB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16B92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SD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C950B4"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29CCD3"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A3A6C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659</w:t>
            </w:r>
          </w:p>
        </w:tc>
      </w:tr>
      <w:tr w:rsidR="00E05102" w:rsidRPr="00C21991" w14:paraId="0DBC05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041721"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F80389"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AC819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F4BAE7"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B2EE1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6578D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SDP comple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DACE8A"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326191"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D5E4E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661</w:t>
            </w:r>
          </w:p>
        </w:tc>
      </w:tr>
      <w:tr w:rsidR="00E05102" w:rsidRPr="00C21991" w14:paraId="59A1FC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1DA333"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0A97B1"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6A5C09"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9599871"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39F25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3135598"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Updates to Profile Tables UE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C7551B"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1898B8"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A7A64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754</w:t>
            </w:r>
          </w:p>
        </w:tc>
      </w:tr>
      <w:tr w:rsidR="00E05102" w:rsidRPr="00C21991" w14:paraId="1F7E99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61BCFB"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9BBF46"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05D552"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2D56C0E"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9F109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4BE026"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Removal of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E2D83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8E6C1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D640B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745</w:t>
            </w:r>
          </w:p>
        </w:tc>
      </w:tr>
      <w:tr w:rsidR="00E05102" w:rsidRPr="00C21991" w14:paraId="59E1EF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CC2EE9"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3077DC"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731D3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35CA24"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9868CC"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F929EA"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Final codec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C9AB49"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BCC89D"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69189D"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850</w:t>
            </w:r>
          </w:p>
        </w:tc>
      </w:tr>
      <w:tr w:rsidR="00E05102" w:rsidRPr="00C21991" w14:paraId="7A44F0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BCC1CA" w14:textId="77777777" w:rsidR="00E05102" w:rsidRPr="00C21991" w:rsidRDefault="00E05102"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63328F"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97591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P-0605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408EBB"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14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B0868F"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26E1A3"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AADAD7"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9A65E2" w14:textId="77777777" w:rsidR="00E05102" w:rsidRPr="00C21991" w:rsidRDefault="00E05102" w:rsidP="00A54655">
            <w:pPr>
              <w:rPr>
                <w:rFonts w:ascii="Arial" w:hAnsi="Arial" w:cs="Arial"/>
                <w:color w:val="000000"/>
                <w:sz w:val="16"/>
                <w:szCs w:val="16"/>
              </w:rPr>
            </w:pPr>
            <w:r w:rsidRPr="00C21991">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439200" w14:textId="77777777" w:rsidR="00E05102" w:rsidRPr="00C21991" w:rsidRDefault="00E05102">
            <w:pPr>
              <w:rPr>
                <w:rFonts w:ascii="Arial" w:hAnsi="Arial" w:cs="Arial"/>
                <w:color w:val="000000"/>
                <w:sz w:val="16"/>
                <w:szCs w:val="16"/>
              </w:rPr>
            </w:pPr>
            <w:r w:rsidRPr="00C21991">
              <w:rPr>
                <w:rFonts w:ascii="Arial" w:hAnsi="Arial" w:cs="Arial"/>
                <w:color w:val="000000"/>
                <w:sz w:val="16"/>
                <w:szCs w:val="16"/>
              </w:rPr>
              <w:t>C1-061758</w:t>
            </w:r>
          </w:p>
        </w:tc>
      </w:tr>
      <w:tr w:rsidR="008B449D" w:rsidRPr="00C21991" w14:paraId="4A3E07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C86B0D" w14:textId="77777777" w:rsidR="008B449D" w:rsidRPr="00C21991" w:rsidRDefault="008B449D" w:rsidP="00A54655">
            <w:pPr>
              <w:rPr>
                <w:rFonts w:ascii="Arial" w:hAnsi="Arial" w:cs="Arial"/>
                <w:sz w:val="16"/>
                <w:szCs w:val="16"/>
              </w:rPr>
            </w:pPr>
            <w:r w:rsidRPr="00C21991">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BFA977" w14:textId="77777777" w:rsidR="008B449D" w:rsidRPr="00C21991" w:rsidRDefault="008B449D" w:rsidP="00A54655">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D5089C" w14:textId="77777777" w:rsidR="008B449D" w:rsidRPr="00C21991" w:rsidRDefault="008B449D">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B7FBFF" w14:textId="77777777" w:rsidR="008B449D" w:rsidRPr="00C21991" w:rsidRDefault="008B449D">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4B4FBD" w14:textId="77777777" w:rsidR="008B449D" w:rsidRPr="00C21991" w:rsidRDefault="008B449D">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3EC0EE" w14:textId="77777777" w:rsidR="008B449D" w:rsidRPr="00C21991" w:rsidRDefault="008B449D">
            <w:pPr>
              <w:rPr>
                <w:rFonts w:ascii="Arial" w:hAnsi="Arial" w:cs="Arial"/>
                <w:color w:val="000000"/>
                <w:sz w:val="16"/>
                <w:szCs w:val="16"/>
              </w:rPr>
            </w:pPr>
            <w:r w:rsidRPr="00C21991">
              <w:rPr>
                <w:rFonts w:ascii="Arial" w:hAnsi="Arial" w:cs="Arial"/>
                <w:color w:val="000000"/>
                <w:sz w:val="16"/>
                <w:szCs w:val="16"/>
              </w:rPr>
              <w:t xml:space="preserve">Version 7.5.1 created by </w:t>
            </w:r>
            <w:smartTag w:uri="urn:schemas-microsoft-com:office:smarttags" w:element="stockticker">
              <w:r w:rsidRPr="00C21991">
                <w:rPr>
                  <w:rFonts w:ascii="Arial" w:hAnsi="Arial" w:cs="Arial"/>
                  <w:color w:val="000000"/>
                  <w:sz w:val="16"/>
                  <w:szCs w:val="16"/>
                </w:rPr>
                <w:t>MCC</w:t>
              </w:r>
            </w:smartTag>
            <w:r w:rsidRPr="00C21991">
              <w:rPr>
                <w:rFonts w:ascii="Arial" w:hAnsi="Arial" w:cs="Arial"/>
                <w:color w:val="000000"/>
                <w:sz w:val="16"/>
                <w:szCs w:val="16"/>
              </w:rPr>
              <w:t xml:space="preserve"> to correct sty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7C37F0" w14:textId="77777777" w:rsidR="008B449D" w:rsidRPr="00C21991" w:rsidRDefault="008B449D" w:rsidP="00A54655">
            <w:pPr>
              <w:rPr>
                <w:rFonts w:ascii="Arial" w:hAnsi="Arial" w:cs="Arial"/>
                <w:color w:val="000000"/>
                <w:sz w:val="16"/>
                <w:szCs w:val="16"/>
              </w:rPr>
            </w:pPr>
            <w:r w:rsidRPr="00C21991">
              <w:rPr>
                <w:rFonts w:ascii="Arial" w:hAnsi="Arial" w:cs="Arial"/>
                <w:color w:val="000000"/>
                <w:sz w:val="16"/>
                <w:szCs w:val="16"/>
              </w:rPr>
              <w:t>7.5.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7AC4FC" w14:textId="77777777" w:rsidR="008B449D" w:rsidRPr="00C21991" w:rsidRDefault="008B449D" w:rsidP="00A54655">
            <w:pPr>
              <w:rPr>
                <w:rFonts w:ascii="Arial" w:hAnsi="Arial" w:cs="Arial"/>
                <w:color w:val="000000"/>
                <w:sz w:val="16"/>
                <w:szCs w:val="16"/>
              </w:rPr>
            </w:pPr>
            <w:r w:rsidRPr="00C21991">
              <w:rPr>
                <w:rFonts w:ascii="Arial" w:hAnsi="Arial" w:cs="Arial"/>
                <w:color w:val="000000"/>
                <w:sz w:val="16"/>
                <w:szCs w:val="16"/>
              </w:rPr>
              <w:t>7.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E3C65E" w14:textId="77777777" w:rsidR="008B449D" w:rsidRPr="00C21991" w:rsidRDefault="008B449D">
            <w:pPr>
              <w:rPr>
                <w:rFonts w:ascii="Arial" w:hAnsi="Arial" w:cs="Arial"/>
                <w:color w:val="000000"/>
                <w:sz w:val="16"/>
                <w:szCs w:val="16"/>
              </w:rPr>
            </w:pPr>
          </w:p>
        </w:tc>
      </w:tr>
      <w:tr w:rsidR="005D3149" w:rsidRPr="00C21991" w14:paraId="0440C2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B83CC0" w14:textId="77777777" w:rsidR="005D3149" w:rsidRPr="00C21991" w:rsidRDefault="005D3149" w:rsidP="00A54655">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FF7C99" w14:textId="77777777" w:rsidR="005D3149" w:rsidRPr="00C21991" w:rsidRDefault="005D3149" w:rsidP="00A54655">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5BD42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E7669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586B9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23DED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RF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27A78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51E6D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10A96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1977</w:t>
            </w:r>
          </w:p>
        </w:tc>
      </w:tr>
      <w:tr w:rsidR="005D3149" w:rsidRPr="00C21991" w14:paraId="5BAD39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61EF9A"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31B03A"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426D4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66E5D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8CCAB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49A54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SDP group attribu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5548C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D549B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7ABCE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1981</w:t>
            </w:r>
          </w:p>
        </w:tc>
      </w:tr>
      <w:tr w:rsidR="005D3149" w:rsidRPr="00C21991" w14:paraId="4BDF02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8449C2"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0E51EC"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69984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04024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D8753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15E93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Addressing editor's notes relating to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A0D73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6C687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EF716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04</w:t>
            </w:r>
          </w:p>
        </w:tc>
      </w:tr>
      <w:tr w:rsidR="005D3149" w:rsidRPr="00C21991" w14:paraId="12D307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7BE9D0"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C59AE4"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D3FDD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BEC36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5A2DA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95B86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Join head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D040B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4FFC5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901DC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205</w:t>
            </w:r>
          </w:p>
        </w:tc>
      </w:tr>
      <w:tr w:rsidR="005D3149" w:rsidRPr="00C21991" w14:paraId="399D49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C25A8F"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18FBCF"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81289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FDF99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5D41E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B5A37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Processing the successful respons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4CEBB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FAA88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1F80C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434</w:t>
            </w:r>
          </w:p>
        </w:tc>
      </w:tr>
      <w:tr w:rsidR="005D3149" w:rsidRPr="00C21991" w14:paraId="052A81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0C7A11"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B3C5A8"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B26B9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D6441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3FFF8A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F322F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orrection of S-CSCF construction and UE interpretation of registration event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923B9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042CF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3D491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17</w:t>
            </w:r>
          </w:p>
        </w:tc>
      </w:tr>
      <w:tr w:rsidR="005D3149" w:rsidRPr="00C21991" w14:paraId="4EDCB5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A88D41"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3FCE48"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D9679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66DD1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3DD7F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93C3B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Removal of more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C78C1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56DF1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B97C2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10</w:t>
            </w:r>
          </w:p>
        </w:tc>
      </w:tr>
      <w:tr w:rsidR="005D3149" w:rsidRPr="00C21991" w14:paraId="3974CA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24B367"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033B21"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002A1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5CA58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44703B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66248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Location handling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94067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C9D32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B5A48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437</w:t>
            </w:r>
          </w:p>
        </w:tc>
      </w:tr>
      <w:tr w:rsidR="005D3149" w:rsidRPr="00C21991" w14:paraId="5E17AF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9A76D6"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CDD02D"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B81F6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9A3A3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B9255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DAF3E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Location information for IMS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CB57F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FA1B9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010B3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293</w:t>
            </w:r>
          </w:p>
        </w:tc>
      </w:tr>
      <w:tr w:rsidR="005D3149" w:rsidRPr="00C21991" w14:paraId="367825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A8DAD1"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DF72F8"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4A754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781EED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B3D9C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B7CD2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Emergency re-registration due to mobi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45A9F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96DC1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8683B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436</w:t>
            </w:r>
          </w:p>
        </w:tc>
      </w:tr>
      <w:tr w:rsidR="005D3149" w:rsidRPr="00C21991" w14:paraId="77BF78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4287EC"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6530F8"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14517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8624F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45C0D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0319F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Removal of Editor's notes on emergency call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09201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20944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E643B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292</w:t>
            </w:r>
          </w:p>
        </w:tc>
      </w:tr>
      <w:tr w:rsidR="005D3149" w:rsidRPr="00C21991" w14:paraId="3F2A14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703E84"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B0E2A"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FB54A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EB33A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E29753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782C03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orrections to emergency call procedures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157DE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8D263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01125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289</w:t>
            </w:r>
          </w:p>
        </w:tc>
      </w:tr>
      <w:tr w:rsidR="005D3149" w:rsidRPr="00C21991" w14:paraId="3C1706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5CDFF3"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0839C8"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9D729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341E8E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904B1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9DB08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Next hop is the B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894E6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92BEA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AA088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181</w:t>
            </w:r>
          </w:p>
        </w:tc>
      </w:tr>
      <w:tr w:rsidR="005D3149" w:rsidRPr="00C21991" w14:paraId="43BAB7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5E7171"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32E0D4"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E80A9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EC34E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B746A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1E7DB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Editorial corrections to emergency call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C9916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DCC21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0DB3E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142</w:t>
            </w:r>
          </w:p>
        </w:tc>
      </w:tr>
      <w:tr w:rsidR="005D3149" w:rsidRPr="00C21991" w14:paraId="3A2C94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16C269"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2D3440"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3A49B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2A38A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CD778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703E3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 xml:space="preserve">minor correction to </w:t>
            </w:r>
            <w:smartTag w:uri="urn:schemas-microsoft-com:office:smarttags" w:element="stockticker">
              <w:r w:rsidRPr="00C21991">
                <w:rPr>
                  <w:rFonts w:ascii="Arial" w:hAnsi="Arial" w:cs="Arial"/>
                  <w:color w:val="000000"/>
                  <w:sz w:val="16"/>
                  <w:szCs w:val="16"/>
                </w:rPr>
                <w:t>EMC</w:t>
              </w:r>
            </w:smartTag>
            <w:r w:rsidRPr="00C21991">
              <w:rPr>
                <w:rFonts w:ascii="Arial" w:hAnsi="Arial" w:cs="Arial"/>
                <w:color w:val="000000"/>
                <w:sz w:val="16"/>
                <w:szCs w:val="16"/>
              </w:rPr>
              <w:t xml:space="preserve"> of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10276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C3E58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48F00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299</w:t>
            </w:r>
          </w:p>
        </w:tc>
      </w:tr>
      <w:tr w:rsidR="005D3149" w:rsidRPr="00C21991" w14:paraId="2DABD0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5C3E9E"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DB20A4"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802D5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581C8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4B2A4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A0D6D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Emergency call on exist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5E6D5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9572C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6123E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435</w:t>
            </w:r>
          </w:p>
        </w:tc>
      </w:tr>
      <w:tr w:rsidR="005D3149" w:rsidRPr="00C21991" w14:paraId="0A4AB6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602374"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3CDF94"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59DA5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1A814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DDEDF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FFC61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Introduction of communication service concept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606A7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E1B4A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DBEE1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451</w:t>
            </w:r>
          </w:p>
        </w:tc>
      </w:tr>
      <w:tr w:rsidR="005D3149" w:rsidRPr="00C21991" w14:paraId="7FBA11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356502"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70E859"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8E8A7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62622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5D30A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21AFB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 xml:space="preserve">Tel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5E1EE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D4323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97984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25</w:t>
            </w:r>
          </w:p>
        </w:tc>
      </w:tr>
      <w:tr w:rsidR="005D3149" w:rsidRPr="00C21991" w14:paraId="7746C2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469A96"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A51EC5"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9A40D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B6205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03983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F2BA4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I-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E07F1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78A4F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5E85F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33</w:t>
            </w:r>
          </w:p>
        </w:tc>
      </w:tr>
      <w:tr w:rsidR="005D3149" w:rsidRPr="00C21991" w14:paraId="69BAC1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A56929"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C03F9C"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E5504F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AB26A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F7C39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1764A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larification of UEs initial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7D2A9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D8C20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99075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189</w:t>
            </w:r>
          </w:p>
        </w:tc>
      </w:tr>
      <w:tr w:rsidR="005D3149" w:rsidRPr="00C21991" w14:paraId="4C389B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902838"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63B148"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94CED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CF734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86756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53185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 xml:space="preserve">Alias </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FD950E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0116C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D3322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24</w:t>
            </w:r>
          </w:p>
        </w:tc>
      </w:tr>
      <w:tr w:rsidR="005D3149" w:rsidRPr="00C21991" w14:paraId="2E0B03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A2009E"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FE89A3"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F2FCB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D5014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9E8E4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C52E4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 xml:space="preserve">Clarification of </w:t>
            </w:r>
            <w:proofErr w:type="spellStart"/>
            <w:r w:rsidRPr="00C21991">
              <w:rPr>
                <w:rFonts w:ascii="Arial" w:hAnsi="Arial" w:cs="Arial"/>
                <w:color w:val="000000"/>
                <w:sz w:val="16"/>
                <w:szCs w:val="16"/>
              </w:rPr>
              <w:t>iFC</w:t>
            </w:r>
            <w:proofErr w:type="spellEnd"/>
            <w:r w:rsidRPr="00C21991">
              <w:rPr>
                <w:rFonts w:ascii="Arial" w:hAnsi="Arial" w:cs="Arial"/>
                <w:color w:val="000000"/>
                <w:sz w:val="16"/>
                <w:szCs w:val="16"/>
              </w:rPr>
              <w:t xml:space="preserve"> execution for UE-terminated request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88E517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D8D22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02B5F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34</w:t>
            </w:r>
          </w:p>
        </w:tc>
      </w:tr>
      <w:tr w:rsidR="005D3149" w:rsidRPr="00C21991" w14:paraId="4F1332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8B24AC"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0ACA0E"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F6406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113D3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65DDE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FF34A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SIP response code to unknown metho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947C1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69040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CD391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36</w:t>
            </w:r>
          </w:p>
        </w:tc>
      </w:tr>
      <w:tr w:rsidR="005D3149" w:rsidRPr="00C21991" w14:paraId="30EC8C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9530DF"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80AA23"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0BD35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B857A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0846D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935CE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601B3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007B7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18CC84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143</w:t>
            </w:r>
          </w:p>
        </w:tc>
      </w:tr>
      <w:tr w:rsidR="005D3149" w:rsidRPr="00C21991" w14:paraId="3A7595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DFD791"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5DDCA0"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E59ED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A0BB19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A7CD2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7579C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CE8F4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5A8C0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BAB31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144</w:t>
            </w:r>
          </w:p>
        </w:tc>
      </w:tr>
      <w:tr w:rsidR="005D3149" w:rsidRPr="00C21991" w14:paraId="6ECF47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B2420"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A5AE25"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16CF6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2090E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63644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09DAE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 xml:space="preserve"> Corrections to Profile table for RFC 4320 compliance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1F4F6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35A51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0C380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210</w:t>
            </w:r>
          </w:p>
        </w:tc>
      </w:tr>
      <w:tr w:rsidR="005D3149" w:rsidRPr="00C21991" w14:paraId="4CA3A1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045D13"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736484"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E3E1C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59C0F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4BF77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460FA6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7406E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39CDE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9D8FD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145</w:t>
            </w:r>
          </w:p>
        </w:tc>
      </w:tr>
      <w:tr w:rsidR="005D3149" w:rsidRPr="00C21991" w14:paraId="5E5401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7AF513"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189DDD"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F6CF77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5E2AF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A3B31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1AD71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No-forking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B9933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51C8B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E8D507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29</w:t>
            </w:r>
          </w:p>
        </w:tc>
      </w:tr>
      <w:tr w:rsidR="005D3149" w:rsidRPr="00C21991" w14:paraId="5E73E2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DBADA1"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A0D7FA"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8A472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D9230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2268D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1BCB4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P-Visited-Network-ID on ISC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533DB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7348C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BCF0F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442</w:t>
            </w:r>
          </w:p>
        </w:tc>
      </w:tr>
      <w:tr w:rsidR="005D3149" w:rsidRPr="00C21991" w14:paraId="5A8381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C36FFB"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ABC2FB"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63E60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57BB7D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496AA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8D92E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Introduction of P-Profile Key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49D35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3E145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9E1B2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22</w:t>
            </w:r>
          </w:p>
        </w:tc>
      </w:tr>
      <w:tr w:rsidR="005D3149" w:rsidRPr="00C21991" w14:paraId="1DBE8F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0074EC"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922AB8"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07DBC6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B1609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9D3119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55AE8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Local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16775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ED4B2D"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69DFE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38</w:t>
            </w:r>
          </w:p>
        </w:tc>
      </w:tr>
      <w:tr w:rsidR="005D3149" w:rsidRPr="00C21991" w14:paraId="53B32D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84ECE1"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80470F"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32E3B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55BD9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571DD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20FF7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BG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F69A0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7FF82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5FC27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440</w:t>
            </w:r>
          </w:p>
        </w:tc>
      </w:tr>
      <w:tr w:rsidR="005D3149" w:rsidRPr="00C21991" w14:paraId="2F01F5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E99B4E"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F7CCCF"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791A5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CF50A5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99CFE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C9517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AS acting as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46404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1DCB8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15AFB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441</w:t>
            </w:r>
          </w:p>
        </w:tc>
      </w:tr>
      <w:tr w:rsidR="005D3149" w:rsidRPr="00C21991" w14:paraId="2C4899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29FA20"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6D9D14"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A2FE10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D9B94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A6389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D65B4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 xml:space="preserve">Clarification of th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in UE-terminating requests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78FC9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7E734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1A8AB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061</w:t>
            </w:r>
          </w:p>
        </w:tc>
      </w:tr>
      <w:tr w:rsidR="005D3149" w:rsidRPr="00C21991" w14:paraId="17DAB6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400E1B"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6A1619"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DE935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C6B39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E56D6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2A3847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 xml:space="preserve">Core Network Service </w:t>
            </w:r>
            <w:proofErr w:type="spellStart"/>
            <w:r w:rsidRPr="00C21991">
              <w:rPr>
                <w:rFonts w:ascii="Arial" w:hAnsi="Arial" w:cs="Arial"/>
                <w:color w:val="000000"/>
                <w:sz w:val="16"/>
                <w:szCs w:val="16"/>
              </w:rPr>
              <w:t>Authorizatrio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1E17A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7E71F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CE77E0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39</w:t>
            </w:r>
          </w:p>
        </w:tc>
      </w:tr>
      <w:tr w:rsidR="005D3149" w:rsidRPr="00C21991" w14:paraId="62E098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8F6C34"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36D962"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43E844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65856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ABC036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DA925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Align with GRUU IETF draft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2D790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892F2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E2BFB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512</w:t>
            </w:r>
          </w:p>
        </w:tc>
      </w:tr>
      <w:tr w:rsidR="005D3149" w:rsidRPr="00C21991" w14:paraId="638105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4A5735"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00663F"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5F382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F9417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529A7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FCFF0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I-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D09F0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7200E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994F3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40</w:t>
            </w:r>
          </w:p>
        </w:tc>
      </w:tr>
      <w:tr w:rsidR="005D3149" w:rsidRPr="00C21991" w14:paraId="621E92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AE0758"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5CA4B2"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26FF7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622E73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40D46B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5E4EC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S-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018EB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CC316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904E7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41</w:t>
            </w:r>
          </w:p>
        </w:tc>
      </w:tr>
      <w:tr w:rsidR="005D3149" w:rsidRPr="00C21991" w14:paraId="1A948C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ECFAB1"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5A32F7"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61FF5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8D0BF1"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0FC88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68CFB2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GRUU processing by non-UE User Ag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8BB04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F76F75"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7BD48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343</w:t>
            </w:r>
          </w:p>
        </w:tc>
      </w:tr>
      <w:tr w:rsidR="005D3149" w:rsidRPr="00C21991" w14:paraId="1737DE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EED95A"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154490"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F40D3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AD07E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15C0F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99F5CA"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Allowing an asserted display name to be conveyed with a Public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7729A9"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862C1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560CD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427</w:t>
            </w:r>
          </w:p>
        </w:tc>
      </w:tr>
      <w:tr w:rsidR="005D3149" w:rsidRPr="00C21991" w14:paraId="4A2B05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568CBA"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6193FC"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77114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DE857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4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BB31AAC"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12F64E"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 xml:space="preserve">Update to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7FBC32"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6383F0"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C94363"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515</w:t>
            </w:r>
          </w:p>
        </w:tc>
      </w:tr>
      <w:tr w:rsidR="005D3149" w:rsidRPr="00C21991" w14:paraId="412DAC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7D37D6" w14:textId="77777777" w:rsidR="005D3149" w:rsidRPr="00C21991" w:rsidRDefault="005D3149" w:rsidP="005D3149">
            <w:pPr>
              <w:rPr>
                <w:rFonts w:ascii="Arial" w:hAnsi="Arial" w:cs="Arial"/>
                <w:sz w:val="16"/>
                <w:szCs w:val="16"/>
              </w:rPr>
            </w:pPr>
            <w:r w:rsidRPr="00C21991">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D400E2" w14:textId="77777777" w:rsidR="005D3149" w:rsidRPr="00C21991" w:rsidRDefault="005D3149" w:rsidP="005D3149">
            <w:pPr>
              <w:rPr>
                <w:rFonts w:ascii="Arial" w:hAnsi="Arial" w:cs="Arial"/>
                <w:color w:val="000000"/>
                <w:sz w:val="16"/>
                <w:szCs w:val="16"/>
              </w:rPr>
            </w:pPr>
            <w:r w:rsidRPr="00C21991">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32A68F"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2C883B"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15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72EF76"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596C4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Annex I (Transit IMS)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9B43D7"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8698D4"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A1AB18" w14:textId="77777777" w:rsidR="005D3149" w:rsidRPr="00C21991" w:rsidRDefault="005D3149">
            <w:pPr>
              <w:rPr>
                <w:rFonts w:ascii="Arial" w:hAnsi="Arial" w:cs="Arial"/>
                <w:color w:val="000000"/>
                <w:sz w:val="16"/>
                <w:szCs w:val="16"/>
              </w:rPr>
            </w:pPr>
            <w:r w:rsidRPr="00C21991">
              <w:rPr>
                <w:rFonts w:ascii="Arial" w:hAnsi="Arial" w:cs="Arial"/>
                <w:color w:val="000000"/>
                <w:sz w:val="16"/>
                <w:szCs w:val="16"/>
              </w:rPr>
              <w:t>C1-062516</w:t>
            </w:r>
          </w:p>
        </w:tc>
      </w:tr>
      <w:tr w:rsidR="004B02B8" w:rsidRPr="00C21991" w14:paraId="1BD6C8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495DAE"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9B8F76"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DB850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8A106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A3996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41E75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Session Establishment Interworking with Rel-5 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55521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3B39D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27904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052</w:t>
            </w:r>
          </w:p>
        </w:tc>
      </w:tr>
      <w:tr w:rsidR="004B02B8" w:rsidRPr="00C21991" w14:paraId="347045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C6DB19"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CFFF28"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7CA0C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301CC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CDB4A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98056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Inclus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ip-</w:t>
            </w:r>
            <w:proofErr w:type="spellStart"/>
            <w:r w:rsidRPr="00C21991">
              <w:rPr>
                <w:rFonts w:ascii="Arial" w:hAnsi="Arial" w:cs="Arial"/>
                <w:color w:val="000000"/>
                <w:sz w:val="16"/>
                <w:szCs w:val="16"/>
              </w:rPr>
              <w:t>uri</w:t>
            </w:r>
            <w:proofErr w:type="spellEnd"/>
            <w:r w:rsidRPr="00C21991">
              <w:rPr>
                <w:rFonts w:ascii="Arial" w:hAnsi="Arial" w:cs="Arial"/>
                <w:color w:val="000000"/>
                <w:sz w:val="16"/>
                <w:szCs w:val="16"/>
              </w:rPr>
              <w:t>-list-message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14ADC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5C090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D2576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266</w:t>
            </w:r>
          </w:p>
        </w:tc>
      </w:tr>
      <w:tr w:rsidR="004B02B8" w:rsidRPr="00C21991" w14:paraId="47BB1C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19426E"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165353"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87571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23FEB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EEAC2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4E7A6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larifications on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BAAA6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27AA8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7C5BB9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180</w:t>
            </w:r>
          </w:p>
        </w:tc>
      </w:tr>
      <w:tr w:rsidR="004B02B8" w:rsidRPr="00C21991" w14:paraId="48F752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4E8E1D"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AEF436"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DB70E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86BA4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A56C1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30ABE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Routeing B2BUA handling of Replaces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40DA2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FDB40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F1452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39</w:t>
            </w:r>
          </w:p>
        </w:tc>
      </w:tr>
      <w:tr w:rsidR="004B02B8" w:rsidRPr="00C21991" w14:paraId="439E73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21BDDE"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7DD62C"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8E3EB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09899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F030C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B8C5B1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Establishing an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28EA97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0811A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9ACC5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147</w:t>
            </w:r>
          </w:p>
        </w:tc>
      </w:tr>
      <w:tr w:rsidR="004B02B8" w:rsidRPr="00C21991" w14:paraId="5B923E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C221C3"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960005"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8B92E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8FDF5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77FF9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09649A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Deletion of </w:t>
            </w:r>
            <w:proofErr w:type="spellStart"/>
            <w:r w:rsidRPr="00C21991">
              <w:rPr>
                <w:rFonts w:ascii="Arial" w:hAnsi="Arial" w:cs="Arial"/>
                <w:color w:val="000000"/>
                <w:sz w:val="16"/>
                <w:szCs w:val="16"/>
              </w:rPr>
              <w:t>editors</w:t>
            </w:r>
            <w:proofErr w:type="spellEnd"/>
            <w:r w:rsidRPr="00C21991">
              <w:rPr>
                <w:rFonts w:ascii="Arial" w:hAnsi="Arial" w:cs="Arial"/>
                <w:color w:val="000000"/>
                <w:sz w:val="16"/>
                <w:szCs w:val="16"/>
              </w:rPr>
              <w:t xml:space="preserve"> note in subclause 5.1.6.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93A1A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AAD100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4CDB9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068</w:t>
            </w:r>
          </w:p>
        </w:tc>
      </w:tr>
      <w:tr w:rsidR="004B02B8" w:rsidRPr="00C21991" w14:paraId="56DB40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87AD8E"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19F029"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1F2AF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C0FA6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545BF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585B2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Identification of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AD09B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5B37B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75D0E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276</w:t>
            </w:r>
          </w:p>
        </w:tc>
      </w:tr>
      <w:tr w:rsidR="004B02B8" w:rsidRPr="00C21991" w14:paraId="6CB42F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4FC6A4"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844097"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AED7D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9B3E0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A7741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1DCFF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Limitation on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BF9A9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992E6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95DFB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24</w:t>
            </w:r>
          </w:p>
        </w:tc>
      </w:tr>
      <w:tr w:rsidR="004B02B8" w:rsidRPr="00C21991" w14:paraId="7F3757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7F8DB9"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6CE286"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3B133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C5DB57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20894A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3C1B31" w14:textId="77777777" w:rsidR="004B02B8" w:rsidRPr="00C21991" w:rsidRDefault="004B02B8">
            <w:pPr>
              <w:rPr>
                <w:rFonts w:ascii="Arial" w:hAnsi="Arial" w:cs="Arial"/>
                <w:color w:val="000000"/>
                <w:sz w:val="16"/>
                <w:szCs w:val="16"/>
              </w:rPr>
            </w:pPr>
            <w:proofErr w:type="spellStart"/>
            <w:r w:rsidRPr="00C21991">
              <w:rPr>
                <w:rFonts w:ascii="Arial" w:hAnsi="Arial" w:cs="Arial"/>
                <w:color w:val="000000"/>
                <w:sz w:val="16"/>
                <w:szCs w:val="16"/>
              </w:rPr>
              <w:t>Tidyup</w:t>
            </w:r>
            <w:proofErr w:type="spellEnd"/>
            <w:r w:rsidRPr="00C21991">
              <w:rPr>
                <w:rFonts w:ascii="Arial" w:hAnsi="Arial" w:cs="Arial"/>
                <w:color w:val="000000"/>
                <w:sz w:val="16"/>
                <w:szCs w:val="16"/>
              </w:rPr>
              <w:t xml:space="preserve"> UE clau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EC140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C9E3E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39031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18</w:t>
            </w:r>
          </w:p>
        </w:tc>
      </w:tr>
      <w:tr w:rsidR="004B02B8" w:rsidRPr="00C21991" w14:paraId="50F270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155591"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805C58"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163461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844A4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21630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E1AF7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Double reference remov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15DFA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318E3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2A971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381</w:t>
            </w:r>
          </w:p>
        </w:tc>
      </w:tr>
      <w:tr w:rsidR="004B02B8" w:rsidRPr="00C21991" w14:paraId="0BEA2A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CDB663"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DAF7EB"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865A0E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DA900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D4AC7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E9537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337D8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629B1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E4003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19</w:t>
            </w:r>
          </w:p>
        </w:tc>
      </w:tr>
      <w:tr w:rsidR="004B02B8" w:rsidRPr="00C21991" w14:paraId="72F88C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64EB64"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A73000"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E92D3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78802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DA3F7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C0F75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Handling of paralle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DDB94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195EC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56333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13</w:t>
            </w:r>
          </w:p>
        </w:tc>
      </w:tr>
      <w:tr w:rsidR="004B02B8" w:rsidRPr="00C21991" w14:paraId="639968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3295BD"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A75717"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C4E89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1CD86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A5D90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84C36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Deletion of </w:t>
            </w:r>
            <w:proofErr w:type="spellStart"/>
            <w:r w:rsidRPr="00C21991">
              <w:rPr>
                <w:rFonts w:ascii="Arial" w:hAnsi="Arial" w:cs="Arial"/>
                <w:color w:val="000000"/>
                <w:sz w:val="16"/>
                <w:szCs w:val="16"/>
              </w:rPr>
              <w:t>editors</w:t>
            </w:r>
            <w:proofErr w:type="spellEnd"/>
            <w:r w:rsidRPr="00C21991">
              <w:rPr>
                <w:rFonts w:ascii="Arial" w:hAnsi="Arial" w:cs="Arial"/>
                <w:color w:val="000000"/>
                <w:sz w:val="16"/>
                <w:szCs w:val="16"/>
              </w:rPr>
              <w:t xml:space="preserve"> note in subclause 5.1.6.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4A288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01AD8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F6A7F0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14</w:t>
            </w:r>
          </w:p>
        </w:tc>
      </w:tr>
      <w:tr w:rsidR="004B02B8" w:rsidRPr="00C21991" w14:paraId="6DA61B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39691B"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81F4FF"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A0995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27ECC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EB4963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0F4A89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Connecting to an Emergency </w:t>
            </w:r>
            <w:smartTag w:uri="urn:schemas-microsoft-com:office:smarttags" w:element="stockticker">
              <w:r w:rsidRPr="00C21991">
                <w:rPr>
                  <w:rFonts w:ascii="Arial" w:hAnsi="Arial" w:cs="Arial"/>
                  <w:color w:val="000000"/>
                  <w:sz w:val="16"/>
                  <w:szCs w:val="16"/>
                </w:rPr>
                <w:t>APN</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F430B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FE05D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32103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09</w:t>
            </w:r>
          </w:p>
        </w:tc>
      </w:tr>
      <w:tr w:rsidR="004B02B8" w:rsidRPr="00C21991" w14:paraId="107ABF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70427D"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B37FF7"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40F64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35E46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891E8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66428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Deletion of Editor' s notes in 5.2.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13AC3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C3363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02B8D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16</w:t>
            </w:r>
          </w:p>
        </w:tc>
      </w:tr>
      <w:tr w:rsidR="004B02B8" w:rsidRPr="00C21991" w14:paraId="1E4817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13EA07"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05EBE8"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37E33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13CCA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A00F0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16DFF0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orrection of 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DE587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F560D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901A2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278</w:t>
            </w:r>
          </w:p>
        </w:tc>
      </w:tr>
      <w:tr w:rsidR="004B02B8" w:rsidRPr="00C21991" w14:paraId="13E4CF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A8E8C5"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F6BD5C"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CB4C8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44F77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D78C0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2451B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orrection of CR#1484r1 implementation error (subclause 5.1.6.8.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5FE3E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B5CEA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C5EB6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111</w:t>
            </w:r>
          </w:p>
        </w:tc>
      </w:tr>
      <w:tr w:rsidR="004B02B8" w:rsidRPr="00C21991" w14:paraId="0AA07C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CD9C0"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3A8B4B"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FE8F5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CDE74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2F67F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B527C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Emergency session-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C3F97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4589C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C4027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148</w:t>
            </w:r>
          </w:p>
        </w:tc>
      </w:tr>
      <w:tr w:rsidR="004B02B8" w:rsidRPr="00C21991" w14:paraId="6923DF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C6EE75"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B6CAA1"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88714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6FB00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C1C01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F2CBE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Emergency treatment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855AE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FC03D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2B247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563</w:t>
            </w:r>
          </w:p>
        </w:tc>
      </w:tr>
      <w:tr w:rsidR="004B02B8" w:rsidRPr="00C21991" w14:paraId="095FE1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3390F0"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4C1782"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2ECBA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471E5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4636ED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A0BF7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Remove the term ESR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DD43D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81723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A0693C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30</w:t>
            </w:r>
          </w:p>
        </w:tc>
      </w:tr>
      <w:tr w:rsidR="004B02B8" w:rsidRPr="00C21991" w14:paraId="663698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6D25DD"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52544A"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78A63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8EB96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6B30E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941011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Emergency call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D4898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ACF1A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BEBBC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43</w:t>
            </w:r>
          </w:p>
        </w:tc>
      </w:tr>
      <w:tr w:rsidR="004B02B8" w:rsidRPr="00C21991" w14:paraId="7AE178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8B5D4A"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86CE2E"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A07C9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D7E04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C3EB9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831097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Backward compatibility for using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451AB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1F657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84E8B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29</w:t>
            </w:r>
          </w:p>
        </w:tc>
      </w:tr>
      <w:tr w:rsidR="004B02B8" w:rsidRPr="00C21991" w14:paraId="7C9081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D1BDBA"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685D9E"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DC301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2DDD5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D9022A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8F0DC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Location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11723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56EAC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792BC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618</w:t>
            </w:r>
          </w:p>
        </w:tc>
      </w:tr>
      <w:tr w:rsidR="004B02B8" w:rsidRPr="00C21991" w14:paraId="652775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B3A5D1"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ED1186"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C6304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736CB2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1CED0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CBD755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Handling of re-registration when user redial emergency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4C527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05803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14B31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26</w:t>
            </w:r>
          </w:p>
        </w:tc>
      </w:tr>
      <w:tr w:rsidR="004B02B8" w:rsidRPr="00C21991" w14:paraId="7F0273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E25B1C"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CE0C40"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B8CD3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AA67CC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0D62B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90D57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Deletion of editors notes in 5.11 and 5.4.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59AE3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7D3D1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9E3FC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615</w:t>
            </w:r>
          </w:p>
        </w:tc>
      </w:tr>
      <w:tr w:rsidR="004B02B8" w:rsidRPr="00C21991" w14:paraId="490C29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07F37D"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4B9EE"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2DD02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97493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E00BF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388FF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Home Network Indicatio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F7291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F0C3C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9929FE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640</w:t>
            </w:r>
          </w:p>
        </w:tc>
      </w:tr>
      <w:tr w:rsidR="004B02B8" w:rsidRPr="00C21991" w14:paraId="5A9C06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980E2F"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652446"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92D6D5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C9841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3DE4BF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1601B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orrection to emergency call procedure with non-emergency registration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4C133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8AAB2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D4E68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617</w:t>
            </w:r>
          </w:p>
        </w:tc>
      </w:tr>
      <w:tr w:rsidR="004B02B8" w:rsidRPr="00C21991" w14:paraId="707CD8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A9D811"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D2CAD5"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BC323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DFEE0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BA7DC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77CD8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Profile definition for CSI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1386A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21CF1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12B37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69</w:t>
            </w:r>
          </w:p>
        </w:tc>
      </w:tr>
      <w:tr w:rsidR="004B02B8" w:rsidRPr="00C21991" w14:paraId="3A4AC0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8D0CD2"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31752F"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695BF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F9505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8C1C5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B28A77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Format of </w:t>
            </w:r>
            <w:proofErr w:type="spellStart"/>
            <w:r w:rsidRPr="00C21991">
              <w:rPr>
                <w:rFonts w:ascii="Arial" w:hAnsi="Arial" w:cs="Arial"/>
                <w:color w:val="000000"/>
                <w:sz w:val="16"/>
                <w:szCs w:val="16"/>
              </w:rPr>
              <w:t>dsl</w:t>
            </w:r>
            <w:proofErr w:type="spellEnd"/>
            <w:r w:rsidRPr="00C21991">
              <w:rPr>
                <w:rFonts w:ascii="Arial" w:hAnsi="Arial" w:cs="Arial"/>
                <w:color w:val="000000"/>
                <w:sz w:val="16"/>
                <w:szCs w:val="16"/>
              </w:rPr>
              <w:t>-lo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ADB3A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D31B8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D4443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552</w:t>
            </w:r>
          </w:p>
        </w:tc>
      </w:tr>
      <w:tr w:rsidR="004B02B8" w:rsidRPr="00C21991" w14:paraId="1125C0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C92295"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408DAA"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877CF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D0D64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B972D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78083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Deletion of EN's in clause 5.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DFD27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9ADB3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0D832E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547</w:t>
            </w:r>
          </w:p>
        </w:tc>
      </w:tr>
      <w:tr w:rsidR="004B02B8" w:rsidRPr="00C21991" w14:paraId="736A1B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44ACE6"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A9E406"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19D866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392D0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812DB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C302C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Deletion of EN's in Annex 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4F23A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1690F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CC3ED0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132</w:t>
            </w:r>
          </w:p>
        </w:tc>
      </w:tr>
      <w:tr w:rsidR="004B02B8" w:rsidRPr="00C21991" w14:paraId="3CB325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A2BA63"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D544CE"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BD485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8CD93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76FCB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CAA7A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Annex K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Procedural and References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8E154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D2D7F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7B4587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626</w:t>
            </w:r>
          </w:p>
        </w:tc>
      </w:tr>
      <w:tr w:rsidR="004B02B8" w:rsidRPr="00C21991" w14:paraId="44F565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A8D56D"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093E2"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06246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AFABC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5DF71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9DDFD1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Routing of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user=phone" when domain doesn't own target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43F26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B6AA4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3AFA90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551</w:t>
            </w:r>
          </w:p>
        </w:tc>
      </w:tr>
      <w:tr w:rsidR="004B02B8" w:rsidRPr="00C21991" w14:paraId="05F3A4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46193C"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42D70F"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841202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57A8F5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9D9F86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A1ACA8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Annex A updates for Annex K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Procedur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D776D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F767A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5159E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550</w:t>
            </w:r>
          </w:p>
        </w:tc>
      </w:tr>
      <w:tr w:rsidR="004B02B8" w:rsidRPr="00C21991" w14:paraId="22E7E8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FF6B8F"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CE5130"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0D7FE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F1404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3B987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5501A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Forked MESSAGE requ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2DE14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291B3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0506E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51</w:t>
            </w:r>
          </w:p>
        </w:tc>
      </w:tr>
      <w:tr w:rsidR="004B02B8" w:rsidRPr="00C21991" w14:paraId="20E47C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DCA792"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15649A"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C15C9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0A9F7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948D6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021F0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Removal of notes for screening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6C612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D8BFD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4428F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41</w:t>
            </w:r>
          </w:p>
        </w:tc>
      </w:tr>
      <w:tr w:rsidR="004B02B8" w:rsidRPr="00C21991" w14:paraId="4B50D8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919BBF"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10E6BA"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70164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12ADA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9CCB3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2BE36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Handling of special characters in the local service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BECC2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AA5AF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719AE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58</w:t>
            </w:r>
          </w:p>
        </w:tc>
      </w:tr>
      <w:tr w:rsidR="004B02B8" w:rsidRPr="00C21991" w14:paraId="74F8CD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85EA64"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7DECEC"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F6F77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80995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87D49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EF4201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Forwarding a request by transit functions in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7FEDD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D448F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F0103B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586</w:t>
            </w:r>
          </w:p>
        </w:tc>
      </w:tr>
      <w:tr w:rsidR="004B02B8" w:rsidRPr="00C21991" w14:paraId="097F01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DEC3A4"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041750"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FF1C6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F141B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728F9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FCC2E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Terminating cas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CE8A7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A2A99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50955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49</w:t>
            </w:r>
          </w:p>
        </w:tc>
      </w:tr>
      <w:tr w:rsidR="004B02B8" w:rsidRPr="00C21991" w14:paraId="6BFB23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6E4617"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83E0EE"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58FEF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3A819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8AE76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DC614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ompletion of SIP timers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8D2BE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DAE6F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DC1AC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039</w:t>
            </w:r>
          </w:p>
        </w:tc>
      </w:tr>
      <w:tr w:rsidR="004B02B8" w:rsidRPr="00C21991" w14:paraId="3DE102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87E0E1"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CADF99"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F0AB7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EF385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B5062D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5EC2BF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5F917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5CBAA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708D1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50</w:t>
            </w:r>
          </w:p>
        </w:tc>
      </w:tr>
      <w:tr w:rsidR="004B02B8" w:rsidRPr="00C21991" w14:paraId="6EA60E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38E1BB"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38BB45"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75151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B7EB9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D551E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EB4BDA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Removal of notes for SIGCOMP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DD61C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FBDCB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501E4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42</w:t>
            </w:r>
          </w:p>
        </w:tc>
      </w:tr>
      <w:tr w:rsidR="004B02B8" w:rsidRPr="00C21991" w14:paraId="5FC00C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7C2307"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58B5A8"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3DE07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D85D5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81AA0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65673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Removal of normative statements in NO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35DFE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DAA35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B909F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037</w:t>
            </w:r>
          </w:p>
        </w:tc>
      </w:tr>
      <w:tr w:rsidR="004B02B8" w:rsidRPr="00C21991" w14:paraId="62FCB6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ADF2BB"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45DFA6"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A1DCD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A1EF6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76A57A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5B25B1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Forwarding P-Charging-Vector outside the hom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5D79F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1DC9A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CF124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53</w:t>
            </w:r>
          </w:p>
        </w:tc>
      </w:tr>
      <w:tr w:rsidR="004B02B8" w:rsidRPr="00C21991" w14:paraId="3107A8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FFEEF1"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7E3EEF"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41372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EED02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B540E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88206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Removal of Editor's notes for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510A7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0BE77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6BB0DA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40</w:t>
            </w:r>
          </w:p>
        </w:tc>
      </w:tr>
      <w:tr w:rsidR="004B02B8" w:rsidRPr="00C21991" w14:paraId="09F889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DAA7E8"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6831F8"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051C3E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D5090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C7128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1F84F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orrection for 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A3DA89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7A6C8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A304B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341</w:t>
            </w:r>
          </w:p>
        </w:tc>
      </w:tr>
      <w:tr w:rsidR="004B02B8" w:rsidRPr="00C21991" w14:paraId="033786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BBA210"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450666"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132E9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EEAE1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99AFC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F83B3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Tel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042DA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5851E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4C17B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139</w:t>
            </w:r>
          </w:p>
        </w:tc>
      </w:tr>
      <w:tr w:rsidR="004B02B8" w:rsidRPr="00C21991" w14:paraId="65CC08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280D52"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93B200"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205EB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4DF64D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2B9A8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D4F5A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Align definition of Alias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with the description in 23.22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E1E19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990FD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B02643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55</w:t>
            </w:r>
          </w:p>
        </w:tc>
      </w:tr>
      <w:tr w:rsidR="004B02B8" w:rsidRPr="00C21991" w14:paraId="11E8CE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61AED"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23EA75"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E68E1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E56D9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AAB31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A4724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Dual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C03B1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A70D5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B86AD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584</w:t>
            </w:r>
          </w:p>
        </w:tc>
      </w:tr>
      <w:tr w:rsidR="004B02B8" w:rsidRPr="00C21991" w14:paraId="4C90A2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521D29"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357874"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5AA35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3989C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67D8E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AF923E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SIP extensions covering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l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E35D2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78EA1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B9878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279</w:t>
            </w:r>
          </w:p>
        </w:tc>
      </w:tr>
      <w:tr w:rsidR="004B02B8" w:rsidRPr="00C21991" w14:paraId="245184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C64A7D"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247DB1"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F6D8C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E800B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70814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1CC3D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Network Initiated / Modified Media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9194F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0C0E9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976D8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47</w:t>
            </w:r>
          </w:p>
        </w:tc>
      </w:tr>
      <w:tr w:rsidR="004B02B8" w:rsidRPr="00C21991" w14:paraId="53A9F4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642F83"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7FAB21"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D4D21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8D035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7C6F16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280ED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SDP usage in association with BFCP (additions to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CDB20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32CC2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CE83F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282</w:t>
            </w:r>
          </w:p>
        </w:tc>
      </w:tr>
      <w:tr w:rsidR="004B02B8" w:rsidRPr="00C21991" w14:paraId="2B8000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0BFA6A"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929310"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20D5D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B914F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6527F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6BBBE7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S-CSCF inserts P-Called-Party-ID before forwarding request towards serv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87E0C8"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C73FE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EB8CA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588</w:t>
            </w:r>
          </w:p>
        </w:tc>
      </w:tr>
      <w:tr w:rsidR="004B02B8" w:rsidRPr="00C21991" w14:paraId="3525AE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8D8460"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C386F"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ADC0D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CB824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526C0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085C1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Instance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C25DC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94CA1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1A185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61</w:t>
            </w:r>
          </w:p>
        </w:tc>
      </w:tr>
      <w:tr w:rsidR="004B02B8" w:rsidRPr="00C21991" w14:paraId="6B8D4A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A75B35"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62A1E6"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E9BD63"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13533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6C822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CAFBB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Signal</w:t>
            </w:r>
            <w:r w:rsidR="00917E7F" w:rsidRPr="00C21991">
              <w:rPr>
                <w:rFonts w:ascii="Arial" w:hAnsi="Arial" w:cs="Arial"/>
                <w:color w:val="000000"/>
                <w:sz w:val="16"/>
                <w:szCs w:val="16"/>
              </w:rPr>
              <w:t>l</w:t>
            </w:r>
            <w:r w:rsidRPr="00C21991">
              <w:rPr>
                <w:rFonts w:ascii="Arial" w:hAnsi="Arial" w:cs="Arial"/>
                <w:color w:val="000000"/>
                <w:sz w:val="16"/>
                <w:szCs w:val="16"/>
              </w:rPr>
              <w:t xml:space="preserve">ing Public User Identity to AS when request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is Temp-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26C57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722BF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0E66D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1-070463</w:t>
            </w:r>
          </w:p>
        </w:tc>
      </w:tr>
      <w:tr w:rsidR="004B02B8" w:rsidRPr="00C21991" w14:paraId="0E5E65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68959D"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406481"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5C72B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2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AAC09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ABF57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F5ADEC"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Location conveyance revi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1E3E0E"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3F7AB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53EAAA" w14:textId="77777777" w:rsidR="004B02B8" w:rsidRPr="00C21991" w:rsidRDefault="004B02B8">
            <w:pPr>
              <w:rPr>
                <w:rFonts w:ascii="Arial" w:hAnsi="Arial" w:cs="Arial"/>
                <w:color w:val="000000"/>
                <w:sz w:val="16"/>
                <w:szCs w:val="16"/>
              </w:rPr>
            </w:pPr>
          </w:p>
        </w:tc>
      </w:tr>
      <w:tr w:rsidR="004B02B8" w:rsidRPr="00C21991" w14:paraId="268BA4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624518"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01940C"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E993A2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2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596B1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6E720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41854A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Deletion of editors notes in subclauses 5.1.6.8.2, 5.1.6.8.3, 5.1.6.8.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7343D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FD333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A1B439" w14:textId="77777777" w:rsidR="004B02B8" w:rsidRPr="00C21991" w:rsidRDefault="004B02B8">
            <w:pPr>
              <w:rPr>
                <w:rFonts w:ascii="Arial" w:hAnsi="Arial" w:cs="Arial"/>
                <w:color w:val="000000"/>
                <w:sz w:val="16"/>
                <w:szCs w:val="16"/>
              </w:rPr>
            </w:pPr>
          </w:p>
        </w:tc>
      </w:tr>
      <w:tr w:rsidR="004B02B8" w:rsidRPr="00C21991" w14:paraId="2F89F0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413217"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2B7AD8"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1465D2"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2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92E95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0F0725"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892148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Profile for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2B0D4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AA705B"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A53908" w14:textId="77777777" w:rsidR="004B02B8" w:rsidRPr="00C21991" w:rsidRDefault="004B02B8">
            <w:pPr>
              <w:rPr>
                <w:rFonts w:ascii="Arial" w:hAnsi="Arial" w:cs="Arial"/>
                <w:color w:val="000000"/>
                <w:sz w:val="16"/>
                <w:szCs w:val="16"/>
              </w:rPr>
            </w:pPr>
          </w:p>
        </w:tc>
      </w:tr>
      <w:tr w:rsidR="004B02B8" w:rsidRPr="00C21991" w14:paraId="4FA3CF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D39DBF"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578CF1"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7C6CA4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25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49C4C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5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0EE3B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4343E4" w14:textId="77777777" w:rsidR="004B02B8" w:rsidRPr="00C21991" w:rsidRDefault="004B02B8">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PCC</w:t>
              </w:r>
            </w:smartTag>
            <w:r w:rsidRPr="00C21991">
              <w:rPr>
                <w:rFonts w:ascii="Arial" w:hAnsi="Arial" w:cs="Arial"/>
                <w:color w:val="000000"/>
                <w:sz w:val="16"/>
                <w:szCs w:val="16"/>
              </w:rPr>
              <w:t xml:space="preserve"> introduction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905C3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2D9FE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5BAA5E" w14:textId="77777777" w:rsidR="004B02B8" w:rsidRPr="00C21991" w:rsidRDefault="004B02B8">
            <w:pPr>
              <w:rPr>
                <w:rFonts w:ascii="Arial" w:hAnsi="Arial" w:cs="Arial"/>
                <w:color w:val="000000"/>
                <w:sz w:val="16"/>
                <w:szCs w:val="16"/>
              </w:rPr>
            </w:pPr>
          </w:p>
        </w:tc>
      </w:tr>
      <w:tr w:rsidR="004B02B8" w:rsidRPr="00C21991" w14:paraId="7892BD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56D5E3"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583AA8"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CF2D0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2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FF31E6"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229FB8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A4367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orrections for the handling of target refresh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CBA404"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600D49"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EA8F93" w14:textId="77777777" w:rsidR="004B02B8" w:rsidRPr="00C21991" w:rsidRDefault="004B02B8">
            <w:pPr>
              <w:rPr>
                <w:rFonts w:ascii="Arial" w:hAnsi="Arial" w:cs="Arial"/>
                <w:color w:val="000000"/>
                <w:sz w:val="16"/>
                <w:szCs w:val="16"/>
              </w:rPr>
            </w:pPr>
          </w:p>
        </w:tc>
      </w:tr>
      <w:tr w:rsidR="004B02B8" w:rsidRPr="00C21991" w14:paraId="0E15E7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6FC807" w14:textId="77777777" w:rsidR="004B02B8" w:rsidRPr="00C21991" w:rsidRDefault="004B02B8" w:rsidP="005D3149">
            <w:pPr>
              <w:rPr>
                <w:rFonts w:ascii="Arial" w:hAnsi="Arial" w:cs="Arial"/>
                <w:sz w:val="16"/>
                <w:szCs w:val="16"/>
              </w:rPr>
            </w:pPr>
            <w:r w:rsidRPr="00C21991">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599161" w14:textId="77777777" w:rsidR="004B02B8" w:rsidRPr="00C21991" w:rsidRDefault="004B02B8" w:rsidP="005D3149">
            <w:pPr>
              <w:rPr>
                <w:rFonts w:ascii="Arial" w:hAnsi="Arial" w:cs="Arial"/>
                <w:color w:val="000000"/>
                <w:sz w:val="16"/>
                <w:szCs w:val="16"/>
              </w:rPr>
            </w:pPr>
            <w:r w:rsidRPr="00C21991">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62B121A"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CP-07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623D71"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16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DC1BA0"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1CA177"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 xml:space="preserve">Further alignment with </w:t>
            </w:r>
            <w:proofErr w:type="spellStart"/>
            <w:r w:rsidRPr="00C21991">
              <w:rPr>
                <w:rFonts w:ascii="Arial" w:hAnsi="Arial" w:cs="Arial"/>
                <w:color w:val="000000"/>
                <w:sz w:val="16"/>
                <w:szCs w:val="16"/>
              </w:rPr>
              <w:t>phonebcp</w:t>
            </w:r>
            <w:proofErr w:type="spellEnd"/>
            <w:r w:rsidRPr="00C21991">
              <w:rPr>
                <w:rFonts w:ascii="Arial" w:hAnsi="Arial" w:cs="Arial"/>
                <w:color w:val="000000"/>
                <w:sz w:val="16"/>
                <w:szCs w:val="16"/>
              </w:rPr>
              <w:t xml:space="preserve">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6B31FD"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6995FF" w14:textId="77777777" w:rsidR="004B02B8" w:rsidRPr="00C21991" w:rsidRDefault="004B02B8">
            <w:pPr>
              <w:rPr>
                <w:rFonts w:ascii="Arial" w:hAnsi="Arial" w:cs="Arial"/>
                <w:color w:val="000000"/>
                <w:sz w:val="16"/>
                <w:szCs w:val="16"/>
              </w:rPr>
            </w:pPr>
            <w:r w:rsidRPr="00C21991">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AC1E5E" w14:textId="77777777" w:rsidR="004B02B8" w:rsidRPr="00C21991" w:rsidRDefault="004B02B8">
            <w:pPr>
              <w:rPr>
                <w:rFonts w:ascii="Arial" w:hAnsi="Arial" w:cs="Arial"/>
                <w:color w:val="000000"/>
                <w:sz w:val="16"/>
                <w:szCs w:val="16"/>
              </w:rPr>
            </w:pPr>
          </w:p>
        </w:tc>
      </w:tr>
      <w:tr w:rsidR="00646522" w:rsidRPr="00C21991" w14:paraId="159D58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70FD8A"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BB9F4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DA424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2D95C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D6DF9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74D3CF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orrection of coding rules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297D2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B3AA7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A095B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35</w:t>
            </w:r>
          </w:p>
        </w:tc>
      </w:tr>
      <w:tr w:rsidR="00646522" w:rsidRPr="00C21991" w14:paraId="2461AA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4846F0"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D638F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853EBB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685B34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23C6E2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5BD96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Inclusion of "addressing an amplification vulnerability in session initiation protocol forking proxies"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ip-fork-loop-fix)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B0975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AACAA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D2D780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09</w:t>
            </w:r>
          </w:p>
        </w:tc>
      </w:tr>
      <w:tr w:rsidR="00646522" w:rsidRPr="00C21991" w14:paraId="01C91A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D914E0"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02C8E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E2964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AC9A8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B2153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E50B3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Protocol between E-CSCF and LR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ED13B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19B37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0786B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040</w:t>
            </w:r>
          </w:p>
        </w:tc>
      </w:tr>
      <w:tr w:rsidR="00646522" w:rsidRPr="00C21991" w14:paraId="0C9500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F8C495"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9A3E8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5DACF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C0629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93B1F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1F530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Further alignment with </w:t>
            </w:r>
            <w:proofErr w:type="spellStart"/>
            <w:r w:rsidRPr="00C21991">
              <w:rPr>
                <w:rFonts w:ascii="Arial" w:hAnsi="Arial" w:cs="Arial"/>
                <w:color w:val="000000"/>
                <w:sz w:val="16"/>
                <w:szCs w:val="16"/>
              </w:rPr>
              <w:t>phonebcp</w:t>
            </w:r>
            <w:proofErr w:type="spellEnd"/>
            <w:r w:rsidRPr="00C21991">
              <w:rPr>
                <w:rFonts w:ascii="Arial" w:hAnsi="Arial" w:cs="Arial"/>
                <w:color w:val="000000"/>
                <w:sz w:val="16"/>
                <w:szCs w:val="16"/>
              </w:rPr>
              <w:t xml:space="preserve">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C12EE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30207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5A5C5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779</w:t>
            </w:r>
          </w:p>
        </w:tc>
      </w:tr>
      <w:tr w:rsidR="00646522" w:rsidRPr="00C21991" w14:paraId="087E5A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3A22A7"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504AD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5402B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F8A31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963C6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98A73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Emergency registr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53DAC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FD9A9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1FEAC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41</w:t>
            </w:r>
          </w:p>
        </w:tc>
      </w:tr>
      <w:tr w:rsidR="00646522" w:rsidRPr="00C21991" w14:paraId="11D416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661038"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892B7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55E05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8BDDC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C78D9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08F5DC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Definition of identities used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0C79A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A49D1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2C555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957</w:t>
            </w:r>
          </w:p>
        </w:tc>
      </w:tr>
      <w:tr w:rsidR="00646522" w:rsidRPr="00C21991" w14:paraId="39814D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769363"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00FAB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9EBF0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126D9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04219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89538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Alignment of layout of access technology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5557C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16287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1A502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032</w:t>
            </w:r>
          </w:p>
        </w:tc>
      </w:tr>
      <w:tr w:rsidR="00646522" w:rsidRPr="00C21991" w14:paraId="6451BC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9520DB"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1A37E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DFFB5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BA826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28EFD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872B0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GPRS IP-CAN change of normative requirement out of scope to informativ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8AB6C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2921D0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7136D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033</w:t>
            </w:r>
          </w:p>
        </w:tc>
      </w:tr>
      <w:tr w:rsidR="00646522" w:rsidRPr="00C21991" w14:paraId="17688E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A673C4"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B3F44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AF2BF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36C3A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FDA3F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88AFB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Clarification on </w:t>
            </w:r>
            <w:proofErr w:type="spellStart"/>
            <w:r w:rsidRPr="00C21991">
              <w:rPr>
                <w:rFonts w:ascii="Arial" w:hAnsi="Arial" w:cs="Arial"/>
                <w:color w:val="000000"/>
                <w:sz w:val="16"/>
                <w:szCs w:val="16"/>
              </w:rPr>
              <w:t>iFC</w:t>
            </w:r>
            <w:proofErr w:type="spellEnd"/>
            <w:r w:rsidRPr="00C21991">
              <w:rPr>
                <w:rFonts w:ascii="Arial" w:hAnsi="Arial" w:cs="Arial"/>
                <w:color w:val="000000"/>
                <w:sz w:val="16"/>
                <w:szCs w:val="16"/>
              </w:rPr>
              <w:t xml:space="preserve"> execu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CB0AE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6D212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9D664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60</w:t>
            </w:r>
          </w:p>
        </w:tc>
      </w:tr>
      <w:tr w:rsidR="00646522" w:rsidRPr="00C21991" w14:paraId="534ED8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41CB9D"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2D01C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A91A0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58ABB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BFE98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6F221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UE un-subscribing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7C510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3D76F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0A0AD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19</w:t>
            </w:r>
          </w:p>
        </w:tc>
      </w:tr>
      <w:tr w:rsidR="00646522" w:rsidRPr="00C21991" w14:paraId="7FEB92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E61CB4"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E7D5D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04937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9B2D8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F2F5FE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7EE70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MO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72B82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0FDFF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0F4C3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051</w:t>
            </w:r>
          </w:p>
        </w:tc>
      </w:tr>
      <w:tr w:rsidR="00646522" w:rsidRPr="00C21991" w14:paraId="6D6776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6AA9FF"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085D0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9E6852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8F034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87EB4E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FEE0B2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MT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2EDB3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9BC2B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8AA1A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20</w:t>
            </w:r>
          </w:p>
        </w:tc>
      </w:tr>
      <w:tr w:rsidR="00646522" w:rsidRPr="00C21991" w14:paraId="0C6F30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3CE48F"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18FED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5F657F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99D6A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6CDA84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BD882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Doub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1E252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83235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8F00EA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22</w:t>
            </w:r>
          </w:p>
        </w:tc>
      </w:tr>
      <w:tr w:rsidR="00646522" w:rsidRPr="00C21991" w14:paraId="0D752D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A486CD"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D43A5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2CE191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A5046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0A7ECF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39C97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Inclusion of new mandatory elements of </w:t>
            </w:r>
            <w:proofErr w:type="spellStart"/>
            <w:r w:rsidRPr="00C21991">
              <w:rPr>
                <w:rFonts w:ascii="Arial" w:hAnsi="Arial" w:cs="Arial"/>
                <w:color w:val="000000"/>
                <w:sz w:val="16"/>
                <w:szCs w:val="16"/>
              </w:rPr>
              <w:t>SigCom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F3CED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53402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D0485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23</w:t>
            </w:r>
          </w:p>
        </w:tc>
      </w:tr>
      <w:tr w:rsidR="00646522" w:rsidRPr="00C21991" w14:paraId="44BAE6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539221"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9FA5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A4D8B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1A651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A49B7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EDE17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Use of a presence specific dictionary in </w:t>
            </w:r>
            <w:proofErr w:type="spellStart"/>
            <w:r w:rsidRPr="00C21991">
              <w:rPr>
                <w:rFonts w:ascii="Arial" w:hAnsi="Arial" w:cs="Arial"/>
                <w:color w:val="000000"/>
                <w:sz w:val="16"/>
                <w:szCs w:val="16"/>
              </w:rPr>
              <w:t>SigCom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EFE1D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B874E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269ED2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24</w:t>
            </w:r>
          </w:p>
        </w:tc>
      </w:tr>
      <w:tr w:rsidR="00646522" w:rsidRPr="00C21991" w14:paraId="3904EA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314774"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8F129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DC928D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2F73F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8205E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2A64E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Registr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6D21B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B4689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1D384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18</w:t>
            </w:r>
          </w:p>
        </w:tc>
      </w:tr>
      <w:tr w:rsidR="00646522" w:rsidRPr="00C21991" w14:paraId="6B8794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9DD5D5"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210CE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F86FB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E317C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814D63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26B8FA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orrection to P-CSCF procedures for cancellation of a session currently being establish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726A3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6249B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B42F4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31</w:t>
            </w:r>
          </w:p>
        </w:tc>
      </w:tr>
      <w:tr w:rsidR="00646522" w:rsidRPr="00C21991" w14:paraId="483ACF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4CA88A"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EA8B7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F59CE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909AF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94C75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B16DB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Originating a terminating request in an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CAD60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81AE8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1023D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33</w:t>
            </w:r>
          </w:p>
        </w:tc>
      </w:tr>
      <w:tr w:rsidR="00646522" w:rsidRPr="00C21991" w14:paraId="634289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264CE4"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60838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A2641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4E70AA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E91180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5504C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larification to 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A49CD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226C9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AD312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63</w:t>
            </w:r>
          </w:p>
        </w:tc>
      </w:tr>
      <w:tr w:rsidR="00646522" w:rsidRPr="00C21991" w14:paraId="4492D9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8F49FB"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15C86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B5BCF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1EDCE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0DFC0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89D45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Local numbering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A49C0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025A6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534BE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196</w:t>
            </w:r>
          </w:p>
        </w:tc>
      </w:tr>
      <w:tr w:rsidR="00646522" w:rsidRPr="00C21991" w14:paraId="3C368A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AEA00C"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ECE1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274369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F60406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94D7E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2AF92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PANI related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A5374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460D5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7A69B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37</w:t>
            </w:r>
          </w:p>
        </w:tc>
      </w:tr>
      <w:tr w:rsidR="00646522" w:rsidRPr="00C21991" w14:paraId="0F5E59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718468"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F1408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4658F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CF92E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42C6D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D1E3D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The precondition mechanism may be required in subsequent SDP offer/answer ex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1DA2F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02AA7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D534A8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30</w:t>
            </w:r>
          </w:p>
        </w:tc>
      </w:tr>
      <w:tr w:rsidR="00646522" w:rsidRPr="00C21991" w14:paraId="143019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ABFCB6"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0AAD6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AAA453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2E4D2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52F33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4A40B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A20A0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68262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8D98E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231</w:t>
            </w:r>
          </w:p>
        </w:tc>
      </w:tr>
      <w:tr w:rsidR="00646522" w:rsidRPr="00C21991" w14:paraId="286E74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51408B"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25D3D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3B98B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5DBF1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792B8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86AC4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P-CS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8C3DB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2977F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EC25A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28</w:t>
            </w:r>
          </w:p>
        </w:tc>
      </w:tr>
      <w:tr w:rsidR="00646522" w:rsidRPr="00C21991" w14:paraId="5CDE6C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680460"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7C99F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2A557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1DA8C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E1698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9A74E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Originating UE send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847ED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03CB2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95CCC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62</w:t>
            </w:r>
          </w:p>
        </w:tc>
      </w:tr>
      <w:tr w:rsidR="00646522" w:rsidRPr="00C21991" w14:paraId="7C0A6C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077581"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33C90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B3F25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65343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D922EA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14875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Originating UE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9A250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8B250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18734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61</w:t>
            </w:r>
          </w:p>
        </w:tc>
      </w:tr>
      <w:tr w:rsidR="00646522" w:rsidRPr="00C21991" w14:paraId="6E97D5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E46226"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960C0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157E8D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48C75D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90BA7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4EC0B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Profile support for a session initiation protocol event package and data format for various settings in support for the push-to-talk over cellular service (RFC435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43D4F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4CFEB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D3776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781</w:t>
            </w:r>
          </w:p>
        </w:tc>
      </w:tr>
      <w:tr w:rsidR="00646522" w:rsidRPr="00C21991" w14:paraId="550E8B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E47784"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C9DB9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FA2B7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63290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5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29205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C9C78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ompletion of Phone-context parameter in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F8426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19859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27204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009</w:t>
            </w:r>
          </w:p>
        </w:tc>
      </w:tr>
      <w:tr w:rsidR="00646522" w:rsidRPr="00C21991" w14:paraId="440030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03E431"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56067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942D4D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EB9B8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B9C9E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83908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Translation of non-international format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4CCE0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87EE5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CEF0F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810</w:t>
            </w:r>
          </w:p>
        </w:tc>
      </w:tr>
      <w:tr w:rsidR="00646522" w:rsidRPr="00C21991" w14:paraId="16DA6A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4C55CC"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84502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04726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9A527F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FB0D1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3112F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Outgoing Request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w:t>
            </w:r>
            <w:proofErr w:type="spellStart"/>
            <w:r w:rsidRPr="00C21991">
              <w:rPr>
                <w:rFonts w:ascii="Arial" w:hAnsi="Arial" w:cs="Arial"/>
                <w:color w:val="000000"/>
                <w:sz w:val="16"/>
                <w:szCs w:val="16"/>
              </w:rPr>
              <w:t>pres</w:t>
            </w:r>
            <w:proofErr w:type="spellEnd"/>
            <w:r w:rsidRPr="00C21991">
              <w:rPr>
                <w:rFonts w:ascii="Arial" w:hAnsi="Arial" w:cs="Arial"/>
                <w:color w:val="000000"/>
                <w:sz w:val="16"/>
                <w:szCs w:val="16"/>
              </w:rPr>
              <w:t xml:space="preserve"> or IM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rocessing clarification and </w:t>
            </w:r>
            <w:proofErr w:type="spellStart"/>
            <w:r w:rsidRPr="00C21991">
              <w:rPr>
                <w:rFonts w:ascii="Arial" w:hAnsi="Arial" w:cs="Arial"/>
                <w:color w:val="000000"/>
                <w:sz w:val="16"/>
                <w:szCs w:val="16"/>
              </w:rPr>
              <w:t>misc</w:t>
            </w:r>
            <w:proofErr w:type="spellEnd"/>
            <w:r w:rsidRPr="00C21991">
              <w:rPr>
                <w:rFonts w:ascii="Arial" w:hAnsi="Arial" w:cs="Arial"/>
                <w:color w:val="000000"/>
                <w:sz w:val="16"/>
                <w:szCs w:val="16"/>
              </w:rPr>
              <w:t xml:space="preserve">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B0E31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05025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3859D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705</w:t>
            </w:r>
          </w:p>
        </w:tc>
      </w:tr>
      <w:tr w:rsidR="00646522" w:rsidRPr="00C21991" w14:paraId="2C169A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463682"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A5FC9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ED7B46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317A5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2F0CA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066E7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Profile support for the P-Answer-State header extension to the session initiation protocol for the open mobile alliance push to talk over cellular (draft-</w:t>
            </w:r>
            <w:proofErr w:type="spellStart"/>
            <w:r w:rsidRPr="00C21991">
              <w:rPr>
                <w:rFonts w:ascii="Arial" w:hAnsi="Arial" w:cs="Arial"/>
                <w:color w:val="000000"/>
                <w:sz w:val="16"/>
                <w:szCs w:val="16"/>
              </w:rPr>
              <w:t>allen</w:t>
            </w:r>
            <w:proofErr w:type="spellEnd"/>
            <w:r w:rsidRPr="00C21991">
              <w:rPr>
                <w:rFonts w:ascii="Arial" w:hAnsi="Arial" w:cs="Arial"/>
                <w:color w:val="000000"/>
                <w:sz w:val="16"/>
                <w:szCs w:val="16"/>
              </w:rPr>
              <w:t>-sipping-</w:t>
            </w:r>
            <w:proofErr w:type="spellStart"/>
            <w:r w:rsidRPr="00C21991">
              <w:rPr>
                <w:rFonts w:ascii="Arial" w:hAnsi="Arial" w:cs="Arial"/>
                <w:color w:val="000000"/>
                <w:sz w:val="16"/>
                <w:szCs w:val="16"/>
              </w:rPr>
              <w:t>poc</w:t>
            </w:r>
            <w:proofErr w:type="spellEnd"/>
            <w:r w:rsidRPr="00C21991">
              <w:rPr>
                <w:rFonts w:ascii="Arial" w:hAnsi="Arial" w:cs="Arial"/>
                <w:color w:val="000000"/>
                <w:sz w:val="16"/>
                <w:szCs w:val="16"/>
              </w:rPr>
              <w:t>-p-answer-state-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C7A90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ABA84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62F9D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987</w:t>
            </w:r>
          </w:p>
        </w:tc>
      </w:tr>
      <w:tr w:rsidR="00646522" w:rsidRPr="00C21991" w14:paraId="3FE87B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421B09"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14172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C9798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471C2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0F2F4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9571FC" w14:textId="77777777" w:rsidR="00646522" w:rsidRPr="00C21991" w:rsidRDefault="00646522" w:rsidP="00646522">
            <w:pPr>
              <w:rPr>
                <w:rFonts w:ascii="Arial" w:hAnsi="Arial" w:cs="Arial"/>
                <w:color w:val="000000"/>
                <w:sz w:val="16"/>
                <w:szCs w:val="16"/>
              </w:rPr>
            </w:pPr>
            <w:proofErr w:type="spellStart"/>
            <w:r w:rsidRPr="00C21991">
              <w:rPr>
                <w:rFonts w:ascii="Arial" w:hAnsi="Arial" w:cs="Arial"/>
                <w:color w:val="000000"/>
                <w:sz w:val="16"/>
                <w:szCs w:val="16"/>
              </w:rPr>
              <w:t>Qvalue</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42BD6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6988C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CB17BD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984</w:t>
            </w:r>
          </w:p>
        </w:tc>
      </w:tr>
      <w:tr w:rsidR="00646522" w:rsidRPr="00C21991" w14:paraId="79845A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C4EE65"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FA88A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5896E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A2E76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94241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38B59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9AF65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E8251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7E3CEE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824</w:t>
            </w:r>
          </w:p>
        </w:tc>
      </w:tr>
      <w:tr w:rsidR="00646522" w:rsidRPr="00C21991" w14:paraId="69E0B7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89A17A"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04AD3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77214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438CA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78054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6EBB5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Filter criteria evaluation when the AS changes the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152CC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63AF0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3E661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823</w:t>
            </w:r>
          </w:p>
        </w:tc>
      </w:tr>
      <w:tr w:rsidR="00646522" w:rsidRPr="00C21991" w14:paraId="1C852E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ECE6FE"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66864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33A09C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9571F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42727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2F0A1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Addition to network initiated PDP contex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A3D92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7CF304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7BA56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346</w:t>
            </w:r>
          </w:p>
        </w:tc>
      </w:tr>
      <w:tr w:rsidR="00646522" w:rsidRPr="00C21991" w14:paraId="2F1C9B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49FC78"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676C4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B27E3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1A1FA3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0A280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AEE9D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leanup of Signal</w:t>
            </w:r>
            <w:r w:rsidR="00917E7F" w:rsidRPr="00C21991">
              <w:rPr>
                <w:rFonts w:ascii="Arial" w:hAnsi="Arial" w:cs="Arial"/>
                <w:color w:val="000000"/>
                <w:sz w:val="16"/>
                <w:szCs w:val="16"/>
              </w:rPr>
              <w:t>l</w:t>
            </w:r>
            <w:r w:rsidRPr="00C21991">
              <w:rPr>
                <w:rFonts w:ascii="Arial" w:hAnsi="Arial" w:cs="Arial"/>
                <w:color w:val="000000"/>
                <w:sz w:val="16"/>
                <w:szCs w:val="16"/>
              </w:rPr>
              <w:t>ing Public GRUU to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4EA23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B21D8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A22AB9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704</w:t>
            </w:r>
          </w:p>
        </w:tc>
      </w:tr>
      <w:tr w:rsidR="00646522" w:rsidRPr="00C21991" w14:paraId="63B7E0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73AAE9"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70B14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D4D6B0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E0F9F8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868739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26FE0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Provide GRUU functionality in case of hosted </w:t>
            </w:r>
            <w:smartTag w:uri="urn:schemas-microsoft-com:office:smarttags" w:element="stockticker">
              <w:r w:rsidRPr="00C21991">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EC701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96085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CBACF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663</w:t>
            </w:r>
          </w:p>
        </w:tc>
      </w:tr>
      <w:tr w:rsidR="00646522" w:rsidRPr="00C21991" w14:paraId="3E972D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387E48"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51472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23897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5CB1E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22D74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AA3E4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GRUU Alignment with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24D29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AF8A5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95A771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56</w:t>
            </w:r>
          </w:p>
        </w:tc>
      </w:tr>
      <w:tr w:rsidR="00646522" w:rsidRPr="00C21991" w14:paraId="5AB7C5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C7F4FE"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0E8F7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A27DE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C3FCA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C14DD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D3240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Alternate GRUU for AS acting on behalf of 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19862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3CFBD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96F16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010</w:t>
            </w:r>
          </w:p>
        </w:tc>
      </w:tr>
      <w:tr w:rsidR="00646522" w:rsidRPr="00C21991" w14:paraId="07DF1D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0E5164"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555DD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4FDEC4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C5D49B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E1ABB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84D10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Cleanup of GRUU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542C6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380EA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89644E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238</w:t>
            </w:r>
          </w:p>
        </w:tc>
      </w:tr>
      <w:tr w:rsidR="00646522" w:rsidRPr="00C21991" w14:paraId="7FF97F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77C213"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5D1B9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F8045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CA3B1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E49CCE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45A06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Management of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26EF3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B34D5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AA1BC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57</w:t>
            </w:r>
          </w:p>
        </w:tc>
      </w:tr>
      <w:tr w:rsidR="00646522" w:rsidRPr="00C21991" w14:paraId="168D66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A0577D"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4920A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376F3D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574A5D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0C02AD"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2CF763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Use of GRUU for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F643B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909E5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1862A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58</w:t>
            </w:r>
          </w:p>
        </w:tc>
      </w:tr>
      <w:tr w:rsidR="00646522" w:rsidRPr="00C21991" w14:paraId="6E9669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AAC10A"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BC83C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9197A9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181876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34D82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54560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IMS Communication Service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5756E4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13D5C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FC500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234</w:t>
            </w:r>
          </w:p>
        </w:tc>
      </w:tr>
      <w:tr w:rsidR="00646522" w:rsidRPr="00C21991" w14:paraId="54C691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57F28A"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004D8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AC2DF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E6CD78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094BAE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4D3ACA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IMS Communication Service ID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7934FF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70B9F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9AE16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75</w:t>
            </w:r>
          </w:p>
        </w:tc>
      </w:tr>
      <w:tr w:rsidR="00646522" w:rsidRPr="00C21991" w14:paraId="172242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CA933B"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7F237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7F53D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BFEB8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BC132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838A3D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Correction on the </w:t>
            </w:r>
            <w:proofErr w:type="spellStart"/>
            <w:r w:rsidRPr="00C21991">
              <w:rPr>
                <w:rFonts w:ascii="Arial" w:hAnsi="Arial" w:cs="Arial"/>
                <w:color w:val="000000"/>
                <w:sz w:val="16"/>
                <w:szCs w:val="16"/>
              </w:rPr>
              <w:t>handlng</w:t>
            </w:r>
            <w:proofErr w:type="spellEnd"/>
            <w:r w:rsidRPr="00C21991">
              <w:rPr>
                <w:rFonts w:ascii="Arial" w:hAnsi="Arial" w:cs="Arial"/>
                <w:color w:val="000000"/>
                <w:sz w:val="16"/>
                <w:szCs w:val="16"/>
              </w:rPr>
              <w:t xml:space="preserve"> of </w:t>
            </w:r>
            <w:smartTag w:uri="urn:schemas-microsoft-com:office:smarttags" w:element="stockticker">
              <w:r w:rsidRPr="00C21991">
                <w:rPr>
                  <w:rFonts w:ascii="Arial" w:hAnsi="Arial" w:cs="Arial"/>
                  <w:color w:val="000000"/>
                  <w:sz w:val="16"/>
                  <w:szCs w:val="16"/>
                </w:rPr>
                <w:t>CPC</w:t>
              </w:r>
            </w:smartTag>
            <w:r w:rsidRPr="00C21991">
              <w:rPr>
                <w:rFonts w:ascii="Arial" w:hAnsi="Arial" w:cs="Arial"/>
                <w:color w:val="000000"/>
                <w:sz w:val="16"/>
                <w:szCs w:val="16"/>
              </w:rPr>
              <w:t xml:space="preserve"> parameter regarding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F1C6D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671E2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FD4A9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64</w:t>
            </w:r>
          </w:p>
        </w:tc>
      </w:tr>
      <w:tr w:rsidR="00646522" w:rsidRPr="00C21991" w14:paraId="68A484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5311E6"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E256D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29FEA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1AF4E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32308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A7BEF54" w14:textId="77777777" w:rsidR="00646522" w:rsidRPr="00C21991" w:rsidRDefault="00646522" w:rsidP="00646522">
            <w:pPr>
              <w:rPr>
                <w:rFonts w:ascii="Arial" w:hAnsi="Arial" w:cs="Arial"/>
                <w:color w:val="000000"/>
                <w:sz w:val="16"/>
                <w:szCs w:val="16"/>
              </w:rPr>
            </w:pPr>
            <w:proofErr w:type="spellStart"/>
            <w:r w:rsidRPr="00C21991">
              <w:rPr>
                <w:rFonts w:ascii="Arial" w:hAnsi="Arial" w:cs="Arial"/>
                <w:color w:val="000000"/>
                <w:sz w:val="16"/>
                <w:szCs w:val="16"/>
              </w:rPr>
              <w:t>Tidyup</w:t>
            </w:r>
            <w:proofErr w:type="spellEnd"/>
            <w:r w:rsidRPr="00C21991">
              <w:rPr>
                <w:rFonts w:ascii="Arial" w:hAnsi="Arial" w:cs="Arial"/>
                <w:color w:val="000000"/>
                <w:sz w:val="16"/>
                <w:szCs w:val="16"/>
              </w:rPr>
              <w:t xml:space="preserve"> open issues from FBI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9925E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501E8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B10F4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0662</w:t>
            </w:r>
          </w:p>
        </w:tc>
      </w:tr>
      <w:tr w:rsidR="00646522" w:rsidRPr="00C21991" w14:paraId="27D1C7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8348FB"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936E04"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F08F6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BB521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5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49221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BAE594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xml:space="preserve">Update to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A3A8C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8D8AD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8134F3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00</w:t>
            </w:r>
          </w:p>
        </w:tc>
      </w:tr>
      <w:tr w:rsidR="00646522" w:rsidRPr="00C21991" w14:paraId="0EFB69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DC2BB0"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84D44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25DAA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43235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0AEE00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D51AD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IB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D73DA6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8ED75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E825B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04</w:t>
            </w:r>
          </w:p>
        </w:tc>
      </w:tr>
      <w:tr w:rsidR="00646522" w:rsidRPr="00C21991" w14:paraId="343C69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071CF5"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EED7F7"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E00D5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6C06E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51153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A7EEC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IBCF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7FC4D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AF850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D8F79B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1-071405</w:t>
            </w:r>
          </w:p>
        </w:tc>
      </w:tr>
      <w:tr w:rsidR="00646522" w:rsidRPr="00C21991" w14:paraId="116D61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B47422"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D803D6"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17E72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43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0BCF2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1647E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D07E9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Endorsement of P-Early-Media header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9570B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124B71"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E4E68C"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 </w:t>
            </w:r>
          </w:p>
        </w:tc>
      </w:tr>
      <w:tr w:rsidR="00646522" w:rsidRPr="00C21991" w14:paraId="7E3889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31018C"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1518D2"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661CA3"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44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36565DE"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401C885"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766C1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Report of new transit scenario documented in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1E473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19DCE3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FBC16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r>
      <w:tr w:rsidR="00646522" w:rsidRPr="00C21991" w14:paraId="2A0DF7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FD0D16"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EBF3C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5F53ED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4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C78948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8E5B68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987CE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THIG processing correction to ensure conformity to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FCD9F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44064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EB2525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r>
      <w:tr w:rsidR="00646522" w:rsidRPr="00C21991" w14:paraId="439B37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E73FCB" w14:textId="77777777" w:rsidR="00646522" w:rsidRPr="00C21991" w:rsidRDefault="00646522"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8738E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9F780B"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CP-0704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CD34AF"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17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6AECA0"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0481CD" w14:textId="77777777" w:rsidR="00646522" w:rsidRPr="00C21991" w:rsidRDefault="00646522" w:rsidP="00646522">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PCC</w:t>
              </w:r>
            </w:smartTag>
            <w:r w:rsidRPr="00C21991">
              <w:rPr>
                <w:rFonts w:ascii="Arial" w:hAnsi="Arial" w:cs="Arial"/>
                <w:color w:val="000000"/>
                <w:sz w:val="16"/>
                <w:szCs w:val="16"/>
              </w:rPr>
              <w:t xml:space="preserv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3F480D8"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FFC379"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FFACD1A" w14:textId="77777777" w:rsidR="00646522" w:rsidRPr="00C21991" w:rsidRDefault="00646522" w:rsidP="00646522">
            <w:pPr>
              <w:rPr>
                <w:rFonts w:ascii="Arial" w:hAnsi="Arial" w:cs="Arial"/>
                <w:color w:val="000000"/>
                <w:sz w:val="16"/>
                <w:szCs w:val="16"/>
              </w:rPr>
            </w:pPr>
            <w:r w:rsidRPr="00C21991">
              <w:rPr>
                <w:rFonts w:ascii="Arial" w:hAnsi="Arial" w:cs="Arial"/>
                <w:color w:val="000000"/>
                <w:sz w:val="16"/>
                <w:szCs w:val="16"/>
              </w:rPr>
              <w:t>-</w:t>
            </w:r>
          </w:p>
        </w:tc>
      </w:tr>
      <w:tr w:rsidR="00272A95" w:rsidRPr="00C21991" w14:paraId="158DD4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B13B5B" w14:textId="77777777" w:rsidR="00272A95" w:rsidRPr="00C21991" w:rsidRDefault="00272A95"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3EEA2D"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AA8B34"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FAB0EFA"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17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6A526E"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9E915FB"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Resource-Priority header and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DFD3E15"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43AE3A"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A7FD7FC"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1-071446</w:t>
            </w:r>
          </w:p>
        </w:tc>
      </w:tr>
      <w:tr w:rsidR="00272A95" w:rsidRPr="00C21991" w14:paraId="46F7C5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204F15" w14:textId="77777777" w:rsidR="00272A95" w:rsidRPr="00C21991" w:rsidRDefault="00272A95"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86D05D"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F463D0"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A60F36"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16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4A24CA2"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62974D"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Inclusion policy for Resource-Priority header in support of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534482"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B77F968"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4A7DDE0"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1-071443</w:t>
            </w:r>
          </w:p>
        </w:tc>
      </w:tr>
      <w:tr w:rsidR="00272A95" w:rsidRPr="00C21991" w14:paraId="4C5C1D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50368E" w14:textId="77777777" w:rsidR="00272A95" w:rsidRPr="00C21991" w:rsidRDefault="00272A95"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49B874"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136364C"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7CDDAA0"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16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F48FDE0"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40345E"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Inclusion of "communications resource priority for the session initiation protocol" (RFC4412)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25EA9F"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A67B9A"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E09260"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1-071444</w:t>
            </w:r>
          </w:p>
        </w:tc>
      </w:tr>
      <w:tr w:rsidR="00272A95" w:rsidRPr="00C21991" w14:paraId="6FBEB1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D37410" w14:textId="77777777" w:rsidR="00272A95" w:rsidRPr="00C21991" w:rsidRDefault="00272A95"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183259"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506470"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29E9F1"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16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008072"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4C4A3D"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 xml:space="preserve">Inclusion of "extending the session initiation protocol Reason header for </w:t>
            </w:r>
            <w:proofErr w:type="spellStart"/>
            <w:r w:rsidRPr="00C21991">
              <w:rPr>
                <w:rFonts w:ascii="Arial" w:hAnsi="Arial" w:cs="Arial"/>
                <w:color w:val="000000"/>
                <w:sz w:val="16"/>
                <w:szCs w:val="16"/>
              </w:rPr>
              <w:t>preemption</w:t>
            </w:r>
            <w:proofErr w:type="spellEnd"/>
            <w:r w:rsidRPr="00C21991">
              <w:rPr>
                <w:rFonts w:ascii="Arial" w:hAnsi="Arial" w:cs="Arial"/>
                <w:color w:val="000000"/>
                <w:sz w:val="16"/>
                <w:szCs w:val="16"/>
              </w:rPr>
              <w:t xml:space="preserve"> events" (RFC4411)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C8E22C"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998DEC"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E66BB4"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1-070918</w:t>
            </w:r>
          </w:p>
        </w:tc>
      </w:tr>
      <w:tr w:rsidR="00272A95" w:rsidRPr="00C21991" w14:paraId="46F15B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AB9467" w14:textId="77777777" w:rsidR="00272A95" w:rsidRPr="00C21991" w:rsidRDefault="00272A95"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68E94B"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CAACBB"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F513B2E"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1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5824DC"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8ADAE6"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IMS Enhancements to Support Number Portability (NP)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FC6E43"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61EEFD6"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8.0</w:t>
            </w:r>
            <w:r w:rsidR="00AC1319" w:rsidRPr="00C21991">
              <w:rPr>
                <w:rFonts w:ascii="Arial" w:hAnsi="Arial" w:cs="Arial"/>
                <w:color w:val="000000"/>
                <w:sz w:val="16"/>
                <w:szCs w:val="16"/>
              </w:rPr>
              <w:t>.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BE3A302"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1-070994</w:t>
            </w:r>
          </w:p>
        </w:tc>
      </w:tr>
      <w:tr w:rsidR="00272A95" w:rsidRPr="00C21991" w14:paraId="32B6C3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4BF919" w14:textId="77777777" w:rsidR="00272A95" w:rsidRPr="00C21991" w:rsidRDefault="00272A95" w:rsidP="00646522">
            <w:pPr>
              <w:rPr>
                <w:rFonts w:ascii="Arial" w:hAnsi="Arial" w:cs="Arial"/>
                <w:sz w:val="16"/>
                <w:szCs w:val="16"/>
              </w:rPr>
            </w:pPr>
            <w:r w:rsidRPr="00C21991">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A011E4"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DB418D"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6EA35F"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16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7E7BF6"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663700"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Enhancements to Support Preferred Circuit Carrier Access and Dial-Around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58E267"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F261E8"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1A2EEFB" w14:textId="77777777" w:rsidR="00272A95" w:rsidRPr="00C21991" w:rsidRDefault="00272A95" w:rsidP="00646522">
            <w:pPr>
              <w:rPr>
                <w:rFonts w:ascii="Arial" w:hAnsi="Arial" w:cs="Arial"/>
                <w:color w:val="000000"/>
                <w:sz w:val="16"/>
                <w:szCs w:val="16"/>
              </w:rPr>
            </w:pPr>
            <w:r w:rsidRPr="00C21991">
              <w:rPr>
                <w:rFonts w:ascii="Arial" w:hAnsi="Arial" w:cs="Arial"/>
                <w:color w:val="000000"/>
                <w:sz w:val="16"/>
                <w:szCs w:val="16"/>
              </w:rPr>
              <w:t>C1-071294</w:t>
            </w:r>
          </w:p>
        </w:tc>
      </w:tr>
      <w:tr w:rsidR="00B441B1" w:rsidRPr="00C21991" w14:paraId="4B7F48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7D183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17C0F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519CC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9F8D6E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59873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7A4B89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orrection of the Authorization Header in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499B5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D964C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FCBA2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85</w:t>
            </w:r>
          </w:p>
        </w:tc>
      </w:tr>
      <w:tr w:rsidR="00B441B1" w:rsidRPr="00C21991" w14:paraId="096FE7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1CD01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67B3B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6701B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8BADD0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BED51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02F63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Integrity param in De- and </w:t>
            </w:r>
            <w:proofErr w:type="spellStart"/>
            <w:r w:rsidRPr="00C21991">
              <w:rPr>
                <w:rFonts w:ascii="Arial" w:hAnsi="Arial" w:cs="Arial"/>
                <w:color w:val="000000"/>
                <w:sz w:val="16"/>
                <w:szCs w:val="16"/>
              </w:rPr>
              <w:t>ReREGISTER</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AC10F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13B90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AE57E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573</w:t>
            </w:r>
          </w:p>
        </w:tc>
      </w:tr>
      <w:tr w:rsidR="00B441B1" w:rsidRPr="00C21991" w14:paraId="5303CC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1BB57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0DF0A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D5D64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7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8AA16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5E17E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FC7B09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larification of DT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CE692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A3A30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B30CE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50</w:t>
            </w:r>
          </w:p>
        </w:tc>
      </w:tr>
      <w:tr w:rsidR="00B441B1" w:rsidRPr="00C21991" w14:paraId="7FB4FB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D55D4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67F6C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72506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82ACA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25349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60579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Unprotected 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0DB6B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27696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B03E6A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53</w:t>
            </w:r>
          </w:p>
        </w:tc>
      </w:tr>
      <w:tr w:rsidR="00B441B1" w:rsidRPr="00C21991" w14:paraId="59243B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334EB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603CA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B0432B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B1A014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FAFCB2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10454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3F30B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3C36C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0ED59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772</w:t>
            </w:r>
          </w:p>
        </w:tc>
      </w:tr>
      <w:tr w:rsidR="00B441B1" w:rsidRPr="00C21991" w14:paraId="67C233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05A21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8479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950242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287EF5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F6C50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F0D21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P-Access-Network-Info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B8999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E8280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54014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42</w:t>
            </w:r>
          </w:p>
        </w:tc>
      </w:tr>
      <w:tr w:rsidR="00B441B1" w:rsidRPr="00C21991" w14:paraId="4EF92F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41510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CDCC4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22F17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9595F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A68EE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C5F96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Optional </w:t>
            </w:r>
            <w:proofErr w:type="spellStart"/>
            <w:r w:rsidRPr="00C21991">
              <w:rPr>
                <w:rFonts w:ascii="Arial" w:hAnsi="Arial" w:cs="Arial"/>
                <w:color w:val="000000"/>
                <w:sz w:val="16"/>
                <w:szCs w:val="16"/>
              </w:rPr>
              <w:t>rport</w:t>
            </w:r>
            <w:proofErr w:type="spellEnd"/>
            <w:r w:rsidRPr="00C21991">
              <w:rPr>
                <w:rFonts w:ascii="Arial" w:hAnsi="Arial" w:cs="Arial"/>
                <w:color w:val="000000"/>
                <w:sz w:val="16"/>
                <w:szCs w:val="16"/>
              </w:rPr>
              <w:t xml:space="preserve"> parameter in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FDE66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7D765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315E3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39</w:t>
            </w:r>
          </w:p>
        </w:tc>
      </w:tr>
      <w:tr w:rsidR="00B441B1" w:rsidRPr="00C21991" w14:paraId="3D4E4E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98F22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8E465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2E3E3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015BB6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7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C3BFE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A4E39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BB20C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E5F3E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CA849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52</w:t>
            </w:r>
          </w:p>
        </w:tc>
      </w:tr>
      <w:tr w:rsidR="00B441B1" w:rsidRPr="00C21991" w14:paraId="2CD84A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26920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BD680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74D42B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06459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DA8B88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BAF00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Emergency Registration without </w:t>
            </w:r>
            <w:proofErr w:type="spellStart"/>
            <w:r w:rsidRPr="00C21991">
              <w:rPr>
                <w:rFonts w:ascii="Arial" w:hAnsi="Arial" w:cs="Arial"/>
                <w:color w:val="000000"/>
                <w:sz w:val="16"/>
                <w:szCs w:val="16"/>
              </w:rPr>
              <w:t>eAP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96003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945F5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1A0FA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728</w:t>
            </w:r>
          </w:p>
        </w:tc>
      </w:tr>
      <w:tr w:rsidR="00B441B1" w:rsidRPr="00C21991" w14:paraId="0D774D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BC28F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7D810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CB9A7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7F1EA5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B842B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E4D71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IETF reference updates relating to emergency call feat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1BD74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1DD36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D44A4E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776</w:t>
            </w:r>
          </w:p>
        </w:tc>
      </w:tr>
      <w:tr w:rsidR="00B441B1" w:rsidRPr="00C21991" w14:paraId="0C4BA4E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F2311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51D5C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082593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3A5F98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62D31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48D66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orrection of emergency procedures  unregistered user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056C89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C59731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EA0077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18</w:t>
            </w:r>
          </w:p>
        </w:tc>
      </w:tr>
      <w:tr w:rsidR="00B441B1" w:rsidRPr="00C21991" w14:paraId="234389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29DD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6F26F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B3698F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97F1D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26577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1F75D0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Emergency registration timer in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9B9CB9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7C409B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B6861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808</w:t>
            </w:r>
          </w:p>
        </w:tc>
      </w:tr>
      <w:tr w:rsidR="00B441B1" w:rsidRPr="00C21991" w14:paraId="19E159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02EA4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39AD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1B8D2C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79C7A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CECF21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9110F0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Contents of From header when initiating an emergency session within </w:t>
            </w:r>
            <w:proofErr w:type="spellStart"/>
            <w:r w:rsidRPr="00C21991">
              <w:rPr>
                <w:rFonts w:ascii="Arial" w:hAnsi="Arial" w:cs="Arial"/>
                <w:color w:val="000000"/>
                <w:sz w:val="16"/>
                <w:szCs w:val="16"/>
              </w:rPr>
              <w:t>a</w:t>
            </w:r>
            <w:proofErr w:type="spellEnd"/>
            <w:r w:rsidRPr="00C21991">
              <w:rPr>
                <w:rFonts w:ascii="Arial" w:hAnsi="Arial" w:cs="Arial"/>
                <w:color w:val="000000"/>
                <w:sz w:val="16"/>
                <w:szCs w:val="16"/>
              </w:rPr>
              <w:t xml:space="preserve">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7AB79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E113B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9BE056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874</w:t>
            </w:r>
          </w:p>
        </w:tc>
      </w:tr>
      <w:tr w:rsidR="00B441B1" w:rsidRPr="00C21991" w14:paraId="034375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2F348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FF322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32E50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89B4A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E46CD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2F7B5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orrection for the URNs of IMS Communication Service Identifier and IMS Application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9ADA1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AEAF3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485275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956</w:t>
            </w:r>
          </w:p>
        </w:tc>
      </w:tr>
      <w:tr w:rsidR="00B441B1" w:rsidRPr="00C21991" w14:paraId="1B51AA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F00BE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05BC9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20E09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55FF9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3B16C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E6934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ompleting UE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AE198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17777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4ED51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62</w:t>
            </w:r>
          </w:p>
        </w:tc>
      </w:tr>
      <w:tr w:rsidR="00B441B1" w:rsidRPr="00C21991" w14:paraId="498586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03CDC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F9E4E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8CFE9D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B4B524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A0077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D4C523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S-CSCF option to add P-Asserted-Service in UE-originated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3FB52A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9F043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E70D41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952</w:t>
            </w:r>
          </w:p>
        </w:tc>
      </w:tr>
      <w:tr w:rsidR="00B441B1" w:rsidRPr="00C21991" w14:paraId="5BF6C3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75230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CC954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D86F22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D04683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1F9AD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0840A2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ompleting S-CSCF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86C20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CD64A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29A13C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64</w:t>
            </w:r>
          </w:p>
        </w:tc>
      </w:tr>
      <w:tr w:rsidR="00B441B1" w:rsidRPr="00C21991" w14:paraId="3D26CC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AB043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CDB4E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1A1021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DA0AD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DEB5D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DF1F95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leanup of text related to contact header dealing with 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F7D72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05A46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809D7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942</w:t>
            </w:r>
          </w:p>
        </w:tc>
      </w:tr>
      <w:tr w:rsidR="00B441B1" w:rsidRPr="00C21991" w14:paraId="4358D3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87FEB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44815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F22909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10D9B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7D803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ADDC4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Description of the ICSI as an assigned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E7B50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19B53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B493A9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59</w:t>
            </w:r>
          </w:p>
        </w:tc>
      </w:tr>
      <w:tr w:rsidR="00B441B1" w:rsidRPr="00C21991" w14:paraId="407E5A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A73AD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889B3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B6D89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A08D6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55E3D4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61ACD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ICSI Alignments with </w:t>
            </w:r>
            <w:proofErr w:type="spellStart"/>
            <w:r w:rsidRPr="00C21991">
              <w:rPr>
                <w:rFonts w:ascii="Arial" w:hAnsi="Arial" w:cs="Arial"/>
                <w:color w:val="000000"/>
                <w:sz w:val="16"/>
                <w:szCs w:val="16"/>
              </w:rPr>
              <w:t>reqs</w:t>
            </w:r>
            <w:proofErr w:type="spellEnd"/>
            <w:r w:rsidRPr="00C21991">
              <w:rPr>
                <w:rFonts w:ascii="Arial" w:hAnsi="Arial" w:cs="Arial"/>
                <w:color w:val="000000"/>
                <w:sz w:val="16"/>
                <w:szCs w:val="16"/>
              </w:rPr>
              <w:t xml:space="preserve"> 2, 3 and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D30FBC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3850F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880D9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947</w:t>
            </w:r>
          </w:p>
        </w:tc>
      </w:tr>
      <w:tr w:rsidR="00B441B1" w:rsidRPr="00C21991" w14:paraId="0AE2BE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65E23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A43AE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473E75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7DC18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762D3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B244D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UE usage of </w:t>
            </w:r>
            <w:proofErr w:type="spellStart"/>
            <w:r w:rsidRPr="00C21991">
              <w:rPr>
                <w:rFonts w:ascii="Arial" w:hAnsi="Arial" w:cs="Arial"/>
                <w:color w:val="000000"/>
                <w:sz w:val="16"/>
                <w:szCs w:val="16"/>
              </w:rPr>
              <w:t>ServideID</w:t>
            </w:r>
            <w:proofErr w:type="spellEnd"/>
            <w:r w:rsidRPr="00C21991">
              <w:rPr>
                <w:rFonts w:ascii="Arial" w:hAnsi="Arial" w:cs="Arial"/>
                <w:color w:val="000000"/>
                <w:sz w:val="16"/>
                <w:szCs w:val="16"/>
              </w:rPr>
              <w:t xml:space="preserve"> received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E08CBF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85C25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07D1D8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81</w:t>
            </w:r>
          </w:p>
        </w:tc>
      </w:tr>
      <w:tr w:rsidR="00B441B1" w:rsidRPr="00C21991" w14:paraId="42D2AD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AF40B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52C1B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6DF42E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E16908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2B45BF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3A194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orrection of application server handling of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E7C7B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5E600D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BA080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676</w:t>
            </w:r>
          </w:p>
        </w:tc>
      </w:tr>
      <w:tr w:rsidR="00B441B1" w:rsidRPr="00C21991" w14:paraId="7778E4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594FF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5EA59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03049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D40F4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5B5C1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E84F1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Trust Domain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2E3D4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F1C19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9D37F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85</w:t>
            </w:r>
          </w:p>
        </w:tc>
      </w:tr>
      <w:tr w:rsidR="00B441B1" w:rsidRPr="00C21991" w14:paraId="2104B4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EAD5C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1763C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5C476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62B058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7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806CE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8DEB7B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Unprotected 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3B444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3B7D66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A8E92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54</w:t>
            </w:r>
          </w:p>
        </w:tc>
      </w:tr>
      <w:tr w:rsidR="00B441B1" w:rsidRPr="00C21991" w14:paraId="3CF474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92B1A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B5FE6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AEC973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17314B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7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6EE9F9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6D98B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Protect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892A3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24F8C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69267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46</w:t>
            </w:r>
          </w:p>
        </w:tc>
      </w:tr>
      <w:tr w:rsidR="00B441B1" w:rsidRPr="00C21991" w14:paraId="2B4BAB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2335F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DB143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DA230C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2363D1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D2DD1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79BD7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No multiple </w:t>
            </w:r>
            <w:proofErr w:type="spellStart"/>
            <w:r w:rsidRPr="00C21991">
              <w:rPr>
                <w:rFonts w:ascii="Arial" w:hAnsi="Arial" w:cs="Arial"/>
                <w:color w:val="000000"/>
                <w:sz w:val="16"/>
                <w:szCs w:val="16"/>
              </w:rPr>
              <w:t>simultanous</w:t>
            </w:r>
            <w:proofErr w:type="spellEnd"/>
            <w:r w:rsidRPr="00C21991">
              <w:rPr>
                <w:rFonts w:ascii="Arial" w:hAnsi="Arial" w:cs="Arial"/>
                <w:color w:val="000000"/>
                <w:sz w:val="16"/>
                <w:szCs w:val="16"/>
              </w:rPr>
              <w:t xml:space="preserv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66317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851ED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FBF75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56</w:t>
            </w:r>
          </w:p>
        </w:tc>
      </w:tr>
      <w:tr w:rsidR="00B441B1" w:rsidRPr="00C21991" w14:paraId="494801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05F01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D8F0A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9452D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3BC43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CE393A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A52CF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orrections of table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8B9CBE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D0392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12D7E0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65</w:t>
            </w:r>
          </w:p>
        </w:tc>
      </w:tr>
      <w:tr w:rsidR="00B441B1" w:rsidRPr="00C21991" w14:paraId="0BDE58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5E3E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B4085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0B147D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1D4F6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B7C15E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260556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Essential corrections to P-Early-Media header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B9CD4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05DE3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72B86C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62</w:t>
            </w:r>
          </w:p>
        </w:tc>
      </w:tr>
      <w:tr w:rsidR="00B441B1" w:rsidRPr="00C21991" w14:paraId="7E8FE9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E6FF8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5408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E918F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96E9B3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34623C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4D7D1C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IETF </w:t>
            </w:r>
            <w:proofErr w:type="spellStart"/>
            <w:r w:rsidRPr="00C21991">
              <w:rPr>
                <w:rFonts w:ascii="Arial" w:hAnsi="Arial" w:cs="Arial"/>
                <w:color w:val="000000"/>
                <w:sz w:val="16"/>
                <w:szCs w:val="16"/>
              </w:rPr>
              <w:t>SigComp</w:t>
            </w:r>
            <w:proofErr w:type="spellEnd"/>
            <w:r w:rsidRPr="00C21991">
              <w:rPr>
                <w:rFonts w:ascii="Arial" w:hAnsi="Arial" w:cs="Arial"/>
                <w:color w:val="000000"/>
                <w:sz w:val="16"/>
                <w:szCs w:val="16"/>
              </w:rPr>
              <w:t xml:space="preserve">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98820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C06D2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828569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779</w:t>
            </w:r>
          </w:p>
        </w:tc>
      </w:tr>
      <w:tr w:rsidR="00B441B1" w:rsidRPr="00C21991" w14:paraId="0DEF97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FDC83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F7A60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A81FB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ED6C2B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F9E37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9924E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SIP relate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297A5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48812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8F8BB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888</w:t>
            </w:r>
          </w:p>
        </w:tc>
      </w:tr>
      <w:tr w:rsidR="00B441B1" w:rsidRPr="00C21991" w14:paraId="7D873E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841C4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3CCDB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5ACD91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1151F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A8298C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F2C8DB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Removal of IBCF Route Headers </w:t>
            </w:r>
            <w:proofErr w:type="spellStart"/>
            <w:r w:rsidRPr="00C21991">
              <w:rPr>
                <w:rFonts w:ascii="Arial" w:hAnsi="Arial" w:cs="Arial"/>
                <w:color w:val="000000"/>
                <w:sz w:val="16"/>
                <w:szCs w:val="16"/>
              </w:rPr>
              <w:t>Editors</w:t>
            </w:r>
            <w:proofErr w:type="spellEnd"/>
            <w:r w:rsidRPr="00C21991">
              <w:rPr>
                <w:rFonts w:ascii="Arial" w:hAnsi="Arial" w:cs="Arial"/>
                <w:color w:val="000000"/>
                <w:sz w:val="16"/>
                <w:szCs w:val="16"/>
              </w:rPr>
              <w:t xml:space="preserve"> No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44D05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FA4C6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53378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73</w:t>
            </w:r>
          </w:p>
        </w:tc>
      </w:tr>
      <w:tr w:rsidR="00B441B1" w:rsidRPr="00C21991" w14:paraId="42D759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7ED81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35A95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ADB85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8667C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C482CA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E53FE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larification on P-Profile-Ke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0D1873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3C297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0F525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63</w:t>
            </w:r>
          </w:p>
        </w:tc>
      </w:tr>
      <w:tr w:rsidR="00B441B1" w:rsidRPr="00C21991" w14:paraId="467D70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9656E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906E2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3DDA0C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86E0CB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0EAD68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357B5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Resolve </w:t>
            </w:r>
            <w:smartTag w:uri="urn:schemas-microsoft-com:office:smarttags" w:element="stockticker">
              <w:r w:rsidRPr="00C21991">
                <w:rPr>
                  <w:rFonts w:ascii="Arial" w:hAnsi="Arial" w:cs="Arial"/>
                  <w:color w:val="000000"/>
                  <w:sz w:val="16"/>
                  <w:szCs w:val="16"/>
                </w:rPr>
                <w:t>FFS</w:t>
              </w:r>
            </w:smartTag>
            <w:r w:rsidRPr="00C21991">
              <w:rPr>
                <w:rFonts w:ascii="Arial" w:hAnsi="Arial" w:cs="Arial"/>
                <w:color w:val="000000"/>
                <w:sz w:val="16"/>
                <w:szCs w:val="16"/>
              </w:rPr>
              <w:t xml:space="preserve"> for AS-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C8D70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5EED4A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661F19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581</w:t>
            </w:r>
          </w:p>
        </w:tc>
      </w:tr>
      <w:tr w:rsidR="00B441B1" w:rsidRPr="00C21991" w14:paraId="348ECA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514E5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364A4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CCC38E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AF7E6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90639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249B0F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Update Emergency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Procedures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159E3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862575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FBDEF3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78</w:t>
            </w:r>
          </w:p>
        </w:tc>
      </w:tr>
      <w:tr w:rsidR="00B441B1" w:rsidRPr="00C21991" w14:paraId="1C0C8A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F983E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4624D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00F3F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09D62F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0E9813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0E96E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Update GRUU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Procedures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C1300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5B86C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4D85A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926</w:t>
            </w:r>
          </w:p>
        </w:tc>
      </w:tr>
      <w:tr w:rsidR="00B441B1" w:rsidRPr="00C21991" w14:paraId="19578E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3559A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BD0F3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CFDAFF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552BD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7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7EBFA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28C260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Resource-Priority and 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9B3D1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7.8.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83B32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A7D05E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32</w:t>
            </w:r>
          </w:p>
        </w:tc>
      </w:tr>
      <w:tr w:rsidR="00B441B1" w:rsidRPr="00C21991" w14:paraId="51D711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0D8D2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EC429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3C2A01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C85B13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ED1AD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62AC3D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Addition of MGCF for optional support of Resource-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A7784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BD202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287E13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84</w:t>
            </w:r>
          </w:p>
        </w:tc>
      </w:tr>
      <w:tr w:rsidR="00B441B1" w:rsidRPr="00C21991" w14:paraId="7A03D9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C39F3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C0ECE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54D62E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4D779C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968976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C85DE1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Updates to Annex K in support of SIP Digest and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A588E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828F8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6C977C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37</w:t>
            </w:r>
          </w:p>
        </w:tc>
      </w:tr>
      <w:tr w:rsidR="00B441B1" w:rsidRPr="00C21991" w14:paraId="3515BF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C3261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98B1E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1ED75D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DCF4BC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49B808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C9F072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UE Digest and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E20E8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A55179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D76793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72</w:t>
            </w:r>
          </w:p>
        </w:tc>
      </w:tr>
      <w:tr w:rsidR="00B441B1" w:rsidRPr="00C21991" w14:paraId="7B1C8B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4D326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9447C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D918DE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FCD79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5E88AF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26D80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S-CSCF Digest and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3B53C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099FB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41A9D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74</w:t>
            </w:r>
          </w:p>
        </w:tc>
      </w:tr>
      <w:tr w:rsidR="00B441B1" w:rsidRPr="00C21991" w14:paraId="4243F9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1E6A0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D78C9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39D0E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310096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45AC4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EFF7C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P-CSCF Digest and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01D6D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9C343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8B5B8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73</w:t>
            </w:r>
          </w:p>
        </w:tc>
      </w:tr>
      <w:tr w:rsidR="00B441B1" w:rsidRPr="00C21991" w14:paraId="3B94DD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B656D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2E5E4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E2CFE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4DFD0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1EFB20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38EA0C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xml:space="preserve">Cleanup of </w:t>
            </w:r>
            <w:proofErr w:type="spellStart"/>
            <w:r w:rsidRPr="00C21991">
              <w:rPr>
                <w:rFonts w:ascii="Arial" w:hAnsi="Arial" w:cs="Arial"/>
                <w:color w:val="000000"/>
                <w:sz w:val="16"/>
                <w:szCs w:val="16"/>
              </w:rPr>
              <w:t>SigComp</w:t>
            </w:r>
            <w:proofErr w:type="spellEnd"/>
            <w:r w:rsidRPr="00C21991">
              <w:rPr>
                <w:rFonts w:ascii="Arial" w:hAnsi="Arial" w:cs="Arial"/>
                <w:color w:val="000000"/>
                <w:sz w:val="16"/>
                <w:szCs w:val="16"/>
              </w:rPr>
              <w:t xml:space="preserve"> dictionary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B9B22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F54CA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8B6B0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44</w:t>
            </w:r>
          </w:p>
        </w:tc>
      </w:tr>
      <w:tr w:rsidR="00B441B1" w:rsidRPr="00C21991" w14:paraId="781BB5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F8E30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94F6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D87C3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222E4C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AED3F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05D33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S-CSCF procedur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84B8D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9B35A4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9C52A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89</w:t>
            </w:r>
          </w:p>
        </w:tc>
      </w:tr>
      <w:tr w:rsidR="00B441B1" w:rsidRPr="00C21991" w14:paraId="0C113D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041C6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C28D6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B6CD0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E3887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AF7F72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5D27C6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Restructuring of subclause 5.2.6 (General treatment for all dialogs and standalone transactions excluding the REGISTER method) of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FB22F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79CD6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CAAB0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1891</w:t>
            </w:r>
          </w:p>
        </w:tc>
      </w:tr>
      <w:tr w:rsidR="00B441B1" w:rsidRPr="00C21991" w14:paraId="2A949A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83B6B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05D0A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E22F47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E08F92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4B466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D8B35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Request-</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in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65B75F"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38A76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47A156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54</w:t>
            </w:r>
          </w:p>
        </w:tc>
      </w:tr>
      <w:tr w:rsidR="00B441B1" w:rsidRPr="00C21991" w14:paraId="3202B9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EEE7D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41D5DC"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B64B3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16F4A5A"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84375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4BB38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Definition of feature tag for IARI/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32773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135B0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7981FA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06</w:t>
            </w:r>
          </w:p>
        </w:tc>
      </w:tr>
      <w:tr w:rsidR="00B441B1" w:rsidRPr="00C21991" w14:paraId="170E9F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8FBB0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06B2C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204DE0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FC65755"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7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71138D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BE456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7879B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E18B3D"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FA77A61"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016</w:t>
            </w:r>
          </w:p>
        </w:tc>
      </w:tr>
      <w:tr w:rsidR="00B441B1" w:rsidRPr="00C21991" w14:paraId="36F0BA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FE37B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ABB582"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5EE9C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3B884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E80ED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8E426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P-CSCF behaviour upon loss of SIP signalling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95F2F0"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95974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2D9C1E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78</w:t>
            </w:r>
          </w:p>
        </w:tc>
      </w:tr>
      <w:tr w:rsidR="00B441B1" w:rsidRPr="00C21991" w14:paraId="10E563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3BE67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04B3A7"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C6CDA66"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P-0706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7032E89"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19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1CE913"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267DA8"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UE setting of IAR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AF6454"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6A8E39B"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83052CE" w14:textId="77777777" w:rsidR="00B441B1" w:rsidRPr="00C21991" w:rsidRDefault="00B441B1" w:rsidP="00646522">
            <w:pPr>
              <w:rPr>
                <w:rFonts w:ascii="Arial" w:hAnsi="Arial" w:cs="Arial"/>
                <w:color w:val="000000"/>
                <w:sz w:val="16"/>
                <w:szCs w:val="16"/>
              </w:rPr>
            </w:pPr>
            <w:r w:rsidRPr="00C21991">
              <w:rPr>
                <w:rFonts w:ascii="Arial" w:hAnsi="Arial" w:cs="Arial"/>
                <w:color w:val="000000"/>
                <w:sz w:val="16"/>
                <w:szCs w:val="16"/>
              </w:rPr>
              <w:t>C1-072166</w:t>
            </w:r>
          </w:p>
        </w:tc>
      </w:tr>
      <w:tr w:rsidR="00D12CDC" w:rsidRPr="00C21991" w14:paraId="32B19A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2FCDEE"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FC0ADE"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398D3C"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5EC258A"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690AF3"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BD61B2A"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Update P-Early-Media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DD0315"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CC1AF7"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D33438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2750</w:t>
            </w:r>
          </w:p>
        </w:tc>
      </w:tr>
      <w:tr w:rsidR="00D12CDC" w:rsidRPr="00C21991" w14:paraId="6DE131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82382F"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B248AE"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9AFA6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841370"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3EA6C0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3E44AC"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Authenticating with AKAv1-MD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DD39F2"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04F359"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8F86FAD"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2533</w:t>
            </w:r>
          </w:p>
        </w:tc>
      </w:tr>
      <w:tr w:rsidR="00D12CDC" w:rsidRPr="00C21991" w14:paraId="2DF8F8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383D80"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9C5B00"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5BE073"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BBE6043"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1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17FC4EE"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B2A917"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Proxy profil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0DADE6"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D52286"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9A63F2"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2922</w:t>
            </w:r>
          </w:p>
        </w:tc>
      </w:tr>
      <w:tr w:rsidR="00D12CDC" w:rsidRPr="00C21991" w14:paraId="03E09F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681248"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92386A"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68AEF56"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0C6BE4"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1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693E5C3"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2E2652C"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orrections to RFC 3329 entri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502213"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380B9E"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C2288A2"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2918</w:t>
            </w:r>
          </w:p>
        </w:tc>
      </w:tr>
      <w:tr w:rsidR="00D12CDC" w:rsidRPr="00C21991" w14:paraId="0FDEB4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5B386B"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904905"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4E3117"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BE04E4"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1CE67E3"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7426C3"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orrections for re-authenticating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FFE2A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3A60186"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952CA5"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2553</w:t>
            </w:r>
          </w:p>
        </w:tc>
      </w:tr>
      <w:tr w:rsidR="00D12CDC" w:rsidRPr="00C21991" w14:paraId="0AD56D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B69E58"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E589A9"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DEDD4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9DADDAE"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C773899"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C31DFF"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Introduction of versioning and conven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62A65E"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9518C0"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E344DB"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2989</w:t>
            </w:r>
          </w:p>
        </w:tc>
      </w:tr>
      <w:tr w:rsidR="00D12CDC" w:rsidRPr="00C21991" w14:paraId="6C9746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E464C4"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FA96DC"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7A3FBA"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0EB993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9609F60"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CF1705"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overage of access technology specific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B2E466"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F0DEC5"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9EEA8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2746</w:t>
            </w:r>
          </w:p>
        </w:tc>
      </w:tr>
      <w:tr w:rsidR="00D12CDC" w:rsidRPr="00C21991" w14:paraId="30D3CC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8714DC"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37FDC9"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0FD4E5"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86753F9"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0D37D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9234E4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Action on missing "integrity-protecte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7DDADF"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426CE2"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580C12"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3179</w:t>
            </w:r>
          </w:p>
        </w:tc>
      </w:tr>
      <w:tr w:rsidR="00D12CDC" w:rsidRPr="00C21991" w14:paraId="10F087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5C32E4"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19289A"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4375245"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5BEEFD"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6EC5C84"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A6107D"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MGCF does not act as a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D371C3"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7C02454"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3E5FDD"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2565</w:t>
            </w:r>
          </w:p>
        </w:tc>
      </w:tr>
      <w:tr w:rsidR="00D12CDC" w:rsidRPr="00C21991" w14:paraId="02308A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933691"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A156A2"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85455E"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C2E9B0"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20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78BC3CD"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7E37885"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orrection to subclause 7.2A.5.2.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93797B"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0A84490"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5B4346" w14:textId="77777777" w:rsidR="00D12CDC" w:rsidRPr="00C21991" w:rsidRDefault="00D12CDC" w:rsidP="00646522">
            <w:pPr>
              <w:rPr>
                <w:rFonts w:ascii="Arial" w:hAnsi="Arial" w:cs="Arial"/>
                <w:color w:val="000000"/>
                <w:sz w:val="16"/>
                <w:szCs w:val="16"/>
              </w:rPr>
            </w:pPr>
            <w:r w:rsidRPr="00C21991">
              <w:rPr>
                <w:rFonts w:ascii="Arial" w:hAnsi="Arial" w:cs="Arial"/>
                <w:color w:val="000000"/>
                <w:sz w:val="16"/>
                <w:szCs w:val="16"/>
              </w:rPr>
              <w:t>C1-073052</w:t>
            </w:r>
          </w:p>
        </w:tc>
      </w:tr>
      <w:tr w:rsidR="00D12CDC" w:rsidRPr="00C21991" w14:paraId="5EBA4C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47DC0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D158E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4B552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50D9EF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984A9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733D8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380 at normal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0D463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4C108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0224B9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670</w:t>
            </w:r>
          </w:p>
        </w:tc>
      </w:tr>
      <w:tr w:rsidR="00D12CDC" w:rsidRPr="00C21991" w14:paraId="006831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10D00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09452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AED43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01117A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AC5464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26A94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xml:space="preserve">Miscellaneous </w:t>
            </w:r>
            <w:smartTag w:uri="urn:schemas-microsoft-com:office:smarttags" w:element="stockticker">
              <w:r w:rsidRPr="00C21991">
                <w:rPr>
                  <w:rFonts w:ascii="Arial" w:hAnsi="Arial" w:cs="Arial"/>
                  <w:color w:val="000000"/>
                  <w:sz w:val="16"/>
                  <w:szCs w:val="16"/>
                </w:rPr>
                <w:t>EMC</w:t>
              </w:r>
            </w:smartTag>
            <w:r w:rsidRPr="00C21991">
              <w:rPr>
                <w:rFonts w:ascii="Arial" w:hAnsi="Arial" w:cs="Arial"/>
                <w:color w:val="000000"/>
                <w:sz w:val="16"/>
                <w:szCs w:val="16"/>
              </w:rPr>
              <w:t>1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38D05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19DD22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E940A9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48</w:t>
            </w:r>
          </w:p>
        </w:tc>
      </w:tr>
      <w:tr w:rsidR="00D12CDC" w:rsidRPr="00C21991" w14:paraId="4D23EA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338D2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B9CF2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4DF5A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CD698C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1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B00DA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08366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Introductory text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1AECF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02D09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094EE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930</w:t>
            </w:r>
          </w:p>
        </w:tc>
      </w:tr>
      <w:tr w:rsidR="00D12CDC" w:rsidRPr="00C21991" w14:paraId="3E675D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EDC52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B0999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0139F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19286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52F93F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4C4C6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orrect sub-section references in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1D392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259C0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4DF87B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295</w:t>
            </w:r>
          </w:p>
        </w:tc>
      </w:tr>
      <w:tr w:rsidR="00D12CDC" w:rsidRPr="00C21991" w14:paraId="5A605D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80195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592AB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EC8C84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B9550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FF5DE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C1827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orrection of outbound and ice option tag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B5ECA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43FCE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4A4C5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383</w:t>
            </w:r>
          </w:p>
        </w:tc>
      </w:tr>
      <w:tr w:rsidR="00D12CDC" w:rsidRPr="00C21991" w14:paraId="38CA90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FC8A3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5072D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553A2A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9327F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705BD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80E4C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xml:space="preserve">Align with draft-gruu-reg-ev-09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D6A38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4C531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01BE26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52</w:t>
            </w:r>
          </w:p>
        </w:tc>
      </w:tr>
      <w:tr w:rsidR="00D12CDC" w:rsidRPr="00C21991" w14:paraId="687584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1DC45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0343D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34E1B9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86630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92BDB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4851E1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Addition of GRUU to emergency set-up when registration ex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DF9DC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AB41A0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5776C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599</w:t>
            </w:r>
          </w:p>
        </w:tc>
      </w:tr>
      <w:tr w:rsidR="00D12CDC" w:rsidRPr="00C21991" w14:paraId="1374E6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733B6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BBB7D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68874A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7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F09B7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89F36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F4AE2E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P-CSCF Releases/Rejects session due to PCRF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EE70E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6E63B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9F3A7A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067</w:t>
            </w:r>
          </w:p>
        </w:tc>
      </w:tr>
      <w:tr w:rsidR="00D12CDC" w:rsidRPr="00C21991" w14:paraId="02F8DC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C434A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25B92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23CBAA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D155F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FDB882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03D69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Terminating UE IC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24CAAE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244913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B84DC0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08</w:t>
            </w:r>
          </w:p>
        </w:tc>
      </w:tr>
      <w:tr w:rsidR="00D12CDC" w:rsidRPr="00C21991" w14:paraId="5F7E27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20545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51773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57340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73A91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B2B9CB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327265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xml:space="preserve">Correction to digest and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Procedures for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F7A57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946EE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B6E3F4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508</w:t>
            </w:r>
          </w:p>
        </w:tc>
      </w:tr>
      <w:tr w:rsidR="00D12CDC" w:rsidRPr="00C21991" w14:paraId="5FBE60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B41B9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932DD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E51B37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5DF44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7230A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1C121C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orrection to the examples for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38AD9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68A12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EFBDF9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490</w:t>
            </w:r>
          </w:p>
        </w:tc>
      </w:tr>
      <w:tr w:rsidR="00D12CDC" w:rsidRPr="00C21991" w14:paraId="4B9D3B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8BDFB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13249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36E660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D4DF45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2A3828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D23A9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xml:space="preserve">Encoding of ICSI and IARI within the </w:t>
            </w:r>
            <w:proofErr w:type="spellStart"/>
            <w:r w:rsidRPr="00C21991">
              <w:rPr>
                <w:rFonts w:ascii="Arial" w:hAnsi="Arial" w:cs="Arial"/>
                <w:color w:val="000000"/>
                <w:sz w:val="16"/>
                <w:szCs w:val="16"/>
              </w:rPr>
              <w:t>g.ims.app_ref</w:t>
            </w:r>
            <w:proofErr w:type="spellEnd"/>
            <w:r w:rsidRPr="00C21991">
              <w:rPr>
                <w:rFonts w:ascii="Arial" w:hAnsi="Arial" w:cs="Arial"/>
                <w:color w:val="000000"/>
                <w:sz w:val="16"/>
                <w:szCs w:val="16"/>
              </w:rPr>
              <w:t xml:space="preserve">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D1FC29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679438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5201A4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04</w:t>
            </w:r>
          </w:p>
        </w:tc>
      </w:tr>
      <w:tr w:rsidR="00D12CDC" w:rsidRPr="00C21991" w14:paraId="330AE6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04A86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BCBA3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640275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633301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C9C91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352BB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xml:space="preserve">Multiple IARI/ICSI values in </w:t>
            </w:r>
            <w:proofErr w:type="spellStart"/>
            <w:r w:rsidRPr="00C21991">
              <w:rPr>
                <w:rFonts w:ascii="Arial" w:hAnsi="Arial" w:cs="Arial"/>
                <w:color w:val="000000"/>
                <w:sz w:val="16"/>
                <w:szCs w:val="16"/>
              </w:rPr>
              <w:t>g.ims.app_ref</w:t>
            </w:r>
            <w:proofErr w:type="spellEnd"/>
            <w:r w:rsidRPr="00C21991">
              <w:rPr>
                <w:rFonts w:ascii="Arial" w:hAnsi="Arial" w:cs="Arial"/>
                <w:color w:val="000000"/>
                <w:sz w:val="16"/>
                <w:szCs w:val="16"/>
              </w:rPr>
              <w:t xml:space="preserve">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D9C3B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36604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81970D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512</w:t>
            </w:r>
          </w:p>
        </w:tc>
      </w:tr>
      <w:tr w:rsidR="00D12CDC" w:rsidRPr="00C21991" w14:paraId="61B738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39F37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3E588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D6F84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FF8F5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2AC46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FBCE44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One ICSI value per P-Preferred-Servic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8D66B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7AAFAF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6A7FD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496</w:t>
            </w:r>
          </w:p>
        </w:tc>
      </w:tr>
      <w:tr w:rsidR="00D12CDC" w:rsidRPr="00C21991" w14:paraId="342932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EFB42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DF284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197CD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D73BC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E1CAB1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CDD5A5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xml:space="preserve">Change of name for feature tag </w:t>
            </w:r>
            <w:proofErr w:type="spellStart"/>
            <w:r w:rsidRPr="00C21991">
              <w:rPr>
                <w:rFonts w:ascii="Arial" w:hAnsi="Arial" w:cs="Arial"/>
                <w:color w:val="000000"/>
                <w:sz w:val="16"/>
                <w:szCs w:val="16"/>
              </w:rPr>
              <w:t>g.ims.app_ref</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2E0920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C4EF42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BF86AE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492</w:t>
            </w:r>
          </w:p>
        </w:tc>
      </w:tr>
      <w:tr w:rsidR="00D12CDC" w:rsidRPr="00C21991" w14:paraId="529BD9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78918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745D5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A2E606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035EC7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FBCA9C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3C930F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Handling of invalid and unauthorized media based on Communication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6799F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8A81B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9EC29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02</w:t>
            </w:r>
          </w:p>
        </w:tc>
      </w:tr>
      <w:tr w:rsidR="00D12CDC" w:rsidRPr="00C21991" w14:paraId="041FC9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F0D16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9E866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98094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A877B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10513D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D7556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S-CSCF Processing of P-Preferred-Service and P-Asserted-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1F44E1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463F9E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770C4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204</w:t>
            </w:r>
          </w:p>
        </w:tc>
      </w:tr>
      <w:tr w:rsidR="00D12CDC" w:rsidRPr="00C21991" w14:paraId="7AB54B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89CF2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DD50C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6FD56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5BA43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3B7C83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C88D7F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The received list of ICSIs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D1435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10638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2C7EBF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206</w:t>
            </w:r>
          </w:p>
        </w:tc>
      </w:tr>
      <w:tr w:rsidR="00D12CDC" w:rsidRPr="00C21991" w14:paraId="432B54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2FEA5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3EF57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5A82A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6525C7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0B3125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D3287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ICSI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C3175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A636FD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C5B7D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841</w:t>
            </w:r>
          </w:p>
        </w:tc>
      </w:tr>
      <w:tr w:rsidR="00D12CDC" w:rsidRPr="00C21991" w14:paraId="096C65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4EF97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C48FF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D2B80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1EB26E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4072D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483674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Miscellaneous service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1E8E6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48C27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58C43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06</w:t>
            </w:r>
          </w:p>
        </w:tc>
      </w:tr>
      <w:tr w:rsidR="00D12CDC" w:rsidRPr="00C21991" w14:paraId="77FE6D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853C5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68D30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874DCA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41F18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DB690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586EE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Minor corrections to P-Preferred and P-Asserted Servic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A48E4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F42B1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226DD2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02</w:t>
            </w:r>
          </w:p>
        </w:tc>
      </w:tr>
      <w:tr w:rsidR="00D12CDC" w:rsidRPr="00C21991" w14:paraId="5709BD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B1C21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6F827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CECB2D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F9506D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3345D5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ECC5E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orrection to S-CSCF handling of IMS communication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870910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1785AE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14389C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00</w:t>
            </w:r>
          </w:p>
        </w:tc>
      </w:tr>
      <w:tr w:rsidR="00D12CDC" w:rsidRPr="00C21991" w14:paraId="13DF36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AE73A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96BB7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A34F4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25185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24326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AF517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No SIP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D63D1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5F19D6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130454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593</w:t>
            </w:r>
          </w:p>
        </w:tc>
      </w:tr>
      <w:tr w:rsidR="00D12CDC" w:rsidRPr="00C21991" w14:paraId="6219D2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284D9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3633D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6E79D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1443D2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1EB3FD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8FDBF5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Route header verific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9A1BC4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CC0DA9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D8DC06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587</w:t>
            </w:r>
          </w:p>
        </w:tc>
      </w:tr>
      <w:tr w:rsidR="00D12CDC" w:rsidRPr="00C21991" w14:paraId="4A3044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A2F37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638B8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EED803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85C3EF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5E7FE5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015386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Update of the reference for P-Profile-Key Private Header (P-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922B23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31BFB8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8CC36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487</w:t>
            </w:r>
          </w:p>
        </w:tc>
      </w:tr>
      <w:tr w:rsidR="00D12CDC" w:rsidRPr="00C21991" w14:paraId="4980C5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C350D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00D34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2B5DA6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878CA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2D006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57609D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Referenc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63AE4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721D6B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36630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364</w:t>
            </w:r>
          </w:p>
        </w:tc>
      </w:tr>
      <w:tr w:rsidR="00D12CDC" w:rsidRPr="00C21991" w14:paraId="6923F2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34ECA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67DCA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C888A4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D2D5B3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011719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83FD6E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AS does not subscribe to reg-event package when user is un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423E0A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6DB81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F3B186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597</w:t>
            </w:r>
          </w:p>
        </w:tc>
      </w:tr>
      <w:tr w:rsidR="00D12CDC" w:rsidRPr="00C21991" w14:paraId="0111E0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098CE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6F4BE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BF38B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AF01BA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862891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732685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orrection of mutually exclusive ICSI and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D9866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0705F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77CFD6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06</w:t>
            </w:r>
          </w:p>
        </w:tc>
      </w:tr>
      <w:tr w:rsidR="00D12CDC" w:rsidRPr="00C21991" w14:paraId="56017D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E48C7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EE49C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90A59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B2CF7E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730452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1D9748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Update of P-Answer-State header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595CC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54A0FE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551965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446</w:t>
            </w:r>
          </w:p>
        </w:tc>
      </w:tr>
      <w:tr w:rsidR="00D12CDC" w:rsidRPr="00C21991" w14:paraId="223000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4B52D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B4D1B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DE901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A4A426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E356C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584911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larification of UE handling of the P-Early-Media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C005B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A8F55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AD8974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23</w:t>
            </w:r>
          </w:p>
        </w:tc>
      </w:tr>
      <w:tr w:rsidR="00D12CDC" w:rsidRPr="00C21991" w14:paraId="31E721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88090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CE10F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B6E27B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BF5F8E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1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5AD84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62859F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Access Network Info for I-WL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5100C8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BC9E6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15EB0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075</w:t>
            </w:r>
          </w:p>
        </w:tc>
      </w:tr>
      <w:tr w:rsidR="00D12CDC" w:rsidRPr="00C21991" w14:paraId="0B6D42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FDD65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13A39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779A3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6513D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B603D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3BEB49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Service Profile Chan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623AC8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19E611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3FF124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18</w:t>
            </w:r>
          </w:p>
        </w:tc>
      </w:tr>
      <w:tr w:rsidR="00D12CDC" w:rsidRPr="00C21991" w14:paraId="7F7D9B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8CBEA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7AC7C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C4F500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9BCCBA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ADD42E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5C2FD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orrection to the IBCF subsection in relation with trusted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A362F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18188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E7311C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687</w:t>
            </w:r>
          </w:p>
        </w:tc>
      </w:tr>
      <w:tr w:rsidR="00D12CDC" w:rsidRPr="00C21991" w14:paraId="7DA24B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B0CA3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4B3B4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2E310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51C3E7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794983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AA173E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orrection to procedure when registration timer times ou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E7C4D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C779C8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BE111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73</w:t>
            </w:r>
          </w:p>
        </w:tc>
      </w:tr>
      <w:tr w:rsidR="00D12CDC" w:rsidRPr="00C21991" w14:paraId="5DF15E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3C937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F221C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005EE0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89B21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382595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AA9A2B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Access Network Info for 3GPP2/UMB</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D5017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A696D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F570B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057</w:t>
            </w:r>
          </w:p>
        </w:tc>
      </w:tr>
      <w:tr w:rsidR="00D12CDC" w:rsidRPr="00C21991" w14:paraId="7C6905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C3BF7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9576C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7FA606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B50F40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AFB68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FADD3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orrection of multiple Contact headers in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90493D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FA78BC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AAE6E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226</w:t>
            </w:r>
          </w:p>
        </w:tc>
      </w:tr>
      <w:tr w:rsidR="00D12CDC" w:rsidRPr="00C21991" w14:paraId="521699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F1F67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88294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6A4C65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A5AA66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AE248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DBCB6A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Miscellaneous editorial corrections (part 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B7C31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3C4308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86AFE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65</w:t>
            </w:r>
          </w:p>
        </w:tc>
      </w:tr>
      <w:tr w:rsidR="00D12CDC" w:rsidRPr="00C21991" w14:paraId="186A82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0D298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00386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F809F0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460F68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6DE7AF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208BC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Incorporat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consent-frame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A0468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BDDFE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543E31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66</w:t>
            </w:r>
          </w:p>
        </w:tc>
      </w:tr>
      <w:tr w:rsidR="00D12CDC" w:rsidRPr="00C21991" w14:paraId="52D5AA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11D0D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86B58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9EEF6E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F83B7B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2CBF1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AC227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Superfluous requirements for removing charging information at terminating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CB1DC0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5210D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D5CF95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64</w:t>
            </w:r>
          </w:p>
        </w:tc>
      </w:tr>
      <w:tr w:rsidR="00D12CDC" w:rsidRPr="00C21991" w14:paraId="700DC5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F38BA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40DE7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6A3EE9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053C3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E42BF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D77E46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Synchronization When Service Profile Being Modifi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82CB7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3C471F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54F37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661</w:t>
            </w:r>
          </w:p>
        </w:tc>
      </w:tr>
      <w:tr w:rsidR="00D12CDC" w:rsidRPr="00C21991" w14:paraId="740A17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57BC7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E7289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20CAAC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B01700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133E2F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E96BB2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79795F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6054A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9B9E0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64</w:t>
            </w:r>
          </w:p>
        </w:tc>
      </w:tr>
      <w:tr w:rsidR="00D12CDC" w:rsidRPr="00C21991" w14:paraId="0B443E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33B89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3CD90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5E1A5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26263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D941FC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69430C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Miscellaneous editorial corrections (part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E1FCBC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DAA0A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25252E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62</w:t>
            </w:r>
          </w:p>
        </w:tc>
      </w:tr>
      <w:tr w:rsidR="00D12CDC" w:rsidRPr="00C21991" w14:paraId="1EE7B1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23ECA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3B6D3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FD870B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D69627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EF26A4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4E529B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larification on interconnect functiona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7D791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9A4E2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8B4107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63</w:t>
            </w:r>
          </w:p>
        </w:tc>
      </w:tr>
      <w:tr w:rsidR="00D12CDC" w:rsidRPr="00C21991" w14:paraId="528581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98A9B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B2D5B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7BD0B2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A6253F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93C721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EF2A9A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Semantics for values in "integrity-protected" fiel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E62A9A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136AE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5F8BD5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12</w:t>
            </w:r>
          </w:p>
        </w:tc>
      </w:tr>
      <w:tr w:rsidR="00D12CDC" w:rsidRPr="00C21991" w14:paraId="2E08F8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C17C5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CB28F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7EF30A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E2AFF0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2860FB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C15185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Public user identity and private user identity derivation in UEs without UIC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54E64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12323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91C4ED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201</w:t>
            </w:r>
          </w:p>
        </w:tc>
      </w:tr>
      <w:tr w:rsidR="00D12CDC" w:rsidRPr="00C21991" w14:paraId="6C97F0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3BC08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54FE2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A6666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9B411A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C170EF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BA5C98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Digest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231624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9387D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CF4BB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623</w:t>
            </w:r>
          </w:p>
        </w:tc>
      </w:tr>
      <w:tr w:rsidR="00D12CDC" w:rsidRPr="00C21991" w14:paraId="3473F4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010CA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4F5AE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260246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60F88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2C2C7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5B292A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Security-related references an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B08D60"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2C4FA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CF880D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761</w:t>
            </w:r>
          </w:p>
        </w:tc>
      </w:tr>
      <w:tr w:rsidR="00D12CDC" w:rsidRPr="00C21991" w14:paraId="5550A3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8592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31AAA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6C8EF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B4E8A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B4E297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09A333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Introduction to security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ABB59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46288A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321088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175</w:t>
            </w:r>
          </w:p>
        </w:tc>
      </w:tr>
      <w:tr w:rsidR="00D12CDC" w:rsidRPr="00C21991" w14:paraId="6D79CF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97365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0BA8F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5E59B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9A45B5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15098E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C06CBA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xml:space="preserve">Updates to integrity protection for digest and </w:t>
            </w:r>
            <w:smartTag w:uri="urn:schemas-microsoft-com:office:smarttags" w:element="stockticker">
              <w:r w:rsidRPr="00C21991">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BBEC70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0E6A58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B68C5D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202</w:t>
            </w:r>
          </w:p>
        </w:tc>
      </w:tr>
      <w:tr w:rsidR="00D12CDC" w:rsidRPr="00C21991" w14:paraId="19FFD7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14684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F247D6"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BAABF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363162B"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562C6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3F1B7B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Addition of SIP header to support UUS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21DB18"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CDF0BF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3DB2AA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208</w:t>
            </w:r>
          </w:p>
        </w:tc>
      </w:tr>
      <w:tr w:rsidR="00D12CDC" w:rsidRPr="00C21991" w14:paraId="245650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0C879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BA0DB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AADBE6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1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6DB4A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B9537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5C32D4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 xml:space="preserve">Integration of text for digest and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plus digest into the main body of th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BAC0595"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5EFF6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47980F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200</w:t>
            </w:r>
          </w:p>
        </w:tc>
      </w:tr>
      <w:tr w:rsidR="00D12CDC" w:rsidRPr="00C21991" w14:paraId="16EDD5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6BD7A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D4B6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C81B20A"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97EF64"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DC7AD49"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04FC12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larifications on NW-</w:t>
            </w:r>
            <w:proofErr w:type="spellStart"/>
            <w:r w:rsidRPr="00C21991">
              <w:rPr>
                <w:rFonts w:ascii="Arial" w:hAnsi="Arial" w:cs="Arial"/>
                <w:color w:val="000000"/>
                <w:sz w:val="16"/>
                <w:szCs w:val="16"/>
              </w:rPr>
              <w:t>init</w:t>
            </w:r>
            <w:proofErr w:type="spellEnd"/>
            <w:r w:rsidRPr="00C21991">
              <w:rPr>
                <w:rFonts w:ascii="Arial" w:hAnsi="Arial" w:cs="Arial"/>
                <w:color w:val="000000"/>
                <w:sz w:val="16"/>
                <w:szCs w:val="16"/>
              </w:rPr>
              <w:t xml:space="preserve"> and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EB2DEB3"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F163C77"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31A66F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3069</w:t>
            </w:r>
          </w:p>
        </w:tc>
      </w:tr>
      <w:tr w:rsidR="00D12CDC" w:rsidRPr="00C21991" w14:paraId="384FB1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329D4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C9BC9C"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B558F81"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P-0708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C6F11BF"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1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C08839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DADCC7E"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orrections for emergency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F8AC8E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A4B0D0D"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C40AD92" w14:textId="77777777" w:rsidR="00D12CDC" w:rsidRPr="00C21991" w:rsidRDefault="00D12CDC" w:rsidP="00D12CDC">
            <w:pPr>
              <w:rPr>
                <w:rFonts w:ascii="Arial" w:hAnsi="Arial" w:cs="Arial"/>
                <w:color w:val="000000"/>
                <w:sz w:val="16"/>
                <w:szCs w:val="16"/>
              </w:rPr>
            </w:pPr>
            <w:r w:rsidRPr="00C21991">
              <w:rPr>
                <w:rFonts w:ascii="Arial" w:hAnsi="Arial" w:cs="Arial"/>
                <w:color w:val="000000"/>
                <w:sz w:val="16"/>
                <w:szCs w:val="16"/>
              </w:rPr>
              <w:t>C1-072991</w:t>
            </w:r>
          </w:p>
        </w:tc>
      </w:tr>
      <w:tr w:rsidR="00C66486" w:rsidRPr="00C21991" w14:paraId="114490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699C8C" w14:textId="77777777" w:rsidR="00C66486" w:rsidRPr="00C21991" w:rsidRDefault="00C66486" w:rsidP="00D12CDC">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A7A3B1" w14:textId="77777777" w:rsidR="00C66486" w:rsidRPr="00C21991" w:rsidRDefault="00C66486" w:rsidP="00D12CDC">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3F884E"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45CEB5C"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BBDE5C9"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25472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Reference correction for RFC 424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4279C2E" w14:textId="77777777" w:rsidR="00C66486" w:rsidRPr="00C21991" w:rsidRDefault="00C66486" w:rsidP="00D12CDC">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9F5199" w14:textId="77777777" w:rsidR="00C66486" w:rsidRPr="00C21991" w:rsidRDefault="00C66486" w:rsidP="00D12CDC">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10A3FF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147</w:t>
            </w:r>
          </w:p>
        </w:tc>
      </w:tr>
      <w:tr w:rsidR="00C66486" w:rsidRPr="00C21991" w14:paraId="3396CD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7B24D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40E0F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5021DB2"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D3A0C9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7017E9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61D47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Handling of the reason header in requests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721F914" w14:textId="77777777" w:rsidR="00C66486" w:rsidRPr="00C21991" w:rsidRDefault="00C66486" w:rsidP="00D12CDC">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D5D7883" w14:textId="77777777" w:rsidR="00C66486" w:rsidRPr="00C21991" w:rsidRDefault="00C66486" w:rsidP="00D12CDC">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5E52A5C"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045</w:t>
            </w:r>
          </w:p>
        </w:tc>
      </w:tr>
      <w:tr w:rsidR="00C66486" w:rsidRPr="00C21991" w14:paraId="53E4CC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4876A8"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FCD4A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F782C9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0548A95"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6554029"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8B2A0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orrection on handling of P-Charging-Vector at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8D927AA"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DD370C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39B9D0E"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515</w:t>
            </w:r>
          </w:p>
        </w:tc>
      </w:tr>
      <w:tr w:rsidR="00C66486" w:rsidRPr="00C21991" w14:paraId="6E70C4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779748"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F36CB7"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69E6DD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E998C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2A967D1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4A4FD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orrection of Ali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FE605E8"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67D7975"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6A9781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517</w:t>
            </w:r>
          </w:p>
        </w:tc>
      </w:tr>
      <w:tr w:rsidR="00C66486" w:rsidRPr="00C21991" w14:paraId="7F32C2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20DB2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859914"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A4E699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D365B3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9571DA2"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E18ADF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SDP with precondi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3D69599"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A36099E"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1BAFC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149</w:t>
            </w:r>
          </w:p>
        </w:tc>
      </w:tr>
      <w:tr w:rsidR="00C66486" w:rsidRPr="00C21991" w14:paraId="54C740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6EC351"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47D3D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395C727"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405EEEC"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2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2AB9FB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D1AE9F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Handling of Service ID in interworking ca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8FD68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52581F7"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AF78573"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30</w:t>
            </w:r>
          </w:p>
        </w:tc>
      </w:tr>
      <w:tr w:rsidR="00C66486" w:rsidRPr="00C21991" w14:paraId="69B201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FE8F0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C1D0B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06FE55A"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FBE795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431CE2"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EB7EF1A"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larification on the use of IARI in the 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5CB2F3"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4A13E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0E9857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35</w:t>
            </w:r>
          </w:p>
        </w:tc>
      </w:tr>
      <w:tr w:rsidR="00C66486" w:rsidRPr="00C21991" w14:paraId="61689F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E4A245"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32195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F03FEF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75A39EE"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B6D294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D4EC52"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UE behaviour when no ICSI is contained in the Accep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47ADEBB"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BF76B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3A0899"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531</w:t>
            </w:r>
          </w:p>
        </w:tc>
      </w:tr>
      <w:tr w:rsidR="00C66486" w:rsidRPr="00C21991" w14:paraId="1BE4FE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B48FB7"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FA162D"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31AD1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7CB199C"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5A25AFA"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088F27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Procedur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0CAFB01"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60C102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7D5B09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00</w:t>
            </w:r>
          </w:p>
        </w:tc>
      </w:tr>
      <w:tr w:rsidR="00C66486" w:rsidRPr="00C21991" w14:paraId="0DEA3C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F591ED"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EC007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D9FCF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ECA6AC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66ED5B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509B8A1"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 xml:space="preserve">Empty </w:t>
            </w:r>
            <w:smartTag w:uri="urn:schemas-microsoft-com:office:smarttags" w:element="stockticker">
              <w:r w:rsidRPr="00C21991">
                <w:rPr>
                  <w:rFonts w:ascii="Arial" w:hAnsi="Arial" w:cs="Arial"/>
                  <w:color w:val="000000"/>
                  <w:sz w:val="16"/>
                  <w:szCs w:val="16"/>
                </w:rPr>
                <w:t>RE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0FCC89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CA80301"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487EF0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009</w:t>
            </w:r>
          </w:p>
        </w:tc>
      </w:tr>
      <w:tr w:rsidR="00C66486" w:rsidRPr="00C21991" w14:paraId="49AB87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2E734E"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0A62F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4823E5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39F8A4C"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A89398A"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D7111E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 xml:space="preserve">Alias </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5C8187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8606A3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5D8CFD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01</w:t>
            </w:r>
          </w:p>
        </w:tc>
      </w:tr>
      <w:tr w:rsidR="00C66486" w:rsidRPr="00C21991" w14:paraId="73E46F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85FC5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2DB3C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B559E0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E9D0F4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A5FACE7"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378BD70"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Notif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A0828EA"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6164777"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FC06B62"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31</w:t>
            </w:r>
          </w:p>
        </w:tc>
      </w:tr>
      <w:tr w:rsidR="00C66486" w:rsidRPr="00C21991" w14:paraId="759A8D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989C7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B6464A"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B330F1"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6695FE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390DCE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778A99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orrection of example of IARI cod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1008B7"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12B00B1"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9C6403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526</w:t>
            </w:r>
          </w:p>
        </w:tc>
      </w:tr>
      <w:tr w:rsidR="00C66486" w:rsidRPr="00C21991" w14:paraId="248B42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40732E"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8F9223"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2E62E2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85FF3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69CA16A"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1E967C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orrection on the value used for P-Preferred-Identity header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2400CE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3B9CEA"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FFF69D1"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513</w:t>
            </w:r>
          </w:p>
        </w:tc>
      </w:tr>
      <w:tr w:rsidR="00C66486" w:rsidRPr="00C21991" w14:paraId="72E804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7899F8"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B76BF9"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B6281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582CE521"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D5EF69C"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4F278D6C"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 xml:space="preserve">Correction to user initiated </w:t>
            </w:r>
            <w:proofErr w:type="spellStart"/>
            <w:r w:rsidRPr="00C21991">
              <w:rPr>
                <w:rFonts w:ascii="Arial" w:hAnsi="Arial" w:cs="Arial"/>
                <w:color w:val="000000"/>
                <w:sz w:val="16"/>
                <w:szCs w:val="16"/>
              </w:rPr>
              <w:t>mergency</w:t>
            </w:r>
            <w:proofErr w:type="spellEnd"/>
            <w:r w:rsidRPr="00C21991">
              <w:rPr>
                <w:rFonts w:ascii="Arial" w:hAnsi="Arial" w:cs="Arial"/>
                <w:color w:val="000000"/>
                <w:sz w:val="16"/>
                <w:szCs w:val="16"/>
              </w:rPr>
              <w:t xml:space="preserve">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B693E67"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F8BCAE9"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F4302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405</w:t>
            </w:r>
          </w:p>
        </w:tc>
      </w:tr>
      <w:tr w:rsidR="00C66486" w:rsidRPr="00C21991" w14:paraId="425CB0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EFAC21"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AB4655"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7B5E44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8033083"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D68FEB0"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FF6B6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IPv4 and IPv6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C7EA25"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46E4903"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5F3BB1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09</w:t>
            </w:r>
          </w:p>
        </w:tc>
      </w:tr>
      <w:tr w:rsidR="00C66486" w:rsidRPr="00C21991" w14:paraId="4229CC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EEEE1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30B769"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4F8DC89"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1A313FC0"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E676EB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10FEEC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P-CSCF awareness for 3GPP acc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B48F37C"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8B19AB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882615"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58</w:t>
            </w:r>
          </w:p>
        </w:tc>
      </w:tr>
      <w:tr w:rsidR="00C66486" w:rsidRPr="00C21991" w14:paraId="144917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A2676E"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66BF13"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5BD2D1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578C35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4EAF2F0"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476D79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Annex K: ICE procedures for the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38FBF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2628B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1F4B82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43</w:t>
            </w:r>
          </w:p>
        </w:tc>
      </w:tr>
      <w:tr w:rsidR="00C66486" w:rsidRPr="00C21991" w14:paraId="6FE1A8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23857D"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C50114"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4C7089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2A2A9F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55FE370"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AA5370C"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ompletion of CIC and DAI requirements for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F3DAED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C691BBC"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759ECE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472</w:t>
            </w:r>
          </w:p>
        </w:tc>
      </w:tr>
      <w:tr w:rsidR="00C66486" w:rsidRPr="00C21991" w14:paraId="43B4D7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05DBB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CA0DB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87CD4F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03A78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7F3EDA07"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93F45A4" w14:textId="77777777" w:rsidR="00C66486" w:rsidRPr="00C21991" w:rsidRDefault="00C66486">
            <w:pPr>
              <w:rPr>
                <w:rFonts w:ascii="Arial" w:hAnsi="Arial" w:cs="Arial"/>
                <w:color w:val="000000"/>
                <w:sz w:val="16"/>
                <w:szCs w:val="16"/>
              </w:rPr>
            </w:pPr>
            <w:proofErr w:type="spellStart"/>
            <w:r w:rsidRPr="00C21991">
              <w:rPr>
                <w:rFonts w:ascii="Arial" w:hAnsi="Arial" w:cs="Arial"/>
                <w:color w:val="000000"/>
                <w:sz w:val="16"/>
                <w:szCs w:val="16"/>
              </w:rPr>
              <w:t>Miscelanous</w:t>
            </w:r>
            <w:proofErr w:type="spellEnd"/>
            <w:r w:rsidRPr="00C21991">
              <w:rPr>
                <w:rFonts w:ascii="Arial" w:hAnsi="Arial" w:cs="Arial"/>
                <w:color w:val="000000"/>
                <w:sz w:val="16"/>
                <w:szCs w:val="16"/>
              </w:rPr>
              <w:t xml:space="preserve"> Corrections on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B5F6B3B"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16A1C1A7"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68EEA0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473</w:t>
            </w:r>
          </w:p>
        </w:tc>
      </w:tr>
      <w:tr w:rsidR="00C66486" w:rsidRPr="00C21991" w14:paraId="698F26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BD066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AA4A6B"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38F5D7E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A682AC2"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193D21A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5940E0F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Enhancements to security introdu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902CFF3"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BF078EA"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35B887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474</w:t>
            </w:r>
          </w:p>
        </w:tc>
      </w:tr>
      <w:tr w:rsidR="00C66486" w:rsidRPr="00C21991" w14:paraId="6C3E0F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D643CB"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F3A4D4"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470729F0"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8E0BC9E"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0B0F0D5"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7F1409E5"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Inclusion of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ECC935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93C97D1"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3498FD6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518</w:t>
            </w:r>
          </w:p>
        </w:tc>
      </w:tr>
      <w:tr w:rsidR="00C66486" w:rsidRPr="00C21991" w14:paraId="58F92C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D3DC6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BC541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00F2879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73487D2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EF61E15"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2ECD3A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SIP XML addition for support of transit specific cont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27FDD0B"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E4FDE1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908FDB1"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533</w:t>
            </w:r>
          </w:p>
        </w:tc>
      </w:tr>
      <w:tr w:rsidR="00C66486" w:rsidRPr="00C21991" w14:paraId="620FE9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1F4DCC"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F87A74"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507E8AD5"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1A0ED4A"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5BBF68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06EDF0F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IP-CAN procedur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142E01E"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9CC04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18A4F4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411</w:t>
            </w:r>
          </w:p>
        </w:tc>
      </w:tr>
      <w:tr w:rsidR="00C66486" w:rsidRPr="00C21991" w14:paraId="7B3245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7323EC"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35E40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9790150"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223412B6"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42BE8FE2"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23A29AAF"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P-CSCF interface to IP-C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014ED4A"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2DDFEED3"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2D9DE50"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413</w:t>
            </w:r>
          </w:p>
        </w:tc>
      </w:tr>
      <w:tr w:rsidR="00C66486" w:rsidRPr="00C21991" w14:paraId="2342BF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9C7B6C"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37BF44"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6DB1762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4C0ED04C"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59BF82"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114DE81"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Access-network-charging-info for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8A8D38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FC6D121"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0951D41B"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412</w:t>
            </w:r>
          </w:p>
        </w:tc>
      </w:tr>
      <w:tr w:rsidR="00C66486" w:rsidRPr="00C21991" w14:paraId="4A2218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C09F66"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AFEB7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1E80A4A"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DDFBA95"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3B05D027"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90F42E7"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Wildcarded Public User Identity: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98696DA"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0B55D123"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7644D812"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12</w:t>
            </w:r>
          </w:p>
        </w:tc>
      </w:tr>
      <w:tr w:rsidR="00C66486" w:rsidRPr="00C21991" w14:paraId="0D3C8A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1CABD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F7FC29"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7391BA89"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38AE0D89"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084A0CA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1BD4FC67"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Wildcarded Public User Identity: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54E3ADB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3D8B5AEF"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262C516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1-080644</w:t>
            </w:r>
          </w:p>
        </w:tc>
      </w:tr>
      <w:tr w:rsidR="00C66486" w:rsidRPr="00C21991" w14:paraId="412B8E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A6C4C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D6DC82"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1BD62A24"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1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021B626D"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6F9B9DAD" w14:textId="77777777" w:rsidR="00C66486" w:rsidRPr="00C21991" w:rsidRDefault="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3FFCEAE3" w14:textId="77777777" w:rsidR="00C66486" w:rsidRPr="00C21991" w:rsidRDefault="00C66486">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4CBECBD"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7E460C89"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605BE9F7" w14:textId="77777777" w:rsidR="00C66486" w:rsidRPr="00C21991" w:rsidRDefault="00C66486">
            <w:pPr>
              <w:rPr>
                <w:rFonts w:ascii="Arial" w:hAnsi="Arial" w:cs="Arial"/>
                <w:color w:val="000000"/>
                <w:sz w:val="16"/>
                <w:szCs w:val="16"/>
              </w:rPr>
            </w:pPr>
          </w:p>
        </w:tc>
      </w:tr>
      <w:tr w:rsidR="00C66486" w:rsidRPr="00C21991" w14:paraId="660173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145780"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6DB194"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14:paraId="2D4239B5"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CP-0802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14:paraId="60AC9E68"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21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14:paraId="5945EAD3" w14:textId="77777777" w:rsidR="00C66486" w:rsidRPr="00C21991" w:rsidRDefault="00C66486"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14:paraId="6A4E81D5" w14:textId="77777777" w:rsidR="00C66486" w:rsidRPr="00C21991" w:rsidRDefault="00C66486">
            <w:pPr>
              <w:rPr>
                <w:rFonts w:ascii="Arial" w:hAnsi="Arial" w:cs="Arial"/>
                <w:color w:val="000000"/>
                <w:sz w:val="16"/>
                <w:szCs w:val="16"/>
              </w:rPr>
            </w:pPr>
            <w:r w:rsidRPr="00C21991">
              <w:rPr>
                <w:rFonts w:ascii="Arial" w:hAnsi="Arial" w:cs="Arial"/>
                <w:color w:val="000000"/>
                <w:sz w:val="16"/>
                <w:szCs w:val="16"/>
              </w:rPr>
              <w:t>Handling of the reason header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60D7B8C5"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14:paraId="4ED84917" w14:textId="77777777" w:rsidR="00C66486" w:rsidRPr="00C21991" w:rsidRDefault="00C66486" w:rsidP="007E01C0">
            <w:pPr>
              <w:rPr>
                <w:rFonts w:ascii="Arial" w:hAnsi="Arial" w:cs="Arial"/>
                <w:color w:val="000000"/>
                <w:sz w:val="16"/>
                <w:szCs w:val="16"/>
              </w:rPr>
            </w:pPr>
            <w:r w:rsidRPr="00C21991">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5A78C3EE" w14:textId="77777777" w:rsidR="00C66486" w:rsidRPr="00C21991" w:rsidRDefault="00C66486">
            <w:pPr>
              <w:rPr>
                <w:rFonts w:ascii="Arial" w:hAnsi="Arial" w:cs="Arial"/>
                <w:color w:val="000000"/>
                <w:sz w:val="16"/>
                <w:szCs w:val="16"/>
              </w:rPr>
            </w:pPr>
          </w:p>
        </w:tc>
      </w:tr>
      <w:tr w:rsidR="00D66AAE" w:rsidRPr="00C21991" w14:paraId="6786EF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C1807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6AEDA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2D4E3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1E160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3EFA9C"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20E8C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 xml:space="preserve">Correction to de-registration procedure when registration </w:t>
            </w:r>
            <w:proofErr w:type="spellStart"/>
            <w:r w:rsidRPr="00C21991">
              <w:rPr>
                <w:rFonts w:ascii="Arial" w:hAnsi="Arial" w:cs="Arial"/>
                <w:color w:val="000000"/>
                <w:sz w:val="16"/>
                <w:szCs w:val="16"/>
              </w:rPr>
              <w:t>expirate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8EACF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8DC8E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60617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936</w:t>
            </w:r>
          </w:p>
        </w:tc>
      </w:tr>
      <w:tr w:rsidR="00D66AAE" w:rsidRPr="00C21991" w14:paraId="6CB048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A413E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9CA75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CD6CD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D4FD3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0439DF"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2CEDA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Revision of references to documents from IETF ECRIT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A566F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6B3EE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5A3BA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0854</w:t>
            </w:r>
          </w:p>
        </w:tc>
      </w:tr>
      <w:tr w:rsidR="00D66AAE" w:rsidRPr="00C21991" w14:paraId="22ADD7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D7124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E50CB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261AB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DC45C9"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6DFF4B"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E7C0D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orrection to P-CSCF session releas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DD640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53204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0B4048"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336</w:t>
            </w:r>
          </w:p>
        </w:tc>
      </w:tr>
      <w:tr w:rsidR="00D66AAE" w:rsidRPr="00C21991" w14:paraId="63525C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2AB52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74EB9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7DF55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38F48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099931"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469E7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Addition of AVPF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3A989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FBE26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290FDD"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2022</w:t>
            </w:r>
          </w:p>
        </w:tc>
      </w:tr>
      <w:tr w:rsidR="00D66AAE" w:rsidRPr="00C21991" w14:paraId="3C4016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BC9520"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B1DDF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9E2C4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161CF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628A98"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6BD90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orrection on identifiers distinguishing the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71223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3AF89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608E4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338</w:t>
            </w:r>
          </w:p>
        </w:tc>
      </w:tr>
      <w:tr w:rsidR="00D66AAE" w:rsidRPr="00C21991" w14:paraId="1327A2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9B217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6031F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69B91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EF271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BB4E82"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BFBF7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Removal of reason header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2059A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1CEC7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A9121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334</w:t>
            </w:r>
          </w:p>
        </w:tc>
      </w:tr>
      <w:tr w:rsidR="00D66AAE" w:rsidRPr="00C21991" w14:paraId="7CEE38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A2E64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69B6E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9B2FF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8BBB1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947F0D"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DAE39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Revision of references to documents from IE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594DA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05C66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9A48F9"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0858</w:t>
            </w:r>
          </w:p>
        </w:tc>
      </w:tr>
      <w:tr w:rsidR="00D66AAE" w:rsidRPr="00C21991" w14:paraId="6A90DD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EFAC4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B154B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0CF04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6A221D"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ABA254"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7F4AA8"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 xml:space="preserve">Addition of the SDP Capability </w:t>
            </w:r>
            <w:proofErr w:type="spellStart"/>
            <w:r w:rsidRPr="00C21991">
              <w:rPr>
                <w:rFonts w:ascii="Arial" w:hAnsi="Arial" w:cs="Arial"/>
                <w:color w:val="000000"/>
                <w:sz w:val="16"/>
                <w:szCs w:val="16"/>
              </w:rPr>
              <w:t>Negotiaion</w:t>
            </w:r>
            <w:proofErr w:type="spellEnd"/>
            <w:r w:rsidRPr="00C21991">
              <w:rPr>
                <w:rFonts w:ascii="Arial" w:hAnsi="Arial" w:cs="Arial"/>
                <w:color w:val="000000"/>
                <w:sz w:val="16"/>
                <w:szCs w:val="16"/>
              </w:rPr>
              <w:t xml:space="preserve">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5FD636"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A9C4E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F3084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932</w:t>
            </w:r>
          </w:p>
        </w:tc>
      </w:tr>
      <w:tr w:rsidR="00D66AAE" w:rsidRPr="00C21991" w14:paraId="321552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8814C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918BF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B2E6E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5229C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189D2B"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523C1D"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Handling of SDP at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8CE9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798D0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25400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2050</w:t>
            </w:r>
          </w:p>
        </w:tc>
      </w:tr>
      <w:tr w:rsidR="00D66AAE" w:rsidRPr="00C21991" w14:paraId="6FF7BA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FEBD8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B99F7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274D5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CF6D9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ABB894"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D5029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orrection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D172B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2B774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8AD41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799</w:t>
            </w:r>
          </w:p>
        </w:tc>
      </w:tr>
      <w:tr w:rsidR="00D66AAE" w:rsidRPr="00C21991" w14:paraId="293B7D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CC878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78DC66"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AC2D6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56246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BE68EA"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CBC46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Revision of references to documents from IETF SIP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39A23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11F8A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7D9149"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0860</w:t>
            </w:r>
          </w:p>
        </w:tc>
      </w:tr>
      <w:tr w:rsidR="00D66AAE" w:rsidRPr="00C21991" w14:paraId="4C98B2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3F0C0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BC739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AAE03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68639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C167E1"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BAFC4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 xml:space="preserve">Emergency calls -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6D0BF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70798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F289A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228</w:t>
            </w:r>
          </w:p>
        </w:tc>
      </w:tr>
      <w:tr w:rsidR="00D66AAE" w:rsidRPr="00C21991" w14:paraId="0364EC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F36E66"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DEF21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F9DDD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C0E650"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50571E"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2ADB64" w14:textId="77777777" w:rsidR="00D66AAE" w:rsidRPr="00C21991" w:rsidRDefault="00D66AAE">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for emergency call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2F355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1F06C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54D46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229</w:t>
            </w:r>
          </w:p>
        </w:tc>
      </w:tr>
      <w:tr w:rsidR="00D66AAE" w:rsidRPr="00C21991" w14:paraId="02C308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C4564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2DDD6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93471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1BA15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0A3C5C"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BA6B8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PANI header text re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BB757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96B0F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0F15C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346</w:t>
            </w:r>
          </w:p>
        </w:tc>
      </w:tr>
      <w:tr w:rsidR="00D66AAE" w:rsidRPr="00C21991" w14:paraId="266B2F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3B18B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2FCE1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014BB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C3DBF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DA7D0E"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FC524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Addition of 802.11n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EC957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2E5710"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CEC51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348</w:t>
            </w:r>
          </w:p>
        </w:tc>
      </w:tr>
      <w:tr w:rsidR="00D66AAE" w:rsidRPr="00C21991" w14:paraId="49CAE7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0D647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D4BE7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9BB7C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E5C08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18E611"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3F1C40"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w:t>
            </w:r>
            <w:proofErr w:type="spellStart"/>
            <w:r w:rsidRPr="00C21991">
              <w:rPr>
                <w:rFonts w:ascii="Arial" w:hAnsi="Arial" w:cs="Arial"/>
                <w:color w:val="000000"/>
                <w:sz w:val="16"/>
                <w:szCs w:val="16"/>
              </w:rPr>
              <w:t>im</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2BA9A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19374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6B5C90"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11</w:t>
            </w:r>
          </w:p>
        </w:tc>
      </w:tr>
      <w:tr w:rsidR="00D66AAE" w:rsidRPr="00C21991" w14:paraId="1A65C7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11257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D72F9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49297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C7A45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F9C5ED"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2AE0D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Annex K: Moving of IBCF IC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00D72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4B93D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74802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69</w:t>
            </w:r>
          </w:p>
        </w:tc>
      </w:tr>
      <w:tr w:rsidR="00D66AAE" w:rsidRPr="00C21991" w14:paraId="68A598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9A46C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9A40A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AED98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DCC75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D9567C"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D7BE1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A5747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71E4D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646C90"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81</w:t>
            </w:r>
          </w:p>
        </w:tc>
      </w:tr>
      <w:tr w:rsidR="00D66AAE" w:rsidRPr="00C21991" w14:paraId="108B26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C8AB0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5540D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A5857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FF299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EC22A8"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FA70E8"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Media transcoding control functionality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CA410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2CC390"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57635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347</w:t>
            </w:r>
          </w:p>
        </w:tc>
      </w:tr>
      <w:tr w:rsidR="00D66AAE" w:rsidRPr="00C21991" w14:paraId="080F8A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59556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2F5A9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B2BA6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A6DF8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DB435E"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B465D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PANI head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B4744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DE7D7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805A2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345</w:t>
            </w:r>
          </w:p>
        </w:tc>
      </w:tr>
      <w:tr w:rsidR="00D66AAE" w:rsidRPr="00C21991" w14:paraId="023DED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33909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3E16C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FD36D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2DF939"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BEEA1C"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27E4F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 xml:space="preserve">Alias </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8721A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22182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052A8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343</w:t>
            </w:r>
          </w:p>
        </w:tc>
      </w:tr>
      <w:tr w:rsidR="00D66AAE" w:rsidRPr="00C21991" w14:paraId="6E6A45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DDE90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4281E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7E2DC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AFAB6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4F3C33"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C549B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3GPP IM CN subsystem XML Schema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A8EAF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4B9DA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EC4D9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80</w:t>
            </w:r>
          </w:p>
        </w:tc>
      </w:tr>
      <w:tr w:rsidR="00D66AAE" w:rsidRPr="00C21991" w14:paraId="563C74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EA7C0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A4A9D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14E888"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29AF88"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3FAD47"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E7517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Annex K: ICE procedures for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2CFF7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50A1A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57BEB9"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70</w:t>
            </w:r>
          </w:p>
        </w:tc>
      </w:tr>
      <w:tr w:rsidR="00D66AAE" w:rsidRPr="00C21991" w14:paraId="2EBAF9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47B266"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93E4D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C0157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04DAB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4664F6"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9BEEB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227E9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E882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99DCD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2045</w:t>
            </w:r>
          </w:p>
        </w:tc>
      </w:tr>
      <w:tr w:rsidR="00D66AAE" w:rsidRPr="00C21991" w14:paraId="53A5E1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12EBA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E7A82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2BDB3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863D3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E6B467"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A3BC5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B2BUA AS influence of filter criteria evalu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7C54A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C873B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0C3DA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2033</w:t>
            </w:r>
          </w:p>
        </w:tc>
      </w:tr>
      <w:tr w:rsidR="00D66AAE" w:rsidRPr="00C21991" w14:paraId="2CF028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B757B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ADA0F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05CDA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AF149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B518E0"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884289"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6D50A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BC943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8F425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2041</w:t>
            </w:r>
          </w:p>
        </w:tc>
      </w:tr>
      <w:tr w:rsidR="00D66AAE" w:rsidRPr="00C21991" w14:paraId="2EBE58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3D0930"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962C1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2623E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3D366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5DF30E"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421270"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Annex A : SIP Record-Route header tabl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CA2EE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77049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F76A8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605</w:t>
            </w:r>
          </w:p>
        </w:tc>
      </w:tr>
      <w:tr w:rsidR="00D66AAE" w:rsidRPr="00C21991" w14:paraId="419B59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54B980"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5D5AE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750138"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BCAF1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96C958"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B71EB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w:t>
            </w:r>
            <w:proofErr w:type="spellStart"/>
            <w:r w:rsidRPr="00C21991">
              <w:rPr>
                <w:rFonts w:ascii="Arial" w:hAnsi="Arial" w:cs="Arial"/>
                <w:color w:val="000000"/>
                <w:sz w:val="16"/>
                <w:szCs w:val="16"/>
              </w:rPr>
              <w:t>rport</w:t>
            </w:r>
            <w:proofErr w:type="spellEnd"/>
            <w:r w:rsidRPr="00C21991">
              <w:rPr>
                <w:rFonts w:ascii="Arial" w:hAnsi="Arial" w:cs="Arial"/>
                <w:color w:val="000000"/>
                <w:sz w:val="16"/>
                <w:szCs w:val="16"/>
              </w:rPr>
              <w:t>" and "received" parameter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21518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41911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68128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871</w:t>
            </w:r>
          </w:p>
        </w:tc>
      </w:tr>
      <w:tr w:rsidR="00D66AAE" w:rsidRPr="00C21991" w14:paraId="67E064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B6EE2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DC0E1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16396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A4766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5F861E"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A8FCED"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Display Name in Reg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FBC34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7F309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77FAE0"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2027</w:t>
            </w:r>
          </w:p>
        </w:tc>
      </w:tr>
      <w:tr w:rsidR="00D66AAE" w:rsidRPr="00C21991" w14:paraId="5412CA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78952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FF4C9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2B138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98081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7A439A"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80331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Update IETF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354336"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60557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BCABAD"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701</w:t>
            </w:r>
          </w:p>
        </w:tc>
      </w:tr>
      <w:tr w:rsidR="00D66AAE" w:rsidRPr="00C21991" w14:paraId="2A5CB3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F7912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88EB6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BC6F1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FFA66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A02C83"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D88F08"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UE handling the "</w:t>
            </w:r>
            <w:proofErr w:type="spellStart"/>
            <w:r w:rsidRPr="00C21991">
              <w:rPr>
                <w:rFonts w:ascii="Arial" w:hAnsi="Arial" w:cs="Arial"/>
                <w:color w:val="000000"/>
                <w:sz w:val="16"/>
                <w:szCs w:val="16"/>
              </w:rPr>
              <w:t>rport</w:t>
            </w:r>
            <w:proofErr w:type="spellEnd"/>
            <w:r w:rsidRPr="00C21991">
              <w:rPr>
                <w:rFonts w:ascii="Arial" w:hAnsi="Arial" w:cs="Arial"/>
                <w:color w:val="000000"/>
                <w:sz w:val="16"/>
                <w:szCs w:val="16"/>
              </w:rPr>
              <w: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F4000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B2938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D3046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872</w:t>
            </w:r>
          </w:p>
        </w:tc>
      </w:tr>
      <w:tr w:rsidR="00D66AAE" w:rsidRPr="00C21991" w14:paraId="15083C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542FF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C1725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4C82B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3FA42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889DB8"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176ED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Annex K alignment with main body and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04F80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B823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AFBD90"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2043</w:t>
            </w:r>
          </w:p>
        </w:tc>
      </w:tr>
      <w:tr w:rsidR="00D66AAE" w:rsidRPr="00C21991" w14:paraId="464D42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18A38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46684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1B5DE8"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EE7F9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A2D7CC"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3D693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Determining when to invoke SIP Digest procedures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F9BD4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FB21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BF55D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944</w:t>
            </w:r>
          </w:p>
        </w:tc>
      </w:tr>
      <w:tr w:rsidR="00D66AAE" w:rsidRPr="00C21991" w14:paraId="40B53B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00961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8BA8A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D211D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044D8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1E6898"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9F461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leanup of SIP Digest/</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FD28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4BF1B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84B23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942</w:t>
            </w:r>
          </w:p>
        </w:tc>
      </w:tr>
      <w:tr w:rsidR="00D66AAE" w:rsidRPr="00C21991" w14:paraId="7DFE27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C00E7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F75C7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A349C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5122C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B089A2"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9CD50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P-CSCF: Aligning P-Profile-Key behaviour for Wildcarded public user identities with Wildcarded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A665A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97BE1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65731D"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76</w:t>
            </w:r>
          </w:p>
        </w:tc>
      </w:tr>
      <w:tr w:rsidR="00D66AAE" w:rsidRPr="00C21991" w14:paraId="6E3593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33DA7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513E4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CF205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181DF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436D32"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C0DB6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Dial string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AEAA4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C77A3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A8D66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2110</w:t>
            </w:r>
          </w:p>
        </w:tc>
      </w:tr>
      <w:tr w:rsidR="00D66AAE" w:rsidRPr="00C21991" w14:paraId="19E8E5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6B085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2B52A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0EF68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15ABA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663DF8"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641DF2" w14:textId="77777777" w:rsidR="00D66AAE" w:rsidRPr="00C21991" w:rsidRDefault="00D66AAE">
            <w:pPr>
              <w:rPr>
                <w:rFonts w:ascii="Arial" w:hAnsi="Arial" w:cs="Arial"/>
                <w:color w:val="000000"/>
                <w:sz w:val="16"/>
                <w:szCs w:val="16"/>
              </w:rPr>
            </w:pPr>
            <w:proofErr w:type="spellStart"/>
            <w:r w:rsidRPr="00C21991">
              <w:rPr>
                <w:rFonts w:ascii="Arial" w:hAnsi="Arial" w:cs="Arial"/>
                <w:color w:val="000000"/>
                <w:sz w:val="16"/>
                <w:szCs w:val="16"/>
              </w:rPr>
              <w:t>Trustdomain</w:t>
            </w:r>
            <w:proofErr w:type="spellEnd"/>
            <w:r w:rsidRPr="00C21991">
              <w:rPr>
                <w:rFonts w:ascii="Arial" w:hAnsi="Arial" w:cs="Arial"/>
                <w:color w:val="000000"/>
                <w:sz w:val="16"/>
                <w:szCs w:val="16"/>
              </w:rPr>
              <w:t xml:space="preserve">: Adding P-Profile-Key header to the </w:t>
            </w:r>
            <w:proofErr w:type="spellStart"/>
            <w:r w:rsidRPr="00C21991">
              <w:rPr>
                <w:rFonts w:ascii="Arial" w:hAnsi="Arial" w:cs="Arial"/>
                <w:color w:val="000000"/>
                <w:sz w:val="16"/>
                <w:szCs w:val="16"/>
              </w:rPr>
              <w:t>trustdomai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DDB85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F68D6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9B2BB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77</w:t>
            </w:r>
          </w:p>
        </w:tc>
      </w:tr>
      <w:tr w:rsidR="00D66AAE" w:rsidRPr="00C21991" w14:paraId="2A4E65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A6CCF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27CB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46856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78272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836E4A"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2B0CA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Trust domain changes for identity headers for business commun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90978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175C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DF15A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206</w:t>
            </w:r>
          </w:p>
        </w:tc>
      </w:tr>
      <w:tr w:rsidR="00D66AAE" w:rsidRPr="00C21991" w14:paraId="6658F4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9545E6"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A7551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78555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6DF39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267395"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2CF23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I-CSCF: Aligning P-Profile-Key behaviour for Wildcarded public user identities with Wildcarded  P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54448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D6ADA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D02CF0"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75</w:t>
            </w:r>
          </w:p>
        </w:tc>
      </w:tr>
      <w:tr w:rsidR="00D66AAE" w:rsidRPr="00C21991" w14:paraId="6F6034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A9333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1E6E7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81A38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6B3E0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3726B2"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D4758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Delivering Request-</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to UE managing several terminal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AE5180"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98CF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20D389"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74</w:t>
            </w:r>
          </w:p>
        </w:tc>
      </w:tr>
      <w:tr w:rsidR="00D66AAE" w:rsidRPr="00C21991" w14:paraId="1D5395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D42E2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FC1D0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F2ADF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080849"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32BD87"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9D91D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Private network indication annex A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024D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C1459B"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9849C9"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210</w:t>
            </w:r>
          </w:p>
        </w:tc>
      </w:tr>
      <w:tr w:rsidR="00D66AAE" w:rsidRPr="00C21991" w14:paraId="1402A4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910A5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45B85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BEBA0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F45EA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DF6BDA"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3985D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Handling of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CFE4C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88095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DC570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953</w:t>
            </w:r>
          </w:p>
        </w:tc>
      </w:tr>
      <w:tr w:rsidR="00D66AAE" w:rsidRPr="00C21991" w14:paraId="255FC9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7BBAE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BD289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CB4DC6"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7376C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9F8B13"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A7443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Event package usage for Message Waiting Indication (</w:t>
            </w:r>
            <w:smartTag w:uri="urn:schemas-microsoft-com:office:smarttags" w:element="stockticker">
              <w:r w:rsidRPr="00C21991">
                <w:rPr>
                  <w:rFonts w:ascii="Arial" w:hAnsi="Arial" w:cs="Arial"/>
                  <w:color w:val="000000"/>
                  <w:sz w:val="16"/>
                  <w:szCs w:val="16"/>
                </w:rPr>
                <w:t>MWI</w:t>
              </w:r>
            </w:smartTag>
            <w:r w:rsidRPr="00C21991">
              <w:rPr>
                <w:rFonts w:ascii="Arial" w:hAnsi="Arial" w:cs="Arial"/>
                <w:color w:val="000000"/>
                <w:sz w:val="16"/>
                <w:szCs w:val="16"/>
              </w:rPr>
              <w:t>)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F217E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8BCBC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15DA2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901</w:t>
            </w:r>
          </w:p>
        </w:tc>
      </w:tr>
      <w:tr w:rsidR="00D66AAE" w:rsidRPr="00C21991" w14:paraId="4638B5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BCC68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192FC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4A3C4F"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F86EE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C36357"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C6EF2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XML-support of transit specific content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D0756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346434"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F507C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905</w:t>
            </w:r>
          </w:p>
        </w:tc>
      </w:tr>
      <w:tr w:rsidR="00D66AAE" w:rsidRPr="00C21991" w14:paraId="19C38B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9C0AB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54280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8FB588"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341651"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49218E"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990F72"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Depth of IMS service level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2272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D42F5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285EA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955</w:t>
            </w:r>
          </w:p>
        </w:tc>
      </w:tr>
      <w:tr w:rsidR="00D66AAE" w:rsidRPr="00C21991" w14:paraId="2E2D14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BC2FE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866106"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44EE5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7813D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9DD43B"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E3ACF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Emergency CS call set up procedures for non-3GPP syste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6EFE75"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24A4F8"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D9AF7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65</w:t>
            </w:r>
          </w:p>
        </w:tc>
      </w:tr>
      <w:tr w:rsidR="00D66AAE" w:rsidRPr="00C21991" w14:paraId="05A7D3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872C3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B74AE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C2ABB0"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4131E3"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23BF16"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667ED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Different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1DD640"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B139A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FDA4C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945</w:t>
            </w:r>
          </w:p>
        </w:tc>
      </w:tr>
      <w:tr w:rsidR="00D66AAE" w:rsidRPr="00C21991" w14:paraId="02F39D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6D2B83"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2B0A66"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3A9B4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64FEA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89AFF9"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30A77E"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Remove specific codec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663E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83EB5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E9231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1-081464</w:t>
            </w:r>
          </w:p>
        </w:tc>
      </w:tr>
      <w:tr w:rsidR="00D66AAE" w:rsidRPr="00C21991" w14:paraId="080E33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E8F697"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48D7B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88AF0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AF325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2B70F4"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98F45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w:t>
            </w:r>
            <w:proofErr w:type="spellStart"/>
            <w:r w:rsidRPr="00C21991">
              <w:rPr>
                <w:rFonts w:ascii="Arial" w:hAnsi="Arial" w:cs="Arial"/>
                <w:color w:val="000000"/>
                <w:sz w:val="16"/>
                <w:szCs w:val="16"/>
              </w:rPr>
              <w:t>rport</w:t>
            </w:r>
            <w:proofErr w:type="spellEnd"/>
            <w:r w:rsidRPr="00C21991">
              <w:rPr>
                <w:rFonts w:ascii="Arial" w:hAnsi="Arial" w:cs="Arial"/>
                <w:color w:val="000000"/>
                <w:sz w:val="16"/>
                <w:szCs w:val="16"/>
              </w:rPr>
              <w: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E2942E"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5B9C19"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8060C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w:t>
            </w:r>
          </w:p>
        </w:tc>
      </w:tr>
      <w:tr w:rsidR="00D66AAE" w:rsidRPr="00C21991" w14:paraId="709A50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D2C5A6"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F53F61"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8D506B"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4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52ED17"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5E6B7E"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4E75F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IARI and ICSI in different feature ta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10A9F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54969C"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22B584"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w:t>
            </w:r>
          </w:p>
        </w:tc>
      </w:tr>
      <w:tr w:rsidR="00D66AAE" w:rsidRPr="00C21991" w14:paraId="2AD34F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0C971A"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0DA61F"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AADFD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P-0804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59CFCA"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2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8530F4" w14:textId="77777777" w:rsidR="00D66AAE" w:rsidRPr="00C21991" w:rsidRDefault="00D66AAE"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B3DFCC"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Call forwar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9D892D"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A444C2" w14:textId="77777777" w:rsidR="00D66AAE" w:rsidRPr="00C21991" w:rsidRDefault="00D66AAE" w:rsidP="007E01C0">
            <w:pPr>
              <w:rPr>
                <w:rFonts w:ascii="Arial" w:hAnsi="Arial" w:cs="Arial"/>
                <w:color w:val="000000"/>
                <w:sz w:val="16"/>
                <w:szCs w:val="16"/>
              </w:rPr>
            </w:pPr>
            <w:r w:rsidRPr="00C21991">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EEB645" w14:textId="77777777" w:rsidR="00D66AAE" w:rsidRPr="00C21991" w:rsidRDefault="00D66AAE">
            <w:pPr>
              <w:rPr>
                <w:rFonts w:ascii="Arial" w:hAnsi="Arial" w:cs="Arial"/>
                <w:color w:val="000000"/>
                <w:sz w:val="16"/>
                <w:szCs w:val="16"/>
              </w:rPr>
            </w:pPr>
            <w:r w:rsidRPr="00C21991">
              <w:rPr>
                <w:rFonts w:ascii="Arial" w:hAnsi="Arial" w:cs="Arial"/>
                <w:color w:val="000000"/>
                <w:sz w:val="16"/>
                <w:szCs w:val="16"/>
              </w:rPr>
              <w:t>-</w:t>
            </w:r>
          </w:p>
        </w:tc>
      </w:tr>
      <w:tr w:rsidR="007109B7" w:rsidRPr="00C21991" w14:paraId="4FC244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926B71" w14:textId="77777777" w:rsidR="007109B7" w:rsidRPr="00C21991" w:rsidRDefault="007109B7" w:rsidP="007E01C0">
            <w:pPr>
              <w:rPr>
                <w:rFonts w:ascii="Arial" w:hAnsi="Arial" w:cs="Arial"/>
                <w:color w:val="000000"/>
                <w:sz w:val="16"/>
                <w:szCs w:val="16"/>
              </w:rPr>
            </w:pPr>
            <w:r w:rsidRPr="00C21991">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307098" w14:textId="77777777" w:rsidR="007109B7" w:rsidRPr="00C21991" w:rsidRDefault="007109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5C46F1" w14:textId="77777777" w:rsidR="007109B7" w:rsidRPr="00C21991" w:rsidRDefault="007109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1A6F94" w14:textId="77777777" w:rsidR="007109B7" w:rsidRPr="00C21991" w:rsidRDefault="007109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376D69" w14:textId="77777777" w:rsidR="007109B7" w:rsidRPr="00C21991" w:rsidRDefault="007109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6D3D85" w14:textId="77777777" w:rsidR="007109B7" w:rsidRPr="00C21991" w:rsidRDefault="007109B7">
            <w:pPr>
              <w:rPr>
                <w:rFonts w:ascii="Arial" w:hAnsi="Arial" w:cs="Arial"/>
                <w:color w:val="000000"/>
                <w:sz w:val="16"/>
                <w:szCs w:val="16"/>
              </w:rPr>
            </w:pPr>
            <w:r w:rsidRPr="00C21991">
              <w:rPr>
                <w:rFonts w:ascii="Arial" w:hAnsi="Arial" w:cs="Arial"/>
                <w:color w:val="000000"/>
                <w:sz w:val="16"/>
                <w:szCs w:val="16"/>
              </w:rPr>
              <w:t xml:space="preserve">Editorial change done by </w:t>
            </w:r>
            <w:smartTag w:uri="urn:schemas-microsoft-com:office:smarttags" w:element="stockticker">
              <w:r w:rsidRPr="00C21991">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DDF221" w14:textId="77777777" w:rsidR="007109B7" w:rsidRPr="00C21991" w:rsidRDefault="007109B7" w:rsidP="007E01C0">
            <w:pPr>
              <w:rPr>
                <w:rFonts w:ascii="Arial" w:hAnsi="Arial" w:cs="Arial"/>
                <w:color w:val="000000"/>
                <w:sz w:val="16"/>
                <w:szCs w:val="16"/>
              </w:rPr>
            </w:pPr>
            <w:r w:rsidRPr="00C21991">
              <w:rPr>
                <w:rFonts w:ascii="Arial" w:hAnsi="Arial" w:cs="Arial"/>
                <w:color w:val="000000"/>
                <w:sz w:val="16"/>
                <w:szCs w:val="16"/>
              </w:rPr>
              <w:t>8.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9EBB86" w14:textId="77777777" w:rsidR="007109B7" w:rsidRPr="00C21991" w:rsidRDefault="007109B7" w:rsidP="007E01C0">
            <w:pPr>
              <w:rPr>
                <w:rFonts w:ascii="Arial" w:hAnsi="Arial" w:cs="Arial"/>
                <w:color w:val="000000"/>
                <w:sz w:val="16"/>
                <w:szCs w:val="16"/>
              </w:rPr>
            </w:pPr>
            <w:r w:rsidRPr="00C21991">
              <w:rPr>
                <w:rFonts w:ascii="Arial" w:hAnsi="Arial" w:cs="Arial"/>
                <w:color w:val="000000"/>
                <w:sz w:val="16"/>
                <w:szCs w:val="16"/>
              </w:rPr>
              <w:t>8.4.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8CCDDC" w14:textId="77777777" w:rsidR="007109B7" w:rsidRPr="00C21991" w:rsidRDefault="007109B7">
            <w:pPr>
              <w:rPr>
                <w:rFonts w:ascii="Arial" w:hAnsi="Arial" w:cs="Arial"/>
                <w:color w:val="000000"/>
                <w:sz w:val="16"/>
                <w:szCs w:val="16"/>
              </w:rPr>
            </w:pPr>
          </w:p>
        </w:tc>
      </w:tr>
      <w:tr w:rsidR="003E4B7A" w:rsidRPr="00C21991" w14:paraId="0105C3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B83826"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4EFCD2"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45D729"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P-0806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5C15B1" w14:textId="77777777" w:rsidR="003E4B7A" w:rsidRPr="00C21991" w:rsidRDefault="00362A17">
            <w:pPr>
              <w:rPr>
                <w:rFonts w:ascii="Arial" w:hAnsi="Arial" w:cs="Arial"/>
                <w:color w:val="000000"/>
                <w:sz w:val="16"/>
                <w:szCs w:val="16"/>
              </w:rPr>
            </w:pPr>
            <w:r w:rsidRPr="00C21991">
              <w:rPr>
                <w:rFonts w:ascii="Arial" w:hAnsi="Arial" w:cs="Arial"/>
                <w:color w:val="000000"/>
                <w:sz w:val="16"/>
                <w:szCs w:val="16"/>
              </w:rPr>
              <w:t>21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B8D9F4" w14:textId="77777777" w:rsidR="003E4B7A" w:rsidRPr="00C21991" w:rsidRDefault="00362A17" w:rsidP="00E60312">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8E3763" w14:textId="77777777" w:rsidR="003E4B7A" w:rsidRPr="00C21991" w:rsidRDefault="00064E3A">
            <w:pPr>
              <w:rPr>
                <w:rFonts w:ascii="Arial" w:hAnsi="Arial" w:cs="Arial"/>
                <w:color w:val="000000"/>
                <w:sz w:val="16"/>
                <w:szCs w:val="16"/>
              </w:rPr>
            </w:pPr>
            <w:r w:rsidRPr="00C21991">
              <w:rPr>
                <w:rFonts w:ascii="Arial" w:hAnsi="Arial" w:cs="Arial"/>
                <w:color w:val="000000"/>
                <w:sz w:val="16"/>
                <w:szCs w:val="16"/>
              </w:rPr>
              <w:t xml:space="preserve">Allow Multiple Registrations in </w:t>
            </w:r>
            <w:proofErr w:type="spellStart"/>
            <w:r w:rsidRPr="00C21991">
              <w:rPr>
                <w:rFonts w:ascii="Arial" w:hAnsi="Arial" w:cs="Arial"/>
                <w:color w:val="000000"/>
                <w:sz w:val="16"/>
                <w:szCs w:val="16"/>
              </w:rPr>
              <w:t>Rel</w:t>
            </w:r>
            <w:proofErr w:type="spellEnd"/>
            <w:r w:rsidRPr="00C21991">
              <w:rPr>
                <w:rFonts w:ascii="Arial" w:hAnsi="Arial" w:cs="Arial"/>
                <w:color w:val="000000"/>
                <w:sz w:val="16"/>
                <w:szCs w:val="16"/>
              </w:rPr>
              <w:t xml:space="preserve"> 8  by usin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EFB153"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728742"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BBBB1B" w14:textId="77777777" w:rsidR="003E4B7A" w:rsidRPr="00C21991" w:rsidRDefault="003E4B7A">
            <w:pPr>
              <w:rPr>
                <w:rFonts w:ascii="Arial" w:hAnsi="Arial" w:cs="Arial"/>
                <w:color w:val="000000"/>
                <w:sz w:val="16"/>
                <w:szCs w:val="16"/>
              </w:rPr>
            </w:pPr>
          </w:p>
        </w:tc>
      </w:tr>
      <w:tr w:rsidR="003E4B7A" w:rsidRPr="00C21991" w14:paraId="1346C4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20D3FB"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711A93"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156F43"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5A52D4" w14:textId="77777777" w:rsidR="003E4B7A" w:rsidRPr="00C21991" w:rsidRDefault="00362A17">
            <w:pPr>
              <w:rPr>
                <w:rFonts w:ascii="Arial" w:hAnsi="Arial" w:cs="Arial"/>
                <w:color w:val="000000"/>
                <w:sz w:val="16"/>
                <w:szCs w:val="16"/>
              </w:rPr>
            </w:pPr>
            <w:r w:rsidRPr="00C21991">
              <w:rPr>
                <w:rFonts w:ascii="Arial" w:hAnsi="Arial" w:cs="Arial"/>
                <w:color w:val="000000"/>
                <w:sz w:val="16"/>
                <w:szCs w:val="16"/>
              </w:rPr>
              <w:t>2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2861AA" w14:textId="77777777" w:rsidR="003E4B7A" w:rsidRPr="00C21991" w:rsidRDefault="00362A17"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3777A6" w14:textId="77777777" w:rsidR="003E4B7A" w:rsidRPr="00C21991" w:rsidRDefault="00064E3A">
            <w:pPr>
              <w:rPr>
                <w:rFonts w:ascii="Arial" w:hAnsi="Arial" w:cs="Arial"/>
                <w:color w:val="000000"/>
                <w:sz w:val="16"/>
                <w:szCs w:val="16"/>
              </w:rPr>
            </w:pPr>
            <w:r w:rsidRPr="00C21991">
              <w:rPr>
                <w:rFonts w:ascii="Arial" w:hAnsi="Arial" w:cs="Arial"/>
                <w:color w:val="000000"/>
                <w:sz w:val="16"/>
                <w:szCs w:val="16"/>
              </w:rPr>
              <w:t>Add Timestamp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F5DA53"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54C6A"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114311"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1-082810</w:t>
            </w:r>
          </w:p>
        </w:tc>
      </w:tr>
      <w:tr w:rsidR="003E4B7A" w:rsidRPr="00C21991" w14:paraId="2D9CFD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F626CF"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3B83C1"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3A5190"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57E1F9" w14:textId="77777777" w:rsidR="003E4B7A" w:rsidRPr="00C21991" w:rsidRDefault="00362A17">
            <w:pPr>
              <w:rPr>
                <w:rFonts w:ascii="Arial" w:hAnsi="Arial" w:cs="Arial"/>
                <w:color w:val="000000"/>
                <w:sz w:val="16"/>
                <w:szCs w:val="16"/>
              </w:rPr>
            </w:pPr>
            <w:r w:rsidRPr="00C21991">
              <w:rPr>
                <w:rFonts w:ascii="Arial" w:hAnsi="Arial" w:cs="Arial"/>
                <w:color w:val="000000"/>
                <w:sz w:val="16"/>
                <w:szCs w:val="16"/>
              </w:rPr>
              <w:t>22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84CD12" w14:textId="77777777" w:rsidR="003E4B7A" w:rsidRPr="00C21991" w:rsidRDefault="00362A1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BC0D8B" w14:textId="77777777" w:rsidR="003E4B7A" w:rsidRPr="00C21991" w:rsidRDefault="00064E3A">
            <w:pPr>
              <w:rPr>
                <w:rFonts w:ascii="Arial" w:hAnsi="Arial" w:cs="Arial"/>
                <w:color w:val="000000"/>
                <w:sz w:val="16"/>
                <w:szCs w:val="16"/>
              </w:rPr>
            </w:pPr>
            <w:r w:rsidRPr="00C21991">
              <w:rPr>
                <w:rFonts w:ascii="Arial" w:hAnsi="Arial" w:cs="Arial"/>
                <w:color w:val="000000"/>
                <w:sz w:val="16"/>
                <w:szCs w:val="16"/>
              </w:rPr>
              <w:t>Cleanup of P-CSCF procedures for inclusion of "</w:t>
            </w:r>
            <w:proofErr w:type="spellStart"/>
            <w:r w:rsidRPr="00C21991">
              <w:rPr>
                <w:rFonts w:ascii="Arial" w:hAnsi="Arial" w:cs="Arial"/>
                <w:color w:val="000000"/>
                <w:sz w:val="16"/>
                <w:szCs w:val="16"/>
              </w:rPr>
              <w:t>tls</w:t>
            </w:r>
            <w:proofErr w:type="spellEnd"/>
            <w:r w:rsidRPr="00C21991">
              <w:rPr>
                <w:rFonts w:ascii="Arial" w:hAnsi="Arial" w:cs="Arial"/>
                <w:color w:val="000000"/>
                <w:sz w:val="16"/>
                <w:szCs w:val="16"/>
              </w:rPr>
              <w:t>-yes" and "</w:t>
            </w:r>
            <w:proofErr w:type="spellStart"/>
            <w:r w:rsidRPr="00C21991">
              <w:rPr>
                <w:rFonts w:ascii="Arial" w:hAnsi="Arial" w:cs="Arial"/>
                <w:color w:val="000000"/>
                <w:sz w:val="16"/>
                <w:szCs w:val="16"/>
              </w:rPr>
              <w:t>tls</w:t>
            </w:r>
            <w:proofErr w:type="spellEnd"/>
            <w:r w:rsidRPr="00C21991">
              <w:rPr>
                <w:rFonts w:ascii="Arial" w:hAnsi="Arial" w:cs="Arial"/>
                <w:color w:val="000000"/>
                <w:sz w:val="16"/>
                <w:szCs w:val="16"/>
              </w:rPr>
              <w:t>-pen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608C34"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EF605C"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508F7A"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1-082623</w:t>
            </w:r>
          </w:p>
        </w:tc>
      </w:tr>
      <w:tr w:rsidR="003E4B7A" w:rsidRPr="00C21991" w14:paraId="250D21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C67FA8"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1C4359"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5075C9"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P-0805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C392A9" w14:textId="77777777" w:rsidR="003E4B7A" w:rsidRPr="00C21991" w:rsidRDefault="00362A17">
            <w:pPr>
              <w:rPr>
                <w:rFonts w:ascii="Arial" w:hAnsi="Arial" w:cs="Arial"/>
                <w:color w:val="000000"/>
                <w:sz w:val="16"/>
                <w:szCs w:val="16"/>
              </w:rPr>
            </w:pPr>
            <w:r w:rsidRPr="00C21991">
              <w:rPr>
                <w:rFonts w:ascii="Arial" w:hAnsi="Arial" w:cs="Arial"/>
                <w:color w:val="000000"/>
                <w:sz w:val="16"/>
                <w:szCs w:val="16"/>
              </w:rPr>
              <w:t>22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DE33C9" w14:textId="77777777" w:rsidR="003E4B7A" w:rsidRPr="00C21991" w:rsidRDefault="00362A1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75906B" w14:textId="77777777" w:rsidR="003E4B7A" w:rsidRPr="00C21991" w:rsidRDefault="00064E3A">
            <w:pPr>
              <w:rPr>
                <w:rFonts w:ascii="Arial" w:hAnsi="Arial" w:cs="Arial"/>
                <w:color w:val="000000"/>
                <w:sz w:val="16"/>
                <w:szCs w:val="16"/>
              </w:rPr>
            </w:pPr>
            <w:r w:rsidRPr="00C21991">
              <w:rPr>
                <w:rFonts w:ascii="Arial" w:hAnsi="Arial" w:cs="Arial"/>
                <w:color w:val="000000"/>
                <w:sz w:val="16"/>
                <w:szCs w:val="16"/>
              </w:rPr>
              <w:t>Introduction of GIBA (Early IM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323004"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68C673"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91D7B5"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1-082657</w:t>
            </w:r>
          </w:p>
        </w:tc>
      </w:tr>
      <w:tr w:rsidR="003E4B7A" w:rsidRPr="00C21991" w14:paraId="7CEBEF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D8A601"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6526DE"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90D676"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802F1A" w14:textId="77777777" w:rsidR="003E4B7A" w:rsidRPr="00C21991" w:rsidRDefault="00362A17">
            <w:pPr>
              <w:rPr>
                <w:rFonts w:ascii="Arial" w:hAnsi="Arial" w:cs="Arial"/>
                <w:color w:val="000000"/>
                <w:sz w:val="16"/>
                <w:szCs w:val="16"/>
              </w:rPr>
            </w:pPr>
            <w:r w:rsidRPr="00C21991">
              <w:rPr>
                <w:rFonts w:ascii="Arial" w:hAnsi="Arial" w:cs="Arial"/>
                <w:color w:val="000000"/>
                <w:sz w:val="16"/>
                <w:szCs w:val="16"/>
              </w:rPr>
              <w:t>2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9BE829" w14:textId="77777777" w:rsidR="003E4B7A" w:rsidRPr="00C21991" w:rsidRDefault="00362A1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26666D" w14:textId="77777777" w:rsidR="003E4B7A" w:rsidRPr="00C21991" w:rsidRDefault="00064E3A">
            <w:pPr>
              <w:rPr>
                <w:rFonts w:ascii="Arial" w:hAnsi="Arial" w:cs="Arial"/>
                <w:color w:val="000000"/>
                <w:sz w:val="16"/>
                <w:szCs w:val="16"/>
              </w:rPr>
            </w:pPr>
            <w:r w:rsidRPr="00C21991">
              <w:rPr>
                <w:rFonts w:ascii="Arial" w:hAnsi="Arial" w:cs="Arial"/>
                <w:color w:val="000000"/>
                <w:sz w:val="16"/>
                <w:szCs w:val="16"/>
              </w:rPr>
              <w:t>Add reference to draft-</w:t>
            </w:r>
            <w:proofErr w:type="spellStart"/>
            <w:r w:rsidRPr="00C21991">
              <w:rPr>
                <w:rFonts w:ascii="Arial" w:hAnsi="Arial" w:cs="Arial"/>
                <w:color w:val="000000"/>
                <w:sz w:val="16"/>
                <w:szCs w:val="16"/>
              </w:rPr>
              <w:t>dotson</w:t>
            </w:r>
            <w:proofErr w:type="spellEnd"/>
            <w:r w:rsidRPr="00C21991">
              <w:rPr>
                <w:rFonts w:ascii="Arial" w:hAnsi="Arial" w:cs="Arial"/>
                <w:color w:val="000000"/>
                <w:sz w:val="16"/>
                <w:szCs w:val="16"/>
              </w:rPr>
              <w:t>-sip-mutual-au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345569"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BD99FA"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C8D6F9"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1-082621</w:t>
            </w:r>
          </w:p>
        </w:tc>
      </w:tr>
      <w:tr w:rsidR="003E4B7A" w:rsidRPr="00C21991" w14:paraId="065312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4C9100"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63583C"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3CC838"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D9F5B2" w14:textId="77777777" w:rsidR="003E4B7A" w:rsidRPr="00C21991" w:rsidRDefault="00362A17">
            <w:pPr>
              <w:rPr>
                <w:rFonts w:ascii="Arial" w:hAnsi="Arial" w:cs="Arial"/>
                <w:color w:val="000000"/>
                <w:sz w:val="16"/>
                <w:szCs w:val="16"/>
              </w:rPr>
            </w:pPr>
            <w:r w:rsidRPr="00C21991">
              <w:rPr>
                <w:rFonts w:ascii="Arial" w:hAnsi="Arial" w:cs="Arial"/>
                <w:color w:val="000000"/>
                <w:sz w:val="16"/>
                <w:szCs w:val="16"/>
              </w:rPr>
              <w:t>2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B36FF9" w14:textId="77777777" w:rsidR="003E4B7A" w:rsidRPr="00C21991" w:rsidRDefault="00362A1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DB9A25" w14:textId="77777777" w:rsidR="003E4B7A" w:rsidRPr="00C21991" w:rsidRDefault="00064E3A">
            <w:pPr>
              <w:rPr>
                <w:rFonts w:ascii="Arial" w:hAnsi="Arial" w:cs="Arial"/>
                <w:color w:val="000000"/>
                <w:sz w:val="16"/>
                <w:szCs w:val="16"/>
              </w:rPr>
            </w:pPr>
            <w:r w:rsidRPr="00C21991">
              <w:rPr>
                <w:rFonts w:ascii="Arial" w:hAnsi="Arial" w:cs="Arial"/>
                <w:color w:val="000000"/>
                <w:sz w:val="16"/>
                <w:szCs w:val="16"/>
              </w:rPr>
              <w:t>Correction of DHCP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54C7D"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444973" w14:textId="77777777" w:rsidR="003E4B7A" w:rsidRPr="00C21991" w:rsidRDefault="003E4B7A"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C2AC26" w14:textId="77777777" w:rsidR="003E4B7A" w:rsidRPr="00C21991" w:rsidRDefault="00A551B2">
            <w:pPr>
              <w:rPr>
                <w:rFonts w:ascii="Arial" w:hAnsi="Arial" w:cs="Arial"/>
                <w:color w:val="000000"/>
                <w:sz w:val="16"/>
                <w:szCs w:val="16"/>
              </w:rPr>
            </w:pPr>
            <w:r w:rsidRPr="00C21991">
              <w:rPr>
                <w:rFonts w:ascii="Arial" w:hAnsi="Arial" w:cs="Arial"/>
                <w:color w:val="000000"/>
                <w:sz w:val="16"/>
                <w:szCs w:val="16"/>
              </w:rPr>
              <w:t>C1-082620</w:t>
            </w:r>
          </w:p>
        </w:tc>
      </w:tr>
      <w:tr w:rsidR="00A551B2" w:rsidRPr="00C21991" w14:paraId="3A0133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084337"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076A07"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7B483D"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8F20C1"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E868BA" w14:textId="77777777" w:rsidR="00A551B2" w:rsidRPr="00C21991"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066E87"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B0B68"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170DE"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D3D78D"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C1-082142</w:t>
            </w:r>
          </w:p>
        </w:tc>
      </w:tr>
      <w:tr w:rsidR="00A551B2" w:rsidRPr="00C21991" w14:paraId="3F29B1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1F02CA"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BAD493"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79F966"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618A68"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079524" w14:textId="77777777" w:rsidR="00A551B2" w:rsidRPr="00C21991" w:rsidRDefault="00A551B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F16C5A"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Annex A: Correction of SDP connec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D6B692"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27053C"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00B4ED"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C1-082611</w:t>
            </w:r>
          </w:p>
        </w:tc>
      </w:tr>
      <w:tr w:rsidR="00A551B2" w:rsidRPr="00C21991" w14:paraId="62E723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9221EC"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2C400A"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A18949"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1CA491"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E209A4" w14:textId="77777777" w:rsidR="00A551B2" w:rsidRPr="00C21991" w:rsidRDefault="00A551B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98D6E8"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 xml:space="preserve">Backward </w:t>
            </w:r>
            <w:proofErr w:type="spellStart"/>
            <w:r w:rsidRPr="00C21991">
              <w:rPr>
                <w:rFonts w:ascii="Arial" w:hAnsi="Arial" w:cs="Arial"/>
                <w:color w:val="000000"/>
                <w:sz w:val="16"/>
                <w:szCs w:val="16"/>
              </w:rPr>
              <w:t>compability</w:t>
            </w:r>
            <w:proofErr w:type="spellEnd"/>
            <w:r w:rsidRPr="00C21991">
              <w:rPr>
                <w:rFonts w:ascii="Arial" w:hAnsi="Arial" w:cs="Arial"/>
                <w:color w:val="000000"/>
                <w:sz w:val="16"/>
                <w:szCs w:val="16"/>
              </w:rPr>
              <w:t xml:space="preserve"> issue with P-Access-Network-Info ABNF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796591"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3A12B7"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ECC24F"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C1-082625</w:t>
            </w:r>
          </w:p>
        </w:tc>
      </w:tr>
      <w:tr w:rsidR="00A551B2" w:rsidRPr="00C21991" w14:paraId="2C50BF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4F4DB4"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64C748"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3E0DA4"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CP-0805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9E296B"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A7A35F" w14:textId="77777777" w:rsidR="00A551B2" w:rsidRPr="00C21991"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334182"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Addition of AVPF support and SDP capability negotiation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651BCD"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E85FD0"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B08E52"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C1-082268</w:t>
            </w:r>
          </w:p>
        </w:tc>
      </w:tr>
      <w:tr w:rsidR="00A551B2" w:rsidRPr="00C21991" w14:paraId="7EFC49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BD1DDA"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2EF169"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F03258"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C834B5"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9ADC52" w14:textId="77777777" w:rsidR="00A551B2" w:rsidRPr="00C21991"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030416"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Profile corrections for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C0B914"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88FC1F"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3D1284"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2270</w:t>
            </w:r>
          </w:p>
        </w:tc>
      </w:tr>
      <w:tr w:rsidR="00A551B2" w:rsidRPr="00C21991" w14:paraId="351434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956977"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FBC72F"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151E76"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3E33D0"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568D14" w14:textId="77777777" w:rsidR="00A551B2" w:rsidRPr="00C21991"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6F12ED"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Support of Direct Ethernet acces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60610"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933FDF"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06205B"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2324</w:t>
            </w:r>
          </w:p>
        </w:tc>
      </w:tr>
      <w:tr w:rsidR="00A551B2" w:rsidRPr="00C21991" w14:paraId="4FC2A4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3A6C1F"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52BE52"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5C408F"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256F95"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36ABD4" w14:textId="77777777" w:rsidR="00A551B2" w:rsidRPr="00C21991" w:rsidRDefault="00A551B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6AB1DD"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Update Outbound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660EC"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311E78"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6AA82E"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2626</w:t>
            </w:r>
          </w:p>
        </w:tc>
      </w:tr>
      <w:tr w:rsidR="00A551B2" w:rsidRPr="00C21991" w14:paraId="5EB587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235C1F"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9218A8"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C8C78F"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9CB3AF"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A6086E" w14:textId="77777777" w:rsidR="00A551B2" w:rsidRPr="00C21991" w:rsidRDefault="00A551B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9E4539"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Error Response for Different S-CSCF Ass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D24657"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E15F02"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069CAD"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2770</w:t>
            </w:r>
          </w:p>
        </w:tc>
      </w:tr>
      <w:tr w:rsidR="00A551B2" w:rsidRPr="00C21991" w14:paraId="703F18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1F97AD"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0AB04C"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1A358B"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84D87B"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71CF5C" w14:textId="77777777" w:rsidR="00A551B2" w:rsidRPr="00C21991" w:rsidRDefault="00A551B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2CCCBE"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Annex K Technic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B78A6F"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46B65D"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CEF950"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2622</w:t>
            </w:r>
          </w:p>
        </w:tc>
      </w:tr>
      <w:tr w:rsidR="00A551B2" w:rsidRPr="00C21991" w14:paraId="776B21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960791"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AD1B9E"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09635B"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353D59"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7F6E60" w14:textId="77777777" w:rsidR="00A551B2" w:rsidRPr="00C21991" w:rsidRDefault="00A551B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BA4586"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Adding P-Debug-ID to SI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09E7D7"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100BDB"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A3A7D9"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2752</w:t>
            </w:r>
          </w:p>
        </w:tc>
      </w:tr>
      <w:tr w:rsidR="00A551B2" w:rsidRPr="00C21991" w14:paraId="29FD3F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E294AD"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6E98C7"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E7BB4B"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092481"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CA5728" w14:textId="77777777" w:rsidR="00A551B2" w:rsidRPr="00C21991" w:rsidRDefault="00A551B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7E81C1"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Subscribing to the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44BC5B"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FAB078"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50DB64"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2781</w:t>
            </w:r>
          </w:p>
        </w:tc>
      </w:tr>
      <w:tr w:rsidR="00A551B2" w:rsidRPr="00C21991" w14:paraId="72ED7F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6AB5FD"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D49A2D"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2BA682"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9FB439"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D1D73B" w14:textId="77777777" w:rsidR="00A551B2" w:rsidRPr="00C21991" w:rsidRDefault="00A551B2"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3ADB42"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EP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FA513D"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0B57F7"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3A9185"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3637</w:t>
            </w:r>
          </w:p>
        </w:tc>
      </w:tr>
      <w:tr w:rsidR="00A551B2" w:rsidRPr="00C21991" w14:paraId="0B589C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46BF1A"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1DFA1F"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116182"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D6A7CB"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F00259" w14:textId="77777777" w:rsidR="00A551B2" w:rsidRPr="00C21991" w:rsidRDefault="00A551B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96BD83"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Alignment of IP-CAN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F138BC"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1A5EBC"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B1355A"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2778</w:t>
            </w:r>
          </w:p>
        </w:tc>
      </w:tr>
      <w:tr w:rsidR="00A551B2" w:rsidRPr="00C21991" w14:paraId="3CCB04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7DABA5"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2ECD02"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7B8710"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F959A3" w14:textId="77777777" w:rsidR="00A551B2" w:rsidRPr="00C21991" w:rsidRDefault="00A551B2">
            <w:pPr>
              <w:rPr>
                <w:rFonts w:ascii="Arial" w:hAnsi="Arial" w:cs="Arial"/>
                <w:color w:val="000000"/>
                <w:sz w:val="16"/>
                <w:szCs w:val="16"/>
              </w:rPr>
            </w:pPr>
            <w:r w:rsidRPr="00C21991">
              <w:rPr>
                <w:rFonts w:ascii="Arial" w:hAnsi="Arial" w:cs="Arial"/>
                <w:color w:val="000000"/>
                <w:sz w:val="16"/>
                <w:szCs w:val="16"/>
              </w:rPr>
              <w:t>2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F0A08C" w14:textId="77777777" w:rsidR="00A551B2" w:rsidRPr="00C21991"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4C0EFF" w14:textId="77777777" w:rsidR="00A551B2" w:rsidRPr="00C21991" w:rsidRDefault="00064E3A">
            <w:pPr>
              <w:rPr>
                <w:rFonts w:ascii="Arial" w:hAnsi="Arial" w:cs="Arial"/>
                <w:color w:val="000000"/>
                <w:sz w:val="16"/>
                <w:szCs w:val="16"/>
              </w:rPr>
            </w:pPr>
            <w:r w:rsidRPr="00C21991">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E83B75"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3DC3C9" w14:textId="77777777" w:rsidR="00A551B2" w:rsidRPr="00C21991" w:rsidRDefault="00A551B2"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8CA60C" w14:textId="77777777" w:rsidR="00A551B2" w:rsidRPr="00C21991" w:rsidRDefault="0069662D">
            <w:pPr>
              <w:rPr>
                <w:rFonts w:ascii="Arial" w:hAnsi="Arial" w:cs="Arial"/>
                <w:color w:val="000000"/>
                <w:sz w:val="16"/>
                <w:szCs w:val="16"/>
              </w:rPr>
            </w:pPr>
            <w:r w:rsidRPr="00C21991">
              <w:rPr>
                <w:rFonts w:ascii="Arial" w:hAnsi="Arial" w:cs="Arial"/>
                <w:color w:val="000000"/>
                <w:sz w:val="16"/>
                <w:szCs w:val="16"/>
              </w:rPr>
              <w:t>C1-082864</w:t>
            </w:r>
          </w:p>
        </w:tc>
      </w:tr>
      <w:tr w:rsidR="00745945" w:rsidRPr="00C21991" w14:paraId="3C49B3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825D9E"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4E59C1"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D61569" w14:textId="77777777" w:rsidR="00745945" w:rsidRPr="00C21991" w:rsidRDefault="00745945">
            <w:pPr>
              <w:rPr>
                <w:rFonts w:ascii="Arial" w:hAnsi="Arial" w:cs="Arial"/>
                <w:color w:val="000000"/>
                <w:sz w:val="16"/>
                <w:szCs w:val="16"/>
              </w:rPr>
            </w:pPr>
            <w:r w:rsidRPr="00C21991">
              <w:rPr>
                <w:rFonts w:ascii="Arial" w:hAnsi="Arial" w:cs="Arial"/>
                <w:color w:val="000000"/>
                <w:sz w:val="16"/>
                <w:szCs w:val="16"/>
              </w:rPr>
              <w:t>CP-08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001DE3" w14:textId="77777777" w:rsidR="00745945" w:rsidRPr="00C21991" w:rsidRDefault="00745945">
            <w:pPr>
              <w:rPr>
                <w:rFonts w:ascii="Arial" w:hAnsi="Arial" w:cs="Arial"/>
                <w:color w:val="000000"/>
                <w:sz w:val="16"/>
                <w:szCs w:val="16"/>
              </w:rPr>
            </w:pPr>
            <w:r w:rsidRPr="00C21991">
              <w:rPr>
                <w:rFonts w:ascii="Arial" w:hAnsi="Arial" w:cs="Arial"/>
                <w:color w:val="000000"/>
                <w:sz w:val="16"/>
                <w:szCs w:val="16"/>
              </w:rPr>
              <w:t>2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873E8C" w14:textId="77777777" w:rsidR="00745945" w:rsidRPr="00C21991" w:rsidRDefault="007459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77335C" w14:textId="77777777" w:rsidR="00745945" w:rsidRPr="00C21991" w:rsidRDefault="00745945">
            <w:pPr>
              <w:rPr>
                <w:rFonts w:ascii="Arial" w:hAnsi="Arial" w:cs="Arial"/>
                <w:color w:val="000000"/>
                <w:sz w:val="16"/>
                <w:szCs w:val="16"/>
              </w:rPr>
            </w:pPr>
            <w:r w:rsidRPr="00C21991">
              <w:rPr>
                <w:rFonts w:ascii="Arial" w:hAnsi="Arial" w:cs="Arial"/>
                <w:color w:val="000000"/>
                <w:sz w:val="16"/>
                <w:szCs w:val="16"/>
              </w:rPr>
              <w:t>Initia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FA3A99"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A6C1D3"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665EA5" w14:textId="77777777" w:rsidR="00745945" w:rsidRPr="00C21991" w:rsidRDefault="00745945">
            <w:pPr>
              <w:rPr>
                <w:rFonts w:ascii="Arial" w:hAnsi="Arial" w:cs="Arial"/>
                <w:color w:val="000000"/>
                <w:sz w:val="16"/>
                <w:szCs w:val="16"/>
              </w:rPr>
            </w:pPr>
          </w:p>
        </w:tc>
      </w:tr>
      <w:tr w:rsidR="0069662D" w:rsidRPr="00C21991" w14:paraId="03C555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6941D7"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0FBAE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8336F8"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E0A143"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9740AA"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986B82"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Emergency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614B73"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981980"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17091B"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1-083532</w:t>
            </w:r>
          </w:p>
        </w:tc>
      </w:tr>
      <w:tr w:rsidR="0069662D" w:rsidRPr="00C21991" w14:paraId="4A7B93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7109D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949A8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FA4507"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36F8A9"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EE1A13"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6B2AF6"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P-CSCF handling of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5BF3F5"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AB00FB"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516425"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1-083391</w:t>
            </w:r>
          </w:p>
        </w:tc>
      </w:tr>
      <w:tr w:rsidR="0069662D" w:rsidRPr="00C21991" w14:paraId="1A997C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D43224"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944B9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25E39E"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99C824"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9FD935"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5C8EB7"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S-CSCF handling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DBA865"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D80116"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AE6D08"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1-083534</w:t>
            </w:r>
          </w:p>
        </w:tc>
      </w:tr>
      <w:tr w:rsidR="0069662D" w:rsidRPr="00C21991" w14:paraId="254E74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5128E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9C06C0"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BC0136"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87726B"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3D7219"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4F1367"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Informative Explanation and Corrections of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A84D08"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9FF410"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62E095"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1-083353</w:t>
            </w:r>
          </w:p>
        </w:tc>
      </w:tr>
      <w:tr w:rsidR="0069662D" w:rsidRPr="00C21991" w14:paraId="0F5EB9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DDA07A"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624D8C"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45DCE9"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38A372"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E32D38"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4AB143"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More than one contact address pe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7F0AD1"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CEC598"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7F57F8"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1-083351</w:t>
            </w:r>
          </w:p>
        </w:tc>
      </w:tr>
      <w:tr w:rsidR="0069662D" w:rsidRPr="00C21991" w14:paraId="5CD277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063A54"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F8747E"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99E6A8"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328F8D"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B9E9DE"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4DB4BA"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IMS Trace for entities not on the path of the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1B1D8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49D68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B8FD19"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1-083383</w:t>
            </w:r>
          </w:p>
        </w:tc>
      </w:tr>
      <w:tr w:rsidR="0069662D" w:rsidRPr="00C21991" w14:paraId="64582E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2E3F29"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39D107"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14B7CE"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DC57DE"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23A70F"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CCA1E6"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Start and stop procedures for IMS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6BB7EB"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7B7129"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B113FA"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1-083384</w:t>
            </w:r>
          </w:p>
        </w:tc>
      </w:tr>
      <w:tr w:rsidR="0069662D" w:rsidRPr="00C21991" w14:paraId="64212A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060F75"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8BCC93"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3411C5"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6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9AA1C3"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3C7E99"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D1755F"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 xml:space="preserve">Align emergency session handling outside a security association or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90836B"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0E8BC4"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14CDA0" w14:textId="77777777" w:rsidR="0069662D" w:rsidRPr="00C21991" w:rsidRDefault="0069662D">
            <w:pPr>
              <w:rPr>
                <w:rFonts w:ascii="Arial" w:hAnsi="Arial" w:cs="Arial"/>
                <w:color w:val="000000"/>
                <w:sz w:val="16"/>
                <w:szCs w:val="16"/>
              </w:rPr>
            </w:pPr>
          </w:p>
        </w:tc>
      </w:tr>
      <w:tr w:rsidR="0069662D" w:rsidRPr="00C21991" w14:paraId="610AC9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682CE4"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8F101B"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699726"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6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D8879D"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D760B5"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A5F551"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Addressing privacy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C0FE1E"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E188A2"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43907C" w14:textId="77777777" w:rsidR="0069662D" w:rsidRPr="00C21991" w:rsidRDefault="0069662D">
            <w:pPr>
              <w:rPr>
                <w:rFonts w:ascii="Arial" w:hAnsi="Arial" w:cs="Arial"/>
                <w:color w:val="000000"/>
                <w:sz w:val="16"/>
                <w:szCs w:val="16"/>
              </w:rPr>
            </w:pPr>
          </w:p>
        </w:tc>
      </w:tr>
      <w:tr w:rsidR="0069662D" w:rsidRPr="00C21991" w14:paraId="4CABF5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E209C5"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9DC093"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F1CAE6"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01D15D"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C9C7B6"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FF4C63"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223F72"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E8A4D9"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08E7A9"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C1-083398</w:t>
            </w:r>
          </w:p>
        </w:tc>
      </w:tr>
      <w:tr w:rsidR="0069662D" w:rsidRPr="00C21991" w14:paraId="517C21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E943FD"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E24B27"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69F5F5"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0D62DE"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968E3B" w14:textId="77777777" w:rsidR="0069662D" w:rsidRPr="00C21991"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DB2E05"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SDP referencing error for IBCF (IMS-</w:t>
            </w:r>
            <w:smartTag w:uri="urn:schemas-microsoft-com:office:smarttags" w:element="stockticker">
              <w:r w:rsidRPr="00C21991">
                <w:rPr>
                  <w:rFonts w:ascii="Arial" w:hAnsi="Arial" w:cs="Arial"/>
                  <w:color w:val="000000"/>
                  <w:sz w:val="16"/>
                  <w:szCs w:val="16"/>
                </w:rPr>
                <w:t>ALG</w:t>
              </w:r>
            </w:smartTag>
            <w:r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8165B0"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26E2A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D333EE"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1-082927</w:t>
            </w:r>
          </w:p>
        </w:tc>
      </w:tr>
      <w:tr w:rsidR="0069662D" w:rsidRPr="00C21991" w14:paraId="7CB284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2E7397"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15304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EB3957"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039526"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7DA4C8"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273532"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Addition of draft-ietf-sip-19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307CE7"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349D88"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8C4EAA"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1-083399</w:t>
            </w:r>
          </w:p>
        </w:tc>
      </w:tr>
      <w:tr w:rsidR="0069662D" w:rsidRPr="00C21991" w14:paraId="4E0F97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952424"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985503"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024F6B"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ADBB53"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F837F1"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86FBC2"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Usage of draft-holmberg-sip-keep-01 for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7507D6"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BA65BA"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DD40E7"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1-083395</w:t>
            </w:r>
          </w:p>
        </w:tc>
      </w:tr>
      <w:tr w:rsidR="0069662D" w:rsidRPr="00C21991" w14:paraId="14A106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3276E3"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07C751"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765B00"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5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8DCA1F"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8FC6CC"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CA8182" w14:textId="77777777" w:rsidR="0069662D" w:rsidRPr="00C21991" w:rsidRDefault="00064E3A">
            <w:pPr>
              <w:rPr>
                <w:rFonts w:ascii="Arial" w:hAnsi="Arial" w:cs="Arial"/>
                <w:color w:val="000000"/>
                <w:sz w:val="16"/>
                <w:szCs w:val="16"/>
              </w:rPr>
            </w:pPr>
            <w:proofErr w:type="spellStart"/>
            <w:r w:rsidRPr="00C21991">
              <w:rPr>
                <w:rFonts w:ascii="Arial" w:hAnsi="Arial" w:cs="Arial"/>
                <w:color w:val="000000"/>
                <w:sz w:val="16"/>
                <w:szCs w:val="16"/>
              </w:rPr>
              <w:t>Mediactrl</w:t>
            </w:r>
            <w:proofErr w:type="spellEnd"/>
            <w:r w:rsidRPr="00C21991">
              <w:rPr>
                <w:rFonts w:ascii="Arial" w:hAnsi="Arial" w:cs="Arial"/>
                <w:color w:val="000000"/>
                <w:sz w:val="16"/>
                <w:szCs w:val="16"/>
              </w:rPr>
              <w:t xml:space="preserve"> and </w:t>
            </w:r>
            <w:proofErr w:type="spellStart"/>
            <w:r w:rsidRPr="00C21991">
              <w:rPr>
                <w:rFonts w:ascii="Arial" w:hAnsi="Arial" w:cs="Arial"/>
                <w:color w:val="000000"/>
                <w:sz w:val="16"/>
                <w:szCs w:val="16"/>
              </w:rPr>
              <w:t>netann</w:t>
            </w:r>
            <w:proofErr w:type="spellEnd"/>
            <w:r w:rsidRPr="00C21991">
              <w:rPr>
                <w:rFonts w:ascii="Arial" w:hAnsi="Arial" w:cs="Arial"/>
                <w:color w:val="000000"/>
                <w:sz w:val="16"/>
                <w:szCs w:val="16"/>
              </w:rPr>
              <w:t xml:space="preserve"> spec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D74CBE"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A7D9C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5BAA4C"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1-083363</w:t>
            </w:r>
          </w:p>
        </w:tc>
      </w:tr>
      <w:tr w:rsidR="0069662D" w:rsidRPr="00C21991" w14:paraId="7E2AA6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7484F2"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1CD570"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34F2E5"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5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570BEC"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71654B"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47B68D"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323ED"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F619BC"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460496"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1-083501</w:t>
            </w:r>
          </w:p>
        </w:tc>
      </w:tr>
      <w:tr w:rsidR="0069662D" w:rsidRPr="00C21991" w14:paraId="312C4E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3B3144"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DCE41"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3E5133"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6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BE1D92"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81303F"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24C24B"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Correct handling for &lt;reason&gt; el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3E962D"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1441D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2FD5DC" w14:textId="77777777" w:rsidR="0069662D" w:rsidRPr="00C21991" w:rsidRDefault="0069662D">
            <w:pPr>
              <w:rPr>
                <w:rFonts w:ascii="Arial" w:hAnsi="Arial" w:cs="Arial"/>
                <w:color w:val="000000"/>
                <w:sz w:val="16"/>
                <w:szCs w:val="16"/>
              </w:rPr>
            </w:pPr>
          </w:p>
        </w:tc>
      </w:tr>
      <w:tr w:rsidR="0069662D" w:rsidRPr="00C21991" w14:paraId="542533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CEA489"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8AD46B"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03CCA3"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CE52CC"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4B1DD2" w14:textId="77777777" w:rsidR="0069662D" w:rsidRPr="00C21991"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C3E699"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Modification of ci-3gpp2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721ED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17400E"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013A45"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1-083200</w:t>
            </w:r>
          </w:p>
        </w:tc>
      </w:tr>
      <w:tr w:rsidR="00745945" w:rsidRPr="00C21991" w14:paraId="7BF06E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260B3E"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8A1619"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7EAF59" w14:textId="77777777" w:rsidR="00745945" w:rsidRPr="00C21991" w:rsidRDefault="00745945">
            <w:pPr>
              <w:rPr>
                <w:rFonts w:ascii="Arial" w:hAnsi="Arial" w:cs="Arial"/>
                <w:color w:val="000000"/>
                <w:sz w:val="16"/>
                <w:szCs w:val="16"/>
              </w:rPr>
            </w:pPr>
            <w:r w:rsidRPr="00C21991">
              <w:rPr>
                <w:rFonts w:ascii="Arial" w:hAnsi="Arial" w:cs="Arial"/>
                <w:color w:val="000000"/>
                <w:sz w:val="16"/>
                <w:szCs w:val="16"/>
              </w:rPr>
              <w:t>CP-0806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19C352" w14:textId="77777777" w:rsidR="00745945" w:rsidRPr="00C21991" w:rsidRDefault="00745945">
            <w:pPr>
              <w:rPr>
                <w:rFonts w:ascii="Arial" w:hAnsi="Arial" w:cs="Arial"/>
                <w:color w:val="000000"/>
                <w:sz w:val="16"/>
                <w:szCs w:val="16"/>
              </w:rPr>
            </w:pPr>
            <w:r w:rsidRPr="00C21991">
              <w:rPr>
                <w:rFonts w:ascii="Arial" w:hAnsi="Arial" w:cs="Arial"/>
                <w:color w:val="000000"/>
                <w:sz w:val="16"/>
                <w:szCs w:val="16"/>
              </w:rPr>
              <w:t>2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670066" w14:textId="77777777" w:rsidR="00745945" w:rsidRPr="00C21991" w:rsidRDefault="007459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871A34" w14:textId="77777777" w:rsidR="00745945" w:rsidRPr="00C21991" w:rsidRDefault="00745945">
            <w:pPr>
              <w:rPr>
                <w:rFonts w:ascii="Arial" w:hAnsi="Arial" w:cs="Arial"/>
                <w:color w:val="000000"/>
                <w:sz w:val="16"/>
                <w:szCs w:val="16"/>
              </w:rPr>
            </w:pPr>
            <w:r w:rsidRPr="00C21991">
              <w:rPr>
                <w:rFonts w:ascii="Arial" w:hAnsi="Arial" w:cs="Arial"/>
                <w:color w:val="000000"/>
                <w:sz w:val="16"/>
                <w:szCs w:val="16"/>
              </w:rPr>
              <w:t>Alignment of usage of terms ISIM and ISIM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050BDF"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A5085C"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3E7A8E" w14:textId="77777777" w:rsidR="00745945" w:rsidRPr="00C21991" w:rsidRDefault="00745945">
            <w:pPr>
              <w:rPr>
                <w:rFonts w:ascii="Arial" w:hAnsi="Arial" w:cs="Arial"/>
                <w:color w:val="000000"/>
                <w:sz w:val="16"/>
                <w:szCs w:val="16"/>
              </w:rPr>
            </w:pPr>
          </w:p>
        </w:tc>
      </w:tr>
      <w:tr w:rsidR="0069662D" w:rsidRPr="00C21991" w14:paraId="24ABC9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D99628"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626B34"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B7683C"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5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267E11"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BF3BD4"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66EBD7"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Introduction additional methods of P-CSCF discovery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7256F2"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E5276"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2E5CD3"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1-083400</w:t>
            </w:r>
          </w:p>
        </w:tc>
      </w:tr>
      <w:tr w:rsidR="0069662D" w:rsidRPr="00C21991" w14:paraId="6EB6C4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6FF53A"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1FA382"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D0B2BB"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657730"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9A62AE" w14:textId="77777777" w:rsidR="0069662D" w:rsidRPr="00C21991"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C8529A"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Alignment with current vers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ip-fork-loop-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15A9EC"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24A39F"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A5B8FF"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1-083246</w:t>
            </w:r>
          </w:p>
        </w:tc>
      </w:tr>
      <w:tr w:rsidR="0069662D" w:rsidRPr="00C21991" w14:paraId="508BB7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ABFF6B"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72ACAD"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57259E"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4ADDC9" w14:textId="77777777" w:rsidR="0069662D" w:rsidRPr="00C21991" w:rsidRDefault="0069662D">
            <w:pPr>
              <w:rPr>
                <w:rFonts w:ascii="Arial" w:hAnsi="Arial" w:cs="Arial"/>
                <w:color w:val="000000"/>
                <w:sz w:val="16"/>
                <w:szCs w:val="16"/>
              </w:rPr>
            </w:pPr>
            <w:r w:rsidRPr="00C21991">
              <w:rPr>
                <w:rFonts w:ascii="Arial" w:hAnsi="Arial" w:cs="Arial"/>
                <w:color w:val="000000"/>
                <w:sz w:val="16"/>
                <w:szCs w:val="16"/>
              </w:rPr>
              <w:t>2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2B5B7C" w14:textId="77777777" w:rsidR="0069662D" w:rsidRPr="00C21991" w:rsidRDefault="006966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617A70" w14:textId="77777777" w:rsidR="0069662D" w:rsidRPr="00C21991" w:rsidRDefault="00064E3A">
            <w:pPr>
              <w:rPr>
                <w:rFonts w:ascii="Arial" w:hAnsi="Arial" w:cs="Arial"/>
                <w:color w:val="000000"/>
                <w:sz w:val="16"/>
                <w:szCs w:val="16"/>
              </w:rPr>
            </w:pPr>
            <w:r w:rsidRPr="00C21991">
              <w:rPr>
                <w:rFonts w:ascii="Arial" w:hAnsi="Arial" w:cs="Arial"/>
                <w:color w:val="000000"/>
                <w:sz w:val="16"/>
                <w:szCs w:val="16"/>
              </w:rPr>
              <w:t>Relationship to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A30516"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06F421" w14:textId="77777777" w:rsidR="0069662D" w:rsidRPr="00C21991" w:rsidRDefault="0069662D" w:rsidP="007E01C0">
            <w:pPr>
              <w:rPr>
                <w:rFonts w:ascii="Arial" w:hAnsi="Arial" w:cs="Arial"/>
                <w:color w:val="000000"/>
                <w:sz w:val="16"/>
                <w:szCs w:val="16"/>
              </w:rPr>
            </w:pPr>
            <w:r w:rsidRPr="00C21991">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D09FB6" w14:textId="77777777" w:rsidR="0069662D" w:rsidRPr="00C21991" w:rsidRDefault="00EC62A0">
            <w:pPr>
              <w:rPr>
                <w:rFonts w:ascii="Arial" w:hAnsi="Arial" w:cs="Arial"/>
                <w:color w:val="000000"/>
                <w:sz w:val="16"/>
                <w:szCs w:val="16"/>
              </w:rPr>
            </w:pPr>
            <w:r w:rsidRPr="00C21991">
              <w:rPr>
                <w:rFonts w:ascii="Arial" w:hAnsi="Arial" w:cs="Arial"/>
                <w:color w:val="000000"/>
                <w:sz w:val="16"/>
                <w:szCs w:val="16"/>
              </w:rPr>
              <w:t>C1-083424</w:t>
            </w:r>
          </w:p>
        </w:tc>
      </w:tr>
      <w:tr w:rsidR="00745945" w:rsidRPr="00C21991" w14:paraId="291334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FFEE34"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621016" w14:textId="77777777" w:rsidR="00745945" w:rsidRPr="00C21991" w:rsidRDefault="00745945"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101BF8" w14:textId="77777777" w:rsidR="00745945" w:rsidRPr="00C21991" w:rsidRDefault="00745945">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0DDC39" w14:textId="77777777" w:rsidR="00745945" w:rsidRPr="00C21991" w:rsidRDefault="00745945">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C65C75" w14:textId="77777777" w:rsidR="00745945" w:rsidRPr="00C21991" w:rsidRDefault="007459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D5E7F9" w14:textId="77777777" w:rsidR="00745945" w:rsidRPr="00C21991" w:rsidRDefault="00745945">
            <w:pPr>
              <w:rPr>
                <w:rFonts w:ascii="Arial" w:hAnsi="Arial" w:cs="Arial"/>
                <w:color w:val="000000"/>
                <w:sz w:val="16"/>
                <w:szCs w:val="16"/>
              </w:rPr>
            </w:pPr>
            <w:r w:rsidRPr="00C21991">
              <w:rPr>
                <w:rFonts w:ascii="Arial" w:hAnsi="Arial" w:cs="Arial"/>
                <w:color w:val="000000"/>
                <w:sz w:val="16"/>
                <w:szCs w:val="16"/>
              </w:rPr>
              <w:t xml:space="preserve">Editorial change done by </w:t>
            </w:r>
            <w:smartTag w:uri="urn:schemas-microsoft-com:office:smarttags" w:element="stockticker">
              <w:r w:rsidRPr="00C21991">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30EB7D"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8.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C6DE73" w14:textId="77777777" w:rsidR="00745945" w:rsidRPr="00C21991" w:rsidRDefault="00745945" w:rsidP="007E01C0">
            <w:pPr>
              <w:rPr>
                <w:rFonts w:ascii="Arial" w:hAnsi="Arial" w:cs="Arial"/>
                <w:color w:val="000000"/>
                <w:sz w:val="16"/>
                <w:szCs w:val="16"/>
              </w:rPr>
            </w:pPr>
            <w:r w:rsidRPr="00C21991">
              <w:rPr>
                <w:rFonts w:ascii="Arial" w:hAnsi="Arial" w:cs="Arial"/>
                <w:color w:val="000000"/>
                <w:sz w:val="16"/>
                <w:szCs w:val="16"/>
              </w:rPr>
              <w:t>8.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50928E" w14:textId="77777777" w:rsidR="00745945" w:rsidRPr="00C21991" w:rsidRDefault="00745945">
            <w:pPr>
              <w:rPr>
                <w:rFonts w:ascii="Arial" w:hAnsi="Arial" w:cs="Arial"/>
                <w:color w:val="000000"/>
                <w:sz w:val="16"/>
                <w:szCs w:val="16"/>
              </w:rPr>
            </w:pPr>
          </w:p>
        </w:tc>
      </w:tr>
      <w:tr w:rsidR="00F45233" w:rsidRPr="00C21991" w14:paraId="08FE79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E2D5D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32A69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2D067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9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5E75A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D345E8"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2D936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Introduction of </w:t>
            </w:r>
            <w:smartTag w:uri="urn:schemas-microsoft-com:office:smarttags" w:element="stockticker">
              <w:r w:rsidRPr="00C21991">
                <w:rPr>
                  <w:rFonts w:ascii="Arial" w:hAnsi="Arial" w:cs="Arial"/>
                  <w:color w:val="000000"/>
                  <w:sz w:val="16"/>
                  <w:szCs w:val="16"/>
                </w:rPr>
                <w:t>IMC</w:t>
              </w:r>
            </w:smartTag>
            <w:r w:rsidRPr="00C21991">
              <w:rPr>
                <w:rFonts w:ascii="Arial" w:hAnsi="Arial" w:cs="Arial"/>
                <w:color w:val="000000"/>
                <w:sz w:val="16"/>
                <w:szCs w:val="16"/>
              </w:rPr>
              <w:t xml:space="preserve"> in support of commo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7C79C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58E3A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22F42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w:t>
            </w:r>
          </w:p>
        </w:tc>
      </w:tr>
      <w:tr w:rsidR="00F45233" w:rsidRPr="00C21991" w14:paraId="0B2AC5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87255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AF992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922E6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0AEDB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4EB6E9"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CBE74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74787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3D656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6754B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937</w:t>
            </w:r>
          </w:p>
        </w:tc>
      </w:tr>
      <w:tr w:rsidR="00F45233" w:rsidRPr="00C21991" w14:paraId="74F51D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E10C3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9E9EF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45C67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DBDEC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FE7BCB"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DFEC3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Additional changes for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74FEA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5A00E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E11BD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441</w:t>
            </w:r>
          </w:p>
        </w:tc>
      </w:tr>
      <w:tr w:rsidR="00F45233" w:rsidRPr="00C21991" w14:paraId="052E60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86465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45B9C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F3A02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53510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5966F9"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D00C9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Prevent DDOS attack on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80B8A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39B64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130ED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54</w:t>
            </w:r>
          </w:p>
        </w:tc>
      </w:tr>
      <w:tr w:rsidR="00F45233" w:rsidRPr="00C21991" w14:paraId="0EC541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3D84E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20AD9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B1717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5AF81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EC48A0"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AAD36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Modifications to private network indication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7DEA5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94F5F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ACA1B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080</w:t>
            </w:r>
          </w:p>
        </w:tc>
      </w:tr>
      <w:tr w:rsidR="00F45233" w:rsidRPr="00C21991" w14:paraId="1ACDC6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77384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B73FC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17A24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B9022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93E716"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14FFD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Annex A fixes regarding draft-ietf-sip-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A70A6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471FE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A0D9B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02</w:t>
            </w:r>
          </w:p>
        </w:tc>
      </w:tr>
      <w:tr w:rsidR="00F45233" w:rsidRPr="00C21991" w14:paraId="52C796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51A26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D159F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75F45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2B4E4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66B4C4"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3174C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Annex A fixes regarding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sip-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5AE61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3ADA4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D587C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278</w:t>
            </w:r>
          </w:p>
        </w:tc>
      </w:tr>
      <w:tr w:rsidR="00F45233" w:rsidRPr="00C21991" w14:paraId="38834E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E263A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1512C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7CFB8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C9871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4F582D"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F6930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orrection on setting P-Served-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738E3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22EA6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87743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3694</w:t>
            </w:r>
          </w:p>
        </w:tc>
      </w:tr>
      <w:tr w:rsidR="00F45233" w:rsidRPr="00C21991" w14:paraId="0CA9C6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565FA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9F769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951CD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7FBDA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9C1C11"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ED950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larification on ICSI and IAR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7A6FF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25B1A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1CBDC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203</w:t>
            </w:r>
          </w:p>
        </w:tc>
      </w:tr>
      <w:tr w:rsidR="00F45233" w:rsidRPr="00C21991" w14:paraId="3EA799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39870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FE70B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35D28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DB310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F5E205"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EC9DE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Interfa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736B3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E4AF7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2D231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04</w:t>
            </w:r>
          </w:p>
        </w:tc>
      </w:tr>
      <w:tr w:rsidR="00F45233" w:rsidRPr="00C21991" w14:paraId="509F6E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C5E82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67331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1F27C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451EB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B8E34B"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F49BA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UE subscription to reg-ev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03FC4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F1385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0BE6B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420</w:t>
            </w:r>
          </w:p>
        </w:tc>
      </w:tr>
      <w:tr w:rsidR="00F45233" w:rsidRPr="00C21991" w14:paraId="56AD24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5CF57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40A45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EDE24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0F29B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C13758"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74CBD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UE - multiple contact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BDAD2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A8C98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46F18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05</w:t>
            </w:r>
          </w:p>
        </w:tc>
      </w:tr>
      <w:tr w:rsidR="00F45233" w:rsidRPr="00C21991" w14:paraId="644C2D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54CBB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193B1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FC15D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DE3C4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BA8C70"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AA841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UE - multiple contacts authentic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99892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2F2BC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AF5B3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282</w:t>
            </w:r>
          </w:p>
        </w:tc>
      </w:tr>
      <w:tr w:rsidR="00F45233" w:rsidRPr="00C21991" w14:paraId="47425F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6F930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699ED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0033C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CFAC5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145FDA"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ADEF8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UE using multiple cont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CB1D3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2D55B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3D71C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283</w:t>
            </w:r>
          </w:p>
        </w:tc>
      </w:tr>
      <w:tr w:rsidR="00F45233" w:rsidRPr="00C21991" w14:paraId="1FD610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62B92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66F4E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CDF79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9F519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AC901"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CE047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Introduction of additional methods of P-CSCF discovery for EPS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8DAED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79E3C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24D39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06</w:t>
            </w:r>
          </w:p>
        </w:tc>
      </w:tr>
      <w:tr w:rsidR="00F45233" w:rsidRPr="00C21991" w14:paraId="40D1E1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42591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60572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FCCCA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9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453B1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F93302"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26900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UE procedures when multiple P-CSCF discovery procedures are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70D84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26E7C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97778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w:t>
            </w:r>
          </w:p>
        </w:tc>
      </w:tr>
      <w:tr w:rsidR="00F45233" w:rsidRPr="00C21991" w14:paraId="19D60A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CC271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050E8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0C059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3F984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C1792B"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5221E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r addition to section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EAF54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D1842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C6DB4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230</w:t>
            </w:r>
          </w:p>
        </w:tc>
      </w:tr>
      <w:tr w:rsidR="00F45233" w:rsidRPr="00C21991" w14:paraId="10A1CB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58124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C344F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391FD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86E40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E6BC7C"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D98FA7" w14:textId="77777777" w:rsidR="00F45233" w:rsidRPr="00C21991" w:rsidRDefault="00F45233">
            <w:pPr>
              <w:rPr>
                <w:rFonts w:ascii="Arial" w:hAnsi="Arial" w:cs="Arial"/>
                <w:color w:val="000000"/>
                <w:sz w:val="16"/>
                <w:szCs w:val="16"/>
              </w:rPr>
            </w:pPr>
            <w:proofErr w:type="spellStart"/>
            <w:r w:rsidRPr="00C21991">
              <w:rPr>
                <w:rFonts w:ascii="Arial" w:hAnsi="Arial" w:cs="Arial"/>
                <w:color w:val="000000"/>
                <w:sz w:val="16"/>
                <w:szCs w:val="16"/>
              </w:rPr>
              <w:t>Netann</w:t>
            </w:r>
            <w:proofErr w:type="spellEnd"/>
            <w:r w:rsidRPr="00C21991">
              <w:rPr>
                <w:rFonts w:ascii="Arial" w:hAnsi="Arial" w:cs="Arial"/>
                <w:color w:val="000000"/>
                <w:sz w:val="16"/>
                <w:szCs w:val="16"/>
              </w:rPr>
              <w:t xml:space="preserve">, </w:t>
            </w:r>
            <w:proofErr w:type="spellStart"/>
            <w:r w:rsidRPr="00C21991">
              <w:rPr>
                <w:rFonts w:ascii="Arial" w:hAnsi="Arial" w:cs="Arial"/>
                <w:color w:val="000000"/>
                <w:sz w:val="16"/>
                <w:szCs w:val="16"/>
              </w:rPr>
              <w:t>mediactrl</w:t>
            </w:r>
            <w:proofErr w:type="spellEnd"/>
            <w:r w:rsidRPr="00C21991">
              <w:rPr>
                <w:rFonts w:ascii="Arial" w:hAnsi="Arial" w:cs="Arial"/>
                <w:color w:val="000000"/>
                <w:sz w:val="16"/>
                <w:szCs w:val="16"/>
              </w:rPr>
              <w:t xml:space="preserve"> text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68D2C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6A353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87750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434</w:t>
            </w:r>
          </w:p>
        </w:tc>
      </w:tr>
      <w:tr w:rsidR="00F45233" w:rsidRPr="00C21991" w14:paraId="1F353B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F9E02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189F4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A3CE6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31E3E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015F13"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A9384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Media control for charging, deleg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E1474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79155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345F3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56</w:t>
            </w:r>
          </w:p>
        </w:tc>
      </w:tr>
      <w:tr w:rsidR="00F45233" w:rsidRPr="00C21991" w14:paraId="00BF0F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3320B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7B2D0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7C2F6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32660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818A9D"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AF81F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Trademark CDMA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1A1E9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14B80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E6079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3983</w:t>
            </w:r>
          </w:p>
        </w:tc>
      </w:tr>
      <w:tr w:rsidR="00F45233" w:rsidRPr="00C21991" w14:paraId="6FC39F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AFE56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001E7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9DD18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7C5CD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02AFDA"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20E87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Aligning initial INVITE request usage of Accept header field and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82951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9D73D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71973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438</w:t>
            </w:r>
          </w:p>
        </w:tc>
      </w:tr>
      <w:tr w:rsidR="00F45233" w:rsidRPr="00C21991" w14:paraId="6DB331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B7CAC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EAC68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CDFBA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3C501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D9906B"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8641B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Clarification of security-verify for </w:t>
            </w:r>
            <w:smartTag w:uri="urn:schemas-microsoft-com:office:smarttags" w:element="stockticker">
              <w:r w:rsidRPr="00C21991">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9327E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6F75E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0B11B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234</w:t>
            </w:r>
          </w:p>
        </w:tc>
      </w:tr>
      <w:tr w:rsidR="00F45233" w:rsidRPr="00C21991" w14:paraId="0D6199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6ED4C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E5FB0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DD58B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A0943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638707"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40117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Setting of the Phone-</w:t>
            </w:r>
            <w:proofErr w:type="spellStart"/>
            <w:r w:rsidRPr="00C21991">
              <w:rPr>
                <w:rFonts w:ascii="Arial" w:hAnsi="Arial" w:cs="Arial"/>
                <w:color w:val="000000"/>
                <w:sz w:val="16"/>
                <w:szCs w:val="16"/>
              </w:rPr>
              <w:t>contex</w:t>
            </w:r>
            <w:proofErr w:type="spellEnd"/>
            <w:r w:rsidRPr="00C21991">
              <w:rPr>
                <w:rFonts w:ascii="Arial" w:hAnsi="Arial" w:cs="Arial"/>
                <w:color w:val="000000"/>
                <w:sz w:val="16"/>
                <w:szCs w:val="16"/>
              </w:rPr>
              <w:t xml:space="preserve"> </w:t>
            </w:r>
            <w:proofErr w:type="spellStart"/>
            <w:r w:rsidRPr="00C21991">
              <w:rPr>
                <w:rFonts w:ascii="Arial" w:hAnsi="Arial" w:cs="Arial"/>
                <w:color w:val="000000"/>
                <w:sz w:val="16"/>
                <w:szCs w:val="16"/>
              </w:rPr>
              <w:t>paramater</w:t>
            </w:r>
            <w:proofErr w:type="spellEnd"/>
            <w:r w:rsidRPr="00C21991">
              <w:rPr>
                <w:rFonts w:ascii="Arial" w:hAnsi="Arial" w:cs="Arial"/>
                <w:color w:val="000000"/>
                <w:sz w:val="16"/>
                <w:szCs w:val="16"/>
              </w:rPr>
              <w:t xml:space="preserve"> when IP-CAN is Ethern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EA56F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1855F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A6E31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01</w:t>
            </w:r>
          </w:p>
        </w:tc>
      </w:tr>
      <w:tr w:rsidR="00F45233" w:rsidRPr="00C21991" w14:paraId="1DE332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53684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D3973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5C56A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75C17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8C399D"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8B232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P-CSCF call release upon reception of indication that no </w:t>
            </w:r>
            <w:proofErr w:type="spellStart"/>
            <w:r w:rsidRPr="00C21991">
              <w:rPr>
                <w:rFonts w:ascii="Arial" w:hAnsi="Arial" w:cs="Arial"/>
                <w:color w:val="000000"/>
                <w:sz w:val="16"/>
                <w:szCs w:val="16"/>
              </w:rPr>
              <w:t>ressource</w:t>
            </w:r>
            <w:proofErr w:type="spellEnd"/>
            <w:r w:rsidRPr="00C21991">
              <w:rPr>
                <w:rFonts w:ascii="Arial" w:hAnsi="Arial" w:cs="Arial"/>
                <w:color w:val="000000"/>
                <w:sz w:val="16"/>
                <w:szCs w:val="16"/>
              </w:rPr>
              <w:t xml:space="preserve"> i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CFCD2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FE506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5F1CD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024</w:t>
            </w:r>
          </w:p>
        </w:tc>
      </w:tr>
      <w:tr w:rsidR="00F45233" w:rsidRPr="00C21991" w14:paraId="32AFBA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23F7D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E7067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EFA82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13689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A04312"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39D7B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Removing of the </w:t>
            </w:r>
            <w:proofErr w:type="spellStart"/>
            <w:r w:rsidRPr="00C21991">
              <w:rPr>
                <w:rFonts w:ascii="Arial" w:hAnsi="Arial" w:cs="Arial"/>
                <w:color w:val="000000"/>
                <w:sz w:val="16"/>
                <w:szCs w:val="16"/>
              </w:rPr>
              <w:t>cpc</w:t>
            </w:r>
            <w:proofErr w:type="spellEnd"/>
            <w:r w:rsidRPr="00C21991">
              <w:rPr>
                <w:rFonts w:ascii="Arial" w:hAnsi="Arial" w:cs="Arial"/>
                <w:color w:val="000000"/>
                <w:sz w:val="16"/>
                <w:szCs w:val="16"/>
              </w:rPr>
              <w:t xml:space="preserve"> parameter by the terminating S-CSCF removes </w:t>
            </w:r>
            <w:smartTag w:uri="urn:schemas-microsoft-com:office:smarttags" w:element="stockticker">
              <w:r w:rsidRPr="00C21991">
                <w:rPr>
                  <w:rFonts w:ascii="Arial" w:hAnsi="Arial" w:cs="Arial"/>
                  <w:color w:val="000000"/>
                  <w:sz w:val="16"/>
                  <w:szCs w:val="16"/>
                </w:rPr>
                <w:t>CP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14661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9D2A1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6494D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435</w:t>
            </w:r>
          </w:p>
        </w:tc>
      </w:tr>
      <w:tr w:rsidR="00F45233" w:rsidRPr="00C21991" w14:paraId="5C797B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8BEC6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F8F4A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CD635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6993F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5E58E1"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8463A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larification of abnormal case for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F045E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B5896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6504E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158</w:t>
            </w:r>
          </w:p>
        </w:tc>
      </w:tr>
      <w:tr w:rsidR="00F45233" w:rsidRPr="00C21991" w14:paraId="6C46C4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8FC45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6CE98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48577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4FF4C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6F3961"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F9476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P-CSCF handling of </w:t>
            </w:r>
            <w:r w:rsidR="006E59FF" w:rsidRPr="00C21991">
              <w:rPr>
                <w:rFonts w:ascii="Arial" w:hAnsi="Arial" w:cs="Arial"/>
                <w:color w:val="000000"/>
                <w:sz w:val="16"/>
                <w:szCs w:val="16"/>
              </w:rPr>
              <w:t>"</w:t>
            </w:r>
            <w:r w:rsidRPr="00C21991">
              <w:rPr>
                <w:rFonts w:ascii="Arial" w:hAnsi="Arial" w:cs="Arial"/>
                <w:color w:val="000000"/>
                <w:sz w:val="16"/>
                <w:szCs w:val="16"/>
              </w:rPr>
              <w:t>integrity-protected</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36374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3835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02BE2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048</w:t>
            </w:r>
          </w:p>
        </w:tc>
      </w:tr>
      <w:tr w:rsidR="00F45233" w:rsidRPr="00C21991" w14:paraId="16F835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E0C78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53E73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D9894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7495B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A0E319"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3530D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Registration Procedure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9E89C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189EE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95480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00</w:t>
            </w:r>
          </w:p>
        </w:tc>
      </w:tr>
      <w:tr w:rsidR="00F45233" w:rsidRPr="00C21991" w14:paraId="43619A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364D0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35C9C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8BA98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F32A7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B0ADDB"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0AA55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SMSIP related changes for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76D5D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5CED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0D5AC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202</w:t>
            </w:r>
          </w:p>
        </w:tc>
      </w:tr>
      <w:tr w:rsidR="00F45233" w:rsidRPr="00C21991" w14:paraId="13D00F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6A6E4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51A2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99B9E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7F0F9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86FBBD"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74453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Adding roles defined for service level interworking for messaging to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91559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8D0AE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E8D8C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270</w:t>
            </w:r>
          </w:p>
        </w:tc>
      </w:tr>
      <w:tr w:rsidR="00F45233" w:rsidRPr="00C21991" w14:paraId="34C603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EF5B7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95E13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EED3A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3A762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D275FA"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04D52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Downloading of information to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732BF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6B606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5F156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082</w:t>
            </w:r>
          </w:p>
        </w:tc>
      </w:tr>
      <w:tr w:rsidR="00F45233" w:rsidRPr="00C21991" w14:paraId="7583C7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6E731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41190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6946A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C8683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529689"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660B7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Adding reference to Internet Draft on </w:t>
            </w:r>
            <w:proofErr w:type="spellStart"/>
            <w:r w:rsidRPr="00C21991">
              <w:rPr>
                <w:rFonts w:ascii="Arial" w:hAnsi="Arial" w:cs="Arial"/>
                <w:color w:val="000000"/>
                <w:sz w:val="16"/>
                <w:szCs w:val="16"/>
              </w:rPr>
              <w:t>sos</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D1C9B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33446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D3C04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60</w:t>
            </w:r>
          </w:p>
        </w:tc>
      </w:tr>
      <w:tr w:rsidR="00F45233" w:rsidRPr="00C21991" w14:paraId="615FDD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996CB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EBB8E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21B11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938F2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E7B62B"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4451C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Update reference for DAI Parameter for the "</w:t>
            </w:r>
            <w:proofErr w:type="spellStart"/>
            <w:r w:rsidRPr="00C21991">
              <w:rPr>
                <w:rFonts w:ascii="Arial" w:hAnsi="Arial" w:cs="Arial"/>
                <w:color w:val="000000"/>
                <w:sz w:val="16"/>
                <w:szCs w:val="16"/>
              </w:rPr>
              <w:t>tel</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024E6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86C33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FC3A9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120</w:t>
            </w:r>
          </w:p>
        </w:tc>
      </w:tr>
      <w:tr w:rsidR="00F45233" w:rsidRPr="00C21991" w14:paraId="5DA491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BC08F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B0867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23F09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D22E9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515CB8"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5EFC3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Inclus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FE1CF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A969B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4AAB9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09</w:t>
            </w:r>
          </w:p>
        </w:tc>
      </w:tr>
      <w:tr w:rsidR="00F45233" w:rsidRPr="00C21991" w14:paraId="25B4C3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7A1AD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63D0B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4AE1E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CA656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A17A4F"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DE0AA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Deterministic Routeing for overla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AABD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AF196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6EEE3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39</w:t>
            </w:r>
          </w:p>
        </w:tc>
      </w:tr>
      <w:tr w:rsidR="00F45233" w:rsidRPr="00C21991" w14:paraId="6E0CAB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B1E0A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04786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8BEC6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F9BF6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2FC568"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B4E01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Allowing P-Asserted Identity from an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061D9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A8E82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DF7EB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54</w:t>
            </w:r>
          </w:p>
        </w:tc>
      </w:tr>
      <w:tr w:rsidR="00F45233" w:rsidRPr="00C21991" w14:paraId="6D118B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16DEC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6E84B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E722E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329C0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98CDE0"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1EFB9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A6BB6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6F44D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AFD1D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649</w:t>
            </w:r>
          </w:p>
        </w:tc>
      </w:tr>
      <w:tr w:rsidR="00F45233" w:rsidRPr="00C21991" w14:paraId="0D5847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32021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8774C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983EF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B3DAE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E1959A"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350BF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Deregistration in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17CB9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EAD5D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1AA5D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35</w:t>
            </w:r>
          </w:p>
        </w:tc>
      </w:tr>
      <w:tr w:rsidR="00F45233" w:rsidRPr="00C21991" w14:paraId="0E96B4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C652A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5D440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6BFD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9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F98C8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908AC2"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27F00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Revision of 24.229-2449r1 (C1-0854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0BF5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297BA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79394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w:t>
            </w:r>
          </w:p>
        </w:tc>
      </w:tr>
      <w:tr w:rsidR="00F45233" w:rsidRPr="00C21991" w14:paraId="4354FD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A11BC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B3FFC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67741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DE770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89BA3C"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BA767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Usage of outbound in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5EEDC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D4902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AB367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50</w:t>
            </w:r>
          </w:p>
        </w:tc>
      </w:tr>
      <w:tr w:rsidR="00F45233" w:rsidRPr="00C21991" w14:paraId="47FDB4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9C25E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672F0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8472D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3684A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8B3595"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93833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Multiple registration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1D0ED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CF741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A4BD4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655</w:t>
            </w:r>
          </w:p>
        </w:tc>
      </w:tr>
      <w:tr w:rsidR="00F45233" w:rsidRPr="00C21991" w14:paraId="78AED6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08CB3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69585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70085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FD6EB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8D2C48"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E8C32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Revision of 24.229-2452r1 (C1-08541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92EEA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DA6DC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B382D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w:t>
            </w:r>
          </w:p>
        </w:tc>
      </w:tr>
      <w:tr w:rsidR="00F45233" w:rsidRPr="00C21991" w14:paraId="52C22F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719ED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E7EB0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3089F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28BBF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BEDADA"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DEAFE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Multiple registration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0F923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699C5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9F13A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19</w:t>
            </w:r>
          </w:p>
        </w:tc>
      </w:tr>
      <w:tr w:rsidR="00F45233" w:rsidRPr="00C21991" w14:paraId="1CC3E5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AE040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DC89D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A17B3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FFB82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498B16"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69A4A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orrection of ICSI and IARI feature tag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F914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D6655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FA3B5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689</w:t>
            </w:r>
          </w:p>
        </w:tc>
      </w:tr>
      <w:tr w:rsidR="00F45233" w:rsidRPr="00C21991" w14:paraId="5BA39B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35343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20646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B81E5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7059C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31ECDC"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58702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Inclusion and Modification of Resource-Priority header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3D69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DC6F3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A4783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51</w:t>
            </w:r>
          </w:p>
        </w:tc>
      </w:tr>
      <w:tr w:rsidR="00F45233" w:rsidRPr="00C21991" w14:paraId="4EAB96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7F7AB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92AAA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A96DA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E1A23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1941D8"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FFCCD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Media control related profile tabl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237F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0A9D5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42971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55</w:t>
            </w:r>
          </w:p>
        </w:tc>
      </w:tr>
      <w:tr w:rsidR="00F45233" w:rsidRPr="00C21991" w14:paraId="5862C9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B53AE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A212E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BAFC7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74E41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5FCF73"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A66158" w14:textId="77777777" w:rsidR="00F45233" w:rsidRPr="00C21991" w:rsidRDefault="00F45233">
            <w:pPr>
              <w:rPr>
                <w:rFonts w:ascii="Arial" w:hAnsi="Arial" w:cs="Arial"/>
                <w:color w:val="000000"/>
                <w:sz w:val="16"/>
                <w:szCs w:val="16"/>
              </w:rPr>
            </w:pPr>
            <w:proofErr w:type="spellStart"/>
            <w:r w:rsidRPr="00C21991">
              <w:rPr>
                <w:rFonts w:ascii="Arial" w:hAnsi="Arial" w:cs="Arial"/>
                <w:color w:val="000000"/>
                <w:sz w:val="16"/>
                <w:szCs w:val="16"/>
              </w:rPr>
              <w:t>Mediactrl</w:t>
            </w:r>
            <w:proofErr w:type="spellEnd"/>
            <w:r w:rsidRPr="00C21991">
              <w:rPr>
                <w:rFonts w:ascii="Arial" w:hAnsi="Arial" w:cs="Arial"/>
                <w:color w:val="000000"/>
                <w:sz w:val="16"/>
                <w:szCs w:val="16"/>
              </w:rPr>
              <w:t xml:space="preserve">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13C6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A6B6D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C1799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57</w:t>
            </w:r>
          </w:p>
        </w:tc>
      </w:tr>
      <w:tr w:rsidR="00F45233" w:rsidRPr="00C21991" w14:paraId="0F0396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D7766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E632A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31CCF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91F91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0D2EB5"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C5C9A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Instance ID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D67EE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CE952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3D702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59</w:t>
            </w:r>
          </w:p>
        </w:tc>
      </w:tr>
      <w:tr w:rsidR="00F45233" w:rsidRPr="00C21991" w14:paraId="4C15B2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A6182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F9E3D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A68E1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A6D4A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394756"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72965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GRUU and </w:t>
            </w:r>
            <w:proofErr w:type="spellStart"/>
            <w:r w:rsidRPr="00C21991">
              <w:rPr>
                <w:rFonts w:ascii="Arial" w:hAnsi="Arial" w:cs="Arial"/>
                <w:color w:val="000000"/>
                <w:sz w:val="16"/>
                <w:szCs w:val="16"/>
              </w:rPr>
              <w:t>Multilple</w:t>
            </w:r>
            <w:proofErr w:type="spellEnd"/>
            <w:r w:rsidRPr="00C21991">
              <w:rPr>
                <w:rFonts w:ascii="Arial" w:hAnsi="Arial" w:cs="Arial"/>
                <w:color w:val="000000"/>
                <w:sz w:val="16"/>
                <w:szCs w:val="16"/>
              </w:rPr>
              <w:t xml:space="preserv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D86B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267D9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ACD28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68</w:t>
            </w:r>
          </w:p>
        </w:tc>
      </w:tr>
      <w:tr w:rsidR="00F45233" w:rsidRPr="00C21991" w14:paraId="58C381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7F04A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E2FFA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76299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9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267F1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E66B27"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A969D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Overlap signall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4D6F0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A98CA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84C69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w:t>
            </w:r>
          </w:p>
        </w:tc>
      </w:tr>
      <w:tr w:rsidR="00F45233" w:rsidRPr="00C21991" w14:paraId="107035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45FBC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D940A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9269C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F12E6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8E9603"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1DD47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Reference updates (release 6 </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 xml:space="preserve">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6BEDD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90DF9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DEBFC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898</w:t>
            </w:r>
          </w:p>
        </w:tc>
      </w:tr>
      <w:tr w:rsidR="00F45233" w:rsidRPr="00C21991" w14:paraId="176C69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B87B3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5B12E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F18E7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F38E4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A5F6DC"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FC314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Reference updates (release 7 </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 xml:space="preserve">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FA9AE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1649F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1F863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4903</w:t>
            </w:r>
          </w:p>
        </w:tc>
      </w:tr>
      <w:tr w:rsidR="00F45233" w:rsidRPr="00C21991" w14:paraId="2E8FD6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073B1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71D41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E34DA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27CA7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8F81FD"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7A8E5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No domain field for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B2973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60C28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134D7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61</w:t>
            </w:r>
          </w:p>
        </w:tc>
      </w:tr>
      <w:tr w:rsidR="00F45233" w:rsidRPr="00C21991" w14:paraId="4BACC86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2B7BD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3AF4D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D0DBF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935B1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1B2CD8"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9434F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Digest Authentication of Non-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C16B3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3AAAF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BEAAD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62</w:t>
            </w:r>
          </w:p>
        </w:tc>
      </w:tr>
      <w:tr w:rsidR="00F45233" w:rsidRPr="00C21991" w14:paraId="348444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91108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32ECB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B0301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32267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F9A474"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26C31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Minor corrections to configuration of entities for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17381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D002C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0680B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128</w:t>
            </w:r>
          </w:p>
        </w:tc>
      </w:tr>
      <w:tr w:rsidR="00F45233" w:rsidRPr="00C21991" w14:paraId="728144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324A5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5B7D6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E65A9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2E36F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FF489E"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91B9A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Inclusion of missing RFC 3351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C16D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55ABA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A6BBD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011</w:t>
            </w:r>
          </w:p>
        </w:tc>
      </w:tr>
      <w:tr w:rsidR="00F45233" w:rsidRPr="00C21991" w14:paraId="732E7D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34A0A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04E23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66475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CCCBA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AC70DF"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72FA3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Documentation of INFO with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F7178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4F862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DAE27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24</w:t>
            </w:r>
          </w:p>
        </w:tc>
      </w:tr>
      <w:tr w:rsidR="00F45233" w:rsidRPr="00C21991" w14:paraId="775CD1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878C1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161CC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5BEB7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6626C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E975C1"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575D6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Removal of </w:t>
            </w:r>
            <w:proofErr w:type="spellStart"/>
            <w:r w:rsidRPr="00C21991">
              <w:rPr>
                <w:rFonts w:ascii="Arial" w:hAnsi="Arial" w:cs="Arial"/>
                <w:color w:val="000000"/>
                <w:sz w:val="16"/>
                <w:szCs w:val="16"/>
              </w:rPr>
              <w:t>TrGw</w:t>
            </w:r>
            <w:proofErr w:type="spellEnd"/>
            <w:r w:rsidRPr="00C21991">
              <w:rPr>
                <w:rFonts w:ascii="Arial" w:hAnsi="Arial" w:cs="Arial"/>
                <w:color w:val="000000"/>
                <w:sz w:val="16"/>
                <w:szCs w:val="16"/>
              </w:rPr>
              <w:t xml:space="preserve"> normative requirements from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A837E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7564D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A9A64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015</w:t>
            </w:r>
          </w:p>
        </w:tc>
      </w:tr>
      <w:tr w:rsidR="00F45233" w:rsidRPr="00C21991" w14:paraId="7FFC41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DA2D91"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12E2B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90C540"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EBED42"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F9E1FB"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5F2E54" w14:textId="77777777" w:rsidR="00F45233" w:rsidRPr="00C21991" w:rsidRDefault="00F45233">
            <w:pPr>
              <w:rPr>
                <w:rFonts w:ascii="Arial" w:hAnsi="Arial" w:cs="Arial"/>
                <w:color w:val="000000"/>
                <w:sz w:val="16"/>
                <w:szCs w:val="16"/>
              </w:rPr>
            </w:pPr>
            <w:proofErr w:type="spellStart"/>
            <w:r w:rsidRPr="00C21991">
              <w:rPr>
                <w:rFonts w:ascii="Arial" w:hAnsi="Arial" w:cs="Arial"/>
                <w:color w:val="000000"/>
                <w:sz w:val="16"/>
                <w:szCs w:val="16"/>
              </w:rPr>
              <w:t>Editiorial</w:t>
            </w:r>
            <w:proofErr w:type="spellEnd"/>
            <w:r w:rsidRPr="00C21991">
              <w:rPr>
                <w:rFonts w:ascii="Arial" w:hAnsi="Arial" w:cs="Arial"/>
                <w:color w:val="000000"/>
                <w:sz w:val="16"/>
                <w:szCs w:val="16"/>
              </w:rPr>
              <w:t xml:space="preserve">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8125A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8F63E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F8204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016</w:t>
            </w:r>
          </w:p>
        </w:tc>
      </w:tr>
      <w:tr w:rsidR="00F45233" w:rsidRPr="00C21991" w14:paraId="641FAA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6BA9A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58F13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2BB57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9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DE275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9837E1"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A4959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Updates to profile tables to include ICS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0ACBE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DD3F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F932D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w:t>
            </w:r>
          </w:p>
        </w:tc>
      </w:tr>
      <w:tr w:rsidR="00F45233" w:rsidRPr="00C21991" w14:paraId="28217B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EB7EF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727B8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FAEEC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A6E2E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5B312C"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7A57D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leanup of various GIBA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890B2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7CCF0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1EF17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025</w:t>
            </w:r>
          </w:p>
        </w:tc>
      </w:tr>
      <w:tr w:rsidR="00F45233" w:rsidRPr="00C21991" w14:paraId="265C94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861CE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10021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2D185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0B1E8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9F6DAC"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3F3BA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Addition of </w:t>
            </w:r>
            <w:proofErr w:type="spellStart"/>
            <w:r w:rsidRPr="00C21991">
              <w:rPr>
                <w:rFonts w:ascii="Arial" w:hAnsi="Arial" w:cs="Arial"/>
                <w:color w:val="000000"/>
                <w:sz w:val="16"/>
                <w:szCs w:val="16"/>
              </w:rPr>
              <w:t>cpim</w:t>
            </w:r>
            <w:proofErr w:type="spellEnd"/>
            <w:r w:rsidRPr="00C21991">
              <w:rPr>
                <w:rFonts w:ascii="Arial" w:hAnsi="Arial" w:cs="Arial"/>
                <w:color w:val="000000"/>
                <w:sz w:val="16"/>
                <w:szCs w:val="16"/>
              </w:rPr>
              <w:t>/message and message/</w:t>
            </w:r>
            <w:proofErr w:type="spellStart"/>
            <w:r w:rsidRPr="00C21991">
              <w:rPr>
                <w:rFonts w:ascii="Arial" w:hAnsi="Arial" w:cs="Arial"/>
                <w:color w:val="000000"/>
                <w:sz w:val="16"/>
                <w:szCs w:val="16"/>
              </w:rPr>
              <w:t>imdn+xm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E012D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3EA8A8"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D8E883"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91</w:t>
            </w:r>
          </w:p>
        </w:tc>
      </w:tr>
      <w:tr w:rsidR="00F45233" w:rsidRPr="00C21991" w14:paraId="39F1F4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C914F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35562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366ED5"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46AD5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755CF1"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7B5E1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Documenting RFC 537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D4AE2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2B0C2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7E0E2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83</w:t>
            </w:r>
          </w:p>
        </w:tc>
      </w:tr>
      <w:tr w:rsidR="00F45233" w:rsidRPr="00C21991" w14:paraId="4D0B27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32BA2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1CFBC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F4F52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6E123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BEA106"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344E7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B37C5C"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B6875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7253F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292</w:t>
            </w:r>
          </w:p>
        </w:tc>
      </w:tr>
      <w:tr w:rsidR="00F45233" w:rsidRPr="00C21991" w14:paraId="02205F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0103D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FCF1B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D21CE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AB8378"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DF49E4"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228B9D"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Call release by the P-CSCF upon resource reservation </w:t>
            </w:r>
            <w:proofErr w:type="spellStart"/>
            <w:r w:rsidRPr="00C21991">
              <w:rPr>
                <w:rFonts w:ascii="Arial" w:hAnsi="Arial" w:cs="Arial"/>
                <w:color w:val="000000"/>
                <w:sz w:val="16"/>
                <w:szCs w:val="16"/>
              </w:rPr>
              <w:t>faillure</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52F36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51A44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18A93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67</w:t>
            </w:r>
          </w:p>
        </w:tc>
      </w:tr>
      <w:tr w:rsidR="00F45233" w:rsidRPr="00C21991" w14:paraId="2A11A4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0BC7E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FFEDF6"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58E471"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407016"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18B5D6"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04CC47"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Hosted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for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1D8B3E"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73C65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8D5C0F"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30</w:t>
            </w:r>
          </w:p>
        </w:tc>
      </w:tr>
      <w:tr w:rsidR="00F45233" w:rsidRPr="00C21991" w14:paraId="6B6968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ED631D"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FFF9F3"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248B6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052B74"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60D673"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0FB8AE"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 xml:space="preserve">Reference updates (release 8 </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 xml:space="preserve">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2CC490"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DA645"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609CB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426</w:t>
            </w:r>
          </w:p>
        </w:tc>
      </w:tr>
      <w:tr w:rsidR="00F45233" w:rsidRPr="00C21991" w14:paraId="29E528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DCF962"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5810B9"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86672B"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30ADE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8CED49"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77C5FC"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orrections to security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F344C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A2D6F7"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1DBCE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093</w:t>
            </w:r>
          </w:p>
        </w:tc>
      </w:tr>
      <w:tr w:rsidR="00F45233" w:rsidRPr="00C21991" w14:paraId="4E8AEF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428DDA"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48BFAF"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EE6E1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02808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2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09DE3C" w14:textId="77777777" w:rsidR="00F45233" w:rsidRPr="00C21991" w:rsidRDefault="00F45233" w:rsidP="00E60312">
            <w:pPr>
              <w:rPr>
                <w:rFonts w:ascii="Arial" w:hAnsi="Arial" w:cs="Arial"/>
                <w:color w:val="000000"/>
                <w:sz w:val="16"/>
                <w:szCs w:val="16"/>
              </w:rPr>
            </w:pPr>
            <w:r w:rsidRPr="00C21991">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9F952A"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Identification of public user identity in absence of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2A3F5B"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CD4A64" w14:textId="77777777" w:rsidR="00F45233" w:rsidRPr="00C21991" w:rsidRDefault="00F45233"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ABD159" w14:textId="77777777" w:rsidR="00F45233" w:rsidRPr="00C21991" w:rsidRDefault="00F45233">
            <w:pPr>
              <w:rPr>
                <w:rFonts w:ascii="Arial" w:hAnsi="Arial" w:cs="Arial"/>
                <w:color w:val="000000"/>
                <w:sz w:val="16"/>
                <w:szCs w:val="16"/>
              </w:rPr>
            </w:pPr>
            <w:r w:rsidRPr="00C21991">
              <w:rPr>
                <w:rFonts w:ascii="Arial" w:hAnsi="Arial" w:cs="Arial"/>
                <w:color w:val="000000"/>
                <w:sz w:val="16"/>
                <w:szCs w:val="16"/>
              </w:rPr>
              <w:t>C1-085131</w:t>
            </w:r>
          </w:p>
        </w:tc>
      </w:tr>
      <w:tr w:rsidR="005F22AA" w:rsidRPr="00C21991" w14:paraId="422F6C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1FE0E6" w14:textId="77777777" w:rsidR="005F22AA" w:rsidRPr="00C21991" w:rsidRDefault="005F22AA" w:rsidP="007E01C0">
            <w:pPr>
              <w:rPr>
                <w:rFonts w:ascii="Arial" w:hAnsi="Arial" w:cs="Arial"/>
                <w:color w:val="000000"/>
                <w:sz w:val="16"/>
                <w:szCs w:val="16"/>
              </w:rPr>
            </w:pPr>
            <w:r w:rsidRPr="00C21991">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03B092" w14:textId="77777777" w:rsidR="005F22AA" w:rsidRPr="00C21991" w:rsidRDefault="005F22AA" w:rsidP="007E01C0">
            <w:pPr>
              <w:rPr>
                <w:rFonts w:ascii="Arial" w:hAnsi="Arial" w:cs="Arial"/>
                <w:color w:val="000000"/>
                <w:sz w:val="16"/>
                <w:szCs w:val="16"/>
              </w:rPr>
            </w:pPr>
            <w:r w:rsidRPr="00C21991">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99A2C9" w14:textId="77777777" w:rsidR="005F22AA" w:rsidRPr="00C21991" w:rsidRDefault="005F22AA">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06D960" w14:textId="77777777" w:rsidR="005F22AA" w:rsidRPr="00C21991" w:rsidRDefault="005F22AA">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CE2858" w14:textId="77777777" w:rsidR="005F22AA" w:rsidRPr="00C21991" w:rsidRDefault="005F22AA"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EE8419" w14:textId="77777777" w:rsidR="005F22AA" w:rsidRPr="00C21991" w:rsidRDefault="005F22AA">
            <w:pPr>
              <w:rPr>
                <w:rFonts w:ascii="Arial" w:hAnsi="Arial" w:cs="Arial"/>
                <w:color w:val="000000"/>
                <w:sz w:val="16"/>
                <w:szCs w:val="16"/>
              </w:rPr>
            </w:pPr>
            <w:r w:rsidRPr="00C21991">
              <w:rPr>
                <w:rFonts w:ascii="Arial" w:hAnsi="Arial" w:cs="Arial"/>
                <w:color w:val="000000"/>
                <w:sz w:val="16"/>
                <w:szCs w:val="16"/>
              </w:rPr>
              <w:t xml:space="preserve">Editorial cleanup by ETSI </w:t>
            </w:r>
            <w:proofErr w:type="spellStart"/>
            <w:r w:rsidRPr="00C21991">
              <w:rPr>
                <w:rFonts w:ascii="Arial" w:hAnsi="Arial" w:cs="Arial"/>
                <w:color w:val="000000"/>
                <w:sz w:val="16"/>
                <w:szCs w:val="16"/>
              </w:rPr>
              <w:t>EditHelp</w:t>
            </w:r>
            <w:proofErr w:type="spellEnd"/>
            <w:r w:rsidRPr="00C21991">
              <w:rPr>
                <w:rFonts w:ascii="Arial" w:hAnsi="Arial" w:cs="Arial"/>
                <w:color w:val="000000"/>
                <w:sz w:val="16"/>
                <w:szCs w:val="16"/>
              </w:rPr>
              <w:t xml:space="preserve">! and </w:t>
            </w:r>
            <w:smartTag w:uri="urn:schemas-microsoft-com:office:smarttags" w:element="stockticker">
              <w:r w:rsidRPr="00C21991">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4E7B89" w14:textId="77777777" w:rsidR="005F22AA" w:rsidRPr="00C21991" w:rsidRDefault="005F22AA" w:rsidP="007E01C0">
            <w:pPr>
              <w:rPr>
                <w:rFonts w:ascii="Arial" w:hAnsi="Arial" w:cs="Arial"/>
                <w:color w:val="000000"/>
                <w:sz w:val="16"/>
                <w:szCs w:val="16"/>
              </w:rPr>
            </w:pPr>
            <w:r w:rsidRPr="00C21991">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E6296A" w14:textId="77777777" w:rsidR="005F22AA" w:rsidRPr="00C21991" w:rsidRDefault="005F22AA" w:rsidP="007E01C0">
            <w:pPr>
              <w:rPr>
                <w:rFonts w:ascii="Arial" w:hAnsi="Arial" w:cs="Arial"/>
                <w:color w:val="000000"/>
                <w:sz w:val="16"/>
                <w:szCs w:val="16"/>
              </w:rPr>
            </w:pPr>
            <w:r w:rsidRPr="00C21991">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CF77B0" w14:textId="77777777" w:rsidR="005F22AA" w:rsidRPr="00C21991" w:rsidRDefault="005F22AA">
            <w:pPr>
              <w:rPr>
                <w:rFonts w:ascii="Arial" w:hAnsi="Arial" w:cs="Arial"/>
                <w:color w:val="000000"/>
                <w:sz w:val="16"/>
                <w:szCs w:val="16"/>
              </w:rPr>
            </w:pPr>
          </w:p>
        </w:tc>
      </w:tr>
      <w:tr w:rsidR="007D16CB" w:rsidRPr="00C21991" w14:paraId="101E83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71F58C"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E5B99A"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0E1632"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76606B"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2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5DC436" w14:textId="77777777" w:rsidR="007D16CB" w:rsidRPr="00C21991" w:rsidRDefault="007D16CB" w:rsidP="00E60312">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3D0F33"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Correction of non UE detectable emergency cal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D1196"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187D49"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8B3288"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C1-091088</w:t>
            </w:r>
          </w:p>
        </w:tc>
      </w:tr>
      <w:tr w:rsidR="007D16CB" w:rsidRPr="00C21991" w14:paraId="216DC1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A83F62"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948A0A"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8069C9"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CP-09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674127"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2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3B35D6" w14:textId="77777777" w:rsidR="007D16CB" w:rsidRPr="00C21991" w:rsidRDefault="007D16CB"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8CFCDA"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Correction of URN-value for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CD142F"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8C1282"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AEF15A"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C1-090012</w:t>
            </w:r>
          </w:p>
        </w:tc>
      </w:tr>
      <w:tr w:rsidR="007D16CB" w:rsidRPr="00C21991" w14:paraId="6F5EC5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9D2B8C"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9C5068"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C5889C"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16B8EA"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2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C0C698" w14:textId="77777777" w:rsidR="007D16CB" w:rsidRPr="00C21991" w:rsidRDefault="007D16CB"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8F8A09"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Re-selection of S-CSCF during Terminating and Orig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AF6CC9"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ED3BFA"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22C14F" w14:textId="77777777" w:rsidR="007D16CB" w:rsidRPr="00C21991" w:rsidRDefault="007D16CB">
            <w:pPr>
              <w:rPr>
                <w:rFonts w:ascii="Arial" w:hAnsi="Arial" w:cs="Arial"/>
                <w:color w:val="000000"/>
                <w:sz w:val="16"/>
                <w:szCs w:val="16"/>
              </w:rPr>
            </w:pPr>
            <w:r w:rsidRPr="00C21991">
              <w:rPr>
                <w:rFonts w:ascii="Arial" w:hAnsi="Arial" w:cs="Arial"/>
                <w:color w:val="000000"/>
                <w:sz w:val="16"/>
                <w:szCs w:val="16"/>
              </w:rPr>
              <w:t>C1-090991</w:t>
            </w:r>
          </w:p>
        </w:tc>
      </w:tr>
      <w:tr w:rsidR="007D16CB" w:rsidRPr="00C21991" w14:paraId="077138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C0E729"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70E671"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4528AA"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CP-09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35AA4C"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2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D2EED8" w14:textId="77777777" w:rsidR="007D16CB" w:rsidRPr="00C21991" w:rsidRDefault="0071475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21CF16"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Re-selection of S-CSCF during Terminating and Originating Procedures when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1275E7"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4202F2"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77EAA4"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C1-091066</w:t>
            </w:r>
          </w:p>
        </w:tc>
      </w:tr>
      <w:tr w:rsidR="007D16CB" w:rsidRPr="00C21991" w14:paraId="780EAE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85ACDC"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452D78"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EE1B40"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CP-0902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984B1A"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2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86112C" w14:textId="77777777" w:rsidR="007D16CB" w:rsidRPr="00C21991" w:rsidRDefault="0071475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4D67AD"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Returning an error to trigger a new 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8F3583"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049803"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48987D" w14:textId="77777777" w:rsidR="007D16CB" w:rsidRPr="00C21991" w:rsidRDefault="00A8122D">
            <w:pPr>
              <w:rPr>
                <w:rFonts w:ascii="Arial" w:hAnsi="Arial" w:cs="Arial"/>
                <w:color w:val="000000"/>
                <w:sz w:val="16"/>
                <w:szCs w:val="16"/>
              </w:rPr>
            </w:pPr>
            <w:r w:rsidRPr="00C21991">
              <w:rPr>
                <w:rFonts w:ascii="Arial" w:hAnsi="Arial" w:cs="Arial"/>
                <w:color w:val="000000"/>
                <w:sz w:val="16"/>
                <w:szCs w:val="16"/>
              </w:rPr>
              <w:t>-</w:t>
            </w:r>
          </w:p>
        </w:tc>
      </w:tr>
      <w:tr w:rsidR="007D16CB" w:rsidRPr="00C21991" w14:paraId="55CC27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449734"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698951"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C5EA0E"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CP-09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B0D7DB"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2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55ABF3" w14:textId="77777777" w:rsidR="007D16CB" w:rsidRPr="00C21991" w:rsidRDefault="0071475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B25660" w14:textId="77777777" w:rsidR="007D16CB" w:rsidRPr="00C21991" w:rsidRDefault="00714758">
            <w:pPr>
              <w:rPr>
                <w:rFonts w:ascii="Arial" w:hAnsi="Arial" w:cs="Arial"/>
                <w:color w:val="000000"/>
                <w:sz w:val="16"/>
                <w:szCs w:val="16"/>
              </w:rPr>
            </w:pPr>
            <w:r w:rsidRPr="00C21991">
              <w:rPr>
                <w:rFonts w:ascii="Arial" w:hAnsi="Arial" w:cs="Arial"/>
                <w:color w:val="000000"/>
                <w:sz w:val="16"/>
                <w:szCs w:val="16"/>
              </w:rPr>
              <w:t>Re-selection of S-CSCF during Re-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89D8E"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B13404"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2558CB" w14:textId="77777777" w:rsidR="007D16CB" w:rsidRPr="00C21991" w:rsidRDefault="00A8122D">
            <w:pPr>
              <w:rPr>
                <w:rFonts w:ascii="Arial" w:hAnsi="Arial" w:cs="Arial"/>
                <w:color w:val="000000"/>
                <w:sz w:val="16"/>
                <w:szCs w:val="16"/>
              </w:rPr>
            </w:pPr>
            <w:r w:rsidRPr="00C21991">
              <w:rPr>
                <w:rFonts w:ascii="Arial" w:hAnsi="Arial" w:cs="Arial"/>
                <w:color w:val="000000"/>
                <w:sz w:val="16"/>
                <w:szCs w:val="16"/>
              </w:rPr>
              <w:t>-</w:t>
            </w:r>
          </w:p>
        </w:tc>
      </w:tr>
      <w:tr w:rsidR="007D16CB" w:rsidRPr="00C21991" w14:paraId="37706C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0DBB94"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E1CC1E"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609350" w14:textId="77777777" w:rsidR="007D16CB" w:rsidRPr="00C21991" w:rsidRDefault="004F305D">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0013A5" w14:textId="77777777" w:rsidR="007D16CB" w:rsidRPr="00C21991" w:rsidRDefault="004F305D">
            <w:pPr>
              <w:rPr>
                <w:rFonts w:ascii="Arial" w:hAnsi="Arial" w:cs="Arial"/>
                <w:color w:val="000000"/>
                <w:sz w:val="16"/>
                <w:szCs w:val="16"/>
              </w:rPr>
            </w:pPr>
            <w:r w:rsidRPr="00C21991">
              <w:rPr>
                <w:rFonts w:ascii="Arial" w:hAnsi="Arial" w:cs="Arial"/>
                <w:color w:val="000000"/>
                <w:sz w:val="16"/>
                <w:szCs w:val="16"/>
              </w:rPr>
              <w:t>2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FE6188" w14:textId="77777777" w:rsidR="007D16CB" w:rsidRPr="00C21991" w:rsidRDefault="004F305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F067EA" w14:textId="77777777" w:rsidR="007D16CB" w:rsidRPr="00C21991" w:rsidRDefault="004F305D">
            <w:pPr>
              <w:rPr>
                <w:rFonts w:ascii="Arial" w:hAnsi="Arial" w:cs="Arial"/>
                <w:color w:val="000000"/>
                <w:sz w:val="16"/>
                <w:szCs w:val="16"/>
              </w:rPr>
            </w:pPr>
            <w:r w:rsidRPr="00C21991">
              <w:rPr>
                <w:rFonts w:ascii="Arial" w:hAnsi="Arial" w:cs="Arial"/>
                <w:color w:val="000000"/>
                <w:sz w:val="16"/>
                <w:szCs w:val="16"/>
              </w:rPr>
              <w:t>Outbound with IMS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CF36C1"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744D2D"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C180A1" w14:textId="77777777" w:rsidR="007D16CB" w:rsidRPr="00C21991" w:rsidRDefault="004F305D">
            <w:pPr>
              <w:rPr>
                <w:rFonts w:ascii="Arial" w:hAnsi="Arial" w:cs="Arial"/>
                <w:color w:val="000000"/>
                <w:sz w:val="16"/>
                <w:szCs w:val="16"/>
              </w:rPr>
            </w:pPr>
            <w:r w:rsidRPr="00C21991">
              <w:rPr>
                <w:rFonts w:ascii="Arial" w:hAnsi="Arial" w:cs="Arial"/>
                <w:color w:val="000000"/>
                <w:sz w:val="16"/>
                <w:szCs w:val="16"/>
              </w:rPr>
              <w:t>C1-090992</w:t>
            </w:r>
          </w:p>
        </w:tc>
      </w:tr>
      <w:tr w:rsidR="007D16CB" w:rsidRPr="00C21991" w14:paraId="669802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0691B9"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1154B9"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EC3A6A" w14:textId="77777777" w:rsidR="007D16CB" w:rsidRPr="00C21991" w:rsidRDefault="004F305D">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89BBFD" w14:textId="77777777" w:rsidR="007D16CB" w:rsidRPr="00C21991" w:rsidRDefault="004F305D">
            <w:pPr>
              <w:rPr>
                <w:rFonts w:ascii="Arial" w:hAnsi="Arial" w:cs="Arial"/>
                <w:color w:val="000000"/>
                <w:sz w:val="16"/>
                <w:szCs w:val="16"/>
              </w:rPr>
            </w:pPr>
            <w:r w:rsidRPr="00C21991">
              <w:rPr>
                <w:rFonts w:ascii="Arial" w:hAnsi="Arial" w:cs="Arial"/>
                <w:color w:val="000000"/>
                <w:sz w:val="16"/>
                <w:szCs w:val="16"/>
              </w:rPr>
              <w:t>2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FDBDB1" w14:textId="77777777" w:rsidR="007D16CB" w:rsidRPr="00C21991" w:rsidRDefault="004F305D"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62EE89" w14:textId="77777777" w:rsidR="007D16CB" w:rsidRPr="00C21991" w:rsidRDefault="004F305D">
            <w:pPr>
              <w:rPr>
                <w:rFonts w:ascii="Arial" w:hAnsi="Arial" w:cs="Arial"/>
                <w:color w:val="000000"/>
                <w:sz w:val="16"/>
                <w:szCs w:val="16"/>
              </w:rPr>
            </w:pPr>
            <w:r w:rsidRPr="00C21991">
              <w:rPr>
                <w:rFonts w:ascii="Arial" w:hAnsi="Arial" w:cs="Arial"/>
                <w:color w:val="000000"/>
                <w:sz w:val="16"/>
                <w:szCs w:val="16"/>
              </w:rPr>
              <w:t>Registration procedur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6609A9"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D7707"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1C3131" w14:textId="77777777" w:rsidR="007D16CB" w:rsidRPr="00C21991" w:rsidRDefault="004F305D">
            <w:pPr>
              <w:rPr>
                <w:rFonts w:ascii="Arial" w:hAnsi="Arial" w:cs="Arial"/>
                <w:color w:val="000000"/>
                <w:sz w:val="16"/>
                <w:szCs w:val="16"/>
              </w:rPr>
            </w:pPr>
            <w:r w:rsidRPr="00C21991">
              <w:rPr>
                <w:rFonts w:ascii="Arial" w:hAnsi="Arial" w:cs="Arial"/>
                <w:color w:val="000000"/>
                <w:sz w:val="16"/>
                <w:szCs w:val="16"/>
              </w:rPr>
              <w:t>C1-091041</w:t>
            </w:r>
          </w:p>
        </w:tc>
      </w:tr>
      <w:tr w:rsidR="007D16CB" w:rsidRPr="00C21991" w14:paraId="51C23F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B763BF"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7A8D4C"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8B80A3" w14:textId="77777777" w:rsidR="007D16CB" w:rsidRPr="00C21991" w:rsidRDefault="00234157">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D2D9DD" w14:textId="77777777" w:rsidR="007D16CB" w:rsidRPr="00C21991" w:rsidRDefault="00234157">
            <w:pPr>
              <w:rPr>
                <w:rFonts w:ascii="Arial" w:hAnsi="Arial" w:cs="Arial"/>
                <w:color w:val="000000"/>
                <w:sz w:val="16"/>
                <w:szCs w:val="16"/>
              </w:rPr>
            </w:pPr>
            <w:r w:rsidRPr="00C21991">
              <w:rPr>
                <w:rFonts w:ascii="Arial" w:hAnsi="Arial" w:cs="Arial"/>
                <w:color w:val="000000"/>
                <w:sz w:val="16"/>
                <w:szCs w:val="16"/>
              </w:rPr>
              <w:t>2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FCB54D" w14:textId="77777777" w:rsidR="007D16CB" w:rsidRPr="00C21991" w:rsidRDefault="0023415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C3FF6D" w14:textId="77777777" w:rsidR="007D16CB" w:rsidRPr="00C21991" w:rsidRDefault="00234157">
            <w:pPr>
              <w:rPr>
                <w:rFonts w:ascii="Arial" w:hAnsi="Arial" w:cs="Arial"/>
                <w:color w:val="000000"/>
                <w:sz w:val="16"/>
                <w:szCs w:val="16"/>
              </w:rPr>
            </w:pPr>
            <w:r w:rsidRPr="00C21991">
              <w:rPr>
                <w:rFonts w:ascii="Arial" w:hAnsi="Arial" w:cs="Arial"/>
                <w:color w:val="000000"/>
                <w:sz w:val="16"/>
                <w:szCs w:val="16"/>
              </w:rPr>
              <w:t>P-</w:t>
            </w:r>
            <w:proofErr w:type="spellStart"/>
            <w:r w:rsidRPr="00C21991">
              <w:rPr>
                <w:rFonts w:ascii="Arial" w:hAnsi="Arial" w:cs="Arial"/>
                <w:color w:val="000000"/>
                <w:sz w:val="16"/>
                <w:szCs w:val="16"/>
              </w:rPr>
              <w:t>CSCFprocessing</w:t>
            </w:r>
            <w:proofErr w:type="spellEnd"/>
            <w:r w:rsidRPr="00C21991">
              <w:rPr>
                <w:rFonts w:ascii="Arial" w:hAnsi="Arial" w:cs="Arial"/>
                <w:color w:val="000000"/>
                <w:sz w:val="16"/>
                <w:szCs w:val="16"/>
              </w:rPr>
              <w:t xml:space="preserve">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2AB1C5"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F29CBE" w14:textId="77777777" w:rsidR="007D16CB" w:rsidRPr="00C21991" w:rsidRDefault="007D16CB"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741E7C" w14:textId="77777777" w:rsidR="007D16CB" w:rsidRPr="00C21991" w:rsidRDefault="00234157">
            <w:pPr>
              <w:rPr>
                <w:rFonts w:ascii="Arial" w:hAnsi="Arial" w:cs="Arial"/>
                <w:color w:val="000000"/>
                <w:sz w:val="16"/>
                <w:szCs w:val="16"/>
              </w:rPr>
            </w:pPr>
            <w:r w:rsidRPr="00C21991">
              <w:rPr>
                <w:rFonts w:ascii="Arial" w:hAnsi="Arial" w:cs="Arial"/>
                <w:color w:val="000000"/>
                <w:sz w:val="16"/>
                <w:szCs w:val="16"/>
              </w:rPr>
              <w:t>C1-091085</w:t>
            </w:r>
          </w:p>
        </w:tc>
      </w:tr>
      <w:tr w:rsidR="00234157" w:rsidRPr="00C21991" w14:paraId="1F0FF3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065F41"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81137C"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D551D7"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B17E1E"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2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403D02" w14:textId="77777777" w:rsidR="00234157" w:rsidRPr="00C21991" w:rsidRDefault="00234157"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71562A"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Multiple de-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03340B"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F058F8"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920D2B"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1-091111</w:t>
            </w:r>
          </w:p>
        </w:tc>
      </w:tr>
      <w:tr w:rsidR="00234157" w:rsidRPr="00C21991" w14:paraId="4FF9F1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09D140"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AD57CC"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0DF4E4"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78A91F"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2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FCB905" w14:textId="77777777" w:rsidR="00234157" w:rsidRPr="00C21991" w:rsidRDefault="0023415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52B57B"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Instance-ID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090028"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57DB85"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8D40C1"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1-090997</w:t>
            </w:r>
          </w:p>
        </w:tc>
      </w:tr>
      <w:tr w:rsidR="00234157" w:rsidRPr="00C21991" w14:paraId="68F52A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C0D5F9"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DD82C0"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EE0307"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F6E003"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2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FC9CF8" w14:textId="77777777" w:rsidR="00234157" w:rsidRPr="00C21991"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1EB3AE"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DFEF09"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E1D10F"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1E0D68"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1-090042</w:t>
            </w:r>
          </w:p>
        </w:tc>
      </w:tr>
      <w:tr w:rsidR="00234157" w:rsidRPr="00C21991" w14:paraId="211E5A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636A97"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FCEE4F"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4F232B"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P-0901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04F3A0"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2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031425" w14:textId="77777777" w:rsidR="00234157" w:rsidRPr="00C21991" w:rsidRDefault="0023415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28B32B"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 xml:space="preserve">Support for </w:t>
            </w:r>
            <w:proofErr w:type="spellStart"/>
            <w:r w:rsidRPr="00C21991">
              <w:rPr>
                <w:rFonts w:ascii="Arial" w:hAnsi="Arial" w:cs="Arial"/>
                <w:color w:val="000000"/>
                <w:sz w:val="16"/>
                <w:szCs w:val="16"/>
              </w:rPr>
              <w:t>eHRP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6E6FC2"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C2381F"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EFE484"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1-091381</w:t>
            </w:r>
          </w:p>
        </w:tc>
      </w:tr>
      <w:tr w:rsidR="00234157" w:rsidRPr="00C21991" w14:paraId="0DD734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94ACB8"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B2D366"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64F7FA"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P-0901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89F87A"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25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0E452D" w14:textId="77777777" w:rsidR="00234157" w:rsidRPr="00C21991" w:rsidRDefault="0023415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80958E"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Adding the role of The Early Session Disposition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F649FD"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817434"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53F47C" w14:textId="77777777" w:rsidR="00234157" w:rsidRPr="00C21991" w:rsidRDefault="00234157">
            <w:pPr>
              <w:rPr>
                <w:rFonts w:ascii="Arial" w:hAnsi="Arial" w:cs="Arial"/>
                <w:color w:val="000000"/>
                <w:sz w:val="16"/>
                <w:szCs w:val="16"/>
              </w:rPr>
            </w:pPr>
            <w:r w:rsidRPr="00C21991">
              <w:rPr>
                <w:rFonts w:ascii="Arial" w:hAnsi="Arial" w:cs="Arial"/>
                <w:color w:val="000000"/>
                <w:sz w:val="16"/>
                <w:szCs w:val="16"/>
              </w:rPr>
              <w:t>C1-090950</w:t>
            </w:r>
          </w:p>
        </w:tc>
      </w:tr>
      <w:tr w:rsidR="00234157" w:rsidRPr="00C21991" w14:paraId="4D79AE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F8A6CB"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237F6E"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DC75F3"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A5E710"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2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9E06FD" w14:textId="77777777" w:rsidR="00234157" w:rsidRPr="00C21991"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7ED7E6"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Cleanup inclus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2D710A"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566859"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EDDE65"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C1-090201</w:t>
            </w:r>
          </w:p>
        </w:tc>
      </w:tr>
      <w:tr w:rsidR="00234157" w:rsidRPr="00C21991" w14:paraId="43A2F3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1A992F"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736E73"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610B78"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01BE55"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2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EF7E26" w14:textId="77777777" w:rsidR="00234157" w:rsidRPr="00C21991" w:rsidRDefault="0044752C"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C74547"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Aligning with draft-ietf-sip-location-conveyance-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B9ADF4"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3388B"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ACEA3D"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C1-091040</w:t>
            </w:r>
          </w:p>
        </w:tc>
      </w:tr>
      <w:tr w:rsidR="00234157" w:rsidRPr="00C21991" w14:paraId="19CEC1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60E766"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9A0F3D"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479989"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D9F8B6"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2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270CB9" w14:textId="77777777" w:rsidR="00234157" w:rsidRPr="00C21991" w:rsidRDefault="0044752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1FEE4B"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Addressing privacy requirement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05B252"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96F665"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7724E1" w14:textId="77777777" w:rsidR="00234157" w:rsidRPr="00C21991" w:rsidRDefault="0044752C">
            <w:pPr>
              <w:rPr>
                <w:rFonts w:ascii="Arial" w:hAnsi="Arial" w:cs="Arial"/>
                <w:color w:val="000000"/>
                <w:sz w:val="16"/>
                <w:szCs w:val="16"/>
              </w:rPr>
            </w:pPr>
            <w:r w:rsidRPr="00C21991">
              <w:rPr>
                <w:rFonts w:ascii="Arial" w:hAnsi="Arial" w:cs="Arial"/>
                <w:color w:val="000000"/>
                <w:sz w:val="16"/>
                <w:szCs w:val="16"/>
              </w:rPr>
              <w:t>C1-090999</w:t>
            </w:r>
          </w:p>
        </w:tc>
      </w:tr>
      <w:tr w:rsidR="00234157" w:rsidRPr="00C21991" w14:paraId="34607E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E8F705"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59473F"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0EF9DB" w14:textId="77777777" w:rsidR="00234157" w:rsidRPr="00C21991" w:rsidRDefault="008920F6">
            <w:pPr>
              <w:rPr>
                <w:rFonts w:ascii="Arial" w:hAnsi="Arial" w:cs="Arial"/>
                <w:color w:val="000000"/>
                <w:sz w:val="16"/>
                <w:szCs w:val="16"/>
              </w:rPr>
            </w:pPr>
            <w:r w:rsidRPr="00C21991">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94025A" w14:textId="77777777" w:rsidR="00234157" w:rsidRPr="00C21991" w:rsidRDefault="008920F6">
            <w:pPr>
              <w:rPr>
                <w:rFonts w:ascii="Arial" w:hAnsi="Arial" w:cs="Arial"/>
                <w:color w:val="000000"/>
                <w:sz w:val="16"/>
                <w:szCs w:val="16"/>
              </w:rPr>
            </w:pPr>
            <w:r w:rsidRPr="00C21991">
              <w:rPr>
                <w:rFonts w:ascii="Arial" w:hAnsi="Arial" w:cs="Arial"/>
                <w:color w:val="000000"/>
                <w:sz w:val="16"/>
                <w:szCs w:val="16"/>
              </w:rPr>
              <w:t>2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2B0E97" w14:textId="77777777" w:rsidR="00234157" w:rsidRPr="00C21991" w:rsidRDefault="008920F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DB6CCD" w14:textId="77777777" w:rsidR="00234157" w:rsidRPr="00C21991" w:rsidRDefault="008920F6">
            <w:pPr>
              <w:rPr>
                <w:rFonts w:ascii="Arial" w:hAnsi="Arial" w:cs="Arial"/>
                <w:color w:val="000000"/>
                <w:sz w:val="16"/>
                <w:szCs w:val="16"/>
              </w:rPr>
            </w:pPr>
            <w:r w:rsidRPr="00C21991">
              <w:rPr>
                <w:rFonts w:ascii="Arial" w:hAnsi="Arial" w:cs="Arial"/>
                <w:color w:val="000000"/>
                <w:sz w:val="16"/>
                <w:szCs w:val="16"/>
              </w:rPr>
              <w:t>Correcting condition for using indicating use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E9EC48"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1A7115"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70EDD3" w14:textId="77777777" w:rsidR="00234157" w:rsidRPr="00C21991" w:rsidRDefault="008920F6">
            <w:pPr>
              <w:rPr>
                <w:rFonts w:ascii="Arial" w:hAnsi="Arial" w:cs="Arial"/>
                <w:color w:val="000000"/>
                <w:sz w:val="16"/>
                <w:szCs w:val="16"/>
              </w:rPr>
            </w:pPr>
            <w:r w:rsidRPr="00C21991">
              <w:rPr>
                <w:rFonts w:ascii="Arial" w:hAnsi="Arial" w:cs="Arial"/>
                <w:color w:val="000000"/>
                <w:sz w:val="16"/>
                <w:szCs w:val="16"/>
              </w:rPr>
              <w:t>C1-090959</w:t>
            </w:r>
          </w:p>
        </w:tc>
      </w:tr>
      <w:tr w:rsidR="00234157" w:rsidRPr="00C21991" w14:paraId="25A9E9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D4D02D"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43463C"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EA373F" w14:textId="77777777" w:rsidR="00234157" w:rsidRPr="00C21991" w:rsidRDefault="009A7ACE">
            <w:pPr>
              <w:rPr>
                <w:rFonts w:ascii="Arial" w:hAnsi="Arial" w:cs="Arial"/>
                <w:color w:val="000000"/>
                <w:sz w:val="16"/>
                <w:szCs w:val="16"/>
              </w:rPr>
            </w:pPr>
            <w:r w:rsidRPr="00C21991">
              <w:rPr>
                <w:rFonts w:ascii="Arial" w:hAnsi="Arial" w:cs="Arial"/>
                <w:color w:val="000000"/>
                <w:sz w:val="16"/>
                <w:szCs w:val="16"/>
              </w:rPr>
              <w:t>CP-0902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5668B8" w14:textId="77777777" w:rsidR="00234157" w:rsidRPr="00C21991" w:rsidRDefault="008920F6">
            <w:pPr>
              <w:rPr>
                <w:rFonts w:ascii="Arial" w:hAnsi="Arial" w:cs="Arial"/>
                <w:color w:val="000000"/>
                <w:sz w:val="16"/>
                <w:szCs w:val="16"/>
              </w:rPr>
            </w:pPr>
            <w:r w:rsidRPr="00C21991">
              <w:rPr>
                <w:rFonts w:ascii="Arial" w:hAnsi="Arial" w:cs="Arial"/>
                <w:color w:val="000000"/>
                <w:sz w:val="16"/>
                <w:szCs w:val="16"/>
              </w:rPr>
              <w:t>25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FC25DA" w14:textId="77777777" w:rsidR="00234157" w:rsidRPr="00C21991" w:rsidRDefault="009A7ACE"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44C8DA" w14:textId="77777777" w:rsidR="00234157" w:rsidRPr="00C21991" w:rsidRDefault="008920F6">
            <w:pPr>
              <w:rPr>
                <w:rFonts w:ascii="Arial" w:hAnsi="Arial" w:cs="Arial"/>
                <w:color w:val="000000"/>
                <w:sz w:val="16"/>
                <w:szCs w:val="16"/>
              </w:rPr>
            </w:pPr>
            <w:r w:rsidRPr="00C21991">
              <w:rPr>
                <w:rFonts w:ascii="Arial" w:hAnsi="Arial" w:cs="Arial"/>
                <w:color w:val="000000"/>
                <w:sz w:val="16"/>
                <w:szCs w:val="16"/>
              </w:rPr>
              <w:t xml:space="preserve">Overlap signalling </w:t>
            </w:r>
            <w:proofErr w:type="spellStart"/>
            <w:r w:rsidRPr="00C21991">
              <w:rPr>
                <w:rFonts w:ascii="Arial" w:hAnsi="Arial" w:cs="Arial"/>
                <w:color w:val="000000"/>
                <w:sz w:val="16"/>
                <w:szCs w:val="16"/>
              </w:rPr>
              <w:t>en</w:t>
            </w:r>
            <w:proofErr w:type="spellEnd"/>
            <w:r w:rsidRPr="00C21991">
              <w:rPr>
                <w:rFonts w:ascii="Arial" w:hAnsi="Arial" w:cs="Arial"/>
                <w:color w:val="000000"/>
                <w:sz w:val="16"/>
                <w:szCs w:val="16"/>
              </w:rPr>
              <w:t>-bloc convers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DA36ED"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79F2F3"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6A0761" w14:textId="77777777" w:rsidR="00234157" w:rsidRPr="00C21991" w:rsidRDefault="00A8122D">
            <w:pPr>
              <w:rPr>
                <w:rFonts w:ascii="Arial" w:hAnsi="Arial" w:cs="Arial"/>
                <w:color w:val="000000"/>
                <w:sz w:val="16"/>
                <w:szCs w:val="16"/>
              </w:rPr>
            </w:pPr>
            <w:r w:rsidRPr="00C21991">
              <w:rPr>
                <w:rFonts w:ascii="Arial" w:hAnsi="Arial" w:cs="Arial"/>
                <w:color w:val="000000"/>
                <w:sz w:val="16"/>
                <w:szCs w:val="16"/>
              </w:rPr>
              <w:t>-</w:t>
            </w:r>
          </w:p>
        </w:tc>
      </w:tr>
      <w:tr w:rsidR="00234157" w:rsidRPr="00C21991" w14:paraId="4DEC37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6D0EF6"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E3995B"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7F156C" w14:textId="77777777" w:rsidR="00234157" w:rsidRPr="00C21991" w:rsidRDefault="00A8122D">
            <w:pPr>
              <w:rPr>
                <w:rFonts w:ascii="Arial" w:hAnsi="Arial" w:cs="Arial"/>
                <w:color w:val="000000"/>
                <w:sz w:val="16"/>
                <w:szCs w:val="16"/>
              </w:rPr>
            </w:pPr>
            <w:r w:rsidRPr="00C21991">
              <w:rPr>
                <w:rFonts w:ascii="Arial" w:hAnsi="Arial" w:cs="Arial"/>
                <w:color w:val="000000"/>
                <w:sz w:val="16"/>
                <w:szCs w:val="16"/>
              </w:rPr>
              <w:t>CP-0902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65A727" w14:textId="77777777" w:rsidR="00234157" w:rsidRPr="00C21991" w:rsidRDefault="00A8122D">
            <w:pPr>
              <w:rPr>
                <w:rFonts w:ascii="Arial" w:hAnsi="Arial" w:cs="Arial"/>
                <w:color w:val="000000"/>
                <w:sz w:val="16"/>
                <w:szCs w:val="16"/>
              </w:rPr>
            </w:pPr>
            <w:r w:rsidRPr="00C21991">
              <w:rPr>
                <w:rFonts w:ascii="Arial" w:hAnsi="Arial" w:cs="Arial"/>
                <w:color w:val="000000"/>
                <w:sz w:val="16"/>
                <w:szCs w:val="16"/>
              </w:rPr>
              <w:t>2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CA519E" w14:textId="77777777" w:rsidR="00234157" w:rsidRPr="00C21991" w:rsidRDefault="00A8122D"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A9FB0D" w14:textId="77777777" w:rsidR="00234157" w:rsidRPr="00C21991" w:rsidRDefault="00A8122D">
            <w:pPr>
              <w:rPr>
                <w:rFonts w:ascii="Arial" w:hAnsi="Arial" w:cs="Arial"/>
                <w:color w:val="000000"/>
                <w:sz w:val="16"/>
                <w:szCs w:val="16"/>
              </w:rPr>
            </w:pPr>
            <w:r w:rsidRPr="00C21991">
              <w:rPr>
                <w:rFonts w:ascii="Arial" w:hAnsi="Arial" w:cs="Arial"/>
                <w:color w:val="000000"/>
                <w:sz w:val="16"/>
                <w:szCs w:val="16"/>
              </w:rPr>
              <w:t>Overlap signalling digit collec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112E10"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20FDE5"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B90B1D" w14:textId="77777777" w:rsidR="00234157" w:rsidRPr="00C21991" w:rsidRDefault="00A8122D">
            <w:pPr>
              <w:rPr>
                <w:rFonts w:ascii="Arial" w:hAnsi="Arial" w:cs="Arial"/>
                <w:color w:val="000000"/>
                <w:sz w:val="16"/>
                <w:szCs w:val="16"/>
              </w:rPr>
            </w:pPr>
            <w:r w:rsidRPr="00C21991">
              <w:rPr>
                <w:rFonts w:ascii="Arial" w:hAnsi="Arial" w:cs="Arial"/>
                <w:color w:val="000000"/>
                <w:sz w:val="16"/>
                <w:szCs w:val="16"/>
              </w:rPr>
              <w:t>-</w:t>
            </w:r>
          </w:p>
        </w:tc>
      </w:tr>
      <w:tr w:rsidR="00234157" w:rsidRPr="00C21991" w14:paraId="3B17F0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2BF62A"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8F97A2"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B8C465" w14:textId="77777777" w:rsidR="00234157" w:rsidRPr="00C21991" w:rsidRDefault="00A8122D">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53266A" w14:textId="77777777" w:rsidR="00234157" w:rsidRPr="00C21991" w:rsidRDefault="00A8122D">
            <w:pPr>
              <w:rPr>
                <w:rFonts w:ascii="Arial" w:hAnsi="Arial" w:cs="Arial"/>
                <w:color w:val="000000"/>
                <w:sz w:val="16"/>
                <w:szCs w:val="16"/>
              </w:rPr>
            </w:pPr>
            <w:r w:rsidRPr="00C21991">
              <w:rPr>
                <w:rFonts w:ascii="Arial" w:hAnsi="Arial" w:cs="Arial"/>
                <w:color w:val="000000"/>
                <w:sz w:val="16"/>
                <w:szCs w:val="16"/>
              </w:rPr>
              <w:t>2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F5948A" w14:textId="77777777" w:rsidR="00234157" w:rsidRPr="00C21991" w:rsidRDefault="00A8122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50386B" w14:textId="77777777" w:rsidR="00234157" w:rsidRPr="00C21991" w:rsidRDefault="00A8122D">
            <w:pPr>
              <w:rPr>
                <w:rFonts w:ascii="Arial" w:hAnsi="Arial" w:cs="Arial"/>
                <w:color w:val="000000"/>
                <w:sz w:val="16"/>
                <w:szCs w:val="16"/>
              </w:rPr>
            </w:pPr>
            <w:r w:rsidRPr="00C21991">
              <w:rPr>
                <w:rFonts w:ascii="Arial" w:hAnsi="Arial" w:cs="Arial"/>
                <w:color w:val="000000"/>
                <w:sz w:val="16"/>
                <w:szCs w:val="16"/>
              </w:rPr>
              <w:t>Correction of registration duration val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9122E3"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412EB"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867A8A" w14:textId="77777777" w:rsidR="00234157" w:rsidRPr="00C21991" w:rsidRDefault="00A8122D">
            <w:pPr>
              <w:rPr>
                <w:rFonts w:ascii="Arial" w:hAnsi="Arial" w:cs="Arial"/>
                <w:color w:val="000000"/>
                <w:sz w:val="16"/>
                <w:szCs w:val="16"/>
              </w:rPr>
            </w:pPr>
            <w:r w:rsidRPr="00C21991">
              <w:rPr>
                <w:rFonts w:ascii="Arial" w:hAnsi="Arial" w:cs="Arial"/>
                <w:color w:val="000000"/>
                <w:sz w:val="16"/>
                <w:szCs w:val="16"/>
              </w:rPr>
              <w:t>C1-091024</w:t>
            </w:r>
          </w:p>
        </w:tc>
      </w:tr>
      <w:tr w:rsidR="00234157" w:rsidRPr="00C21991" w14:paraId="0DF165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78EFF2"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99DB3F"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7CF2E6"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7F5AC9"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CACD2D" w14:textId="77777777" w:rsidR="00234157" w:rsidRPr="00C21991" w:rsidRDefault="00CE7E0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2E105D"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orrections to E-UTRAN specific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369188"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79EEC3"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C99F4E"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1-090850</w:t>
            </w:r>
          </w:p>
        </w:tc>
      </w:tr>
      <w:tr w:rsidR="00234157" w:rsidRPr="00C21991" w14:paraId="55ED41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DF1E6C"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9EBE00"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EBB24A"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2366E9"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2FC64F" w14:textId="77777777" w:rsidR="00234157" w:rsidRPr="00C21991"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D795BD"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Miscellaneous corrections to annex 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9824F7"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CEDF23"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531F86"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1-090377</w:t>
            </w:r>
          </w:p>
        </w:tc>
      </w:tr>
      <w:tr w:rsidR="00234157" w:rsidRPr="00C21991" w14:paraId="13B857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F2F1A6"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2D2FFE"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96F014"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84E9B6"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06B8AC" w14:textId="77777777" w:rsidR="00234157" w:rsidRPr="00C21991" w:rsidRDefault="00CE7E0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E751E3"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Miscellaneous corrections to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3D3C2C"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3A3222"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A22D80"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1-090985</w:t>
            </w:r>
          </w:p>
        </w:tc>
      </w:tr>
      <w:tr w:rsidR="00234157" w:rsidRPr="00C21991" w14:paraId="4AAE96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056918"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9D6F65"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C75FF0"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B869C2"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BDFCB7" w14:textId="77777777" w:rsidR="00234157" w:rsidRPr="00C21991" w:rsidRDefault="00CE7E0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94A5A9"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Phone-context parameter valu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A4328A"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33C96C"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C326A7"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1-090986</w:t>
            </w:r>
          </w:p>
        </w:tc>
      </w:tr>
      <w:tr w:rsidR="00234157" w:rsidRPr="00C21991" w14:paraId="0E5B4C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C34CEE"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B1C7B"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30623F"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35A9E8"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C40AC3" w14:textId="77777777" w:rsidR="00234157" w:rsidRPr="00C21991" w:rsidRDefault="00CE7E0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DDCC34"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ommon IMS for MGW and M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EFE05A"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EA108"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F47C90"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1-090987</w:t>
            </w:r>
          </w:p>
        </w:tc>
      </w:tr>
      <w:tr w:rsidR="00234157" w:rsidRPr="00C21991" w14:paraId="3DCD53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9EEA15"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700A4"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308BB0"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6BBF5E"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997096" w14:textId="77777777" w:rsidR="00234157" w:rsidRPr="00C21991" w:rsidRDefault="00CE7E04"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80F2A5"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Deterministic behaviour for Call Forwar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E9A113"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D51691"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CF8927"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1-091122</w:t>
            </w:r>
          </w:p>
        </w:tc>
      </w:tr>
      <w:tr w:rsidR="00234157" w:rsidRPr="00C21991" w14:paraId="4486D2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14562F"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3B0ED5"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B4DF57"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E8DE0E"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9B8391" w14:textId="77777777" w:rsidR="00234157" w:rsidRPr="00C21991" w:rsidRDefault="00CE7E0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1352A0"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Overla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55B531"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14F664"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3D08C8"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1-090962</w:t>
            </w:r>
          </w:p>
        </w:tc>
      </w:tr>
      <w:tr w:rsidR="00234157" w:rsidRPr="00C21991" w14:paraId="63397A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39C2F2"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F87309"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621829"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4598FC"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0AEF50" w14:textId="77777777" w:rsidR="00234157" w:rsidRPr="00C21991" w:rsidRDefault="00CE7E0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8B9BF8"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Alignment of emergency indication with draft-patel-ecrit-sos-parameter-0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EB2CA5"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1C8E94"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96BF65"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1-090968</w:t>
            </w:r>
          </w:p>
        </w:tc>
      </w:tr>
      <w:tr w:rsidR="00234157" w:rsidRPr="00C21991" w14:paraId="5A5EEE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234743"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71B312"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EFC2A8"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2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0B9075"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B1A1C9" w14:textId="77777777" w:rsidR="00234157" w:rsidRPr="00C21991" w:rsidRDefault="00CE7E0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986838"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Use of multiple access technologi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E32221"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A13A81"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4E63FF"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w:t>
            </w:r>
          </w:p>
        </w:tc>
      </w:tr>
      <w:tr w:rsidR="00234157" w:rsidRPr="00C21991" w14:paraId="1A6DB0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E8D073"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9190CA"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6C5405"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E03E53"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25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C3CF51" w14:textId="77777777" w:rsidR="00234157" w:rsidRPr="00C21991"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F5361C"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Alignment of authentication parameter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29A84A"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29E9BD" w14:textId="77777777" w:rsidR="00234157" w:rsidRPr="00C21991" w:rsidRDefault="00234157"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F8BCBF" w14:textId="77777777" w:rsidR="00234157" w:rsidRPr="00C21991" w:rsidRDefault="00CE7E04">
            <w:pPr>
              <w:rPr>
                <w:rFonts w:ascii="Arial" w:hAnsi="Arial" w:cs="Arial"/>
                <w:color w:val="000000"/>
                <w:sz w:val="16"/>
                <w:szCs w:val="16"/>
              </w:rPr>
            </w:pPr>
            <w:r w:rsidRPr="00C21991">
              <w:rPr>
                <w:rFonts w:ascii="Arial" w:hAnsi="Arial" w:cs="Arial"/>
                <w:color w:val="000000"/>
                <w:sz w:val="16"/>
                <w:szCs w:val="16"/>
              </w:rPr>
              <w:t>C1-090534</w:t>
            </w:r>
          </w:p>
        </w:tc>
      </w:tr>
      <w:tr w:rsidR="00B37DB8" w:rsidRPr="00C21991" w14:paraId="69370A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2BF6A8"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A28AF0"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B8CF0F" w14:textId="77777777" w:rsidR="00B37DB8" w:rsidRPr="00C21991" w:rsidRDefault="00B37DB8">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EC634B" w14:textId="77777777" w:rsidR="00B37DB8" w:rsidRPr="00C21991" w:rsidRDefault="00B37DB8">
            <w:pPr>
              <w:rPr>
                <w:rFonts w:ascii="Arial" w:hAnsi="Arial" w:cs="Arial"/>
                <w:color w:val="000000"/>
                <w:sz w:val="16"/>
                <w:szCs w:val="16"/>
              </w:rPr>
            </w:pPr>
            <w:r w:rsidRPr="00C21991">
              <w:rPr>
                <w:rFonts w:ascii="Arial" w:hAnsi="Arial" w:cs="Arial"/>
                <w:color w:val="000000"/>
                <w:sz w:val="16"/>
                <w:szCs w:val="16"/>
              </w:rPr>
              <w:t>25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A9FCDA" w14:textId="77777777" w:rsidR="00B37DB8" w:rsidRPr="00C21991"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561168" w14:textId="77777777" w:rsidR="00B37DB8" w:rsidRPr="00C21991" w:rsidRDefault="00B37DB8">
            <w:pPr>
              <w:rPr>
                <w:rFonts w:ascii="Arial" w:hAnsi="Arial" w:cs="Arial"/>
                <w:color w:val="000000"/>
                <w:sz w:val="16"/>
                <w:szCs w:val="16"/>
              </w:rPr>
            </w:pPr>
            <w:r w:rsidRPr="00C21991">
              <w:rPr>
                <w:rFonts w:ascii="Arial" w:hAnsi="Arial" w:cs="Arial"/>
                <w:color w:val="000000"/>
                <w:sz w:val="16"/>
                <w:szCs w:val="16"/>
              </w:rPr>
              <w:t>Use of access-class and access-type constructs in the P-Access-Network-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E6B74C"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12A364"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1329CA" w14:textId="77777777" w:rsidR="00B37DB8" w:rsidRPr="00C21991" w:rsidRDefault="00B37DB8">
            <w:pPr>
              <w:rPr>
                <w:rFonts w:ascii="Arial" w:hAnsi="Arial" w:cs="Arial"/>
                <w:color w:val="000000"/>
                <w:sz w:val="16"/>
                <w:szCs w:val="16"/>
              </w:rPr>
            </w:pPr>
            <w:r w:rsidRPr="00C21991">
              <w:rPr>
                <w:rFonts w:ascii="Arial" w:hAnsi="Arial" w:cs="Arial"/>
                <w:color w:val="000000"/>
                <w:sz w:val="16"/>
                <w:szCs w:val="16"/>
              </w:rPr>
              <w:t>C1-090535</w:t>
            </w:r>
          </w:p>
        </w:tc>
      </w:tr>
      <w:tr w:rsidR="00B37DB8" w:rsidRPr="00C21991" w14:paraId="3BA843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A9A4DE"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26C2E6"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0FBAE9"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824FD0" w14:textId="77777777" w:rsidR="00B37DB8" w:rsidRPr="00C21991" w:rsidRDefault="00B37DB8">
            <w:pPr>
              <w:rPr>
                <w:rFonts w:ascii="Arial" w:hAnsi="Arial" w:cs="Arial"/>
                <w:color w:val="000000"/>
                <w:sz w:val="16"/>
                <w:szCs w:val="16"/>
              </w:rPr>
            </w:pPr>
            <w:r w:rsidRPr="00C21991">
              <w:rPr>
                <w:rFonts w:ascii="Arial" w:hAnsi="Arial" w:cs="Arial"/>
                <w:color w:val="000000"/>
                <w:sz w:val="16"/>
                <w:szCs w:val="16"/>
              </w:rPr>
              <w:t>25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3CD03B" w14:textId="77777777" w:rsidR="00B37DB8" w:rsidRPr="00C21991"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0D300B"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P-Served-User header field correction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8C9D8"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6457FB"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902355" w14:textId="77777777" w:rsidR="00B37DB8" w:rsidRPr="00C21991" w:rsidRDefault="00B37DB8">
            <w:pPr>
              <w:rPr>
                <w:rFonts w:ascii="Arial" w:hAnsi="Arial" w:cs="Arial"/>
                <w:color w:val="000000"/>
                <w:sz w:val="16"/>
                <w:szCs w:val="16"/>
              </w:rPr>
            </w:pPr>
            <w:r w:rsidRPr="00C21991">
              <w:rPr>
                <w:rFonts w:ascii="Arial" w:hAnsi="Arial" w:cs="Arial"/>
                <w:color w:val="000000"/>
                <w:sz w:val="16"/>
                <w:szCs w:val="16"/>
              </w:rPr>
              <w:t>C1-090537</w:t>
            </w:r>
          </w:p>
        </w:tc>
      </w:tr>
      <w:tr w:rsidR="00B37DB8" w:rsidRPr="00C21991" w14:paraId="2A281C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44AE54"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E0A48F"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15C5D5"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536BF4"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2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612583" w14:textId="77777777" w:rsidR="00B37DB8" w:rsidRPr="00C21991"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E9036F"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Editorial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358D79"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810DC2"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F9AB28"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C1-090539</w:t>
            </w:r>
          </w:p>
        </w:tc>
      </w:tr>
      <w:tr w:rsidR="00B37DB8" w:rsidRPr="00C21991" w14:paraId="635951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C769F1"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382E01"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497B9D"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CP-0901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17DFB2"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2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ED9793" w14:textId="77777777" w:rsidR="00B37DB8" w:rsidRPr="00C21991" w:rsidRDefault="00104249"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DCC948"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Removal of redundant NASS bundled authentication text for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2291B2"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3C1888"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85DC19"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C1-090969</w:t>
            </w:r>
          </w:p>
        </w:tc>
      </w:tr>
      <w:tr w:rsidR="00B37DB8" w:rsidRPr="00C21991" w14:paraId="7430EE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993C1F"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A4652D"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CA492F"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CP-09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66881C"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2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8073B6" w14:textId="77777777" w:rsidR="00B37DB8" w:rsidRPr="00C21991" w:rsidRDefault="00104249"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E3E947"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Emergency call handling for C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7932AB"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9996EC"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3FBC8B" w14:textId="77777777" w:rsidR="00B37DB8" w:rsidRPr="00C21991" w:rsidRDefault="00104249">
            <w:pPr>
              <w:rPr>
                <w:rFonts w:ascii="Arial" w:hAnsi="Arial" w:cs="Arial"/>
                <w:color w:val="000000"/>
                <w:sz w:val="16"/>
                <w:szCs w:val="16"/>
              </w:rPr>
            </w:pPr>
            <w:r w:rsidRPr="00C21991">
              <w:rPr>
                <w:rFonts w:ascii="Arial" w:hAnsi="Arial" w:cs="Arial"/>
                <w:color w:val="000000"/>
                <w:sz w:val="16"/>
                <w:szCs w:val="16"/>
              </w:rPr>
              <w:t>C1-090908</w:t>
            </w:r>
          </w:p>
        </w:tc>
      </w:tr>
      <w:tr w:rsidR="00B37DB8" w:rsidRPr="00C21991" w14:paraId="334140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291C20"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28C27B"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B9ADC5" w14:textId="77777777" w:rsidR="00B37DB8" w:rsidRPr="00C21991" w:rsidRDefault="00254802">
            <w:pPr>
              <w:rPr>
                <w:rFonts w:ascii="Arial" w:hAnsi="Arial" w:cs="Arial"/>
                <w:color w:val="000000"/>
                <w:sz w:val="16"/>
                <w:szCs w:val="16"/>
              </w:rPr>
            </w:pPr>
            <w:r w:rsidRPr="00C21991">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4C242D" w14:textId="77777777" w:rsidR="00B37DB8" w:rsidRPr="00C21991" w:rsidRDefault="00254802">
            <w:pPr>
              <w:rPr>
                <w:rFonts w:ascii="Arial" w:hAnsi="Arial" w:cs="Arial"/>
                <w:color w:val="000000"/>
                <w:sz w:val="16"/>
                <w:szCs w:val="16"/>
              </w:rPr>
            </w:pPr>
            <w:r w:rsidRPr="00C21991">
              <w:rPr>
                <w:rFonts w:ascii="Arial" w:hAnsi="Arial" w:cs="Arial"/>
                <w:color w:val="000000"/>
                <w:sz w:val="16"/>
                <w:szCs w:val="16"/>
              </w:rPr>
              <w:t>2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14A260" w14:textId="77777777" w:rsidR="00B37DB8" w:rsidRPr="00C21991" w:rsidRDefault="0025480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A5F00E" w14:textId="77777777" w:rsidR="00B37DB8" w:rsidRPr="00C21991" w:rsidRDefault="00254802">
            <w:pPr>
              <w:rPr>
                <w:rFonts w:ascii="Arial" w:hAnsi="Arial" w:cs="Arial"/>
                <w:color w:val="000000"/>
                <w:sz w:val="16"/>
                <w:szCs w:val="16"/>
              </w:rPr>
            </w:pPr>
            <w:r w:rsidRPr="00C21991">
              <w:rPr>
                <w:rFonts w:ascii="Arial" w:hAnsi="Arial" w:cs="Arial"/>
                <w:color w:val="000000"/>
                <w:sz w:val="16"/>
                <w:szCs w:val="16"/>
              </w:rPr>
              <w:t>Correction to Annex A / SIP extensions for media authoriz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F6FEE2"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9D0DFA"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2DFC9F" w14:textId="77777777" w:rsidR="00B37DB8" w:rsidRPr="00C21991" w:rsidRDefault="00254802">
            <w:pPr>
              <w:rPr>
                <w:rFonts w:ascii="Arial" w:hAnsi="Arial" w:cs="Arial"/>
                <w:color w:val="000000"/>
                <w:sz w:val="16"/>
                <w:szCs w:val="16"/>
              </w:rPr>
            </w:pPr>
            <w:r w:rsidRPr="00C21991">
              <w:rPr>
                <w:rFonts w:ascii="Arial" w:hAnsi="Arial" w:cs="Arial"/>
                <w:color w:val="000000"/>
                <w:sz w:val="16"/>
                <w:szCs w:val="16"/>
              </w:rPr>
              <w:t>C1-091120</w:t>
            </w:r>
          </w:p>
        </w:tc>
      </w:tr>
      <w:tr w:rsidR="00B37DB8" w:rsidRPr="00C21991" w14:paraId="53286E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56EE96"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0BF09F"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1ACE77" w14:textId="77777777" w:rsidR="00B37DB8" w:rsidRPr="00C21991" w:rsidRDefault="00254802">
            <w:pPr>
              <w:rPr>
                <w:rFonts w:ascii="Arial" w:hAnsi="Arial" w:cs="Arial"/>
                <w:color w:val="000000"/>
                <w:sz w:val="16"/>
                <w:szCs w:val="16"/>
              </w:rPr>
            </w:pPr>
            <w:r w:rsidRPr="00C21991">
              <w:rPr>
                <w:rFonts w:ascii="Arial" w:hAnsi="Arial" w:cs="Arial"/>
                <w:color w:val="000000"/>
                <w:sz w:val="16"/>
                <w:szCs w:val="16"/>
              </w:rPr>
              <w:t>CP-0902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6F88BF" w14:textId="77777777" w:rsidR="00B37DB8" w:rsidRPr="00C21991" w:rsidRDefault="00254802">
            <w:pPr>
              <w:rPr>
                <w:rFonts w:ascii="Arial" w:hAnsi="Arial" w:cs="Arial"/>
                <w:color w:val="000000"/>
                <w:sz w:val="16"/>
                <w:szCs w:val="16"/>
              </w:rPr>
            </w:pPr>
            <w:r w:rsidRPr="00C21991">
              <w:rPr>
                <w:rFonts w:ascii="Arial" w:hAnsi="Arial" w:cs="Arial"/>
                <w:color w:val="000000"/>
                <w:sz w:val="16"/>
                <w:szCs w:val="16"/>
              </w:rPr>
              <w:t>2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DDAEE0" w14:textId="77777777" w:rsidR="00B37DB8" w:rsidRPr="00C21991" w:rsidRDefault="00254802"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8A96A7" w14:textId="77777777" w:rsidR="00B37DB8" w:rsidRPr="00C21991" w:rsidRDefault="00254802">
            <w:pPr>
              <w:rPr>
                <w:rFonts w:ascii="Arial" w:hAnsi="Arial" w:cs="Arial"/>
                <w:color w:val="000000"/>
                <w:sz w:val="16"/>
                <w:szCs w:val="16"/>
              </w:rPr>
            </w:pPr>
            <w:r w:rsidRPr="00C21991">
              <w:rPr>
                <w:rFonts w:ascii="Arial" w:hAnsi="Arial" w:cs="Arial"/>
                <w:color w:val="000000"/>
                <w:sz w:val="16"/>
                <w:szCs w:val="16"/>
              </w:rPr>
              <w:t>Correction to Annex A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C23EE3"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3697A"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222D15" w14:textId="77777777" w:rsidR="00B37DB8" w:rsidRPr="00C21991" w:rsidRDefault="00254802">
            <w:pPr>
              <w:rPr>
                <w:rFonts w:ascii="Arial" w:hAnsi="Arial" w:cs="Arial"/>
                <w:color w:val="000000"/>
                <w:sz w:val="16"/>
                <w:szCs w:val="16"/>
              </w:rPr>
            </w:pPr>
            <w:r w:rsidRPr="00C21991">
              <w:rPr>
                <w:rFonts w:ascii="Arial" w:hAnsi="Arial" w:cs="Arial"/>
                <w:color w:val="000000"/>
                <w:sz w:val="16"/>
                <w:szCs w:val="16"/>
              </w:rPr>
              <w:t>-</w:t>
            </w:r>
          </w:p>
        </w:tc>
      </w:tr>
      <w:tr w:rsidR="00682FD6" w:rsidRPr="00C21991" w14:paraId="0DED7D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26BF43"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846094"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79F58B"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CD9EEC"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2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56C43D" w14:textId="77777777" w:rsidR="00682FD6" w:rsidRPr="00C21991" w:rsidRDefault="00682FD6"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B31F6C"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Correction to Annex A /P-User-Databas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C91BC0"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3A39FE"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CF8351"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C1-091084</w:t>
            </w:r>
          </w:p>
        </w:tc>
      </w:tr>
      <w:tr w:rsidR="00682FD6" w:rsidRPr="00C21991" w14:paraId="578EFD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E86E34"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D8C3F0"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E1C28E"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F17883"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25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A8F28A" w14:textId="77777777" w:rsidR="00682FD6" w:rsidRPr="00C21991" w:rsidRDefault="00682FD6"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6D4D69"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Routeing B2BUA transparen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3F6E3E"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7503BB"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1D1A83"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C1-091078</w:t>
            </w:r>
          </w:p>
        </w:tc>
      </w:tr>
      <w:tr w:rsidR="00682FD6" w:rsidRPr="00C21991" w14:paraId="3D1574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AFCA2F"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EC2E30"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B4BB5B"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847CAF"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2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B00B41" w14:textId="77777777" w:rsidR="00682FD6" w:rsidRPr="00C21991" w:rsidRDefault="00682FD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ACB9F8"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Call release by P-CSCF- 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673482"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566220" w14:textId="77777777" w:rsidR="00682FD6" w:rsidRPr="00C21991" w:rsidRDefault="00682FD6"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FF4C0D" w14:textId="77777777" w:rsidR="00682FD6" w:rsidRPr="00C21991" w:rsidRDefault="00682FD6">
            <w:pPr>
              <w:rPr>
                <w:rFonts w:ascii="Arial" w:hAnsi="Arial" w:cs="Arial"/>
                <w:color w:val="000000"/>
                <w:sz w:val="16"/>
                <w:szCs w:val="16"/>
              </w:rPr>
            </w:pPr>
            <w:r w:rsidRPr="00C21991">
              <w:rPr>
                <w:rFonts w:ascii="Arial" w:hAnsi="Arial" w:cs="Arial"/>
                <w:color w:val="000000"/>
                <w:sz w:val="16"/>
                <w:szCs w:val="16"/>
              </w:rPr>
              <w:t>C1-091013</w:t>
            </w:r>
          </w:p>
        </w:tc>
      </w:tr>
      <w:tr w:rsidR="00B37DB8" w:rsidRPr="00C21991" w14:paraId="04E399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16B9F0"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E812FE"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2D55D8"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430274"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2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C204D1" w14:textId="77777777" w:rsidR="00B37DB8" w:rsidRPr="00C21991" w:rsidRDefault="00682FD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3F9653"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Referenc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6C42C"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50938A"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3900E1"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1-091014</w:t>
            </w:r>
          </w:p>
        </w:tc>
      </w:tr>
      <w:tr w:rsidR="00B37DB8" w:rsidRPr="00C21991" w14:paraId="4DA129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79DF53"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792ECC"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051210"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92D45E"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25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E9EAD8" w14:textId="77777777" w:rsidR="00B37DB8" w:rsidRPr="00C21991" w:rsidRDefault="00682FD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E3525B"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orrections for cdma2000® HRPD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DB70DB"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856EE2"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FB8819"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1-090988</w:t>
            </w:r>
          </w:p>
        </w:tc>
      </w:tr>
      <w:tr w:rsidR="00B37DB8" w:rsidRPr="00C21991" w14:paraId="6553AD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C32963"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1792C7"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66D7FF"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794DA6"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2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A47E05" w14:textId="77777777" w:rsidR="00B37DB8" w:rsidRPr="00C21991"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835FCE"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orrections to EPS as IMS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FF4173"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7E838F"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89FA4A"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1-090685</w:t>
            </w:r>
          </w:p>
        </w:tc>
      </w:tr>
      <w:tr w:rsidR="00B37DB8" w:rsidRPr="00C21991" w14:paraId="1C1BB7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376959"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D15FF6"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5B3808"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P-09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8178AD"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2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FF62A8" w14:textId="77777777" w:rsidR="00B37DB8" w:rsidRPr="00C21991" w:rsidRDefault="00682FD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78B0C2"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Update of references to SIP debug internet draf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21C144"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002FC9"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3602F0"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1-090970</w:t>
            </w:r>
          </w:p>
        </w:tc>
      </w:tr>
      <w:tr w:rsidR="00B37DB8" w:rsidRPr="00C21991" w14:paraId="47C7DD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6E0FB1"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5CEEA4"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3BCE6F"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P-09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6B75C1"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2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9149A6" w14:textId="77777777" w:rsidR="00B37DB8" w:rsidRPr="00C21991" w:rsidRDefault="00682FD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C34BA8"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Handling of provisioned mode of the resource allocation used for IM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3A4AAB"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4F4569"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2684F8" w14:textId="77777777" w:rsidR="00B37DB8" w:rsidRPr="00C21991" w:rsidRDefault="00682FD6">
            <w:pPr>
              <w:rPr>
                <w:rFonts w:ascii="Arial" w:hAnsi="Arial" w:cs="Arial"/>
                <w:color w:val="000000"/>
                <w:sz w:val="16"/>
                <w:szCs w:val="16"/>
              </w:rPr>
            </w:pPr>
            <w:r w:rsidRPr="00C21991">
              <w:rPr>
                <w:rFonts w:ascii="Arial" w:hAnsi="Arial" w:cs="Arial"/>
                <w:color w:val="000000"/>
                <w:sz w:val="16"/>
                <w:szCs w:val="16"/>
              </w:rPr>
              <w:t>C1-091069</w:t>
            </w:r>
          </w:p>
        </w:tc>
      </w:tr>
      <w:tr w:rsidR="00B37DB8" w:rsidRPr="00C21991" w14:paraId="0AE469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9A0160"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339AC4"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C51157" w14:textId="77777777" w:rsidR="00B37DB8" w:rsidRPr="00C21991" w:rsidRDefault="00F732D1">
            <w:pPr>
              <w:rPr>
                <w:rFonts w:ascii="Arial" w:hAnsi="Arial" w:cs="Arial"/>
                <w:color w:val="000000"/>
                <w:sz w:val="16"/>
                <w:szCs w:val="16"/>
              </w:rPr>
            </w:pPr>
            <w:r w:rsidRPr="00C21991">
              <w:rPr>
                <w:rFonts w:ascii="Arial" w:hAnsi="Arial" w:cs="Arial"/>
                <w:color w:val="000000"/>
                <w:sz w:val="16"/>
                <w:szCs w:val="16"/>
              </w:rPr>
              <w:t>CP-0902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372308" w14:textId="77777777" w:rsidR="00B37DB8" w:rsidRPr="00C21991" w:rsidRDefault="00F732D1">
            <w:pPr>
              <w:rPr>
                <w:rFonts w:ascii="Arial" w:hAnsi="Arial" w:cs="Arial"/>
                <w:color w:val="000000"/>
                <w:sz w:val="16"/>
                <w:szCs w:val="16"/>
              </w:rPr>
            </w:pPr>
            <w:r w:rsidRPr="00C21991">
              <w:rPr>
                <w:rFonts w:ascii="Arial" w:hAnsi="Arial" w:cs="Arial"/>
                <w:color w:val="000000"/>
                <w:sz w:val="16"/>
                <w:szCs w:val="16"/>
              </w:rPr>
              <w:t>2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479704" w14:textId="77777777" w:rsidR="00B37DB8" w:rsidRPr="00C21991" w:rsidRDefault="00F732D1"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793544" w14:textId="77777777" w:rsidR="00B37DB8" w:rsidRPr="00C21991" w:rsidRDefault="00F732D1">
            <w:pPr>
              <w:rPr>
                <w:rFonts w:ascii="Arial" w:hAnsi="Arial" w:cs="Arial"/>
                <w:color w:val="000000"/>
                <w:sz w:val="16"/>
                <w:szCs w:val="16"/>
              </w:rPr>
            </w:pPr>
            <w:r w:rsidRPr="00C21991">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FD501E"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F73D47" w14:textId="77777777" w:rsidR="00B37DB8" w:rsidRPr="00C21991" w:rsidRDefault="00B37DB8" w:rsidP="007E01C0">
            <w:pPr>
              <w:rPr>
                <w:rFonts w:ascii="Arial" w:hAnsi="Arial" w:cs="Arial"/>
                <w:color w:val="000000"/>
                <w:sz w:val="16"/>
                <w:szCs w:val="16"/>
              </w:rPr>
            </w:pPr>
            <w:r w:rsidRPr="00C21991">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F6B757" w14:textId="77777777" w:rsidR="00B37DB8" w:rsidRPr="00C21991" w:rsidRDefault="00F732D1">
            <w:pPr>
              <w:rPr>
                <w:rFonts w:ascii="Arial" w:hAnsi="Arial" w:cs="Arial"/>
                <w:color w:val="000000"/>
                <w:sz w:val="16"/>
                <w:szCs w:val="16"/>
              </w:rPr>
            </w:pPr>
            <w:r w:rsidRPr="00C21991">
              <w:rPr>
                <w:rFonts w:ascii="Arial" w:hAnsi="Arial" w:cs="Arial"/>
                <w:color w:val="000000"/>
                <w:sz w:val="16"/>
                <w:szCs w:val="16"/>
              </w:rPr>
              <w:t>C1-091115</w:t>
            </w:r>
          </w:p>
        </w:tc>
      </w:tr>
      <w:tr w:rsidR="00633DB4" w:rsidRPr="00C21991" w14:paraId="3D30C3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BCF96D" w14:textId="77777777" w:rsidR="00633DB4" w:rsidRPr="00C21991" w:rsidRDefault="00633DB4"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B9BDC4" w14:textId="77777777" w:rsidR="00633DB4" w:rsidRPr="00C21991" w:rsidRDefault="00633DB4"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B1C2BA" w14:textId="77777777" w:rsidR="00633DB4" w:rsidRPr="00C21991" w:rsidRDefault="00633DB4">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8807BB" w14:textId="77777777" w:rsidR="00633DB4" w:rsidRPr="00C21991" w:rsidRDefault="00633DB4">
            <w:pPr>
              <w:rPr>
                <w:rFonts w:ascii="Arial" w:hAnsi="Arial" w:cs="Arial"/>
                <w:color w:val="000000"/>
                <w:sz w:val="16"/>
                <w:szCs w:val="16"/>
              </w:rPr>
            </w:pPr>
            <w:r w:rsidRPr="00C21991">
              <w:rPr>
                <w:rFonts w:ascii="Arial" w:hAnsi="Arial" w:cs="Arial"/>
                <w:color w:val="000000"/>
                <w:sz w:val="16"/>
                <w:szCs w:val="16"/>
              </w:rPr>
              <w:t>2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9D4037" w14:textId="77777777" w:rsidR="00633DB4" w:rsidRPr="00C21991" w:rsidRDefault="00633DB4"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B5490F" w14:textId="77777777" w:rsidR="00633DB4" w:rsidRPr="00C21991" w:rsidRDefault="00633DB4">
            <w:pPr>
              <w:rPr>
                <w:rFonts w:ascii="Arial" w:hAnsi="Arial" w:cs="Arial"/>
                <w:color w:val="000000"/>
                <w:sz w:val="16"/>
                <w:szCs w:val="16"/>
              </w:rPr>
            </w:pPr>
            <w:r w:rsidRPr="00C21991">
              <w:rPr>
                <w:rFonts w:ascii="Arial" w:hAnsi="Arial" w:cs="Arial"/>
                <w:color w:val="000000"/>
                <w:sz w:val="16"/>
                <w:szCs w:val="16"/>
              </w:rPr>
              <w:t>Flow- token in the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C09E70" w14:textId="77777777" w:rsidR="00633DB4" w:rsidRPr="00C21991" w:rsidRDefault="00633DB4"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8B0E4B" w14:textId="77777777" w:rsidR="00633DB4" w:rsidRPr="00C21991" w:rsidRDefault="00633DB4"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B04AC2" w14:textId="77777777" w:rsidR="00633DB4" w:rsidRPr="00C21991" w:rsidRDefault="00633DB4">
            <w:pPr>
              <w:rPr>
                <w:rFonts w:ascii="Arial" w:hAnsi="Arial" w:cs="Arial"/>
                <w:color w:val="000000"/>
                <w:sz w:val="16"/>
                <w:szCs w:val="16"/>
              </w:rPr>
            </w:pPr>
            <w:r w:rsidRPr="00C21991">
              <w:rPr>
                <w:rFonts w:ascii="Arial" w:hAnsi="Arial" w:cs="Arial"/>
                <w:color w:val="000000"/>
                <w:sz w:val="16"/>
                <w:szCs w:val="16"/>
              </w:rPr>
              <w:t>C1-091475</w:t>
            </w:r>
          </w:p>
        </w:tc>
      </w:tr>
      <w:tr w:rsidR="00633DB4" w:rsidRPr="00C21991" w14:paraId="6C1A51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C6FDDA" w14:textId="77777777" w:rsidR="00633DB4" w:rsidRPr="00C21991" w:rsidRDefault="00633DB4"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055D53" w14:textId="77777777" w:rsidR="00633DB4" w:rsidRPr="00C21991" w:rsidRDefault="00633DB4"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DA1DC8" w14:textId="77777777" w:rsidR="00633DB4" w:rsidRPr="00C21991" w:rsidRDefault="00633DB4">
            <w:pPr>
              <w:rPr>
                <w:rFonts w:ascii="Arial" w:hAnsi="Arial" w:cs="Arial"/>
                <w:color w:val="000000"/>
                <w:sz w:val="16"/>
                <w:szCs w:val="16"/>
              </w:rPr>
            </w:pPr>
            <w:r w:rsidRPr="00C21991">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B55967" w14:textId="77777777" w:rsidR="00633DB4" w:rsidRPr="00C21991" w:rsidRDefault="00633DB4">
            <w:pPr>
              <w:rPr>
                <w:rFonts w:ascii="Arial" w:hAnsi="Arial" w:cs="Arial"/>
                <w:color w:val="000000"/>
                <w:sz w:val="16"/>
                <w:szCs w:val="16"/>
              </w:rPr>
            </w:pPr>
            <w:r w:rsidRPr="00C21991">
              <w:rPr>
                <w:rFonts w:ascii="Arial" w:hAnsi="Arial" w:cs="Arial"/>
                <w:color w:val="000000"/>
                <w:sz w:val="16"/>
                <w:szCs w:val="16"/>
              </w:rPr>
              <w:t>2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336C6F" w14:textId="77777777" w:rsidR="00633DB4" w:rsidRPr="00C21991" w:rsidRDefault="00633DB4" w:rsidP="00E60312">
            <w:pPr>
              <w:rPr>
                <w:rFonts w:ascii="Arial" w:hAnsi="Arial" w:cs="Arial"/>
                <w:color w:val="000000"/>
                <w:sz w:val="16"/>
                <w:szCs w:val="16"/>
              </w:rPr>
            </w:pPr>
            <w:r w:rsidRPr="00C21991">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D391A7" w14:textId="77777777" w:rsidR="00633DB4" w:rsidRPr="00C21991" w:rsidRDefault="00633DB4">
            <w:pPr>
              <w:rPr>
                <w:rFonts w:ascii="Arial" w:hAnsi="Arial" w:cs="Arial"/>
                <w:color w:val="000000"/>
                <w:sz w:val="16"/>
                <w:szCs w:val="16"/>
              </w:rPr>
            </w:pPr>
            <w:r w:rsidRPr="00C21991">
              <w:rPr>
                <w:rFonts w:ascii="Arial" w:hAnsi="Arial" w:cs="Arial"/>
                <w:color w:val="000000"/>
                <w:sz w:val="16"/>
                <w:szCs w:val="16"/>
              </w:rPr>
              <w:t xml:space="preserve">Mechanism for UE to identify a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that has an associated </w:t>
            </w:r>
            <w:proofErr w:type="spellStart"/>
            <w:r w:rsidRPr="00C21991">
              <w:rPr>
                <w:rFonts w:ascii="Arial" w:hAnsi="Arial" w:cs="Arial"/>
                <w:color w:val="000000"/>
                <w:sz w:val="16"/>
                <w:szCs w:val="16"/>
              </w:rPr>
              <w:t>tel</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878E69" w14:textId="77777777" w:rsidR="00633DB4" w:rsidRPr="00C21991" w:rsidRDefault="00633DB4"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6F0458" w14:textId="77777777" w:rsidR="00633DB4" w:rsidRPr="00C21991" w:rsidRDefault="00633DB4"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0698A1" w14:textId="77777777" w:rsidR="00633DB4" w:rsidRPr="00C21991" w:rsidRDefault="00633DB4">
            <w:pPr>
              <w:rPr>
                <w:rFonts w:ascii="Arial" w:hAnsi="Arial" w:cs="Arial"/>
                <w:color w:val="000000"/>
                <w:sz w:val="16"/>
                <w:szCs w:val="16"/>
              </w:rPr>
            </w:pPr>
            <w:r w:rsidRPr="00C21991">
              <w:rPr>
                <w:rFonts w:ascii="Arial" w:hAnsi="Arial" w:cs="Arial"/>
                <w:color w:val="000000"/>
                <w:sz w:val="16"/>
                <w:szCs w:val="16"/>
              </w:rPr>
              <w:t>C1-092241</w:t>
            </w:r>
          </w:p>
        </w:tc>
      </w:tr>
      <w:tr w:rsidR="00EC2994" w:rsidRPr="00C21991" w14:paraId="720B6C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B83C42"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EC914F"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8F5BAB"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BC6C09"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2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8988F6" w14:textId="77777777" w:rsidR="00EC2994" w:rsidRPr="00C21991" w:rsidRDefault="00EC299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580A3B"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Application server usage of P-Served-Us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8D2A22"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965D1A"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7E86EF"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C1-092077</w:t>
            </w:r>
          </w:p>
        </w:tc>
      </w:tr>
      <w:tr w:rsidR="00EC2994" w:rsidRPr="00C21991" w14:paraId="1C74E2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4F0129"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EC4973"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CAAC86"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497229"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2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AD74CC" w14:textId="77777777" w:rsidR="00EC2994" w:rsidRPr="00C21991" w:rsidRDefault="00EC299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669125"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P-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DB2CE1"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59811"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B7A655"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C1-092084</w:t>
            </w:r>
          </w:p>
        </w:tc>
      </w:tr>
      <w:tr w:rsidR="00EC2994" w:rsidRPr="00C21991" w14:paraId="57BB98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2C7BE1"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993830"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0D4DED"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733152"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2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3807C7" w14:textId="77777777" w:rsidR="00EC2994" w:rsidRPr="00C21991" w:rsidRDefault="00EC299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8F5A32"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S-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84287F"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128566" w14:textId="77777777" w:rsidR="00EC2994" w:rsidRPr="00C21991" w:rsidRDefault="00EC2994"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947E3C" w14:textId="77777777" w:rsidR="00EC2994" w:rsidRPr="00C21991" w:rsidRDefault="00EC2994">
            <w:pPr>
              <w:rPr>
                <w:rFonts w:ascii="Arial" w:hAnsi="Arial" w:cs="Arial"/>
                <w:color w:val="000000"/>
                <w:sz w:val="16"/>
                <w:szCs w:val="16"/>
              </w:rPr>
            </w:pPr>
            <w:r w:rsidRPr="00C21991">
              <w:rPr>
                <w:rFonts w:ascii="Arial" w:hAnsi="Arial" w:cs="Arial"/>
                <w:color w:val="000000"/>
                <w:sz w:val="16"/>
                <w:szCs w:val="16"/>
              </w:rPr>
              <w:t>C1-092086</w:t>
            </w:r>
          </w:p>
        </w:tc>
      </w:tr>
      <w:tr w:rsidR="004E1802" w:rsidRPr="00C21991" w14:paraId="10F598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C3B196"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80A30E"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FC2894"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AD7D1A"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2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A4FEED" w14:textId="77777777" w:rsidR="004E1802" w:rsidRPr="00C21991" w:rsidRDefault="004E180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D49194"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GRUU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1BF8B"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7E1D19"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2F2D9C"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1-092087</w:t>
            </w:r>
          </w:p>
        </w:tc>
      </w:tr>
      <w:tr w:rsidR="004E1802" w:rsidRPr="00C21991" w14:paraId="4CCD0C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DDF21D"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9E24D8"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F831F0"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A071E4"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26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3E3063" w14:textId="77777777" w:rsidR="004E1802" w:rsidRPr="00C21991" w:rsidRDefault="004E180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D329C5"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orrect backwards emergency notifi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6424F"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5A9F12"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957598"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1-092072</w:t>
            </w:r>
          </w:p>
        </w:tc>
      </w:tr>
      <w:tr w:rsidR="004E1802" w:rsidRPr="00C21991" w14:paraId="52BACC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535124"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5CC1CC"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83825C"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2CAF54"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2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4F144A" w14:textId="77777777" w:rsidR="004E1802" w:rsidRPr="00C21991"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CA2E94"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orrection of implementation error of CR2537r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69B97C"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FD9C18"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5A1A97"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1-091494</w:t>
            </w:r>
          </w:p>
        </w:tc>
      </w:tr>
      <w:tr w:rsidR="004E1802" w:rsidRPr="00C21991" w14:paraId="296BD5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4331F2"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DFF1A6"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4633E3"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416959"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2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736C07" w14:textId="77777777" w:rsidR="004E1802" w:rsidRPr="00C21991" w:rsidRDefault="004E180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040336"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BGCF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FC1113"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27D34E"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E2232A"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1-092074</w:t>
            </w:r>
          </w:p>
        </w:tc>
      </w:tr>
      <w:tr w:rsidR="004E1802" w:rsidRPr="00C21991" w14:paraId="33304F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DF08A7"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5BC391"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6A3D6F"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P-0904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C3A829"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26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1708C1" w14:textId="77777777" w:rsidR="004E1802" w:rsidRPr="00C21991"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B7C87A"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orrection of 3GPP URN lin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92CD89"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3B2BF"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4D2926"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1-091504</w:t>
            </w:r>
          </w:p>
        </w:tc>
      </w:tr>
      <w:tr w:rsidR="004E1802" w:rsidRPr="00C21991" w14:paraId="7CBE70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7B4C6"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8EFBC1"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5CDD34"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9ECF4F"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2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83E51D" w14:textId="77777777" w:rsidR="004E1802" w:rsidRPr="00C21991" w:rsidRDefault="004E180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F95418"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RFC 2833 substituted by RFC 47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1BC5EE"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85118F"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FF431D"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1-092050</w:t>
            </w:r>
          </w:p>
        </w:tc>
      </w:tr>
      <w:tr w:rsidR="004E1802" w:rsidRPr="00C21991" w14:paraId="0B1F84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FA23F8"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429D44"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97E7B6"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A0F8D2"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2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7689F9" w14:textId="77777777" w:rsidR="004E1802" w:rsidRPr="00C21991"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97EEB2"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all Forwarding Lefto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AD0951"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4B3C6C" w14:textId="77777777" w:rsidR="004E1802" w:rsidRPr="00C21991" w:rsidRDefault="004E1802"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59C677" w14:textId="77777777" w:rsidR="004E1802" w:rsidRPr="00C21991" w:rsidRDefault="004E1802">
            <w:pPr>
              <w:rPr>
                <w:rFonts w:ascii="Arial" w:hAnsi="Arial" w:cs="Arial"/>
                <w:color w:val="000000"/>
                <w:sz w:val="16"/>
                <w:szCs w:val="16"/>
              </w:rPr>
            </w:pPr>
            <w:r w:rsidRPr="00C21991">
              <w:rPr>
                <w:rFonts w:ascii="Arial" w:hAnsi="Arial" w:cs="Arial"/>
                <w:color w:val="000000"/>
                <w:sz w:val="16"/>
                <w:szCs w:val="16"/>
              </w:rPr>
              <w:t>C1-091510</w:t>
            </w:r>
          </w:p>
        </w:tc>
      </w:tr>
      <w:tr w:rsidR="00D0575F" w:rsidRPr="00C21991" w14:paraId="726907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36371D" w14:textId="77777777" w:rsidR="00D0575F" w:rsidRPr="00C21991" w:rsidRDefault="00D0575F"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ED256E" w14:textId="77777777" w:rsidR="00D0575F" w:rsidRPr="00C21991" w:rsidRDefault="00D0575F"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C1DB41" w14:textId="77777777" w:rsidR="00D0575F" w:rsidRPr="00C21991" w:rsidRDefault="00D0575F">
            <w:pPr>
              <w:rPr>
                <w:rFonts w:ascii="Arial" w:hAnsi="Arial" w:cs="Arial"/>
                <w:color w:val="000000"/>
                <w:sz w:val="16"/>
                <w:szCs w:val="16"/>
              </w:rPr>
            </w:pPr>
            <w:r w:rsidRPr="00C21991">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0534D6" w14:textId="77777777" w:rsidR="00D0575F" w:rsidRPr="00C21991" w:rsidRDefault="00D0575F">
            <w:pPr>
              <w:rPr>
                <w:rFonts w:ascii="Arial" w:hAnsi="Arial" w:cs="Arial"/>
                <w:color w:val="000000"/>
                <w:sz w:val="16"/>
                <w:szCs w:val="16"/>
              </w:rPr>
            </w:pPr>
            <w:r w:rsidRPr="00C21991">
              <w:rPr>
                <w:rFonts w:ascii="Arial" w:hAnsi="Arial" w:cs="Arial"/>
                <w:color w:val="000000"/>
                <w:sz w:val="16"/>
                <w:szCs w:val="16"/>
              </w:rPr>
              <w:t>26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C8E8FC" w14:textId="77777777" w:rsidR="00D0575F" w:rsidRPr="00C21991" w:rsidRDefault="00D0575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9ECCF6" w14:textId="77777777" w:rsidR="00D0575F" w:rsidRPr="00C21991" w:rsidRDefault="00D0575F">
            <w:pPr>
              <w:rPr>
                <w:rFonts w:ascii="Arial" w:hAnsi="Arial" w:cs="Arial"/>
                <w:color w:val="000000"/>
                <w:sz w:val="16"/>
                <w:szCs w:val="16"/>
              </w:rPr>
            </w:pPr>
            <w:r w:rsidRPr="00C21991">
              <w:rPr>
                <w:rFonts w:ascii="Arial" w:hAnsi="Arial" w:cs="Arial"/>
                <w:color w:val="000000"/>
                <w:sz w:val="16"/>
                <w:szCs w:val="16"/>
              </w:rPr>
              <w:t>Correction Identity handling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29C2CB" w14:textId="77777777" w:rsidR="00D0575F" w:rsidRPr="00C21991" w:rsidRDefault="00D0575F"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2E640" w14:textId="77777777" w:rsidR="00D0575F" w:rsidRPr="00C21991" w:rsidRDefault="00D0575F"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E7EC83" w14:textId="77777777" w:rsidR="00D0575F" w:rsidRPr="00C21991" w:rsidRDefault="00D0575F">
            <w:pPr>
              <w:rPr>
                <w:rFonts w:ascii="Arial" w:hAnsi="Arial" w:cs="Arial"/>
                <w:color w:val="000000"/>
                <w:sz w:val="16"/>
                <w:szCs w:val="16"/>
              </w:rPr>
            </w:pPr>
            <w:r w:rsidRPr="00C21991">
              <w:rPr>
                <w:rFonts w:ascii="Arial" w:hAnsi="Arial" w:cs="Arial"/>
                <w:color w:val="000000"/>
                <w:sz w:val="16"/>
                <w:szCs w:val="16"/>
              </w:rPr>
              <w:t>C1-091974</w:t>
            </w:r>
          </w:p>
        </w:tc>
      </w:tr>
      <w:tr w:rsidR="00BD34C1" w:rsidRPr="00C21991" w14:paraId="5B5E11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423C0C"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067CD8"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F00DD6"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CP-0904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4F9A66"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26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E2E264" w14:textId="77777777" w:rsidR="00BD34C1" w:rsidRPr="00C21991" w:rsidRDefault="00BD34C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13FE08"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dp</w:t>
            </w:r>
            <w:proofErr w:type="spellEnd"/>
            <w:r w:rsidRPr="00C21991">
              <w:rPr>
                <w:rFonts w:ascii="Arial" w:hAnsi="Arial" w:cs="Arial"/>
                <w:color w:val="000000"/>
                <w:sz w:val="16"/>
                <w:szCs w:val="16"/>
              </w:rPr>
              <w:t>-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053B5D"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36368"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C97A1A"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C1-091513</w:t>
            </w:r>
          </w:p>
        </w:tc>
      </w:tr>
      <w:tr w:rsidR="00BD34C1" w:rsidRPr="00C21991" w14:paraId="25601B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DE0E49"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D6E96C"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C5CB72"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1AADE0"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2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8D65EE" w14:textId="77777777" w:rsidR="00BD34C1" w:rsidRPr="00C21991" w:rsidRDefault="00BD34C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8C4976"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RFC reference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EAD9DB"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B483EB"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35B4A7"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C1-092075</w:t>
            </w:r>
          </w:p>
        </w:tc>
      </w:tr>
      <w:tr w:rsidR="00BD34C1" w:rsidRPr="00C21991" w14:paraId="62AD36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18271F"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A1B651"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DC0430"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997935"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26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CBCE68" w14:textId="77777777" w:rsidR="00BD34C1" w:rsidRPr="00C21991" w:rsidRDefault="00BD34C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BA31B1"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Deterministic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1118D5"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F292CD" w14:textId="77777777" w:rsidR="00BD34C1" w:rsidRPr="00C21991" w:rsidRDefault="00BD34C1"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F679D8" w14:textId="77777777" w:rsidR="00BD34C1" w:rsidRPr="00C21991" w:rsidRDefault="00BD34C1">
            <w:pPr>
              <w:rPr>
                <w:rFonts w:ascii="Arial" w:hAnsi="Arial" w:cs="Arial"/>
                <w:color w:val="000000"/>
                <w:sz w:val="16"/>
                <w:szCs w:val="16"/>
              </w:rPr>
            </w:pPr>
            <w:r w:rsidRPr="00C21991">
              <w:rPr>
                <w:rFonts w:ascii="Arial" w:hAnsi="Arial" w:cs="Arial"/>
                <w:color w:val="000000"/>
                <w:sz w:val="16"/>
                <w:szCs w:val="16"/>
              </w:rPr>
              <w:t>C1-092204</w:t>
            </w:r>
          </w:p>
        </w:tc>
      </w:tr>
      <w:tr w:rsidR="00B66FE0" w:rsidRPr="00C21991" w14:paraId="50733C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0611FC"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ECABE4"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8B1E46"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15321B"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2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300501" w14:textId="77777777" w:rsidR="00B66FE0" w:rsidRPr="00C21991"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3CF757"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Emergency call treatment of P-Preferred-Identity header field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E9A7BD"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D4BD0D"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6568D3"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C1-091649</w:t>
            </w:r>
          </w:p>
        </w:tc>
      </w:tr>
      <w:tr w:rsidR="00B66FE0" w:rsidRPr="00C21991" w14:paraId="7DB71B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F6D985"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03C4F1"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A734AE"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CP-0904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9CDD0B"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2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D89CB3" w14:textId="77777777" w:rsidR="00B66FE0" w:rsidRPr="00C21991" w:rsidRDefault="00B66FE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007796"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Subdivision of digit colle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F8994C"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1DD05B"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CEDB12"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C1-091967</w:t>
            </w:r>
          </w:p>
        </w:tc>
      </w:tr>
      <w:tr w:rsidR="00B66FE0" w:rsidRPr="00C21991" w14:paraId="61C819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9C6A2A"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A1D541"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7EEC29"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36E106"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2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636E08" w14:textId="77777777" w:rsidR="00B66FE0" w:rsidRPr="00C21991"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81145A"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F6ACAB"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4AEC25" w14:textId="77777777" w:rsidR="00B66FE0" w:rsidRPr="00C21991" w:rsidRDefault="00B66FE0"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5220FB" w14:textId="77777777" w:rsidR="00B66FE0" w:rsidRPr="00C21991" w:rsidRDefault="00B66FE0">
            <w:pPr>
              <w:rPr>
                <w:rFonts w:ascii="Arial" w:hAnsi="Arial" w:cs="Arial"/>
                <w:color w:val="000000"/>
                <w:sz w:val="16"/>
                <w:szCs w:val="16"/>
              </w:rPr>
            </w:pPr>
            <w:r w:rsidRPr="00C21991">
              <w:rPr>
                <w:rFonts w:ascii="Arial" w:hAnsi="Arial" w:cs="Arial"/>
                <w:color w:val="000000"/>
                <w:sz w:val="16"/>
                <w:szCs w:val="16"/>
              </w:rPr>
              <w:t>C1-091655</w:t>
            </w:r>
          </w:p>
        </w:tc>
      </w:tr>
      <w:tr w:rsidR="00040B7E" w:rsidRPr="00C21991" w14:paraId="156BF5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812ED7" w14:textId="77777777" w:rsidR="00040B7E" w:rsidRPr="00C21991" w:rsidRDefault="00040B7E"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EEE131" w14:textId="77777777" w:rsidR="00040B7E" w:rsidRPr="00C21991" w:rsidRDefault="00040B7E"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421501" w14:textId="77777777" w:rsidR="00040B7E" w:rsidRPr="00C21991" w:rsidRDefault="00040B7E">
            <w:pPr>
              <w:rPr>
                <w:rFonts w:ascii="Arial" w:hAnsi="Arial" w:cs="Arial"/>
                <w:color w:val="000000"/>
                <w:sz w:val="16"/>
                <w:szCs w:val="16"/>
              </w:rPr>
            </w:pPr>
            <w:r w:rsidRPr="00C21991">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2C991C" w14:textId="77777777" w:rsidR="00040B7E" w:rsidRPr="00C21991" w:rsidRDefault="00040B7E">
            <w:pPr>
              <w:rPr>
                <w:rFonts w:ascii="Arial" w:hAnsi="Arial" w:cs="Arial"/>
                <w:color w:val="000000"/>
                <w:sz w:val="16"/>
                <w:szCs w:val="16"/>
              </w:rPr>
            </w:pPr>
            <w:r w:rsidRPr="00C21991">
              <w:rPr>
                <w:rFonts w:ascii="Arial" w:hAnsi="Arial" w:cs="Arial"/>
                <w:color w:val="000000"/>
                <w:sz w:val="16"/>
                <w:szCs w:val="16"/>
              </w:rPr>
              <w:t>2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FAA788" w14:textId="77777777" w:rsidR="00040B7E" w:rsidRPr="00C21991" w:rsidRDefault="00040B7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F9D682" w14:textId="77777777" w:rsidR="00040B7E" w:rsidRPr="00C21991" w:rsidRDefault="00040B7E">
            <w:pPr>
              <w:rPr>
                <w:rFonts w:ascii="Arial" w:hAnsi="Arial" w:cs="Arial"/>
                <w:color w:val="000000"/>
                <w:sz w:val="16"/>
                <w:szCs w:val="16"/>
              </w:rPr>
            </w:pPr>
            <w:r w:rsidRPr="00C21991">
              <w:rPr>
                <w:rFonts w:ascii="Arial" w:hAnsi="Arial" w:cs="Arial"/>
                <w:color w:val="000000"/>
                <w:sz w:val="16"/>
                <w:szCs w:val="16"/>
              </w:rPr>
              <w:t>Correcting emergency registration support and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72BB8" w14:textId="77777777" w:rsidR="00040B7E" w:rsidRPr="00C21991" w:rsidRDefault="00040B7E"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4FA4C" w14:textId="77777777" w:rsidR="00040B7E" w:rsidRPr="00C21991" w:rsidRDefault="00040B7E"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43283F" w14:textId="77777777" w:rsidR="00040B7E" w:rsidRPr="00C21991" w:rsidRDefault="00040B7E">
            <w:pPr>
              <w:rPr>
                <w:rFonts w:ascii="Arial" w:hAnsi="Arial" w:cs="Arial"/>
                <w:color w:val="000000"/>
                <w:sz w:val="16"/>
                <w:szCs w:val="16"/>
              </w:rPr>
            </w:pPr>
            <w:r w:rsidRPr="00C21991">
              <w:rPr>
                <w:rFonts w:ascii="Arial" w:hAnsi="Arial" w:cs="Arial"/>
                <w:color w:val="000000"/>
                <w:sz w:val="16"/>
                <w:szCs w:val="16"/>
              </w:rPr>
              <w:t>C1-092003</w:t>
            </w:r>
          </w:p>
        </w:tc>
      </w:tr>
      <w:tr w:rsidR="006A2931" w:rsidRPr="00C21991" w14:paraId="610DCA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C13ECA"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92C79D"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00B204"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P-0903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BA3771"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26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EDCAC9" w14:textId="77777777" w:rsidR="006A2931" w:rsidRPr="00C21991" w:rsidRDefault="006A293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89479A"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orrection to Annex A /Caller preferences directiv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CBCD5"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3501B4"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8F5DC9"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1-092079</w:t>
            </w:r>
          </w:p>
        </w:tc>
      </w:tr>
      <w:tr w:rsidR="006A2931" w:rsidRPr="00C21991" w14:paraId="5C2FF6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205797"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CD29EE"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CE3C6C"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F0AE1D"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2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544ED3" w14:textId="77777777" w:rsidR="006A2931" w:rsidRPr="00C21991" w:rsidRDefault="006A2931"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60C8A6"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 xml:space="preserve">Alignment of </w:t>
            </w:r>
            <w:proofErr w:type="spellStart"/>
            <w:r w:rsidRPr="00C21991">
              <w:rPr>
                <w:rFonts w:ascii="Arial" w:hAnsi="Arial" w:cs="Arial"/>
                <w:color w:val="000000"/>
                <w:sz w:val="16"/>
                <w:szCs w:val="16"/>
              </w:rPr>
              <w:t>Cx</w:t>
            </w:r>
            <w:proofErr w:type="spellEnd"/>
            <w:r w:rsidRPr="00C21991">
              <w:rPr>
                <w:rFonts w:ascii="Arial" w:hAnsi="Arial" w:cs="Arial"/>
                <w:color w:val="000000"/>
                <w:sz w:val="16"/>
                <w:szCs w:val="16"/>
              </w:rPr>
              <w:t xml:space="preserve"> reference point procedures </w:t>
            </w:r>
            <w:proofErr w:type="spellStart"/>
            <w:r w:rsidRPr="00C21991">
              <w:rPr>
                <w:rFonts w:ascii="Arial" w:hAnsi="Arial" w:cs="Arial"/>
                <w:color w:val="000000"/>
                <w:sz w:val="16"/>
                <w:szCs w:val="16"/>
              </w:rPr>
              <w:t>withTS</w:t>
            </w:r>
            <w:proofErr w:type="spellEnd"/>
            <w:r w:rsidRPr="00C21991">
              <w:rPr>
                <w:rFonts w:ascii="Arial" w:hAnsi="Arial" w:cs="Arial"/>
                <w:color w:val="000000"/>
                <w:sz w:val="16"/>
                <w:szCs w:val="16"/>
              </w:rPr>
              <w:t xml:space="preserve">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FE5389"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D77055"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FD443F"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1-092211</w:t>
            </w:r>
          </w:p>
        </w:tc>
      </w:tr>
      <w:tr w:rsidR="006A2931" w:rsidRPr="00C21991" w14:paraId="7CB0BB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1B44F4"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310681"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D34FBD"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A6ED70"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2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EFAB31" w14:textId="77777777" w:rsidR="006A2931" w:rsidRPr="00C21991" w:rsidRDefault="006A2931"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8757E8"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orrection to GRUU procedures to ensure that sessions using UE assigned Public GRUUs don</w:t>
            </w:r>
            <w:r w:rsidR="006E59FF" w:rsidRPr="00C21991">
              <w:rPr>
                <w:rFonts w:ascii="Arial" w:hAnsi="Arial" w:cs="Arial"/>
                <w:color w:val="000000"/>
                <w:sz w:val="16"/>
                <w:szCs w:val="16"/>
              </w:rPr>
              <w:t>'</w:t>
            </w:r>
            <w:r w:rsidRPr="00C21991">
              <w:rPr>
                <w:rFonts w:ascii="Arial" w:hAnsi="Arial" w:cs="Arial"/>
                <w:color w:val="000000"/>
                <w:sz w:val="16"/>
                <w:szCs w:val="16"/>
              </w:rPr>
              <w:t>t fai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4448B5"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A61108"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E85279"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1-092219</w:t>
            </w:r>
          </w:p>
        </w:tc>
      </w:tr>
      <w:tr w:rsidR="006A2931" w:rsidRPr="00C21991" w14:paraId="57AA21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1166C2"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9FF751"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DFCC46"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AC57FF"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2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B89ED1" w14:textId="77777777" w:rsidR="006A2931" w:rsidRPr="00C21991" w:rsidRDefault="006A29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B16ED9"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Removing obsolete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F65A24"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ECF2B7"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2835F1"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1-091854</w:t>
            </w:r>
          </w:p>
        </w:tc>
      </w:tr>
      <w:tr w:rsidR="006A2931" w:rsidRPr="00C21991" w14:paraId="1DC858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DE0D0F"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A7BC69"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F3D851"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BE82E6"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2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6B0ABD6" w14:textId="77777777" w:rsidR="006A2931" w:rsidRPr="00C21991" w:rsidRDefault="006A293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BD1B5D"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orrection of instance ID related Editor's Note and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CFAAD5"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D9845F" w14:textId="77777777" w:rsidR="006A2931" w:rsidRPr="00C21991" w:rsidRDefault="006A2931"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B805EE" w14:textId="77777777" w:rsidR="006A2931" w:rsidRPr="00C21991" w:rsidRDefault="006A2931">
            <w:pPr>
              <w:rPr>
                <w:rFonts w:ascii="Arial" w:hAnsi="Arial" w:cs="Arial"/>
                <w:color w:val="000000"/>
                <w:sz w:val="16"/>
                <w:szCs w:val="16"/>
              </w:rPr>
            </w:pPr>
            <w:r w:rsidRPr="00C21991">
              <w:rPr>
                <w:rFonts w:ascii="Arial" w:hAnsi="Arial" w:cs="Arial"/>
                <w:color w:val="000000"/>
                <w:sz w:val="16"/>
                <w:szCs w:val="16"/>
              </w:rPr>
              <w:t>C1-092076</w:t>
            </w:r>
          </w:p>
        </w:tc>
      </w:tr>
      <w:tr w:rsidR="00040676" w:rsidRPr="00C21991" w14:paraId="653B10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E4B7FE" w14:textId="77777777" w:rsidR="00040676" w:rsidRPr="00C21991" w:rsidRDefault="00040676"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734365" w14:textId="77777777" w:rsidR="00040676" w:rsidRPr="00C21991" w:rsidRDefault="00040676"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ED5567" w14:textId="77777777" w:rsidR="00040676" w:rsidRPr="00C21991" w:rsidRDefault="00040676">
            <w:pPr>
              <w:rPr>
                <w:rFonts w:ascii="Arial" w:hAnsi="Arial" w:cs="Arial"/>
                <w:color w:val="000000"/>
                <w:sz w:val="16"/>
                <w:szCs w:val="16"/>
              </w:rPr>
            </w:pPr>
            <w:r w:rsidRPr="00C21991">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F236D9" w14:textId="77777777" w:rsidR="00040676" w:rsidRPr="00C21991" w:rsidRDefault="00040676">
            <w:pPr>
              <w:rPr>
                <w:rFonts w:ascii="Arial" w:hAnsi="Arial" w:cs="Arial"/>
                <w:color w:val="000000"/>
                <w:sz w:val="16"/>
                <w:szCs w:val="16"/>
              </w:rPr>
            </w:pPr>
            <w:r w:rsidRPr="00C21991">
              <w:rPr>
                <w:rFonts w:ascii="Arial" w:hAnsi="Arial" w:cs="Arial"/>
                <w:color w:val="000000"/>
                <w:sz w:val="16"/>
                <w:szCs w:val="16"/>
              </w:rPr>
              <w:t>26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2EE1EC" w14:textId="77777777" w:rsidR="00040676" w:rsidRPr="00C21991" w:rsidRDefault="0004067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9DF254" w14:textId="77777777" w:rsidR="00040676" w:rsidRPr="00C21991" w:rsidRDefault="00040676">
            <w:pPr>
              <w:rPr>
                <w:rFonts w:ascii="Arial" w:hAnsi="Arial" w:cs="Arial"/>
                <w:color w:val="000000"/>
                <w:sz w:val="16"/>
                <w:szCs w:val="16"/>
                <w:lang w:val="sv-SE"/>
              </w:rPr>
            </w:pPr>
            <w:r w:rsidRPr="00C21991">
              <w:rPr>
                <w:rFonts w:ascii="Arial" w:hAnsi="Arial" w:cs="Arial"/>
                <w:color w:val="000000"/>
                <w:sz w:val="16"/>
                <w:szCs w:val="16"/>
                <w:lang w:val="sv-SE"/>
              </w:rPr>
              <w:t xml:space="preserve">Version update for "sos" </w:t>
            </w:r>
            <w:smartTag w:uri="urn:schemas-microsoft-com:office:smarttags" w:element="stockticker">
              <w:r w:rsidRPr="00C21991">
                <w:rPr>
                  <w:rFonts w:ascii="Arial" w:hAnsi="Arial" w:cs="Arial"/>
                  <w:color w:val="000000"/>
                  <w:sz w:val="16"/>
                  <w:szCs w:val="16"/>
                  <w:lang w:val="sv-SE"/>
                </w:rPr>
                <w:t>URI</w:t>
              </w:r>
            </w:smartTag>
            <w:r w:rsidRPr="00C21991">
              <w:rPr>
                <w:rFonts w:ascii="Arial" w:hAnsi="Arial" w:cs="Arial"/>
                <w:color w:val="000000"/>
                <w:sz w:val="16"/>
                <w:szCs w:val="16"/>
                <w:lang w:val="sv-SE"/>
              </w:rPr>
              <w:t xml:space="preserve"> parameter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6657F5" w14:textId="77777777" w:rsidR="00040676" w:rsidRPr="00C21991" w:rsidRDefault="00040676"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492ADF" w14:textId="77777777" w:rsidR="00040676" w:rsidRPr="00C21991" w:rsidRDefault="00040676"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FE70D3" w14:textId="77777777" w:rsidR="00040676" w:rsidRPr="00C21991" w:rsidRDefault="00040676">
            <w:pPr>
              <w:rPr>
                <w:rFonts w:ascii="Arial" w:hAnsi="Arial" w:cs="Arial"/>
                <w:color w:val="000000"/>
                <w:sz w:val="16"/>
                <w:szCs w:val="16"/>
              </w:rPr>
            </w:pPr>
            <w:r w:rsidRPr="00C21991">
              <w:rPr>
                <w:rFonts w:ascii="Arial" w:hAnsi="Arial" w:cs="Arial"/>
                <w:color w:val="000000"/>
                <w:sz w:val="16"/>
                <w:szCs w:val="16"/>
              </w:rPr>
              <w:t>C1-091857</w:t>
            </w:r>
          </w:p>
        </w:tc>
      </w:tr>
      <w:tr w:rsidR="00B40EDC" w:rsidRPr="00C21991" w14:paraId="685ECB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03C42F"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8A123E"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EAC631"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C20E69"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26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AF85FE" w14:textId="77777777" w:rsidR="00B40EDC" w:rsidRPr="00C21991"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B455CA"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Contact Header in PUBLISH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4BEB3D"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8C8097"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2DFD63"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C1-091879</w:t>
            </w:r>
          </w:p>
        </w:tc>
      </w:tr>
      <w:tr w:rsidR="00B40EDC" w:rsidRPr="00C21991" w14:paraId="33B42D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B8B0D9"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65381F"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26B514"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FDCCD5"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2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A7D7EE" w14:textId="77777777" w:rsidR="00B40EDC" w:rsidRPr="00C21991"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13830D"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Removing non-essential and incorrect statement regarding ordering of codec formats in the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976F67"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9888D"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1863AA"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C1-092114</w:t>
            </w:r>
          </w:p>
        </w:tc>
      </w:tr>
      <w:tr w:rsidR="00B40EDC" w:rsidRPr="00C21991" w14:paraId="4D3C9E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407390"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9E2C8A"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1F59B6"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CP-09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C18212"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2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A7B60C" w14:textId="77777777" w:rsidR="00B40EDC" w:rsidRPr="00C21991" w:rsidRDefault="00B40ED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FFA51A"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Correction to Annex A /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6DBFDE"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66974C" w14:textId="77777777" w:rsidR="00B40EDC" w:rsidRPr="00C21991" w:rsidRDefault="00B40EDC" w:rsidP="007E01C0">
            <w:pPr>
              <w:rPr>
                <w:rFonts w:ascii="Arial" w:hAnsi="Arial" w:cs="Arial"/>
                <w:color w:val="000000"/>
                <w:sz w:val="16"/>
                <w:szCs w:val="16"/>
              </w:rPr>
            </w:pPr>
            <w:r w:rsidRPr="00C21991">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C6E499" w14:textId="77777777" w:rsidR="00B40EDC" w:rsidRPr="00C21991" w:rsidRDefault="00B40EDC">
            <w:pPr>
              <w:rPr>
                <w:rFonts w:ascii="Arial" w:hAnsi="Arial" w:cs="Arial"/>
                <w:color w:val="000000"/>
                <w:sz w:val="16"/>
                <w:szCs w:val="16"/>
              </w:rPr>
            </w:pPr>
            <w:r w:rsidRPr="00C21991">
              <w:rPr>
                <w:rFonts w:ascii="Arial" w:hAnsi="Arial" w:cs="Arial"/>
                <w:color w:val="000000"/>
                <w:sz w:val="16"/>
                <w:szCs w:val="16"/>
              </w:rPr>
              <w:t>C1-092209</w:t>
            </w:r>
          </w:p>
        </w:tc>
      </w:tr>
      <w:tr w:rsidR="006613DC" w:rsidRPr="00C21991" w14:paraId="7B6DA2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AA80D5" w14:textId="77777777" w:rsidR="006613DC" w:rsidRPr="00C21991" w:rsidRDefault="006613DC" w:rsidP="007E01C0">
            <w:pPr>
              <w:rPr>
                <w:rFonts w:ascii="Arial" w:hAnsi="Arial" w:cs="Arial"/>
                <w:color w:val="000000"/>
                <w:sz w:val="16"/>
                <w:szCs w:val="16"/>
              </w:rPr>
            </w:pPr>
            <w:r w:rsidRPr="00C21991">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1D39D5" w14:textId="77777777" w:rsidR="006613DC" w:rsidRPr="00C21991" w:rsidRDefault="006613DC" w:rsidP="007E01C0">
            <w:pPr>
              <w:rPr>
                <w:rFonts w:ascii="Arial" w:hAnsi="Arial" w:cs="Arial"/>
                <w:color w:val="000000"/>
                <w:sz w:val="16"/>
                <w:szCs w:val="16"/>
              </w:rPr>
            </w:pPr>
            <w:r w:rsidRPr="00C21991">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405AAD" w14:textId="77777777" w:rsidR="006613DC" w:rsidRPr="00C21991" w:rsidRDefault="006613DC">
            <w:pPr>
              <w:rPr>
                <w:rFonts w:ascii="Arial" w:hAnsi="Arial" w:cs="Arial"/>
                <w:color w:val="000000"/>
                <w:sz w:val="16"/>
                <w:szCs w:val="16"/>
              </w:rPr>
            </w:pPr>
            <w:r w:rsidRPr="00C21991">
              <w:rPr>
                <w:rFonts w:ascii="Arial" w:hAnsi="Arial" w:cs="Arial"/>
                <w:color w:val="000000"/>
                <w:sz w:val="16"/>
                <w:szCs w:val="16"/>
              </w:rPr>
              <w:t>CP-0904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E35E77" w14:textId="77777777" w:rsidR="006613DC" w:rsidRPr="00C21991" w:rsidRDefault="006613DC">
            <w:pPr>
              <w:rPr>
                <w:rFonts w:ascii="Arial" w:hAnsi="Arial" w:cs="Arial"/>
                <w:color w:val="000000"/>
                <w:sz w:val="16"/>
                <w:szCs w:val="16"/>
              </w:rPr>
            </w:pPr>
            <w:r w:rsidRPr="00C21991">
              <w:rPr>
                <w:rFonts w:ascii="Arial" w:hAnsi="Arial" w:cs="Arial"/>
                <w:color w:val="000000"/>
                <w:sz w:val="16"/>
                <w:szCs w:val="16"/>
              </w:rPr>
              <w:t>26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ABB6E0" w14:textId="77777777" w:rsidR="006613DC" w:rsidRPr="00C21991" w:rsidRDefault="006613DC"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937955" w14:textId="77777777" w:rsidR="006613DC" w:rsidRPr="00C21991" w:rsidRDefault="006613DC">
            <w:pPr>
              <w:rPr>
                <w:rFonts w:ascii="Arial" w:hAnsi="Arial" w:cs="Arial"/>
                <w:color w:val="000000"/>
                <w:sz w:val="16"/>
                <w:szCs w:val="16"/>
              </w:rPr>
            </w:pPr>
            <w:r w:rsidRPr="00C21991">
              <w:rPr>
                <w:rFonts w:ascii="Arial" w:hAnsi="Arial" w:cs="Arial"/>
                <w:color w:val="000000"/>
                <w:sz w:val="16"/>
                <w:szCs w:val="16"/>
              </w:rPr>
              <w:t>Addition of capability for delivering the original Request-</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A27B92" w14:textId="77777777" w:rsidR="006613DC" w:rsidRPr="00C21991" w:rsidRDefault="006613DC" w:rsidP="007E01C0">
            <w:pPr>
              <w:rPr>
                <w:rFonts w:ascii="Arial" w:hAnsi="Arial" w:cs="Arial"/>
                <w:color w:val="000000"/>
                <w:sz w:val="16"/>
                <w:szCs w:val="16"/>
              </w:rPr>
            </w:pPr>
            <w:r w:rsidRPr="00C21991">
              <w:rPr>
                <w:rFonts w:ascii="Arial" w:hAnsi="Arial" w:cs="Arial"/>
                <w:color w:val="000000"/>
                <w:sz w:val="16"/>
                <w:szCs w:val="16"/>
              </w:rPr>
              <w:t>8.8.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6B6F63" w14:textId="77777777" w:rsidR="006613DC" w:rsidRPr="00C21991" w:rsidRDefault="006613DC" w:rsidP="007E01C0">
            <w:pPr>
              <w:rPr>
                <w:rFonts w:ascii="Arial" w:hAnsi="Arial" w:cs="Arial"/>
                <w:color w:val="000000"/>
                <w:sz w:val="16"/>
                <w:szCs w:val="16"/>
              </w:rPr>
            </w:pPr>
            <w:r w:rsidRPr="00C21991">
              <w:rPr>
                <w:rFonts w:ascii="Arial" w:hAnsi="Arial" w:cs="Arial"/>
                <w:color w:val="000000"/>
                <w:sz w:val="16"/>
                <w:szCs w:val="16"/>
              </w:rPr>
              <w:t>9.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9CF4F2" w14:textId="77777777" w:rsidR="006613DC" w:rsidRPr="00C21991" w:rsidRDefault="006613DC">
            <w:pPr>
              <w:rPr>
                <w:rFonts w:ascii="Arial" w:hAnsi="Arial" w:cs="Arial"/>
                <w:color w:val="000000"/>
                <w:sz w:val="16"/>
                <w:szCs w:val="16"/>
              </w:rPr>
            </w:pPr>
            <w:r w:rsidRPr="00C21991">
              <w:rPr>
                <w:rFonts w:ascii="Arial" w:hAnsi="Arial" w:cs="Arial"/>
                <w:color w:val="000000"/>
                <w:sz w:val="16"/>
                <w:szCs w:val="16"/>
              </w:rPr>
              <w:t>C1-092227</w:t>
            </w:r>
          </w:p>
        </w:tc>
      </w:tr>
      <w:tr w:rsidR="009057D0" w:rsidRPr="00C21991" w14:paraId="2B52A1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FD50D8"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13441E"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28D79D" w14:textId="77777777" w:rsidR="009057D0" w:rsidRPr="00C21991" w:rsidRDefault="009057D0">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E47C06" w14:textId="77777777" w:rsidR="009057D0" w:rsidRPr="00C21991" w:rsidRDefault="009057D0">
            <w:pPr>
              <w:rPr>
                <w:rFonts w:ascii="Arial" w:hAnsi="Arial" w:cs="Arial"/>
                <w:color w:val="000000"/>
                <w:sz w:val="16"/>
                <w:szCs w:val="16"/>
              </w:rPr>
            </w:pPr>
            <w:r w:rsidRPr="00C21991">
              <w:rPr>
                <w:rFonts w:ascii="Arial" w:hAnsi="Arial" w:cs="Arial"/>
                <w:color w:val="000000"/>
                <w:sz w:val="16"/>
                <w:szCs w:val="16"/>
              </w:rPr>
              <w:t>26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76D1CA" w14:textId="77777777" w:rsidR="009057D0" w:rsidRPr="00C21991" w:rsidRDefault="009057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5B0387" w14:textId="77777777" w:rsidR="009057D0" w:rsidRPr="00C21991" w:rsidRDefault="009057D0">
            <w:pPr>
              <w:rPr>
                <w:rFonts w:ascii="Arial" w:hAnsi="Arial" w:cs="Arial"/>
                <w:color w:val="000000"/>
                <w:sz w:val="16"/>
                <w:szCs w:val="16"/>
              </w:rPr>
            </w:pPr>
            <w:r w:rsidRPr="00C21991">
              <w:rPr>
                <w:rFonts w:ascii="Arial" w:hAnsi="Arial" w:cs="Arial"/>
                <w:color w:val="000000"/>
                <w:sz w:val="16"/>
                <w:szCs w:val="16"/>
              </w:rPr>
              <w:t>Service-Route/Path header handling for fetching bindin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34762"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F63F50"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E7A932" w14:textId="77777777" w:rsidR="009057D0" w:rsidRPr="00C21991" w:rsidRDefault="009057D0">
            <w:pPr>
              <w:rPr>
                <w:rFonts w:ascii="Arial" w:hAnsi="Arial" w:cs="Arial"/>
                <w:color w:val="000000"/>
                <w:sz w:val="16"/>
                <w:szCs w:val="16"/>
              </w:rPr>
            </w:pPr>
            <w:r w:rsidRPr="00C21991">
              <w:rPr>
                <w:rFonts w:ascii="Arial" w:hAnsi="Arial" w:cs="Arial"/>
                <w:color w:val="000000"/>
                <w:sz w:val="16"/>
                <w:szCs w:val="16"/>
              </w:rPr>
              <w:t>C1-093049</w:t>
            </w:r>
          </w:p>
        </w:tc>
      </w:tr>
      <w:tr w:rsidR="009057D0" w:rsidRPr="00C21991" w14:paraId="4E047F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07D0A1"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DB77E4"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936A00" w14:textId="77777777" w:rsidR="009057D0" w:rsidRPr="00C21991" w:rsidRDefault="009057D0">
            <w:pPr>
              <w:rPr>
                <w:rFonts w:ascii="Arial" w:hAnsi="Arial" w:cs="Arial"/>
                <w:color w:val="000000"/>
                <w:sz w:val="16"/>
                <w:szCs w:val="16"/>
              </w:rPr>
            </w:pPr>
            <w:r w:rsidRPr="00C21991">
              <w:rPr>
                <w:rFonts w:ascii="Arial" w:hAnsi="Arial" w:cs="Arial"/>
                <w:color w:val="000000"/>
                <w:sz w:val="16"/>
                <w:szCs w:val="16"/>
              </w:rPr>
              <w:t>CP-09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566BB8" w14:textId="77777777" w:rsidR="009057D0" w:rsidRPr="00C21991" w:rsidRDefault="009057D0">
            <w:pPr>
              <w:rPr>
                <w:rFonts w:ascii="Arial" w:hAnsi="Arial" w:cs="Arial"/>
                <w:color w:val="000000"/>
                <w:sz w:val="16"/>
                <w:szCs w:val="16"/>
              </w:rPr>
            </w:pPr>
            <w:r w:rsidRPr="00C21991">
              <w:rPr>
                <w:rFonts w:ascii="Arial" w:hAnsi="Arial" w:cs="Arial"/>
                <w:color w:val="000000"/>
                <w:sz w:val="16"/>
                <w:szCs w:val="16"/>
              </w:rPr>
              <w:t>26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6F7D5C" w14:textId="77777777" w:rsidR="009057D0" w:rsidRPr="00C21991" w:rsidRDefault="009057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2914A7" w14:textId="77777777" w:rsidR="009057D0" w:rsidRPr="00C21991" w:rsidRDefault="009057D0">
            <w:pPr>
              <w:rPr>
                <w:rFonts w:ascii="Arial" w:hAnsi="Arial" w:cs="Arial"/>
                <w:color w:val="000000"/>
                <w:sz w:val="16"/>
                <w:szCs w:val="16"/>
              </w:rPr>
            </w:pPr>
            <w:r w:rsidRPr="00C21991">
              <w:rPr>
                <w:rFonts w:ascii="Arial" w:hAnsi="Arial" w:cs="Arial"/>
                <w:color w:val="000000"/>
                <w:sz w:val="16"/>
                <w:szCs w:val="16"/>
              </w:rPr>
              <w:t>Inconsistency between text and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0A2987"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E7F83C"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2AE79F" w14:textId="77777777" w:rsidR="009057D0" w:rsidRPr="00C21991" w:rsidRDefault="009057D0">
            <w:pPr>
              <w:rPr>
                <w:rFonts w:ascii="Arial" w:hAnsi="Arial" w:cs="Arial"/>
                <w:color w:val="000000"/>
                <w:sz w:val="16"/>
                <w:szCs w:val="16"/>
              </w:rPr>
            </w:pPr>
            <w:r w:rsidRPr="00C21991">
              <w:rPr>
                <w:rFonts w:ascii="Arial" w:hAnsi="Arial" w:cs="Arial"/>
                <w:color w:val="000000"/>
                <w:sz w:val="16"/>
                <w:szCs w:val="16"/>
              </w:rPr>
              <w:t>C1-093709</w:t>
            </w:r>
          </w:p>
        </w:tc>
      </w:tr>
      <w:tr w:rsidR="009057D0" w:rsidRPr="00C21991" w14:paraId="1438A2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A4C88E"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AEBC16"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72834B"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P-0906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238BEA"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26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BB8EA2" w14:textId="77777777" w:rsidR="009057D0" w:rsidRPr="00C21991"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5BDC01"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onfusing text in L.2.2.5.1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13F591"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C0A865"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091A09"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1-092401</w:t>
            </w:r>
          </w:p>
        </w:tc>
      </w:tr>
      <w:tr w:rsidR="009057D0" w:rsidRPr="00C21991" w14:paraId="5932AF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AFFA04"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17503C"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6DCD09"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5FB7CC"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2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1AEBAC" w14:textId="77777777" w:rsidR="009057D0" w:rsidRPr="00C21991" w:rsidRDefault="007F5DF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CFE1CE"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Emergency call handling in P-CSCF and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1657C7"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32531E"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ABA055"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1-093070</w:t>
            </w:r>
          </w:p>
        </w:tc>
      </w:tr>
      <w:tr w:rsidR="009057D0" w:rsidRPr="00C21991" w14:paraId="4B121F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790F74"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527E47"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C338EB"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6B6205"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26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9C1AB4" w14:textId="77777777" w:rsidR="009057D0" w:rsidRPr="00C21991" w:rsidRDefault="007F5DF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B950C6"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TISPAN IBCF review comment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5C6630"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C92A5D"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6AECFB"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1-092903</w:t>
            </w:r>
          </w:p>
        </w:tc>
      </w:tr>
      <w:tr w:rsidR="009057D0" w:rsidRPr="00C21991" w14:paraId="75DD65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56A039"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4D52CB"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6E1668"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5E5366"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26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B22BB2" w14:textId="77777777" w:rsidR="009057D0" w:rsidRPr="00C21991"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433BFD"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TISPAN review comments - minor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6107BD"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72CBA7"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FBB863"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1-092407</w:t>
            </w:r>
          </w:p>
        </w:tc>
      </w:tr>
      <w:tr w:rsidR="009057D0" w:rsidRPr="00C21991" w14:paraId="046101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79F784"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19567F"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183448" w14:textId="77777777" w:rsidR="009057D0" w:rsidRPr="00C21991" w:rsidRDefault="00CE155D">
            <w:pPr>
              <w:rPr>
                <w:rFonts w:ascii="Arial" w:hAnsi="Arial" w:cs="Arial"/>
                <w:color w:val="000000"/>
                <w:sz w:val="16"/>
                <w:szCs w:val="16"/>
              </w:rPr>
            </w:pPr>
            <w:r w:rsidRPr="00C21991">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9A8873" w14:textId="77777777" w:rsidR="009057D0" w:rsidRPr="00C21991" w:rsidRDefault="00CE155D">
            <w:pPr>
              <w:rPr>
                <w:rFonts w:ascii="Arial" w:hAnsi="Arial" w:cs="Arial"/>
                <w:color w:val="000000"/>
                <w:sz w:val="16"/>
                <w:szCs w:val="16"/>
              </w:rPr>
            </w:pPr>
            <w:r w:rsidRPr="00C21991">
              <w:rPr>
                <w:rFonts w:ascii="Arial" w:hAnsi="Arial" w:cs="Arial"/>
                <w:color w:val="000000"/>
                <w:sz w:val="16"/>
                <w:szCs w:val="16"/>
              </w:rPr>
              <w:t>26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715289" w14:textId="77777777" w:rsidR="009057D0" w:rsidRPr="00C21991" w:rsidRDefault="00CE155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78126E" w14:textId="77777777" w:rsidR="009057D0" w:rsidRPr="00C21991" w:rsidRDefault="00CE155D">
            <w:pPr>
              <w:rPr>
                <w:rFonts w:ascii="Arial" w:hAnsi="Arial" w:cs="Arial"/>
                <w:color w:val="000000"/>
                <w:sz w:val="16"/>
                <w:szCs w:val="16"/>
              </w:rPr>
            </w:pPr>
            <w:r w:rsidRPr="00C21991">
              <w:rPr>
                <w:rFonts w:ascii="Arial" w:hAnsi="Arial" w:cs="Arial"/>
                <w:color w:val="000000"/>
                <w:sz w:val="16"/>
                <w:szCs w:val="16"/>
              </w:rPr>
              <w:t xml:space="preserve">Contact port in </w:t>
            </w:r>
            <w:proofErr w:type="spellStart"/>
            <w:r w:rsidRPr="00C21991">
              <w:rPr>
                <w:rFonts w:ascii="Arial" w:hAnsi="Arial" w:cs="Arial"/>
                <w:color w:val="000000"/>
                <w:sz w:val="16"/>
                <w:szCs w:val="16"/>
              </w:rPr>
              <w:t>non REGISTER</w:t>
            </w:r>
            <w:proofErr w:type="spellEnd"/>
            <w:r w:rsidRPr="00C21991">
              <w:rPr>
                <w:rFonts w:ascii="Arial" w:hAnsi="Arial" w:cs="Arial"/>
                <w:color w:val="000000"/>
                <w:sz w:val="16"/>
                <w:szCs w:val="16"/>
              </w:rPr>
              <w:t xml:space="preserve"> request with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67FCCC"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59FB18"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02B184" w14:textId="77777777" w:rsidR="009057D0" w:rsidRPr="00C21991" w:rsidRDefault="00CE155D">
            <w:pPr>
              <w:rPr>
                <w:rFonts w:ascii="Arial" w:hAnsi="Arial" w:cs="Arial"/>
                <w:color w:val="000000"/>
                <w:sz w:val="16"/>
                <w:szCs w:val="16"/>
              </w:rPr>
            </w:pPr>
            <w:r w:rsidRPr="00C21991">
              <w:rPr>
                <w:rFonts w:ascii="Arial" w:hAnsi="Arial" w:cs="Arial"/>
                <w:color w:val="000000"/>
                <w:sz w:val="16"/>
                <w:szCs w:val="16"/>
              </w:rPr>
              <w:t>C1-092409</w:t>
            </w:r>
          </w:p>
        </w:tc>
      </w:tr>
      <w:tr w:rsidR="009057D0" w:rsidRPr="00C21991" w14:paraId="5F1B7C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7313DD"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CDD696"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ADEF0B" w14:textId="77777777" w:rsidR="009057D0" w:rsidRPr="00C21991" w:rsidRDefault="00CE155D">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B83576" w14:textId="77777777" w:rsidR="009057D0" w:rsidRPr="00C21991" w:rsidRDefault="00CE155D">
            <w:pPr>
              <w:rPr>
                <w:rFonts w:ascii="Arial" w:hAnsi="Arial" w:cs="Arial"/>
                <w:color w:val="000000"/>
                <w:sz w:val="16"/>
                <w:szCs w:val="16"/>
              </w:rPr>
            </w:pPr>
            <w:r w:rsidRPr="00C21991">
              <w:rPr>
                <w:rFonts w:ascii="Arial" w:hAnsi="Arial" w:cs="Arial"/>
                <w:color w:val="000000"/>
                <w:sz w:val="16"/>
                <w:szCs w:val="16"/>
              </w:rPr>
              <w:t>26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E7E01B" w14:textId="77777777" w:rsidR="009057D0" w:rsidRPr="00C21991" w:rsidRDefault="00CE155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8D6FC1" w14:textId="77777777" w:rsidR="009057D0" w:rsidRPr="00C21991" w:rsidRDefault="00CE155D">
            <w:pPr>
              <w:rPr>
                <w:rFonts w:ascii="Arial" w:hAnsi="Arial" w:cs="Arial"/>
                <w:color w:val="000000"/>
                <w:sz w:val="16"/>
                <w:szCs w:val="16"/>
              </w:rPr>
            </w:pPr>
            <w:r w:rsidRPr="00C21991">
              <w:rPr>
                <w:rFonts w:ascii="Arial" w:hAnsi="Arial" w:cs="Arial"/>
                <w:color w:val="000000"/>
                <w:sz w:val="16"/>
                <w:szCs w:val="16"/>
              </w:rPr>
              <w:t>reg/debug event package subscription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053A60"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9D20B5"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FCA390" w14:textId="77777777" w:rsidR="009057D0" w:rsidRPr="00C21991" w:rsidRDefault="00CE155D">
            <w:pPr>
              <w:rPr>
                <w:rFonts w:ascii="Arial" w:hAnsi="Arial" w:cs="Arial"/>
                <w:color w:val="000000"/>
                <w:sz w:val="16"/>
                <w:szCs w:val="16"/>
              </w:rPr>
            </w:pPr>
            <w:r w:rsidRPr="00C21991">
              <w:rPr>
                <w:rFonts w:ascii="Arial" w:hAnsi="Arial" w:cs="Arial"/>
                <w:color w:val="000000"/>
                <w:sz w:val="16"/>
                <w:szCs w:val="16"/>
              </w:rPr>
              <w:t>C1-092987</w:t>
            </w:r>
          </w:p>
        </w:tc>
      </w:tr>
      <w:tr w:rsidR="009057D0" w:rsidRPr="00C21991" w14:paraId="5C964D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8B60AD"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08A689"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E9BFDE"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728948"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2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095CA2" w14:textId="77777777" w:rsidR="009057D0" w:rsidRPr="00C21991" w:rsidRDefault="000A177A"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3385A6"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Connection of complex UE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9B0021"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60CF20"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F6D000"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C1-093739</w:t>
            </w:r>
          </w:p>
        </w:tc>
      </w:tr>
      <w:tr w:rsidR="009057D0" w:rsidRPr="00C21991" w14:paraId="455A28F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289FAA"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820702"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53D828"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CP-0907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9836BF"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790A6A" w14:textId="77777777" w:rsidR="009057D0" w:rsidRPr="00C21991" w:rsidRDefault="000A177A"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9153DC"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Calling party category (</w:t>
            </w:r>
            <w:proofErr w:type="spellStart"/>
            <w:r w:rsidRPr="00C21991">
              <w:rPr>
                <w:rFonts w:ascii="Arial" w:hAnsi="Arial" w:cs="Arial"/>
                <w:color w:val="000000"/>
                <w:sz w:val="16"/>
                <w:szCs w:val="16"/>
              </w:rPr>
              <w:t>cpc</w:t>
            </w:r>
            <w:proofErr w:type="spellEnd"/>
            <w:r w:rsidRPr="00C21991">
              <w:rPr>
                <w:rFonts w:ascii="Arial" w:hAnsi="Arial" w:cs="Arial"/>
                <w:color w:val="000000"/>
                <w:sz w:val="16"/>
                <w:szCs w:val="16"/>
              </w:rPr>
              <w:t xml:space="preserv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4AE01C"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846D0F"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58CA6B"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w:t>
            </w:r>
          </w:p>
        </w:tc>
      </w:tr>
      <w:tr w:rsidR="009057D0" w:rsidRPr="00C21991" w14:paraId="3BBB97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E33BA4"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73D23A"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54D822"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F45AC0"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2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4A861E" w14:textId="77777777" w:rsidR="009057D0" w:rsidRPr="00C21991" w:rsidRDefault="000A177A"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07E4DF"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UE procedure on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E40CC9"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CB69B0"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A269A4"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C1-093015</w:t>
            </w:r>
          </w:p>
        </w:tc>
      </w:tr>
      <w:tr w:rsidR="009057D0" w:rsidRPr="00C21991" w14:paraId="255EA2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A4DC45"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A2FAE4"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7FBCAC"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75BCAC"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2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D3D014" w14:textId="77777777" w:rsidR="009057D0" w:rsidRPr="00C21991" w:rsidRDefault="000A177A"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E24E96"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 xml:space="preserve">Correction of BGCF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ED7043"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F894C8"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70905B" w14:textId="77777777" w:rsidR="009057D0" w:rsidRPr="00C21991" w:rsidRDefault="000A177A">
            <w:pPr>
              <w:rPr>
                <w:rFonts w:ascii="Arial" w:hAnsi="Arial" w:cs="Arial"/>
                <w:color w:val="000000"/>
                <w:sz w:val="16"/>
                <w:szCs w:val="16"/>
              </w:rPr>
            </w:pPr>
            <w:r w:rsidRPr="00C21991">
              <w:rPr>
                <w:rFonts w:ascii="Arial" w:hAnsi="Arial" w:cs="Arial"/>
                <w:color w:val="000000"/>
                <w:sz w:val="16"/>
                <w:szCs w:val="16"/>
              </w:rPr>
              <w:t>C1-092989</w:t>
            </w:r>
          </w:p>
        </w:tc>
      </w:tr>
      <w:tr w:rsidR="0032630B" w:rsidRPr="00C21991" w14:paraId="5B1FEE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898E8E" w14:textId="77777777" w:rsidR="0032630B" w:rsidRPr="00C21991" w:rsidRDefault="0032630B"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2EB374" w14:textId="77777777" w:rsidR="0032630B" w:rsidRPr="00C21991" w:rsidRDefault="0032630B"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A7491F" w14:textId="77777777" w:rsidR="0032630B" w:rsidRPr="00C21991" w:rsidRDefault="0032630B">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AD1E40" w14:textId="77777777" w:rsidR="0032630B" w:rsidRPr="00C21991" w:rsidRDefault="0032630B">
            <w:pPr>
              <w:rPr>
                <w:rFonts w:ascii="Arial" w:hAnsi="Arial" w:cs="Arial"/>
                <w:color w:val="000000"/>
                <w:sz w:val="16"/>
                <w:szCs w:val="16"/>
              </w:rPr>
            </w:pPr>
            <w:r w:rsidRPr="00C21991">
              <w:rPr>
                <w:rFonts w:ascii="Arial" w:hAnsi="Arial" w:cs="Arial"/>
                <w:color w:val="000000"/>
                <w:sz w:val="16"/>
                <w:szCs w:val="16"/>
              </w:rPr>
              <w:t>2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6E5DFB" w14:textId="77777777" w:rsidR="0032630B" w:rsidRPr="00C21991" w:rsidRDefault="0032630B"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185320" w14:textId="77777777" w:rsidR="0032630B" w:rsidRPr="00C21991" w:rsidRDefault="0032630B">
            <w:pPr>
              <w:rPr>
                <w:rFonts w:ascii="Arial" w:hAnsi="Arial" w:cs="Arial"/>
                <w:color w:val="000000"/>
                <w:sz w:val="16"/>
                <w:szCs w:val="16"/>
              </w:rPr>
            </w:pPr>
            <w:r w:rsidRPr="00C21991">
              <w:rPr>
                <w:rFonts w:ascii="Arial" w:hAnsi="Arial" w:cs="Arial"/>
                <w:color w:val="000000"/>
                <w:sz w:val="16"/>
                <w:szCs w:val="16"/>
              </w:rPr>
              <w:t>Topology hiding on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39F6E0" w14:textId="77777777" w:rsidR="0032630B" w:rsidRPr="00C21991" w:rsidRDefault="0032630B"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C0B9C8" w14:textId="77777777" w:rsidR="0032630B" w:rsidRPr="00C21991" w:rsidRDefault="0032630B"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A3EF4A" w14:textId="77777777" w:rsidR="0032630B" w:rsidRPr="00C21991" w:rsidRDefault="0032630B">
            <w:pPr>
              <w:rPr>
                <w:rFonts w:ascii="Arial" w:hAnsi="Arial" w:cs="Arial"/>
                <w:color w:val="000000"/>
                <w:sz w:val="16"/>
                <w:szCs w:val="16"/>
              </w:rPr>
            </w:pPr>
            <w:r w:rsidRPr="00C21991">
              <w:rPr>
                <w:rFonts w:ascii="Arial" w:hAnsi="Arial" w:cs="Arial"/>
                <w:color w:val="000000"/>
                <w:sz w:val="16"/>
                <w:szCs w:val="16"/>
              </w:rPr>
              <w:t>C1-093016</w:t>
            </w:r>
          </w:p>
        </w:tc>
      </w:tr>
      <w:tr w:rsidR="009057D0" w:rsidRPr="00C21991" w14:paraId="290132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1097FA"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A34775"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F9343D"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55CEBE"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2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E92CE9" w14:textId="77777777" w:rsidR="009057D0" w:rsidRPr="00C21991" w:rsidRDefault="007F5DF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6CB0F9"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reate XML source fi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CE217D"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79ADE"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2D040D" w14:textId="77777777" w:rsidR="009057D0" w:rsidRPr="00C21991" w:rsidRDefault="007F5DF4">
            <w:pPr>
              <w:rPr>
                <w:rFonts w:ascii="Arial" w:hAnsi="Arial" w:cs="Arial"/>
                <w:color w:val="000000"/>
                <w:sz w:val="16"/>
                <w:szCs w:val="16"/>
              </w:rPr>
            </w:pPr>
            <w:r w:rsidRPr="00C21991">
              <w:rPr>
                <w:rFonts w:ascii="Arial" w:hAnsi="Arial" w:cs="Arial"/>
                <w:color w:val="000000"/>
                <w:sz w:val="16"/>
                <w:szCs w:val="16"/>
              </w:rPr>
              <w:t>C1-093029</w:t>
            </w:r>
          </w:p>
        </w:tc>
      </w:tr>
      <w:tr w:rsidR="009057D0" w:rsidRPr="00C21991" w14:paraId="016D71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FD1E2B"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7B3461"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95687F"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D6A243"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2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1B9AD0" w14:textId="77777777" w:rsidR="009057D0" w:rsidRPr="00C21991" w:rsidRDefault="00E25D9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0EF96D"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orrecting preventing of DDOS attack on registra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83989A"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202CB"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B1FE17"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1-092952</w:t>
            </w:r>
          </w:p>
        </w:tc>
      </w:tr>
      <w:tr w:rsidR="009057D0" w:rsidRPr="00C21991" w14:paraId="0C417E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B1B1D6"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003C78"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1CBD9B"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A2C05E"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2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BAC6EA" w14:textId="77777777" w:rsidR="009057D0" w:rsidRPr="00C21991"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6DE716"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orrecting mismatch in conditions for non-UE detectable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46F5EE"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559B7B"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3A865E"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1-092494</w:t>
            </w:r>
          </w:p>
        </w:tc>
      </w:tr>
      <w:tr w:rsidR="009057D0" w:rsidRPr="00C21991" w14:paraId="73FE9E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B0BA1F"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E122C8"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004599"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7ACA7C"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27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B6D0F5" w14:textId="77777777" w:rsidR="009057D0" w:rsidRPr="00C21991" w:rsidRDefault="00E25D9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7B4602"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 xml:space="preserve">The </w:t>
            </w:r>
            <w:r w:rsidR="006E59FF" w:rsidRPr="00C21991">
              <w:rPr>
                <w:rFonts w:ascii="Arial" w:hAnsi="Arial" w:cs="Arial"/>
                <w:color w:val="000000"/>
                <w:sz w:val="16"/>
                <w:szCs w:val="16"/>
              </w:rPr>
              <w:t>"</w:t>
            </w:r>
            <w:r w:rsidRPr="00C21991">
              <w:rPr>
                <w:rFonts w:ascii="Arial" w:hAnsi="Arial" w:cs="Arial"/>
                <w:color w:val="000000"/>
                <w:sz w:val="16"/>
                <w:szCs w:val="16"/>
              </w:rPr>
              <w:t>comp</w:t>
            </w:r>
            <w:r w:rsidR="006E59FF" w:rsidRPr="00C21991">
              <w:rPr>
                <w:rFonts w:ascii="Arial" w:hAnsi="Arial" w:cs="Arial"/>
                <w:color w:val="000000"/>
                <w:sz w:val="16"/>
                <w:szCs w:val="16"/>
              </w:rPr>
              <w:t>"</w:t>
            </w:r>
            <w:r w:rsidRPr="00C21991">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399012"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58D81C"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676E48"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1-093702</w:t>
            </w:r>
          </w:p>
        </w:tc>
      </w:tr>
      <w:tr w:rsidR="009057D0" w:rsidRPr="00C21991" w14:paraId="292904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0A75F1"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5B4CEE"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A33103"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9BFECE"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27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8AFFF3" w14:textId="77777777" w:rsidR="009057D0" w:rsidRPr="00C21991"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89E253"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Routing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BC43D9"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83B06E" w14:textId="77777777" w:rsidR="009057D0" w:rsidRPr="00C21991" w:rsidRDefault="009057D0"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142DAD" w14:textId="77777777" w:rsidR="009057D0" w:rsidRPr="00C21991" w:rsidRDefault="00E25D92">
            <w:pPr>
              <w:rPr>
                <w:rFonts w:ascii="Arial" w:hAnsi="Arial" w:cs="Arial"/>
                <w:color w:val="000000"/>
                <w:sz w:val="16"/>
                <w:szCs w:val="16"/>
              </w:rPr>
            </w:pPr>
            <w:r w:rsidRPr="00C21991">
              <w:rPr>
                <w:rFonts w:ascii="Arial" w:hAnsi="Arial" w:cs="Arial"/>
                <w:color w:val="000000"/>
                <w:sz w:val="16"/>
                <w:szCs w:val="16"/>
              </w:rPr>
              <w:t>C1-092501</w:t>
            </w:r>
          </w:p>
        </w:tc>
      </w:tr>
      <w:tr w:rsidR="00E25D92" w:rsidRPr="00C21991" w14:paraId="5D0A8F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A9830A" w14:textId="77777777" w:rsidR="00E25D92" w:rsidRPr="00C21991" w:rsidRDefault="00E25D92"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14DF4F" w14:textId="77777777" w:rsidR="00E25D92" w:rsidRPr="00C21991" w:rsidRDefault="00E25D92"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C7E140" w14:textId="77777777" w:rsidR="00E25D92" w:rsidRPr="00C21991" w:rsidRDefault="00E25D92">
            <w:pPr>
              <w:rPr>
                <w:rFonts w:ascii="Arial" w:hAnsi="Arial" w:cs="Arial"/>
                <w:color w:val="000000"/>
                <w:sz w:val="16"/>
                <w:szCs w:val="16"/>
              </w:rPr>
            </w:pPr>
            <w:r w:rsidRPr="00C21991">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18F7FE" w14:textId="77777777" w:rsidR="00E25D92" w:rsidRPr="00C21991" w:rsidRDefault="00E25D92">
            <w:pPr>
              <w:rPr>
                <w:rFonts w:ascii="Arial" w:hAnsi="Arial" w:cs="Arial"/>
                <w:color w:val="000000"/>
                <w:sz w:val="16"/>
                <w:szCs w:val="16"/>
              </w:rPr>
            </w:pPr>
            <w:r w:rsidRPr="00C21991">
              <w:rPr>
                <w:rFonts w:ascii="Arial" w:hAnsi="Arial" w:cs="Arial"/>
                <w:color w:val="000000"/>
                <w:sz w:val="16"/>
                <w:szCs w:val="16"/>
              </w:rPr>
              <w:t>27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EE9767" w14:textId="77777777" w:rsidR="00E25D92" w:rsidRPr="00C21991" w:rsidRDefault="00E25D9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3329E1" w14:textId="77777777" w:rsidR="00E25D92" w:rsidRPr="00C21991" w:rsidRDefault="00E25D92">
            <w:pPr>
              <w:rPr>
                <w:rFonts w:ascii="Arial" w:hAnsi="Arial" w:cs="Arial"/>
                <w:color w:val="000000"/>
                <w:sz w:val="16"/>
                <w:szCs w:val="16"/>
              </w:rPr>
            </w:pPr>
            <w:r w:rsidRPr="00C21991">
              <w:rPr>
                <w:rFonts w:ascii="Arial" w:hAnsi="Arial" w:cs="Arial"/>
                <w:color w:val="000000"/>
                <w:sz w:val="16"/>
                <w:szCs w:val="16"/>
              </w:rPr>
              <w:t>UE as an externally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DA5FF3" w14:textId="77777777" w:rsidR="00E25D92" w:rsidRPr="00C21991" w:rsidRDefault="00E25D92"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9FC47E" w14:textId="77777777" w:rsidR="00E25D92" w:rsidRPr="00C21991" w:rsidRDefault="00E25D92"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420018" w14:textId="77777777" w:rsidR="00E25D92" w:rsidRPr="00C21991" w:rsidRDefault="00E25D92">
            <w:pPr>
              <w:rPr>
                <w:rFonts w:ascii="Arial" w:hAnsi="Arial" w:cs="Arial"/>
                <w:color w:val="000000"/>
                <w:sz w:val="16"/>
                <w:szCs w:val="16"/>
              </w:rPr>
            </w:pPr>
            <w:r w:rsidRPr="00C21991">
              <w:rPr>
                <w:rFonts w:ascii="Arial" w:hAnsi="Arial" w:cs="Arial"/>
                <w:color w:val="000000"/>
                <w:sz w:val="16"/>
                <w:szCs w:val="16"/>
              </w:rPr>
              <w:t>C1-092503</w:t>
            </w:r>
          </w:p>
        </w:tc>
      </w:tr>
      <w:tr w:rsidR="007628A9" w:rsidRPr="00C21991" w14:paraId="3592AD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297808"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EEC809"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7CE84C"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CP-09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E87C15"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27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D0E9D" w14:textId="77777777" w:rsidR="007628A9" w:rsidRPr="00C21991" w:rsidRDefault="007628A9"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5686D6"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Require with the option-ta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7F8581"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315D76"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DB492A"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w:t>
            </w:r>
          </w:p>
        </w:tc>
      </w:tr>
      <w:tr w:rsidR="007628A9" w:rsidRPr="00C21991" w14:paraId="32520B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0A2D73"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7E8505"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C1EE67"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E3BA3D"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2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6C8150" w14:textId="77777777" w:rsidR="007628A9" w:rsidRPr="00C21991" w:rsidRDefault="007628A9"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A9BB06"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Outbound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788A4F"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5EA3DB"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C0FA61"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C1-092994</w:t>
            </w:r>
          </w:p>
        </w:tc>
      </w:tr>
      <w:tr w:rsidR="007628A9" w:rsidRPr="00C21991" w14:paraId="42596B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8CD9D9"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8E025F"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FDB441"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F8EEDD"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27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F0788A" w14:textId="77777777" w:rsidR="007628A9" w:rsidRPr="00C21991" w:rsidRDefault="007628A9"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4D2179"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 xml:space="preserve">Contact header in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09E28C"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44C231"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DAA785"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C1-093704</w:t>
            </w:r>
          </w:p>
        </w:tc>
      </w:tr>
      <w:tr w:rsidR="007628A9" w:rsidRPr="00C21991" w14:paraId="582EA2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78A4A6"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517AA6"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DB265E"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5BCBD9"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27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A82CA8" w14:textId="77777777" w:rsidR="007628A9" w:rsidRPr="00C21991" w:rsidRDefault="007628A9"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C6074B"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S-CSCF not supporting Outboun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128F33"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C9841" w14:textId="77777777" w:rsidR="007628A9" w:rsidRPr="00C21991" w:rsidRDefault="007628A9"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39D1B4" w14:textId="77777777" w:rsidR="007628A9" w:rsidRPr="00C21991" w:rsidRDefault="007628A9">
            <w:pPr>
              <w:rPr>
                <w:rFonts w:ascii="Arial" w:hAnsi="Arial" w:cs="Arial"/>
                <w:color w:val="000000"/>
                <w:sz w:val="16"/>
                <w:szCs w:val="16"/>
              </w:rPr>
            </w:pPr>
            <w:r w:rsidRPr="00C21991">
              <w:rPr>
                <w:rFonts w:ascii="Arial" w:hAnsi="Arial" w:cs="Arial"/>
                <w:color w:val="000000"/>
                <w:sz w:val="16"/>
                <w:szCs w:val="16"/>
              </w:rPr>
              <w:t>C1-093002</w:t>
            </w:r>
          </w:p>
        </w:tc>
      </w:tr>
      <w:tr w:rsidR="008322C3" w:rsidRPr="00C21991" w14:paraId="5F86E9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2D7BAD"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EE4EF3"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579579"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P-09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0E0A96"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2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B90F35" w14:textId="77777777" w:rsidR="008322C3" w:rsidRPr="00C21991" w:rsidRDefault="008322C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8941B1" w14:textId="77777777" w:rsidR="008322C3" w:rsidRPr="00C21991" w:rsidRDefault="008322C3">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without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9EA2E"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89E079"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753BE0"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1-093041</w:t>
            </w:r>
          </w:p>
        </w:tc>
      </w:tr>
      <w:tr w:rsidR="008322C3" w:rsidRPr="00C21991" w14:paraId="6EA8AA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C7069F"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55F035"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ECF10E"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P-09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E86AB8"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2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52FD5F" w14:textId="77777777" w:rsidR="008322C3" w:rsidRPr="00C21991" w:rsidRDefault="008322C3"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CEE7E6"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Duplicate subclauses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A339D8"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EF04C3"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9678E4"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1-092530</w:t>
            </w:r>
          </w:p>
        </w:tc>
      </w:tr>
      <w:tr w:rsidR="008322C3" w:rsidRPr="00C21991" w14:paraId="795C9B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A8A5C2"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EBE781"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1D2C83"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415FC1"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27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03317F" w14:textId="77777777" w:rsidR="008322C3" w:rsidRPr="00C21991" w:rsidRDefault="008322C3"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8ED2CA"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 xml:space="preserve">P-CSCF handling alignments for </w:t>
            </w:r>
            <w:proofErr w:type="spellStart"/>
            <w:r w:rsidRPr="00C21991">
              <w:rPr>
                <w:rFonts w:ascii="Arial" w:hAnsi="Arial" w:cs="Arial"/>
                <w:color w:val="000000"/>
                <w:sz w:val="16"/>
                <w:szCs w:val="16"/>
              </w:rPr>
              <w:t>priviledged</w:t>
            </w:r>
            <w:proofErr w:type="spellEnd"/>
            <w:r w:rsidRPr="00C21991">
              <w:rPr>
                <w:rFonts w:ascii="Arial" w:hAnsi="Arial" w:cs="Arial"/>
                <w:color w:val="000000"/>
                <w:sz w:val="16"/>
                <w:szCs w:val="16"/>
              </w:rPr>
              <w:t xml:space="preserve"> sen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3980C0"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0D18D8"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7F012B"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1-093486</w:t>
            </w:r>
          </w:p>
        </w:tc>
      </w:tr>
      <w:tr w:rsidR="008322C3" w:rsidRPr="00C21991" w14:paraId="0018AC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BD9F4C"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9522EB"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695209"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7CF3BF"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27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9F9D02" w14:textId="77777777" w:rsidR="008322C3" w:rsidRPr="00C21991" w:rsidRDefault="008322C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573F86"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P-CSCF handling for NCGN as regula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2CE3CE"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2C0D6F"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0C2C9F"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1-092932</w:t>
            </w:r>
          </w:p>
        </w:tc>
      </w:tr>
      <w:tr w:rsidR="008322C3" w:rsidRPr="00C21991" w14:paraId="3D8C3A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A52550"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955E4E"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4FC18F"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C16205"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2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DA0FD6" w14:textId="77777777" w:rsidR="008322C3" w:rsidRPr="00C21991" w:rsidRDefault="008322C3"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9E8386"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S-CSCF handling alignments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286C0B"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C5BCF5" w14:textId="77777777" w:rsidR="008322C3" w:rsidRPr="00C21991" w:rsidRDefault="008322C3"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EEF079" w14:textId="77777777" w:rsidR="008322C3" w:rsidRPr="00C21991" w:rsidRDefault="008322C3">
            <w:pPr>
              <w:rPr>
                <w:rFonts w:ascii="Arial" w:hAnsi="Arial" w:cs="Arial"/>
                <w:color w:val="000000"/>
                <w:sz w:val="16"/>
                <w:szCs w:val="16"/>
              </w:rPr>
            </w:pPr>
            <w:r w:rsidRPr="00C21991">
              <w:rPr>
                <w:rFonts w:ascii="Arial" w:hAnsi="Arial" w:cs="Arial"/>
                <w:color w:val="000000"/>
                <w:sz w:val="16"/>
                <w:szCs w:val="16"/>
              </w:rPr>
              <w:t>C1-093910</w:t>
            </w:r>
          </w:p>
        </w:tc>
      </w:tr>
      <w:tr w:rsidR="007D5969" w:rsidRPr="00C21991" w14:paraId="09EB10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A3C9D2"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8260F1"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CDEDB8"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258289"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2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0DA1AD" w14:textId="77777777" w:rsidR="007D5969" w:rsidRPr="00C21991" w:rsidRDefault="007D5969"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0056DF"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Use of GRUU by UEs that perform the functions of an external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116793"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BF65F1"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B6ABD6"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C1-093905</w:t>
            </w:r>
          </w:p>
        </w:tc>
      </w:tr>
      <w:tr w:rsidR="007D5969" w:rsidRPr="00C21991" w14:paraId="7078DC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D39E5D"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6F0EE1"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9AB750"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774F47"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27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29411E" w14:textId="77777777" w:rsidR="007D5969" w:rsidRPr="00C21991"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B3EC12"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 xml:space="preserve">Correction of alignment of </w:t>
            </w:r>
            <w:proofErr w:type="spellStart"/>
            <w:r w:rsidRPr="00C21991">
              <w:rPr>
                <w:rFonts w:ascii="Arial" w:hAnsi="Arial" w:cs="Arial"/>
                <w:color w:val="000000"/>
                <w:sz w:val="16"/>
                <w:szCs w:val="16"/>
              </w:rPr>
              <w:t>Cx</w:t>
            </w:r>
            <w:proofErr w:type="spellEnd"/>
            <w:r w:rsidRPr="00C21991">
              <w:rPr>
                <w:rFonts w:ascii="Arial" w:hAnsi="Arial" w:cs="Arial"/>
                <w:color w:val="000000"/>
                <w:sz w:val="16"/>
                <w:szCs w:val="16"/>
              </w:rPr>
              <w:t xml:space="preserve"> reference point procedures </w:t>
            </w:r>
            <w:proofErr w:type="spellStart"/>
            <w:r w:rsidRPr="00C21991">
              <w:rPr>
                <w:rFonts w:ascii="Arial" w:hAnsi="Arial" w:cs="Arial"/>
                <w:color w:val="000000"/>
                <w:sz w:val="16"/>
                <w:szCs w:val="16"/>
              </w:rPr>
              <w:t>withTS</w:t>
            </w:r>
            <w:proofErr w:type="spellEnd"/>
            <w:r w:rsidRPr="00C21991">
              <w:rPr>
                <w:rFonts w:ascii="Arial" w:hAnsi="Arial" w:cs="Arial"/>
                <w:color w:val="000000"/>
                <w:sz w:val="16"/>
                <w:szCs w:val="16"/>
              </w:rPr>
              <w:t xml:space="preserve">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745604"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14AB73"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022601"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C1-092658</w:t>
            </w:r>
          </w:p>
        </w:tc>
      </w:tr>
      <w:tr w:rsidR="007D5969" w:rsidRPr="00C21991" w14:paraId="3F3D42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A7DA3F"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C9B4C"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8E887A"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16904F"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2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AACDF6" w14:textId="77777777" w:rsidR="007D5969" w:rsidRPr="00C21991"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AC3719"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Reference update for draft-</w:t>
            </w:r>
            <w:proofErr w:type="spellStart"/>
            <w:r w:rsidRPr="00C21991">
              <w:rPr>
                <w:rFonts w:ascii="Arial" w:hAnsi="Arial" w:cs="Arial"/>
                <w:color w:val="000000"/>
                <w:sz w:val="16"/>
                <w:szCs w:val="16"/>
              </w:rPr>
              <w:t>montemurro</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gsma</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imei</w:t>
            </w:r>
            <w:proofErr w:type="spellEnd"/>
            <w:r w:rsidRPr="00C21991">
              <w:rPr>
                <w:rFonts w:ascii="Arial" w:hAnsi="Arial" w:cs="Arial"/>
                <w:color w:val="000000"/>
                <w:sz w:val="16"/>
                <w:szCs w:val="16"/>
              </w:rPr>
              <w: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CAA706"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76956D"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4F675D"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C1-092660</w:t>
            </w:r>
          </w:p>
        </w:tc>
      </w:tr>
      <w:tr w:rsidR="007D5969" w:rsidRPr="00C21991" w14:paraId="201A1F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3AD73A"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5F95B9"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FFC940"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D87D6F"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2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50D55A" w14:textId="77777777" w:rsidR="007D5969" w:rsidRPr="00C21991" w:rsidRDefault="007D5969"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15C938"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Annex K: P-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D53600"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854A83" w14:textId="77777777" w:rsidR="007D5969" w:rsidRPr="00C21991" w:rsidRDefault="007D5969"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883305" w14:textId="77777777" w:rsidR="007D5969" w:rsidRPr="00C21991" w:rsidRDefault="007D5969">
            <w:pPr>
              <w:rPr>
                <w:rFonts w:ascii="Arial" w:hAnsi="Arial" w:cs="Arial"/>
                <w:color w:val="000000"/>
                <w:sz w:val="16"/>
                <w:szCs w:val="16"/>
              </w:rPr>
            </w:pPr>
            <w:r w:rsidRPr="00C21991">
              <w:rPr>
                <w:rFonts w:ascii="Arial" w:hAnsi="Arial" w:cs="Arial"/>
                <w:color w:val="000000"/>
                <w:sz w:val="16"/>
                <w:szCs w:val="16"/>
              </w:rPr>
              <w:t>C1-093017</w:t>
            </w:r>
          </w:p>
        </w:tc>
      </w:tr>
      <w:tr w:rsidR="00E00AF7" w:rsidRPr="00C21991" w14:paraId="5F5651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440021"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C5ABF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63ACA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E34EC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52B092"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4C76F5"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Annex K: S-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7C450A"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71454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7CB5C7"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018</w:t>
            </w:r>
          </w:p>
        </w:tc>
      </w:tr>
      <w:tr w:rsidR="00E00AF7" w:rsidRPr="00C21991" w14:paraId="1B09E6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72736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C1A37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A8C16D"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11719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3FF64A" w14:textId="77777777" w:rsidR="00E00AF7" w:rsidRPr="00C21991"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D84A8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Annex K: Removal of IBCF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AFE81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68C740"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B0C1DB"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2664</w:t>
            </w:r>
          </w:p>
        </w:tc>
      </w:tr>
      <w:tr w:rsidR="00E00AF7" w:rsidRPr="00C21991" w14:paraId="46DCFD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CC0F83"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7BFFA9"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0BE5E4"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7F1A1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18E263"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B1B760"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Keep-</w:t>
            </w:r>
            <w:proofErr w:type="spellStart"/>
            <w:r w:rsidRPr="00C21991">
              <w:rPr>
                <w:rFonts w:ascii="Arial" w:hAnsi="Arial" w:cs="Arial"/>
                <w:color w:val="000000"/>
                <w:sz w:val="16"/>
                <w:szCs w:val="16"/>
              </w:rPr>
              <w:t>alives</w:t>
            </w:r>
            <w:proofErr w:type="spellEnd"/>
            <w:r w:rsidRPr="00C21991">
              <w:rPr>
                <w:rFonts w:ascii="Arial" w:hAnsi="Arial" w:cs="Arial"/>
                <w:color w:val="000000"/>
                <w:sz w:val="16"/>
                <w:szCs w:val="16"/>
              </w:rPr>
              <w:t xml:space="preserve">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D49553"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715483"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C40ABE"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043</w:t>
            </w:r>
          </w:p>
        </w:tc>
      </w:tr>
      <w:tr w:rsidR="00E00AF7" w:rsidRPr="00C21991" w14:paraId="252A59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E6C5B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3C775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BC223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79ACD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E97120"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A5C68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P-CSCF forwarding request towards entry poi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BEAE3E"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2F6201"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CFA644"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2910</w:t>
            </w:r>
          </w:p>
        </w:tc>
      </w:tr>
      <w:tr w:rsidR="00E00AF7" w:rsidRPr="00C21991" w14:paraId="2FCB1C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C19C19"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8E4F42"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83918F"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73FB15"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743031"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69A04B"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Re-INVITE for precondition status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72494"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83189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53E027"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011</w:t>
            </w:r>
          </w:p>
        </w:tc>
      </w:tr>
      <w:tr w:rsidR="00E00AF7" w:rsidRPr="00C21991" w14:paraId="100B2A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22558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378E7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61E33E"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57A435"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434132"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2900FD"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 xml:space="preserve">Digest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verification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17E459"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9FD651"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EDACCE"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034</w:t>
            </w:r>
          </w:p>
        </w:tc>
      </w:tr>
      <w:tr w:rsidR="00E00AF7" w:rsidRPr="00C21991" w14:paraId="5A6FA2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63F45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A28CC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002F00"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17D22A"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E673D2" w14:textId="77777777" w:rsidR="00E00AF7" w:rsidRPr="00C21991"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F5FB9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SDP in session modification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C24B9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DBABD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5D115B"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2678</w:t>
            </w:r>
          </w:p>
        </w:tc>
      </w:tr>
      <w:tr w:rsidR="00E00AF7" w:rsidRPr="00C21991" w14:paraId="1ECFD5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B07B6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7B8F9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41486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83BDD5"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167E7B" w14:textId="77777777" w:rsidR="00E00AF7" w:rsidRPr="00C21991"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FEEFF4"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 xml:space="preserve">Correction of </w:t>
            </w:r>
            <w:proofErr w:type="spellStart"/>
            <w:r w:rsidRPr="00C21991">
              <w:rPr>
                <w:rFonts w:ascii="Arial" w:hAnsi="Arial" w:cs="Arial"/>
                <w:color w:val="000000"/>
                <w:sz w:val="16"/>
                <w:szCs w:val="16"/>
              </w:rPr>
              <w:t>table</w:t>
            </w:r>
            <w:proofErr w:type="spellEnd"/>
            <w:r w:rsidRPr="00C21991">
              <w:rPr>
                <w:rFonts w:ascii="Arial" w:hAnsi="Arial" w:cs="Arial"/>
                <w:color w:val="000000"/>
                <w:sz w:val="16"/>
                <w:szCs w:val="16"/>
              </w:rPr>
              <w:t xml:space="preserve"> condition: </w:t>
            </w:r>
            <w:proofErr w:type="spellStart"/>
            <w:r w:rsidRPr="00C21991">
              <w:rPr>
                <w:rFonts w:ascii="Arial" w:hAnsi="Arial" w:cs="Arial"/>
                <w:color w:val="000000"/>
                <w:sz w:val="16"/>
                <w:szCs w:val="16"/>
              </w:rPr>
              <w:t>AoC</w:t>
            </w:r>
            <w:proofErr w:type="spellEnd"/>
            <w:r w:rsidRPr="00C21991">
              <w:rPr>
                <w:rFonts w:ascii="Arial" w:hAnsi="Arial" w:cs="Arial"/>
                <w:color w:val="000000"/>
                <w:sz w:val="16"/>
                <w:szCs w:val="16"/>
              </w:rPr>
              <w:t xml:space="preserve">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48311E"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911EB2"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53617D"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2680</w:t>
            </w:r>
          </w:p>
        </w:tc>
      </w:tr>
      <w:tr w:rsidR="00E00AF7" w:rsidRPr="00C21991" w14:paraId="011515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402D3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141451"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5C1FC6"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7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3BB92E"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3C1A24"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C39770"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Aligning IANA registration of MIME type "application/3gpp-ims+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95A503"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E851B7"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9382FE"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w:t>
            </w:r>
          </w:p>
        </w:tc>
      </w:tr>
      <w:tr w:rsidR="00E00AF7" w:rsidRPr="00C21991" w14:paraId="4FAFF6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F516C8"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77B96A"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111D25"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97D973"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7DF5C8"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4ACDC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Emergency call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C60AA3"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92EF0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E9856A"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946</w:t>
            </w:r>
          </w:p>
        </w:tc>
      </w:tr>
      <w:tr w:rsidR="00E00AF7" w:rsidRPr="00C21991" w14:paraId="3F7AC7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81C919"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0C82A7"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FCE77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4936F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CEA766"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F8F60E"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Emergency call changes to Annex B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04569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BDBF2"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B17FA6"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2825</w:t>
            </w:r>
          </w:p>
        </w:tc>
      </w:tr>
      <w:tr w:rsidR="00E00AF7" w:rsidRPr="00C21991" w14:paraId="529450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49B6B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F4057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837947"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D09627"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1D054D"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61181D"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 xml:space="preserve">Emergency call changes to Annex L (EP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6F2C4"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FC2824"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9CA5DF"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2826</w:t>
            </w:r>
          </w:p>
        </w:tc>
      </w:tr>
      <w:tr w:rsidR="00E00AF7" w:rsidRPr="00C21991" w14:paraId="522EFF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D0D09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DF8CC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283FD3"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256ED2"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196115"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AE209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How the P-CSCF forwards the request to the next hop excluding the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254960"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7CBFC4"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D59E84"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006</w:t>
            </w:r>
          </w:p>
        </w:tc>
      </w:tr>
      <w:tr w:rsidR="00E00AF7" w:rsidRPr="00C21991" w14:paraId="1873EA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08D6E6"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293682"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1CE3EE"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60FEF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22644F"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6EF9F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larification of  a target refresh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78A60A"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86ACA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99F5B4"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007</w:t>
            </w:r>
          </w:p>
        </w:tc>
      </w:tr>
      <w:tr w:rsidR="00E00AF7" w:rsidRPr="00C21991" w14:paraId="2B68D7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F1A6F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9EC3F2"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CFE491"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807DB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63DD07"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231F93"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No Proxy-Authentication-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7F1B07"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CA01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D6E701"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21</w:t>
            </w:r>
          </w:p>
        </w:tc>
      </w:tr>
      <w:tr w:rsidR="00E00AF7" w:rsidRPr="00C21991" w14:paraId="64BEF0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2E5CE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AFE4E9"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ED9F61"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0812D1"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C6E02D"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92E8C0"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No P-P-I from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F7F5C1"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BA51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190AC5"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90</w:t>
            </w:r>
          </w:p>
        </w:tc>
      </w:tr>
      <w:tr w:rsidR="00E00AF7" w:rsidRPr="00C21991" w14:paraId="2487ED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0AE276"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9E78E6"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90D39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121EFF"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3BFFFE"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D88791"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 xml:space="preserve">Trust domain clarific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D5ACC6"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5225B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7E762A"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53</w:t>
            </w:r>
          </w:p>
        </w:tc>
      </w:tr>
      <w:tr w:rsidR="00E00AF7" w:rsidRPr="00C21991" w14:paraId="75F015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A44D8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3EA86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D057E1"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C83D5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E6DE77"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F17895"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larification of Handling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ABE7F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EF920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C2DEF4"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54</w:t>
            </w:r>
          </w:p>
        </w:tc>
      </w:tr>
      <w:tr w:rsidR="00E00AF7" w:rsidRPr="00C21991" w14:paraId="6C243E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788790"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F56D2A"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69B38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1948F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11F0EC" w14:textId="77777777" w:rsidR="00E00AF7" w:rsidRPr="00C21991"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544D80"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DF11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867458"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2A12E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266</w:t>
            </w:r>
          </w:p>
        </w:tc>
      </w:tr>
      <w:tr w:rsidR="00E00AF7" w:rsidRPr="00C21991" w14:paraId="0C7911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76D8A7"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625FF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09B7F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E3622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399A28"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DBD3A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Inval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53E026"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CADEE8"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D6409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45</w:t>
            </w:r>
          </w:p>
        </w:tc>
      </w:tr>
      <w:tr w:rsidR="00E00AF7" w:rsidRPr="00C21991" w14:paraId="611E3E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8E7B5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1F0EA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82DAA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0B811B"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649816"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2B756F"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IBCF and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44FD77"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BC856A"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56FC6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83</w:t>
            </w:r>
          </w:p>
        </w:tc>
      </w:tr>
      <w:tr w:rsidR="00E00AF7" w:rsidRPr="00C21991" w14:paraId="738801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464176"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4A3884"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66E1F6"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F79B8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171A1C"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516C40"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orrect the preconditions for NBA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B2C96A"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E5AC2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09C99A"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60</w:t>
            </w:r>
          </w:p>
        </w:tc>
      </w:tr>
      <w:tr w:rsidR="00E00AF7" w:rsidRPr="00C21991" w14:paraId="08D853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B5E0F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83E202"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8239BF"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EE381E"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EBA7AD"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8C43FA"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orrection of dialog corre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18CD7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907A4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B08482"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985</w:t>
            </w:r>
          </w:p>
        </w:tc>
      </w:tr>
      <w:tr w:rsidR="00E00AF7" w:rsidRPr="00C21991" w14:paraId="408A0D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049100"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3B8D22"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A22CFD"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A4C55F"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3490B9" w14:textId="77777777" w:rsidR="00E00AF7" w:rsidRPr="00C21991"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A0E06D"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orrections to SDP profile table entr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CE7990"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1A331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2813B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449</w:t>
            </w:r>
          </w:p>
        </w:tc>
      </w:tr>
      <w:tr w:rsidR="00E00AF7" w:rsidRPr="00C21991" w14:paraId="508841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37D164"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68AF02"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0EDD16"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444420"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F63CC4"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860D70"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Adding RFC 3890 and maximum packet rate to SD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BE512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3D6D90"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A0FFF6"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62</w:t>
            </w:r>
          </w:p>
        </w:tc>
      </w:tr>
      <w:tr w:rsidR="00E00AF7" w:rsidRPr="00C21991" w14:paraId="5E4B2F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3C3FFE"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6FC3E6"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BB131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D92117"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D75C61"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FFB3CD"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orrecting duplicate mentioning of 802.3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A1B303"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5D5761"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EDDD2F"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913</w:t>
            </w:r>
          </w:p>
        </w:tc>
      </w:tr>
      <w:tr w:rsidR="00E00AF7" w:rsidRPr="00C21991" w14:paraId="1BCE95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723894"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F148F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89760A"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82219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4F9464" w14:textId="77777777" w:rsidR="00E00AF7" w:rsidRPr="00C21991"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FCA7CE"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 xml:space="preserve">Update of reference to I-D for </w:t>
            </w:r>
            <w:proofErr w:type="spellStart"/>
            <w:r w:rsidRPr="00C21991">
              <w:rPr>
                <w:rFonts w:ascii="Arial" w:hAnsi="Arial" w:cs="Arial"/>
                <w:color w:val="000000"/>
                <w:sz w:val="16"/>
                <w:szCs w:val="16"/>
              </w:rPr>
              <w:t>sos</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 and miscellaneous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BE5DC1"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F9FB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3FDB5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574</w:t>
            </w:r>
          </w:p>
        </w:tc>
      </w:tr>
      <w:tr w:rsidR="00E00AF7" w:rsidRPr="00C21991" w14:paraId="3EEAEC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5BD3C9"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D8A28E"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E107EF"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FA60A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5B8247"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A17E76"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Use of ports for SIP between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7D5633"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0C8E1"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073E39"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908</w:t>
            </w:r>
          </w:p>
        </w:tc>
      </w:tr>
      <w:tr w:rsidR="00E00AF7" w:rsidRPr="00C21991" w14:paraId="52C413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7CAB4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C46810"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D90567"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B1273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3A7147"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1873C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Profile table correction on the support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1E81F9"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6CD76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90F2ED"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578</w:t>
            </w:r>
          </w:p>
        </w:tc>
      </w:tr>
      <w:tr w:rsidR="00E00AF7" w:rsidRPr="00C21991" w14:paraId="14F3BA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298E84"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4D42F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0E8526"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16DBF7"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0198C7"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4EE27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orrection on the summary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5380D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83ABF9"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695BCD"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67</w:t>
            </w:r>
          </w:p>
        </w:tc>
      </w:tr>
      <w:tr w:rsidR="00E00AF7" w:rsidRPr="00C21991" w14:paraId="721E11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40609D"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C74C09"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BCEFC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477E88"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CE0E0F" w14:textId="77777777" w:rsidR="00E00AF7" w:rsidRPr="00C21991" w:rsidRDefault="00E00AF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FE2973"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larification on identity usage for NB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88C5A5"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130C82"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D3883A"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769</w:t>
            </w:r>
          </w:p>
        </w:tc>
      </w:tr>
      <w:tr w:rsidR="00E00AF7" w:rsidRPr="00C21991" w14:paraId="56C0A0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8BB1E4"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341A5F"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E47E3C"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CBA7D3"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28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F2364D" w14:textId="77777777" w:rsidR="00E00AF7" w:rsidRPr="00C21991"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19EA23"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 xml:space="preserve">Describe the right behaviour of the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38031B"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BD3BC" w14:textId="77777777" w:rsidR="00E00AF7" w:rsidRPr="00C21991" w:rsidRDefault="00E00AF7" w:rsidP="007E01C0">
            <w:pPr>
              <w:rPr>
                <w:rFonts w:ascii="Arial" w:hAnsi="Arial" w:cs="Arial"/>
                <w:color w:val="000000"/>
                <w:sz w:val="16"/>
                <w:szCs w:val="16"/>
              </w:rPr>
            </w:pPr>
            <w:r w:rsidRPr="00C21991">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56C496" w14:textId="77777777" w:rsidR="00E00AF7" w:rsidRPr="00C21991" w:rsidRDefault="00E00AF7">
            <w:pPr>
              <w:rPr>
                <w:rFonts w:ascii="Arial" w:hAnsi="Arial" w:cs="Arial"/>
                <w:color w:val="000000"/>
                <w:sz w:val="16"/>
                <w:szCs w:val="16"/>
              </w:rPr>
            </w:pPr>
            <w:r w:rsidRPr="00C21991">
              <w:rPr>
                <w:rFonts w:ascii="Arial" w:hAnsi="Arial" w:cs="Arial"/>
                <w:color w:val="000000"/>
                <w:sz w:val="16"/>
                <w:szCs w:val="16"/>
              </w:rPr>
              <w:t>C1-093609</w:t>
            </w:r>
          </w:p>
        </w:tc>
      </w:tr>
      <w:tr w:rsidR="00495240" w:rsidRPr="00C21991" w14:paraId="4621BB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E9CC35" w14:textId="77777777" w:rsidR="00495240" w:rsidRPr="00C21991" w:rsidRDefault="00495240"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4BE49F" w14:textId="77777777" w:rsidR="00495240" w:rsidRPr="00C21991" w:rsidRDefault="00495240"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8E79A8" w14:textId="77777777" w:rsidR="00495240" w:rsidRPr="00C21991" w:rsidRDefault="00B1746F">
            <w:pPr>
              <w:rPr>
                <w:rFonts w:ascii="Arial" w:hAnsi="Arial" w:cs="Arial"/>
                <w:color w:val="000000"/>
                <w:sz w:val="16"/>
                <w:szCs w:val="16"/>
              </w:rPr>
            </w:pPr>
            <w:r w:rsidRPr="00C21991">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DE1054" w14:textId="77777777" w:rsidR="00495240" w:rsidRPr="00C21991" w:rsidRDefault="00B1746F">
            <w:pPr>
              <w:rPr>
                <w:rFonts w:ascii="Arial" w:hAnsi="Arial" w:cs="Arial"/>
                <w:color w:val="000000"/>
                <w:sz w:val="16"/>
                <w:szCs w:val="16"/>
              </w:rPr>
            </w:pPr>
            <w:r w:rsidRPr="00C21991">
              <w:rPr>
                <w:rFonts w:ascii="Arial" w:hAnsi="Arial" w:cs="Arial"/>
                <w:color w:val="000000"/>
                <w:sz w:val="16"/>
                <w:szCs w:val="16"/>
              </w:rPr>
              <w:t>2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252861" w14:textId="77777777" w:rsidR="00495240" w:rsidRPr="00C21991" w:rsidRDefault="00B1746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8ADE1E" w14:textId="77777777" w:rsidR="00495240" w:rsidRPr="00C21991" w:rsidRDefault="00B1746F">
            <w:pPr>
              <w:rPr>
                <w:rFonts w:ascii="Arial" w:hAnsi="Arial" w:cs="Arial"/>
                <w:color w:val="000000"/>
                <w:sz w:val="16"/>
                <w:szCs w:val="16"/>
              </w:rPr>
            </w:pPr>
            <w:r w:rsidRPr="00C21991">
              <w:rPr>
                <w:rFonts w:ascii="Arial" w:hAnsi="Arial" w:cs="Arial"/>
                <w:color w:val="000000"/>
                <w:sz w:val="16"/>
                <w:szCs w:val="16"/>
              </w:rPr>
              <w:t xml:space="preserve">Correction to introduce support for </w:t>
            </w:r>
            <w:proofErr w:type="spellStart"/>
            <w:r w:rsidRPr="00C21991">
              <w:rPr>
                <w:rFonts w:ascii="Arial" w:hAnsi="Arial" w:cs="Arial"/>
                <w:color w:val="000000"/>
                <w:sz w:val="16"/>
                <w:szCs w:val="16"/>
              </w:rPr>
              <w:t>IMSVoPS</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77E64F" w14:textId="77777777" w:rsidR="00495240" w:rsidRPr="00C21991" w:rsidRDefault="00495240"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CB547F" w14:textId="77777777" w:rsidR="00495240" w:rsidRPr="00C21991" w:rsidRDefault="00495240"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753FE9" w14:textId="77777777" w:rsidR="00495240" w:rsidRPr="00C21991" w:rsidRDefault="00B1746F">
            <w:pPr>
              <w:rPr>
                <w:rFonts w:ascii="Arial" w:hAnsi="Arial" w:cs="Arial"/>
                <w:color w:val="000000"/>
                <w:sz w:val="16"/>
                <w:szCs w:val="16"/>
              </w:rPr>
            </w:pPr>
            <w:r w:rsidRPr="00C21991">
              <w:rPr>
                <w:rFonts w:ascii="Arial" w:hAnsi="Arial" w:cs="Arial"/>
                <w:color w:val="000000"/>
                <w:sz w:val="16"/>
                <w:szCs w:val="16"/>
              </w:rPr>
              <w:t>C1-095602</w:t>
            </w:r>
          </w:p>
        </w:tc>
      </w:tr>
      <w:tr w:rsidR="00B1746F" w:rsidRPr="00C21991" w14:paraId="30987A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170FDC"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C82237"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D59A22"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86D176"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1E5DCE" w14:textId="77777777" w:rsidR="00B1746F" w:rsidRPr="00C21991" w:rsidRDefault="00B1746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017BAF"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Transcoding Control at MRF using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2A5DE"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D1FF74"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41DBC3"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737</w:t>
            </w:r>
          </w:p>
        </w:tc>
      </w:tr>
      <w:tr w:rsidR="00B1746F" w:rsidRPr="00C21991" w14:paraId="498790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9D25A6"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BA35C8"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AE29C0"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847A67"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58781D" w14:textId="77777777" w:rsidR="00B1746F" w:rsidRPr="00C21991"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04E14E"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Inclus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ipcore-invfix</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443A71"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82B102"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CD56CA"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120</w:t>
            </w:r>
          </w:p>
        </w:tc>
      </w:tr>
      <w:tr w:rsidR="00B1746F" w:rsidRPr="00C21991" w14:paraId="2C7D6F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BFBCE4"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BE65BA"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513D74"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AF5D6A"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9F6FEB" w14:textId="77777777" w:rsidR="00B1746F" w:rsidRPr="00C21991" w:rsidRDefault="00B1746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955DFD"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Inclusion of draft-ietf-sip-ipv6-abnf-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43A807"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91C46C"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293FB2"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531</w:t>
            </w:r>
          </w:p>
        </w:tc>
      </w:tr>
      <w:tr w:rsidR="00B1746F" w:rsidRPr="00C21991" w14:paraId="4DD23E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1A01F7"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CA3C11"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6F4220"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8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489978"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347440" w14:textId="77777777" w:rsidR="00B1746F" w:rsidRPr="00C21991"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5C850D"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 xml:space="preserve">Change of </w:t>
            </w:r>
            <w:proofErr w:type="spellStart"/>
            <w:r w:rsidRPr="00C21991">
              <w:rPr>
                <w:rFonts w:ascii="Arial" w:hAnsi="Arial" w:cs="Arial"/>
                <w:color w:val="000000"/>
                <w:sz w:val="16"/>
                <w:szCs w:val="16"/>
              </w:rPr>
              <w:t>ua</w:t>
            </w:r>
            <w:proofErr w:type="spellEnd"/>
            <w:r w:rsidRPr="00C21991">
              <w:rPr>
                <w:rFonts w:ascii="Arial" w:hAnsi="Arial" w:cs="Arial"/>
                <w:color w:val="000000"/>
                <w:sz w:val="16"/>
                <w:szCs w:val="16"/>
              </w:rPr>
              <w:t xml:space="preserve">-profile package to </w:t>
            </w:r>
            <w:proofErr w:type="spellStart"/>
            <w:r w:rsidRPr="00C21991">
              <w:rPr>
                <w:rFonts w:ascii="Arial" w:hAnsi="Arial" w:cs="Arial"/>
                <w:color w:val="000000"/>
                <w:sz w:val="16"/>
                <w:szCs w:val="16"/>
              </w:rPr>
              <w:t>xcap</w:t>
            </w:r>
            <w:proofErr w:type="spellEnd"/>
            <w:r w:rsidRPr="00C21991">
              <w:rPr>
                <w:rFonts w:ascii="Arial" w:hAnsi="Arial" w:cs="Arial"/>
                <w:color w:val="000000"/>
                <w:sz w:val="16"/>
                <w:szCs w:val="16"/>
              </w:rPr>
              <w:t>-diff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6940B4"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E41255"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A011A9"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131</w:t>
            </w:r>
          </w:p>
        </w:tc>
      </w:tr>
      <w:tr w:rsidR="00B1746F" w:rsidRPr="00C21991" w14:paraId="1F8770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B4F152"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9AA670"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EFF3C0"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66D728"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58DB2B" w14:textId="77777777" w:rsidR="00B1746F" w:rsidRPr="00C21991"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DCDEF4"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Release 7 IETF reference updates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622AC7"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10031D"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543BD0"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134</w:t>
            </w:r>
          </w:p>
        </w:tc>
      </w:tr>
      <w:tr w:rsidR="00B1746F" w:rsidRPr="00C21991" w14:paraId="5A0412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052B0A"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50F5C7"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F19048"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3914D1"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E056BD" w14:textId="77777777" w:rsidR="00B1746F" w:rsidRPr="00C21991"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6C6F12"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Inclusion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ip-record-route-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DDA48"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DBE6B5"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2E6C78"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152</w:t>
            </w:r>
          </w:p>
        </w:tc>
      </w:tr>
      <w:tr w:rsidR="00B1746F" w:rsidRPr="00C21991" w14:paraId="555C42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4E7ECC"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63382C"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6E9E38"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B88097"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2A0E2E" w14:textId="77777777" w:rsidR="00B1746F" w:rsidRPr="00C21991" w:rsidRDefault="00B1746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6EAEC9"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orrection of support of trust domain boundaries fo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343812"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80FD7"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6463F9"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566</w:t>
            </w:r>
          </w:p>
        </w:tc>
      </w:tr>
      <w:tr w:rsidR="00B1746F" w:rsidRPr="00C21991" w14:paraId="09BAB5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6F9924"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52CADB"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3CDFB2"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5E629D"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FA0EA8" w14:textId="77777777" w:rsidR="00B1746F" w:rsidRPr="00C21991" w:rsidRDefault="00B1746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1112E8"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Inclusion of roles for XCAP client / server at the Ut reference point for supplementar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0F19E2"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60D781"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3858FD"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538</w:t>
            </w:r>
          </w:p>
        </w:tc>
      </w:tr>
      <w:tr w:rsidR="00B1746F" w:rsidRPr="00C21991" w14:paraId="6565F4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D8B0E5"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07357B"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9B85EE"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9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6DB18E"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419A54" w14:textId="77777777" w:rsidR="00B1746F" w:rsidRPr="00C21991"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CA918F"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Update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ip-body-handling reference to RFC 56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3EFD55"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896C63"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0FE8E3"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215</w:t>
            </w:r>
          </w:p>
        </w:tc>
      </w:tr>
      <w:tr w:rsidR="00B1746F" w:rsidRPr="00C21991" w14:paraId="3D062E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63A5E2"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DF8EB7"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72E47C"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B4595E"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2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D52957" w14:textId="77777777" w:rsidR="00B1746F" w:rsidRPr="00C21991"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9FBF4D" w14:textId="77777777" w:rsidR="00B1746F" w:rsidRPr="00C21991" w:rsidRDefault="00B1746F">
            <w:pPr>
              <w:rPr>
                <w:rFonts w:ascii="Arial" w:hAnsi="Arial" w:cs="Arial"/>
                <w:color w:val="000000"/>
                <w:sz w:val="16"/>
                <w:szCs w:val="16"/>
              </w:rPr>
            </w:pPr>
            <w:proofErr w:type="spellStart"/>
            <w:r w:rsidRPr="00C21991">
              <w:rPr>
                <w:rFonts w:ascii="Arial" w:hAnsi="Arial" w:cs="Arial"/>
                <w:color w:val="000000"/>
                <w:sz w:val="16"/>
                <w:szCs w:val="16"/>
              </w:rPr>
              <w:t>xsd</w:t>
            </w:r>
            <w:proofErr w:type="spellEnd"/>
            <w:r w:rsidRPr="00C21991">
              <w:rPr>
                <w:rFonts w:ascii="Arial" w:hAnsi="Arial" w:cs="Arial"/>
                <w:color w:val="000000"/>
                <w:sz w:val="16"/>
                <w:szCs w:val="16"/>
              </w:rPr>
              <w:t xml:space="preserve"> file alignment with main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ADEDE"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C4A1B8"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7CFD18" w14:textId="77777777" w:rsidR="00B1746F" w:rsidRPr="00C21991" w:rsidRDefault="00B1746F">
            <w:pPr>
              <w:rPr>
                <w:rFonts w:ascii="Arial" w:hAnsi="Arial" w:cs="Arial"/>
                <w:color w:val="000000"/>
                <w:sz w:val="16"/>
                <w:szCs w:val="16"/>
              </w:rPr>
            </w:pPr>
            <w:r w:rsidRPr="00C21991">
              <w:rPr>
                <w:rFonts w:ascii="Arial" w:hAnsi="Arial" w:cs="Arial"/>
                <w:color w:val="000000"/>
                <w:sz w:val="16"/>
                <w:szCs w:val="16"/>
              </w:rPr>
              <w:t>C1-094316</w:t>
            </w:r>
          </w:p>
        </w:tc>
      </w:tr>
      <w:tr w:rsidR="00B1746F" w:rsidRPr="00C21991" w14:paraId="07EAA0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421BB3"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2D7C51"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07048A" w14:textId="77777777" w:rsidR="00B1746F" w:rsidRPr="00C21991" w:rsidRDefault="00E9091D">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462F86" w14:textId="77777777" w:rsidR="00B1746F" w:rsidRPr="00C21991" w:rsidRDefault="00E9091D">
            <w:pPr>
              <w:rPr>
                <w:rFonts w:ascii="Arial" w:hAnsi="Arial" w:cs="Arial"/>
                <w:color w:val="000000"/>
                <w:sz w:val="16"/>
                <w:szCs w:val="16"/>
              </w:rPr>
            </w:pPr>
            <w:r w:rsidRPr="00C21991">
              <w:rPr>
                <w:rFonts w:ascii="Arial" w:hAnsi="Arial" w:cs="Arial"/>
                <w:color w:val="000000"/>
                <w:sz w:val="16"/>
                <w:szCs w:val="16"/>
              </w:rPr>
              <w:t>28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99F83B" w14:textId="77777777" w:rsidR="00B1746F" w:rsidRPr="00C21991" w:rsidRDefault="00E9091D"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D4AD06" w14:textId="77777777" w:rsidR="00B1746F" w:rsidRPr="00C21991" w:rsidRDefault="00E9091D">
            <w:pPr>
              <w:rPr>
                <w:rFonts w:ascii="Arial" w:hAnsi="Arial" w:cs="Arial"/>
                <w:color w:val="000000"/>
                <w:sz w:val="16"/>
                <w:szCs w:val="16"/>
              </w:rPr>
            </w:pPr>
            <w:r w:rsidRPr="00C21991">
              <w:rPr>
                <w:rFonts w:ascii="Arial" w:hAnsi="Arial" w:cs="Arial"/>
                <w:color w:val="000000"/>
                <w:sz w:val="16"/>
                <w:szCs w:val="16"/>
              </w:rPr>
              <w:t>Textual layout error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EA4DC"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07520F"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E3BD86" w14:textId="77777777" w:rsidR="00B1746F" w:rsidRPr="00C21991" w:rsidRDefault="00E9091D">
            <w:pPr>
              <w:rPr>
                <w:rFonts w:ascii="Arial" w:hAnsi="Arial" w:cs="Arial"/>
                <w:color w:val="000000"/>
                <w:sz w:val="16"/>
                <w:szCs w:val="16"/>
              </w:rPr>
            </w:pPr>
            <w:r w:rsidRPr="00C21991">
              <w:rPr>
                <w:rFonts w:ascii="Arial" w:hAnsi="Arial" w:cs="Arial"/>
                <w:color w:val="000000"/>
                <w:sz w:val="16"/>
                <w:szCs w:val="16"/>
              </w:rPr>
              <w:t>C1-094568</w:t>
            </w:r>
          </w:p>
        </w:tc>
      </w:tr>
      <w:tr w:rsidR="00B1746F" w:rsidRPr="00C21991" w14:paraId="3A1EF8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252B15"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F295D9"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6BA223" w14:textId="77777777" w:rsidR="00B1746F" w:rsidRPr="00C21991" w:rsidRDefault="00E9091D">
            <w:pPr>
              <w:rPr>
                <w:rFonts w:ascii="Arial" w:hAnsi="Arial" w:cs="Arial"/>
                <w:color w:val="000000"/>
                <w:sz w:val="16"/>
                <w:szCs w:val="16"/>
              </w:rPr>
            </w:pPr>
            <w:r w:rsidRPr="00C21991">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37FFAA" w14:textId="77777777" w:rsidR="00B1746F" w:rsidRPr="00C21991" w:rsidRDefault="00E9091D">
            <w:pPr>
              <w:rPr>
                <w:rFonts w:ascii="Arial" w:hAnsi="Arial" w:cs="Arial"/>
                <w:color w:val="000000"/>
                <w:sz w:val="16"/>
                <w:szCs w:val="16"/>
              </w:rPr>
            </w:pPr>
            <w:r w:rsidRPr="00C21991">
              <w:rPr>
                <w:rFonts w:ascii="Arial" w:hAnsi="Arial" w:cs="Arial"/>
                <w:color w:val="000000"/>
                <w:sz w:val="16"/>
                <w:szCs w:val="16"/>
              </w:rPr>
              <w:t>2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580CC8" w14:textId="77777777" w:rsidR="00B1746F" w:rsidRPr="00C21991" w:rsidRDefault="00E9091D"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EEF6F9" w14:textId="77777777" w:rsidR="00B1746F" w:rsidRPr="00C21991" w:rsidRDefault="00E9091D">
            <w:pPr>
              <w:rPr>
                <w:rFonts w:ascii="Arial" w:hAnsi="Arial" w:cs="Arial"/>
                <w:color w:val="000000"/>
                <w:sz w:val="16"/>
                <w:szCs w:val="16"/>
              </w:rPr>
            </w:pPr>
            <w:r w:rsidRPr="00C21991">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858FA3"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E4509B"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F535D4" w14:textId="77777777" w:rsidR="00B1746F" w:rsidRPr="00C21991" w:rsidRDefault="00E9091D">
            <w:pPr>
              <w:rPr>
                <w:rFonts w:ascii="Arial" w:hAnsi="Arial" w:cs="Arial"/>
                <w:color w:val="000000"/>
                <w:sz w:val="16"/>
                <w:szCs w:val="16"/>
              </w:rPr>
            </w:pPr>
            <w:r w:rsidRPr="00C21991">
              <w:rPr>
                <w:rFonts w:ascii="Arial" w:hAnsi="Arial" w:cs="Arial"/>
                <w:color w:val="000000"/>
                <w:sz w:val="16"/>
                <w:szCs w:val="16"/>
              </w:rPr>
              <w:t>C1-094729</w:t>
            </w:r>
          </w:p>
        </w:tc>
      </w:tr>
      <w:tr w:rsidR="00B1746F" w:rsidRPr="00C21991" w14:paraId="450375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419AE8"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E09032"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08A6CE"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F4021B"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2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019468" w14:textId="77777777" w:rsidR="00B1746F" w:rsidRPr="00C21991" w:rsidRDefault="00095D1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A74860"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3rd party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90689C"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0A0B6D"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653DE0"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C1-094336</w:t>
            </w:r>
          </w:p>
        </w:tc>
      </w:tr>
      <w:tr w:rsidR="00B1746F" w:rsidRPr="00C21991" w14:paraId="516201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C7E84A"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272D90"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0B9625"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8C096C"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523F62" w14:textId="77777777" w:rsidR="00B1746F" w:rsidRPr="00C21991" w:rsidRDefault="00095D11"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5699EB"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Detecting requests destined for a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5BCE5F"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08F20C"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3A808B"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C1-095704</w:t>
            </w:r>
          </w:p>
        </w:tc>
      </w:tr>
      <w:tr w:rsidR="00B1746F" w:rsidRPr="00C21991" w14:paraId="36D08F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D5F8C5"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B56A38"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B8B938"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CP-0910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A648C7"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28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42ACF1" w14:textId="77777777" w:rsidR="00B1746F" w:rsidRPr="00C21991" w:rsidRDefault="00095D11"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F191AA"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Alignment of 24.229 with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ipcore</w:t>
            </w:r>
            <w:proofErr w:type="spellEnd"/>
            <w:r w:rsidRPr="00C21991">
              <w:rPr>
                <w:rFonts w:ascii="Arial" w:hAnsi="Arial" w:cs="Arial"/>
                <w:color w:val="000000"/>
                <w:sz w:val="16"/>
                <w:szCs w:val="16"/>
              </w:rPr>
              <w:t>-info-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6DEC37"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0BE26F"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FA77BE" w14:textId="77777777" w:rsidR="00B1746F" w:rsidRPr="00C21991" w:rsidRDefault="00095D11">
            <w:pPr>
              <w:rPr>
                <w:rFonts w:ascii="Arial" w:hAnsi="Arial" w:cs="Arial"/>
                <w:color w:val="000000"/>
                <w:sz w:val="16"/>
                <w:szCs w:val="16"/>
              </w:rPr>
            </w:pPr>
            <w:r w:rsidRPr="00C21991">
              <w:rPr>
                <w:rFonts w:ascii="Arial" w:hAnsi="Arial" w:cs="Arial"/>
                <w:color w:val="000000"/>
                <w:sz w:val="16"/>
                <w:szCs w:val="16"/>
              </w:rPr>
              <w:t>-</w:t>
            </w:r>
          </w:p>
        </w:tc>
      </w:tr>
      <w:tr w:rsidR="00B1746F" w:rsidRPr="00C21991" w14:paraId="5263E8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1B863D"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F9C81A"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7E3D53"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03759D"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28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C3E76C" w14:textId="77777777" w:rsidR="00B1746F"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91D679"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Correction of indication to the user that an emergency call was ma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DDE1A9"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26D3FC"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9F17E0"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C1-094582</w:t>
            </w:r>
          </w:p>
        </w:tc>
      </w:tr>
      <w:tr w:rsidR="00B1746F" w:rsidRPr="00C21991" w14:paraId="1E25AC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D9A28D"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3DD118"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8B3F57"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09BA3B"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28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3A55A1" w14:textId="77777777" w:rsidR="00B1746F"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F3E66A"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 xml:space="preserve">Annex A /183 (Session Progress) respons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DB640C"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99FDA4"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A48241"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C1-094733</w:t>
            </w:r>
          </w:p>
        </w:tc>
      </w:tr>
      <w:tr w:rsidR="00B1746F" w:rsidRPr="00C21991" w14:paraId="2EF5A4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665FED"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7ACA4F"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B00FEA"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5F6E55"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28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18830D" w14:textId="77777777" w:rsidR="00B1746F" w:rsidRPr="00C21991"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687132"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 xml:space="preserve">Annex A / c and m </w:t>
            </w:r>
            <w:proofErr w:type="spellStart"/>
            <w:r w:rsidRPr="00C21991">
              <w:rPr>
                <w:rFonts w:ascii="Arial" w:hAnsi="Arial" w:cs="Arial"/>
                <w:color w:val="000000"/>
                <w:sz w:val="16"/>
                <w:szCs w:val="16"/>
              </w:rPr>
              <w:t>paramters</w:t>
            </w:r>
            <w:proofErr w:type="spellEnd"/>
            <w:r w:rsidRPr="00C21991">
              <w:rPr>
                <w:rFonts w:ascii="Arial" w:hAnsi="Arial" w:cs="Arial"/>
                <w:color w:val="000000"/>
                <w:sz w:val="16"/>
                <w:szCs w:val="16"/>
              </w:rPr>
              <w:t xml:space="preserve"> in media description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B8573"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B510A" w14:textId="77777777" w:rsidR="00B1746F" w:rsidRPr="00C21991" w:rsidRDefault="00B1746F"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F0B250" w14:textId="77777777" w:rsidR="00B1746F" w:rsidRPr="00C21991" w:rsidRDefault="006B0A45">
            <w:pPr>
              <w:rPr>
                <w:rFonts w:ascii="Arial" w:hAnsi="Arial" w:cs="Arial"/>
                <w:color w:val="000000"/>
                <w:sz w:val="16"/>
                <w:szCs w:val="16"/>
              </w:rPr>
            </w:pPr>
            <w:r w:rsidRPr="00C21991">
              <w:rPr>
                <w:rFonts w:ascii="Arial" w:hAnsi="Arial" w:cs="Arial"/>
                <w:color w:val="000000"/>
                <w:sz w:val="16"/>
                <w:szCs w:val="16"/>
              </w:rPr>
              <w:t>C1-094382</w:t>
            </w:r>
          </w:p>
        </w:tc>
      </w:tr>
      <w:tr w:rsidR="006B0A45" w:rsidRPr="00C21991" w14:paraId="7A0D71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B1725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7D3D4A"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A5221E"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1A916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48A7E1"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5D5AEC"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Annex A / User-Agent in PUBLISH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75F70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93E6D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0CCC7C"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387</w:t>
            </w:r>
          </w:p>
        </w:tc>
      </w:tr>
      <w:tr w:rsidR="006B0A45" w:rsidRPr="00C21991" w14:paraId="28E607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D5E354"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7F089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7AA66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10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4DE9A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095C4C"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26A508"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Annex A / Allow 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5DA14"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DC179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82E709"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w:t>
            </w:r>
          </w:p>
        </w:tc>
      </w:tr>
      <w:tr w:rsidR="006B0A45" w:rsidRPr="00C21991" w14:paraId="5EDA9C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BCB0C6"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D65BC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8B651E"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B2ED7D"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4DBA17"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E8CA7D"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Annex A /MIME-Vers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ACF7DA"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AD22E4"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203D40"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571</w:t>
            </w:r>
          </w:p>
        </w:tc>
      </w:tr>
      <w:tr w:rsidR="006B0A45" w:rsidRPr="00C21991" w14:paraId="46834F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C4E104"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F900CA"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A010E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B5981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8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982483"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BD88FC"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Annex A / Requir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3D0BC2"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F8CDA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F60750"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734</w:t>
            </w:r>
          </w:p>
        </w:tc>
      </w:tr>
      <w:tr w:rsidR="006B0A45" w:rsidRPr="00C21991" w14:paraId="04B4D0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980BE3"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0CDCB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7BCC0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4F95FF"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3A1381"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0B1AB8"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Application of trust domains to the P-Early-media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0D036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4831E1"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AE45B4"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573</w:t>
            </w:r>
          </w:p>
        </w:tc>
      </w:tr>
      <w:tr w:rsidR="006B0A45" w:rsidRPr="00C21991" w14:paraId="1B5F85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AABF61"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7CB12C"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A5C30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376F1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AD516B"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19591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Allowing direct routing between AS and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7B1A9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B9351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3723A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736</w:t>
            </w:r>
          </w:p>
        </w:tc>
      </w:tr>
      <w:tr w:rsidR="006B0A45" w:rsidRPr="00C21991" w14:paraId="1797E9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83E79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5824B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85FF7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A63080"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9F8827"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36F82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Registration of IMS media plane security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DA4ADA"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767C04"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8071B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730</w:t>
            </w:r>
          </w:p>
        </w:tc>
      </w:tr>
      <w:tr w:rsidR="006B0A45" w:rsidRPr="00C21991" w14:paraId="5755AB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DEFF8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FE9B5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9B2224"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8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79935F"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178A9C"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2D807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Updating of outbound and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A6A143"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85521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AC2D61"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826</w:t>
            </w:r>
          </w:p>
        </w:tc>
      </w:tr>
      <w:tr w:rsidR="006B0A45" w:rsidRPr="00C21991" w14:paraId="1C14AA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B318B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C90E1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2E2C6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8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6A06B1"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8F92A3"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F944FE"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Updating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D88C9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5EE79"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EA503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832</w:t>
            </w:r>
          </w:p>
        </w:tc>
      </w:tr>
      <w:tr w:rsidR="006B0A45" w:rsidRPr="00C21991" w14:paraId="4F6D33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E63307"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4079B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8B64EF"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AC08C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D99FF9"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DAD9A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DD302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8D9A32"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6128F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850</w:t>
            </w:r>
          </w:p>
        </w:tc>
      </w:tr>
      <w:tr w:rsidR="006B0A45" w:rsidRPr="00C21991" w14:paraId="3F6B33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4CFAE1"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414C33"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151EC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4AF231"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3A0E3A"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40AB6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 xml:space="preserve">Removal of outstanding Editor's notes for </w:t>
            </w:r>
            <w:smartTag w:uri="urn:schemas-microsoft-com:office:smarttags" w:element="stockticker">
              <w:r w:rsidRPr="00C21991">
                <w:rPr>
                  <w:rFonts w:ascii="Arial" w:hAnsi="Arial" w:cs="Arial"/>
                  <w:color w:val="000000"/>
                  <w:sz w:val="16"/>
                  <w:szCs w:val="16"/>
                </w:rPr>
                <w:t>EMC</w:t>
              </w:r>
            </w:smartTag>
            <w:r w:rsidRPr="00C21991">
              <w:rPr>
                <w:rFonts w:ascii="Arial" w:hAnsi="Arial" w:cs="Arial"/>
                <w:color w:val="000000"/>
                <w:sz w:val="16"/>
                <w:szCs w:val="16"/>
              </w:rPr>
              <w:t>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C4A36"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B7D183"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ED448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486</w:t>
            </w:r>
          </w:p>
        </w:tc>
      </w:tr>
      <w:tr w:rsidR="006B0A45" w:rsidRPr="00C21991" w14:paraId="17706B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A69F9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4624A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F7D8C2"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8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433AA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2E1102"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4F395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 xml:space="preserve">Removal of outstanding Editor's note for </w:t>
            </w:r>
            <w:proofErr w:type="spellStart"/>
            <w:r w:rsidRPr="00C21991">
              <w:rPr>
                <w:rFonts w:ascii="Arial" w:hAnsi="Arial" w:cs="Arial"/>
                <w:color w:val="000000"/>
                <w:sz w:val="16"/>
                <w:szCs w:val="16"/>
              </w:rPr>
              <w:t>ServI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57A09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970F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307E7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855</w:t>
            </w:r>
          </w:p>
        </w:tc>
      </w:tr>
      <w:tr w:rsidR="006B0A45" w:rsidRPr="00C21991" w14:paraId="6B1AFA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E954F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6E4B58"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4D5C3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D77D60"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F1AC15"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638429"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Removal of outstanding Editor's note for Overl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D1ED44"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881169"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10BC7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857</w:t>
            </w:r>
          </w:p>
        </w:tc>
      </w:tr>
      <w:tr w:rsidR="006B0A45" w:rsidRPr="00C21991" w14:paraId="4ED55E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07B44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9AA909"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537112"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259F39"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5A25D2"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69DA82"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 xml:space="preserve">Definition of globally </w:t>
            </w:r>
            <w:proofErr w:type="spellStart"/>
            <w:r w:rsidRPr="00C21991">
              <w:rPr>
                <w:rFonts w:ascii="Arial" w:hAnsi="Arial" w:cs="Arial"/>
                <w:color w:val="000000"/>
                <w:sz w:val="16"/>
                <w:szCs w:val="16"/>
              </w:rPr>
              <w:t>Globally</w:t>
            </w:r>
            <w:proofErr w:type="spellEnd"/>
            <w:r w:rsidRPr="00C21991">
              <w:rPr>
                <w:rFonts w:ascii="Arial" w:hAnsi="Arial" w:cs="Arial"/>
                <w:color w:val="000000"/>
                <w:sz w:val="16"/>
                <w:szCs w:val="16"/>
              </w:rPr>
              <w:t xml:space="preserve"> </w:t>
            </w:r>
            <w:proofErr w:type="spellStart"/>
            <w:r w:rsidRPr="00C21991">
              <w:rPr>
                <w:rFonts w:ascii="Arial" w:hAnsi="Arial" w:cs="Arial"/>
                <w:color w:val="000000"/>
                <w:sz w:val="16"/>
                <w:szCs w:val="16"/>
              </w:rPr>
              <w:t>Routeable</w:t>
            </w:r>
            <w:proofErr w:type="spellEnd"/>
            <w:r w:rsidRPr="00C21991">
              <w:rPr>
                <w:rFonts w:ascii="Arial" w:hAnsi="Arial" w:cs="Arial"/>
                <w:color w:val="000000"/>
                <w:sz w:val="16"/>
                <w:szCs w:val="16"/>
              </w:rPr>
              <w:t xml:space="preserve">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F0725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5E2CAC"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E4928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676</w:t>
            </w:r>
          </w:p>
        </w:tc>
      </w:tr>
      <w:tr w:rsidR="006B0A45" w:rsidRPr="00C21991" w14:paraId="37AF07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A1615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2116A9"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6F1E1F"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E3651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AA681E"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69204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Handling of Request-</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with </w:t>
            </w:r>
            <w:proofErr w:type="spellStart"/>
            <w:r w:rsidRPr="00C21991">
              <w:rPr>
                <w:rFonts w:ascii="Arial" w:hAnsi="Arial" w:cs="Arial"/>
                <w:color w:val="000000"/>
                <w:sz w:val="16"/>
                <w:szCs w:val="16"/>
              </w:rPr>
              <w:t>tel</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and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containing user=phone by the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08851C"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E74EE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CBA612"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438</w:t>
            </w:r>
          </w:p>
        </w:tc>
      </w:tr>
      <w:tr w:rsidR="006B0A45" w:rsidRPr="00C21991" w14:paraId="1CA56D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CA7E9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6829A7"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128C4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9BC0B4"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3C957A"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3F4C3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5C1DE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F499D7"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BE7BEF"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677</w:t>
            </w:r>
          </w:p>
        </w:tc>
      </w:tr>
      <w:tr w:rsidR="006B0A45" w:rsidRPr="00C21991" w14:paraId="02D706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72DDA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ADB9E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C3127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A836D1"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4BFD16"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393D4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Handling of Route by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102F2"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0AC731"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88955E"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607</w:t>
            </w:r>
          </w:p>
        </w:tc>
      </w:tr>
      <w:tr w:rsidR="006B0A45" w:rsidRPr="00C21991" w14:paraId="2082B8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23FD9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C32DB9"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BDC35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FC8042"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D123BE"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54F99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Annex A/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F87106"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14B21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0218E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606</w:t>
            </w:r>
          </w:p>
        </w:tc>
      </w:tr>
      <w:tr w:rsidR="006B0A45" w:rsidRPr="00C21991" w14:paraId="56EE76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DBABE7"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5EAD4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2B9B39"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EEA65C"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70EA4B"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D9150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 xml:space="preserve">REGISTERs for Keeping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binding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8F9A7"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5E270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0D151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703</w:t>
            </w:r>
          </w:p>
        </w:tc>
      </w:tr>
      <w:tr w:rsidR="006B0A45" w:rsidRPr="00C21991" w14:paraId="1824BD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50B54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4607C1"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A45719"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AE27B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362B7C"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2F20FF" w14:textId="77777777" w:rsidR="006B0A45" w:rsidRPr="00C21991" w:rsidRDefault="006B0A45">
            <w:pPr>
              <w:rPr>
                <w:rFonts w:ascii="Arial" w:hAnsi="Arial" w:cs="Arial"/>
                <w:color w:val="000000"/>
                <w:sz w:val="16"/>
                <w:szCs w:val="16"/>
              </w:rPr>
            </w:pPr>
            <w:proofErr w:type="spellStart"/>
            <w:r w:rsidRPr="00C21991">
              <w:rPr>
                <w:rFonts w:ascii="Arial" w:hAnsi="Arial" w:cs="Arial"/>
                <w:color w:val="000000"/>
                <w:sz w:val="16"/>
                <w:szCs w:val="16"/>
              </w:rPr>
              <w:t>Ml</w:t>
            </w:r>
            <w:proofErr w:type="spellEnd"/>
            <w:r w:rsidRPr="00C21991">
              <w:rPr>
                <w:rFonts w:ascii="Arial" w:hAnsi="Arial" w:cs="Arial"/>
                <w:color w:val="000000"/>
                <w:sz w:val="16"/>
                <w:szCs w:val="16"/>
              </w:rPr>
              <w:t xml:space="preserve"> reference point additions – general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118E2A"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87853A"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0EC83D"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467</w:t>
            </w:r>
          </w:p>
        </w:tc>
      </w:tr>
      <w:tr w:rsidR="006B0A45" w:rsidRPr="00C21991" w14:paraId="76077B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7DA78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91C1D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C6F581"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C534F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8D1502"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6BD98C" w14:textId="77777777" w:rsidR="006B0A45" w:rsidRPr="00C21991" w:rsidRDefault="006B0A45">
            <w:pPr>
              <w:rPr>
                <w:rFonts w:ascii="Arial" w:hAnsi="Arial" w:cs="Arial"/>
                <w:color w:val="000000"/>
                <w:sz w:val="16"/>
                <w:szCs w:val="16"/>
              </w:rPr>
            </w:pPr>
            <w:proofErr w:type="spellStart"/>
            <w:r w:rsidRPr="00C21991">
              <w:rPr>
                <w:rFonts w:ascii="Arial" w:hAnsi="Arial" w:cs="Arial"/>
                <w:color w:val="000000"/>
                <w:sz w:val="16"/>
                <w:szCs w:val="16"/>
              </w:rPr>
              <w:t>Ml</w:t>
            </w:r>
            <w:proofErr w:type="spellEnd"/>
            <w:r w:rsidRPr="00C21991">
              <w:rPr>
                <w:rFonts w:ascii="Arial" w:hAnsi="Arial" w:cs="Arial"/>
                <w:color w:val="000000"/>
                <w:sz w:val="16"/>
                <w:szCs w:val="16"/>
              </w:rPr>
              <w:t xml:space="preserve"> reference point additions – location determination summa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85B85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FC907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3F9A18"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468</w:t>
            </w:r>
          </w:p>
        </w:tc>
      </w:tr>
      <w:tr w:rsidR="006B0A45" w:rsidRPr="00C21991" w14:paraId="14308E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1EEBD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4B5A6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D8B29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48C85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3A77E3"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1627D8" w14:textId="77777777" w:rsidR="006B0A45" w:rsidRPr="00C21991" w:rsidRDefault="006B0A45">
            <w:pPr>
              <w:rPr>
                <w:rFonts w:ascii="Arial" w:hAnsi="Arial" w:cs="Arial"/>
                <w:color w:val="000000"/>
                <w:sz w:val="16"/>
                <w:szCs w:val="16"/>
              </w:rPr>
            </w:pPr>
            <w:proofErr w:type="spellStart"/>
            <w:r w:rsidRPr="00C21991">
              <w:rPr>
                <w:rFonts w:ascii="Arial" w:hAnsi="Arial" w:cs="Arial"/>
                <w:color w:val="000000"/>
                <w:sz w:val="16"/>
                <w:szCs w:val="16"/>
              </w:rPr>
              <w:t>Ml</w:t>
            </w:r>
            <w:proofErr w:type="spellEnd"/>
            <w:r w:rsidRPr="00C21991">
              <w:rPr>
                <w:rFonts w:ascii="Arial" w:hAnsi="Arial" w:cs="Arial"/>
                <w:color w:val="000000"/>
                <w:sz w:val="16"/>
                <w:szCs w:val="16"/>
              </w:rPr>
              <w:t xml:space="preserve"> reference point additions – E-CSCF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033DEC"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6B3FE7"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7F717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726</w:t>
            </w:r>
          </w:p>
        </w:tc>
      </w:tr>
      <w:tr w:rsidR="006B0A45" w:rsidRPr="00C21991" w14:paraId="446846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E95E11"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CA7ED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705DE2"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CEA342"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59F3FD"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F22905" w14:textId="77777777" w:rsidR="006B0A45" w:rsidRPr="00C21991" w:rsidRDefault="006B0A45">
            <w:pPr>
              <w:rPr>
                <w:rFonts w:ascii="Arial" w:hAnsi="Arial" w:cs="Arial"/>
                <w:color w:val="000000"/>
                <w:sz w:val="16"/>
                <w:szCs w:val="16"/>
              </w:rPr>
            </w:pPr>
            <w:proofErr w:type="spellStart"/>
            <w:r w:rsidRPr="00C21991">
              <w:rPr>
                <w:rFonts w:ascii="Arial" w:hAnsi="Arial" w:cs="Arial"/>
                <w:color w:val="000000"/>
                <w:sz w:val="16"/>
                <w:szCs w:val="16"/>
              </w:rPr>
              <w:t>Ml</w:t>
            </w:r>
            <w:proofErr w:type="spellEnd"/>
            <w:r w:rsidRPr="00C21991">
              <w:rPr>
                <w:rFonts w:ascii="Arial" w:hAnsi="Arial" w:cs="Arial"/>
                <w:color w:val="000000"/>
                <w:sz w:val="16"/>
                <w:szCs w:val="16"/>
              </w:rPr>
              <w:t xml:space="preserve"> reference point additions – new LR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C853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30B954"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426D4F"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727</w:t>
            </w:r>
          </w:p>
        </w:tc>
      </w:tr>
      <w:tr w:rsidR="006B0A45" w:rsidRPr="00C21991" w14:paraId="6D0308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642A1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B036B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2FA2FC"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8C604F"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578A78"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67FA47" w14:textId="77777777" w:rsidR="006B0A45" w:rsidRPr="00C21991" w:rsidRDefault="006B0A45">
            <w:pPr>
              <w:rPr>
                <w:rFonts w:ascii="Arial" w:hAnsi="Arial" w:cs="Arial"/>
                <w:color w:val="000000"/>
                <w:sz w:val="16"/>
                <w:szCs w:val="16"/>
              </w:rPr>
            </w:pPr>
            <w:proofErr w:type="spellStart"/>
            <w:r w:rsidRPr="00C21991">
              <w:rPr>
                <w:rFonts w:ascii="Arial" w:hAnsi="Arial" w:cs="Arial"/>
                <w:color w:val="000000"/>
                <w:sz w:val="16"/>
                <w:szCs w:val="16"/>
              </w:rPr>
              <w:t>Ml</w:t>
            </w:r>
            <w:proofErr w:type="spellEnd"/>
            <w:r w:rsidRPr="00C21991">
              <w:rPr>
                <w:rFonts w:ascii="Arial" w:hAnsi="Arial" w:cs="Arial"/>
                <w:color w:val="000000"/>
                <w:sz w:val="16"/>
                <w:szCs w:val="16"/>
              </w:rPr>
              <w:t xml:space="preserve"> reference point additions – profile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F96A16"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677DD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54B07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995</w:t>
            </w:r>
          </w:p>
        </w:tc>
      </w:tr>
      <w:tr w:rsidR="006B0A45" w:rsidRPr="00C21991" w14:paraId="7A1DD6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63F183"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34E477"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2D73B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BCD5B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5FF46C"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30A162"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orrection of profile table on the role fo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AC17C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17F0F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85551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4997</w:t>
            </w:r>
          </w:p>
        </w:tc>
      </w:tr>
      <w:tr w:rsidR="006B0A45" w:rsidRPr="00C21991" w14:paraId="2BA917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B7FE98"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AEF5B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1662C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D81D38"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E5DEB5"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9DBF3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Indicating End-to-Access Edge Media Plane Security in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BD6564"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E780F3"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4AB90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700</w:t>
            </w:r>
          </w:p>
        </w:tc>
      </w:tr>
      <w:tr w:rsidR="006B0A45" w:rsidRPr="00C21991" w14:paraId="61111B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FF76C3"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7BE1E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96CE5C"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8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777F0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51270E"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541310"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orrect Phone-Context paramet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6C1186"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E90AC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508BD4"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688</w:t>
            </w:r>
          </w:p>
        </w:tc>
      </w:tr>
      <w:tr w:rsidR="006B0A45" w:rsidRPr="00C21991" w14:paraId="423655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5FCFF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BAADF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B1D300"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F865C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65D876"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2E1E28"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Human readable UE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479E9A"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9C4B0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F6C6D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648</w:t>
            </w:r>
          </w:p>
        </w:tc>
      </w:tr>
      <w:tr w:rsidR="006B0A45" w:rsidRPr="00C21991" w14:paraId="528502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7A3EC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C826A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7E8E09"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1BB4CE"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F40BE5"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79077D"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E-CSCF invoking EA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212232"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29C58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8CE048"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718</w:t>
            </w:r>
          </w:p>
        </w:tc>
      </w:tr>
      <w:tr w:rsidR="006B0A45" w:rsidRPr="00C21991" w14:paraId="4C614A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AF428A"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989BD3"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9EB28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3322A8"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C5636B"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83D84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IMEI in unauthenticated emergency call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0D4F3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A5FED9"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2EB84D"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714</w:t>
            </w:r>
          </w:p>
        </w:tc>
      </w:tr>
      <w:tr w:rsidR="006B0A45" w:rsidRPr="00C21991" w14:paraId="5938E4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6E132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E151F9"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12AE00"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AA0919"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2BC86A"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B47D8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Emergency bearer activation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40678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D17F4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0DF9E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309</w:t>
            </w:r>
          </w:p>
        </w:tc>
      </w:tr>
      <w:tr w:rsidR="006B0A45" w:rsidRPr="00C21991" w14:paraId="004EAC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A92E1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5AFF0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F59590"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77AB1A"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EBCC9A"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1506B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Alignment of 24.229 with draft-patel-ecrit-sos-parameter-0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AF5AF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42AB2C"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AD9C3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069</w:t>
            </w:r>
          </w:p>
        </w:tc>
      </w:tr>
      <w:tr w:rsidR="006B0A45" w:rsidRPr="00C21991" w14:paraId="1E4934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42E8EC"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EE868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AC5E6F"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AF9D4B"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321F56"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E8FEF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Removal of editor's note in 5.4.8.2 – use of "</w:t>
            </w:r>
            <w:proofErr w:type="spellStart"/>
            <w:r w:rsidRPr="00C21991">
              <w:rPr>
                <w:rFonts w:ascii="Arial" w:hAnsi="Arial" w:cs="Arial"/>
                <w:color w:val="000000"/>
                <w:sz w:val="16"/>
                <w:szCs w:val="16"/>
              </w:rPr>
              <w:t>sos</w:t>
            </w:r>
            <w:proofErr w:type="spellEnd"/>
            <w:r w:rsidRPr="00C21991">
              <w:rPr>
                <w:rFonts w:ascii="Arial" w:hAnsi="Arial" w:cs="Arial"/>
                <w:color w:val="000000"/>
                <w:sz w:val="16"/>
                <w:szCs w:val="16"/>
              </w:rPr>
              <w:t>" in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89D93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5FEA0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A0F0F8"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489</w:t>
            </w:r>
          </w:p>
        </w:tc>
      </w:tr>
      <w:tr w:rsidR="006B0A45" w:rsidRPr="00C21991" w14:paraId="186A81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6B68B8"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9D41D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F4D890"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24C9E7"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628898" w14:textId="77777777" w:rsidR="006B0A45" w:rsidRPr="00C21991" w:rsidRDefault="006B0A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1F1BB6"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Reason header in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7715E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90BB81"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760354"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1-095472</w:t>
            </w:r>
          </w:p>
        </w:tc>
      </w:tr>
      <w:tr w:rsidR="006B0A45" w:rsidRPr="00C21991" w14:paraId="0DACD4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FA29B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1E28B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0DD8C3"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41A595"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2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79F875" w14:textId="77777777" w:rsidR="006B0A45" w:rsidRPr="00C21991"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3D643D" w14:textId="77777777" w:rsidR="006B0A45" w:rsidRPr="00C21991" w:rsidRDefault="006B0A45">
            <w:pPr>
              <w:rPr>
                <w:rFonts w:ascii="Arial" w:hAnsi="Arial" w:cs="Arial"/>
                <w:color w:val="000000"/>
                <w:sz w:val="16"/>
                <w:szCs w:val="16"/>
              </w:rPr>
            </w:pPr>
            <w:r w:rsidRPr="00C21991">
              <w:rPr>
                <w:rFonts w:ascii="Arial" w:hAnsi="Arial" w:cs="Arial"/>
                <w:color w:val="000000"/>
                <w:sz w:val="16"/>
                <w:szCs w:val="16"/>
              </w:rPr>
              <w:t xml:space="preserve">Correcting SIP interface to </w:t>
            </w:r>
            <w:proofErr w:type="spellStart"/>
            <w:r w:rsidRPr="00C21991">
              <w:rPr>
                <w:rFonts w:ascii="Arial" w:hAnsi="Arial" w:cs="Arial"/>
                <w:color w:val="000000"/>
                <w:sz w:val="16"/>
                <w:szCs w:val="16"/>
              </w:rPr>
              <w:t>VoiceXML</w:t>
            </w:r>
            <w:proofErr w:type="spellEnd"/>
            <w:r w:rsidRPr="00C21991">
              <w:rPr>
                <w:rFonts w:ascii="Arial" w:hAnsi="Arial" w:cs="Arial"/>
                <w:color w:val="000000"/>
                <w:sz w:val="16"/>
                <w:szCs w:val="16"/>
              </w:rPr>
              <w:t xml:space="preserve"> media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3B59CA"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F08E4B"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8FD360"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C1-095187</w:t>
            </w:r>
          </w:p>
        </w:tc>
      </w:tr>
      <w:tr w:rsidR="006B0A45" w:rsidRPr="00C21991" w14:paraId="7A3DDC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69CF0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37B86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AAFD9F"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D0964E"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29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22E423" w14:textId="77777777" w:rsidR="006B0A45" w:rsidRPr="00C21991" w:rsidRDefault="003C7179"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96D639"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 xml:space="preserve">Annex A: Support of INFO for </w:t>
            </w:r>
            <w:smartTag w:uri="urn:schemas-microsoft-com:office:smarttags" w:element="stockticker">
              <w:r w:rsidRPr="00C21991">
                <w:rPr>
                  <w:rFonts w:ascii="Arial" w:hAnsi="Arial" w:cs="Arial"/>
                  <w:color w:val="000000"/>
                  <w:sz w:val="16"/>
                  <w:szCs w:val="16"/>
                </w:rPr>
                <w:t>CAT</w:t>
              </w:r>
            </w:smartTag>
            <w:r w:rsidRPr="00C21991">
              <w:rPr>
                <w:rFonts w:ascii="Arial" w:hAnsi="Arial" w:cs="Arial"/>
                <w:color w:val="000000"/>
                <w:sz w:val="16"/>
                <w:szCs w:val="16"/>
              </w:rPr>
              <w:t xml:space="preserve"> and </w:t>
            </w:r>
            <w:smartTag w:uri="urn:schemas-microsoft-com:office:smarttags" w:element="stockticker">
              <w:r w:rsidRPr="00C21991">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A53BCC"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F3DAF3"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236DF3"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C1-095445</w:t>
            </w:r>
          </w:p>
        </w:tc>
      </w:tr>
      <w:tr w:rsidR="006B0A45" w:rsidRPr="00C21991" w14:paraId="7FABE0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475A59"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61D415"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121BF9"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C7DA21"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29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07E015" w14:textId="77777777" w:rsidR="006B0A45" w:rsidRPr="00C21991" w:rsidRDefault="003C7179"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2C5308"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Removal of editor</w:t>
            </w:r>
            <w:r w:rsidR="006E59FF" w:rsidRPr="00C21991">
              <w:rPr>
                <w:rFonts w:ascii="Arial" w:hAnsi="Arial" w:cs="Arial"/>
                <w:color w:val="000000"/>
                <w:sz w:val="16"/>
                <w:szCs w:val="16"/>
              </w:rPr>
              <w:t>'</w:t>
            </w:r>
            <w:r w:rsidRPr="00C21991">
              <w:rPr>
                <w:rFonts w:ascii="Arial" w:hAnsi="Arial" w:cs="Arial"/>
                <w:color w:val="000000"/>
                <w:sz w:val="16"/>
                <w:szCs w:val="16"/>
              </w:rPr>
              <w:t>s note on 199 provisional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7A25B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06703D"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0CD749"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C1-095649</w:t>
            </w:r>
          </w:p>
        </w:tc>
      </w:tr>
      <w:tr w:rsidR="006B0A45" w:rsidRPr="00C21991" w14:paraId="066DE9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D2D45E"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2A1541"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7E493D"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CP-0909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CC6ED8"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2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C52B75" w14:textId="77777777" w:rsidR="006B0A45" w:rsidRPr="00C21991" w:rsidRDefault="003C7179"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21234A"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Update to annex J based on draft-</w:t>
            </w:r>
            <w:proofErr w:type="spellStart"/>
            <w:r w:rsidRPr="00C21991">
              <w:rPr>
                <w:rFonts w:ascii="Arial" w:hAnsi="Arial" w:cs="Arial"/>
                <w:color w:val="000000"/>
                <w:sz w:val="16"/>
                <w:szCs w:val="16"/>
              </w:rPr>
              <w:t>patel</w:t>
            </w:r>
            <w:proofErr w:type="spellEnd"/>
            <w:r w:rsidRPr="00C21991">
              <w:rPr>
                <w:rFonts w:ascii="Arial" w:hAnsi="Arial" w:cs="Arial"/>
                <w:color w:val="000000"/>
                <w:sz w:val="16"/>
                <w:szCs w:val="16"/>
              </w:rPr>
              <w:t>-dispatch-</w:t>
            </w:r>
            <w:proofErr w:type="spellStart"/>
            <w:r w:rsidRPr="00C21991">
              <w:rPr>
                <w:rFonts w:ascii="Arial" w:hAnsi="Arial" w:cs="Arial"/>
                <w:color w:val="000000"/>
                <w:sz w:val="16"/>
                <w:szCs w:val="16"/>
              </w:rPr>
              <w:t>cpc</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oli</w:t>
            </w:r>
            <w:proofErr w:type="spellEnd"/>
            <w:r w:rsidRPr="00C21991">
              <w:rPr>
                <w:rFonts w:ascii="Arial" w:hAnsi="Arial" w:cs="Arial"/>
                <w:color w:val="000000"/>
                <w:sz w:val="16"/>
                <w:szCs w:val="16"/>
              </w:rPr>
              <w:t>-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3840F"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FDF370" w14:textId="77777777" w:rsidR="006B0A45" w:rsidRPr="00C21991" w:rsidRDefault="006B0A45" w:rsidP="007E01C0">
            <w:pPr>
              <w:rPr>
                <w:rFonts w:ascii="Arial" w:hAnsi="Arial" w:cs="Arial"/>
                <w:color w:val="000000"/>
                <w:sz w:val="16"/>
                <w:szCs w:val="16"/>
              </w:rPr>
            </w:pPr>
            <w:r w:rsidRPr="00C21991">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70EE2D" w14:textId="77777777" w:rsidR="006B0A45" w:rsidRPr="00C21991" w:rsidRDefault="003C7179">
            <w:pPr>
              <w:rPr>
                <w:rFonts w:ascii="Arial" w:hAnsi="Arial" w:cs="Arial"/>
                <w:color w:val="000000"/>
                <w:sz w:val="16"/>
                <w:szCs w:val="16"/>
              </w:rPr>
            </w:pPr>
            <w:r w:rsidRPr="00C21991">
              <w:rPr>
                <w:rFonts w:ascii="Arial" w:hAnsi="Arial" w:cs="Arial"/>
                <w:color w:val="000000"/>
                <w:sz w:val="16"/>
                <w:szCs w:val="16"/>
              </w:rPr>
              <w:t>-</w:t>
            </w:r>
          </w:p>
        </w:tc>
      </w:tr>
      <w:tr w:rsidR="006B0A45" w:rsidRPr="00C21991" w14:paraId="21105A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AB381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93AFC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CC6FCB"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P-1001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E97F2F" w14:textId="77777777" w:rsidR="003C7179" w:rsidRPr="00C21991" w:rsidRDefault="007F277A">
            <w:pPr>
              <w:rPr>
                <w:rFonts w:ascii="Arial" w:hAnsi="Arial" w:cs="Arial"/>
                <w:color w:val="000000"/>
                <w:sz w:val="16"/>
                <w:szCs w:val="16"/>
              </w:rPr>
            </w:pPr>
            <w:r w:rsidRPr="00C21991">
              <w:rPr>
                <w:rFonts w:ascii="Arial" w:hAnsi="Arial" w:cs="Arial"/>
                <w:color w:val="000000"/>
                <w:sz w:val="16"/>
                <w:szCs w:val="16"/>
              </w:rPr>
              <w:t>2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C11002" w14:textId="77777777" w:rsidR="003C7179" w:rsidRPr="00C21991" w:rsidRDefault="00E97EF2"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8FDFB7"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orrecting handling of emergency session requests made by unregistered us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8631C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31091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35C696"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1-10112</w:t>
            </w:r>
            <w:r w:rsidR="007F277A" w:rsidRPr="00C21991">
              <w:rPr>
                <w:rFonts w:ascii="Arial" w:hAnsi="Arial" w:cs="Arial"/>
                <w:color w:val="000000"/>
                <w:sz w:val="16"/>
                <w:szCs w:val="16"/>
              </w:rPr>
              <w:t>9</w:t>
            </w:r>
          </w:p>
        </w:tc>
      </w:tr>
      <w:tr w:rsidR="006B0A45" w:rsidRPr="00C21991" w14:paraId="7D3532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6DFEC8"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D3FD4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A920C2"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5A6546" w14:textId="77777777" w:rsidR="003C7179" w:rsidRPr="00C21991" w:rsidRDefault="007F277A">
            <w:pPr>
              <w:rPr>
                <w:rFonts w:ascii="Arial" w:hAnsi="Arial" w:cs="Arial"/>
                <w:color w:val="000000"/>
                <w:sz w:val="16"/>
                <w:szCs w:val="16"/>
              </w:rPr>
            </w:pPr>
            <w:r w:rsidRPr="00C21991">
              <w:rPr>
                <w:rFonts w:ascii="Arial" w:hAnsi="Arial" w:cs="Arial"/>
                <w:color w:val="000000"/>
                <w:sz w:val="16"/>
                <w:szCs w:val="16"/>
              </w:rPr>
              <w:t>2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EC347A" w14:textId="77777777" w:rsidR="003C7179" w:rsidRPr="00C21991" w:rsidRDefault="007F277A"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A6100D"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Handling of Request-</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with </w:t>
            </w:r>
            <w:proofErr w:type="spellStart"/>
            <w:r w:rsidRPr="00C21991">
              <w:rPr>
                <w:rFonts w:ascii="Arial" w:hAnsi="Arial" w:cs="Arial"/>
                <w:color w:val="000000"/>
                <w:sz w:val="16"/>
                <w:szCs w:val="16"/>
              </w:rPr>
              <w:t>tel</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and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containing user=phone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C2939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4218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A6270F"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1-100993</w:t>
            </w:r>
          </w:p>
        </w:tc>
      </w:tr>
      <w:tr w:rsidR="006B0A45" w:rsidRPr="00C21991" w14:paraId="66EDA1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CF1BFA"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71499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221FB9"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27B036" w14:textId="77777777" w:rsidR="003C7179" w:rsidRPr="00C21991" w:rsidRDefault="005D1283">
            <w:pPr>
              <w:rPr>
                <w:rFonts w:ascii="Arial" w:hAnsi="Arial" w:cs="Arial"/>
                <w:color w:val="000000"/>
                <w:sz w:val="16"/>
                <w:szCs w:val="16"/>
              </w:rPr>
            </w:pPr>
            <w:r w:rsidRPr="00C21991">
              <w:rPr>
                <w:rFonts w:ascii="Arial" w:hAnsi="Arial" w:cs="Arial"/>
                <w:color w:val="000000"/>
                <w:sz w:val="16"/>
                <w:szCs w:val="16"/>
              </w:rPr>
              <w:t>29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9FBD57" w14:textId="77777777" w:rsidR="003C7179" w:rsidRPr="00C21991" w:rsidRDefault="005D1283"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2F9583"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 xml:space="preserve">Emergency session with P-CSCF in visited network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87937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30092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DBF25C"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1-100720</w:t>
            </w:r>
          </w:p>
        </w:tc>
      </w:tr>
      <w:tr w:rsidR="006B0A45" w:rsidRPr="00C21991" w14:paraId="767EF6E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593218"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E39BF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E2ECA7"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9DBD07" w14:textId="77777777" w:rsidR="003C7179" w:rsidRPr="00C21991" w:rsidRDefault="005D1283">
            <w:pPr>
              <w:rPr>
                <w:rFonts w:ascii="Arial" w:hAnsi="Arial" w:cs="Arial"/>
                <w:color w:val="000000"/>
                <w:sz w:val="16"/>
                <w:szCs w:val="16"/>
              </w:rPr>
            </w:pPr>
            <w:r w:rsidRPr="00C21991">
              <w:rPr>
                <w:rFonts w:ascii="Arial" w:hAnsi="Arial" w:cs="Arial"/>
                <w:color w:val="000000"/>
                <w:sz w:val="16"/>
                <w:szCs w:val="16"/>
              </w:rPr>
              <w:t>29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6980D8" w14:textId="77777777" w:rsidR="003C7179" w:rsidRPr="00C21991" w:rsidRDefault="005D128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80CD5D"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IETF reference updates (IMSProtoc2 rela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533C0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32D12E"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8F961F"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1-100210</w:t>
            </w:r>
          </w:p>
        </w:tc>
      </w:tr>
      <w:tr w:rsidR="006B0A45" w:rsidRPr="00C21991" w14:paraId="0C353F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D20AD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F7237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175C3A"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P-10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39DD0F" w14:textId="77777777" w:rsidR="003C7179" w:rsidRPr="00C21991" w:rsidRDefault="00F438D4">
            <w:pPr>
              <w:rPr>
                <w:rFonts w:ascii="Arial" w:hAnsi="Arial" w:cs="Arial"/>
                <w:color w:val="000000"/>
                <w:sz w:val="16"/>
                <w:szCs w:val="16"/>
              </w:rPr>
            </w:pPr>
            <w:r w:rsidRPr="00C21991">
              <w:rPr>
                <w:rFonts w:ascii="Arial" w:hAnsi="Arial" w:cs="Arial"/>
                <w:color w:val="000000"/>
                <w:sz w:val="16"/>
                <w:szCs w:val="16"/>
              </w:rPr>
              <w:t>2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E266EE" w14:textId="77777777" w:rsidR="003C7179" w:rsidRPr="00C21991" w:rsidRDefault="00F438D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93BA89"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Support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dp</w:t>
            </w:r>
            <w:proofErr w:type="spellEnd"/>
            <w:r w:rsidRPr="00C21991">
              <w:rPr>
                <w:rFonts w:ascii="Arial" w:hAnsi="Arial" w:cs="Arial"/>
                <w:color w:val="000000"/>
                <w:sz w:val="16"/>
                <w:szCs w:val="16"/>
              </w:rPr>
              <w:t>-media-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8003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C639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E67C24"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1-101151</w:t>
            </w:r>
          </w:p>
        </w:tc>
      </w:tr>
      <w:tr w:rsidR="006B0A45" w:rsidRPr="00C21991" w14:paraId="02D64A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D01ED4"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3B951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D45B2C"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BA4E18"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2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52E7E2" w14:textId="77777777" w:rsidR="003C7179" w:rsidRPr="00C21991" w:rsidRDefault="00E97EF2"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967D2D"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 xml:space="preserve">Adding 1XRTT </w:t>
            </w:r>
            <w:proofErr w:type="spellStart"/>
            <w:r w:rsidRPr="00C21991">
              <w:rPr>
                <w:rFonts w:ascii="Arial" w:hAnsi="Arial" w:cs="Arial"/>
                <w:color w:val="000000"/>
                <w:sz w:val="16"/>
                <w:szCs w:val="16"/>
              </w:rPr>
              <w:t>Femto</w:t>
            </w:r>
            <w:proofErr w:type="spellEnd"/>
            <w:r w:rsidRPr="00C21991">
              <w:rPr>
                <w:rFonts w:ascii="Arial" w:hAnsi="Arial" w:cs="Arial"/>
                <w:color w:val="000000"/>
                <w:sz w:val="16"/>
                <w:szCs w:val="16"/>
              </w:rPr>
              <w:t xml:space="preserve"> support for the 3GPP2-1X access typ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4D0A68"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94F034"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CFCC1E" w14:textId="77777777" w:rsidR="003C7179" w:rsidRPr="00C21991" w:rsidRDefault="00E97EF2">
            <w:pPr>
              <w:rPr>
                <w:rFonts w:ascii="Arial" w:hAnsi="Arial" w:cs="Arial"/>
                <w:color w:val="000000"/>
                <w:sz w:val="16"/>
                <w:szCs w:val="16"/>
              </w:rPr>
            </w:pPr>
            <w:r w:rsidRPr="00C21991">
              <w:rPr>
                <w:rFonts w:ascii="Arial" w:hAnsi="Arial" w:cs="Arial"/>
                <w:color w:val="000000"/>
                <w:sz w:val="16"/>
                <w:szCs w:val="16"/>
              </w:rPr>
              <w:t>C1-101180</w:t>
            </w:r>
          </w:p>
        </w:tc>
      </w:tr>
      <w:tr w:rsidR="006B0A45" w:rsidRPr="00C21991" w14:paraId="29529B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F4114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4773F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378FE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99A42E" w14:textId="77777777" w:rsidR="003C7179" w:rsidRPr="00C21991" w:rsidRDefault="00C00814">
            <w:pPr>
              <w:rPr>
                <w:rFonts w:ascii="Arial" w:hAnsi="Arial" w:cs="Arial"/>
                <w:color w:val="000000"/>
                <w:sz w:val="16"/>
                <w:szCs w:val="16"/>
              </w:rPr>
            </w:pPr>
            <w:r w:rsidRPr="00C21991">
              <w:rPr>
                <w:rFonts w:ascii="Arial" w:hAnsi="Arial" w:cs="Arial"/>
                <w:color w:val="000000"/>
                <w:sz w:val="16"/>
                <w:szCs w:val="16"/>
              </w:rPr>
              <w:t>2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3C692F" w14:textId="77777777" w:rsidR="003C7179" w:rsidRPr="00C21991" w:rsidRDefault="00C0081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9BD5D7"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orrection for e2ae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67618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169D9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A8806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200</w:t>
            </w:r>
          </w:p>
        </w:tc>
      </w:tr>
      <w:tr w:rsidR="006B0A45" w:rsidRPr="00C21991" w14:paraId="055662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122A7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F31528"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7F6CC8"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7D18E9" w14:textId="77777777" w:rsidR="003C7179" w:rsidRPr="00C21991" w:rsidRDefault="00C00814">
            <w:pPr>
              <w:rPr>
                <w:rFonts w:ascii="Arial" w:hAnsi="Arial" w:cs="Arial"/>
                <w:color w:val="000000"/>
                <w:sz w:val="16"/>
                <w:szCs w:val="16"/>
              </w:rPr>
            </w:pPr>
            <w:r w:rsidRPr="00C21991">
              <w:rPr>
                <w:rFonts w:ascii="Arial" w:hAnsi="Arial" w:cs="Arial"/>
                <w:color w:val="000000"/>
                <w:sz w:val="16"/>
                <w:szCs w:val="16"/>
              </w:rPr>
              <w:t>2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317DD4" w14:textId="77777777" w:rsidR="003C7179" w:rsidRPr="00C21991" w:rsidRDefault="00C0081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B53063"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Implications of resource reserv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0E484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F72DC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A2D871"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704</w:t>
            </w:r>
          </w:p>
        </w:tc>
      </w:tr>
      <w:tr w:rsidR="006B0A45" w:rsidRPr="00C21991" w14:paraId="50FBBA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FADA5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971FD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AE161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930C43" w14:textId="77777777" w:rsidR="003C7179" w:rsidRPr="00C21991" w:rsidRDefault="00C00814">
            <w:pPr>
              <w:rPr>
                <w:rFonts w:ascii="Arial" w:hAnsi="Arial" w:cs="Arial"/>
                <w:color w:val="000000"/>
                <w:sz w:val="16"/>
                <w:szCs w:val="16"/>
              </w:rPr>
            </w:pPr>
            <w:r w:rsidRPr="00C21991">
              <w:rPr>
                <w:rFonts w:ascii="Arial" w:hAnsi="Arial" w:cs="Arial"/>
                <w:color w:val="000000"/>
                <w:sz w:val="16"/>
                <w:szCs w:val="16"/>
              </w:rPr>
              <w:t>2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4A22F6" w14:textId="77777777" w:rsidR="003C7179" w:rsidRPr="00C21991" w:rsidRDefault="00C0081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2BE8D1"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 xml:space="preserve">RFC 4488 in Annex A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8F95A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6C3D7E"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7FFC38"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176</w:t>
            </w:r>
          </w:p>
        </w:tc>
      </w:tr>
      <w:tr w:rsidR="006B0A45" w:rsidRPr="00C21991" w14:paraId="240440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40B8F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0606F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464D5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12802B" w14:textId="77777777" w:rsidR="003C7179" w:rsidRPr="00C21991" w:rsidRDefault="004B77FA">
            <w:pPr>
              <w:rPr>
                <w:rFonts w:ascii="Arial" w:hAnsi="Arial" w:cs="Arial"/>
                <w:color w:val="000000"/>
                <w:sz w:val="16"/>
                <w:szCs w:val="16"/>
              </w:rPr>
            </w:pPr>
            <w:r w:rsidRPr="00C21991">
              <w:rPr>
                <w:rFonts w:ascii="Arial" w:hAnsi="Arial" w:cs="Arial"/>
                <w:color w:val="000000"/>
                <w:sz w:val="16"/>
                <w:szCs w:val="16"/>
              </w:rPr>
              <w:t>3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CB9883" w14:textId="77777777" w:rsidR="003C7179" w:rsidRPr="00C21991" w:rsidRDefault="004B77FA"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A6977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Removing an Editor's note in the reference s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0E24D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95B0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15D11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135</w:t>
            </w:r>
          </w:p>
        </w:tc>
      </w:tr>
      <w:tr w:rsidR="006B0A45" w:rsidRPr="00C21991" w14:paraId="66FAEB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3C3D9C"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145E4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713350"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CA7162" w14:textId="77777777" w:rsidR="003C7179" w:rsidRPr="00C21991" w:rsidRDefault="004B77FA">
            <w:pPr>
              <w:rPr>
                <w:rFonts w:ascii="Arial" w:hAnsi="Arial" w:cs="Arial"/>
                <w:color w:val="000000"/>
                <w:sz w:val="16"/>
                <w:szCs w:val="16"/>
              </w:rPr>
            </w:pPr>
            <w:r w:rsidRPr="00C21991">
              <w:rPr>
                <w:rFonts w:ascii="Arial" w:hAnsi="Arial" w:cs="Arial"/>
                <w:color w:val="000000"/>
                <w:sz w:val="16"/>
                <w:szCs w:val="16"/>
              </w:rPr>
              <w:t>30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6C96F8" w14:textId="77777777" w:rsidR="003C7179" w:rsidRPr="00C21991" w:rsidRDefault="004B77FA"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E85DD1"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Handling of Subscription context information by intermediary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63FDD4"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0DA53A"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887B9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1116</w:t>
            </w:r>
          </w:p>
        </w:tc>
      </w:tr>
      <w:tr w:rsidR="006B0A45" w:rsidRPr="00C21991" w14:paraId="4F3431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36344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7F6E58"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B8D971"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7ABC16" w14:textId="77777777" w:rsidR="003C7179" w:rsidRPr="00C21991" w:rsidRDefault="00FC3C2C">
            <w:pPr>
              <w:rPr>
                <w:rFonts w:ascii="Arial" w:hAnsi="Arial" w:cs="Arial"/>
                <w:color w:val="000000"/>
                <w:sz w:val="16"/>
                <w:szCs w:val="16"/>
              </w:rPr>
            </w:pPr>
            <w:r w:rsidRPr="00C21991">
              <w:rPr>
                <w:rFonts w:ascii="Arial" w:hAnsi="Arial" w:cs="Arial"/>
                <w:color w:val="000000"/>
                <w:sz w:val="16"/>
                <w:szCs w:val="16"/>
              </w:rPr>
              <w:t>3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8E7162" w14:textId="77777777" w:rsidR="003C7179" w:rsidRPr="00C21991" w:rsidRDefault="00FC3C2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A08AD4"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 xml:space="preserve">Editorial update: adding missing </w:t>
            </w:r>
            <w:proofErr w:type="spellStart"/>
            <w:r w:rsidRPr="00C21991">
              <w:rPr>
                <w:rFonts w:ascii="Arial" w:hAnsi="Arial" w:cs="Arial"/>
                <w:color w:val="000000"/>
                <w:sz w:val="16"/>
                <w:szCs w:val="16"/>
              </w:rPr>
              <w:t>defenitions</w:t>
            </w:r>
            <w:proofErr w:type="spellEnd"/>
            <w:r w:rsidRPr="00C21991">
              <w:rPr>
                <w:rFonts w:ascii="Arial" w:hAnsi="Arial" w:cs="Arial"/>
                <w:color w:val="000000"/>
                <w:sz w:val="16"/>
                <w:szCs w:val="16"/>
              </w:rPr>
              <w:t>, correcting typos and inconsist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FAB2C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A8FB8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1EC6E461"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198</w:t>
            </w:r>
          </w:p>
        </w:tc>
      </w:tr>
      <w:tr w:rsidR="006B0A45" w:rsidRPr="00C21991" w14:paraId="08593E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65B51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E2315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8BB099"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0296E7" w14:textId="77777777" w:rsidR="003C7179" w:rsidRPr="00C21991" w:rsidRDefault="00FC3C2C">
            <w:pPr>
              <w:rPr>
                <w:rFonts w:ascii="Arial" w:hAnsi="Arial" w:cs="Arial"/>
                <w:color w:val="000000"/>
                <w:sz w:val="16"/>
                <w:szCs w:val="16"/>
              </w:rPr>
            </w:pPr>
            <w:r w:rsidRPr="00C21991">
              <w:rPr>
                <w:rFonts w:ascii="Arial" w:hAnsi="Arial" w:cs="Arial"/>
                <w:color w:val="000000"/>
                <w:sz w:val="16"/>
                <w:szCs w:val="16"/>
              </w:rPr>
              <w:t>30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63F408" w14:textId="77777777" w:rsidR="003C7179" w:rsidRPr="00C21991" w:rsidRDefault="00FC3C2C"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95C820"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orrecting providing of additional location information to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2B38C8"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2E439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14:paraId="40E4107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1117</w:t>
            </w:r>
          </w:p>
        </w:tc>
      </w:tr>
      <w:tr w:rsidR="006B0A45" w:rsidRPr="00C21991" w14:paraId="498BBF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D13C0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F7EE0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721E3D"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FED263" w14:textId="77777777" w:rsidR="003C7179" w:rsidRPr="00C21991" w:rsidRDefault="00FC3C2C">
            <w:pPr>
              <w:rPr>
                <w:rFonts w:ascii="Arial" w:hAnsi="Arial" w:cs="Arial"/>
                <w:color w:val="000000"/>
                <w:sz w:val="16"/>
                <w:szCs w:val="16"/>
              </w:rPr>
            </w:pPr>
            <w:r w:rsidRPr="00C21991">
              <w:rPr>
                <w:rFonts w:ascii="Arial" w:hAnsi="Arial" w:cs="Arial"/>
                <w:color w:val="000000"/>
                <w:sz w:val="16"/>
                <w:szCs w:val="16"/>
              </w:rPr>
              <w:t>30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DA2410" w14:textId="77777777" w:rsidR="003C7179" w:rsidRPr="00C21991" w:rsidRDefault="00FC3C2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A65CA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Editorial amendments for end to access edg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3CEFD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C928E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31EE31"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233</w:t>
            </w:r>
          </w:p>
        </w:tc>
      </w:tr>
      <w:tr w:rsidR="006B0A45" w:rsidRPr="00C21991" w14:paraId="4319E7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37676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85F618"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3EA1E0"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D50031" w14:textId="77777777" w:rsidR="003C7179" w:rsidRPr="00C21991" w:rsidRDefault="00B71047">
            <w:pPr>
              <w:rPr>
                <w:rFonts w:ascii="Arial" w:hAnsi="Arial" w:cs="Arial"/>
                <w:color w:val="000000"/>
                <w:sz w:val="16"/>
                <w:szCs w:val="16"/>
              </w:rPr>
            </w:pPr>
            <w:r w:rsidRPr="00C21991">
              <w:rPr>
                <w:rFonts w:ascii="Arial" w:hAnsi="Arial" w:cs="Arial"/>
                <w:color w:val="000000"/>
                <w:sz w:val="16"/>
                <w:szCs w:val="16"/>
              </w:rPr>
              <w:t>3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752E44" w14:textId="77777777" w:rsidR="003C7179" w:rsidRPr="00C21991" w:rsidRDefault="00B7104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7CD813"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Improvements to end to access edge secur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79FDA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041A8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7B5FE0"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780</w:t>
            </w:r>
          </w:p>
        </w:tc>
      </w:tr>
      <w:tr w:rsidR="006B0A45" w:rsidRPr="00C21991" w14:paraId="0A05C1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C931AE"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83B93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65B7D2"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49AD48" w14:textId="77777777" w:rsidR="003C7179" w:rsidRPr="00C21991" w:rsidRDefault="00B71047">
            <w:pPr>
              <w:rPr>
                <w:rFonts w:ascii="Arial" w:hAnsi="Arial" w:cs="Arial"/>
                <w:color w:val="000000"/>
                <w:sz w:val="16"/>
                <w:szCs w:val="16"/>
              </w:rPr>
            </w:pPr>
            <w:r w:rsidRPr="00C21991">
              <w:rPr>
                <w:rFonts w:ascii="Arial" w:hAnsi="Arial" w:cs="Arial"/>
                <w:color w:val="000000"/>
                <w:sz w:val="16"/>
                <w:szCs w:val="16"/>
              </w:rPr>
              <w:t>30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8993A0" w14:textId="77777777" w:rsidR="003C7179" w:rsidRPr="00C21991" w:rsidRDefault="00B7104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F12D54"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MGCF is not involved in e2a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64BEF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DEBB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485585"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234</w:t>
            </w:r>
          </w:p>
        </w:tc>
      </w:tr>
      <w:tr w:rsidR="006B0A45" w:rsidRPr="00C21991" w14:paraId="775574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E49AF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19AC4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F3029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B87E14" w14:textId="77777777" w:rsidR="003C7179" w:rsidRPr="00C21991" w:rsidRDefault="00AD6524">
            <w:pPr>
              <w:rPr>
                <w:rFonts w:ascii="Arial" w:hAnsi="Arial" w:cs="Arial"/>
                <w:color w:val="000000"/>
                <w:sz w:val="16"/>
                <w:szCs w:val="16"/>
              </w:rPr>
            </w:pPr>
            <w:r w:rsidRPr="00C21991">
              <w:rPr>
                <w:rFonts w:ascii="Arial" w:hAnsi="Arial" w:cs="Arial"/>
                <w:color w:val="000000"/>
                <w:sz w:val="16"/>
                <w:szCs w:val="16"/>
              </w:rPr>
              <w:t>30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C9A9D2" w14:textId="77777777" w:rsidR="003C7179" w:rsidRPr="00C21991" w:rsidRDefault="00AD652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84ADF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UE requirements in the absence of P-CSCF support of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138E7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4C3C2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AB5E83"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202</w:t>
            </w:r>
          </w:p>
        </w:tc>
      </w:tr>
      <w:tr w:rsidR="006B0A45" w:rsidRPr="00C21991" w14:paraId="005C01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67D7F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D527A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5DF97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3944D8" w14:textId="77777777" w:rsidR="003C7179" w:rsidRPr="00C21991" w:rsidRDefault="00AD6524">
            <w:pPr>
              <w:rPr>
                <w:rFonts w:ascii="Arial" w:hAnsi="Arial" w:cs="Arial"/>
                <w:color w:val="000000"/>
                <w:sz w:val="16"/>
                <w:szCs w:val="16"/>
              </w:rPr>
            </w:pPr>
            <w:r w:rsidRPr="00C21991">
              <w:rPr>
                <w:rFonts w:ascii="Arial" w:hAnsi="Arial" w:cs="Arial"/>
                <w:color w:val="000000"/>
                <w:sz w:val="16"/>
                <w:szCs w:val="16"/>
              </w:rPr>
              <w:t>30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12E5CA" w14:textId="77777777" w:rsidR="003C7179" w:rsidRPr="00C21991" w:rsidRDefault="00AD652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064F9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Profile additions for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96D6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574F8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91D318"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203</w:t>
            </w:r>
          </w:p>
        </w:tc>
      </w:tr>
      <w:tr w:rsidR="006B0A45" w:rsidRPr="00C21991" w14:paraId="6D2AF1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A9FE8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962C9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390015"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C5090E" w14:textId="77777777" w:rsidR="003C7179" w:rsidRPr="00C21991" w:rsidRDefault="00AD6524">
            <w:pPr>
              <w:rPr>
                <w:rFonts w:ascii="Arial" w:hAnsi="Arial" w:cs="Arial"/>
                <w:color w:val="000000"/>
                <w:sz w:val="16"/>
                <w:szCs w:val="16"/>
              </w:rPr>
            </w:pPr>
            <w:r w:rsidRPr="00C21991">
              <w:rPr>
                <w:rFonts w:ascii="Arial" w:hAnsi="Arial" w:cs="Arial"/>
                <w:color w:val="000000"/>
                <w:sz w:val="16"/>
                <w:szCs w:val="16"/>
              </w:rPr>
              <w:t>30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F95FB7" w14:textId="77777777" w:rsidR="003C7179" w:rsidRPr="00C21991" w:rsidRDefault="00AD652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D9AC3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overage of media security in the security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B1D2A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EAAAD4"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A86B59"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204</w:t>
            </w:r>
          </w:p>
        </w:tc>
      </w:tr>
      <w:tr w:rsidR="006B0A45" w:rsidRPr="00C21991" w14:paraId="0AED52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71308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5F145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9C260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6B748B" w14:textId="77777777" w:rsidR="003C7179" w:rsidRPr="00C21991" w:rsidRDefault="00AD6524">
            <w:pPr>
              <w:rPr>
                <w:rFonts w:ascii="Arial" w:hAnsi="Arial" w:cs="Arial"/>
                <w:color w:val="000000"/>
                <w:sz w:val="16"/>
                <w:szCs w:val="16"/>
              </w:rPr>
            </w:pPr>
            <w:r w:rsidRPr="00C21991">
              <w:rPr>
                <w:rFonts w:ascii="Arial" w:hAnsi="Arial" w:cs="Arial"/>
                <w:color w:val="000000"/>
                <w:sz w:val="16"/>
                <w:szCs w:val="16"/>
              </w:rPr>
              <w:t>30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62D377" w14:textId="77777777" w:rsidR="003C7179" w:rsidRPr="00C21991" w:rsidRDefault="00AD652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5733F9"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Making the E-CSCF responsible for the domain of incoming Request-</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71DD0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3A36D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564DA3"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230</w:t>
            </w:r>
          </w:p>
        </w:tc>
      </w:tr>
      <w:tr w:rsidR="006B0A45" w:rsidRPr="00C21991" w14:paraId="1384F0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79AB7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B4710A"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6160ED"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D04B33" w14:textId="77777777" w:rsidR="003C7179" w:rsidRPr="00C21991" w:rsidRDefault="00AD6524">
            <w:pPr>
              <w:rPr>
                <w:rFonts w:ascii="Arial" w:hAnsi="Arial" w:cs="Arial"/>
                <w:color w:val="000000"/>
                <w:sz w:val="16"/>
                <w:szCs w:val="16"/>
              </w:rPr>
            </w:pPr>
            <w:r w:rsidRPr="00C21991">
              <w:rPr>
                <w:rFonts w:ascii="Arial" w:hAnsi="Arial" w:cs="Arial"/>
                <w:color w:val="000000"/>
                <w:sz w:val="16"/>
                <w:szCs w:val="16"/>
              </w:rPr>
              <w:t>3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E1BAF9" w14:textId="77777777" w:rsidR="003C7179" w:rsidRPr="00C21991" w:rsidRDefault="00AD652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CE94F5"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Usage of P-Charging-Vector header within the emergency call architec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5652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7757F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75CEA3"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199</w:t>
            </w:r>
          </w:p>
        </w:tc>
      </w:tr>
      <w:tr w:rsidR="006B0A45" w:rsidRPr="00C21991" w14:paraId="6EA94B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F8E17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EF1A9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DB7304"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D80C71" w14:textId="77777777" w:rsidR="003C7179" w:rsidRPr="00C21991" w:rsidRDefault="00AD6524">
            <w:pPr>
              <w:rPr>
                <w:rFonts w:ascii="Arial" w:hAnsi="Arial" w:cs="Arial"/>
                <w:color w:val="000000"/>
                <w:sz w:val="16"/>
                <w:szCs w:val="16"/>
              </w:rPr>
            </w:pPr>
            <w:r w:rsidRPr="00C21991">
              <w:rPr>
                <w:rFonts w:ascii="Arial" w:hAnsi="Arial" w:cs="Arial"/>
                <w:color w:val="000000"/>
                <w:sz w:val="16"/>
                <w:szCs w:val="16"/>
              </w:rPr>
              <w:t>3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61F012" w14:textId="77777777" w:rsidR="003C7179" w:rsidRPr="00C21991" w:rsidRDefault="00AD652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438BA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Delivery of location by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523AFA"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AD351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DB0DB3"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159</w:t>
            </w:r>
          </w:p>
        </w:tc>
      </w:tr>
      <w:tr w:rsidR="006B0A45" w:rsidRPr="00C21991" w14:paraId="615BDE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B0B59E"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3464DC"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0E2C82"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CE2FE0" w14:textId="77777777" w:rsidR="003C7179" w:rsidRPr="00C21991" w:rsidRDefault="00417131">
            <w:pPr>
              <w:rPr>
                <w:rFonts w:ascii="Arial" w:hAnsi="Arial" w:cs="Arial"/>
                <w:color w:val="000000"/>
                <w:sz w:val="16"/>
                <w:szCs w:val="16"/>
              </w:rPr>
            </w:pPr>
            <w:r w:rsidRPr="00C21991">
              <w:rPr>
                <w:rFonts w:ascii="Arial" w:hAnsi="Arial" w:cs="Arial"/>
                <w:color w:val="000000"/>
                <w:sz w:val="16"/>
                <w:szCs w:val="16"/>
              </w:rPr>
              <w:t>30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0F6423" w14:textId="77777777" w:rsidR="003C7179" w:rsidRPr="00C21991" w:rsidRDefault="00417131"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8182A8"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Structure of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7E4F4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B363D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0A89F8"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941</w:t>
            </w:r>
          </w:p>
        </w:tc>
      </w:tr>
      <w:tr w:rsidR="006B0A45" w:rsidRPr="00C21991" w14:paraId="7392F6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829B9C"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986DC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B8A81D"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163030" w14:textId="77777777" w:rsidR="003C7179" w:rsidRPr="00C21991" w:rsidRDefault="00417131">
            <w:pPr>
              <w:rPr>
                <w:rFonts w:ascii="Arial" w:hAnsi="Arial" w:cs="Arial"/>
                <w:color w:val="000000"/>
                <w:sz w:val="16"/>
                <w:szCs w:val="16"/>
              </w:rPr>
            </w:pPr>
            <w:r w:rsidRPr="00C21991">
              <w:rPr>
                <w:rFonts w:ascii="Arial" w:hAnsi="Arial" w:cs="Arial"/>
                <w:color w:val="000000"/>
                <w:sz w:val="16"/>
                <w:szCs w:val="16"/>
              </w:rPr>
              <w:t>3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435822" w14:textId="77777777" w:rsidR="003C7179" w:rsidRPr="00C21991" w:rsidRDefault="0041713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99011E"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Handling of editor's note on subscribing to all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CCC3F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870CC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015E7E"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160</w:t>
            </w:r>
          </w:p>
        </w:tc>
      </w:tr>
      <w:tr w:rsidR="006B0A45" w:rsidRPr="00C21991" w14:paraId="1619BE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13914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B86904"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A1A8B4"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D1CA99" w14:textId="77777777" w:rsidR="003C7179" w:rsidRPr="00C21991" w:rsidRDefault="00417131">
            <w:pPr>
              <w:rPr>
                <w:rFonts w:ascii="Arial" w:hAnsi="Arial" w:cs="Arial"/>
                <w:color w:val="000000"/>
                <w:sz w:val="16"/>
                <w:szCs w:val="16"/>
              </w:rPr>
            </w:pPr>
            <w:r w:rsidRPr="00C21991">
              <w:rPr>
                <w:rFonts w:ascii="Arial" w:hAnsi="Arial" w:cs="Arial"/>
                <w:color w:val="000000"/>
                <w:sz w:val="16"/>
                <w:szCs w:val="16"/>
              </w:rPr>
              <w:t>3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5614D2"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696979"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Resolution of editor's notes related to PRI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000EB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4242F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0F3965"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208</w:t>
            </w:r>
          </w:p>
        </w:tc>
      </w:tr>
      <w:tr w:rsidR="006B0A45" w:rsidRPr="00C21991" w14:paraId="1E147B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B6695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F3256A"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EF1705" w14:textId="77777777" w:rsidR="003C7179" w:rsidRPr="00C21991" w:rsidRDefault="00972870">
            <w:pPr>
              <w:rPr>
                <w:rFonts w:ascii="Arial" w:hAnsi="Arial" w:cs="Arial"/>
                <w:color w:val="000000"/>
                <w:sz w:val="16"/>
                <w:szCs w:val="16"/>
              </w:rPr>
            </w:pPr>
            <w:r w:rsidRPr="00C21991">
              <w:rPr>
                <w:rFonts w:ascii="Arial" w:hAnsi="Arial" w:cs="Arial"/>
                <w:color w:val="000000"/>
                <w:sz w:val="16"/>
                <w:szCs w:val="16"/>
              </w:rPr>
              <w:t>CP-100</w:t>
            </w:r>
            <w:r w:rsidR="00001638" w:rsidRPr="00C21991">
              <w:rPr>
                <w:rFonts w:ascii="Arial" w:hAnsi="Arial" w:cs="Arial"/>
                <w:color w:val="000000"/>
                <w:sz w:val="16"/>
                <w:szCs w:val="16"/>
              </w:rPr>
              <w:t>2</w:t>
            </w:r>
            <w:r w:rsidR="00B6398E" w:rsidRPr="00C21991">
              <w:rPr>
                <w:rFonts w:ascii="Arial" w:hAnsi="Arial" w:cs="Arial"/>
                <w:color w:val="000000"/>
                <w:sz w:val="16"/>
                <w:szCs w:val="16"/>
              </w:rPr>
              <w:t>3</w:t>
            </w:r>
            <w:r w:rsidR="00001638" w:rsidRPr="00C21991">
              <w:rPr>
                <w:rFonts w:ascii="Arial" w:hAnsi="Arial" w:cs="Arial"/>
                <w:color w:val="000000"/>
                <w:sz w:val="16"/>
                <w:szCs w:val="16"/>
              </w:rPr>
              <w:t>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52E78B" w14:textId="77777777" w:rsidR="003C7179" w:rsidRPr="00C21991" w:rsidRDefault="00417131">
            <w:pPr>
              <w:rPr>
                <w:rFonts w:ascii="Arial" w:hAnsi="Arial" w:cs="Arial"/>
                <w:color w:val="000000"/>
                <w:sz w:val="16"/>
                <w:szCs w:val="16"/>
              </w:rPr>
            </w:pPr>
            <w:r w:rsidRPr="00C21991">
              <w:rPr>
                <w:rFonts w:ascii="Arial" w:hAnsi="Arial" w:cs="Arial"/>
                <w:color w:val="000000"/>
                <w:sz w:val="16"/>
                <w:szCs w:val="16"/>
              </w:rPr>
              <w:t>3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899956" w14:textId="77777777" w:rsidR="003C7179" w:rsidRPr="00C21991" w:rsidRDefault="00B6398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CC49E9"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Removal of editor's notes relating to learning of trust domain boundaries and information saved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3C6F6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8A6A5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1EF7C7" w14:textId="77777777" w:rsidR="00B6398E" w:rsidRPr="00C21991" w:rsidRDefault="00B6398E">
            <w:pPr>
              <w:rPr>
                <w:rFonts w:ascii="Arial" w:hAnsi="Arial" w:cs="Arial"/>
                <w:color w:val="000000"/>
                <w:sz w:val="16"/>
                <w:szCs w:val="16"/>
              </w:rPr>
            </w:pPr>
            <w:r w:rsidRPr="00C21991">
              <w:rPr>
                <w:rFonts w:ascii="Arial" w:hAnsi="Arial" w:cs="Arial"/>
                <w:color w:val="000000"/>
                <w:sz w:val="16"/>
                <w:szCs w:val="16"/>
              </w:rPr>
              <w:t>-</w:t>
            </w:r>
          </w:p>
        </w:tc>
      </w:tr>
      <w:tr w:rsidR="006B0A45" w:rsidRPr="00C21991" w14:paraId="65813B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D331E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2F02B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87704E"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EC5407" w14:textId="77777777" w:rsidR="003C7179" w:rsidRPr="00C21991" w:rsidRDefault="00417131">
            <w:pPr>
              <w:rPr>
                <w:rFonts w:ascii="Arial" w:hAnsi="Arial" w:cs="Arial"/>
                <w:color w:val="000000"/>
                <w:sz w:val="16"/>
                <w:szCs w:val="16"/>
              </w:rPr>
            </w:pPr>
            <w:r w:rsidRPr="00C21991">
              <w:rPr>
                <w:rFonts w:ascii="Arial" w:hAnsi="Arial" w:cs="Arial"/>
                <w:color w:val="000000"/>
                <w:sz w:val="16"/>
                <w:szCs w:val="16"/>
              </w:rPr>
              <w:t>3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605567" w14:textId="77777777" w:rsidR="003C7179" w:rsidRPr="00C21991" w:rsidRDefault="0041713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B9277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orrecting IP-CAN document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2C9C6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7A26BE"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2D0764"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944</w:t>
            </w:r>
          </w:p>
        </w:tc>
      </w:tr>
      <w:tr w:rsidR="006B0A45" w:rsidRPr="00C21991" w14:paraId="2A20CE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E4E09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8802FA"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E704A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AAD169" w14:textId="77777777" w:rsidR="003C7179" w:rsidRPr="00C21991" w:rsidRDefault="00417131">
            <w:pPr>
              <w:rPr>
                <w:rFonts w:ascii="Arial" w:hAnsi="Arial" w:cs="Arial"/>
                <w:color w:val="000000"/>
                <w:sz w:val="16"/>
                <w:szCs w:val="16"/>
              </w:rPr>
            </w:pPr>
            <w:r w:rsidRPr="00C21991">
              <w:rPr>
                <w:rFonts w:ascii="Arial" w:hAnsi="Arial" w:cs="Arial"/>
                <w:color w:val="000000"/>
                <w:sz w:val="16"/>
                <w:szCs w:val="16"/>
              </w:rPr>
              <w:t>30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309950"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7668C2"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P-CSCF No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D940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4470D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A9B210"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339</w:t>
            </w:r>
          </w:p>
        </w:tc>
      </w:tr>
      <w:tr w:rsidR="006B0A45" w:rsidRPr="00C21991" w14:paraId="7D115A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8BCD1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46AA5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01A90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BED1E0" w14:textId="77777777" w:rsidR="003C7179" w:rsidRPr="00C21991" w:rsidRDefault="00417131">
            <w:pPr>
              <w:rPr>
                <w:rFonts w:ascii="Arial" w:hAnsi="Arial" w:cs="Arial"/>
                <w:color w:val="000000"/>
                <w:sz w:val="16"/>
                <w:szCs w:val="16"/>
              </w:rPr>
            </w:pPr>
            <w:r w:rsidRPr="00C21991">
              <w:rPr>
                <w:rFonts w:ascii="Arial" w:hAnsi="Arial" w:cs="Arial"/>
                <w:color w:val="000000"/>
                <w:sz w:val="16"/>
                <w:szCs w:val="16"/>
              </w:rPr>
              <w:t>3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867822"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BB9090"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Authentic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A5A07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0A630E"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86D7C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340</w:t>
            </w:r>
          </w:p>
        </w:tc>
      </w:tr>
      <w:tr w:rsidR="006B0A45" w:rsidRPr="00C21991" w14:paraId="006BF0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B9176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C4243C"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AEECC2"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BDBBF2" w14:textId="77777777" w:rsidR="003C7179" w:rsidRPr="00C21991" w:rsidRDefault="00417131">
            <w:pPr>
              <w:rPr>
                <w:rFonts w:ascii="Arial" w:hAnsi="Arial" w:cs="Arial"/>
                <w:color w:val="000000"/>
                <w:sz w:val="16"/>
                <w:szCs w:val="16"/>
              </w:rPr>
            </w:pPr>
            <w:r w:rsidRPr="00C21991">
              <w:rPr>
                <w:rFonts w:ascii="Arial" w:hAnsi="Arial" w:cs="Arial"/>
                <w:color w:val="000000"/>
                <w:sz w:val="16"/>
                <w:szCs w:val="16"/>
              </w:rPr>
              <w:t>3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E01B38" w14:textId="77777777" w:rsidR="003C7179" w:rsidRPr="00C21991" w:rsidRDefault="00472904"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80E0D3"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DTMF Info Packag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3DE24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1FBA8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42BD7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1119</w:t>
            </w:r>
          </w:p>
        </w:tc>
      </w:tr>
      <w:tr w:rsidR="006B0A45" w:rsidRPr="00C21991" w14:paraId="7BCFB6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FAF4E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92266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D7EC3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8F1AE3"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3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0727EB"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9337B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Removal of editor</w:t>
            </w:r>
            <w:r w:rsidR="006E59FF" w:rsidRPr="00C21991">
              <w:rPr>
                <w:rFonts w:ascii="Arial" w:hAnsi="Arial" w:cs="Arial"/>
                <w:color w:val="000000"/>
                <w:sz w:val="16"/>
                <w:szCs w:val="16"/>
              </w:rPr>
              <w:t>'</w:t>
            </w:r>
            <w:r w:rsidRPr="00C21991">
              <w:rPr>
                <w:rFonts w:ascii="Arial" w:hAnsi="Arial" w:cs="Arial"/>
                <w:color w:val="000000"/>
                <w:sz w:val="16"/>
                <w:szCs w:val="16"/>
              </w:rPr>
              <w:t>s note: 199 (Early Dialog Terminated) option-ta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D3D0C"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ABDFD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B6CC7E"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366</w:t>
            </w:r>
          </w:p>
        </w:tc>
      </w:tr>
      <w:tr w:rsidR="006B0A45" w:rsidRPr="00C21991" w14:paraId="7F3D92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9EAC9C"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50C06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F20032"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FE2A4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3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A97EED"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77115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Removal of editor</w:t>
            </w:r>
            <w:r w:rsidR="006E59FF" w:rsidRPr="00C21991">
              <w:rPr>
                <w:rFonts w:ascii="Arial" w:hAnsi="Arial" w:cs="Arial"/>
                <w:color w:val="000000"/>
                <w:sz w:val="16"/>
                <w:szCs w:val="16"/>
              </w:rPr>
              <w:t>'</w:t>
            </w:r>
            <w:r w:rsidRPr="00C21991">
              <w:rPr>
                <w:rFonts w:ascii="Arial" w:hAnsi="Arial" w:cs="Arial"/>
                <w:color w:val="000000"/>
                <w:sz w:val="16"/>
                <w:szCs w:val="16"/>
              </w:rPr>
              <w:t xml:space="preserve">s note: Annex K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E19FEF"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15F6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76BD00"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369</w:t>
            </w:r>
          </w:p>
        </w:tc>
      </w:tr>
      <w:tr w:rsidR="006B0A45" w:rsidRPr="00C21991" w14:paraId="14EB56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1BA97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41445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E6F500"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51DA7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3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36DC6E"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B3093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losure of SAES related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75E8C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70446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FC2383"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419</w:t>
            </w:r>
          </w:p>
        </w:tc>
      </w:tr>
      <w:tr w:rsidR="006B0A45" w:rsidRPr="00C21991" w14:paraId="5B0A20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61196E"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1950A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37D947"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9764FE"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3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A22D7"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E75F47"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Addressing editor's notes relating to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3F2A7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4C107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1F54EE"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421</w:t>
            </w:r>
          </w:p>
        </w:tc>
      </w:tr>
      <w:tr w:rsidR="006B0A45" w:rsidRPr="00C21991" w14:paraId="44F07A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99395B"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3A2C94"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CCFF69"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6F2A39"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3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B3A6B2"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0EDA4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Removal of editor's notes relating to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88094"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C97CB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C349B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423</w:t>
            </w:r>
          </w:p>
        </w:tc>
      </w:tr>
      <w:tr w:rsidR="006B0A45" w:rsidRPr="00C21991" w14:paraId="591062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986C1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7CEA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3EBE4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16375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3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56732E"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8D6C60"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Removal of outstanding Editor's note on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836F5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539D52"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C7338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436</w:t>
            </w:r>
          </w:p>
        </w:tc>
      </w:tr>
      <w:tr w:rsidR="006B0A45" w:rsidRPr="00C21991" w14:paraId="7E7402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96823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0EB56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51EB1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B48D86"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3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A6220C"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75146E"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Incorrect NAS message in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9D934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280A6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23AB6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454</w:t>
            </w:r>
          </w:p>
        </w:tc>
      </w:tr>
      <w:tr w:rsidR="006B0A45" w:rsidRPr="00C21991" w14:paraId="44155F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9D92D9"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177736"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450712"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2CF6B5"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30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016E4C" w14:textId="77777777" w:rsidR="003C7179" w:rsidRPr="00C21991" w:rsidRDefault="0000163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F12CDA"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Delete EN pertaining to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529FD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CA72F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A842B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1156</w:t>
            </w:r>
          </w:p>
        </w:tc>
      </w:tr>
      <w:tr w:rsidR="006B0A45" w:rsidRPr="00C21991" w14:paraId="1E6257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0CAB1D"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0D1FA0"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82F76C"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P-1001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5AC0DB"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30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A54423" w14:textId="77777777" w:rsidR="003C7179" w:rsidRPr="00C21991"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33BD7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Incorrect trigger in I-CSCF for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96F4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2DDA58"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1E319F" w14:textId="77777777" w:rsidR="003C7179" w:rsidRPr="00C21991" w:rsidRDefault="00001638">
            <w:pPr>
              <w:rPr>
                <w:rFonts w:ascii="Arial" w:hAnsi="Arial" w:cs="Arial"/>
                <w:color w:val="000000"/>
                <w:sz w:val="16"/>
                <w:szCs w:val="16"/>
              </w:rPr>
            </w:pPr>
            <w:r w:rsidRPr="00C21991">
              <w:rPr>
                <w:rFonts w:ascii="Arial" w:hAnsi="Arial" w:cs="Arial"/>
                <w:color w:val="000000"/>
                <w:sz w:val="16"/>
                <w:szCs w:val="16"/>
              </w:rPr>
              <w:t>C1-100462</w:t>
            </w:r>
          </w:p>
        </w:tc>
      </w:tr>
      <w:tr w:rsidR="006B0A45" w:rsidRPr="00C21991" w14:paraId="646689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C21445"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908311"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010183" w14:textId="77777777" w:rsidR="003C7179" w:rsidRPr="00C21991" w:rsidRDefault="00972870">
            <w:pPr>
              <w:rPr>
                <w:rFonts w:ascii="Arial" w:hAnsi="Arial" w:cs="Arial"/>
                <w:color w:val="000000"/>
                <w:sz w:val="16"/>
                <w:szCs w:val="16"/>
              </w:rPr>
            </w:pPr>
            <w:r w:rsidRPr="00C21991">
              <w:rPr>
                <w:rFonts w:ascii="Arial" w:hAnsi="Arial" w:cs="Arial"/>
                <w:color w:val="000000"/>
                <w:sz w:val="16"/>
                <w:szCs w:val="16"/>
              </w:rPr>
              <w:t>CP-10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A3CC5D" w14:textId="77777777" w:rsidR="003C7179" w:rsidRPr="00C21991" w:rsidRDefault="00451E5C">
            <w:pPr>
              <w:rPr>
                <w:rFonts w:ascii="Arial" w:hAnsi="Arial" w:cs="Arial"/>
                <w:color w:val="000000"/>
                <w:sz w:val="16"/>
                <w:szCs w:val="16"/>
              </w:rPr>
            </w:pPr>
            <w:r w:rsidRPr="00C21991">
              <w:rPr>
                <w:rFonts w:ascii="Arial" w:hAnsi="Arial" w:cs="Arial"/>
                <w:color w:val="000000"/>
                <w:sz w:val="16"/>
                <w:szCs w:val="16"/>
              </w:rPr>
              <w:t>30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E3FA75" w14:textId="77777777" w:rsidR="003C7179" w:rsidRPr="00C21991" w:rsidRDefault="00451E5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0C18EC" w14:textId="77777777" w:rsidR="003C7179" w:rsidRPr="00C21991" w:rsidRDefault="00972870">
            <w:pPr>
              <w:rPr>
                <w:rFonts w:ascii="Arial" w:hAnsi="Arial" w:cs="Arial"/>
                <w:color w:val="000000"/>
                <w:sz w:val="16"/>
                <w:szCs w:val="16"/>
              </w:rPr>
            </w:pPr>
            <w:r w:rsidRPr="00C21991">
              <w:rPr>
                <w:rFonts w:ascii="Arial" w:hAnsi="Arial" w:cs="Arial"/>
                <w:color w:val="000000"/>
                <w:sz w:val="16"/>
                <w:szCs w:val="16"/>
              </w:rPr>
              <w:t>Clean up editor's notes on subscription to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24D4FA"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0B39FC"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BC571B" w14:textId="77777777" w:rsidR="003C7179" w:rsidRPr="00C21991" w:rsidRDefault="00972870">
            <w:pPr>
              <w:rPr>
                <w:rFonts w:ascii="Arial" w:hAnsi="Arial" w:cs="Arial"/>
                <w:color w:val="000000"/>
                <w:sz w:val="16"/>
                <w:szCs w:val="16"/>
              </w:rPr>
            </w:pPr>
            <w:r w:rsidRPr="00C21991">
              <w:rPr>
                <w:rFonts w:ascii="Arial" w:hAnsi="Arial" w:cs="Arial"/>
                <w:color w:val="000000"/>
                <w:sz w:val="16"/>
                <w:szCs w:val="16"/>
              </w:rPr>
              <w:t>C1-100983</w:t>
            </w:r>
          </w:p>
        </w:tc>
      </w:tr>
      <w:tr w:rsidR="006B0A45" w:rsidRPr="00C21991" w14:paraId="7506A7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B562B7"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98EC4E"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AE66C5" w14:textId="77777777" w:rsidR="003C7179" w:rsidRPr="00C21991" w:rsidRDefault="00972870">
            <w:pPr>
              <w:rPr>
                <w:rFonts w:ascii="Arial" w:hAnsi="Arial" w:cs="Arial"/>
                <w:color w:val="000000"/>
                <w:sz w:val="16"/>
                <w:szCs w:val="16"/>
              </w:rPr>
            </w:pPr>
            <w:r w:rsidRPr="00C21991">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A965C3" w14:textId="77777777" w:rsidR="003C7179" w:rsidRPr="00C21991" w:rsidRDefault="00451E5C">
            <w:pPr>
              <w:rPr>
                <w:rFonts w:ascii="Arial" w:hAnsi="Arial" w:cs="Arial"/>
                <w:color w:val="000000"/>
                <w:sz w:val="16"/>
                <w:szCs w:val="16"/>
              </w:rPr>
            </w:pPr>
            <w:r w:rsidRPr="00C21991">
              <w:rPr>
                <w:rFonts w:ascii="Arial" w:hAnsi="Arial" w:cs="Arial"/>
                <w:color w:val="000000"/>
                <w:sz w:val="16"/>
                <w:szCs w:val="16"/>
              </w:rPr>
              <w:t>3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B1CDA6" w14:textId="77777777" w:rsidR="003C7179" w:rsidRPr="00C21991" w:rsidRDefault="00451E5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2B0AAF" w14:textId="77777777" w:rsidR="003C7179" w:rsidRPr="00C21991" w:rsidRDefault="00972870">
            <w:pPr>
              <w:rPr>
                <w:rFonts w:ascii="Arial" w:hAnsi="Arial" w:cs="Arial"/>
                <w:color w:val="000000"/>
                <w:sz w:val="16"/>
                <w:szCs w:val="16"/>
              </w:rPr>
            </w:pPr>
            <w:r w:rsidRPr="00C21991">
              <w:rPr>
                <w:rFonts w:ascii="Arial" w:hAnsi="Arial" w:cs="Arial"/>
                <w:color w:val="000000"/>
                <w:sz w:val="16"/>
                <w:szCs w:val="16"/>
              </w:rPr>
              <w:t xml:space="preserve">Exchanging media plane security capabilities at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45A9F3"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95A8F8" w14:textId="77777777" w:rsidR="006B0A45"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7FF5D5" w14:textId="77777777" w:rsidR="003C7179" w:rsidRPr="00C21991" w:rsidRDefault="00972870">
            <w:pPr>
              <w:rPr>
                <w:rFonts w:ascii="Arial" w:hAnsi="Arial" w:cs="Arial"/>
                <w:color w:val="000000"/>
                <w:sz w:val="16"/>
                <w:szCs w:val="16"/>
              </w:rPr>
            </w:pPr>
            <w:r w:rsidRPr="00C21991">
              <w:rPr>
                <w:rFonts w:ascii="Arial" w:hAnsi="Arial" w:cs="Arial"/>
                <w:color w:val="000000"/>
                <w:sz w:val="16"/>
                <w:szCs w:val="16"/>
              </w:rPr>
              <w:t>C1-100971</w:t>
            </w:r>
          </w:p>
        </w:tc>
      </w:tr>
      <w:tr w:rsidR="006B0A45" w:rsidRPr="00C21991" w14:paraId="30DF31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5A58C8"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0CC399"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B8C7B5" w14:textId="77777777" w:rsidR="00972870" w:rsidRPr="00C21991" w:rsidRDefault="00AD7B66">
            <w:pPr>
              <w:rPr>
                <w:rFonts w:ascii="Arial" w:hAnsi="Arial" w:cs="Arial"/>
                <w:color w:val="000000"/>
                <w:sz w:val="16"/>
                <w:szCs w:val="16"/>
              </w:rPr>
            </w:pPr>
            <w:r w:rsidRPr="00C21991">
              <w:rPr>
                <w:rFonts w:ascii="Arial" w:hAnsi="Arial" w:cs="Arial"/>
                <w:color w:val="000000"/>
                <w:sz w:val="16"/>
                <w:szCs w:val="16"/>
              </w:rPr>
              <w:t>CP-1002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D23FCC" w14:textId="77777777" w:rsidR="00451E5C" w:rsidRPr="00C21991" w:rsidRDefault="0068686D">
            <w:pPr>
              <w:rPr>
                <w:rFonts w:ascii="Arial" w:hAnsi="Arial" w:cs="Arial"/>
                <w:color w:val="000000"/>
                <w:sz w:val="16"/>
                <w:szCs w:val="16"/>
              </w:rPr>
            </w:pPr>
            <w:r w:rsidRPr="00C21991">
              <w:rPr>
                <w:rFonts w:ascii="Arial" w:hAnsi="Arial" w:cs="Arial"/>
                <w:color w:val="000000"/>
                <w:sz w:val="16"/>
                <w:szCs w:val="16"/>
              </w:rPr>
              <w:t>30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E6552B" w14:textId="77777777" w:rsidR="00451E5C" w:rsidRPr="00C21991" w:rsidRDefault="00AD7B66"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5E2736"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Profile table changes for exchanging media plane security capabilities at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134598"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619F2E"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245BB5" w14:textId="77777777" w:rsidR="00972870" w:rsidRPr="00C21991" w:rsidRDefault="00AD7B66">
            <w:pPr>
              <w:rPr>
                <w:rFonts w:ascii="Arial" w:hAnsi="Arial" w:cs="Arial"/>
                <w:color w:val="000000"/>
                <w:sz w:val="16"/>
                <w:szCs w:val="16"/>
              </w:rPr>
            </w:pPr>
            <w:r w:rsidRPr="00C21991">
              <w:rPr>
                <w:rFonts w:ascii="Arial" w:hAnsi="Arial" w:cs="Arial"/>
                <w:color w:val="000000"/>
                <w:sz w:val="16"/>
                <w:szCs w:val="16"/>
              </w:rPr>
              <w:t>-</w:t>
            </w:r>
          </w:p>
        </w:tc>
      </w:tr>
      <w:tr w:rsidR="006B0A45" w:rsidRPr="00C21991" w14:paraId="08B92E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6F7ADE"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C994D4"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5F5E5C"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B3C4FD" w14:textId="77777777" w:rsidR="00451E5C" w:rsidRPr="00C21991" w:rsidRDefault="00AD7B66">
            <w:pPr>
              <w:rPr>
                <w:rFonts w:ascii="Arial" w:hAnsi="Arial" w:cs="Arial"/>
                <w:color w:val="000000"/>
                <w:sz w:val="16"/>
                <w:szCs w:val="16"/>
              </w:rPr>
            </w:pPr>
            <w:r w:rsidRPr="00C21991">
              <w:rPr>
                <w:rFonts w:ascii="Arial" w:hAnsi="Arial" w:cs="Arial"/>
                <w:color w:val="000000"/>
                <w:sz w:val="16"/>
                <w:szCs w:val="16"/>
              </w:rPr>
              <w:t>3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990863" w14:textId="77777777" w:rsidR="00451E5C" w:rsidRPr="00C21991" w:rsidRDefault="00AD7B6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E375CA"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 xml:space="preserve">Corrections to profile table entries related to security agreement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2A8639"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6C094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ABE692"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973</w:t>
            </w:r>
          </w:p>
        </w:tc>
      </w:tr>
      <w:tr w:rsidR="006B0A45" w:rsidRPr="00C21991" w14:paraId="38698D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341F31"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9D753D"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A78837"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2184C4" w14:textId="77777777" w:rsidR="00451E5C" w:rsidRPr="00C21991" w:rsidRDefault="006A6F63">
            <w:pPr>
              <w:rPr>
                <w:rFonts w:ascii="Arial" w:hAnsi="Arial" w:cs="Arial"/>
                <w:color w:val="000000"/>
                <w:sz w:val="16"/>
                <w:szCs w:val="16"/>
              </w:rPr>
            </w:pPr>
            <w:r w:rsidRPr="00C21991">
              <w:rPr>
                <w:rFonts w:ascii="Arial" w:hAnsi="Arial" w:cs="Arial"/>
                <w:color w:val="000000"/>
                <w:sz w:val="16"/>
                <w:szCs w:val="16"/>
              </w:rPr>
              <w:t>3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EF246E" w14:textId="77777777" w:rsidR="00451E5C" w:rsidRPr="00C21991" w:rsidRDefault="006A6F6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553F8B"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Inclusion of draft alert-urns for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737815"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D2AD80"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56C252"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954</w:t>
            </w:r>
          </w:p>
        </w:tc>
      </w:tr>
      <w:tr w:rsidR="006B0A45" w:rsidRPr="00C21991" w14:paraId="1E3B78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727673"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36E65A"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2FFCF6"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08435B" w14:textId="77777777" w:rsidR="00451E5C" w:rsidRPr="00C21991" w:rsidRDefault="006A6F63">
            <w:pPr>
              <w:rPr>
                <w:rFonts w:ascii="Arial" w:hAnsi="Arial" w:cs="Arial"/>
                <w:color w:val="000000"/>
                <w:sz w:val="16"/>
                <w:szCs w:val="16"/>
              </w:rPr>
            </w:pPr>
            <w:r w:rsidRPr="00C21991">
              <w:rPr>
                <w:rFonts w:ascii="Arial" w:hAnsi="Arial" w:cs="Arial"/>
                <w:color w:val="000000"/>
                <w:sz w:val="16"/>
                <w:szCs w:val="16"/>
              </w:rPr>
              <w:t>3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0CD9AA"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074645"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Reference update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ediactrl-vxm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1F941D"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820E93"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7608C6"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518</w:t>
            </w:r>
          </w:p>
        </w:tc>
      </w:tr>
      <w:tr w:rsidR="006B0A45" w:rsidRPr="00C21991" w14:paraId="7D101D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9B3CF7"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7ECF4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E1F6A8"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C08983" w14:textId="77777777" w:rsidR="00451E5C" w:rsidRPr="00C21991" w:rsidRDefault="006A6F63">
            <w:pPr>
              <w:rPr>
                <w:rFonts w:ascii="Arial" w:hAnsi="Arial" w:cs="Arial"/>
                <w:color w:val="000000"/>
                <w:sz w:val="16"/>
                <w:szCs w:val="16"/>
              </w:rPr>
            </w:pPr>
            <w:r w:rsidRPr="00C21991">
              <w:rPr>
                <w:rFonts w:ascii="Arial" w:hAnsi="Arial" w:cs="Arial"/>
                <w:color w:val="000000"/>
                <w:sz w:val="16"/>
                <w:szCs w:val="16"/>
              </w:rPr>
              <w:t>3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683171" w14:textId="77777777" w:rsidR="00451E5C" w:rsidRPr="00C21991" w:rsidRDefault="006A6F6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3DA780"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Address the UUS related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4F9F1C"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97C53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74E8B5"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986</w:t>
            </w:r>
          </w:p>
        </w:tc>
      </w:tr>
      <w:tr w:rsidR="006B0A45" w:rsidRPr="00C21991" w14:paraId="257293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4A9418"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205B6C"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601E10"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6E583A" w14:textId="77777777" w:rsidR="00451E5C" w:rsidRPr="00C21991" w:rsidRDefault="006A6F63">
            <w:pPr>
              <w:rPr>
                <w:rFonts w:ascii="Arial" w:hAnsi="Arial" w:cs="Arial"/>
                <w:color w:val="000000"/>
                <w:sz w:val="16"/>
                <w:szCs w:val="16"/>
              </w:rPr>
            </w:pPr>
            <w:r w:rsidRPr="00C21991">
              <w:rPr>
                <w:rFonts w:ascii="Arial" w:hAnsi="Arial" w:cs="Arial"/>
                <w:color w:val="000000"/>
                <w:sz w:val="16"/>
                <w:szCs w:val="16"/>
              </w:rPr>
              <w:t>3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3B9232" w14:textId="77777777" w:rsidR="00451E5C" w:rsidRPr="00C21991" w:rsidRDefault="006A6F6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645BF0"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orrecting missin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27BC8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77BB85"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618D32"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991</w:t>
            </w:r>
          </w:p>
        </w:tc>
      </w:tr>
      <w:tr w:rsidR="006B0A45" w:rsidRPr="00C21991" w14:paraId="2A82B9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96408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359DD6"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F4CFB8"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D1896D" w14:textId="77777777" w:rsidR="00451E5C" w:rsidRPr="00C21991" w:rsidRDefault="006A6F63">
            <w:pPr>
              <w:rPr>
                <w:rFonts w:ascii="Arial" w:hAnsi="Arial" w:cs="Arial"/>
                <w:color w:val="000000"/>
                <w:sz w:val="16"/>
                <w:szCs w:val="16"/>
              </w:rPr>
            </w:pPr>
            <w:r w:rsidRPr="00C21991">
              <w:rPr>
                <w:rFonts w:ascii="Arial" w:hAnsi="Arial" w:cs="Arial"/>
                <w:color w:val="000000"/>
                <w:sz w:val="16"/>
                <w:szCs w:val="16"/>
              </w:rPr>
              <w:t>30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9214A7" w14:textId="77777777" w:rsidR="00451E5C" w:rsidRPr="00C21991" w:rsidRDefault="006A6F63"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2F46D3"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Session ID profile tabl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BCE5AB"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C3A2DD"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4BFF02"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1176</w:t>
            </w:r>
          </w:p>
        </w:tc>
      </w:tr>
      <w:tr w:rsidR="006B0A45" w:rsidRPr="00C21991" w14:paraId="380BF5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25AC3F"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4DD376"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B64956"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281833" w14:textId="77777777" w:rsidR="00451E5C" w:rsidRPr="00C21991" w:rsidRDefault="006A6F63">
            <w:pPr>
              <w:rPr>
                <w:rFonts w:ascii="Arial" w:hAnsi="Arial" w:cs="Arial"/>
                <w:color w:val="000000"/>
                <w:sz w:val="16"/>
                <w:szCs w:val="16"/>
              </w:rPr>
            </w:pPr>
            <w:r w:rsidRPr="00C21991">
              <w:rPr>
                <w:rFonts w:ascii="Arial" w:hAnsi="Arial" w:cs="Arial"/>
                <w:color w:val="000000"/>
                <w:sz w:val="16"/>
                <w:szCs w:val="16"/>
              </w:rPr>
              <w:t>3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351998" w14:textId="77777777" w:rsidR="00451E5C" w:rsidRPr="00C21991" w:rsidRDefault="006A6F63"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23B77B"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Annex A/ Fixing of missing status support in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42CCAA"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B26D93"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2275C0"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982</w:t>
            </w:r>
          </w:p>
        </w:tc>
      </w:tr>
      <w:tr w:rsidR="006B0A45" w:rsidRPr="00C21991" w14:paraId="0127E9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E77C1D"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9142A4"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B6932E"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38FA18" w14:textId="77777777" w:rsidR="00451E5C" w:rsidRPr="00C21991" w:rsidRDefault="00B12B1C">
            <w:pPr>
              <w:rPr>
                <w:rFonts w:ascii="Arial" w:hAnsi="Arial" w:cs="Arial"/>
                <w:color w:val="000000"/>
                <w:sz w:val="16"/>
                <w:szCs w:val="16"/>
              </w:rPr>
            </w:pPr>
            <w:r w:rsidRPr="00C21991">
              <w:rPr>
                <w:rFonts w:ascii="Arial" w:hAnsi="Arial" w:cs="Arial"/>
                <w:color w:val="000000"/>
                <w:sz w:val="16"/>
                <w:szCs w:val="16"/>
              </w:rPr>
              <w:t>3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DF2EE7"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173900"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Annex A/ P-Media-Authorization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269C0"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CFBFCB"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FDAECE"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666</w:t>
            </w:r>
          </w:p>
        </w:tc>
      </w:tr>
      <w:tr w:rsidR="006B0A45" w:rsidRPr="00C21991" w14:paraId="48042D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32FD9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36B75D"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252A65"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D86D10" w14:textId="77777777" w:rsidR="00451E5C" w:rsidRPr="00C21991" w:rsidRDefault="00B12B1C">
            <w:pPr>
              <w:rPr>
                <w:rFonts w:ascii="Arial" w:hAnsi="Arial" w:cs="Arial"/>
                <w:color w:val="000000"/>
                <w:sz w:val="16"/>
                <w:szCs w:val="16"/>
              </w:rPr>
            </w:pPr>
            <w:r w:rsidRPr="00C21991">
              <w:rPr>
                <w:rFonts w:ascii="Arial" w:hAnsi="Arial" w:cs="Arial"/>
                <w:color w:val="000000"/>
                <w:sz w:val="16"/>
                <w:szCs w:val="16"/>
              </w:rPr>
              <w:t>30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DCC8C4"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0EEBC1"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Annex A / integration of resource management and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77422D"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283F3"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FCE5AE"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670</w:t>
            </w:r>
          </w:p>
        </w:tc>
      </w:tr>
      <w:tr w:rsidR="006B0A45" w:rsidRPr="00C21991" w14:paraId="358878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4C1016"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11FFA5"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894D1B"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w:t>
            </w:r>
            <w:r w:rsidR="00A03EEB" w:rsidRPr="00C21991">
              <w:rPr>
                <w:rFonts w:ascii="Arial" w:hAnsi="Arial" w:cs="Arial"/>
                <w:color w:val="000000"/>
                <w:sz w:val="16"/>
                <w:szCs w:val="16"/>
              </w:rPr>
              <w:t>2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6001DD" w14:textId="77777777" w:rsidR="00451E5C" w:rsidRPr="00C21991" w:rsidRDefault="00B12B1C">
            <w:pPr>
              <w:rPr>
                <w:rFonts w:ascii="Arial" w:hAnsi="Arial" w:cs="Arial"/>
                <w:color w:val="000000"/>
                <w:sz w:val="16"/>
                <w:szCs w:val="16"/>
              </w:rPr>
            </w:pPr>
            <w:r w:rsidRPr="00C21991">
              <w:rPr>
                <w:rFonts w:ascii="Arial" w:hAnsi="Arial" w:cs="Arial"/>
                <w:color w:val="000000"/>
                <w:sz w:val="16"/>
                <w:szCs w:val="16"/>
              </w:rPr>
              <w:t>3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345B33" w14:textId="77777777" w:rsidR="00451E5C" w:rsidRPr="00C21991" w:rsidRDefault="0047290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9B53D2"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EB8424"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9511C"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E99F12" w14:textId="77777777" w:rsidR="00972870" w:rsidRPr="00C21991" w:rsidRDefault="00A03EEB">
            <w:pPr>
              <w:rPr>
                <w:rFonts w:ascii="Arial" w:hAnsi="Arial" w:cs="Arial"/>
                <w:color w:val="000000"/>
                <w:sz w:val="16"/>
                <w:szCs w:val="16"/>
              </w:rPr>
            </w:pPr>
            <w:r w:rsidRPr="00C21991">
              <w:rPr>
                <w:rFonts w:ascii="Arial" w:hAnsi="Arial" w:cs="Arial"/>
                <w:color w:val="000000"/>
                <w:sz w:val="16"/>
                <w:szCs w:val="16"/>
              </w:rPr>
              <w:t>-</w:t>
            </w:r>
          </w:p>
        </w:tc>
      </w:tr>
      <w:tr w:rsidR="006B0A45" w:rsidRPr="00C21991" w14:paraId="0B1D56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75C7A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78616C"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3E68B1"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431CE6" w14:textId="77777777" w:rsidR="00451E5C" w:rsidRPr="00C21991" w:rsidRDefault="00B12B1C">
            <w:pPr>
              <w:rPr>
                <w:rFonts w:ascii="Arial" w:hAnsi="Arial" w:cs="Arial"/>
                <w:color w:val="000000"/>
                <w:sz w:val="16"/>
                <w:szCs w:val="16"/>
              </w:rPr>
            </w:pPr>
            <w:r w:rsidRPr="00C21991">
              <w:rPr>
                <w:rFonts w:ascii="Arial" w:hAnsi="Arial" w:cs="Arial"/>
                <w:color w:val="000000"/>
                <w:sz w:val="16"/>
                <w:szCs w:val="16"/>
              </w:rPr>
              <w:t>3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B89225" w14:textId="77777777" w:rsidR="00451E5C" w:rsidRPr="00C21991" w:rsidRDefault="00B12B1C"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CB998A"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CE25F8"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33EB0"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D8A421"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1262</w:t>
            </w:r>
          </w:p>
        </w:tc>
      </w:tr>
      <w:tr w:rsidR="006B0A45" w:rsidRPr="00C21991" w14:paraId="5C22D6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936976"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41D7AA"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FB8214"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BA13A2" w14:textId="77777777" w:rsidR="00451E5C" w:rsidRPr="00C21991" w:rsidRDefault="00B12B1C">
            <w:pPr>
              <w:rPr>
                <w:rFonts w:ascii="Arial" w:hAnsi="Arial" w:cs="Arial"/>
                <w:color w:val="000000"/>
                <w:sz w:val="16"/>
                <w:szCs w:val="16"/>
              </w:rPr>
            </w:pPr>
            <w:r w:rsidRPr="00C21991">
              <w:rPr>
                <w:rFonts w:ascii="Arial" w:hAnsi="Arial" w:cs="Arial"/>
                <w:color w:val="000000"/>
                <w:sz w:val="16"/>
                <w:szCs w:val="16"/>
              </w:rPr>
              <w:t>30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8FE394"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1A614F"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New version of IETF draft-</w:t>
            </w:r>
            <w:proofErr w:type="spellStart"/>
            <w:r w:rsidRPr="00C21991">
              <w:rPr>
                <w:rFonts w:ascii="Arial" w:hAnsi="Arial" w:cs="Arial"/>
                <w:color w:val="000000"/>
                <w:sz w:val="16"/>
                <w:szCs w:val="16"/>
              </w:rPr>
              <w:t>yu</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tel-dai</w:t>
            </w:r>
            <w:proofErr w:type="spellEnd"/>
            <w:r w:rsidRPr="00C21991">
              <w:rPr>
                <w:rFonts w:ascii="Arial" w:hAnsi="Arial" w:cs="Arial"/>
                <w:color w:val="000000"/>
                <w:sz w:val="16"/>
                <w:szCs w:val="16"/>
              </w:rPr>
              <w:t xml:space="preserv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13E48B"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33A853"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CD4D7F"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684</w:t>
            </w:r>
          </w:p>
        </w:tc>
      </w:tr>
      <w:tr w:rsidR="006B0A45" w:rsidRPr="00C21991" w14:paraId="3CD157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93A1DD"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B57966"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FEF6ED"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53B6C5" w14:textId="77777777" w:rsidR="00451E5C" w:rsidRPr="00C21991" w:rsidRDefault="00B12B1C">
            <w:pPr>
              <w:rPr>
                <w:rFonts w:ascii="Arial" w:hAnsi="Arial" w:cs="Arial"/>
                <w:color w:val="000000"/>
                <w:sz w:val="16"/>
                <w:szCs w:val="16"/>
              </w:rPr>
            </w:pPr>
            <w:r w:rsidRPr="00C21991">
              <w:rPr>
                <w:rFonts w:ascii="Arial" w:hAnsi="Arial" w:cs="Arial"/>
                <w:color w:val="000000"/>
                <w:sz w:val="16"/>
                <w:szCs w:val="16"/>
              </w:rPr>
              <w:t>30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9760C8"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68C1DC"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Abnormal Digest procedures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E1C94B"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F4412D"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7529CD"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692</w:t>
            </w:r>
          </w:p>
        </w:tc>
      </w:tr>
      <w:tr w:rsidR="006B0A45" w:rsidRPr="00C21991" w14:paraId="2DF18B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20E02E"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4526B7"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EB2ACC"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D5B8BD" w14:textId="77777777" w:rsidR="00451E5C" w:rsidRPr="00C21991" w:rsidRDefault="00B12B1C">
            <w:pPr>
              <w:rPr>
                <w:rFonts w:ascii="Arial" w:hAnsi="Arial" w:cs="Arial"/>
                <w:color w:val="000000"/>
                <w:sz w:val="16"/>
                <w:szCs w:val="16"/>
              </w:rPr>
            </w:pPr>
            <w:r w:rsidRPr="00C21991">
              <w:rPr>
                <w:rFonts w:ascii="Arial" w:hAnsi="Arial" w:cs="Arial"/>
                <w:color w:val="000000"/>
                <w:sz w:val="16"/>
                <w:szCs w:val="16"/>
              </w:rPr>
              <w:t>3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1D0253"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EF17ED" w14:textId="77777777" w:rsidR="00972870" w:rsidRPr="00C21991" w:rsidRDefault="00B12B1C">
            <w:pPr>
              <w:rPr>
                <w:rFonts w:ascii="Arial" w:hAnsi="Arial" w:cs="Arial"/>
                <w:color w:val="000000"/>
                <w:sz w:val="16"/>
                <w:szCs w:val="16"/>
              </w:rPr>
            </w:pPr>
            <w:r w:rsidRPr="00C21991">
              <w:rPr>
                <w:rFonts w:ascii="Arial" w:hAnsi="Arial" w:cs="Arial"/>
                <w:color w:val="000000"/>
                <w:sz w:val="16"/>
                <w:szCs w:val="16"/>
              </w:rPr>
              <w:t>I</w:t>
            </w:r>
            <w:r w:rsidR="00972870" w:rsidRPr="00C21991">
              <w:rPr>
                <w:rFonts w:ascii="Arial" w:hAnsi="Arial" w:cs="Arial"/>
                <w:color w:val="000000"/>
                <w:sz w:val="16"/>
                <w:szCs w:val="16"/>
              </w:rPr>
              <w:t>MDN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75968C"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1D3C39"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9C157E"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694</w:t>
            </w:r>
          </w:p>
        </w:tc>
      </w:tr>
      <w:tr w:rsidR="006B0A45" w:rsidRPr="00C21991" w14:paraId="01CEB9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76B458"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F1550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56FAAD"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DBAD97" w14:textId="77777777" w:rsidR="00B12B1C" w:rsidRPr="00C21991" w:rsidRDefault="00B12B1C">
            <w:pPr>
              <w:rPr>
                <w:rFonts w:ascii="Arial" w:hAnsi="Arial" w:cs="Arial"/>
                <w:color w:val="000000"/>
                <w:sz w:val="16"/>
                <w:szCs w:val="16"/>
              </w:rPr>
            </w:pPr>
            <w:r w:rsidRPr="00C21991">
              <w:rPr>
                <w:rFonts w:ascii="Arial" w:hAnsi="Arial" w:cs="Arial"/>
                <w:color w:val="000000"/>
                <w:sz w:val="16"/>
                <w:szCs w:val="16"/>
              </w:rPr>
              <w:t>3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9F65AD" w14:textId="77777777" w:rsidR="00451E5C" w:rsidRPr="00C21991" w:rsidRDefault="00B12B1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0C865F" w14:textId="77777777" w:rsidR="00B12B1C" w:rsidRPr="00C21991" w:rsidRDefault="00972870">
            <w:pPr>
              <w:rPr>
                <w:rFonts w:ascii="Arial" w:hAnsi="Arial" w:cs="Arial"/>
                <w:color w:val="000000"/>
                <w:sz w:val="16"/>
                <w:szCs w:val="16"/>
              </w:rPr>
            </w:pPr>
            <w:r w:rsidRPr="00C21991">
              <w:rPr>
                <w:rFonts w:ascii="Arial" w:hAnsi="Arial" w:cs="Arial"/>
                <w:color w:val="000000"/>
                <w:sz w:val="16"/>
                <w:szCs w:val="16"/>
              </w:rPr>
              <w:t>I4 applicability and EAT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8BD343"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3488A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6A79C8"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940</w:t>
            </w:r>
          </w:p>
        </w:tc>
      </w:tr>
      <w:tr w:rsidR="006B0A45" w:rsidRPr="00C21991" w14:paraId="3F30B4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B73C9A"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9CD6B5"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E5CAC6"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A0F2DC" w14:textId="77777777" w:rsidR="00B12B1C" w:rsidRPr="00C21991" w:rsidRDefault="00AF661A">
            <w:pPr>
              <w:rPr>
                <w:rFonts w:ascii="Arial" w:hAnsi="Arial" w:cs="Arial"/>
                <w:color w:val="000000"/>
                <w:sz w:val="16"/>
                <w:szCs w:val="16"/>
              </w:rPr>
            </w:pPr>
            <w:r w:rsidRPr="00C21991">
              <w:rPr>
                <w:rFonts w:ascii="Arial" w:hAnsi="Arial" w:cs="Arial"/>
                <w:color w:val="000000"/>
                <w:sz w:val="16"/>
                <w:szCs w:val="16"/>
              </w:rPr>
              <w:t>30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91AF2C"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FA0F3E" w14:textId="77777777" w:rsidR="00B12B1C" w:rsidRPr="00C21991" w:rsidRDefault="00972870">
            <w:pPr>
              <w:rPr>
                <w:rFonts w:ascii="Arial" w:hAnsi="Arial" w:cs="Arial"/>
                <w:color w:val="000000"/>
                <w:sz w:val="16"/>
                <w:szCs w:val="16"/>
              </w:rPr>
            </w:pPr>
            <w:r w:rsidRPr="00C21991">
              <w:rPr>
                <w:rFonts w:ascii="Arial" w:hAnsi="Arial" w:cs="Arial"/>
                <w:color w:val="000000"/>
                <w:sz w:val="16"/>
                <w:szCs w:val="16"/>
              </w:rPr>
              <w:t>Failure of GPRS and EPS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27727F"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605C16"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B98BB0"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703</w:t>
            </w:r>
          </w:p>
        </w:tc>
      </w:tr>
      <w:tr w:rsidR="006B0A45" w:rsidRPr="00C21991" w14:paraId="69C56E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8F6314"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D8CC21"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1C1457"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44F4F2" w14:textId="77777777" w:rsidR="00B12B1C" w:rsidRPr="00C21991" w:rsidRDefault="00AF661A">
            <w:pPr>
              <w:rPr>
                <w:rFonts w:ascii="Arial" w:hAnsi="Arial" w:cs="Arial"/>
                <w:color w:val="000000"/>
                <w:sz w:val="16"/>
                <w:szCs w:val="16"/>
              </w:rPr>
            </w:pPr>
            <w:r w:rsidRPr="00C21991">
              <w:rPr>
                <w:rFonts w:ascii="Arial" w:hAnsi="Arial" w:cs="Arial"/>
                <w:color w:val="000000"/>
                <w:sz w:val="16"/>
                <w:szCs w:val="16"/>
              </w:rPr>
              <w:t>3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75A941" w14:textId="77777777" w:rsidR="00451E5C" w:rsidRPr="00C21991" w:rsidRDefault="00AF661A"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EAE512" w14:textId="77777777" w:rsidR="00B12B1C" w:rsidRPr="00C21991" w:rsidRDefault="00972870">
            <w:pPr>
              <w:rPr>
                <w:rFonts w:ascii="Arial" w:hAnsi="Arial" w:cs="Arial"/>
                <w:color w:val="000000"/>
                <w:sz w:val="16"/>
                <w:szCs w:val="16"/>
              </w:rPr>
            </w:pPr>
            <w:r w:rsidRPr="00C21991">
              <w:rPr>
                <w:rFonts w:ascii="Arial" w:hAnsi="Arial" w:cs="Arial"/>
                <w:color w:val="000000"/>
                <w:sz w:val="16"/>
                <w:szCs w:val="16"/>
              </w:rPr>
              <w:t>Addition of Dialog Event package to profile tables in support of Inter-UE trans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62E82A"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15A36"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9ECA58"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1162</w:t>
            </w:r>
          </w:p>
        </w:tc>
      </w:tr>
      <w:tr w:rsidR="006B0A45" w:rsidRPr="00C21991" w14:paraId="37DE6D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1BF1FE"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1F6E20"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D074BB"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1AD8C3" w14:textId="77777777" w:rsidR="00B12B1C" w:rsidRPr="00C21991" w:rsidRDefault="001A14ED">
            <w:pPr>
              <w:rPr>
                <w:rFonts w:ascii="Arial" w:hAnsi="Arial" w:cs="Arial"/>
                <w:color w:val="000000"/>
                <w:sz w:val="16"/>
                <w:szCs w:val="16"/>
              </w:rPr>
            </w:pPr>
            <w:r w:rsidRPr="00C21991">
              <w:rPr>
                <w:rFonts w:ascii="Arial" w:hAnsi="Arial" w:cs="Arial"/>
                <w:color w:val="000000"/>
                <w:sz w:val="16"/>
                <w:szCs w:val="16"/>
              </w:rPr>
              <w:t>3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FA9ED6"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AC4418" w14:textId="77777777" w:rsidR="00B12B1C" w:rsidRPr="00C21991" w:rsidRDefault="00972870">
            <w:pPr>
              <w:rPr>
                <w:rFonts w:ascii="Arial" w:hAnsi="Arial" w:cs="Arial"/>
                <w:color w:val="000000"/>
                <w:sz w:val="16"/>
                <w:szCs w:val="16"/>
              </w:rPr>
            </w:pPr>
            <w:r w:rsidRPr="00C21991">
              <w:rPr>
                <w:rFonts w:ascii="Arial" w:hAnsi="Arial" w:cs="Arial"/>
                <w:color w:val="000000"/>
                <w:sz w:val="16"/>
                <w:szCs w:val="16"/>
              </w:rPr>
              <w:t>Correction of reference to RFC 423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D2A14"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4278A"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6DD703"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966</w:t>
            </w:r>
          </w:p>
        </w:tc>
      </w:tr>
      <w:tr w:rsidR="006B0A45" w:rsidRPr="00C21991" w14:paraId="3434BC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2BDCC9"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C1F3FF"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BA438C"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BE1765" w14:textId="77777777" w:rsidR="00B12B1C" w:rsidRPr="00C21991" w:rsidRDefault="00F639D5">
            <w:pPr>
              <w:rPr>
                <w:rFonts w:ascii="Arial" w:hAnsi="Arial" w:cs="Arial"/>
                <w:color w:val="000000"/>
                <w:sz w:val="16"/>
                <w:szCs w:val="16"/>
              </w:rPr>
            </w:pPr>
            <w:r w:rsidRPr="00C21991">
              <w:rPr>
                <w:rFonts w:ascii="Arial" w:hAnsi="Arial" w:cs="Arial"/>
                <w:color w:val="000000"/>
                <w:sz w:val="16"/>
                <w:szCs w:val="16"/>
              </w:rPr>
              <w:t>3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9446C0"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6AEB0B" w14:textId="77777777" w:rsidR="00B12B1C" w:rsidRPr="00C21991" w:rsidRDefault="00972870">
            <w:pPr>
              <w:rPr>
                <w:rFonts w:ascii="Arial" w:hAnsi="Arial" w:cs="Arial"/>
                <w:color w:val="000000"/>
                <w:sz w:val="16"/>
                <w:szCs w:val="16"/>
              </w:rPr>
            </w:pPr>
            <w:r w:rsidRPr="00C21991">
              <w:rPr>
                <w:rFonts w:ascii="Arial" w:hAnsi="Arial" w:cs="Arial"/>
                <w:color w:val="000000"/>
                <w:sz w:val="16"/>
                <w:szCs w:val="16"/>
              </w:rPr>
              <w:t>Emergency call clarifications in the absence of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C80726"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C703EA"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EDE9F3"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774</w:t>
            </w:r>
          </w:p>
        </w:tc>
      </w:tr>
      <w:tr w:rsidR="006B0A45" w:rsidRPr="00C21991" w14:paraId="34B08E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3A4221"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07DC27"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95C127"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1FA7BF" w14:textId="77777777" w:rsidR="00F639D5" w:rsidRPr="00C21991" w:rsidRDefault="00F639D5">
            <w:pPr>
              <w:rPr>
                <w:rFonts w:ascii="Arial" w:hAnsi="Arial" w:cs="Arial"/>
                <w:color w:val="000000"/>
                <w:sz w:val="16"/>
                <w:szCs w:val="16"/>
              </w:rPr>
            </w:pPr>
            <w:r w:rsidRPr="00C21991">
              <w:rPr>
                <w:rFonts w:ascii="Arial" w:hAnsi="Arial" w:cs="Arial"/>
                <w:color w:val="000000"/>
                <w:sz w:val="16"/>
                <w:szCs w:val="16"/>
              </w:rPr>
              <w:t>31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73152B"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FFD0BD"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orrect authentication and registration referencing for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F7AC64"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9D47FA"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DF1EE2"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805</w:t>
            </w:r>
          </w:p>
        </w:tc>
      </w:tr>
      <w:tr w:rsidR="006B0A45" w:rsidRPr="00C21991" w14:paraId="6CD5E3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57D2DC"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41469E"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3F0F9D"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46C950" w14:textId="77777777" w:rsidR="00F639D5" w:rsidRPr="00C21991" w:rsidRDefault="00F639D5">
            <w:pPr>
              <w:rPr>
                <w:rFonts w:ascii="Arial" w:hAnsi="Arial" w:cs="Arial"/>
                <w:color w:val="000000"/>
                <w:sz w:val="16"/>
                <w:szCs w:val="16"/>
              </w:rPr>
            </w:pPr>
            <w:r w:rsidRPr="00C21991">
              <w:rPr>
                <w:rFonts w:ascii="Arial" w:hAnsi="Arial" w:cs="Arial"/>
                <w:color w:val="000000"/>
                <w:sz w:val="16"/>
                <w:szCs w:val="16"/>
              </w:rPr>
              <w:t>31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A5BC49"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34F52A"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P-Access-Network-Info correction for L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E326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CFC98B"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73C192"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808</w:t>
            </w:r>
          </w:p>
        </w:tc>
      </w:tr>
      <w:tr w:rsidR="006B0A45" w:rsidRPr="00C21991" w14:paraId="55EF9B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7F709F"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1072E2"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1409E3"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CC35BC" w14:textId="77777777" w:rsidR="00F639D5" w:rsidRPr="00C21991" w:rsidRDefault="00AF3636">
            <w:pPr>
              <w:rPr>
                <w:rFonts w:ascii="Arial" w:hAnsi="Arial" w:cs="Arial"/>
                <w:color w:val="000000"/>
                <w:sz w:val="16"/>
                <w:szCs w:val="16"/>
              </w:rPr>
            </w:pPr>
            <w:r w:rsidRPr="00C21991">
              <w:rPr>
                <w:rFonts w:ascii="Arial" w:hAnsi="Arial" w:cs="Arial"/>
                <w:color w:val="000000"/>
                <w:sz w:val="16"/>
                <w:szCs w:val="16"/>
              </w:rPr>
              <w:t>3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365945" w14:textId="77777777" w:rsidR="00451E5C" w:rsidRPr="00C21991"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0B7C2B"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Update reference for draft-</w:t>
            </w:r>
            <w:proofErr w:type="spellStart"/>
            <w:r w:rsidRPr="00C21991">
              <w:rPr>
                <w:rFonts w:ascii="Arial" w:hAnsi="Arial" w:cs="Arial"/>
                <w:color w:val="000000"/>
                <w:sz w:val="16"/>
                <w:szCs w:val="16"/>
              </w:rPr>
              <w:t>patel</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ecrit</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os</w:t>
            </w:r>
            <w:proofErr w:type="spellEnd"/>
            <w:r w:rsidRPr="00C21991">
              <w:rPr>
                <w:rFonts w:ascii="Arial" w:hAnsi="Arial" w:cs="Arial"/>
                <w:color w:val="000000"/>
                <w:sz w:val="16"/>
                <w:szCs w:val="16"/>
              </w:rPr>
              <w:t>-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A737C4"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13323F" w14:textId="77777777" w:rsidR="007F277A" w:rsidRPr="00C21991" w:rsidRDefault="007F277A"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7B5EC5" w14:textId="77777777" w:rsidR="00972870" w:rsidRPr="00C21991" w:rsidRDefault="00972870">
            <w:pPr>
              <w:rPr>
                <w:rFonts w:ascii="Arial" w:hAnsi="Arial" w:cs="Arial"/>
                <w:color w:val="000000"/>
                <w:sz w:val="16"/>
                <w:szCs w:val="16"/>
              </w:rPr>
            </w:pPr>
            <w:r w:rsidRPr="00C21991">
              <w:rPr>
                <w:rFonts w:ascii="Arial" w:hAnsi="Arial" w:cs="Arial"/>
                <w:color w:val="000000"/>
                <w:sz w:val="16"/>
                <w:szCs w:val="16"/>
              </w:rPr>
              <w:t>C1-100811</w:t>
            </w:r>
          </w:p>
        </w:tc>
      </w:tr>
      <w:tr w:rsidR="00472904" w:rsidRPr="00C21991" w14:paraId="6D6D8E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1F52F2" w14:textId="77777777" w:rsidR="00472904" w:rsidRPr="00C21991" w:rsidRDefault="00472904"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BE07D3" w14:textId="77777777" w:rsidR="00472904" w:rsidRPr="00C21991" w:rsidRDefault="00472904"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3EF16F" w14:textId="77777777" w:rsidR="00472904" w:rsidRPr="00C21991" w:rsidRDefault="00472904">
            <w:pPr>
              <w:rPr>
                <w:rFonts w:ascii="Arial" w:hAnsi="Arial" w:cs="Arial"/>
                <w:color w:val="000000"/>
                <w:sz w:val="16"/>
                <w:szCs w:val="16"/>
              </w:rPr>
            </w:pPr>
            <w:r w:rsidRPr="00C21991">
              <w:rPr>
                <w:rFonts w:ascii="Arial" w:hAnsi="Arial" w:cs="Arial"/>
                <w:color w:val="000000"/>
                <w:sz w:val="16"/>
                <w:szCs w:val="16"/>
              </w:rPr>
              <w:t>CP-1002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C1099D" w14:textId="77777777" w:rsidR="00472904" w:rsidRPr="00C21991" w:rsidRDefault="00472904">
            <w:pPr>
              <w:rPr>
                <w:rFonts w:ascii="Arial" w:hAnsi="Arial" w:cs="Arial"/>
                <w:color w:val="000000"/>
                <w:sz w:val="16"/>
                <w:szCs w:val="16"/>
              </w:rPr>
            </w:pPr>
            <w:r w:rsidRPr="00C21991">
              <w:rPr>
                <w:rFonts w:ascii="Arial" w:hAnsi="Arial" w:cs="Arial"/>
                <w:color w:val="000000"/>
                <w:sz w:val="16"/>
                <w:szCs w:val="16"/>
              </w:rPr>
              <w:t>3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9AA127" w14:textId="77777777" w:rsidR="00472904" w:rsidRPr="00C21991" w:rsidRDefault="0047290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253C32" w14:textId="77777777" w:rsidR="00472904" w:rsidRPr="00C21991" w:rsidRDefault="00472904">
            <w:pPr>
              <w:rPr>
                <w:rFonts w:ascii="Arial" w:hAnsi="Arial" w:cs="Arial"/>
                <w:color w:val="000000"/>
                <w:sz w:val="16"/>
                <w:szCs w:val="16"/>
              </w:rPr>
            </w:pPr>
            <w:r w:rsidRPr="00C21991">
              <w:rPr>
                <w:rFonts w:ascii="Arial" w:hAnsi="Arial" w:cs="Arial"/>
                <w:color w:val="000000"/>
                <w:sz w:val="16"/>
                <w:szCs w:val="16"/>
              </w:rPr>
              <w:t>Updating of SAES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831AA3" w14:textId="77777777" w:rsidR="00472904" w:rsidRPr="00C21991" w:rsidRDefault="00472904" w:rsidP="007E01C0">
            <w:pPr>
              <w:rPr>
                <w:rFonts w:ascii="Arial" w:hAnsi="Arial" w:cs="Arial"/>
                <w:color w:val="000000"/>
                <w:sz w:val="16"/>
                <w:szCs w:val="16"/>
              </w:rPr>
            </w:pPr>
            <w:r w:rsidRPr="00C21991">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A1BC34" w14:textId="77777777" w:rsidR="00472904" w:rsidRPr="00C21991" w:rsidRDefault="00472904" w:rsidP="007E01C0">
            <w:pPr>
              <w:rPr>
                <w:rFonts w:ascii="Arial" w:hAnsi="Arial" w:cs="Arial"/>
                <w:color w:val="000000"/>
                <w:sz w:val="16"/>
                <w:szCs w:val="16"/>
              </w:rPr>
            </w:pPr>
            <w:r w:rsidRPr="00C21991">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BDDA53" w14:textId="77777777" w:rsidR="00472904" w:rsidRPr="00C21991" w:rsidRDefault="00472904">
            <w:pPr>
              <w:rPr>
                <w:rFonts w:ascii="Arial" w:hAnsi="Arial" w:cs="Arial"/>
                <w:color w:val="000000"/>
                <w:sz w:val="16"/>
                <w:szCs w:val="16"/>
              </w:rPr>
            </w:pPr>
            <w:r w:rsidRPr="00C21991">
              <w:rPr>
                <w:rFonts w:ascii="Arial" w:hAnsi="Arial" w:cs="Arial"/>
                <w:color w:val="000000"/>
                <w:sz w:val="16"/>
                <w:szCs w:val="16"/>
              </w:rPr>
              <w:t>-</w:t>
            </w:r>
          </w:p>
        </w:tc>
      </w:tr>
      <w:tr w:rsidR="002F1E01" w:rsidRPr="00C21991" w14:paraId="7536C7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F7F178" w14:textId="77777777" w:rsidR="002F1E01" w:rsidRPr="00C21991" w:rsidRDefault="002F1E01" w:rsidP="007E01C0">
            <w:pPr>
              <w:rPr>
                <w:rFonts w:ascii="Arial" w:hAnsi="Arial" w:cs="Arial"/>
                <w:color w:val="000000"/>
                <w:sz w:val="16"/>
                <w:szCs w:val="16"/>
              </w:rPr>
            </w:pPr>
            <w:r w:rsidRPr="00C21991">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F73A93" w14:textId="77777777" w:rsidR="002F1E01" w:rsidRPr="00C21991" w:rsidRDefault="002F1E01" w:rsidP="007E01C0">
            <w:pPr>
              <w:rPr>
                <w:rFonts w:ascii="Arial" w:hAnsi="Arial" w:cs="Arial"/>
                <w:color w:val="000000"/>
                <w:sz w:val="16"/>
                <w:szCs w:val="16"/>
              </w:rPr>
            </w:pPr>
            <w:r w:rsidRPr="00C21991">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8ED2CC" w14:textId="77777777" w:rsidR="002F1E01" w:rsidRPr="00C21991" w:rsidRDefault="002F1E01">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39BB32" w14:textId="77777777" w:rsidR="002F1E01" w:rsidRPr="00C21991" w:rsidRDefault="002F1E01">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CF33E5" w14:textId="77777777" w:rsidR="002F1E01" w:rsidRPr="00C21991" w:rsidRDefault="002F1E0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06C403" w14:textId="77777777" w:rsidR="002F1E01" w:rsidRPr="00C21991" w:rsidRDefault="002F1E01">
            <w:pPr>
              <w:rPr>
                <w:rFonts w:ascii="Arial" w:hAnsi="Arial" w:cs="Arial"/>
                <w:color w:val="000000"/>
                <w:sz w:val="16"/>
                <w:szCs w:val="16"/>
              </w:rPr>
            </w:pPr>
            <w:r w:rsidRPr="00C21991">
              <w:rPr>
                <w:rFonts w:ascii="Arial" w:hAnsi="Arial" w:cs="Arial"/>
                <w:color w:val="000000"/>
                <w:sz w:val="16"/>
                <w:szCs w:val="16"/>
              </w:rPr>
              <w:t>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9A8F8B" w14:textId="77777777" w:rsidR="002F1E01" w:rsidRPr="00C21991" w:rsidRDefault="002F1E01" w:rsidP="007E01C0">
            <w:pPr>
              <w:rPr>
                <w:rFonts w:ascii="Arial" w:hAnsi="Arial" w:cs="Arial"/>
                <w:color w:val="000000"/>
                <w:sz w:val="16"/>
                <w:szCs w:val="16"/>
              </w:rPr>
            </w:pPr>
            <w:r w:rsidRPr="00C21991">
              <w:rPr>
                <w:rFonts w:ascii="Arial" w:hAnsi="Arial" w:cs="Arial"/>
                <w:color w:val="000000"/>
                <w:sz w:val="16"/>
                <w:szCs w:val="16"/>
              </w:rPr>
              <w:t>9.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8182E9" w14:textId="77777777" w:rsidR="002F1E01" w:rsidRPr="00C21991" w:rsidRDefault="002F1E01" w:rsidP="007E01C0">
            <w:pPr>
              <w:rPr>
                <w:rFonts w:ascii="Arial" w:hAnsi="Arial" w:cs="Arial"/>
                <w:color w:val="000000"/>
                <w:sz w:val="16"/>
                <w:szCs w:val="16"/>
              </w:rPr>
            </w:pPr>
            <w:r w:rsidRPr="00C21991">
              <w:rPr>
                <w:rFonts w:ascii="Arial" w:hAnsi="Arial" w:cs="Arial"/>
                <w:color w:val="000000"/>
                <w:sz w:val="16"/>
                <w:szCs w:val="16"/>
              </w:rPr>
              <w:t>9.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88266C" w14:textId="77777777" w:rsidR="002F1E01" w:rsidRPr="00C21991" w:rsidRDefault="002F1E01">
            <w:pPr>
              <w:rPr>
                <w:rFonts w:ascii="Arial" w:hAnsi="Arial" w:cs="Arial"/>
                <w:color w:val="000000"/>
                <w:sz w:val="16"/>
                <w:szCs w:val="16"/>
              </w:rPr>
            </w:pPr>
            <w:r w:rsidRPr="00C21991">
              <w:rPr>
                <w:rFonts w:ascii="Arial" w:hAnsi="Arial" w:cs="Arial"/>
                <w:color w:val="000000"/>
                <w:sz w:val="16"/>
                <w:szCs w:val="16"/>
              </w:rPr>
              <w:t>-</w:t>
            </w:r>
          </w:p>
        </w:tc>
      </w:tr>
      <w:tr w:rsidR="00035AAE" w:rsidRPr="00C21991" w14:paraId="364D40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9B5FF5"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BD103F"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251D5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E3BEB8"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18551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8516B8"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ompletion of dialog event package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54FB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8FBBCE"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249AA4"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860</w:t>
            </w:r>
          </w:p>
        </w:tc>
      </w:tr>
      <w:tr w:rsidR="00035AAE" w:rsidRPr="00C21991" w14:paraId="1607F1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9DF3BB"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9C26B2"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856BBC"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82C271"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6A5D43"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88C8F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92FF8E"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62B12C"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339C82"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889</w:t>
            </w:r>
          </w:p>
        </w:tc>
      </w:tr>
      <w:tr w:rsidR="00035AAE" w:rsidRPr="00C21991" w14:paraId="02236F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CAB59E"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A650DC"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78AEF7"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DCDF32"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6B5F9D" w14:textId="77777777" w:rsidR="00035AAE" w:rsidRPr="00C21991"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3FCF1E"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 xml:space="preserve">Using SDES </w:t>
            </w:r>
            <w:proofErr w:type="spellStart"/>
            <w:r w:rsidRPr="00C21991">
              <w:rPr>
                <w:rFonts w:ascii="Arial" w:hAnsi="Arial" w:cs="Arial"/>
                <w:color w:val="000000"/>
                <w:sz w:val="16"/>
                <w:szCs w:val="16"/>
              </w:rPr>
              <w:t>cryptro</w:t>
            </w:r>
            <w:proofErr w:type="spellEnd"/>
            <w:r w:rsidRPr="00C21991">
              <w:rPr>
                <w:rFonts w:ascii="Arial" w:hAnsi="Arial" w:cs="Arial"/>
                <w:color w:val="000000"/>
                <w:sz w:val="16"/>
                <w:szCs w:val="16"/>
              </w:rPr>
              <w:t xml:space="preserve">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99DDF"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2A4409"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80E6D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395</w:t>
            </w:r>
          </w:p>
        </w:tc>
      </w:tr>
      <w:tr w:rsidR="00035AAE" w:rsidRPr="00C21991" w14:paraId="049FA8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74064C"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225E57"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89FA15"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4BE69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DA55CD" w14:textId="77777777" w:rsidR="00035AAE" w:rsidRPr="00C21991"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1A4143"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 xml:space="preserve">Wrong requirements for ICS </w:t>
            </w:r>
            <w:smartTag w:uri="urn:schemas-microsoft-com:office:smarttags" w:element="stockticker">
              <w:r w:rsidRPr="00C21991">
                <w:rPr>
                  <w:rFonts w:ascii="Arial" w:hAnsi="Arial" w:cs="Arial"/>
                  <w:color w:val="000000"/>
                  <w:sz w:val="16"/>
                  <w:szCs w:val="16"/>
                </w:rPr>
                <w:t>MSC</w:t>
              </w:r>
            </w:smartTag>
            <w:r w:rsidRPr="00C21991">
              <w:rPr>
                <w:rFonts w:ascii="Arial" w:hAnsi="Arial" w:cs="Arial"/>
                <w:color w:val="000000"/>
                <w:sz w:val="16"/>
                <w:szCs w:val="16"/>
              </w:rPr>
              <w:t xml:space="preserve">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466C2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AED7B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96B4B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399</w:t>
            </w:r>
          </w:p>
        </w:tc>
      </w:tr>
      <w:tr w:rsidR="00035AAE" w:rsidRPr="00C21991" w14:paraId="2DBB51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10E09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83E3E2"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CA1A6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6408A9"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ACFF0F" w14:textId="77777777" w:rsidR="00035AAE" w:rsidRPr="00C21991"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C196C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C11559"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5CC9C1"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B4C37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472</w:t>
            </w:r>
          </w:p>
        </w:tc>
      </w:tr>
      <w:tr w:rsidR="00035AAE" w:rsidRPr="00C21991" w14:paraId="33E4C6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28AD64"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907E1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420AFF"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ACE641"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0A0AC7"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4C52DB" w14:textId="77777777" w:rsidR="00035AAE" w:rsidRPr="00C21991" w:rsidRDefault="00035AAE" w:rsidP="002815BB">
            <w:pPr>
              <w:rPr>
                <w:rFonts w:ascii="Arial" w:hAnsi="Arial" w:cs="Arial"/>
                <w:color w:val="000000"/>
                <w:sz w:val="16"/>
                <w:szCs w:val="16"/>
              </w:rPr>
            </w:pPr>
            <w:proofErr w:type="spellStart"/>
            <w:r w:rsidRPr="00C21991">
              <w:rPr>
                <w:rFonts w:ascii="Arial" w:hAnsi="Arial" w:cs="Arial"/>
                <w:color w:val="000000"/>
                <w:sz w:val="16"/>
                <w:szCs w:val="16"/>
              </w:rPr>
              <w:t>norefersub</w:t>
            </w:r>
            <w:proofErr w:type="spellEnd"/>
            <w:r w:rsidRPr="00C21991">
              <w:rPr>
                <w:rFonts w:ascii="Arial" w:hAnsi="Arial" w:cs="Arial"/>
                <w:color w:val="000000"/>
                <w:sz w:val="16"/>
                <w:szCs w:val="16"/>
              </w:rPr>
              <w:t xml:space="preserv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1357E1"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1F0EAF"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830F09"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859</w:t>
            </w:r>
          </w:p>
        </w:tc>
      </w:tr>
      <w:tr w:rsidR="00035AAE" w:rsidRPr="00C21991" w14:paraId="37AFD6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A7B9BC"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8D530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B77622"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3BC57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13ABF7" w14:textId="77777777" w:rsidR="00035AAE" w:rsidRPr="00C21991"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B909FB"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 xml:space="preserve">Charging </w:t>
            </w:r>
            <w:proofErr w:type="spellStart"/>
            <w:r w:rsidRPr="00C21991">
              <w:rPr>
                <w:rFonts w:ascii="Arial" w:hAnsi="Arial" w:cs="Arial"/>
                <w:color w:val="000000"/>
                <w:sz w:val="16"/>
                <w:szCs w:val="16"/>
              </w:rPr>
              <w:t>tidyu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0C79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B4AFF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CE4EBF"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487</w:t>
            </w:r>
          </w:p>
        </w:tc>
      </w:tr>
      <w:tr w:rsidR="00035AAE" w:rsidRPr="00C21991" w14:paraId="63E296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D5C86B"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76AE2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03DC9F"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337A21"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E130EF"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1F1EDC" w14:textId="77777777" w:rsidR="00035AAE" w:rsidRPr="00C21991" w:rsidRDefault="00035AAE" w:rsidP="002815BB">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MSC</w:t>
              </w:r>
            </w:smartTag>
            <w:r w:rsidRPr="00C21991">
              <w:rPr>
                <w:rFonts w:ascii="Arial" w:hAnsi="Arial" w:cs="Arial"/>
                <w:color w:val="000000"/>
                <w:sz w:val="16"/>
                <w:szCs w:val="16"/>
              </w:rPr>
              <w:t xml:space="preserve"> Server assisted mid-call feature - conferenc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EFB63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2D283B"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6D1C47"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2032</w:t>
            </w:r>
          </w:p>
        </w:tc>
      </w:tr>
      <w:tr w:rsidR="00035AAE" w:rsidRPr="00C21991" w14:paraId="7A0F81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A71F27"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62CB7F"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25A70B"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863E04"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060462"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E2F0C7"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RFC4694 for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BDF93"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FD1013"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5E848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814</w:t>
            </w:r>
          </w:p>
        </w:tc>
      </w:tr>
      <w:tr w:rsidR="00035AAE" w:rsidRPr="00C21991" w14:paraId="5236C8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EB676E"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EBBE41"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EE8E8B"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DF368D"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3C80B5" w14:textId="77777777" w:rsidR="00035AAE" w:rsidRPr="00C21991"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229685"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xx response replaced b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F51C0C"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41C6E3"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77B3B9"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584</w:t>
            </w:r>
          </w:p>
        </w:tc>
      </w:tr>
      <w:tr w:rsidR="00035AAE" w:rsidRPr="00C21991" w14:paraId="12C5ED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B3E022"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AA265D"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8E5F2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E4485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B6E37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41A4EC"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Use of P-Served-User header field in user lo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60D743"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2F03E7"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B5713B"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812</w:t>
            </w:r>
          </w:p>
        </w:tc>
      </w:tr>
      <w:tr w:rsidR="00035AAE" w:rsidRPr="00C21991" w14:paraId="7B4714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25E44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B3258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B271B2"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C09D78"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65DC5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C29D9E"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IBCF and Content-Dispos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259017"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158618"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C601FD"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2031</w:t>
            </w:r>
          </w:p>
        </w:tc>
      </w:tr>
      <w:tr w:rsidR="00035AAE" w:rsidRPr="00C21991" w14:paraId="423A2E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E5ECC2"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B8C3BD"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3A0DD7"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31C554"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6BE14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AE8915"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Addition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CDC31E"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C34398"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04F50F"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820</w:t>
            </w:r>
          </w:p>
        </w:tc>
      </w:tr>
      <w:tr w:rsidR="00035AAE" w:rsidRPr="00C21991" w14:paraId="59A1BE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0ED82D"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88038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FC08F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F0CB0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AA1A4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BEA88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Roles relating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540640"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80C2D5"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BF2956"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1890</w:t>
            </w:r>
          </w:p>
        </w:tc>
      </w:tr>
      <w:tr w:rsidR="00035AAE" w:rsidRPr="00C21991" w14:paraId="39CA76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20BFEC"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6F7C3A"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FD9F74"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P-10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DAEB94"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3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8C3659"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0DED44"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IM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5429FD"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DB920C"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7EA69B" w14:textId="77777777" w:rsidR="00035AAE" w:rsidRPr="00C21991" w:rsidRDefault="00035AAE" w:rsidP="002815BB">
            <w:pPr>
              <w:rPr>
                <w:rFonts w:ascii="Arial" w:hAnsi="Arial" w:cs="Arial"/>
                <w:color w:val="000000"/>
                <w:sz w:val="16"/>
                <w:szCs w:val="16"/>
              </w:rPr>
            </w:pPr>
            <w:r w:rsidRPr="00C21991">
              <w:rPr>
                <w:rFonts w:ascii="Arial" w:hAnsi="Arial" w:cs="Arial"/>
                <w:color w:val="000000"/>
                <w:sz w:val="16"/>
                <w:szCs w:val="16"/>
              </w:rPr>
              <w:t>C1-102103</w:t>
            </w:r>
          </w:p>
        </w:tc>
      </w:tr>
      <w:tr w:rsidR="00035AAE" w:rsidRPr="00C21991" w14:paraId="003FD4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3A9A10"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352A63"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A7D1E3" w14:textId="77777777" w:rsidR="00035AAE" w:rsidRPr="00C21991" w:rsidRDefault="00035AAE">
            <w:pPr>
              <w:rPr>
                <w:rFonts w:ascii="Arial" w:hAnsi="Arial" w:cs="Arial"/>
                <w:color w:val="000000"/>
                <w:sz w:val="16"/>
                <w:szCs w:val="16"/>
              </w:rPr>
            </w:pPr>
            <w:r w:rsidRPr="00C21991">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2BB49A" w14:textId="77777777" w:rsidR="00035AAE" w:rsidRPr="00C21991" w:rsidRDefault="00035AAE">
            <w:pPr>
              <w:rPr>
                <w:rFonts w:ascii="Arial" w:hAnsi="Arial" w:cs="Arial"/>
                <w:color w:val="000000"/>
                <w:sz w:val="16"/>
                <w:szCs w:val="16"/>
              </w:rPr>
            </w:pPr>
            <w:r w:rsidRPr="00C21991">
              <w:rPr>
                <w:rFonts w:ascii="Arial" w:hAnsi="Arial" w:cs="Arial"/>
                <w:color w:val="000000"/>
                <w:sz w:val="16"/>
                <w:szCs w:val="16"/>
              </w:rPr>
              <w:t>3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BC4832" w14:textId="77777777" w:rsidR="00035AAE" w:rsidRPr="00C21991" w:rsidRDefault="00035AA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2A6E3F" w14:textId="77777777" w:rsidR="00035AAE" w:rsidRPr="00C21991" w:rsidRDefault="00035AAE">
            <w:pPr>
              <w:rPr>
                <w:rFonts w:ascii="Arial" w:hAnsi="Arial" w:cs="Arial"/>
                <w:color w:val="000000"/>
                <w:sz w:val="16"/>
                <w:szCs w:val="16"/>
              </w:rPr>
            </w:pPr>
            <w:r w:rsidRPr="00C21991">
              <w:rPr>
                <w:rFonts w:ascii="Arial" w:hAnsi="Arial" w:cs="Arial"/>
                <w:color w:val="000000"/>
                <w:sz w:val="16"/>
                <w:szCs w:val="16"/>
              </w:rPr>
              <w:t>Identifying an emergency call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D436AF"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42C293"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2F4391" w14:textId="77777777" w:rsidR="00035AAE" w:rsidRPr="00C21991" w:rsidRDefault="00035AAE">
            <w:pPr>
              <w:rPr>
                <w:rFonts w:ascii="Arial" w:hAnsi="Arial" w:cs="Arial"/>
                <w:color w:val="000000"/>
                <w:sz w:val="16"/>
                <w:szCs w:val="16"/>
              </w:rPr>
            </w:pPr>
            <w:r w:rsidRPr="00C21991">
              <w:rPr>
                <w:rFonts w:ascii="Arial" w:hAnsi="Arial" w:cs="Arial"/>
                <w:color w:val="000000"/>
                <w:sz w:val="16"/>
                <w:szCs w:val="16"/>
              </w:rPr>
              <w:t>C1-101504</w:t>
            </w:r>
          </w:p>
        </w:tc>
      </w:tr>
      <w:tr w:rsidR="00035AAE" w:rsidRPr="00C21991" w14:paraId="33C30E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B7411B"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4973BD"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E9F41A" w14:textId="77777777" w:rsidR="00035AAE" w:rsidRPr="00C21991" w:rsidRDefault="00DE4EEE">
            <w:pPr>
              <w:rPr>
                <w:rFonts w:ascii="Arial" w:hAnsi="Arial" w:cs="Arial"/>
                <w:color w:val="000000"/>
                <w:sz w:val="16"/>
                <w:szCs w:val="16"/>
              </w:rPr>
            </w:pPr>
            <w:r w:rsidRPr="00C21991">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464624" w14:textId="77777777" w:rsidR="00035AAE" w:rsidRPr="00C21991" w:rsidRDefault="00DE4EEE">
            <w:pPr>
              <w:rPr>
                <w:rFonts w:ascii="Arial" w:hAnsi="Arial" w:cs="Arial"/>
                <w:color w:val="000000"/>
                <w:sz w:val="16"/>
                <w:szCs w:val="16"/>
              </w:rPr>
            </w:pPr>
            <w:r w:rsidRPr="00C21991">
              <w:rPr>
                <w:rFonts w:ascii="Arial" w:hAnsi="Arial" w:cs="Arial"/>
                <w:color w:val="000000"/>
                <w:sz w:val="16"/>
                <w:szCs w:val="16"/>
              </w:rPr>
              <w:t>3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FD8B80" w14:textId="77777777" w:rsidR="00035AAE" w:rsidRPr="00C21991"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DD7EB9" w14:textId="77777777" w:rsidR="00035AAE" w:rsidRPr="00C21991" w:rsidRDefault="00DE4EEE">
            <w:pPr>
              <w:rPr>
                <w:rFonts w:ascii="Arial" w:hAnsi="Arial" w:cs="Arial"/>
                <w:color w:val="000000"/>
                <w:sz w:val="16"/>
                <w:szCs w:val="16"/>
              </w:rPr>
            </w:pPr>
            <w:r w:rsidRPr="00C21991">
              <w:rPr>
                <w:rFonts w:ascii="Arial" w:hAnsi="Arial" w:cs="Arial"/>
                <w:color w:val="000000"/>
                <w:sz w:val="16"/>
                <w:szCs w:val="16"/>
              </w:rPr>
              <w:t>Handling of Privacy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535527"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679C1"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A9D0FB" w14:textId="77777777" w:rsidR="00035AAE" w:rsidRPr="00C21991" w:rsidRDefault="00DE4EEE">
            <w:pPr>
              <w:rPr>
                <w:rFonts w:ascii="Arial" w:hAnsi="Arial" w:cs="Arial"/>
                <w:color w:val="000000"/>
                <w:sz w:val="16"/>
                <w:szCs w:val="16"/>
              </w:rPr>
            </w:pPr>
            <w:r w:rsidRPr="00C21991">
              <w:rPr>
                <w:rFonts w:ascii="Arial" w:hAnsi="Arial" w:cs="Arial"/>
                <w:color w:val="000000"/>
                <w:sz w:val="16"/>
                <w:szCs w:val="16"/>
              </w:rPr>
              <w:t>C1-101838</w:t>
            </w:r>
          </w:p>
        </w:tc>
      </w:tr>
      <w:tr w:rsidR="00035AAE" w:rsidRPr="00C21991" w14:paraId="075097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08164E"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4C9DFB"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557264" w14:textId="77777777" w:rsidR="00035AAE" w:rsidRPr="00C21991" w:rsidRDefault="00DE4EEE">
            <w:pPr>
              <w:rPr>
                <w:rFonts w:ascii="Arial" w:hAnsi="Arial" w:cs="Arial"/>
                <w:color w:val="000000"/>
                <w:sz w:val="16"/>
                <w:szCs w:val="16"/>
              </w:rPr>
            </w:pPr>
            <w:r w:rsidRPr="00C21991">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120F63" w14:textId="77777777" w:rsidR="00035AAE" w:rsidRPr="00C21991" w:rsidRDefault="00DE4EEE">
            <w:pPr>
              <w:rPr>
                <w:rFonts w:ascii="Arial" w:hAnsi="Arial" w:cs="Arial"/>
                <w:color w:val="000000"/>
                <w:sz w:val="16"/>
                <w:szCs w:val="16"/>
              </w:rPr>
            </w:pPr>
            <w:r w:rsidRPr="00C21991">
              <w:rPr>
                <w:rFonts w:ascii="Arial" w:hAnsi="Arial" w:cs="Arial"/>
                <w:color w:val="000000"/>
                <w:sz w:val="16"/>
                <w:szCs w:val="16"/>
              </w:rPr>
              <w:t>3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E5377C" w14:textId="77777777" w:rsidR="00035AAE" w:rsidRPr="00C21991" w:rsidRDefault="00DE4EE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8E66D0" w14:textId="77777777" w:rsidR="00035AAE" w:rsidRPr="00C21991" w:rsidRDefault="00DE4EEE">
            <w:pPr>
              <w:rPr>
                <w:rFonts w:ascii="Arial" w:hAnsi="Arial" w:cs="Arial"/>
                <w:color w:val="000000"/>
                <w:sz w:val="16"/>
                <w:szCs w:val="16"/>
              </w:rPr>
            </w:pPr>
            <w:r w:rsidRPr="00C21991">
              <w:rPr>
                <w:rFonts w:ascii="Arial" w:hAnsi="Arial" w:cs="Arial"/>
                <w:color w:val="000000"/>
                <w:sz w:val="16"/>
                <w:szCs w:val="16"/>
              </w:rPr>
              <w:t>S-CSCF triggering of Additional Routeing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0B2071"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85196"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8ECCB9" w14:textId="77777777" w:rsidR="00035AAE" w:rsidRPr="00C21991" w:rsidRDefault="00DE4EEE">
            <w:pPr>
              <w:rPr>
                <w:rFonts w:ascii="Arial" w:hAnsi="Arial" w:cs="Arial"/>
                <w:color w:val="000000"/>
                <w:sz w:val="16"/>
                <w:szCs w:val="16"/>
              </w:rPr>
            </w:pPr>
            <w:r w:rsidRPr="00C21991">
              <w:rPr>
                <w:rFonts w:ascii="Arial" w:hAnsi="Arial" w:cs="Arial"/>
                <w:color w:val="000000"/>
                <w:sz w:val="16"/>
                <w:szCs w:val="16"/>
              </w:rPr>
              <w:t>C1-102042</w:t>
            </w:r>
          </w:p>
        </w:tc>
      </w:tr>
      <w:tr w:rsidR="00035AAE" w:rsidRPr="00C21991" w14:paraId="4C3F44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E2D8DD"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A672F9"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958861"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9DEDD9"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3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BA53EE" w14:textId="77777777" w:rsidR="00035AAE" w:rsidRPr="00C21991" w:rsidRDefault="00C11131"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32B0D8" w14:textId="77777777" w:rsidR="00035AAE" w:rsidRPr="00C21991" w:rsidRDefault="00C11131">
            <w:pPr>
              <w:rPr>
                <w:rFonts w:ascii="Arial" w:hAnsi="Arial" w:cs="Arial"/>
                <w:color w:val="000000"/>
                <w:sz w:val="16"/>
                <w:szCs w:val="16"/>
              </w:rPr>
            </w:pPr>
            <w:proofErr w:type="spellStart"/>
            <w:r w:rsidRPr="00C21991">
              <w:rPr>
                <w:rFonts w:ascii="Arial" w:hAnsi="Arial" w:cs="Arial"/>
                <w:color w:val="000000"/>
                <w:sz w:val="16"/>
                <w:szCs w:val="16"/>
              </w:rPr>
              <w:t>xPON</w:t>
            </w:r>
            <w:proofErr w:type="spellEnd"/>
            <w:r w:rsidRPr="00C21991">
              <w:rPr>
                <w:rFonts w:ascii="Arial" w:hAnsi="Arial" w:cs="Arial"/>
                <w:color w:val="000000"/>
                <w:sz w:val="16"/>
                <w:szCs w:val="16"/>
              </w:rPr>
              <w:t xml:space="preserve"> access type values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73112"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E2813E"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84EB2E"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1-102043</w:t>
            </w:r>
          </w:p>
        </w:tc>
      </w:tr>
      <w:tr w:rsidR="00035AAE" w:rsidRPr="00C21991" w14:paraId="3FE9AF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3CD868"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46EE23"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2AA52F"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0FC835"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3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803B59" w14:textId="77777777" w:rsidR="00035AAE" w:rsidRPr="00C21991" w:rsidRDefault="00C1113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71919C"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Digit manipu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EBE411"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992436"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0F02C3"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1-101843</w:t>
            </w:r>
          </w:p>
        </w:tc>
      </w:tr>
      <w:tr w:rsidR="00035AAE" w:rsidRPr="00C21991" w14:paraId="133D18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0B52AD"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6F7795"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4B8CF0"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6A9CB2"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3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0A1369" w14:textId="77777777" w:rsidR="00035AAE" w:rsidRPr="00C21991" w:rsidRDefault="00C1113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976636"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Digest authentication without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38C88A"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71FBF9"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DC65E0"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1-102012</w:t>
            </w:r>
          </w:p>
        </w:tc>
      </w:tr>
      <w:tr w:rsidR="00035AAE" w:rsidRPr="00C21991" w14:paraId="6724EC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E641DD"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79744F"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6FB6F1"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CA16E3"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3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DCF7EB" w14:textId="77777777" w:rsidR="00035AAE" w:rsidRPr="00C21991" w:rsidRDefault="00C1113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1FAE64"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orrections for NASS-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71F8C3"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120C9"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33B7F3"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1-101844</w:t>
            </w:r>
          </w:p>
        </w:tc>
      </w:tr>
      <w:tr w:rsidR="00035AAE" w:rsidRPr="00C21991" w14:paraId="02C747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81660E"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34CFB3"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10CABD"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3E7DCA"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3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6C9304" w14:textId="77777777" w:rsidR="00035AAE" w:rsidRPr="00C21991"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50B1D6"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Miscellaneous editorial iss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C306C0"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E6F3CE" w14:textId="77777777" w:rsidR="00035AAE" w:rsidRPr="00C21991" w:rsidRDefault="00035AAE"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23E9A5" w14:textId="77777777" w:rsidR="00035AAE" w:rsidRPr="00C21991" w:rsidRDefault="00C11131">
            <w:pPr>
              <w:rPr>
                <w:rFonts w:ascii="Arial" w:hAnsi="Arial" w:cs="Arial"/>
                <w:color w:val="000000"/>
                <w:sz w:val="16"/>
                <w:szCs w:val="16"/>
              </w:rPr>
            </w:pPr>
            <w:r w:rsidRPr="00C21991">
              <w:rPr>
                <w:rFonts w:ascii="Arial" w:hAnsi="Arial" w:cs="Arial"/>
                <w:color w:val="000000"/>
                <w:sz w:val="16"/>
                <w:szCs w:val="16"/>
              </w:rPr>
              <w:t>C1-101503</w:t>
            </w:r>
          </w:p>
        </w:tc>
      </w:tr>
      <w:tr w:rsidR="00C11131" w:rsidRPr="00C21991" w14:paraId="784F4A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1068DA" w14:textId="77777777" w:rsidR="00C11131" w:rsidRPr="00C21991" w:rsidRDefault="00C11131"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93465E" w14:textId="77777777" w:rsidR="00C11131" w:rsidRPr="00C21991" w:rsidRDefault="00C11131"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FF6674" w14:textId="77777777" w:rsidR="00C11131" w:rsidRPr="00C21991" w:rsidRDefault="00C11131">
            <w:pPr>
              <w:rPr>
                <w:rFonts w:ascii="Arial" w:hAnsi="Arial" w:cs="Arial"/>
                <w:color w:val="000000"/>
                <w:sz w:val="16"/>
                <w:szCs w:val="16"/>
              </w:rPr>
            </w:pPr>
            <w:r w:rsidRPr="00C21991">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0A55F7" w14:textId="77777777" w:rsidR="00C11131" w:rsidRPr="00C21991" w:rsidRDefault="00C11131">
            <w:pPr>
              <w:rPr>
                <w:rFonts w:ascii="Arial" w:hAnsi="Arial" w:cs="Arial"/>
                <w:color w:val="000000"/>
                <w:sz w:val="16"/>
                <w:szCs w:val="16"/>
              </w:rPr>
            </w:pPr>
            <w:r w:rsidRPr="00C21991">
              <w:rPr>
                <w:rFonts w:ascii="Arial" w:hAnsi="Arial" w:cs="Arial"/>
                <w:color w:val="000000"/>
                <w:sz w:val="16"/>
                <w:szCs w:val="16"/>
              </w:rPr>
              <w:t>3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90DF2B" w14:textId="77777777" w:rsidR="00C11131" w:rsidRPr="00C21991" w:rsidRDefault="00C111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CE2074" w14:textId="77777777" w:rsidR="00C11131" w:rsidRPr="00C21991" w:rsidRDefault="00C11131">
            <w:pPr>
              <w:rPr>
                <w:rFonts w:ascii="Arial" w:hAnsi="Arial" w:cs="Arial"/>
                <w:color w:val="000000"/>
                <w:sz w:val="16"/>
                <w:szCs w:val="16"/>
              </w:rPr>
            </w:pPr>
            <w:r w:rsidRPr="00C21991">
              <w:rPr>
                <w:rFonts w:ascii="Arial" w:hAnsi="Arial" w:cs="Arial"/>
                <w:color w:val="000000"/>
                <w:sz w:val="16"/>
                <w:szCs w:val="16"/>
              </w:rPr>
              <w:t>Usage of "trusted node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BFE5F2" w14:textId="77777777" w:rsidR="00C11131" w:rsidRPr="00C21991" w:rsidRDefault="00C11131"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E54CA8" w14:textId="77777777" w:rsidR="00C11131" w:rsidRPr="00C21991" w:rsidRDefault="00C11131"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BA9769" w14:textId="77777777" w:rsidR="00C11131" w:rsidRPr="00C21991" w:rsidRDefault="00C11131">
            <w:pPr>
              <w:rPr>
                <w:rFonts w:ascii="Arial" w:hAnsi="Arial" w:cs="Arial"/>
                <w:color w:val="000000"/>
                <w:sz w:val="16"/>
                <w:szCs w:val="16"/>
              </w:rPr>
            </w:pPr>
            <w:r w:rsidRPr="00C21991">
              <w:rPr>
                <w:rFonts w:ascii="Arial" w:hAnsi="Arial" w:cs="Arial"/>
                <w:color w:val="000000"/>
                <w:sz w:val="16"/>
                <w:szCs w:val="16"/>
              </w:rPr>
              <w:t>C1-101509</w:t>
            </w:r>
          </w:p>
        </w:tc>
      </w:tr>
      <w:tr w:rsidR="00C11131" w:rsidRPr="00C21991" w14:paraId="254B71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E8C7B2" w14:textId="77777777" w:rsidR="00C11131" w:rsidRPr="00C21991" w:rsidRDefault="00C11131" w:rsidP="007E01C0">
            <w:pPr>
              <w:rPr>
                <w:rFonts w:ascii="Arial" w:hAnsi="Arial" w:cs="Arial"/>
                <w:color w:val="000000"/>
                <w:sz w:val="16"/>
                <w:szCs w:val="16"/>
              </w:rPr>
            </w:pPr>
            <w:r w:rsidRPr="00C21991">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41B2EF" w14:textId="77777777" w:rsidR="00C11131" w:rsidRPr="00C21991" w:rsidRDefault="00C11131" w:rsidP="007E01C0">
            <w:pPr>
              <w:rPr>
                <w:rFonts w:ascii="Arial" w:hAnsi="Arial" w:cs="Arial"/>
                <w:color w:val="000000"/>
                <w:sz w:val="16"/>
                <w:szCs w:val="16"/>
              </w:rPr>
            </w:pPr>
            <w:r w:rsidRPr="00C21991">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7A484E" w14:textId="77777777" w:rsidR="00C11131" w:rsidRPr="00C21991" w:rsidRDefault="00C11131">
            <w:pPr>
              <w:rPr>
                <w:rFonts w:ascii="Arial" w:hAnsi="Arial" w:cs="Arial"/>
                <w:color w:val="000000"/>
                <w:sz w:val="16"/>
                <w:szCs w:val="16"/>
              </w:rPr>
            </w:pPr>
            <w:r w:rsidRPr="00C21991">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3484C5" w14:textId="77777777" w:rsidR="00C11131" w:rsidRPr="00C21991" w:rsidRDefault="00C11131">
            <w:pPr>
              <w:rPr>
                <w:rFonts w:ascii="Arial" w:hAnsi="Arial" w:cs="Arial"/>
                <w:color w:val="000000"/>
                <w:sz w:val="16"/>
                <w:szCs w:val="16"/>
              </w:rPr>
            </w:pPr>
            <w:r w:rsidRPr="00C21991">
              <w:rPr>
                <w:rFonts w:ascii="Arial" w:hAnsi="Arial" w:cs="Arial"/>
                <w:color w:val="000000"/>
                <w:sz w:val="16"/>
                <w:szCs w:val="16"/>
              </w:rPr>
              <w:t>3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D64863" w14:textId="77777777" w:rsidR="00C11131" w:rsidRPr="00C21991" w:rsidRDefault="00C1113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A40176" w14:textId="77777777" w:rsidR="00C11131" w:rsidRPr="00C21991" w:rsidRDefault="00C11131">
            <w:pPr>
              <w:rPr>
                <w:rFonts w:ascii="Arial" w:hAnsi="Arial" w:cs="Arial"/>
                <w:color w:val="000000"/>
                <w:sz w:val="16"/>
                <w:szCs w:val="16"/>
              </w:rPr>
            </w:pPr>
            <w:r w:rsidRPr="00C21991">
              <w:rPr>
                <w:rFonts w:ascii="Arial" w:hAnsi="Arial" w:cs="Arial"/>
                <w:color w:val="000000"/>
                <w:sz w:val="16"/>
                <w:szCs w:val="16"/>
              </w:rPr>
              <w:t>Annex A, Table A.4, item 2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903AD" w14:textId="77777777" w:rsidR="00C11131" w:rsidRPr="00C21991" w:rsidRDefault="00C11131" w:rsidP="007E01C0">
            <w:pPr>
              <w:rPr>
                <w:rFonts w:ascii="Arial" w:hAnsi="Arial" w:cs="Arial"/>
                <w:color w:val="000000"/>
                <w:sz w:val="16"/>
                <w:szCs w:val="16"/>
              </w:rPr>
            </w:pPr>
            <w:r w:rsidRPr="00C21991">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6EEEB3" w14:textId="77777777" w:rsidR="00C11131" w:rsidRPr="00C21991" w:rsidRDefault="00C11131" w:rsidP="007E01C0">
            <w:pPr>
              <w:rPr>
                <w:rFonts w:ascii="Arial" w:hAnsi="Arial" w:cs="Arial"/>
                <w:color w:val="000000"/>
                <w:sz w:val="16"/>
                <w:szCs w:val="16"/>
              </w:rPr>
            </w:pPr>
            <w:r w:rsidRPr="00C21991">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C7FD41" w14:textId="77777777" w:rsidR="00C11131" w:rsidRPr="00C21991" w:rsidRDefault="00C11131">
            <w:pPr>
              <w:rPr>
                <w:rFonts w:ascii="Arial" w:hAnsi="Arial" w:cs="Arial"/>
                <w:color w:val="000000"/>
                <w:sz w:val="16"/>
                <w:szCs w:val="16"/>
              </w:rPr>
            </w:pPr>
            <w:r w:rsidRPr="00C21991">
              <w:rPr>
                <w:rFonts w:ascii="Arial" w:hAnsi="Arial" w:cs="Arial"/>
                <w:color w:val="000000"/>
                <w:sz w:val="16"/>
                <w:szCs w:val="16"/>
              </w:rPr>
              <w:t>C1-101845</w:t>
            </w:r>
          </w:p>
        </w:tc>
      </w:tr>
      <w:tr w:rsidR="00315860" w:rsidRPr="00C21991" w14:paraId="5EC7F3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443987"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5FE05D"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2F0DFA"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380084"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78B9D9"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7E70E9"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Outbound r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BE3B2B"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F08DA7"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772B62"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1-102822</w:t>
            </w:r>
          </w:p>
        </w:tc>
      </w:tr>
      <w:tr w:rsidR="00315860" w:rsidRPr="00C21991" w14:paraId="5A96A5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C2C4EF"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09CE8E"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45ED3D"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5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AAF3DB"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5A0954"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24A8C4"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Initial registration for GPRS-IM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6B4B75"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3AA2B2"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803C51"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1-102848</w:t>
            </w:r>
          </w:p>
        </w:tc>
      </w:tr>
      <w:tr w:rsidR="00315860" w:rsidRPr="00C21991" w14:paraId="24D5FC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44C5F8"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6B942F"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20A7CA"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D1CC9E"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A3BA3E"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2CA522"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Privacy protection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C7BD33"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2420A"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9C64DA"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1-103526</w:t>
            </w:r>
          </w:p>
        </w:tc>
      </w:tr>
      <w:tr w:rsidR="00315860" w:rsidRPr="00C21991" w14:paraId="7DFB00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496283"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551401"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ED5118"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6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4CBA52"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94A2E6"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3A137E"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Alignment with RFC 555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0A9C9F"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273D0E"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5E0BE4"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w:t>
            </w:r>
          </w:p>
        </w:tc>
      </w:tr>
      <w:tr w:rsidR="00315860" w:rsidRPr="00C21991" w14:paraId="16E4E3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4CEE5B"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60E3EA"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144D17"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DE5754"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C9018B"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4CE4AB"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User-related  policy data enforcement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ED76A6"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ED81F7"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9FBB64"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1-103517</w:t>
            </w:r>
          </w:p>
        </w:tc>
      </w:tr>
      <w:tr w:rsidR="00315860" w:rsidRPr="00C21991" w14:paraId="68A58B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F06060"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AE428D"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3C08D8"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6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2C1659"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61F993"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B03A72"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Handling of aliases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BEEA2D"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2A941F"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811F97"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w:t>
            </w:r>
          </w:p>
        </w:tc>
      </w:tr>
      <w:tr w:rsidR="00315860" w:rsidRPr="00C21991" w14:paraId="3BC7C3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E25E1D"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415AFF"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4CC805"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A24A6D"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0DEC92"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3986FD"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 xml:space="preserve">Structure of the Request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sent by a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FC6B9B"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B8EF07"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B6B197"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w:t>
            </w:r>
          </w:p>
        </w:tc>
      </w:tr>
      <w:tr w:rsidR="00315860" w:rsidRPr="00C21991" w14:paraId="3CD193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AC7030"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58D56D"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009754"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BA5E75"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C6B2C0"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C46084"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Home network check for (E)UTR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B78FF4"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A61F9"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2D8199"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1-103041</w:t>
            </w:r>
          </w:p>
        </w:tc>
      </w:tr>
      <w:tr w:rsidR="00315860" w:rsidRPr="00C21991" w14:paraId="0FCDC3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02B2E9"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966B0A"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9522AA"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4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5FD144"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EBDAB2"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31B2F5"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 xml:space="preserve">Updates to references pertaining to Internet Drafts for </w:t>
            </w:r>
            <w:proofErr w:type="spellStart"/>
            <w:r w:rsidRPr="00C21991">
              <w:rPr>
                <w:rFonts w:ascii="Arial" w:hAnsi="Arial" w:cs="Arial"/>
                <w:color w:val="000000"/>
                <w:sz w:val="16"/>
                <w:szCs w:val="16"/>
              </w:rPr>
              <w:t>tel</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AB5F1D"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6C838C"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FF6B8D"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1-102676</w:t>
            </w:r>
          </w:p>
        </w:tc>
      </w:tr>
      <w:tr w:rsidR="00315860" w:rsidRPr="00C21991" w14:paraId="38C208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E36FA2"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3E8DB1"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CE9219"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C797E9"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1B7C6C"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80E63F"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Usage of alternative P-CSCF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0DC7E6"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BAA845"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D63BD3"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1-102631</w:t>
            </w:r>
          </w:p>
        </w:tc>
      </w:tr>
      <w:tr w:rsidR="00315860" w:rsidRPr="00C21991" w14:paraId="032CE8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DCA4C5"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A9D00A"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9EEB7E"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P-1004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BD3524"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31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AC5CED" w14:textId="77777777" w:rsidR="00315860" w:rsidRPr="00C21991" w:rsidRDefault="00315860" w:rsidP="00E60312">
            <w:pPr>
              <w:rPr>
                <w:rFonts w:ascii="Arial" w:hAnsi="Arial" w:cs="Arial"/>
                <w:color w:val="000000"/>
                <w:sz w:val="16"/>
                <w:szCs w:val="16"/>
              </w:rPr>
            </w:pPr>
            <w:r w:rsidRPr="00C21991">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75C870"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 xml:space="preserve">Mandate </w:t>
            </w:r>
            <w:proofErr w:type="spellStart"/>
            <w:r w:rsidRPr="00C21991">
              <w:rPr>
                <w:rFonts w:ascii="Arial" w:hAnsi="Arial" w:cs="Arial"/>
                <w:color w:val="000000"/>
                <w:sz w:val="16"/>
                <w:szCs w:val="16"/>
              </w:rPr>
              <w:t>registeration</w:t>
            </w:r>
            <w:proofErr w:type="spellEnd"/>
            <w:r w:rsidRPr="00C21991">
              <w:rPr>
                <w:rFonts w:ascii="Arial" w:hAnsi="Arial" w:cs="Arial"/>
                <w:color w:val="000000"/>
                <w:sz w:val="16"/>
                <w:szCs w:val="16"/>
              </w:rPr>
              <w:t xml:space="preserve">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75073"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F6047F"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17693C" w14:textId="77777777" w:rsidR="00315860" w:rsidRPr="00C21991" w:rsidRDefault="00315860">
            <w:pPr>
              <w:rPr>
                <w:rFonts w:ascii="Arial" w:hAnsi="Arial" w:cs="Arial"/>
                <w:color w:val="000000"/>
                <w:sz w:val="16"/>
                <w:szCs w:val="16"/>
              </w:rPr>
            </w:pPr>
            <w:r w:rsidRPr="00C21991">
              <w:rPr>
                <w:rFonts w:ascii="Arial" w:hAnsi="Arial" w:cs="Arial"/>
                <w:color w:val="000000"/>
                <w:sz w:val="16"/>
                <w:szCs w:val="16"/>
              </w:rPr>
              <w:t>C1-103536</w:t>
            </w:r>
          </w:p>
        </w:tc>
      </w:tr>
      <w:tr w:rsidR="00315860" w:rsidRPr="00C21991" w14:paraId="478C47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D6EE10"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77BD9A"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B162A2" w14:textId="77777777" w:rsidR="00315860" w:rsidRPr="00C21991" w:rsidRDefault="006C7919">
            <w:pPr>
              <w:rPr>
                <w:rFonts w:ascii="Arial" w:hAnsi="Arial" w:cs="Arial"/>
                <w:color w:val="000000"/>
                <w:sz w:val="16"/>
                <w:szCs w:val="16"/>
              </w:rPr>
            </w:pPr>
            <w:r w:rsidRPr="00C21991">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21C8B3" w14:textId="77777777" w:rsidR="00315860" w:rsidRPr="00C21991" w:rsidRDefault="006C7919">
            <w:pPr>
              <w:rPr>
                <w:rFonts w:ascii="Arial" w:hAnsi="Arial" w:cs="Arial"/>
                <w:color w:val="000000"/>
                <w:sz w:val="16"/>
                <w:szCs w:val="16"/>
              </w:rPr>
            </w:pPr>
            <w:r w:rsidRPr="00C21991">
              <w:rPr>
                <w:rFonts w:ascii="Arial" w:hAnsi="Arial" w:cs="Arial"/>
                <w:color w:val="000000"/>
                <w:sz w:val="16"/>
                <w:szCs w:val="16"/>
              </w:rPr>
              <w:t>32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1D71CA" w14:textId="77777777" w:rsidR="00315860" w:rsidRPr="00C21991" w:rsidRDefault="0031586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A32879" w14:textId="77777777" w:rsidR="00315860" w:rsidRPr="00C21991" w:rsidRDefault="006C7919">
            <w:pPr>
              <w:rPr>
                <w:rFonts w:ascii="Arial" w:hAnsi="Arial" w:cs="Arial"/>
                <w:color w:val="000000"/>
                <w:sz w:val="16"/>
                <w:szCs w:val="16"/>
              </w:rPr>
            </w:pPr>
            <w:r w:rsidRPr="00C21991">
              <w:rPr>
                <w:rFonts w:ascii="Arial" w:hAnsi="Arial" w:cs="Arial"/>
                <w:color w:val="000000"/>
                <w:sz w:val="16"/>
                <w:szCs w:val="16"/>
              </w:rPr>
              <w:t>Annex A, Reas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549ED9"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5EAC18"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FCF694" w14:textId="77777777" w:rsidR="00315860" w:rsidRPr="00C21991" w:rsidRDefault="006C7919">
            <w:pPr>
              <w:rPr>
                <w:rFonts w:ascii="Arial" w:hAnsi="Arial" w:cs="Arial"/>
                <w:color w:val="000000"/>
                <w:sz w:val="16"/>
                <w:szCs w:val="16"/>
              </w:rPr>
            </w:pPr>
            <w:r w:rsidRPr="00C21991">
              <w:rPr>
                <w:rFonts w:ascii="Arial" w:hAnsi="Arial" w:cs="Arial"/>
                <w:color w:val="000000"/>
                <w:sz w:val="16"/>
                <w:szCs w:val="16"/>
              </w:rPr>
              <w:t>C1-102448</w:t>
            </w:r>
          </w:p>
        </w:tc>
      </w:tr>
      <w:tr w:rsidR="00315860" w:rsidRPr="00C21991" w14:paraId="73EE70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AAB073"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402218"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689F00"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CP-10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A8AA40"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3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983EA0" w14:textId="77777777" w:rsidR="00315860" w:rsidRPr="00C21991" w:rsidRDefault="00411982"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A7771D"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Emergency registration in H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915819"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ED7246"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45D44D"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w:t>
            </w:r>
          </w:p>
        </w:tc>
      </w:tr>
      <w:tr w:rsidR="00315860" w:rsidRPr="00C21991" w14:paraId="747D72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59197E"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33C6B8"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5B79C8"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5BA7BB"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3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3E5BA4" w14:textId="77777777" w:rsidR="00315860" w:rsidRPr="00C21991" w:rsidRDefault="0041198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4E90F3"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Keep-aliv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1B831C"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8191EE"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C81941"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C1-102624</w:t>
            </w:r>
          </w:p>
        </w:tc>
      </w:tr>
      <w:tr w:rsidR="00315860" w:rsidRPr="00C21991" w14:paraId="6D7BFD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91546F"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60E018"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81D448"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B9A6A5"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3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3AF5A4" w14:textId="77777777" w:rsidR="00315860" w:rsidRPr="00C21991" w:rsidRDefault="00411982"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EE450F"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Passing policy with subscription information to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DC17ED"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8EEA3D"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BD0BD7"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C1-103504</w:t>
            </w:r>
          </w:p>
        </w:tc>
      </w:tr>
      <w:tr w:rsidR="00315860" w:rsidRPr="00C21991" w14:paraId="625E39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AEE799"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F7BBB6"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E91ADE"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B8AA43"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3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68B097" w14:textId="77777777" w:rsidR="00315860" w:rsidRPr="00C21991" w:rsidRDefault="0041198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4B9268"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 xml:space="preserve">Wildcarded identity </w:t>
            </w:r>
            <w:smartTag w:uri="urn:schemas-microsoft-com:office:smarttags" w:element="stockticker">
              <w:r w:rsidRPr="00C21991">
                <w:rPr>
                  <w:rFonts w:ascii="Arial" w:hAnsi="Arial" w:cs="Arial"/>
                  <w:color w:val="000000"/>
                  <w:sz w:val="16"/>
                  <w:szCs w:val="16"/>
                </w:rPr>
                <w:t>AVP</w:t>
              </w:r>
            </w:smartTag>
            <w:r w:rsidRPr="00C21991">
              <w:rPr>
                <w:rFonts w:ascii="Arial" w:hAnsi="Arial" w:cs="Arial"/>
                <w:color w:val="000000"/>
                <w:sz w:val="16"/>
                <w:szCs w:val="16"/>
              </w:rPr>
              <w:t xml:space="preserv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3C7BDF"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8D68E" w14:textId="77777777" w:rsidR="00315860" w:rsidRPr="00C21991" w:rsidRDefault="00315860"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FBD670" w14:textId="77777777" w:rsidR="00315860" w:rsidRPr="00C21991" w:rsidRDefault="00411982">
            <w:pPr>
              <w:rPr>
                <w:rFonts w:ascii="Arial" w:hAnsi="Arial" w:cs="Arial"/>
                <w:color w:val="000000"/>
                <w:sz w:val="16"/>
                <w:szCs w:val="16"/>
              </w:rPr>
            </w:pPr>
            <w:r w:rsidRPr="00C21991">
              <w:rPr>
                <w:rFonts w:ascii="Arial" w:hAnsi="Arial" w:cs="Arial"/>
                <w:color w:val="000000"/>
                <w:sz w:val="16"/>
                <w:szCs w:val="16"/>
              </w:rPr>
              <w:t>C1-102685</w:t>
            </w:r>
          </w:p>
        </w:tc>
      </w:tr>
      <w:tr w:rsidR="002C73E4" w:rsidRPr="00C21991" w14:paraId="65F275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DBCF93"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B72866"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959D68"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C47C25"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DB575A" w14:textId="77777777" w:rsidR="002C73E4" w:rsidRPr="00C21991"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B31594"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Subclaus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4F9F3D"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9CC426"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1DA93E"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2492</w:t>
            </w:r>
          </w:p>
        </w:tc>
      </w:tr>
      <w:tr w:rsidR="002C73E4" w:rsidRPr="00C21991" w14:paraId="2E5DFE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8A291E"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583532"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FD9C13"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5967BC"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ED6141" w14:textId="77777777" w:rsidR="002C73E4" w:rsidRPr="00C21991"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B8B8CE"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Update of draft-</w:t>
            </w:r>
            <w:proofErr w:type="spellStart"/>
            <w:r w:rsidRPr="00C21991">
              <w:rPr>
                <w:rFonts w:ascii="Arial" w:hAnsi="Arial" w:cs="Arial"/>
                <w:color w:val="000000"/>
                <w:sz w:val="16"/>
                <w:szCs w:val="16"/>
              </w:rPr>
              <w:t>rosenberg</w:t>
            </w:r>
            <w:proofErr w:type="spellEnd"/>
            <w:r w:rsidRPr="00C21991">
              <w:rPr>
                <w:rFonts w:ascii="Arial" w:hAnsi="Arial" w:cs="Arial"/>
                <w:color w:val="000000"/>
                <w:sz w:val="16"/>
                <w:szCs w:val="16"/>
              </w:rPr>
              <w:t>-sip-app-media-ta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968788"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DA5E4C"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60670C"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2532</w:t>
            </w:r>
          </w:p>
        </w:tc>
      </w:tr>
      <w:tr w:rsidR="002C73E4" w:rsidRPr="00C21991" w14:paraId="1914CB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EF63EB"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D90E95"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11264D"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F705FA"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AD35E3"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F93F27"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Location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F86E0B"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A282A7"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7AEE4D"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543</w:t>
            </w:r>
          </w:p>
        </w:tc>
      </w:tr>
      <w:tr w:rsidR="002C73E4" w:rsidRPr="00C21991" w14:paraId="136905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C44B74"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8F7881"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0EE51F"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4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78C4A2"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1C43AF" w14:textId="77777777" w:rsidR="002C73E4" w:rsidRPr="00C21991"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5D5955"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 xml:space="preserve">Updates to references pertaining to Internet Drafts for </w:t>
            </w:r>
            <w:proofErr w:type="spellStart"/>
            <w:r w:rsidRPr="00C21991">
              <w:rPr>
                <w:rFonts w:ascii="Arial" w:hAnsi="Arial" w:cs="Arial"/>
                <w:color w:val="000000"/>
                <w:sz w:val="16"/>
                <w:szCs w:val="16"/>
              </w:rPr>
              <w:t>tel</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38D3AA"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1D0D08"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89B170"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2679</w:t>
            </w:r>
          </w:p>
        </w:tc>
      </w:tr>
      <w:tr w:rsidR="002C73E4" w:rsidRPr="00C21991" w14:paraId="357AFE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F5BA78"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FF6961"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7A9BA3"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B17730"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361E0A"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2B48EA"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Insertion of IMS access gateway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991D57"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074E66"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5776F3"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518</w:t>
            </w:r>
          </w:p>
        </w:tc>
      </w:tr>
      <w:tr w:rsidR="002C73E4" w:rsidRPr="00C21991" w14:paraId="4BBE3C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77C884"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545ACC"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2C450F"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624185"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78428A"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9D7CF4"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Enforcement of P-Early-Media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CF67CC"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CDB7B4"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0D4FE0"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544</w:t>
            </w:r>
          </w:p>
        </w:tc>
      </w:tr>
      <w:tr w:rsidR="002C73E4" w:rsidRPr="00C21991" w14:paraId="4BD34C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1AA1CB"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BDBF38"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5D6BFB"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047591"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1F1F69" w14:textId="77777777" w:rsidR="002C73E4" w:rsidRPr="00C21991"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04A98D"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 xml:space="preserve">EN pertaining to Media Plane </w:t>
            </w:r>
            <w:proofErr w:type="spellStart"/>
            <w:r w:rsidRPr="00C21991">
              <w:rPr>
                <w:rFonts w:ascii="Arial" w:hAnsi="Arial" w:cs="Arial"/>
                <w:color w:val="000000"/>
                <w:sz w:val="16"/>
                <w:szCs w:val="16"/>
              </w:rPr>
              <w:t>Securtiy</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E97F16"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D38F2"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3E8077"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039</w:t>
            </w:r>
          </w:p>
        </w:tc>
      </w:tr>
      <w:tr w:rsidR="002C73E4" w:rsidRPr="00C21991" w14:paraId="18BAD3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22A4DA"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1AFD3C"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71CFEB"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426481"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16858E"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0E4026"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Detecting valid emergency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BFC80B"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6A50D2"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AB67D3"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542</w:t>
            </w:r>
          </w:p>
        </w:tc>
      </w:tr>
      <w:tr w:rsidR="002C73E4" w:rsidRPr="00C21991" w14:paraId="0B1F893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5D6579"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0ABDA7"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1AA2B0"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DFE673"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987936"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6EBF46"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Emergency PDN connection usage control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C8BD0"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7C8AEC"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EA49D6"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513</w:t>
            </w:r>
          </w:p>
        </w:tc>
      </w:tr>
      <w:tr w:rsidR="002C73E4" w:rsidRPr="00C21991" w14:paraId="00DB4A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E08B40"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4B08E3"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A0E939"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1FF3BE"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D6972B"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72099D"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IBCF procedures for SIP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E7A055"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FE9D9D"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F18DD7"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382</w:t>
            </w:r>
          </w:p>
        </w:tc>
      </w:tr>
      <w:tr w:rsidR="002C73E4" w:rsidRPr="00C21991" w14:paraId="66C4AE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B47922"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981831"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E50B82"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F74FCB"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BD0937"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178773"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Indicating wildcarded IMPU in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B44C60"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E2D39F"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DD3EF2"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528</w:t>
            </w:r>
          </w:p>
        </w:tc>
      </w:tr>
      <w:tr w:rsidR="002C73E4" w:rsidRPr="00C21991" w14:paraId="7EE572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7A2177"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6287E1"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039EAD"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EB27D0"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635604"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E7B03E"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Wildcarded Identitie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611DBB"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BE554B"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DAE73B"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354</w:t>
            </w:r>
          </w:p>
        </w:tc>
      </w:tr>
      <w:tr w:rsidR="002C73E4" w:rsidRPr="00C21991" w14:paraId="5A9838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7082C0"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54C668"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4C68A3"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56FB6B"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F83FA4"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AE5583"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orrection of Stage 3 misalignment with Stage 1 and Stage 2 on use of SIP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1361C1"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99D074"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DEB37A"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389</w:t>
            </w:r>
          </w:p>
        </w:tc>
      </w:tr>
      <w:tr w:rsidR="002C73E4" w:rsidRPr="00C21991" w14:paraId="56DFF1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AEC1B4"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49DD32"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B7B9F4"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65A9F9"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36713F"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A37C24" w14:textId="77777777" w:rsidR="002C73E4" w:rsidRPr="00C21991" w:rsidRDefault="002C73E4">
            <w:pPr>
              <w:rPr>
                <w:rFonts w:ascii="Arial" w:hAnsi="Arial" w:cs="Arial"/>
                <w:color w:val="000000"/>
                <w:sz w:val="16"/>
                <w:szCs w:val="16"/>
              </w:rPr>
            </w:pPr>
            <w:proofErr w:type="spellStart"/>
            <w:r w:rsidRPr="00C21991">
              <w:rPr>
                <w:rFonts w:ascii="Arial" w:hAnsi="Arial" w:cs="Arial"/>
                <w:color w:val="000000"/>
                <w:sz w:val="16"/>
                <w:szCs w:val="16"/>
              </w:rPr>
              <w:t>SigComp</w:t>
            </w:r>
            <w:proofErr w:type="spellEnd"/>
            <w:r w:rsidRPr="00C21991">
              <w:rPr>
                <w:rFonts w:ascii="Arial" w:hAnsi="Arial" w:cs="Arial"/>
                <w:color w:val="000000"/>
                <w:sz w:val="16"/>
                <w:szCs w:val="16"/>
              </w:rPr>
              <w:t xml:space="preserve">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DE4D78"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4EA6A6"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5BEEAA"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530</w:t>
            </w:r>
          </w:p>
        </w:tc>
      </w:tr>
      <w:tr w:rsidR="002C73E4" w:rsidRPr="00C21991" w14:paraId="770D08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30A03F"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808720"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CCA23A"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786F7A"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595E16"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7B1F67"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Ensuring PSAP receives correctly formatted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7068BD"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6F0EF3"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9D5685"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568</w:t>
            </w:r>
          </w:p>
        </w:tc>
      </w:tr>
      <w:tr w:rsidR="002C73E4" w:rsidRPr="00C21991" w14:paraId="4F3688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1699AD"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126487"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A77159"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B44928"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3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677DF6" w14:textId="77777777" w:rsidR="002C73E4" w:rsidRPr="00C21991" w:rsidRDefault="002C73E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583F13"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 xml:space="preserve">Mandate </w:t>
            </w:r>
            <w:proofErr w:type="spellStart"/>
            <w:r w:rsidRPr="00C21991">
              <w:rPr>
                <w:rFonts w:ascii="Arial" w:hAnsi="Arial" w:cs="Arial"/>
                <w:color w:val="000000"/>
                <w:sz w:val="16"/>
                <w:szCs w:val="16"/>
              </w:rPr>
              <w:t>registeration</w:t>
            </w:r>
            <w:proofErr w:type="spellEnd"/>
            <w:r w:rsidRPr="00C21991">
              <w:rPr>
                <w:rFonts w:ascii="Arial" w:hAnsi="Arial" w:cs="Arial"/>
                <w:color w:val="000000"/>
                <w:sz w:val="16"/>
                <w:szCs w:val="16"/>
              </w:rPr>
              <w:t xml:space="preserve">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78ADA5"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AA6270" w14:textId="77777777" w:rsidR="002C73E4" w:rsidRPr="00C21991" w:rsidRDefault="002C73E4" w:rsidP="007E01C0">
            <w:pPr>
              <w:rPr>
                <w:rFonts w:ascii="Arial" w:hAnsi="Arial" w:cs="Arial"/>
                <w:color w:val="000000"/>
                <w:sz w:val="16"/>
                <w:szCs w:val="16"/>
              </w:rPr>
            </w:pPr>
            <w:r w:rsidRPr="00C21991">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8F582E" w14:textId="77777777" w:rsidR="002C73E4" w:rsidRPr="00C21991" w:rsidRDefault="002C73E4">
            <w:pPr>
              <w:rPr>
                <w:rFonts w:ascii="Arial" w:hAnsi="Arial" w:cs="Arial"/>
                <w:color w:val="000000"/>
                <w:sz w:val="16"/>
                <w:szCs w:val="16"/>
              </w:rPr>
            </w:pPr>
            <w:r w:rsidRPr="00C21991">
              <w:rPr>
                <w:rFonts w:ascii="Arial" w:hAnsi="Arial" w:cs="Arial"/>
                <w:color w:val="000000"/>
                <w:sz w:val="16"/>
                <w:szCs w:val="16"/>
              </w:rPr>
              <w:t>C1-103508</w:t>
            </w:r>
          </w:p>
        </w:tc>
      </w:tr>
      <w:tr w:rsidR="000F3297" w:rsidRPr="00C21991" w14:paraId="24450B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325F85"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877D0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D5792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95726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52E430"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08C83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SRVCC enhancements - ATCF inv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F5204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4E04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7D918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362</w:t>
            </w:r>
          </w:p>
        </w:tc>
      </w:tr>
      <w:tr w:rsidR="000F3297" w:rsidRPr="00C21991" w14:paraId="20D3AC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C44E8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06569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355AE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ED9E5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2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E07FEB"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982E1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Protected 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2C17E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9D7E3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00C00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197</w:t>
            </w:r>
          </w:p>
        </w:tc>
      </w:tr>
      <w:tr w:rsidR="000F3297" w:rsidRPr="00C21991" w14:paraId="44DFDE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8E84B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8754B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CA260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21DF2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7B3B6D"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A3B76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Protected 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BF354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6C606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BB274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300</w:t>
            </w:r>
          </w:p>
        </w:tc>
      </w:tr>
      <w:tr w:rsidR="000F3297" w:rsidRPr="00C21991" w14:paraId="1DA140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57CA6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FCDE8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F0FC3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07AAE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346EA8"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85FDE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6B06D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F3856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52C6C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370</w:t>
            </w:r>
          </w:p>
        </w:tc>
      </w:tr>
      <w:tr w:rsidR="000F3297" w:rsidRPr="00C21991" w14:paraId="01098C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447C25"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5B6C3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25231A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4685D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896438"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D68D6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Supported header field correc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FAEF0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B08DED"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41814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3619</w:t>
            </w:r>
          </w:p>
        </w:tc>
      </w:tr>
      <w:tr w:rsidR="000F3297" w:rsidRPr="00C21991" w14:paraId="115C00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55B4E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0A23B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08027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53357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362DDC"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8A036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Update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2306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F7EE6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80EEF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310</w:t>
            </w:r>
          </w:p>
        </w:tc>
      </w:tr>
      <w:tr w:rsidR="000F3297" w:rsidRPr="00C21991" w14:paraId="74FEC8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7F89C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D653F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5F0F8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E48D9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195709"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2CEB6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orrecting mixed references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4FC74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9CC81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B5A16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3761</w:t>
            </w:r>
          </w:p>
        </w:tc>
      </w:tr>
      <w:tr w:rsidR="000F3297" w:rsidRPr="00C21991" w14:paraId="7C504D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6B855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E7657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2BB69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0848C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DBA053"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A2814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onference and IBCF IMS_</w:t>
            </w:r>
            <w:smartTag w:uri="urn:schemas-microsoft-com:office:smarttags" w:element="stockticker">
              <w:r w:rsidRPr="00C21991">
                <w:rPr>
                  <w:rFonts w:ascii="Arial" w:hAnsi="Arial" w:cs="Arial"/>
                  <w:color w:val="000000"/>
                  <w:sz w:val="16"/>
                  <w:szCs w:val="16"/>
                </w:rPr>
                <w:t>ALG</w:t>
              </w:r>
            </w:smartTag>
            <w:r w:rsidRPr="00C21991">
              <w:rPr>
                <w:rFonts w:ascii="Arial" w:hAnsi="Arial" w:cs="Arial"/>
                <w:color w:val="000000"/>
                <w:sz w:val="16"/>
                <w:szCs w:val="16"/>
              </w:rPr>
              <w:t xml:space="preserve"> and removal of an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46FEE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ACAF0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C4006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71</w:t>
            </w:r>
          </w:p>
        </w:tc>
      </w:tr>
      <w:tr w:rsidR="000F3297" w:rsidRPr="00C21991" w14:paraId="6BBF20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AF93C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C5B7F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2FB48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2CAC2E"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D62917"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F3430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orrecting errors in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5F3E2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DF68F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CB3BB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3773</w:t>
            </w:r>
          </w:p>
        </w:tc>
      </w:tr>
      <w:tr w:rsidR="000F3297" w:rsidRPr="00C21991" w14:paraId="16583D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50436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365DE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BC083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949F9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BA593C"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FE51A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Incorrect sequence of steps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8F3B1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DA25B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E5A0D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316</w:t>
            </w:r>
          </w:p>
        </w:tc>
      </w:tr>
      <w:tr w:rsidR="000F3297" w:rsidRPr="00C21991" w14:paraId="0331FD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32EF0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09E36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6493F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8C7BFD"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7D60EA"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FBE03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Emergency registration and norm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4F3A5"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3E91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6203A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183</w:t>
            </w:r>
          </w:p>
        </w:tc>
      </w:tr>
      <w:tr w:rsidR="000F3297" w:rsidRPr="00C21991" w14:paraId="3423A2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C7781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577D5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70B27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7C92F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1E1B78"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107DF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BE6A5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02691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8771C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328</w:t>
            </w:r>
          </w:p>
        </w:tc>
      </w:tr>
      <w:tr w:rsidR="000F3297" w:rsidRPr="00C21991" w14:paraId="3874DC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0BB7C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95B02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93626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32863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530D59"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33D95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2689F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86D57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B90EAD"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3921</w:t>
            </w:r>
          </w:p>
        </w:tc>
      </w:tr>
      <w:tr w:rsidR="000F3297" w:rsidRPr="00C21991" w14:paraId="02F731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45FD7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1A2CF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3B5B6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2DE19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337A80"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EF5FE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3E43B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B8521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32266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3926</w:t>
            </w:r>
          </w:p>
        </w:tc>
      </w:tr>
      <w:tr w:rsidR="000F3297" w:rsidRPr="00C21991" w14:paraId="4C1054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423C8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18666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1C5A3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BE256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ACF0EC"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A3832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EB148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807E0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6EADD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3936</w:t>
            </w:r>
          </w:p>
        </w:tc>
      </w:tr>
      <w:tr w:rsidR="000F3297" w:rsidRPr="00C21991" w14:paraId="11AE98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8A213D"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29E8B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D1A03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FCB28E"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5AB120"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49F3A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158ED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15658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E5F32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337</w:t>
            </w:r>
          </w:p>
        </w:tc>
      </w:tr>
      <w:tr w:rsidR="000F3297" w:rsidRPr="00C21991" w14:paraId="392D79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26FFB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2E4835"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9502F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A015F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77D38B"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FB260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EN removal: Retry-After Header field value in 503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EFC78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C60A6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89667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3955</w:t>
            </w:r>
          </w:p>
        </w:tc>
      </w:tr>
      <w:tr w:rsidR="000F3297" w:rsidRPr="00C21991" w14:paraId="2265BB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A7077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D53C9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822BB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D41AE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188FFF"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58E41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EN removal: Network inserted code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32C72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10097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48580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3961</w:t>
            </w:r>
          </w:p>
        </w:tc>
      </w:tr>
      <w:tr w:rsidR="000F3297" w:rsidRPr="00C21991" w14:paraId="57E94D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DE432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C2FE7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A815A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52C6E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A6ABEC"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1E423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Further modifications required to SIP 380 response to remove new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DE3A4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6D8B0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7B8D5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187</w:t>
            </w:r>
          </w:p>
        </w:tc>
      </w:tr>
      <w:tr w:rsidR="000F3297" w:rsidRPr="00C21991" w14:paraId="5535DD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48F88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73C29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FCE96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9215D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5DA124"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FBC49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 xml:space="preserve">Inclusion of IMEI in the </w:t>
            </w:r>
            <w:proofErr w:type="spellStart"/>
            <w:r w:rsidRPr="00C21991">
              <w:rPr>
                <w:rFonts w:ascii="Arial" w:hAnsi="Arial" w:cs="Arial"/>
                <w:color w:val="000000"/>
                <w:sz w:val="16"/>
                <w:szCs w:val="16"/>
              </w:rPr>
              <w:t>sip.instance</w:t>
            </w:r>
            <w:proofErr w:type="spellEnd"/>
            <w:r w:rsidRPr="00C21991">
              <w:rPr>
                <w:rFonts w:ascii="Arial" w:hAnsi="Arial" w:cs="Arial"/>
                <w:color w:val="000000"/>
                <w:sz w:val="16"/>
                <w:szCs w:val="16"/>
              </w:rPr>
              <w:t xml:space="preserve"> of the initial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B2690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7492B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2CD6B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86</w:t>
            </w:r>
          </w:p>
        </w:tc>
      </w:tr>
      <w:tr w:rsidR="000F3297" w:rsidRPr="00C21991" w14:paraId="24481B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79D2B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95641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2E77C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B55BC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8E4592"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0FC3E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 xml:space="preserve">Handling of editor's note relating to private network traffic breakout and </w:t>
            </w:r>
            <w:proofErr w:type="spellStart"/>
            <w:r w:rsidRPr="00C21991">
              <w:rPr>
                <w:rFonts w:ascii="Arial" w:hAnsi="Arial" w:cs="Arial"/>
                <w:color w:val="000000"/>
                <w:sz w:val="16"/>
                <w:szCs w:val="16"/>
              </w:rPr>
              <w:t>breakin</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C961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7E52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9DC98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3984</w:t>
            </w:r>
          </w:p>
        </w:tc>
      </w:tr>
      <w:tr w:rsidR="000F3297" w:rsidRPr="00C21991" w14:paraId="74271A7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4B3C3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5230D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28BC1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C48E3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91390A"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45F2A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Inclusion of file transfer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7B999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C0C985"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FFB09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986</w:t>
            </w:r>
          </w:p>
        </w:tc>
      </w:tr>
      <w:tr w:rsidR="000F3297" w:rsidRPr="00C21991" w14:paraId="28795F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2F90F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8202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555CC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D4AFB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64964E"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E6FDF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IBCF and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AA899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DF03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A5B0B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595</w:t>
            </w:r>
          </w:p>
        </w:tc>
      </w:tr>
      <w:tr w:rsidR="000F3297" w:rsidRPr="00C21991" w14:paraId="69FFAE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6111A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F04E9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033BBD"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178F6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E683FF"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628C0E" w14:textId="77777777" w:rsidR="000F3297" w:rsidRPr="00C21991" w:rsidRDefault="000F3297">
            <w:pPr>
              <w:rPr>
                <w:rFonts w:ascii="Arial" w:hAnsi="Arial" w:cs="Arial"/>
                <w:color w:val="000000"/>
                <w:sz w:val="16"/>
                <w:szCs w:val="16"/>
                <w:lang w:val="fr-FR"/>
              </w:rPr>
            </w:pPr>
            <w:r w:rsidRPr="00C21991">
              <w:rPr>
                <w:rFonts w:ascii="Arial" w:hAnsi="Arial" w:cs="Arial"/>
                <w:color w:val="000000"/>
                <w:sz w:val="16"/>
                <w:szCs w:val="16"/>
                <w:lang w:val="fr-FR"/>
              </w:rPr>
              <w:t xml:space="preserve">Non E.164 Tel </w:t>
            </w:r>
            <w:smartTag w:uri="urn:schemas-microsoft-com:office:smarttags" w:element="stockticker">
              <w:r w:rsidRPr="00C21991">
                <w:rPr>
                  <w:rFonts w:ascii="Arial" w:hAnsi="Arial" w:cs="Arial"/>
                  <w:color w:val="000000"/>
                  <w:sz w:val="16"/>
                  <w:szCs w:val="16"/>
                  <w:lang w:val="fr-FR"/>
                </w:rPr>
                <w:t>URI</w:t>
              </w:r>
            </w:smartTag>
            <w:r w:rsidRPr="00C21991">
              <w:rPr>
                <w:rFonts w:ascii="Arial" w:hAnsi="Arial" w:cs="Arial"/>
                <w:color w:val="000000"/>
                <w:sz w:val="16"/>
                <w:szCs w:val="16"/>
                <w:lang w:val="fr-FR"/>
              </w:rPr>
              <w:t xml:space="preserve"> conversion </w:t>
            </w:r>
            <w:proofErr w:type="spellStart"/>
            <w:r w:rsidRPr="00C21991">
              <w:rPr>
                <w:rFonts w:ascii="Arial" w:hAnsi="Arial" w:cs="Arial"/>
                <w:color w:val="000000"/>
                <w:sz w:val="16"/>
                <w:szCs w:val="16"/>
                <w:lang w:val="fr-FR"/>
              </w:rPr>
              <w:t>failure</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A3B45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49B9A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653DC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464</w:t>
            </w:r>
          </w:p>
        </w:tc>
      </w:tr>
      <w:tr w:rsidR="000F3297" w:rsidRPr="00C21991" w14:paraId="2BC4F9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D7EDA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C3F8E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2F9CD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A0BA6D"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1CA4AA"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E5E90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max-time and base-time parameters pro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947CD"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B434ED"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5F3D7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207</w:t>
            </w:r>
          </w:p>
        </w:tc>
      </w:tr>
      <w:tr w:rsidR="000F3297" w:rsidRPr="00C21991" w14:paraId="5255F4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95ECF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B1476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0D1BA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EB8CD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8721DF"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2B34F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9BB01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C00DD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DFF20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466</w:t>
            </w:r>
          </w:p>
        </w:tc>
      </w:tr>
      <w:tr w:rsidR="000F3297" w:rsidRPr="00C21991" w14:paraId="06570E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8179C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2ACC2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E782E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94FC4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9F2A60"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29850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E0794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99E46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DAFE3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991</w:t>
            </w:r>
          </w:p>
        </w:tc>
      </w:tr>
      <w:tr w:rsidR="000F3297" w:rsidRPr="00C21991" w14:paraId="49CD2D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C49C9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B7251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16C8F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28448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D9F3F8"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712D69" w14:textId="77777777" w:rsidR="000F3297" w:rsidRPr="00C21991" w:rsidRDefault="000F3297">
            <w:pPr>
              <w:rPr>
                <w:rFonts w:ascii="Arial" w:hAnsi="Arial" w:cs="Arial"/>
                <w:color w:val="000000"/>
                <w:sz w:val="16"/>
                <w:szCs w:val="16"/>
              </w:rPr>
            </w:pPr>
            <w:proofErr w:type="spellStart"/>
            <w:r w:rsidRPr="00C21991">
              <w:rPr>
                <w:rFonts w:ascii="Arial" w:hAnsi="Arial" w:cs="Arial"/>
                <w:color w:val="000000"/>
                <w:sz w:val="16"/>
                <w:szCs w:val="16"/>
              </w:rPr>
              <w:t>Autentication</w:t>
            </w:r>
            <w:proofErr w:type="spellEnd"/>
            <w:r w:rsidRPr="00C21991">
              <w:rPr>
                <w:rFonts w:ascii="Arial" w:hAnsi="Arial" w:cs="Arial"/>
                <w:color w:val="000000"/>
                <w:sz w:val="16"/>
                <w:szCs w:val="16"/>
              </w:rPr>
              <w:t xml:space="preserve"> already performed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E7F77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0CDC9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77FA6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203</w:t>
            </w:r>
          </w:p>
        </w:tc>
      </w:tr>
      <w:tr w:rsidR="000F3297" w:rsidRPr="00C21991" w14:paraId="33678A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5A9ED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8DA08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5390B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E38F2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F6A5F4"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4947A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4D91A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D8926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76174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997</w:t>
            </w:r>
          </w:p>
        </w:tc>
      </w:tr>
      <w:tr w:rsidR="000F3297" w:rsidRPr="00C21991" w14:paraId="4114D4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32B7A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BCFE55"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75A2E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F6345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4374C2"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E2E6F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Bund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C30C7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C2D5D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91E54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00</w:t>
            </w:r>
          </w:p>
        </w:tc>
      </w:tr>
      <w:tr w:rsidR="000F3297" w:rsidRPr="00C21991" w14:paraId="7DC28B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1B47A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981AE5"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4CA58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75DEF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F77DCE"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A20AA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odec and DTM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80433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9FBA5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BCBD9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980</w:t>
            </w:r>
          </w:p>
        </w:tc>
      </w:tr>
      <w:tr w:rsidR="000F3297" w:rsidRPr="00C21991" w14:paraId="41629B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70421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A44A1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BB371D"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3E167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EFF51F"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9B7AB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Definition: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BF406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178B5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483D3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535</w:t>
            </w:r>
          </w:p>
        </w:tc>
      </w:tr>
      <w:tr w:rsidR="000F3297" w:rsidRPr="00C21991" w14:paraId="7DB0BD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E6744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082E45"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E402C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8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4B73D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A8005B"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22899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Reference update: draft-ietf-sipcore-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041F5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3452F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604E8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w:t>
            </w:r>
          </w:p>
        </w:tc>
      </w:tr>
      <w:tr w:rsidR="000F3297" w:rsidRPr="00C21991" w14:paraId="1356CB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657CE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75954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ED1CE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7A12F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379501"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5C356E"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ipcore</w:t>
            </w:r>
            <w:proofErr w:type="spellEnd"/>
            <w:r w:rsidRPr="00C21991">
              <w:rPr>
                <w:rFonts w:ascii="Arial" w:hAnsi="Arial" w:cs="Arial"/>
                <w:color w:val="000000"/>
                <w:sz w:val="16"/>
                <w:szCs w:val="16"/>
              </w:rPr>
              <w:t>-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7AB6B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C0910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89824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547</w:t>
            </w:r>
          </w:p>
        </w:tc>
      </w:tr>
      <w:tr w:rsidR="000F3297" w:rsidRPr="00C21991" w14:paraId="74E8C4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DC4A4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197E7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14503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560EAE"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7E1059"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46147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 xml:space="preserve">Modifications to priority handling in support of </w:t>
            </w:r>
            <w:smartTag w:uri="urn:schemas-microsoft-com:office:smarttags" w:element="stockticker">
              <w:r w:rsidRPr="00C21991">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8C66C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4F038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47573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95</w:t>
            </w:r>
          </w:p>
        </w:tc>
      </w:tr>
      <w:tr w:rsidR="000F3297" w:rsidRPr="00C21991" w14:paraId="609A83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B4F02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6CBC4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80335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3F070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FE1ACB"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56C9DD"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Updating the restoration procedur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8B279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B5D1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B032D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w:t>
            </w:r>
          </w:p>
        </w:tc>
      </w:tr>
      <w:tr w:rsidR="000F3297" w:rsidRPr="00C21991" w14:paraId="01BC1C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C3C24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01444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A56F3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A8BB3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232131"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BD4A7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Adding RFC 5318 to major capabilities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DD8B6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3A74D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A053C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226</w:t>
            </w:r>
          </w:p>
        </w:tc>
      </w:tr>
      <w:tr w:rsidR="000F3297" w:rsidRPr="00C21991" w14:paraId="0066AD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AD37DD"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44D56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BACEA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9652B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EF9729"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86DC9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 xml:space="preserve">Handling of the </w:t>
            </w:r>
            <w:proofErr w:type="spellStart"/>
            <w:r w:rsidRPr="00C21991">
              <w:rPr>
                <w:rFonts w:ascii="Arial" w:hAnsi="Arial" w:cs="Arial"/>
                <w:color w:val="000000"/>
                <w:sz w:val="16"/>
                <w:szCs w:val="16"/>
              </w:rPr>
              <w:t>isfocus</w:t>
            </w:r>
            <w:proofErr w:type="spellEnd"/>
            <w:r w:rsidRPr="00C21991">
              <w:rPr>
                <w:rFonts w:ascii="Arial" w:hAnsi="Arial" w:cs="Arial"/>
                <w:color w:val="000000"/>
                <w:sz w:val="16"/>
                <w:szCs w:val="16"/>
              </w:rPr>
              <w:t xml:space="preserve"> media feature tag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C90E0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2D055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3243F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03</w:t>
            </w:r>
          </w:p>
        </w:tc>
      </w:tr>
      <w:tr w:rsidR="000F3297" w:rsidRPr="00C21991" w14:paraId="506EC1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0F867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A79CF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3DE0F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EB20E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5AA704"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C647E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Annex A, Table A.4, item 29+72 and Table A.4A, prerequis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C04D4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6205D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861F6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618</w:t>
            </w:r>
          </w:p>
        </w:tc>
      </w:tr>
      <w:tr w:rsidR="000F3297" w:rsidRPr="00C21991" w14:paraId="3B7851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F6B01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CF72F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7B836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6C7C9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F501A6"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4D381D" w14:textId="77777777" w:rsidR="000F3297" w:rsidRPr="00C21991" w:rsidRDefault="006E59FF">
            <w:pPr>
              <w:rPr>
                <w:rFonts w:ascii="Arial" w:hAnsi="Arial" w:cs="Arial"/>
                <w:color w:val="000000"/>
                <w:sz w:val="16"/>
                <w:szCs w:val="16"/>
              </w:rPr>
            </w:pPr>
            <w:r w:rsidRPr="00C21991">
              <w:rPr>
                <w:rFonts w:ascii="Arial" w:hAnsi="Arial" w:cs="Arial"/>
                <w:color w:val="000000"/>
                <w:sz w:val="16"/>
                <w:szCs w:val="16"/>
              </w:rPr>
              <w:t>"</w:t>
            </w:r>
            <w:proofErr w:type="spellStart"/>
            <w:r w:rsidR="000F3297" w:rsidRPr="00C21991">
              <w:rPr>
                <w:rFonts w:ascii="Arial" w:hAnsi="Arial" w:cs="Arial"/>
                <w:color w:val="000000"/>
                <w:sz w:val="16"/>
                <w:szCs w:val="16"/>
              </w:rPr>
              <w:t>ob</w:t>
            </w:r>
            <w:proofErr w:type="spellEnd"/>
            <w:r w:rsidRPr="00C21991">
              <w:rPr>
                <w:rFonts w:ascii="Arial" w:hAnsi="Arial" w:cs="Arial"/>
                <w:color w:val="000000"/>
                <w:sz w:val="16"/>
                <w:szCs w:val="16"/>
              </w:rPr>
              <w:t>"</w:t>
            </w:r>
            <w:r w:rsidR="000F3297" w:rsidRPr="00C21991">
              <w:rPr>
                <w:rFonts w:ascii="Arial" w:hAnsi="Arial" w:cs="Arial"/>
                <w:color w:val="000000"/>
                <w:sz w:val="16"/>
                <w:szCs w:val="16"/>
              </w:rPr>
              <w:t xml:space="preserve"> parameter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6E7F4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15E9A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B2DA9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06</w:t>
            </w:r>
          </w:p>
        </w:tc>
      </w:tr>
      <w:tr w:rsidR="000F3297" w:rsidRPr="00C21991" w14:paraId="67E6B6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D3183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53CBE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C1DD9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5EDC0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2C8B4F"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E90C1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Addition of Target-Dialog header and capability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81EFFB"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E01BF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9CC96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74</w:t>
            </w:r>
          </w:p>
        </w:tc>
      </w:tr>
      <w:tr w:rsidR="000F3297" w:rsidRPr="00C21991" w14:paraId="5DD0B98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0390E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DA2D8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12794E"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C45B3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EBF119"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8D14B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Alternative emergency session handling in non-roaming cases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5F7E2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776C5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834A9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52</w:t>
            </w:r>
          </w:p>
        </w:tc>
      </w:tr>
      <w:tr w:rsidR="000F3297" w:rsidRPr="00C21991" w14:paraId="6C6C77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69440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62D8C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22C17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64485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385207"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AFAC4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Alternative emergency session handling in non-roaming cases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0586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FBA3D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C9025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53</w:t>
            </w:r>
          </w:p>
        </w:tc>
      </w:tr>
      <w:tr w:rsidR="000F3297" w:rsidRPr="00C21991" w14:paraId="71541B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2DD7E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BF996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6C9C8C"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BE6D1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6B0694"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E8610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Alternative emergency session handling in non-roaming cases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E0820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9DB1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875EFE"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682</w:t>
            </w:r>
          </w:p>
        </w:tc>
      </w:tr>
      <w:tr w:rsidR="000F3297" w:rsidRPr="00C21991" w14:paraId="23F046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AA26E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A2883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4F7C5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620CD2"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928764"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60DC8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Removal of erroneous passing on of IOI value to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F8C851"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29716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F0CCDF"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718</w:t>
            </w:r>
          </w:p>
        </w:tc>
      </w:tr>
      <w:tr w:rsidR="000F3297" w:rsidRPr="00C21991" w14:paraId="675C09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DDC99D"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8C6BDD"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1309B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68012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010902"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C39BC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Additions to E-CSCF functionality for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3AB85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EC62A"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C4E39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721</w:t>
            </w:r>
          </w:p>
        </w:tc>
      </w:tr>
      <w:tr w:rsidR="000F3297" w:rsidRPr="00C21991" w14:paraId="69ECBD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EEC1D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8E828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32952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914C8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3233A2"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F39E1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IBCF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05138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CAF1D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ACB01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722</w:t>
            </w:r>
          </w:p>
        </w:tc>
      </w:tr>
      <w:tr w:rsidR="000F3297" w:rsidRPr="00C21991" w14:paraId="3EC19F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40BBD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7324C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5617C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DAAC9E"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1D113F"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2B94A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Introduction to priority schemes 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F27A5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4B89B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EED08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221</w:t>
            </w:r>
          </w:p>
        </w:tc>
      </w:tr>
      <w:tr w:rsidR="000F3297" w:rsidRPr="00C21991" w14:paraId="20C2D2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23461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449507"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1621F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227E5D"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568A02"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F92880"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Addition to introductory clauses in support of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936BB3"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978A84"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A9D7A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974</w:t>
            </w:r>
          </w:p>
        </w:tc>
      </w:tr>
      <w:tr w:rsidR="000F3297" w:rsidRPr="00C21991" w14:paraId="63F83A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04C34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C4AC4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12C54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276E1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B749C4"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959CC7"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orrection of the usage for type 3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C371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CA3B0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486FDD"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51</w:t>
            </w:r>
          </w:p>
        </w:tc>
      </w:tr>
      <w:tr w:rsidR="000F3297" w:rsidRPr="00C21991" w14:paraId="02BEDC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F16F9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540B3D"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401341"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2F744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8C0B66"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9E38D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P-CSCF behaviour for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F6B85D"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0BAD1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FC1503"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5058</w:t>
            </w:r>
          </w:p>
        </w:tc>
      </w:tr>
      <w:tr w:rsidR="000F3297" w:rsidRPr="00C21991" w14:paraId="3A2CE5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2B329E"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41C3AC"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FC7A05"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E1F82B"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FA681C" w14:textId="77777777" w:rsidR="000F3297" w:rsidRPr="00C21991" w:rsidRDefault="000F329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78AF8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Text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F267BF"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82C979"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7824EA"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969</w:t>
            </w:r>
          </w:p>
        </w:tc>
      </w:tr>
      <w:tr w:rsidR="000F3297" w:rsidRPr="00C21991" w14:paraId="75D8EF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6B2858"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F7A152"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F48919"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P-1007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3C7AC6"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3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3EA69E" w14:textId="77777777" w:rsidR="000F3297" w:rsidRPr="00C21991"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8AC714"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Update of IETF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40F46"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CAD570" w14:textId="77777777" w:rsidR="000F3297" w:rsidRPr="00C21991" w:rsidRDefault="000F3297" w:rsidP="007E01C0">
            <w:pPr>
              <w:rPr>
                <w:rFonts w:ascii="Arial" w:hAnsi="Arial" w:cs="Arial"/>
                <w:color w:val="000000"/>
                <w:sz w:val="16"/>
                <w:szCs w:val="16"/>
              </w:rPr>
            </w:pPr>
            <w:r w:rsidRPr="00C21991">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6AD778" w14:textId="77777777" w:rsidR="000F3297" w:rsidRPr="00C21991" w:rsidRDefault="000F3297">
            <w:pPr>
              <w:rPr>
                <w:rFonts w:ascii="Arial" w:hAnsi="Arial" w:cs="Arial"/>
                <w:color w:val="000000"/>
                <w:sz w:val="16"/>
                <w:szCs w:val="16"/>
              </w:rPr>
            </w:pPr>
            <w:r w:rsidRPr="00C21991">
              <w:rPr>
                <w:rFonts w:ascii="Arial" w:hAnsi="Arial" w:cs="Arial"/>
                <w:color w:val="000000"/>
                <w:sz w:val="16"/>
                <w:szCs w:val="16"/>
              </w:rPr>
              <w:t>C1-104842</w:t>
            </w:r>
          </w:p>
        </w:tc>
      </w:tr>
      <w:tr w:rsidR="00582216" w:rsidRPr="00C21991" w14:paraId="020231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72C52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028E1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1B3D0"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2C19E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EA05CF"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EDC93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Sending of location information from LRF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4D15D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4C21F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C0D6E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671</w:t>
            </w:r>
          </w:p>
        </w:tc>
      </w:tr>
      <w:tr w:rsidR="00582216" w:rsidRPr="00C21991" w14:paraId="619E4F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24136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097B1C"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C4DB74"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23DBC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B2B3E4"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ABE29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Response code in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2137A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614933"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421EA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659</w:t>
            </w:r>
          </w:p>
        </w:tc>
      </w:tr>
      <w:tr w:rsidR="00582216" w:rsidRPr="00C21991" w14:paraId="0528E6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6907D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5E100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98D4D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2A648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600EEC"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295944"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523DE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1D833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40772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81</w:t>
            </w:r>
          </w:p>
        </w:tc>
      </w:tr>
      <w:tr w:rsidR="00582216" w:rsidRPr="00C21991" w14:paraId="7FB9AC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11E96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3373E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F21ED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95E13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EEEEC6" w14:textId="77777777" w:rsidR="00582216" w:rsidRPr="00C21991"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4B074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Other databa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43253"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EB5EB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9D4DA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010</w:t>
            </w:r>
          </w:p>
        </w:tc>
      </w:tr>
      <w:tr w:rsidR="00582216" w:rsidRPr="00C21991" w14:paraId="6BBFF8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15F60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8D263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FFEF7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934A4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9564A8"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4332D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larification of possible triggers for network-initiated re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02F3B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4DA75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19EDA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60</w:t>
            </w:r>
          </w:p>
        </w:tc>
      </w:tr>
      <w:tr w:rsidR="00582216" w:rsidRPr="00C21991" w14:paraId="75283A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B5496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CE458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4EBDC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D2BAA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4E95B2"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D1940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Update to IMS registration procedures due to USAT initiated Refresh for ISIM/USIM EF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28732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D6C29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F3D46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511</w:t>
            </w:r>
          </w:p>
        </w:tc>
      </w:tr>
      <w:tr w:rsidR="00582216" w:rsidRPr="00C21991" w14:paraId="36116A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48CFC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570BD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6DD9B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4664E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99AB76"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53BAE4"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Optimal Media Routeing – SDP attribute syntax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357B5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C8BF00"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541E0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58</w:t>
            </w:r>
          </w:p>
        </w:tc>
      </w:tr>
      <w:tr w:rsidR="00582216" w:rsidRPr="00C21991" w14:paraId="3E5E2E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400B9F"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0AAED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E29DB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CA2C8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1A50B0"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966BA5"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Update SDP profile table for Optimal Media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AC6E9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1B3B93"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C92A0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59</w:t>
            </w:r>
          </w:p>
        </w:tc>
      </w:tr>
      <w:tr w:rsidR="00582216" w:rsidRPr="00C21991" w14:paraId="2438A6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1D5F5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DE756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4AB520"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137C1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8D6F87"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FC65B5"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Modifications to S-CSCF procedures in support of </w:t>
            </w:r>
            <w:smartTag w:uri="urn:schemas-microsoft-com:office:smarttags" w:element="stockticker">
              <w:r w:rsidRPr="00C21991">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D6BE8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57F87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E4BD2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62</w:t>
            </w:r>
          </w:p>
        </w:tc>
      </w:tr>
      <w:tr w:rsidR="00582216" w:rsidRPr="00C21991" w14:paraId="328625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5884F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108D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ECDA2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7AC16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5B1465"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2A172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Modifications to P-CSCF and IBCF procedures in support of </w:t>
            </w:r>
            <w:smartTag w:uri="urn:schemas-microsoft-com:office:smarttags" w:element="stockticker">
              <w:r w:rsidRPr="00C21991">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C7BA7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FB8E1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63</w:t>
            </w:r>
          </w:p>
        </w:tc>
      </w:tr>
      <w:tr w:rsidR="00582216" w:rsidRPr="00C21991" w14:paraId="341B75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5EEF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8D2F0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5118D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2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3219D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170A81"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FABAD2"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Select E-CSCF upon S-SCSF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DE00D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D28620"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7073E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57</w:t>
            </w:r>
          </w:p>
        </w:tc>
      </w:tr>
      <w:tr w:rsidR="00582216" w:rsidRPr="00C21991" w14:paraId="73DEBF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870AF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BC7CB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099A9F"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7DC8A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87E1D3"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EF1AB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orrect P-CSCF handling of requests for emergency services with Route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E1C29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F3E7E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14BE8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67</w:t>
            </w:r>
          </w:p>
        </w:tc>
      </w:tr>
      <w:tr w:rsidR="00582216" w:rsidRPr="00C21991" w14:paraId="429908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6E054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CC81E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A14FD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80D6E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C22A8D" w14:textId="77777777" w:rsidR="00582216" w:rsidRPr="00C21991"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E71EA5"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larification on P-CSCF behaviour in case of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8F54F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BC5ED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8EBA9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180</w:t>
            </w:r>
          </w:p>
        </w:tc>
      </w:tr>
      <w:tr w:rsidR="00582216" w:rsidRPr="00C21991" w14:paraId="70ABE7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F920C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6C401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E3E0F0"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39399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625C79"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825DE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New Reference for Aler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595FD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BF0EA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A10790"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349</w:t>
            </w:r>
          </w:p>
        </w:tc>
      </w:tr>
      <w:tr w:rsidR="00582216" w:rsidRPr="00C21991" w14:paraId="3E2FB8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D5FD9F"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6F858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62011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D12EB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FA0E61"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067F4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Explicit Congestion Notification (ECN) for </w:t>
            </w:r>
            <w:smartTag w:uri="urn:schemas-microsoft-com:office:smarttags" w:element="stockticker">
              <w:r w:rsidRPr="00C21991">
                <w:rPr>
                  <w:rFonts w:ascii="Arial" w:hAnsi="Arial" w:cs="Arial"/>
                  <w:color w:val="000000"/>
                  <w:sz w:val="16"/>
                  <w:szCs w:val="16"/>
                </w:rPr>
                <w:t>RTP</w:t>
              </w:r>
            </w:smartTag>
            <w:r w:rsidRPr="00C21991">
              <w:rPr>
                <w:rFonts w:ascii="Arial" w:hAnsi="Arial" w:cs="Arial"/>
                <w:color w:val="000000"/>
                <w:sz w:val="16"/>
                <w:szCs w:val="16"/>
              </w:rPr>
              <w:t xml:space="preserve"> over U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4DFF3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3D56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5E27F5"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360</w:t>
            </w:r>
          </w:p>
        </w:tc>
      </w:tr>
      <w:tr w:rsidR="00582216" w:rsidRPr="00C21991" w14:paraId="60F212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C7A4D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0B4E4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C6DDE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3B8DCF"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BBFC18"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C2D98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larify the P-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20858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AEA82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76283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71</w:t>
            </w:r>
          </w:p>
        </w:tc>
      </w:tr>
      <w:tr w:rsidR="00582216" w:rsidRPr="00C21991" w14:paraId="2CA935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AF879C"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F247E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BD8020"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E9143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B9F5A6"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11AF75"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w:t>
            </w:r>
            <w:proofErr w:type="spellEnd"/>
            <w:r w:rsidRPr="00C21991">
              <w:rPr>
                <w:rFonts w:ascii="Arial" w:hAnsi="Arial" w:cs="Arial"/>
                <w:color w:val="000000"/>
                <w:sz w:val="16"/>
                <w:szCs w:val="16"/>
              </w:rPr>
              <w:t>-ice-</w:t>
            </w:r>
            <w:proofErr w:type="spellStart"/>
            <w:r w:rsidRPr="00C21991">
              <w:rPr>
                <w:rFonts w:ascii="Arial" w:hAnsi="Arial" w:cs="Arial"/>
                <w:color w:val="000000"/>
                <w:sz w:val="16"/>
                <w:szCs w:val="16"/>
              </w:rPr>
              <w:t>tc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84E04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9D46F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B902B2"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78</w:t>
            </w:r>
          </w:p>
        </w:tc>
      </w:tr>
      <w:tr w:rsidR="00582216" w:rsidRPr="00C21991" w14:paraId="13266E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7E792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FADEE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4628FF"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9F99D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DD0FAA"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AEC8B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Reference update: RFC 608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5629A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8804F0"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326A5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589</w:t>
            </w:r>
          </w:p>
        </w:tc>
      </w:tr>
      <w:tr w:rsidR="00582216" w:rsidRPr="00C21991" w14:paraId="527FB7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478C7D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985B7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FA2A44"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344F7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D95D1F" w14:textId="77777777" w:rsidR="00582216" w:rsidRPr="00C21991"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D666C0"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ipcore</w:t>
            </w:r>
            <w:proofErr w:type="spellEnd"/>
            <w:r w:rsidRPr="00C21991">
              <w:rPr>
                <w:rFonts w:ascii="Arial" w:hAnsi="Arial" w:cs="Arial"/>
                <w:color w:val="000000"/>
                <w:sz w:val="16"/>
                <w:szCs w:val="16"/>
              </w:rPr>
              <w:t>-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308A3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33889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0B170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267</w:t>
            </w:r>
          </w:p>
        </w:tc>
      </w:tr>
      <w:tr w:rsidR="00582216" w:rsidRPr="00C21991" w14:paraId="7631D0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BCB1D0"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FE31F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CF631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19301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56A7D1"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70BF0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P-CSCF Path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and IMS flow toke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CB7DF"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06C16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373D2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83</w:t>
            </w:r>
          </w:p>
        </w:tc>
      </w:tr>
      <w:tr w:rsidR="00582216" w:rsidRPr="00C21991" w14:paraId="10B396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21DF1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79507F"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1206C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9BF18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8E19C4"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7F5DD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Encoding of PANI for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40528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AAF92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264862"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442</w:t>
            </w:r>
          </w:p>
        </w:tc>
      </w:tr>
      <w:tr w:rsidR="00582216" w:rsidRPr="00C21991" w14:paraId="5E7414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8EFD0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8EE79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58509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18B9E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A08EDD"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9573C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Insertion of </w:t>
            </w:r>
            <w:r w:rsidR="006E59FF" w:rsidRPr="00C21991">
              <w:rPr>
                <w:rFonts w:ascii="Arial" w:hAnsi="Arial" w:cs="Arial"/>
                <w:color w:val="000000"/>
                <w:sz w:val="16"/>
                <w:szCs w:val="16"/>
              </w:rPr>
              <w:t>"</w:t>
            </w:r>
            <w:proofErr w:type="spellStart"/>
            <w:r w:rsidRPr="00C21991">
              <w:rPr>
                <w:rFonts w:ascii="Arial" w:hAnsi="Arial" w:cs="Arial"/>
                <w:color w:val="000000"/>
                <w:sz w:val="16"/>
                <w:szCs w:val="16"/>
              </w:rPr>
              <w:t>orig</w:t>
            </w:r>
            <w:proofErr w:type="spellEnd"/>
            <w:r w:rsidR="006E59FF" w:rsidRPr="00C21991">
              <w:rPr>
                <w:rFonts w:ascii="Arial" w:hAnsi="Arial" w:cs="Arial"/>
                <w:color w:val="000000"/>
                <w:sz w:val="16"/>
                <w:szCs w:val="16"/>
              </w:rPr>
              <w:t>"</w:t>
            </w:r>
            <w:r w:rsidRPr="00C21991">
              <w:rPr>
                <w:rFonts w:ascii="Arial" w:hAnsi="Arial" w:cs="Arial"/>
                <w:color w:val="000000"/>
                <w:sz w:val="16"/>
                <w:szCs w:val="16"/>
              </w:rPr>
              <w:t xml:space="preserve"> parameter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8660D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3D2A7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93BAD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665</w:t>
            </w:r>
          </w:p>
        </w:tc>
      </w:tr>
      <w:tr w:rsidR="00582216" w:rsidRPr="00C21991" w14:paraId="7B66C6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540990"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FFB30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82F11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682DB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AE9E93"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061FD4"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Removal of reference </w:t>
            </w:r>
            <w:smartTag w:uri="urn:schemas-microsoft-com:office:smarttags" w:element="stockticker">
              <w:r w:rsidRPr="00C21991">
                <w:rPr>
                  <w:rFonts w:ascii="Arial" w:hAnsi="Arial" w:cs="Arial"/>
                  <w:color w:val="000000"/>
                  <w:sz w:val="16"/>
                  <w:szCs w:val="16"/>
                </w:rPr>
                <w:t>CPC</w:t>
              </w:r>
            </w:smartTag>
            <w:r w:rsidRPr="00C21991">
              <w:rPr>
                <w:rFonts w:ascii="Arial" w:hAnsi="Arial" w:cs="Arial"/>
                <w:color w:val="000000"/>
                <w:sz w:val="16"/>
                <w:szCs w:val="16"/>
              </w:rPr>
              <w:t xml:space="preserve"> and OLI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FFEB3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EFB01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42453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329</w:t>
            </w:r>
          </w:p>
        </w:tc>
      </w:tr>
      <w:tr w:rsidR="00582216" w:rsidRPr="00C21991" w14:paraId="39278F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CA628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31DC5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DE912F"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74658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68DC3D"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D6007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Specifying "</w:t>
            </w:r>
            <w:proofErr w:type="spellStart"/>
            <w:r w:rsidRPr="00C21991">
              <w:rPr>
                <w:rFonts w:ascii="Arial" w:hAnsi="Arial" w:cs="Arial"/>
                <w:color w:val="000000"/>
                <w:sz w:val="16"/>
                <w:szCs w:val="16"/>
              </w:rPr>
              <w:t>sos</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 in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DD2CE0"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0F5E3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9E8A2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087</w:t>
            </w:r>
          </w:p>
        </w:tc>
      </w:tr>
      <w:tr w:rsidR="00582216" w:rsidRPr="00C21991" w14:paraId="4E73756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B25F1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F6931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762A8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4B68D2"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0114F5"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8DDE9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Example of IMS Registration conditions, taking into account the network operator</w:t>
            </w:r>
            <w:r w:rsidR="006E59FF" w:rsidRPr="00C21991">
              <w:rPr>
                <w:rFonts w:ascii="Arial" w:hAnsi="Arial" w:cs="Arial"/>
                <w:color w:val="000000"/>
                <w:sz w:val="16"/>
                <w:szCs w:val="16"/>
              </w:rPr>
              <w:t>'</w:t>
            </w:r>
            <w:r w:rsidRPr="00C21991">
              <w:rPr>
                <w:rFonts w:ascii="Arial" w:hAnsi="Arial" w:cs="Arial"/>
                <w:color w:val="000000"/>
                <w:sz w:val="16"/>
                <w:szCs w:val="16"/>
              </w:rPr>
              <w:t>s preference for selection of the voice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A0E36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40C82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4A538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70</w:t>
            </w:r>
          </w:p>
        </w:tc>
      </w:tr>
      <w:tr w:rsidR="00582216" w:rsidRPr="00C21991" w14:paraId="43BD31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6CC9D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7FE8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3BFDB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82628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0A9C4C"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1B05D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Removal of </w:t>
            </w:r>
            <w:proofErr w:type="spellStart"/>
            <w:r w:rsidRPr="00C21991">
              <w:rPr>
                <w:rFonts w:ascii="Arial" w:hAnsi="Arial" w:cs="Arial"/>
                <w:color w:val="000000"/>
                <w:sz w:val="16"/>
                <w:szCs w:val="16"/>
              </w:rPr>
              <w:t>Sigcomp</w:t>
            </w:r>
            <w:proofErr w:type="spellEnd"/>
            <w:r w:rsidRPr="00C21991">
              <w:rPr>
                <w:rFonts w:ascii="Arial" w:hAnsi="Arial" w:cs="Arial"/>
                <w:color w:val="000000"/>
                <w:sz w:val="16"/>
                <w:szCs w:val="16"/>
              </w:rPr>
              <w:t xml:space="preserve">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BC386F"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CDFC0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4A5C2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66</w:t>
            </w:r>
          </w:p>
        </w:tc>
      </w:tr>
      <w:tr w:rsidR="00582216" w:rsidRPr="00C21991" w14:paraId="64AAEA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27DC4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3AFB4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C7421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403285"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DEE5F2" w14:textId="77777777" w:rsidR="00582216" w:rsidRPr="00C21991"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282F4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New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AACA1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18255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5CF83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842</w:t>
            </w:r>
          </w:p>
        </w:tc>
      </w:tr>
      <w:tr w:rsidR="00582216" w:rsidRPr="00C21991" w14:paraId="0DCB98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EAD4F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F9483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547E8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3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8720B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FEE93E"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46C46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Inclusion of MEID in the </w:t>
            </w:r>
            <w:proofErr w:type="spellStart"/>
            <w:r w:rsidRPr="00C21991">
              <w:rPr>
                <w:rFonts w:ascii="Arial" w:hAnsi="Arial" w:cs="Arial"/>
                <w:color w:val="000000"/>
                <w:sz w:val="16"/>
                <w:szCs w:val="16"/>
              </w:rPr>
              <w:t>sip.instance</w:t>
            </w:r>
            <w:proofErr w:type="spellEnd"/>
            <w:r w:rsidRPr="00C21991">
              <w:rPr>
                <w:rFonts w:ascii="Arial" w:hAnsi="Arial" w:cs="Arial"/>
                <w:color w:val="000000"/>
                <w:sz w:val="16"/>
                <w:szCs w:val="16"/>
              </w:rPr>
              <w:t xml:space="preserv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EA0EF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4E031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DA250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w:t>
            </w:r>
          </w:p>
        </w:tc>
      </w:tr>
      <w:tr w:rsidR="00582216" w:rsidRPr="00C21991" w14:paraId="7087A0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A32C0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DC8BE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F07084"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194FF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1EAD86"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F3B70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Disabling </w:t>
            </w:r>
            <w:proofErr w:type="spellStart"/>
            <w:r w:rsidRPr="00C21991">
              <w:rPr>
                <w:rFonts w:ascii="Arial" w:hAnsi="Arial" w:cs="Arial"/>
                <w:color w:val="000000"/>
                <w:sz w:val="16"/>
                <w:szCs w:val="16"/>
              </w:rPr>
              <w:t>SigComp</w:t>
            </w:r>
            <w:proofErr w:type="spellEnd"/>
            <w:r w:rsidRPr="00C21991">
              <w:rPr>
                <w:rFonts w:ascii="Arial" w:hAnsi="Arial" w:cs="Arial"/>
                <w:color w:val="000000"/>
                <w:sz w:val="16"/>
                <w:szCs w:val="16"/>
              </w:rPr>
              <w:t xml:space="preserve"> by default in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C1A77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41655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DA1C9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21</w:t>
            </w:r>
          </w:p>
        </w:tc>
      </w:tr>
      <w:tr w:rsidR="00582216" w:rsidRPr="00C21991" w14:paraId="3644D2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15D7B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01726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8EBAF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A7CF55"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C9A06F"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1C90C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 xml:space="preserve">S-CSCF Service-Route SIP </w:t>
            </w:r>
            <w:smartTag w:uri="urn:schemas-microsoft-com:office:smarttags" w:element="stockticker">
              <w:r w:rsidRPr="00C21991">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EADC9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1D4C7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0B799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74</w:t>
            </w:r>
          </w:p>
        </w:tc>
      </w:tr>
      <w:tr w:rsidR="00582216" w:rsidRPr="00C21991" w14:paraId="656DDD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5BA61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0050DF"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2B468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3DF992"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9C1CEB"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0E5D22"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Introduction of OMR procedures in AS, MGCF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179B3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A9AFB3"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C62B0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359</w:t>
            </w:r>
          </w:p>
        </w:tc>
      </w:tr>
      <w:tr w:rsidR="00582216" w:rsidRPr="00C21991" w14:paraId="548F01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CE9A93"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0CD29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F6E45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A3758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E0F9FC" w14:textId="77777777" w:rsidR="00582216" w:rsidRPr="00C21991"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E3241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Removal of editor</w:t>
            </w:r>
            <w:r w:rsidR="006E59FF" w:rsidRPr="00C21991">
              <w:rPr>
                <w:rFonts w:ascii="Arial" w:hAnsi="Arial" w:cs="Arial"/>
                <w:color w:val="000000"/>
                <w:sz w:val="16"/>
                <w:szCs w:val="16"/>
              </w:rPr>
              <w:t>'</w:t>
            </w:r>
            <w:r w:rsidRPr="00C21991">
              <w:rPr>
                <w:rFonts w:ascii="Arial" w:hAnsi="Arial" w:cs="Arial"/>
                <w:color w:val="000000"/>
                <w:sz w:val="16"/>
                <w:szCs w:val="16"/>
              </w:rPr>
              <w:t>s note: different sets of policies for a 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EB933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A91A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33494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35</w:t>
            </w:r>
          </w:p>
        </w:tc>
      </w:tr>
      <w:tr w:rsidR="00582216" w:rsidRPr="00C21991" w14:paraId="20F9AB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4813D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2D152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91B6B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1C3944"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CDBFEB" w14:textId="77777777" w:rsidR="00582216" w:rsidRPr="00C21991"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486885"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Removal of editor</w:t>
            </w:r>
            <w:r w:rsidR="006E59FF" w:rsidRPr="00C21991">
              <w:rPr>
                <w:rFonts w:ascii="Arial" w:hAnsi="Arial" w:cs="Arial"/>
                <w:color w:val="000000"/>
                <w:sz w:val="16"/>
                <w:szCs w:val="16"/>
              </w:rPr>
              <w:t>'</w:t>
            </w:r>
            <w:r w:rsidRPr="00C21991">
              <w:rPr>
                <w:rFonts w:ascii="Arial" w:hAnsi="Arial" w:cs="Arial"/>
                <w:color w:val="000000"/>
                <w:sz w:val="16"/>
                <w:szCs w:val="16"/>
              </w:rPr>
              <w:t>s note: additional policy el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DEA17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E5225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62D10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0939</w:t>
            </w:r>
          </w:p>
        </w:tc>
      </w:tr>
      <w:tr w:rsidR="00582216" w:rsidRPr="00C21991" w14:paraId="10B057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2A6D9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BB296C"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30FFD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D361E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6088E1" w14:textId="77777777" w:rsidR="00582216" w:rsidRPr="00C21991"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6FFA2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Reference update and procedure correction: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D7367"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A1153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B73D1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77</w:t>
            </w:r>
          </w:p>
        </w:tc>
      </w:tr>
      <w:tr w:rsidR="00582216" w:rsidRPr="00C21991" w14:paraId="078271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18CA4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14B470"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5AF61F"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A0B70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9AC1D1"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0A37D5"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ontact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0CB61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B2E77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66F99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40</w:t>
            </w:r>
          </w:p>
        </w:tc>
      </w:tr>
      <w:tr w:rsidR="00582216" w:rsidRPr="00C21991" w14:paraId="40240D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42319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75C07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65F8D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09096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B9B8F0"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F89BD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MGCF procedure corrections related to SIP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7F59FA"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ABA19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63DD0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59</w:t>
            </w:r>
          </w:p>
        </w:tc>
      </w:tr>
      <w:tr w:rsidR="00582216" w:rsidRPr="00C21991" w14:paraId="230A96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2594F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D01EBF"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38518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9BFD6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55716B" w14:textId="77777777" w:rsidR="00582216" w:rsidRPr="00C21991"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ED12A0"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Erroneous row reference in Table A.50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F06E9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CFC1B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46828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000</w:t>
            </w:r>
          </w:p>
        </w:tc>
      </w:tr>
      <w:tr w:rsidR="00582216" w:rsidRPr="00C21991" w14:paraId="3CE61A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3A2A44"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745BE8"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F687A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BF109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EC8C07"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C4EF9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orrection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274D70"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D2B1A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F555B6"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80</w:t>
            </w:r>
          </w:p>
        </w:tc>
      </w:tr>
      <w:tr w:rsidR="00582216" w:rsidRPr="00C21991" w14:paraId="0D71C4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8DFCF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2F26E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F4B0E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337C4A"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33EBB6"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E6943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orrection to the header field indicating where the request comes from in E-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D1AA0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74750F"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BB81D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325</w:t>
            </w:r>
          </w:p>
        </w:tc>
      </w:tr>
      <w:tr w:rsidR="00582216" w:rsidRPr="00C21991" w14:paraId="59A118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947A9E"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30ECF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FEC8D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6AF00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86871E"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FA769E" w14:textId="77777777" w:rsidR="00582216" w:rsidRPr="00C21991" w:rsidRDefault="00582216">
            <w:pPr>
              <w:rPr>
                <w:rFonts w:ascii="Arial" w:hAnsi="Arial" w:cs="Arial"/>
                <w:color w:val="000000"/>
                <w:sz w:val="16"/>
                <w:szCs w:val="16"/>
              </w:rPr>
            </w:pPr>
            <w:proofErr w:type="spellStart"/>
            <w:r w:rsidRPr="00C21991">
              <w:rPr>
                <w:rFonts w:ascii="Arial" w:hAnsi="Arial" w:cs="Arial"/>
                <w:color w:val="000000"/>
                <w:sz w:val="16"/>
                <w:szCs w:val="16"/>
              </w:rPr>
              <w:t>Editiorial</w:t>
            </w:r>
            <w:proofErr w:type="spellEnd"/>
            <w:r w:rsidRPr="00C21991">
              <w:rPr>
                <w:rFonts w:ascii="Arial" w:hAnsi="Arial" w:cs="Arial"/>
                <w:color w:val="000000"/>
                <w:sz w:val="16"/>
                <w:szCs w:val="16"/>
              </w:rPr>
              <w:t xml:space="preserve"> corrections to S-CSCF registration sub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A57AD2"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5819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293348"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41</w:t>
            </w:r>
          </w:p>
        </w:tc>
      </w:tr>
      <w:tr w:rsidR="00582216" w:rsidRPr="00C21991" w14:paraId="27231E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2CAAA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9B296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90F7E4"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82AFA1"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98B077"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B6C489"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larification of authentication of 380 and 504 responses with multip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9E869F"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F6D35"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2D7660"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337</w:t>
            </w:r>
          </w:p>
        </w:tc>
      </w:tr>
      <w:tr w:rsidR="00582216" w:rsidRPr="00C21991" w14:paraId="0F31F9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62C93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CD2149"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82C81C"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43A4C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162304"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4A226D"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Provision of phone-context parameter value via M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178A00"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15EE6D"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68AFEE"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1-111245</w:t>
            </w:r>
          </w:p>
        </w:tc>
      </w:tr>
      <w:tr w:rsidR="00582216" w:rsidRPr="00C21991" w14:paraId="1581FD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36EA6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CA3D11"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9586FF"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CP-1100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68CBF7"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3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6588C9" w14:textId="77777777" w:rsidR="00582216" w:rsidRPr="00C21991" w:rsidRDefault="00582216"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3D80DB"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P-CSCF graceful shutdow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851286"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2464AB" w14:textId="77777777" w:rsidR="00582216" w:rsidRPr="00C21991" w:rsidRDefault="00582216" w:rsidP="007E01C0">
            <w:pPr>
              <w:rPr>
                <w:rFonts w:ascii="Arial" w:hAnsi="Arial" w:cs="Arial"/>
                <w:color w:val="000000"/>
                <w:sz w:val="16"/>
                <w:szCs w:val="16"/>
              </w:rPr>
            </w:pPr>
            <w:r w:rsidRPr="00C21991">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36A5C3" w14:textId="77777777" w:rsidR="00582216" w:rsidRPr="00C21991" w:rsidRDefault="00582216">
            <w:pPr>
              <w:rPr>
                <w:rFonts w:ascii="Arial" w:hAnsi="Arial" w:cs="Arial"/>
                <w:color w:val="000000"/>
                <w:sz w:val="16"/>
                <w:szCs w:val="16"/>
              </w:rPr>
            </w:pPr>
            <w:r w:rsidRPr="00C21991">
              <w:rPr>
                <w:rFonts w:ascii="Arial" w:hAnsi="Arial" w:cs="Arial"/>
                <w:color w:val="000000"/>
                <w:sz w:val="16"/>
                <w:szCs w:val="16"/>
              </w:rPr>
              <w:t>-</w:t>
            </w:r>
          </w:p>
        </w:tc>
      </w:tr>
      <w:tr w:rsidR="00A73FA0" w:rsidRPr="00C21991" w14:paraId="56FDCB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E3F6A5"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79ECA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79E01E"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97EA57"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05E6CB"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73D5C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Reference update: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DC4F6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DF6A7A"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04A36A"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24</w:t>
            </w:r>
          </w:p>
        </w:tc>
      </w:tr>
      <w:tr w:rsidR="00A73FA0" w:rsidRPr="00C21991" w14:paraId="7033C4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829328"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54565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82697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156DE6"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25DEB4"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DD8A8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Reference update: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18A03B"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C7D805"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B6F076"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13</w:t>
            </w:r>
          </w:p>
        </w:tc>
      </w:tr>
      <w:tr w:rsidR="00A73FA0" w:rsidRPr="00C21991" w14:paraId="5644C3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193438"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F50A35"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95602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95B9C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045DA3" w14:textId="77777777" w:rsidR="00A73FA0" w:rsidRPr="00C21991"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88E9FE"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Annex A: RFC 6086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857C76"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045D68"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8054E0"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1556</w:t>
            </w:r>
          </w:p>
        </w:tc>
      </w:tr>
      <w:tr w:rsidR="00A73FA0" w:rsidRPr="00C21991" w14:paraId="1F9EF4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13CDCB"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CAB30C"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43A615"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473B7C"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C1E54F"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86B255"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Removal of Annex F.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744E4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EBED1B"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F4138E"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15</w:t>
            </w:r>
          </w:p>
        </w:tc>
      </w:tr>
      <w:tr w:rsidR="00A73FA0" w:rsidRPr="00C21991" w14:paraId="0F0984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053273"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6D2132"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9F569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C9365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35B75C"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C840E0"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Moving of P-CSCF ICE procedures (Annex K.3.2 and K.5.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6DC643"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5BDFF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ABE8A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16</w:t>
            </w:r>
          </w:p>
        </w:tc>
      </w:tr>
      <w:tr w:rsidR="00A73FA0" w:rsidRPr="00C21991" w14:paraId="18D76F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3655B2"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2845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1C3FBF"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C64E23"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B0870F"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3A051D"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Removal of Annex 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3325A"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0F9A9B"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AB2C83"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14</w:t>
            </w:r>
          </w:p>
        </w:tc>
      </w:tr>
      <w:tr w:rsidR="00A73FA0" w:rsidRPr="00C21991" w14:paraId="150724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D7169A"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8ADC0D"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28AAD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2F35A7"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2A13F2"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4C014E"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S-CSCF-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DAF7BD"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5EBE70"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BCB20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25</w:t>
            </w:r>
          </w:p>
        </w:tc>
      </w:tr>
      <w:tr w:rsidR="00A73FA0" w:rsidRPr="00C21991" w14:paraId="48CE2B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0811FC"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A6C7FD"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530DC6"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444F1A"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9B810B"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B272B7"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Service-Route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7A9BA"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6716D8"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E420E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40</w:t>
            </w:r>
          </w:p>
        </w:tc>
      </w:tr>
      <w:tr w:rsidR="00A73FA0" w:rsidRPr="00C21991" w14:paraId="7F17E1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62372C"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EB692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2DD2AA"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F780E6"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18D9C8"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67D2E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Service-Route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11DA15"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E81105"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E1F24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43</w:t>
            </w:r>
          </w:p>
        </w:tc>
      </w:tr>
      <w:tr w:rsidR="00A73FA0" w:rsidRPr="00C21991" w14:paraId="652C39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332B0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061CC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8B06D0"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91317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230B74"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7B3297"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Service-Rout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508F5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97D732"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2763C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227</w:t>
            </w:r>
          </w:p>
        </w:tc>
      </w:tr>
      <w:tr w:rsidR="00A73FA0" w:rsidRPr="00C21991" w14:paraId="1A96E7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9E9DDA"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1AA976"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E3D1AF"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EFFAC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751DE1"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081C4D"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Path header field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328E7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903290"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F09528"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49</w:t>
            </w:r>
          </w:p>
        </w:tc>
      </w:tr>
      <w:tr w:rsidR="00A73FA0" w:rsidRPr="00C21991" w14:paraId="0F2968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2942D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F72441"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3690C8"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5D00D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F68DE1"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ADACC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S-CSCF releasing  the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C954E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CB3E9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2D1FCA"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52</w:t>
            </w:r>
          </w:p>
        </w:tc>
      </w:tr>
      <w:tr w:rsidR="00A73FA0" w:rsidRPr="00C21991" w14:paraId="18F095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A12B42"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05533A"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56A027"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4AC7F8"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E639BA"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417D1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NOTIFY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68EA78"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F7D4E3"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AED365"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28</w:t>
            </w:r>
          </w:p>
        </w:tc>
      </w:tr>
      <w:tr w:rsidR="00A73FA0" w:rsidRPr="00C21991" w14:paraId="1036FF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AD81D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5C3EC5"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E107F3"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FABCD5"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2B2320"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EF644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Network Initiated de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E6057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6C0616"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3256C0"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31</w:t>
            </w:r>
          </w:p>
        </w:tc>
      </w:tr>
      <w:tr w:rsidR="00A73FA0" w:rsidRPr="00C21991" w14:paraId="048820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E1C1ED"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D95E8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0CABDF"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2A7ED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50454F"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7FCDAD" w14:textId="77777777" w:rsidR="00A73FA0" w:rsidRPr="00C21991" w:rsidRDefault="00A73FA0">
            <w:pPr>
              <w:rPr>
                <w:sz w:val="18"/>
                <w:szCs w:val="18"/>
              </w:rPr>
            </w:pPr>
            <w:r w:rsidRPr="00C21991">
              <w:rPr>
                <w:rFonts w:ascii="Arial" w:hAnsi="Arial" w:cs="Arial"/>
                <w:color w:val="000000"/>
                <w:sz w:val="16"/>
                <w:szCs w:val="16"/>
              </w:rPr>
              <w:t>Network Initiated d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0247DA"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8B668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E8942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223</w:t>
            </w:r>
          </w:p>
        </w:tc>
      </w:tr>
      <w:tr w:rsidR="00A73FA0" w:rsidRPr="00C21991" w14:paraId="38F132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45DC11"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1873F6"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255A8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0F467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0FE188"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4BFA3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Network Initiated de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CA1732"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E8BA7E"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47721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37</w:t>
            </w:r>
          </w:p>
        </w:tc>
      </w:tr>
      <w:tr w:rsidR="00A73FA0" w:rsidRPr="00C21991" w14:paraId="2BEC80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3996B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57AE10"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BD95DE"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2B61CF"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53F4DB" w14:textId="77777777" w:rsidR="00A73FA0" w:rsidRPr="00C21991"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E520F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2D9DE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0FC93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A8770F"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1590</w:t>
            </w:r>
          </w:p>
        </w:tc>
      </w:tr>
      <w:tr w:rsidR="00A73FA0" w:rsidRPr="00C21991" w14:paraId="52B167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04A096"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91748E"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31522A"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29E25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DDB9BC"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2B6B18"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P-Access-Network-Info : ABN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B82CB1"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976C3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20A6F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04</w:t>
            </w:r>
          </w:p>
        </w:tc>
      </w:tr>
      <w:tr w:rsidR="00A73FA0" w:rsidRPr="00C21991" w14:paraId="6F9620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E463D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D72E30"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139D50"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86D08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FB2D1A"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FE18A8"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Moving of IBCF ICE procedures (Annex K.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04D98B"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1A94B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C82DE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17</w:t>
            </w:r>
          </w:p>
        </w:tc>
      </w:tr>
      <w:tr w:rsidR="00A73FA0" w:rsidRPr="00C21991" w14:paraId="44B955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57AB52"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544F8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7B55FD"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9EBF5A"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1F9D82"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EA7ED0"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SRVCC enhancement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FAB5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CB772"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8642B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w:t>
            </w:r>
          </w:p>
        </w:tc>
      </w:tr>
      <w:tr w:rsidR="00A73FA0" w:rsidRPr="00C21991" w14:paraId="6DFE11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1490A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FDABC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B501F0"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18109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340E70A" w14:textId="77777777" w:rsidR="00A73FA0" w:rsidRPr="00C21991"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EC4C6A"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ENs on P-CSCF invoking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3C59EC"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527D4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9D4F75"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1614</w:t>
            </w:r>
          </w:p>
        </w:tc>
      </w:tr>
      <w:tr w:rsidR="00A73FA0" w:rsidRPr="00C21991" w14:paraId="17A181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F5E91B"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FC986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70BC2F"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F01317"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194626"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A5161F"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 xml:space="preserve">Inclusion of MEID in the </w:t>
            </w:r>
            <w:proofErr w:type="spellStart"/>
            <w:r w:rsidRPr="00C21991">
              <w:rPr>
                <w:rFonts w:ascii="Arial" w:hAnsi="Arial" w:cs="Arial"/>
                <w:color w:val="000000"/>
                <w:sz w:val="16"/>
                <w:szCs w:val="16"/>
              </w:rPr>
              <w:t>sip.instance</w:t>
            </w:r>
            <w:proofErr w:type="spellEnd"/>
            <w:r w:rsidRPr="00C21991">
              <w:rPr>
                <w:rFonts w:ascii="Arial" w:hAnsi="Arial" w:cs="Arial"/>
                <w:color w:val="000000"/>
                <w:sz w:val="16"/>
                <w:szCs w:val="16"/>
              </w:rPr>
              <w:t xml:space="preserv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4E4F8B"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4E6EB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FB7AC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201</w:t>
            </w:r>
          </w:p>
        </w:tc>
      </w:tr>
      <w:tr w:rsidR="00A73FA0" w:rsidRPr="00C21991" w14:paraId="7ABCFF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FE669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B1F6F6"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5C01E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C0C54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5D9CB2"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513953"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larification of scope of section 5.1.6 o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10E4C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51536"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AB8293"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89</w:t>
            </w:r>
          </w:p>
        </w:tc>
      </w:tr>
      <w:tr w:rsidR="00A73FA0" w:rsidRPr="00C21991" w14:paraId="4B38EB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A63AEB"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2F14F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4478DD"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DD790C"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799521"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5AEFAC"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Fraud prevention for deregistration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A98DC5"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B0BB2D"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09637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61</w:t>
            </w:r>
          </w:p>
        </w:tc>
      </w:tr>
      <w:tr w:rsidR="00A73FA0" w:rsidRPr="00C21991" w14:paraId="3BF928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BAD3B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58EED1"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CEB1E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8AB21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DE3242"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3AE006"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UICC Acces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B11C0C"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DD858"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B1759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249</w:t>
            </w:r>
          </w:p>
        </w:tc>
      </w:tr>
      <w:tr w:rsidR="00A73FA0" w:rsidRPr="00C21991" w14:paraId="79827C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A4DF3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146B98"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70708D"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9A8BE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F58C48"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1399EB"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04BE91"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0F6D42"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DF59BD"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58</w:t>
            </w:r>
          </w:p>
        </w:tc>
      </w:tr>
      <w:tr w:rsidR="00A73FA0" w:rsidRPr="00C21991" w14:paraId="5CDCD5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F125B6"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406D9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B915B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8301D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EA98AF"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F0238E"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Insertion of "gated" parameter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90B7FA"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EEF745"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90D8DF"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231</w:t>
            </w:r>
          </w:p>
        </w:tc>
      </w:tr>
      <w:tr w:rsidR="00A73FA0" w:rsidRPr="00C21991" w14:paraId="6FAA75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02FDCE"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CF83A1"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F98F6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FE588C"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97EAAB"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128CF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Removal of dial around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B6E0AF"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D6643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CEF570"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235</w:t>
            </w:r>
          </w:p>
        </w:tc>
      </w:tr>
      <w:tr w:rsidR="00A73FA0" w:rsidRPr="00C21991" w14:paraId="2B4AF0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62B381"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8D6668"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9E781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71580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6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49F5CD"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67B8B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OMR designation as media level attribut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25955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DF6DDE"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86C545"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96</w:t>
            </w:r>
          </w:p>
        </w:tc>
      </w:tr>
      <w:tr w:rsidR="00A73FA0" w:rsidRPr="00C21991" w14:paraId="23619E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F1030C"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0EDE1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6B0694"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E816AA"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BA2265"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C63DBA"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Application server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3AFBE3"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DDFBEC"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165902"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232</w:t>
            </w:r>
          </w:p>
        </w:tc>
      </w:tr>
      <w:tr w:rsidR="00A73FA0" w:rsidRPr="00C21991" w14:paraId="6C5B2D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09BF27"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F73FA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5155D0"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55E13C"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AE7803"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3EF449"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Removal of duplicate material in P-CSCF emergency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2E959E"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2ECD5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87DDF6"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2094</w:t>
            </w:r>
          </w:p>
        </w:tc>
      </w:tr>
      <w:tr w:rsidR="00A73FA0" w:rsidRPr="00C21991" w14:paraId="58CC2E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E9151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DB0361"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1D428E"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8F2E45"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EEE5C8" w14:textId="77777777" w:rsidR="00A73FA0" w:rsidRPr="00C21991"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F205E5"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Miscellaneous 24.229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8ECAB"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FC4B18"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D98B9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1-111949</w:t>
            </w:r>
          </w:p>
        </w:tc>
      </w:tr>
      <w:tr w:rsidR="00A73FA0" w:rsidRPr="00C21991" w14:paraId="0D6034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14D2A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E27476"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9AAF41"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CP-11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422908"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3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2CD844" w14:textId="77777777" w:rsidR="00A73FA0" w:rsidRPr="00C21991" w:rsidRDefault="00A73FA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71AA07"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Removal of repetition of IOI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94BC29"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036734" w14:textId="77777777" w:rsidR="00A73FA0" w:rsidRPr="00C21991" w:rsidRDefault="00A73FA0" w:rsidP="007E01C0">
            <w:pPr>
              <w:rPr>
                <w:rFonts w:ascii="Arial" w:hAnsi="Arial" w:cs="Arial"/>
                <w:color w:val="000000"/>
                <w:sz w:val="16"/>
                <w:szCs w:val="16"/>
              </w:rPr>
            </w:pPr>
            <w:r w:rsidRPr="00C21991">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9B2ED3" w14:textId="77777777" w:rsidR="00A73FA0" w:rsidRPr="00C21991" w:rsidRDefault="00A73FA0">
            <w:pPr>
              <w:rPr>
                <w:rFonts w:ascii="Arial" w:hAnsi="Arial" w:cs="Arial"/>
                <w:color w:val="000000"/>
                <w:sz w:val="16"/>
                <w:szCs w:val="16"/>
              </w:rPr>
            </w:pPr>
            <w:r w:rsidRPr="00C21991">
              <w:rPr>
                <w:rFonts w:ascii="Arial" w:hAnsi="Arial" w:cs="Arial"/>
                <w:color w:val="000000"/>
                <w:sz w:val="16"/>
                <w:szCs w:val="16"/>
              </w:rPr>
              <w:t>-</w:t>
            </w:r>
          </w:p>
        </w:tc>
      </w:tr>
      <w:tr w:rsidR="009730F9" w:rsidRPr="00C21991" w14:paraId="7D47DD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DB9E53" w14:textId="77777777" w:rsidR="009730F9" w:rsidRPr="00C21991" w:rsidRDefault="009730F9" w:rsidP="007E01C0">
            <w:pPr>
              <w:rPr>
                <w:rFonts w:ascii="Arial" w:hAnsi="Arial" w:cs="Arial"/>
                <w:color w:val="000000"/>
                <w:sz w:val="16"/>
                <w:szCs w:val="16"/>
              </w:rPr>
            </w:pPr>
            <w:r w:rsidRPr="00C21991">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55A667" w14:textId="77777777" w:rsidR="009730F9" w:rsidRPr="00C21991" w:rsidRDefault="009730F9" w:rsidP="007E01C0">
            <w:pPr>
              <w:rPr>
                <w:rFonts w:ascii="Arial" w:hAnsi="Arial" w:cs="Arial"/>
                <w:color w:val="000000"/>
                <w:sz w:val="16"/>
                <w:szCs w:val="16"/>
              </w:rPr>
            </w:pPr>
            <w:r w:rsidRPr="00C21991">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DD8581" w14:textId="77777777" w:rsidR="009730F9" w:rsidRPr="00C21991" w:rsidRDefault="009730F9">
            <w:pPr>
              <w:rPr>
                <w:rFonts w:ascii="Arial" w:hAnsi="Arial" w:cs="Arial"/>
                <w:color w:val="000000"/>
                <w:sz w:val="16"/>
                <w:szCs w:val="16"/>
              </w:rPr>
            </w:pPr>
            <w:r w:rsidRPr="00C21991">
              <w:rPr>
                <w:rFonts w:ascii="Arial" w:hAnsi="Arial" w:cs="Arial"/>
                <w:color w:val="000000"/>
                <w:sz w:val="16"/>
                <w:szCs w:val="16"/>
              </w:rPr>
              <w:t>CP-11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574F4C" w14:textId="77777777" w:rsidR="009730F9" w:rsidRPr="00C21991" w:rsidRDefault="009730F9">
            <w:pPr>
              <w:rPr>
                <w:rFonts w:ascii="Arial" w:hAnsi="Arial" w:cs="Arial"/>
                <w:color w:val="000000"/>
                <w:sz w:val="16"/>
                <w:szCs w:val="16"/>
              </w:rPr>
            </w:pPr>
            <w:r w:rsidRPr="00C21991">
              <w:rPr>
                <w:rFonts w:ascii="Arial" w:hAnsi="Arial" w:cs="Arial"/>
                <w:color w:val="000000"/>
                <w:sz w:val="16"/>
                <w:szCs w:val="16"/>
              </w:rPr>
              <w:t>3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8A019B" w14:textId="77777777" w:rsidR="009730F9" w:rsidRPr="00C21991" w:rsidRDefault="009730F9"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6C7FD6" w14:textId="77777777" w:rsidR="009730F9" w:rsidRPr="00C21991" w:rsidRDefault="009730F9">
            <w:pPr>
              <w:rPr>
                <w:rFonts w:ascii="Arial" w:hAnsi="Arial" w:cs="Arial"/>
                <w:color w:val="000000"/>
                <w:sz w:val="16"/>
                <w:szCs w:val="16"/>
              </w:rPr>
            </w:pPr>
            <w:r w:rsidRPr="00C21991">
              <w:rPr>
                <w:rFonts w:ascii="Arial" w:hAnsi="Arial" w:cs="Arial"/>
                <w:color w:val="000000"/>
                <w:sz w:val="16"/>
                <w:szCs w:val="16"/>
              </w:rPr>
              <w:t>Reference Location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70F721" w14:textId="77777777" w:rsidR="009730F9" w:rsidRPr="00C21991" w:rsidRDefault="009730F9" w:rsidP="007E01C0">
            <w:pPr>
              <w:rPr>
                <w:rFonts w:ascii="Arial" w:hAnsi="Arial" w:cs="Arial"/>
                <w:color w:val="000000"/>
                <w:sz w:val="16"/>
                <w:szCs w:val="16"/>
              </w:rPr>
            </w:pPr>
            <w:r w:rsidRPr="00C21991">
              <w:rPr>
                <w:rFonts w:ascii="Arial" w:hAnsi="Arial" w:cs="Arial"/>
                <w:color w:val="000000"/>
                <w:sz w:val="16"/>
                <w:szCs w:val="16"/>
              </w:rPr>
              <w:t>10.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C58448" w14:textId="77777777" w:rsidR="009730F9" w:rsidRPr="00C21991" w:rsidRDefault="009730F9" w:rsidP="007E01C0">
            <w:pPr>
              <w:rPr>
                <w:rFonts w:ascii="Arial" w:hAnsi="Arial" w:cs="Arial"/>
                <w:color w:val="000000"/>
                <w:sz w:val="16"/>
                <w:szCs w:val="16"/>
              </w:rPr>
            </w:pPr>
            <w:r w:rsidRPr="00C21991">
              <w:rPr>
                <w:rFonts w:ascii="Arial" w:hAnsi="Arial" w:cs="Arial"/>
                <w:color w:val="000000"/>
                <w:sz w:val="16"/>
                <w:szCs w:val="16"/>
              </w:rPr>
              <w:t>11.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708916" w14:textId="77777777" w:rsidR="009730F9" w:rsidRPr="00C21991" w:rsidRDefault="009730F9">
            <w:pPr>
              <w:rPr>
                <w:rFonts w:ascii="Arial" w:hAnsi="Arial" w:cs="Arial"/>
                <w:color w:val="000000"/>
                <w:sz w:val="16"/>
                <w:szCs w:val="16"/>
              </w:rPr>
            </w:pPr>
            <w:r w:rsidRPr="00C21991">
              <w:rPr>
                <w:rFonts w:ascii="Arial" w:hAnsi="Arial" w:cs="Arial"/>
                <w:color w:val="000000"/>
                <w:sz w:val="16"/>
                <w:szCs w:val="16"/>
              </w:rPr>
              <w:t>-</w:t>
            </w:r>
          </w:p>
        </w:tc>
      </w:tr>
      <w:tr w:rsidR="00030BDE" w:rsidRPr="00C21991" w14:paraId="38577D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F7D6D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FA1361"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C65432" w14:textId="77777777" w:rsidR="00030BDE" w:rsidRPr="00C21991" w:rsidRDefault="00030BDE">
            <w:pPr>
              <w:rPr>
                <w:rFonts w:ascii="Arial" w:hAnsi="Arial" w:cs="Arial"/>
                <w:color w:val="000000"/>
                <w:sz w:val="16"/>
                <w:szCs w:val="16"/>
              </w:rPr>
            </w:pPr>
            <w:r w:rsidRPr="00C21991">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98C17B" w14:textId="77777777" w:rsidR="00030BDE" w:rsidRPr="00C21991" w:rsidRDefault="00030BDE">
            <w:pPr>
              <w:rPr>
                <w:rFonts w:ascii="Arial" w:hAnsi="Arial" w:cs="Arial"/>
                <w:color w:val="000000"/>
                <w:sz w:val="16"/>
                <w:szCs w:val="16"/>
              </w:rPr>
            </w:pPr>
            <w:r w:rsidRPr="00C21991">
              <w:rPr>
                <w:rFonts w:ascii="Arial" w:hAnsi="Arial" w:cs="Arial"/>
                <w:color w:val="000000"/>
                <w:sz w:val="16"/>
                <w:szCs w:val="16"/>
              </w:rPr>
              <w:t>3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4351D1" w14:textId="77777777" w:rsidR="00030BDE" w:rsidRPr="00C21991" w:rsidRDefault="00030BD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A6995E" w14:textId="77777777" w:rsidR="00030BDE" w:rsidRPr="00C21991" w:rsidRDefault="00030BDE">
            <w:pPr>
              <w:rPr>
                <w:rFonts w:ascii="Arial" w:hAnsi="Arial" w:cs="Arial"/>
                <w:color w:val="000000"/>
                <w:sz w:val="16"/>
                <w:szCs w:val="16"/>
              </w:rPr>
            </w:pPr>
            <w:r w:rsidRPr="00C21991">
              <w:rPr>
                <w:rFonts w:ascii="Arial" w:hAnsi="Arial" w:cs="Arial"/>
                <w:color w:val="000000"/>
                <w:sz w:val="16"/>
                <w:szCs w:val="16"/>
              </w:rPr>
              <w:t>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5667D6"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DA81E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B5D921" w14:textId="77777777" w:rsidR="00030BDE" w:rsidRPr="00C21991" w:rsidRDefault="00030BDE">
            <w:pPr>
              <w:rPr>
                <w:rFonts w:ascii="Arial" w:hAnsi="Arial" w:cs="Arial"/>
                <w:color w:val="000000"/>
                <w:sz w:val="16"/>
                <w:szCs w:val="16"/>
              </w:rPr>
            </w:pPr>
            <w:r w:rsidRPr="00C21991">
              <w:rPr>
                <w:rFonts w:ascii="Arial" w:hAnsi="Arial" w:cs="Arial"/>
                <w:color w:val="000000"/>
                <w:sz w:val="16"/>
                <w:szCs w:val="16"/>
              </w:rPr>
              <w:t>C1-112731</w:t>
            </w:r>
          </w:p>
        </w:tc>
      </w:tr>
      <w:tr w:rsidR="00030BDE" w:rsidRPr="00C21991" w14:paraId="1AAE8C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77D39B"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FD9BD5"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4FE889"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CP-11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98A56A" w14:textId="77777777" w:rsidR="00030BDE" w:rsidRPr="00C21991" w:rsidRDefault="00030BDE">
            <w:pPr>
              <w:rPr>
                <w:rFonts w:ascii="Arial" w:hAnsi="Arial" w:cs="Arial"/>
                <w:color w:val="000000"/>
                <w:sz w:val="16"/>
                <w:szCs w:val="16"/>
              </w:rPr>
            </w:pPr>
            <w:r w:rsidRPr="00C21991">
              <w:rPr>
                <w:rFonts w:ascii="Arial" w:hAnsi="Arial" w:cs="Arial"/>
                <w:color w:val="000000"/>
                <w:sz w:val="16"/>
                <w:szCs w:val="16"/>
              </w:rPr>
              <w:t>36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0EB597" w14:textId="77777777" w:rsidR="00030BDE" w:rsidRPr="00C21991" w:rsidRDefault="00030BDE"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5932C7"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Correcting errors in S-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FDDCB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099CA5"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CB2DF2"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C1-113584</w:t>
            </w:r>
          </w:p>
        </w:tc>
      </w:tr>
      <w:tr w:rsidR="00030BDE" w:rsidRPr="00C21991" w14:paraId="375464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41D6E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DF2A4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649F29"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3AAD6D"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36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1C1E05" w14:textId="77777777" w:rsidR="00030BDE" w:rsidRPr="00C21991" w:rsidRDefault="00BA3349"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B85D1E"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 xml:space="preserve">P-Profile-Key header field corrections in I-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D8FD5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7B372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00A8B1" w14:textId="77777777" w:rsidR="00BA3349" w:rsidRPr="00C21991" w:rsidRDefault="00BA3349">
            <w:pPr>
              <w:rPr>
                <w:rFonts w:ascii="Arial" w:hAnsi="Arial" w:cs="Arial"/>
                <w:color w:val="000000"/>
                <w:sz w:val="16"/>
                <w:szCs w:val="16"/>
              </w:rPr>
            </w:pPr>
            <w:r w:rsidRPr="00C21991">
              <w:rPr>
                <w:rFonts w:ascii="Arial" w:hAnsi="Arial" w:cs="Arial"/>
                <w:color w:val="000000"/>
                <w:sz w:val="16"/>
                <w:szCs w:val="16"/>
              </w:rPr>
              <w:t>C1-112915</w:t>
            </w:r>
          </w:p>
        </w:tc>
      </w:tr>
      <w:tr w:rsidR="00030BDE" w:rsidRPr="00C21991" w14:paraId="501273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B3442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4B85BB"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563BC9"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407A98"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3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ABD444" w14:textId="77777777" w:rsidR="00030BDE" w:rsidRPr="00C21991" w:rsidRDefault="00BA3349"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FAED46"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Emergency session when IMS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6D7596"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44EF8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A7025E" w14:textId="77777777" w:rsidR="00030BDE" w:rsidRPr="00C21991" w:rsidRDefault="00BA3349">
            <w:pPr>
              <w:rPr>
                <w:rFonts w:ascii="Arial" w:hAnsi="Arial" w:cs="Arial"/>
                <w:color w:val="000000"/>
                <w:sz w:val="16"/>
                <w:szCs w:val="16"/>
              </w:rPr>
            </w:pPr>
            <w:r w:rsidRPr="00C21991">
              <w:rPr>
                <w:rFonts w:ascii="Arial" w:hAnsi="Arial" w:cs="Arial"/>
                <w:color w:val="000000"/>
                <w:sz w:val="16"/>
                <w:szCs w:val="16"/>
              </w:rPr>
              <w:t>C1-113170</w:t>
            </w:r>
          </w:p>
        </w:tc>
      </w:tr>
      <w:tr w:rsidR="00030BDE" w:rsidRPr="00C21991" w14:paraId="334696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DAF61C"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208BBA"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9D4CA4" w14:textId="77777777" w:rsidR="00030BDE" w:rsidRPr="00C21991" w:rsidRDefault="00D16C91">
            <w:pPr>
              <w:rPr>
                <w:rFonts w:ascii="Arial" w:hAnsi="Arial" w:cs="Arial"/>
                <w:color w:val="000000"/>
                <w:sz w:val="16"/>
                <w:szCs w:val="16"/>
              </w:rPr>
            </w:pPr>
            <w:r w:rsidRPr="00C21991">
              <w:rPr>
                <w:rFonts w:ascii="Arial" w:hAnsi="Arial" w:cs="Arial"/>
                <w:color w:val="000000"/>
                <w:sz w:val="16"/>
                <w:szCs w:val="16"/>
              </w:rPr>
              <w:t>CP-1106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9202E7" w14:textId="77777777" w:rsidR="00030BDE" w:rsidRPr="00C21991" w:rsidRDefault="00D16C91">
            <w:pPr>
              <w:rPr>
                <w:rFonts w:ascii="Arial" w:hAnsi="Arial" w:cs="Arial"/>
                <w:color w:val="000000"/>
                <w:sz w:val="16"/>
                <w:szCs w:val="16"/>
              </w:rPr>
            </w:pPr>
            <w:r w:rsidRPr="00C21991">
              <w:rPr>
                <w:rFonts w:ascii="Arial" w:hAnsi="Arial" w:cs="Arial"/>
                <w:color w:val="000000"/>
                <w:sz w:val="16"/>
                <w:szCs w:val="16"/>
              </w:rPr>
              <w:t>36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860ACB"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58F466" w14:textId="77777777" w:rsidR="00030BDE" w:rsidRPr="00C21991" w:rsidRDefault="00D16C91">
            <w:pPr>
              <w:rPr>
                <w:rFonts w:ascii="Arial" w:hAnsi="Arial" w:cs="Arial"/>
                <w:color w:val="000000"/>
                <w:sz w:val="16"/>
                <w:szCs w:val="16"/>
              </w:rPr>
            </w:pPr>
            <w:r w:rsidRPr="00C21991">
              <w:rPr>
                <w:rFonts w:ascii="Arial" w:hAnsi="Arial" w:cs="Arial"/>
                <w:color w:val="000000"/>
                <w:sz w:val="16"/>
                <w:szCs w:val="16"/>
              </w:rPr>
              <w:t>EATF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4C10D"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8EDAF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728434" w14:textId="77777777" w:rsidR="00030BDE" w:rsidRPr="00C21991" w:rsidRDefault="00D16C91">
            <w:pPr>
              <w:rPr>
                <w:rFonts w:ascii="Arial" w:hAnsi="Arial" w:cs="Arial"/>
                <w:color w:val="000000"/>
                <w:sz w:val="16"/>
                <w:szCs w:val="16"/>
              </w:rPr>
            </w:pPr>
            <w:r w:rsidRPr="00C21991">
              <w:rPr>
                <w:rFonts w:ascii="Arial" w:hAnsi="Arial" w:cs="Arial"/>
                <w:color w:val="000000"/>
                <w:sz w:val="16"/>
                <w:szCs w:val="16"/>
              </w:rPr>
              <w:t>C1-112512</w:t>
            </w:r>
          </w:p>
        </w:tc>
      </w:tr>
      <w:tr w:rsidR="00030BDE" w:rsidRPr="00C21991" w14:paraId="3600B7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FF33E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75E04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2AF890" w14:textId="77777777" w:rsidR="00030BDE" w:rsidRPr="00C21991" w:rsidRDefault="00D16C91">
            <w:pPr>
              <w:rPr>
                <w:rFonts w:ascii="Arial" w:hAnsi="Arial" w:cs="Arial"/>
                <w:color w:val="000000"/>
                <w:sz w:val="16"/>
                <w:szCs w:val="16"/>
              </w:rPr>
            </w:pPr>
            <w:r w:rsidRPr="00C21991">
              <w:rPr>
                <w:rFonts w:ascii="Arial" w:hAnsi="Arial" w:cs="Arial"/>
                <w:color w:val="000000"/>
                <w:sz w:val="16"/>
                <w:szCs w:val="16"/>
              </w:rPr>
              <w:t>CP-1106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8E7931" w14:textId="77777777" w:rsidR="00030BDE" w:rsidRPr="00C21991" w:rsidRDefault="00D16C91">
            <w:pPr>
              <w:rPr>
                <w:rFonts w:ascii="Arial" w:hAnsi="Arial" w:cs="Arial"/>
                <w:color w:val="000000"/>
                <w:sz w:val="16"/>
                <w:szCs w:val="16"/>
              </w:rPr>
            </w:pPr>
            <w:r w:rsidRPr="00C21991">
              <w:rPr>
                <w:rFonts w:ascii="Arial" w:hAnsi="Arial" w:cs="Arial"/>
                <w:color w:val="000000"/>
                <w:sz w:val="16"/>
                <w:szCs w:val="16"/>
              </w:rPr>
              <w:t>3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CC0E37" w14:textId="77777777" w:rsidR="00030BDE" w:rsidRPr="00C21991" w:rsidRDefault="00D16C91"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4A1D6A" w14:textId="77777777" w:rsidR="00030BDE" w:rsidRPr="00C21991" w:rsidRDefault="00D16C91">
            <w:pPr>
              <w:rPr>
                <w:rFonts w:ascii="Arial" w:hAnsi="Arial" w:cs="Arial"/>
                <w:color w:val="000000"/>
                <w:sz w:val="16"/>
                <w:szCs w:val="16"/>
              </w:rPr>
            </w:pPr>
            <w:r w:rsidRPr="00C21991">
              <w:rPr>
                <w:rFonts w:ascii="Arial" w:hAnsi="Arial" w:cs="Arial"/>
                <w:color w:val="000000"/>
                <w:sz w:val="16"/>
                <w:szCs w:val="16"/>
              </w:rPr>
              <w:t>Correction on call initiation procedure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571F48"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57FAB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399472" w14:textId="77777777" w:rsidR="00030BDE" w:rsidRPr="00C21991" w:rsidRDefault="00D16C91">
            <w:pPr>
              <w:rPr>
                <w:rFonts w:ascii="Arial" w:hAnsi="Arial" w:cs="Arial"/>
                <w:color w:val="000000"/>
                <w:sz w:val="16"/>
                <w:szCs w:val="16"/>
              </w:rPr>
            </w:pPr>
            <w:r w:rsidRPr="00C21991">
              <w:rPr>
                <w:rFonts w:ascii="Arial" w:hAnsi="Arial" w:cs="Arial"/>
                <w:color w:val="000000"/>
                <w:sz w:val="16"/>
                <w:szCs w:val="16"/>
              </w:rPr>
              <w:t>C1-112945</w:t>
            </w:r>
          </w:p>
        </w:tc>
      </w:tr>
      <w:tr w:rsidR="00030BDE" w:rsidRPr="00C21991" w14:paraId="6889F61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7C2FB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3E6055"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027E35" w14:textId="77777777" w:rsidR="00030BDE" w:rsidRPr="00C21991" w:rsidRDefault="00E70C76">
            <w:pPr>
              <w:rPr>
                <w:rFonts w:ascii="Arial" w:hAnsi="Arial" w:cs="Arial"/>
                <w:color w:val="000000"/>
                <w:sz w:val="16"/>
                <w:szCs w:val="16"/>
              </w:rPr>
            </w:pPr>
            <w:r w:rsidRPr="00C21991">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B0B595" w14:textId="77777777" w:rsidR="00030BDE" w:rsidRPr="00C21991" w:rsidRDefault="00E70C76">
            <w:pPr>
              <w:rPr>
                <w:rFonts w:ascii="Arial" w:hAnsi="Arial" w:cs="Arial"/>
                <w:color w:val="000000"/>
                <w:sz w:val="16"/>
                <w:szCs w:val="16"/>
              </w:rPr>
            </w:pPr>
            <w:r w:rsidRPr="00C21991">
              <w:rPr>
                <w:rFonts w:ascii="Arial" w:hAnsi="Arial" w:cs="Arial"/>
                <w:color w:val="000000"/>
                <w:sz w:val="16"/>
                <w:szCs w:val="16"/>
              </w:rPr>
              <w:t>3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32F869"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70A18B" w14:textId="77777777" w:rsidR="00030BDE" w:rsidRPr="00C21991" w:rsidRDefault="00E70C76">
            <w:pPr>
              <w:rPr>
                <w:rFonts w:ascii="Arial" w:hAnsi="Arial" w:cs="Arial"/>
                <w:color w:val="000000"/>
                <w:sz w:val="16"/>
                <w:szCs w:val="16"/>
              </w:rPr>
            </w:pPr>
            <w:r w:rsidRPr="00C21991">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F243A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B89E1"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857FF0" w14:textId="77777777" w:rsidR="00030BDE" w:rsidRPr="00C21991" w:rsidRDefault="00E70C76">
            <w:pPr>
              <w:rPr>
                <w:rFonts w:ascii="Arial" w:hAnsi="Arial" w:cs="Arial"/>
                <w:color w:val="000000"/>
                <w:sz w:val="16"/>
                <w:szCs w:val="16"/>
              </w:rPr>
            </w:pPr>
            <w:r w:rsidRPr="00C21991">
              <w:rPr>
                <w:rFonts w:ascii="Arial" w:hAnsi="Arial" w:cs="Arial"/>
                <w:color w:val="000000"/>
                <w:sz w:val="16"/>
                <w:szCs w:val="16"/>
              </w:rPr>
              <w:t>C1-112519</w:t>
            </w:r>
          </w:p>
        </w:tc>
      </w:tr>
      <w:tr w:rsidR="00030BDE" w:rsidRPr="00C21991" w14:paraId="657802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B3FE9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3AE65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A23D69" w14:textId="77777777" w:rsidR="00030BDE" w:rsidRPr="00C21991" w:rsidRDefault="009F4B7E">
            <w:pPr>
              <w:rPr>
                <w:rFonts w:ascii="Arial" w:hAnsi="Arial" w:cs="Arial"/>
                <w:color w:val="000000"/>
                <w:sz w:val="16"/>
                <w:szCs w:val="16"/>
              </w:rPr>
            </w:pPr>
            <w:r w:rsidRPr="00C21991">
              <w:rPr>
                <w:rFonts w:ascii="Arial" w:hAnsi="Arial" w:cs="Arial"/>
                <w:color w:val="000000"/>
                <w:sz w:val="16"/>
                <w:szCs w:val="16"/>
              </w:rPr>
              <w:t>CP-11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1AE7BE" w14:textId="77777777" w:rsidR="00030BDE" w:rsidRPr="00C21991" w:rsidRDefault="009F4B7E">
            <w:pPr>
              <w:rPr>
                <w:rFonts w:ascii="Arial" w:hAnsi="Arial" w:cs="Arial"/>
                <w:color w:val="000000"/>
                <w:sz w:val="16"/>
                <w:szCs w:val="16"/>
              </w:rPr>
            </w:pPr>
            <w:r w:rsidRPr="00C21991">
              <w:rPr>
                <w:rFonts w:ascii="Arial" w:hAnsi="Arial" w:cs="Arial"/>
                <w:color w:val="000000"/>
                <w:sz w:val="16"/>
                <w:szCs w:val="16"/>
              </w:rPr>
              <w:t>3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3954F2" w14:textId="77777777" w:rsidR="00030BDE" w:rsidRPr="00C21991" w:rsidRDefault="009F4B7E"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7C7120" w14:textId="77777777" w:rsidR="00030BDE" w:rsidRPr="00C21991" w:rsidRDefault="009F4B7E">
            <w:pPr>
              <w:rPr>
                <w:rFonts w:ascii="Arial" w:hAnsi="Arial" w:cs="Arial"/>
                <w:color w:val="000000"/>
                <w:sz w:val="16"/>
                <w:szCs w:val="16"/>
              </w:rPr>
            </w:pPr>
            <w:r w:rsidRPr="00C21991">
              <w:rPr>
                <w:rFonts w:ascii="Arial" w:hAnsi="Arial" w:cs="Arial"/>
                <w:color w:val="000000"/>
                <w:sz w:val="16"/>
                <w:szCs w:val="16"/>
              </w:rPr>
              <w:t xml:space="preserve">Address the Editor's Note in </w:t>
            </w:r>
            <w:smartTag w:uri="urn:schemas-microsoft-com:office:smarttags" w:element="stockticker">
              <w:r w:rsidRPr="00C21991">
                <w:rPr>
                  <w:rFonts w:ascii="Arial" w:hAnsi="Arial" w:cs="Arial"/>
                  <w:color w:val="000000"/>
                  <w:sz w:val="16"/>
                  <w:szCs w:val="16"/>
                </w:rPr>
                <w:t>RL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0CAEB8"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97AE5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095113" w14:textId="77777777" w:rsidR="00030BDE" w:rsidRPr="00C21991" w:rsidRDefault="009F4B7E">
            <w:pPr>
              <w:rPr>
                <w:rFonts w:ascii="Arial" w:hAnsi="Arial" w:cs="Arial"/>
                <w:color w:val="000000"/>
                <w:sz w:val="16"/>
                <w:szCs w:val="16"/>
              </w:rPr>
            </w:pPr>
            <w:r w:rsidRPr="00C21991">
              <w:rPr>
                <w:rFonts w:ascii="Arial" w:hAnsi="Arial" w:cs="Arial"/>
                <w:color w:val="000000"/>
                <w:sz w:val="16"/>
                <w:szCs w:val="16"/>
              </w:rPr>
              <w:t>C1-112725</w:t>
            </w:r>
          </w:p>
        </w:tc>
      </w:tr>
      <w:tr w:rsidR="00030BDE" w:rsidRPr="00C21991" w14:paraId="2885AF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FFC06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8499EA"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117AD4" w14:textId="77777777" w:rsidR="00030BDE" w:rsidRPr="00C21991" w:rsidRDefault="00946282">
            <w:pPr>
              <w:rPr>
                <w:rFonts w:ascii="Arial" w:hAnsi="Arial" w:cs="Arial"/>
                <w:color w:val="000000"/>
                <w:sz w:val="16"/>
                <w:szCs w:val="16"/>
              </w:rPr>
            </w:pPr>
            <w:r w:rsidRPr="00C21991">
              <w:rPr>
                <w:rFonts w:ascii="Arial" w:hAnsi="Arial" w:cs="Arial"/>
                <w:color w:val="000000"/>
                <w:sz w:val="16"/>
                <w:szCs w:val="16"/>
              </w:rPr>
              <w:t>CP-1107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A1E22B" w14:textId="77777777" w:rsidR="00030BDE" w:rsidRPr="00C21991" w:rsidRDefault="00946282">
            <w:pPr>
              <w:rPr>
                <w:rFonts w:ascii="Arial" w:hAnsi="Arial" w:cs="Arial"/>
                <w:color w:val="000000"/>
                <w:sz w:val="16"/>
                <w:szCs w:val="16"/>
              </w:rPr>
            </w:pPr>
            <w:r w:rsidRPr="00C21991">
              <w:rPr>
                <w:rFonts w:ascii="Arial" w:hAnsi="Arial" w:cs="Arial"/>
                <w:color w:val="000000"/>
                <w:sz w:val="16"/>
                <w:szCs w:val="16"/>
              </w:rPr>
              <w:t>36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6E6C93" w14:textId="77777777" w:rsidR="00030BDE" w:rsidRPr="00C21991" w:rsidRDefault="00946282"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484541" w14:textId="77777777" w:rsidR="00030BDE" w:rsidRPr="00C21991" w:rsidRDefault="00946282">
            <w:pPr>
              <w:rPr>
                <w:rFonts w:ascii="Arial" w:hAnsi="Arial" w:cs="Arial"/>
                <w:color w:val="000000"/>
                <w:sz w:val="16"/>
                <w:szCs w:val="16"/>
              </w:rPr>
            </w:pPr>
            <w:r w:rsidRPr="00C21991">
              <w:rPr>
                <w:rFonts w:ascii="Arial" w:hAnsi="Arial" w:cs="Arial"/>
                <w:color w:val="000000"/>
                <w:sz w:val="16"/>
                <w:szCs w:val="16"/>
              </w:rPr>
              <w:t>Additional IOI correction for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95A036"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300A0A"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FDF3FC" w14:textId="77777777" w:rsidR="00030BDE" w:rsidRPr="00C21991" w:rsidRDefault="00946282">
            <w:pPr>
              <w:rPr>
                <w:rFonts w:ascii="Arial" w:hAnsi="Arial" w:cs="Arial"/>
                <w:color w:val="000000"/>
                <w:sz w:val="16"/>
                <w:szCs w:val="16"/>
              </w:rPr>
            </w:pPr>
            <w:r w:rsidRPr="00C21991">
              <w:rPr>
                <w:rFonts w:ascii="Arial" w:hAnsi="Arial" w:cs="Arial"/>
                <w:color w:val="000000"/>
                <w:sz w:val="16"/>
                <w:szCs w:val="16"/>
              </w:rPr>
              <w:t>-</w:t>
            </w:r>
          </w:p>
        </w:tc>
      </w:tr>
      <w:tr w:rsidR="00030BDE" w:rsidRPr="00C21991" w14:paraId="022A4B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ACF6D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8558B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A82A96" w14:textId="77777777" w:rsidR="00030BDE" w:rsidRPr="00C21991" w:rsidRDefault="00EB15E4">
            <w:pPr>
              <w:rPr>
                <w:rFonts w:ascii="Arial" w:hAnsi="Arial" w:cs="Arial"/>
                <w:color w:val="000000"/>
                <w:sz w:val="16"/>
                <w:szCs w:val="16"/>
              </w:rPr>
            </w:pPr>
            <w:r w:rsidRPr="00C21991">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767D61" w14:textId="77777777" w:rsidR="00030BDE" w:rsidRPr="00C21991" w:rsidRDefault="00EB15E4">
            <w:pPr>
              <w:rPr>
                <w:rFonts w:ascii="Arial" w:hAnsi="Arial" w:cs="Arial"/>
                <w:color w:val="000000"/>
                <w:sz w:val="16"/>
                <w:szCs w:val="16"/>
              </w:rPr>
            </w:pPr>
            <w:r w:rsidRPr="00C21991">
              <w:rPr>
                <w:rFonts w:ascii="Arial" w:hAnsi="Arial" w:cs="Arial"/>
                <w:color w:val="000000"/>
                <w:sz w:val="16"/>
                <w:szCs w:val="16"/>
              </w:rPr>
              <w:t>3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B4D79E" w14:textId="77777777" w:rsidR="00030BDE" w:rsidRPr="00C21991" w:rsidRDefault="00EB15E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C09907" w14:textId="77777777" w:rsidR="00030BDE" w:rsidRPr="00C21991" w:rsidRDefault="00EB15E4">
            <w:pPr>
              <w:rPr>
                <w:rFonts w:ascii="Arial" w:hAnsi="Arial" w:cs="Arial"/>
                <w:color w:val="000000"/>
                <w:sz w:val="16"/>
                <w:szCs w:val="16"/>
              </w:rPr>
            </w:pPr>
            <w:r w:rsidRPr="00C21991">
              <w:rPr>
                <w:rFonts w:ascii="Arial" w:hAnsi="Arial" w:cs="Arial"/>
                <w:color w:val="000000"/>
                <w:sz w:val="16"/>
                <w:szCs w:val="16"/>
              </w:rPr>
              <w:t>Replacement of draft-</w:t>
            </w:r>
            <w:proofErr w:type="spellStart"/>
            <w:r w:rsidRPr="00C21991">
              <w:rPr>
                <w:rFonts w:ascii="Arial" w:hAnsi="Arial" w:cs="Arial"/>
                <w:color w:val="000000"/>
                <w:sz w:val="16"/>
                <w:szCs w:val="16"/>
              </w:rPr>
              <w:t>garcia</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dp</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isc</w:t>
            </w:r>
            <w:proofErr w:type="spellEnd"/>
            <w:r w:rsidRPr="00C21991">
              <w:rPr>
                <w:rFonts w:ascii="Arial" w:hAnsi="Arial" w:cs="Arial"/>
                <w:color w:val="000000"/>
                <w:sz w:val="16"/>
                <w:szCs w:val="16"/>
              </w:rPr>
              <w:t>-cap with draft-</w:t>
            </w:r>
            <w:proofErr w:type="spellStart"/>
            <w:r w:rsidRPr="00C21991">
              <w:rPr>
                <w:rFonts w:ascii="Arial" w:hAnsi="Arial" w:cs="Arial"/>
                <w:color w:val="000000"/>
                <w:sz w:val="16"/>
                <w:szCs w:val="16"/>
              </w:rPr>
              <w:t>garcia</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dp</w:t>
            </w:r>
            <w:proofErr w:type="spellEnd"/>
            <w:r w:rsidRPr="00C21991">
              <w:rPr>
                <w:rFonts w:ascii="Arial" w:hAnsi="Arial" w:cs="Arial"/>
                <w:color w:val="000000"/>
                <w:sz w:val="16"/>
                <w:szCs w:val="16"/>
              </w:rPr>
              <w:t>-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BB3FBD"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891738"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4C9CDA" w14:textId="77777777" w:rsidR="00030BDE" w:rsidRPr="00C21991" w:rsidRDefault="00EB15E4">
            <w:pPr>
              <w:rPr>
                <w:rFonts w:ascii="Arial" w:hAnsi="Arial" w:cs="Arial"/>
                <w:color w:val="000000"/>
                <w:sz w:val="16"/>
                <w:szCs w:val="16"/>
              </w:rPr>
            </w:pPr>
            <w:r w:rsidRPr="00C21991">
              <w:rPr>
                <w:rFonts w:ascii="Arial" w:hAnsi="Arial" w:cs="Arial"/>
                <w:color w:val="000000"/>
                <w:sz w:val="16"/>
                <w:szCs w:val="16"/>
              </w:rPr>
              <w:t>C1-113294</w:t>
            </w:r>
          </w:p>
        </w:tc>
      </w:tr>
      <w:tr w:rsidR="00030BDE" w:rsidRPr="00C21991" w14:paraId="4B95C7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9BCA6C"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B14B76"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A89727"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BB903A"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36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98F1D6" w14:textId="77777777" w:rsidR="00030BDE" w:rsidRPr="00C21991" w:rsidRDefault="00B40DC0"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8286D2"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Filtering of P-Associated-</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7AE53B"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B8D217"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60908A"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1-113440</w:t>
            </w:r>
          </w:p>
        </w:tc>
      </w:tr>
      <w:tr w:rsidR="00030BDE" w:rsidRPr="00C21991" w14:paraId="496BE6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15B97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785E52"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C75F0F"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P-1106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96923F"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3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7565E2" w14:textId="77777777" w:rsidR="00030BDE" w:rsidRPr="00C21991" w:rsidRDefault="00B40DC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D277A1"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Modification on roles of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41DF2"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3DD18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9C6217"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1-112928</w:t>
            </w:r>
          </w:p>
        </w:tc>
      </w:tr>
      <w:tr w:rsidR="00030BDE" w:rsidRPr="00C21991" w14:paraId="637D9A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7EFCE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BA195D"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6BFBFF"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P-11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AF3F1A"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3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149DA4" w14:textId="77777777" w:rsidR="00030BDE" w:rsidRPr="00C21991" w:rsidRDefault="00B40DC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F06435"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Emergency call – correction of requests covered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4137F8"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D027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24026B"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1-112832</w:t>
            </w:r>
          </w:p>
        </w:tc>
      </w:tr>
      <w:tr w:rsidR="00030BDE" w:rsidRPr="00C21991" w14:paraId="3C07F6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98A7CC"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6A232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D3C4DF"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P-11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464D9"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3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0D9766"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75F13A"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IETF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B441B8"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4A0F3B"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3706AD"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1-112647</w:t>
            </w:r>
          </w:p>
        </w:tc>
      </w:tr>
      <w:tr w:rsidR="00030BDE" w:rsidRPr="00C21991" w14:paraId="233F65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7C5307"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89E0D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84C717"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D6B5C4"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3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07F611" w14:textId="77777777" w:rsidR="00030BDE" w:rsidRPr="00C21991" w:rsidRDefault="00B40DC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77F085"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Removal of "select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531262"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4FB0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4E91E2"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1-112754</w:t>
            </w:r>
          </w:p>
        </w:tc>
      </w:tr>
      <w:tr w:rsidR="00030BDE" w:rsidRPr="00C21991" w14:paraId="54A628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1BC2B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0962AA"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1ABD1F"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D60BEE"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3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946FBE" w14:textId="77777777" w:rsidR="00030BDE" w:rsidRPr="00C21991" w:rsidRDefault="00B40DC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8FB467"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Release of Media Bear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0887F2"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540F0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D25225"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1-112937</w:t>
            </w:r>
          </w:p>
        </w:tc>
      </w:tr>
      <w:tr w:rsidR="00030BDE" w:rsidRPr="00C21991" w14:paraId="5A6179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7C59D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8EABB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5DC6C6"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9F5E1E"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3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EA639E" w14:textId="77777777" w:rsidR="00030BDE" w:rsidRPr="00C21991" w:rsidRDefault="00B40DC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FC5927"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Network identified by IOI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F4DBD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A2F3E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73466C"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1-112960</w:t>
            </w:r>
          </w:p>
        </w:tc>
      </w:tr>
      <w:tr w:rsidR="00030BDE" w:rsidRPr="00C21991" w14:paraId="691834A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8F20A8"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E4C9A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184EAD"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P-11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8F223B"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3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21140B"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0A9EF8"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P-Visited-Network-ID"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817A0C"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33CBD7"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1FDAC3"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1-113004</w:t>
            </w:r>
          </w:p>
        </w:tc>
      </w:tr>
      <w:tr w:rsidR="00030BDE" w:rsidRPr="00C21991" w14:paraId="652F18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A8748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8C6AE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ED779B"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C1-11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1259C9"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3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0B641D" w14:textId="77777777" w:rsidR="00030BDE" w:rsidRPr="00C21991" w:rsidRDefault="00B40DC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0C7C30"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Emergency session handl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04F422"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16AD1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FC3FFA" w14:textId="77777777" w:rsidR="00030BDE" w:rsidRPr="00C21991" w:rsidRDefault="00B40DC0">
            <w:pPr>
              <w:rPr>
                <w:rFonts w:ascii="Arial" w:hAnsi="Arial" w:cs="Arial"/>
                <w:color w:val="000000"/>
                <w:sz w:val="16"/>
                <w:szCs w:val="16"/>
              </w:rPr>
            </w:pPr>
            <w:r w:rsidRPr="00C21991">
              <w:rPr>
                <w:rFonts w:ascii="Arial" w:hAnsi="Arial" w:cs="Arial"/>
                <w:color w:val="000000"/>
                <w:sz w:val="16"/>
                <w:szCs w:val="16"/>
              </w:rPr>
              <w:t>-</w:t>
            </w:r>
          </w:p>
        </w:tc>
      </w:tr>
      <w:tr w:rsidR="00030BDE" w:rsidRPr="00C21991" w14:paraId="2D5F14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D5BA7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6062D1"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BBCD1C"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B87534"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75110D"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1BEC4C"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 xml:space="preserve">Deletion of Editor's Note Concerning P-CSCF </w:t>
            </w:r>
            <w:proofErr w:type="spellStart"/>
            <w:r w:rsidRPr="00C21991">
              <w:rPr>
                <w:rFonts w:ascii="Arial" w:hAnsi="Arial" w:cs="Arial"/>
                <w:color w:val="000000"/>
                <w:sz w:val="16"/>
                <w:szCs w:val="16"/>
              </w:rPr>
              <w:t>Dialstring</w:t>
            </w:r>
            <w:proofErr w:type="spellEnd"/>
            <w:r w:rsidRPr="00C21991">
              <w:rPr>
                <w:rFonts w:ascii="Arial" w:hAnsi="Arial" w:cs="Arial"/>
                <w:color w:val="000000"/>
                <w:sz w:val="16"/>
                <w:szCs w:val="16"/>
              </w:rPr>
              <w:t xml:space="preserve"> Recog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4511E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CB984A"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9E2785"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087</w:t>
            </w:r>
          </w:p>
        </w:tc>
      </w:tr>
      <w:tr w:rsidR="00030BDE" w:rsidRPr="00C21991" w14:paraId="685165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B37D07"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D04BB7"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F55A9C"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A1F62D"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6DFE95" w14:textId="77777777" w:rsidR="00030BDE" w:rsidRPr="00C21991" w:rsidRDefault="00C4380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CC52A0"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Emergency Session Setup – Incorrec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8A9C52"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9BA13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85D536"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445</w:t>
            </w:r>
          </w:p>
        </w:tc>
      </w:tr>
      <w:tr w:rsidR="00030BDE" w:rsidRPr="00C21991" w14:paraId="76BB14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9E041B"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10409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8BF22D"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D656BA"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CA081F" w14:textId="77777777" w:rsidR="00030BDE" w:rsidRPr="00C21991" w:rsidRDefault="00C4380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A64C21"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Policy passing when different policies are related to different IMPIs sharing an IMP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C350AD"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AC9A5"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16C61D"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698</w:t>
            </w:r>
          </w:p>
        </w:tc>
      </w:tr>
      <w:tr w:rsidR="00030BDE" w:rsidRPr="00C21991" w14:paraId="35D5E8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FE69C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2C0255"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623BF6"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A34F58"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27A9ED"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AEC377"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ENs on XML namespac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D61F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F3B08C"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C8BBB5"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176</w:t>
            </w:r>
          </w:p>
        </w:tc>
      </w:tr>
      <w:tr w:rsidR="00030BDE" w:rsidRPr="00C21991" w14:paraId="7B6CFB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3A818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8852C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DBF58E"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6825F3"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849B32" w14:textId="77777777" w:rsidR="00030BDE" w:rsidRPr="00C21991" w:rsidRDefault="00C4380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427E51"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Adding Call-Info to SUBSCRIB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F4C942"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D9CF08"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E828AC"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529</w:t>
            </w:r>
          </w:p>
        </w:tc>
      </w:tr>
      <w:tr w:rsidR="00030BDE" w:rsidRPr="00C21991" w14:paraId="2A6357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08368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2033F5"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75F4DB"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3F2789"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DC9288"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EE2420"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ECCCB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769AAA"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185435"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287</w:t>
            </w:r>
          </w:p>
        </w:tc>
      </w:tr>
      <w:tr w:rsidR="00030BDE" w:rsidRPr="00C21991" w14:paraId="6F1A74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0ECFC2"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45170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902674"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20069C"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AA59AC" w14:textId="77777777" w:rsidR="00030BDE" w:rsidRPr="00C21991" w:rsidRDefault="00C4380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3F14DD"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Including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ipcore</w:t>
            </w:r>
            <w:proofErr w:type="spellEnd"/>
            <w:r w:rsidRPr="00C21991">
              <w:rPr>
                <w:rFonts w:ascii="Arial" w:hAnsi="Arial" w:cs="Arial"/>
                <w:color w:val="000000"/>
                <w:sz w:val="16"/>
                <w:szCs w:val="16"/>
              </w:rPr>
              <w:t>-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106C6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1A9616"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FCA388"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594</w:t>
            </w:r>
          </w:p>
        </w:tc>
      </w:tr>
      <w:tr w:rsidR="00030BDE" w:rsidRPr="00C21991" w14:paraId="3EEAA0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F6C88C"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89606"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2044FD"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036B77"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3E67A2"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1A7C8D"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Transit IOI princip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29311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4D59E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7FF519"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595</w:t>
            </w:r>
          </w:p>
        </w:tc>
      </w:tr>
      <w:tr w:rsidR="00030BDE" w:rsidRPr="00C21991" w14:paraId="0390BD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2278C4"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7FDD55"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5ACF75"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D5A395"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F14A24"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B63E11"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Deletion of Editor's Note in 24.229 on authentication mechanism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77D6BB"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5CBDB"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1A5737"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374</w:t>
            </w:r>
          </w:p>
        </w:tc>
      </w:tr>
      <w:tr w:rsidR="00030BDE" w:rsidRPr="00C21991" w14:paraId="419DAD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CF811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988B6D"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29AB49"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9D15CB"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59D367" w14:textId="77777777" w:rsidR="00030BDE" w:rsidRPr="00C21991" w:rsidRDefault="00C4380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0FFB46"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 xml:space="preserve">Deletion of Editor's Note in 24.229 on </w:t>
            </w:r>
            <w:proofErr w:type="spellStart"/>
            <w:r w:rsidRPr="00C21991">
              <w:rPr>
                <w:rFonts w:ascii="Arial" w:hAnsi="Arial" w:cs="Arial"/>
                <w:color w:val="000000"/>
                <w:sz w:val="16"/>
                <w:szCs w:val="16"/>
              </w:rPr>
              <w:t>aor</w:t>
            </w:r>
            <w:proofErr w:type="spellEnd"/>
            <w:r w:rsidRPr="00C21991">
              <w:rPr>
                <w:rFonts w:ascii="Arial" w:hAnsi="Arial" w:cs="Arial"/>
                <w:color w:val="000000"/>
                <w:sz w:val="16"/>
                <w:szCs w:val="16"/>
              </w:rPr>
              <w:t xml:space="preserve"> attribute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2772A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65B89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688AB3"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476</w:t>
            </w:r>
          </w:p>
        </w:tc>
      </w:tr>
      <w:tr w:rsidR="00030BDE" w:rsidRPr="00C21991" w14:paraId="1D4995A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25253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11DF4A"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AFDCB9"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B35995"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808D33"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B59414"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Deletion of Editor's Note in 24.229 on NASS error message (Rel-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FE7FBD"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77192D"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0DB0EE"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388</w:t>
            </w:r>
          </w:p>
        </w:tc>
      </w:tr>
      <w:tr w:rsidR="00030BDE" w:rsidRPr="00C21991" w14:paraId="446937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FEA619"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36C7A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971355"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CD9BC5"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DD79A8"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90F87F"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Inter-operator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9A118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9E54F5"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2E25B4" w14:textId="77777777" w:rsidR="00C43802" w:rsidRPr="00C21991" w:rsidRDefault="00C43802">
            <w:pPr>
              <w:rPr>
                <w:rFonts w:ascii="Arial" w:hAnsi="Arial" w:cs="Arial"/>
                <w:color w:val="000000"/>
                <w:sz w:val="16"/>
                <w:szCs w:val="16"/>
              </w:rPr>
            </w:pPr>
            <w:r w:rsidRPr="00C21991">
              <w:rPr>
                <w:rFonts w:ascii="Arial" w:hAnsi="Arial" w:cs="Arial"/>
                <w:color w:val="000000"/>
                <w:sz w:val="16"/>
                <w:szCs w:val="16"/>
              </w:rPr>
              <w:t>C1-113392</w:t>
            </w:r>
          </w:p>
        </w:tc>
      </w:tr>
      <w:tr w:rsidR="00030BDE" w:rsidRPr="00C21991" w14:paraId="6D922A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7173DF"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76E172"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B38511"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04AEEC"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B78B19" w14:textId="77777777" w:rsidR="00030BDE" w:rsidRPr="00C21991" w:rsidRDefault="00C4380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5FFF32"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 xml:space="preserve">Correction on </w:t>
            </w:r>
            <w:smartTag w:uri="urn:schemas-microsoft-com:office:smarttags" w:element="stockticker">
              <w:r w:rsidRPr="00C21991">
                <w:rPr>
                  <w:rFonts w:ascii="Arial" w:hAnsi="Arial" w:cs="Arial"/>
                  <w:color w:val="000000"/>
                  <w:sz w:val="16"/>
                  <w:szCs w:val="16"/>
                </w:rPr>
                <w:t>EMC</w:t>
              </w:r>
            </w:smartTag>
            <w:r w:rsidRPr="00C21991">
              <w:rPr>
                <w:rFonts w:ascii="Arial" w:hAnsi="Arial" w:cs="Arial"/>
                <w:color w:val="000000"/>
                <w:sz w:val="16"/>
                <w:szCs w:val="16"/>
              </w:rPr>
              <w:t xml:space="preserve"> handling of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CDF516"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01140"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E2B04C"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w:t>
            </w:r>
          </w:p>
        </w:tc>
      </w:tr>
      <w:tr w:rsidR="00030BDE" w:rsidRPr="00C21991" w14:paraId="71B6F1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792B5E"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816B53"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FF0F25"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P-11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F4B691"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7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0C8E05" w14:textId="77777777" w:rsidR="00030BDE" w:rsidRPr="00C21991"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B1629C"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20B9D5"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86254D" w14:textId="77777777" w:rsidR="00030BDE" w:rsidRPr="00C21991" w:rsidRDefault="00030BDE" w:rsidP="007E01C0">
            <w:pPr>
              <w:rPr>
                <w:rFonts w:ascii="Arial" w:hAnsi="Arial" w:cs="Arial"/>
                <w:color w:val="000000"/>
                <w:sz w:val="16"/>
                <w:szCs w:val="16"/>
              </w:rPr>
            </w:pPr>
            <w:r w:rsidRPr="00C21991">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51DDCE" w14:textId="77777777" w:rsidR="00030BDE" w:rsidRPr="00C21991" w:rsidRDefault="00C43802">
            <w:pPr>
              <w:rPr>
                <w:rFonts w:ascii="Arial" w:hAnsi="Arial" w:cs="Arial"/>
                <w:color w:val="000000"/>
                <w:sz w:val="16"/>
                <w:szCs w:val="16"/>
              </w:rPr>
            </w:pPr>
            <w:r w:rsidRPr="00C21991">
              <w:rPr>
                <w:rFonts w:ascii="Arial" w:hAnsi="Arial" w:cs="Arial"/>
                <w:color w:val="000000"/>
                <w:sz w:val="16"/>
                <w:szCs w:val="16"/>
              </w:rPr>
              <w:t>C1-113396</w:t>
            </w:r>
          </w:p>
        </w:tc>
      </w:tr>
      <w:tr w:rsidR="00223415" w:rsidRPr="00C21991" w14:paraId="5BA609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63D712"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3E7C12"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2A90A9"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FC803B"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36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D0334B" w14:textId="77777777" w:rsidR="00223415" w:rsidRPr="00C21991" w:rsidRDefault="00223415" w:rsidP="00E60312">
            <w:pPr>
              <w:rPr>
                <w:rFonts w:ascii="Arial" w:hAnsi="Arial" w:cs="Arial"/>
                <w:color w:val="000000"/>
                <w:sz w:val="16"/>
                <w:szCs w:val="16"/>
              </w:rPr>
            </w:pPr>
            <w:r w:rsidRPr="00C21991">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4CB89C" w14:textId="77777777" w:rsidR="00223415" w:rsidRPr="00C21991" w:rsidRDefault="006E59FF">
            <w:pPr>
              <w:rPr>
                <w:rFonts w:ascii="Arial" w:hAnsi="Arial" w:cs="Arial"/>
                <w:color w:val="000000"/>
                <w:sz w:val="16"/>
                <w:szCs w:val="16"/>
              </w:rPr>
            </w:pPr>
            <w:r w:rsidRPr="00C21991">
              <w:rPr>
                <w:rFonts w:ascii="Arial" w:hAnsi="Arial" w:cs="Arial"/>
                <w:color w:val="000000"/>
                <w:sz w:val="16"/>
                <w:szCs w:val="16"/>
              </w:rPr>
              <w:t>"</w:t>
            </w:r>
            <w:r w:rsidR="00223415" w:rsidRPr="00C21991">
              <w:rPr>
                <w:rFonts w:ascii="Arial" w:hAnsi="Arial" w:cs="Arial"/>
                <w:color w:val="000000"/>
                <w:sz w:val="16"/>
                <w:szCs w:val="16"/>
              </w:rPr>
              <w:t>Default handling</w:t>
            </w:r>
            <w:r w:rsidRPr="00C21991">
              <w:rPr>
                <w:rFonts w:ascii="Arial" w:hAnsi="Arial" w:cs="Arial"/>
                <w:color w:val="000000"/>
                <w:sz w:val="16"/>
                <w:szCs w:val="16"/>
              </w:rPr>
              <w:t>"</w:t>
            </w:r>
            <w:r w:rsidR="00223415" w:rsidRPr="00C21991">
              <w:rPr>
                <w:rFonts w:ascii="Arial" w:hAnsi="Arial" w:cs="Arial"/>
                <w:color w:val="000000"/>
                <w:sz w:val="16"/>
                <w:szCs w:val="16"/>
              </w:rPr>
              <w:t xml:space="preserve"> trigger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5315E3"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7B5772"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D669D0"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C1-115232</w:t>
            </w:r>
          </w:p>
        </w:tc>
      </w:tr>
      <w:tr w:rsidR="00223415" w:rsidRPr="00C21991" w14:paraId="4D8AC7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BEFC41"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E00F13"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AF0DFE"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B884B2"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3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C755B7" w14:textId="77777777" w:rsidR="00223415" w:rsidRPr="00C21991" w:rsidRDefault="0022341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301809"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AS determination of the served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16E0D8"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BC948F"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9C26D6"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C1-114942</w:t>
            </w:r>
          </w:p>
        </w:tc>
      </w:tr>
      <w:tr w:rsidR="00223415" w:rsidRPr="00C21991" w14:paraId="46537F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0F4301"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8A5FBF"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87E8D3"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FB903C"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3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D946BC" w14:textId="77777777" w:rsidR="00223415" w:rsidRPr="00C21991" w:rsidRDefault="0022341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7B545F"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 xml:space="preserve">Editorial correction of the P-CSCF </w:t>
            </w:r>
            <w:proofErr w:type="spellStart"/>
            <w:r w:rsidRPr="00C21991">
              <w:rPr>
                <w:rFonts w:ascii="Arial" w:hAnsi="Arial" w:cs="Arial"/>
                <w:color w:val="000000"/>
                <w:sz w:val="16"/>
                <w:szCs w:val="16"/>
              </w:rPr>
              <w:t>behavior</w:t>
            </w:r>
            <w:proofErr w:type="spellEnd"/>
            <w:r w:rsidRPr="00C21991">
              <w:rPr>
                <w:rFonts w:ascii="Arial" w:hAnsi="Arial" w:cs="Arial"/>
                <w:color w:val="000000"/>
                <w:sz w:val="16"/>
                <w:szCs w:val="16"/>
              </w:rPr>
              <w:t xml:space="preserve"> for </w:t>
            </w:r>
            <w:smartTag w:uri="urn:schemas-microsoft-com:office:smarttags" w:element="stockticker">
              <w:r w:rsidRPr="00C21991">
                <w:rPr>
                  <w:rFonts w:ascii="Arial" w:hAnsi="Arial" w:cs="Arial"/>
                  <w:color w:val="000000"/>
                  <w:sz w:val="16"/>
                  <w:szCs w:val="16"/>
                </w:rPr>
                <w:t>TCP</w:t>
              </w:r>
            </w:smartTag>
            <w:r w:rsidRPr="00C21991">
              <w:rPr>
                <w:rFonts w:ascii="Arial" w:hAnsi="Arial" w:cs="Arial"/>
                <w:color w:val="000000"/>
                <w:sz w:val="16"/>
                <w:szCs w:val="16"/>
              </w:rPr>
              <w:t xml:space="preserve"> conn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606B39"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E31B7"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C60250"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C1-113821</w:t>
            </w:r>
          </w:p>
        </w:tc>
      </w:tr>
      <w:tr w:rsidR="00223415" w:rsidRPr="00C21991" w14:paraId="3B32BB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5B5D14"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0E8E2D"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7119E1"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FABC27"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37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112832" w14:textId="77777777" w:rsidR="00223415" w:rsidRPr="00C21991" w:rsidRDefault="0022341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3FBBBD" w14:textId="77777777" w:rsidR="00223415" w:rsidRPr="00C21991" w:rsidRDefault="00223415">
            <w:pPr>
              <w:rPr>
                <w:rFonts w:ascii="Arial" w:hAnsi="Arial" w:cs="Arial"/>
                <w:color w:val="000000"/>
                <w:sz w:val="16"/>
                <w:szCs w:val="16"/>
                <w:lang w:val="sv-SE"/>
              </w:rPr>
            </w:pPr>
            <w:r w:rsidRPr="00C21991">
              <w:rPr>
                <w:rFonts w:ascii="Arial" w:hAnsi="Arial" w:cs="Arial"/>
                <w:color w:val="000000"/>
                <w:sz w:val="16"/>
                <w:szCs w:val="16"/>
                <w:lang w:val="sv-SE"/>
              </w:rPr>
              <w:t>Update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216A2"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B0537" w14:textId="77777777" w:rsidR="00223415" w:rsidRPr="00C21991" w:rsidRDefault="00223415"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03E9F3" w14:textId="77777777" w:rsidR="00223415" w:rsidRPr="00C21991" w:rsidRDefault="00223415">
            <w:pPr>
              <w:rPr>
                <w:rFonts w:ascii="Arial" w:hAnsi="Arial" w:cs="Arial"/>
                <w:color w:val="000000"/>
                <w:sz w:val="16"/>
                <w:szCs w:val="16"/>
              </w:rPr>
            </w:pPr>
            <w:r w:rsidRPr="00C21991">
              <w:rPr>
                <w:rFonts w:ascii="Arial" w:hAnsi="Arial" w:cs="Arial"/>
                <w:color w:val="000000"/>
                <w:sz w:val="16"/>
                <w:szCs w:val="16"/>
              </w:rPr>
              <w:t>C1-114376</w:t>
            </w:r>
          </w:p>
        </w:tc>
      </w:tr>
      <w:tr w:rsidR="00E458CC" w:rsidRPr="00C21991" w14:paraId="208496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50D44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EC08EC"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1F25D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FC913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5B9D1C"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A70294"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orrection on conditional expression of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1AC59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1A822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FEEADA"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384</w:t>
            </w:r>
          </w:p>
        </w:tc>
      </w:tr>
      <w:tr w:rsidR="00E458CC" w:rsidRPr="00C21991" w14:paraId="78F365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84BBD7"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26EF7D"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BE53B8"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9E945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7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AE5115"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696D4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P-CSCF behaviour for emergency calls when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92A7D7"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3DDBE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298C2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362</w:t>
            </w:r>
          </w:p>
        </w:tc>
      </w:tr>
      <w:tr w:rsidR="00E458CC" w:rsidRPr="00C21991" w14:paraId="2EA5E7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926038"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82217C"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4B3D0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7225F7"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7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275371"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B8E04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Adding missing handling in NOTIFY body for a registration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81EA66"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0A31A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1EE0E2"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462</w:t>
            </w:r>
          </w:p>
        </w:tc>
      </w:tr>
      <w:tr w:rsidR="00E458CC" w:rsidRPr="00C21991" w14:paraId="4ECE2F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9F1E8B"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639562"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66B71B"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8B4CD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10B41F"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DACA13"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P-Profile-Key header field correction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871950"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E2E6CE"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BD5762"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214</w:t>
            </w:r>
          </w:p>
        </w:tc>
      </w:tr>
      <w:tr w:rsidR="00E458CC" w:rsidRPr="00C21991" w14:paraId="1A827A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08015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27A232"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863839"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27B74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AFE196"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6DFE72"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 xml:space="preserve">P-Profile-Key header field corrections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75C2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6AD5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D3C6E8"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215</w:t>
            </w:r>
          </w:p>
        </w:tc>
      </w:tr>
      <w:tr w:rsidR="00E458CC" w:rsidRPr="00C21991" w14:paraId="4A7639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B130AE"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A5515D"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2F2192"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27AE23"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7505539" w14:textId="77777777" w:rsidR="00E458CC" w:rsidRPr="00C21991"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E243C0"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S-CSCF flow selectio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4DE0A2"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AF966B"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2A7277"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106</w:t>
            </w:r>
          </w:p>
        </w:tc>
      </w:tr>
      <w:tr w:rsidR="00E458CC" w:rsidRPr="00C21991" w14:paraId="62268A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7AE1EF"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3A6F1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C449A1"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49668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EF15FF" w14:textId="77777777" w:rsidR="00E458CC" w:rsidRPr="00C21991"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2BB70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 xml:space="preserve">S-CSCF </w:t>
            </w:r>
            <w:proofErr w:type="spellStart"/>
            <w:r w:rsidRPr="00C21991">
              <w:rPr>
                <w:rFonts w:ascii="Arial" w:hAnsi="Arial" w:cs="Arial"/>
                <w:color w:val="000000"/>
                <w:sz w:val="16"/>
                <w:szCs w:val="16"/>
              </w:rPr>
              <w:t>determing</w:t>
            </w:r>
            <w:proofErr w:type="spellEnd"/>
            <w:r w:rsidRPr="00C21991">
              <w:rPr>
                <w:rFonts w:ascii="Arial" w:hAnsi="Arial" w:cs="Arial"/>
                <w:color w:val="000000"/>
                <w:sz w:val="16"/>
                <w:szCs w:val="16"/>
              </w:rPr>
              <w:t xml:space="preserve"> supported IP version by UE for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191D6C"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8A939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4C31F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107</w:t>
            </w:r>
          </w:p>
        </w:tc>
      </w:tr>
      <w:tr w:rsidR="00E458CC" w:rsidRPr="00C21991" w14:paraId="287814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A03206"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AC0897"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D25ECD"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8B9F10"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61F251"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99EE88"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ICSI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60C0D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D274A9"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D2439A"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170</w:t>
            </w:r>
          </w:p>
        </w:tc>
      </w:tr>
      <w:tr w:rsidR="00E458CC" w:rsidRPr="00C21991" w14:paraId="7606F5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A458E2"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F2ACDF"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DEA78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CDA89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C91AFE"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1D6B53"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Removal of editor's notes relating to insertion of P-Access-Network-Info header field by a prox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AB1BF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5C407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214953"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206</w:t>
            </w:r>
          </w:p>
        </w:tc>
      </w:tr>
      <w:tr w:rsidR="00E458CC" w:rsidRPr="00C21991" w14:paraId="0AF920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FC960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13B64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4381D3"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D86DE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FDAA5C" w14:textId="77777777" w:rsidR="00E458CC" w:rsidRPr="00C21991"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7D6B07"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7FE30E"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365F22"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EC8D6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534</w:t>
            </w:r>
          </w:p>
        </w:tc>
      </w:tr>
      <w:tr w:rsidR="00E458CC" w:rsidRPr="00C21991" w14:paraId="59A7AF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685809"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05FF0D"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166EE4"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A8DA2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C5BBEB"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C71797"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Addition of IEEE802.3ah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E0C0F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56A329"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BE2BEB"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154</w:t>
            </w:r>
          </w:p>
        </w:tc>
      </w:tr>
      <w:tr w:rsidR="00E458CC" w:rsidRPr="00C21991" w14:paraId="6BF06E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1459CF"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C61DB5"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6E9BD8"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5D874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1CB35F" w14:textId="77777777" w:rsidR="00E458CC" w:rsidRPr="00C21991"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1A1CE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Editorial correction on de-registration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D39826"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808F32"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023D24"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536</w:t>
            </w:r>
          </w:p>
        </w:tc>
      </w:tr>
      <w:tr w:rsidR="00E458CC" w:rsidRPr="00C21991" w14:paraId="042724B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DDA7E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7E851C"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C54E41"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57DE3D"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F5C711"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E2A92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Incorrect reference to RFC 526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FE5B5"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9C0E7F"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E4EB63"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009</w:t>
            </w:r>
          </w:p>
        </w:tc>
      </w:tr>
      <w:tr w:rsidR="00E458CC" w:rsidRPr="00C21991" w14:paraId="6E6A80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B890A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91CFB2"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D9E411"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0F1228"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3841ED"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46002F"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proxy-feature I-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81D1CE"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5AB7A8"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44908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288</w:t>
            </w:r>
          </w:p>
        </w:tc>
      </w:tr>
      <w:tr w:rsidR="00E458CC" w:rsidRPr="00C21991" w14:paraId="2939CA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CA3AB0"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3A248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97A6B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E43869"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55043C" w14:textId="77777777" w:rsidR="00E458CC" w:rsidRPr="00C21991"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9067C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 xml:space="preserve">Inclusion of media feature tag </w:t>
            </w:r>
            <w:smartTag w:uri="urn:schemas-microsoft-com:office:smarttags" w:element="stockticker">
              <w:r w:rsidRPr="00C21991">
                <w:rPr>
                  <w:rFonts w:ascii="Arial" w:hAnsi="Arial" w:cs="Arial"/>
                  <w:color w:val="000000"/>
                  <w:sz w:val="16"/>
                  <w:szCs w:val="16"/>
                </w:rPr>
                <w:t>ASN</w:t>
              </w:r>
            </w:smartTag>
            <w:r w:rsidRPr="00C21991">
              <w:rPr>
                <w:rFonts w:ascii="Arial" w:hAnsi="Arial" w:cs="Arial"/>
                <w:color w:val="000000"/>
                <w:sz w:val="16"/>
                <w:szCs w:val="16"/>
              </w:rPr>
              <w:t>.1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EB4D4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FFCDE5"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8A99C4"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594</w:t>
            </w:r>
          </w:p>
        </w:tc>
      </w:tr>
      <w:tr w:rsidR="00E458CC" w:rsidRPr="00C21991" w14:paraId="661A88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12942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C9C3FA"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702FA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E1E23B"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B0B7F1" w14:textId="77777777" w:rsidR="00E458CC" w:rsidRPr="00C21991"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8D6F77"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Record-Rout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FA1D0C"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390FBA"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1D3F83"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600</w:t>
            </w:r>
          </w:p>
        </w:tc>
      </w:tr>
      <w:tr w:rsidR="00E458CC" w:rsidRPr="00C21991" w14:paraId="47C905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006A8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02E53A"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20C068"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82238F"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9AED41"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8CBB51"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Number of emergency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FAF110"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FEB619"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9CBB44"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167</w:t>
            </w:r>
          </w:p>
        </w:tc>
      </w:tr>
      <w:tr w:rsidR="00E458CC" w:rsidRPr="00C21991" w14:paraId="652994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F465D5"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F359F9"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CF64C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59C610"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102E3F"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CB304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Reference update: Reason header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08FF46"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35D939"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DB53C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274</w:t>
            </w:r>
          </w:p>
        </w:tc>
      </w:tr>
      <w:tr w:rsidR="00E458CC" w:rsidRPr="00C21991" w14:paraId="42DBA2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2CBD67"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6ACC3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286158"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2B5C3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7E5FE2"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314521"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Additional granularity for IMS Communication Servi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35EFA2"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37026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6305A1"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348</w:t>
            </w:r>
          </w:p>
        </w:tc>
      </w:tr>
      <w:tr w:rsidR="00E458CC" w:rsidRPr="00C21991" w14:paraId="66D71B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F2ADCC"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025D86"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CAC59B"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0BA2A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6C98BF" w14:textId="77777777" w:rsidR="00E458CC" w:rsidRPr="00C21991"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2C9F64"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orrection UE handling compr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EBAE86"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31370"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5D7179"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687</w:t>
            </w:r>
          </w:p>
        </w:tc>
      </w:tr>
      <w:tr w:rsidR="00E458CC" w:rsidRPr="00C21991" w14:paraId="60A712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3C6BF7"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06D226"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B8D977"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7B860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D134D9"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E54A2A"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Routing of emergency requests via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5B0539"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E43EFD"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513D3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178</w:t>
            </w:r>
          </w:p>
        </w:tc>
      </w:tr>
      <w:tr w:rsidR="00E458CC" w:rsidRPr="00C21991" w14:paraId="20D6E4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6B20F6"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DC3A5C"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B7AFB7"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DCE694"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86B991"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89EEFA"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S-CSCF term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A1DE0A"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CFEAB7"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6C5A73"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155</w:t>
            </w:r>
          </w:p>
        </w:tc>
      </w:tr>
      <w:tr w:rsidR="00E458CC" w:rsidRPr="00C21991" w14:paraId="1990F5D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FBF8CB"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848645"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1FEF18"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24200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ED3169"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8D81E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Transcoding Control at the IMS-</w:t>
            </w:r>
            <w:smartTag w:uri="urn:schemas-microsoft-com:office:smarttags" w:element="stockticker">
              <w:r w:rsidRPr="00C21991">
                <w:rPr>
                  <w:rFonts w:ascii="Arial" w:hAnsi="Arial" w:cs="Arial"/>
                  <w:color w:val="000000"/>
                  <w:sz w:val="16"/>
                  <w:szCs w:val="16"/>
                </w:rPr>
                <w:t>ALG</w:t>
              </w:r>
            </w:smartTag>
            <w:r w:rsidRPr="00C21991">
              <w:rPr>
                <w:rFonts w:ascii="Arial" w:hAnsi="Arial" w:cs="Arial"/>
                <w:color w:val="000000"/>
                <w:sz w:val="16"/>
                <w:szCs w:val="16"/>
              </w:rPr>
              <w:t xml:space="preserve"> in the P-CSCF and related EC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BE59CF"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88259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166E4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340</w:t>
            </w:r>
          </w:p>
        </w:tc>
      </w:tr>
      <w:tr w:rsidR="00E458CC" w:rsidRPr="00C21991" w14:paraId="3612AB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3398A9"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7472A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5F0952"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F55F7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5D09F0"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5319A0"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T1 Timer value for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0AED02"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33566B"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8727E8"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158</w:t>
            </w:r>
          </w:p>
        </w:tc>
      </w:tr>
      <w:tr w:rsidR="00E458CC" w:rsidRPr="00C21991" w14:paraId="28072E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454F48"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FF229F"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E000B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87FC84"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EF28DA"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FEDEF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Adding availability for SMS over IMS determin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BC137A"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440B2F"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6DD814"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971</w:t>
            </w:r>
          </w:p>
        </w:tc>
      </w:tr>
      <w:tr w:rsidR="00E458CC" w:rsidRPr="00C21991" w14:paraId="2BFCD2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80E6E0"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25FF2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B99A6F"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66816B"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7FD1B2"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9C5BC1"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ICSI included by AS in Feature-Caps header field in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78B688"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FF5AD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4BF4D7"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171</w:t>
            </w:r>
          </w:p>
        </w:tc>
      </w:tr>
      <w:tr w:rsidR="00E458CC" w:rsidRPr="00C21991" w14:paraId="593F2F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12C63E"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4BEE9E"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0E292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4D531F"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7AAE91" w14:textId="77777777" w:rsidR="00E458CC" w:rsidRPr="00C21991"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87D680"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Indicating Multimedia Telephony Application Server in Feature-Caps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3CE6EF"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74312C"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8F305C"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4779</w:t>
            </w:r>
          </w:p>
        </w:tc>
      </w:tr>
      <w:tr w:rsidR="00E458CC" w:rsidRPr="00C21991" w14:paraId="7096D2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05D2A4"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6ED696"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2B1FBF"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6DA16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D5BD0B"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C2138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751025"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F921F3"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983E32"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192</w:t>
            </w:r>
          </w:p>
        </w:tc>
      </w:tr>
      <w:tr w:rsidR="00E458CC" w:rsidRPr="00C21991" w14:paraId="797A81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1AB1B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1FB96D"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197A8A"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7EE83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9F1EA3"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66FD79"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orrection on MRFC handling when receiving an INVIT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16F5E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39A4B"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A31C1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235</w:t>
            </w:r>
          </w:p>
        </w:tc>
      </w:tr>
      <w:tr w:rsidR="00E458CC" w:rsidRPr="00C21991" w14:paraId="3FFB90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D2FD60"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4F2C9C"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6F2355"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AB325F"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B82CB8"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98703F"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 xml:space="preserve">Additional routeing function behaviour for transit </w:t>
            </w:r>
            <w:proofErr w:type="spellStart"/>
            <w:r w:rsidRPr="00C21991">
              <w:rPr>
                <w:rFonts w:ascii="Arial" w:hAnsi="Arial" w:cs="Arial"/>
                <w:color w:val="000000"/>
                <w:sz w:val="16"/>
                <w:szCs w:val="16"/>
              </w:rPr>
              <w:t>ioi</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172630"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20B84F"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4B835E"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231</w:t>
            </w:r>
          </w:p>
        </w:tc>
      </w:tr>
      <w:tr w:rsidR="00E458CC" w:rsidRPr="00C21991" w14:paraId="3B6482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EC18C5"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7F184D"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D440E6"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CAAC5F"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3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4372CF" w14:textId="77777777" w:rsidR="00E458CC" w:rsidRPr="00C21991" w:rsidRDefault="00E458CC"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982ED0" w14:textId="77777777" w:rsidR="00E458CC" w:rsidRPr="00C21991" w:rsidRDefault="00E458CC">
            <w:pPr>
              <w:rPr>
                <w:rFonts w:ascii="Arial" w:hAnsi="Arial" w:cs="Arial"/>
                <w:color w:val="000000"/>
                <w:sz w:val="16"/>
                <w:szCs w:val="16"/>
              </w:rPr>
            </w:pPr>
            <w:r w:rsidRPr="00C21991">
              <w:rPr>
                <w:rFonts w:ascii="Arial" w:hAnsi="Arial" w:cs="Arial" w:hint="eastAsia"/>
                <w:color w:val="000000"/>
                <w:sz w:val="16"/>
                <w:szCs w:val="16"/>
              </w:rPr>
              <w:t>Clarification on I-CSCF routeing procedure for incoming call with Request-</w:t>
            </w:r>
            <w:smartTag w:uri="urn:schemas-microsoft-com:office:smarttags" w:element="stockticker">
              <w:r w:rsidRPr="00C21991">
                <w:rPr>
                  <w:rFonts w:ascii="Arial" w:hAnsi="Arial" w:cs="Arial" w:hint="eastAsia"/>
                  <w:color w:val="000000"/>
                  <w:sz w:val="16"/>
                  <w:szCs w:val="16"/>
                </w:rPr>
                <w:t>URI</w:t>
              </w:r>
            </w:smartTag>
            <w:r w:rsidRPr="00C21991">
              <w:rPr>
                <w:rFonts w:ascii="Arial" w:hAnsi="Arial" w:cs="Arial" w:hint="eastAsia"/>
                <w:color w:val="000000"/>
                <w:sz w:val="16"/>
                <w:szCs w:val="16"/>
              </w:rPr>
              <w:t xml:space="preserve"> in SIP </w:t>
            </w:r>
            <w:smartTag w:uri="urn:schemas-microsoft-com:office:smarttags" w:element="stockticker">
              <w:r w:rsidRPr="00C21991">
                <w:rPr>
                  <w:rFonts w:ascii="Arial" w:hAnsi="Arial" w:cs="Arial" w:hint="eastAsia"/>
                  <w:color w:val="000000"/>
                  <w:sz w:val="16"/>
                  <w:szCs w:val="16"/>
                </w:rPr>
                <w:t>URI</w:t>
              </w:r>
            </w:smartTag>
            <w:r w:rsidRPr="00C21991">
              <w:rPr>
                <w:rFonts w:ascii="Arial" w:hAnsi="Arial" w:cs="Arial" w:hint="eastAsia"/>
                <w:color w:val="000000"/>
                <w:sz w:val="16"/>
                <w:szCs w:val="16"/>
              </w:rPr>
              <w:t xml:space="preserve">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48C391"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8381FE" w14:textId="77777777" w:rsidR="00E458CC" w:rsidRPr="00C21991" w:rsidRDefault="00E458CC" w:rsidP="007E01C0">
            <w:pPr>
              <w:rPr>
                <w:rFonts w:ascii="Arial" w:hAnsi="Arial" w:cs="Arial"/>
                <w:color w:val="000000"/>
                <w:sz w:val="16"/>
                <w:szCs w:val="16"/>
              </w:rPr>
            </w:pPr>
            <w:r w:rsidRPr="00C21991">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1ED1D3" w14:textId="77777777" w:rsidR="00E458CC" w:rsidRPr="00C21991" w:rsidRDefault="00E458CC">
            <w:pPr>
              <w:rPr>
                <w:rFonts w:ascii="Arial" w:hAnsi="Arial" w:cs="Arial"/>
                <w:color w:val="000000"/>
                <w:sz w:val="16"/>
                <w:szCs w:val="16"/>
              </w:rPr>
            </w:pPr>
            <w:r w:rsidRPr="00C21991">
              <w:rPr>
                <w:rFonts w:ascii="Arial" w:hAnsi="Arial" w:cs="Arial"/>
                <w:color w:val="000000"/>
                <w:sz w:val="16"/>
                <w:szCs w:val="16"/>
              </w:rPr>
              <w:t>C1-115252</w:t>
            </w:r>
          </w:p>
        </w:tc>
      </w:tr>
      <w:tr w:rsidR="00EB51B7" w:rsidRPr="00C21991" w14:paraId="1233FD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F77203" w14:textId="77777777" w:rsidR="00EB51B7" w:rsidRPr="00C21991" w:rsidRDefault="00EB51B7" w:rsidP="007E01C0">
            <w:pPr>
              <w:rPr>
                <w:rFonts w:ascii="Arial" w:hAnsi="Arial" w:cs="Arial"/>
                <w:color w:val="000000"/>
                <w:sz w:val="16"/>
                <w:szCs w:val="16"/>
              </w:rPr>
            </w:pPr>
            <w:r w:rsidRPr="00C21991">
              <w:rPr>
                <w:rFonts w:ascii="Arial" w:hAnsi="Arial" w:cs="Arial"/>
                <w:color w:val="000000"/>
                <w:sz w:val="16"/>
                <w:szCs w:val="16"/>
              </w:rPr>
              <w:t>2012-01</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DD942A" w14:textId="77777777" w:rsidR="00EB51B7" w:rsidRPr="00C21991" w:rsidRDefault="00EB51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89D625" w14:textId="77777777" w:rsidR="00EB51B7" w:rsidRPr="00C21991" w:rsidRDefault="00EB51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E8F679" w14:textId="77777777" w:rsidR="00EB51B7" w:rsidRPr="00C21991" w:rsidRDefault="00EB51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44602A" w14:textId="77777777" w:rsidR="00EB51B7" w:rsidRPr="00C21991" w:rsidRDefault="00EB51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2A0DCA" w14:textId="77777777" w:rsidR="00EB51B7" w:rsidRPr="00C21991" w:rsidRDefault="00EB51B7">
            <w:pPr>
              <w:rPr>
                <w:rFonts w:ascii="Arial" w:hAnsi="Arial" w:cs="Arial"/>
                <w:color w:val="000000"/>
                <w:sz w:val="16"/>
                <w:szCs w:val="16"/>
              </w:rPr>
            </w:pPr>
            <w:r w:rsidRPr="00C21991">
              <w:rPr>
                <w:rFonts w:ascii="Arial" w:hAnsi="Arial" w:cs="Arial"/>
                <w:color w:val="000000"/>
                <w:sz w:val="16"/>
                <w:szCs w:val="16"/>
              </w:rPr>
              <w:t>Correction of formatting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5FD2C0" w14:textId="77777777" w:rsidR="00EB51B7" w:rsidRPr="00C21991" w:rsidRDefault="00EB51B7" w:rsidP="007E01C0">
            <w:pPr>
              <w:rPr>
                <w:rFonts w:ascii="Arial" w:hAnsi="Arial" w:cs="Arial"/>
                <w:color w:val="000000"/>
                <w:sz w:val="16"/>
                <w:szCs w:val="16"/>
              </w:rPr>
            </w:pPr>
            <w:r w:rsidRPr="00C21991">
              <w:rPr>
                <w:rFonts w:ascii="Arial" w:hAnsi="Arial" w:cs="Arial"/>
                <w:color w:val="000000"/>
                <w:sz w:val="16"/>
                <w:szCs w:val="16"/>
              </w:rPr>
              <w:t>11.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24FDD2" w14:textId="77777777" w:rsidR="00EB51B7" w:rsidRPr="00C21991" w:rsidRDefault="00EB51B7" w:rsidP="007E01C0">
            <w:pPr>
              <w:rPr>
                <w:rFonts w:ascii="Arial" w:hAnsi="Arial" w:cs="Arial"/>
                <w:color w:val="000000"/>
                <w:sz w:val="16"/>
                <w:szCs w:val="16"/>
              </w:rPr>
            </w:pPr>
            <w:r w:rsidRPr="00C21991">
              <w:rPr>
                <w:rFonts w:ascii="Arial" w:hAnsi="Arial" w:cs="Arial"/>
                <w:color w:val="000000"/>
                <w:sz w:val="16"/>
                <w:szCs w:val="16"/>
              </w:rPr>
              <w:t>11.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2A34AE" w14:textId="77777777" w:rsidR="00EB51B7" w:rsidRPr="00C21991" w:rsidRDefault="00EB51B7">
            <w:pPr>
              <w:rPr>
                <w:rFonts w:ascii="Arial" w:hAnsi="Arial" w:cs="Arial"/>
                <w:color w:val="000000"/>
                <w:sz w:val="16"/>
                <w:szCs w:val="16"/>
              </w:rPr>
            </w:pPr>
          </w:p>
        </w:tc>
      </w:tr>
      <w:tr w:rsidR="009A6BB1" w:rsidRPr="00C21991" w14:paraId="6EE94A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9BC42F"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C239CF"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30820E"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P-12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FA3458"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3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B6E4F7" w14:textId="77777777" w:rsidR="009A6BB1" w:rsidRPr="00C21991" w:rsidRDefault="009A6BB1"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7ABF22"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IPXS: Application invo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03484E"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F9A0B8"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977828"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1-120849</w:t>
            </w:r>
          </w:p>
        </w:tc>
      </w:tr>
      <w:tr w:rsidR="009A6BB1" w:rsidRPr="00C21991" w14:paraId="5A9A3F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E2DF3D"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9ADB89"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E4EF55"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P-1201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BE848B"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3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EF9B4B" w14:textId="77777777" w:rsidR="009A6BB1" w:rsidRPr="00C21991" w:rsidRDefault="009A6BB1"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255B11"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239EAD"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8B244B"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FC3C19"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w:t>
            </w:r>
          </w:p>
        </w:tc>
      </w:tr>
      <w:tr w:rsidR="009A6BB1" w:rsidRPr="00C21991" w14:paraId="51F3C4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B8453"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90610F"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E84E6D"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P-12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155422"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3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498075" w14:textId="77777777" w:rsidR="009A6BB1" w:rsidRPr="00C21991"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D1E14C"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orrections on the conditions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BCDD75"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88717F"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77047B"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1-120114</w:t>
            </w:r>
          </w:p>
        </w:tc>
      </w:tr>
      <w:tr w:rsidR="009A6BB1" w:rsidRPr="00C21991" w14:paraId="1F2EED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D34400"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E469F3"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C160B9"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A8840E"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39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DEE7D3" w14:textId="77777777" w:rsidR="009A6BB1" w:rsidRPr="00C21991"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706238"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Addition of procedures in case of Fiber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74CCA4"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DBA8A9"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E2499D"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1-120148</w:t>
            </w:r>
          </w:p>
        </w:tc>
      </w:tr>
      <w:tr w:rsidR="009A6BB1" w:rsidRPr="00C21991" w14:paraId="1821F8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55071D"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FEC6D0"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1E0D40"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EF3B79"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3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C96807" w14:textId="77777777" w:rsidR="009A6BB1" w:rsidRPr="00C21991"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A88A91"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Removal of Editor's Note about access-info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D8B518"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A81A15" w14:textId="77777777" w:rsidR="009A6BB1" w:rsidRPr="00C21991" w:rsidRDefault="009A6BB1" w:rsidP="007E01C0">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FD7297" w14:textId="77777777" w:rsidR="009A6BB1" w:rsidRPr="00C21991" w:rsidRDefault="009A6BB1">
            <w:pPr>
              <w:rPr>
                <w:rFonts w:ascii="Arial" w:hAnsi="Arial" w:cs="Arial"/>
                <w:color w:val="000000"/>
                <w:sz w:val="16"/>
                <w:szCs w:val="16"/>
              </w:rPr>
            </w:pPr>
            <w:r w:rsidRPr="00C21991">
              <w:rPr>
                <w:rFonts w:ascii="Arial" w:hAnsi="Arial" w:cs="Arial"/>
                <w:color w:val="000000"/>
                <w:sz w:val="16"/>
                <w:szCs w:val="16"/>
              </w:rPr>
              <w:t>C1-120149</w:t>
            </w:r>
          </w:p>
        </w:tc>
      </w:tr>
      <w:tr w:rsidR="001C6322" w:rsidRPr="00C21991" w14:paraId="37CAE1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407086"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29C5DB"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984217"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2C5CE5"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F4B6CC"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15A8BE"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ICSI to visited network - E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F76BCC"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EF44CF"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2F688D"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778</w:t>
            </w:r>
          </w:p>
        </w:tc>
      </w:tr>
      <w:tr w:rsidR="001C6322" w:rsidRPr="00C21991" w14:paraId="376FC3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3ED9B7"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3347D3"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575DB8"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B31D42"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763668"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120DEC"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 xml:space="preserve">S-CSCF </w:t>
            </w:r>
            <w:proofErr w:type="spellStart"/>
            <w:r w:rsidRPr="00C21991">
              <w:rPr>
                <w:rFonts w:ascii="Arial" w:hAnsi="Arial" w:cs="Arial"/>
                <w:color w:val="000000"/>
                <w:sz w:val="16"/>
                <w:szCs w:val="16"/>
              </w:rPr>
              <w:t>behavior</w:t>
            </w:r>
            <w:proofErr w:type="spellEnd"/>
            <w:r w:rsidRPr="00C21991">
              <w:rPr>
                <w:rFonts w:ascii="Arial" w:hAnsi="Arial" w:cs="Arial"/>
                <w:color w:val="000000"/>
                <w:sz w:val="16"/>
                <w:szCs w:val="16"/>
              </w:rPr>
              <w:t xml:space="preserve"> when the number of simultaneous registrations for the same UE is reach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ACDDEB"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CA4946"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69F883"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880</w:t>
            </w:r>
          </w:p>
        </w:tc>
      </w:tr>
      <w:tr w:rsidR="001C6322" w:rsidRPr="00C21991" w14:paraId="0B7D45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BE60E7"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986D4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A47A0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EA64D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2A6C96"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9474FB"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P-CSCF address provided by OMA DM for fixed access (Annex 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8ADC2"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0EA68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171B40"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906</w:t>
            </w:r>
          </w:p>
        </w:tc>
      </w:tr>
      <w:tr w:rsidR="001C6322" w:rsidRPr="00C21991" w14:paraId="093320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DF7AB7"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73A210"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1D02A6"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FB750A"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C5FF90"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EA05C3"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EBEA7F"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8FF01E"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FB6A8B"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898</w:t>
            </w:r>
          </w:p>
        </w:tc>
      </w:tr>
      <w:tr w:rsidR="001C6322" w:rsidRPr="00C21991" w14:paraId="700E0A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70C056"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8F4D9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9FF24C"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1F04B0"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037475"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977FE6"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Geo-Redunda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127AC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C6D5E"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FCA9E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556</w:t>
            </w:r>
          </w:p>
        </w:tc>
      </w:tr>
      <w:tr w:rsidR="001C6322" w:rsidRPr="00C21991" w14:paraId="400E09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C73A42"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12ED7D"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2DA363"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E1D1AD"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BA3573"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A15485"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P-CSCF forwarding REGISTER when ATC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3440B1"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A29FFD"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E09703"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869</w:t>
            </w:r>
          </w:p>
        </w:tc>
      </w:tr>
      <w:tr w:rsidR="001C6322" w:rsidRPr="00C21991" w14:paraId="3AE267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89DBE5"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C5D95A"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302098"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25F4B52"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D97C68" w14:textId="77777777" w:rsidR="001C6322" w:rsidRPr="00C21991"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865FAC"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IMS-</w:t>
            </w:r>
            <w:smartTag w:uri="urn:schemas-microsoft-com:office:smarttags" w:element="stockticker">
              <w:r w:rsidRPr="00C21991">
                <w:rPr>
                  <w:rFonts w:ascii="Arial" w:hAnsi="Arial" w:cs="Arial"/>
                  <w:color w:val="000000"/>
                  <w:sz w:val="16"/>
                  <w:szCs w:val="16"/>
                </w:rPr>
                <w:t>ALG</w:t>
              </w:r>
            </w:smartTag>
            <w:r w:rsidRPr="00C21991">
              <w:rPr>
                <w:rFonts w:ascii="Arial" w:hAnsi="Arial" w:cs="Arial"/>
                <w:color w:val="000000"/>
                <w:sz w:val="16"/>
                <w:szCs w:val="16"/>
              </w:rPr>
              <w:t xml:space="preserve"> in the P-CSCF is invoked for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124AB"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B8B67F"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3E0213"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212</w:t>
            </w:r>
          </w:p>
        </w:tc>
      </w:tr>
      <w:tr w:rsidR="001C6322" w:rsidRPr="00C21991" w14:paraId="5F80A5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B7AF1B"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C5512A"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C76E22"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D8D8D4"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032BFB"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BB3CC4"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P-Served-User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16D2FD"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A91F0F"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19528C"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854</w:t>
            </w:r>
          </w:p>
        </w:tc>
      </w:tr>
      <w:tr w:rsidR="001C6322" w:rsidRPr="00C21991" w14:paraId="6F2A3C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54DF30"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031EB1"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BD0F25"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0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FAC3AD"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319765"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89C57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Location Conveyance: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98D3E"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5C7F01"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813063"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562</w:t>
            </w:r>
          </w:p>
        </w:tc>
      </w:tr>
      <w:tr w:rsidR="001C6322" w:rsidRPr="00C21991" w14:paraId="7DA902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6B6175"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86AF61"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02E8F7"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B0259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9E23B7"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CCD6A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Location Conveyance: Location Forwarding to MGCF and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53C732"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0D8CAE"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DA9594"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563</w:t>
            </w:r>
          </w:p>
        </w:tc>
      </w:tr>
      <w:tr w:rsidR="001C6322" w:rsidRPr="00C21991" w14:paraId="2BA2BB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C7D632"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7115B5"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5A768E"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82E91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3530D0"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9E4F0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ipcore</w:t>
            </w:r>
            <w:proofErr w:type="spellEnd"/>
            <w:r w:rsidRPr="00C21991">
              <w:rPr>
                <w:rFonts w:ascii="Arial" w:hAnsi="Arial" w:cs="Arial"/>
                <w:color w:val="000000"/>
                <w:sz w:val="16"/>
                <w:szCs w:val="16"/>
              </w:rPr>
              <w:t>-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4B044D"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F0FDBA"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4296E0"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619</w:t>
            </w:r>
          </w:p>
        </w:tc>
      </w:tr>
      <w:tr w:rsidR="001C6322" w:rsidRPr="00C21991" w14:paraId="06D7F71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08E328"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FF306C"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F19698"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2B2CB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5E7CA9"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E12AB2"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UE usage of Feature-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2FDD90"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538A32"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E97270"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617</w:t>
            </w:r>
          </w:p>
        </w:tc>
      </w:tr>
      <w:tr w:rsidR="001C6322" w:rsidRPr="00C21991" w14:paraId="5B18A3C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2F4DB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C4C123"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32583F"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703E88"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1BB27C"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9B190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GRUU: UE self-assigne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1C4DE1"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E481E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57B070"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766</w:t>
            </w:r>
          </w:p>
        </w:tc>
      </w:tr>
      <w:tr w:rsidR="001C6322" w:rsidRPr="00C21991" w14:paraId="461780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4F38F8"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4966BA"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F69EDF"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39BEC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58DC78"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0EAAF4"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IMS_IOI_CH input on IBCF behaviou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137CB"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8648D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A4BDF0"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848</w:t>
            </w:r>
          </w:p>
        </w:tc>
      </w:tr>
      <w:tr w:rsidR="001C6322" w:rsidRPr="00C21991" w14:paraId="612943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AE24D6"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C7EDBF"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F8A795"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41C7E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9E1141"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08B0AB"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GINI input o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6E89F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AF3CD1"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BCFC57"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696</w:t>
            </w:r>
          </w:p>
        </w:tc>
      </w:tr>
      <w:tr w:rsidR="001C6322" w:rsidRPr="00C21991" w14:paraId="72073D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220519"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2A4ECC"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1DC33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0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D736BF"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5C43CE"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A230F2"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 xml:space="preserve">Updating references to IMEI URN and XML body handling draft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3C781A"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D83C29"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88CC02"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583</w:t>
            </w:r>
          </w:p>
        </w:tc>
      </w:tr>
      <w:tr w:rsidR="001C6322" w:rsidRPr="00C21991" w14:paraId="16C8C6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D98EA1"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4164DF"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C78333"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00FA3F"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8CF7A3"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04FD43"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 xml:space="preserve">Removing contradictory statement from User initiated </w:t>
            </w:r>
            <w:proofErr w:type="spellStart"/>
            <w:r w:rsidRPr="00C21991">
              <w:rPr>
                <w:rFonts w:ascii="Arial" w:hAnsi="Arial" w:cs="Arial"/>
                <w:color w:val="000000"/>
                <w:sz w:val="16"/>
                <w:szCs w:val="16"/>
              </w:rPr>
              <w:t>deregstration</w:t>
            </w:r>
            <w:proofErr w:type="spellEnd"/>
            <w:r w:rsidRPr="00C21991">
              <w:rPr>
                <w:rFonts w:ascii="Arial" w:hAnsi="Arial" w:cs="Arial"/>
                <w:color w:val="000000"/>
                <w:sz w:val="16"/>
                <w:szCs w:val="16"/>
              </w:rPr>
              <w:t xml:space="preserv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74AD09"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1F06DD"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5728E5"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621</w:t>
            </w:r>
          </w:p>
        </w:tc>
      </w:tr>
      <w:tr w:rsidR="001C6322" w:rsidRPr="00C21991" w14:paraId="0BCBB6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7469F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1191BB"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106F7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916C2B"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EF8717" w14:textId="77777777" w:rsidR="001C6322" w:rsidRPr="00C21991"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1E2C2F"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91F512"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737FE5"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FE2B3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321</w:t>
            </w:r>
          </w:p>
        </w:tc>
      </w:tr>
      <w:tr w:rsidR="001C6322" w:rsidRPr="00C21991" w14:paraId="14A780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2D6200"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155378"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3008A5"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C88AEB"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861F48"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6AD2B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 xml:space="preserve">Clarification on forking related issu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21995B"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0515B8"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1F0FA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768</w:t>
            </w:r>
          </w:p>
        </w:tc>
      </w:tr>
      <w:tr w:rsidR="001C6322" w:rsidRPr="00C21991" w14:paraId="4481E6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083F6E"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765D4A"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E5C34F"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82AF53"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8CE648"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86B3DE8"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Add general support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32E0BF"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E4D5C7"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EA1DB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850</w:t>
            </w:r>
          </w:p>
        </w:tc>
      </w:tr>
      <w:tr w:rsidR="001C6322" w:rsidRPr="00C21991" w14:paraId="79A241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726068"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E94A14"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CBA202"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12D7CD"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EDD2B4"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B9075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Add complex UE support for RFC 6140 mainline GIN registration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5BD7DE"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75471F"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366A8C"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851</w:t>
            </w:r>
          </w:p>
        </w:tc>
      </w:tr>
      <w:tr w:rsidR="001C6322" w:rsidRPr="00C21991" w14:paraId="5EC26D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A907F2"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A2A60E"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C94A7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39A559"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890812"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0771FB"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 xml:space="preserve">Add S-CSCF support for RFC 6140 mainline GIN registration functional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AC830D"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2C4D88"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A74301"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852</w:t>
            </w:r>
          </w:p>
        </w:tc>
      </w:tr>
      <w:tr w:rsidR="001C6322" w:rsidRPr="00C21991" w14:paraId="5C90F0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DF91CC"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E930C7"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010AD4"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P-12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0913E6"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3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4D30D3" w14:textId="77777777" w:rsidR="001C6322" w:rsidRPr="00C21991" w:rsidRDefault="001C6322"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56F96C"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Introduction of MRB functional 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AB9E38"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E19917" w14:textId="77777777" w:rsidR="001C6322" w:rsidRPr="00C21991" w:rsidRDefault="001C6322" w:rsidP="001C6322">
            <w:pPr>
              <w:rPr>
                <w:rFonts w:ascii="Arial" w:hAnsi="Arial" w:cs="Arial"/>
                <w:color w:val="000000"/>
                <w:sz w:val="16"/>
                <w:szCs w:val="16"/>
              </w:rPr>
            </w:pPr>
            <w:r w:rsidRPr="00C21991">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BB03E2" w14:textId="77777777" w:rsidR="001C6322" w:rsidRPr="00C21991" w:rsidRDefault="001C6322">
            <w:pPr>
              <w:rPr>
                <w:rFonts w:ascii="Arial" w:hAnsi="Arial" w:cs="Arial"/>
                <w:color w:val="000000"/>
                <w:sz w:val="16"/>
                <w:szCs w:val="16"/>
              </w:rPr>
            </w:pPr>
            <w:r w:rsidRPr="00C21991">
              <w:rPr>
                <w:rFonts w:ascii="Arial" w:hAnsi="Arial" w:cs="Arial"/>
                <w:color w:val="000000"/>
                <w:sz w:val="16"/>
                <w:szCs w:val="16"/>
              </w:rPr>
              <w:t>C1-120896</w:t>
            </w:r>
          </w:p>
        </w:tc>
      </w:tr>
      <w:tr w:rsidR="00656179" w:rsidRPr="00C21991" w14:paraId="168D83A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78CA95"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009F55"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ED3440"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CP-12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FA7A2E"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38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2E052A" w14:textId="77777777" w:rsidR="00656179" w:rsidRPr="00C21991" w:rsidRDefault="00656179"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88D68C"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Reference update for MIKEY_TICKET 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BC534"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E9179B"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3B8C98"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C1-121104</w:t>
            </w:r>
          </w:p>
        </w:tc>
      </w:tr>
      <w:tr w:rsidR="00656179" w:rsidRPr="00C21991" w14:paraId="230D73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006EBD"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A53709"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3CF6BD"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D2796B"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39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88CB1F" w14:textId="77777777" w:rsidR="00656179" w:rsidRPr="00C21991" w:rsidRDefault="00656179"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E54885"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P-Served-User and session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BCB25"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4D0018"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094E4A"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C1-122360</w:t>
            </w:r>
          </w:p>
        </w:tc>
      </w:tr>
      <w:tr w:rsidR="00656179" w:rsidRPr="00C21991" w14:paraId="63DC3D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1D1B41"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AB7C68"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D07BEC"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2ED3EA"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3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84A746" w14:textId="77777777" w:rsidR="00656179" w:rsidRPr="00C21991" w:rsidRDefault="00656179"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121E97"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P-CSCF releasing the session when resource is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2C71ED"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1B8098" w14:textId="77777777" w:rsidR="00656179" w:rsidRPr="00C21991" w:rsidRDefault="00656179"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21057C" w14:textId="77777777" w:rsidR="00656179" w:rsidRPr="00C21991" w:rsidRDefault="00656179">
            <w:pPr>
              <w:rPr>
                <w:rFonts w:ascii="Arial" w:hAnsi="Arial" w:cs="Arial"/>
                <w:color w:val="000000"/>
                <w:sz w:val="16"/>
                <w:szCs w:val="16"/>
              </w:rPr>
            </w:pPr>
            <w:r w:rsidRPr="00C21991">
              <w:rPr>
                <w:rFonts w:ascii="Arial" w:hAnsi="Arial" w:cs="Arial"/>
                <w:color w:val="000000"/>
                <w:sz w:val="16"/>
                <w:szCs w:val="16"/>
              </w:rPr>
              <w:t>C1-121545</w:t>
            </w:r>
          </w:p>
        </w:tc>
      </w:tr>
      <w:tr w:rsidR="00A72588" w:rsidRPr="00C21991" w14:paraId="123C5D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385CE4"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504E46"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D7BD2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80666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E519BD"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195AD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orrecting procedure for propagating service profile update to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BE318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7F295E"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62B16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50</w:t>
            </w:r>
          </w:p>
        </w:tc>
      </w:tr>
      <w:tr w:rsidR="00A72588" w:rsidRPr="00C21991" w14:paraId="420FF1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C91674"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6F3C3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665FF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7CCAA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77DB97"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2FDEB1"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Addition of the transit and roaming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7ECD9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12665"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4AA7B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13</w:t>
            </w:r>
          </w:p>
        </w:tc>
      </w:tr>
      <w:tr w:rsidR="00A72588" w:rsidRPr="00C21991" w14:paraId="58D469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A5A27E"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57C1F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B92D39"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08AD49"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ECB199"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65F985"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PANI header support of network provided loca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225356"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E3D2E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1F88E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508</w:t>
            </w:r>
          </w:p>
        </w:tc>
      </w:tr>
      <w:tr w:rsidR="00A72588" w:rsidRPr="00C21991" w14:paraId="4435BF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DC5993"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654F5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A1AED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BE7AEC"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7EAEBE"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025E0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Distribution of location information- A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DD21E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6B91F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CA5BE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509</w:t>
            </w:r>
          </w:p>
        </w:tc>
      </w:tr>
      <w:tr w:rsidR="00A72588" w:rsidRPr="00C21991" w14:paraId="1F49D8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EF771E"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B99D7A"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DB3A8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60DB0E"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C080A7"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1454F9"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0C80D1"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B699C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366EE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042</w:t>
            </w:r>
          </w:p>
        </w:tc>
      </w:tr>
      <w:tr w:rsidR="00A72588" w:rsidRPr="00C21991" w14:paraId="2B9B25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F085C3"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487D2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F62FF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9BC93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820CD5"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330B6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Editorial 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49B8A6"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D9BA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8976B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540</w:t>
            </w:r>
          </w:p>
        </w:tc>
      </w:tr>
      <w:tr w:rsidR="00A72588" w:rsidRPr="00C21991" w14:paraId="5103EA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EBA7F1"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96C3A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DCEEA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BC68B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0A0B7A"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66F65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 xml:space="preserve">GRUU: S-CSCF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069D6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D1AB9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AFE57E"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054</w:t>
            </w:r>
          </w:p>
        </w:tc>
      </w:tr>
      <w:tr w:rsidR="00A72588" w:rsidRPr="00C21991" w14:paraId="397232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42D897"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7BD46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911C95"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2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0268CE"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7B773B"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9A0ED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salud</w:t>
            </w:r>
            <w:proofErr w:type="spellEnd"/>
            <w:r w:rsidRPr="00C21991">
              <w:rPr>
                <w:rFonts w:ascii="Arial" w:hAnsi="Arial" w:cs="Arial"/>
                <w:color w:val="000000"/>
                <w:sz w:val="16"/>
                <w:szCs w:val="16"/>
              </w:rPr>
              <w:t>-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372F7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256D6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E3F67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416</w:t>
            </w:r>
          </w:p>
        </w:tc>
      </w:tr>
      <w:tr w:rsidR="00A72588" w:rsidRPr="00C21991" w14:paraId="28F684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1995A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90024A"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B48ED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D8FCF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6E4DF4"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B14D8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Restoration procedures missing in entr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F7FD3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BB457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65799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250</w:t>
            </w:r>
          </w:p>
        </w:tc>
      </w:tr>
      <w:tr w:rsidR="00A72588" w:rsidRPr="00C21991" w14:paraId="1FDD09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32CE4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20C1F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BF610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FA1A1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3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C7C850"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5C646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Missing emergency call procedur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83A36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1F4DF3"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FE4654"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658</w:t>
            </w:r>
          </w:p>
        </w:tc>
      </w:tr>
      <w:tr w:rsidR="00A72588" w:rsidRPr="00C21991" w14:paraId="4217D2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C8900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4B460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C92A7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6F077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7E8AB1"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9B8B21"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Loopback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5613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DFF22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5A3E61"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12</w:t>
            </w:r>
          </w:p>
        </w:tc>
      </w:tr>
      <w:tr w:rsidR="00A72588" w:rsidRPr="00C21991" w14:paraId="5BBC4F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E5DD83"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6FBF0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008AF1"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DF351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057327"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1F5BE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Removal of EN regarding PUI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16C594"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A68C05"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5659B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529</w:t>
            </w:r>
          </w:p>
        </w:tc>
      </w:tr>
      <w:tr w:rsidR="00A72588" w:rsidRPr="00C21991" w14:paraId="7C1440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53B81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C9285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1E3681"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1DA79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B40714"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8078B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 xml:space="preserve">Correcting implementation error, </w:t>
            </w:r>
            <w:proofErr w:type="spellStart"/>
            <w:r w:rsidRPr="00C21991">
              <w:rPr>
                <w:rFonts w:ascii="Arial" w:hAnsi="Arial" w:cs="Arial"/>
                <w:color w:val="000000"/>
                <w:sz w:val="16"/>
                <w:szCs w:val="16"/>
              </w:rPr>
              <w:t>dai</w:t>
            </w:r>
            <w:proofErr w:type="spellEnd"/>
            <w:r w:rsidRPr="00C21991">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3ADE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53D50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1F6FE4"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178</w:t>
            </w:r>
          </w:p>
        </w:tc>
      </w:tr>
      <w:tr w:rsidR="00A72588" w:rsidRPr="00C21991" w14:paraId="054FA3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F05546"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04296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B65A5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B4C5B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1134CD"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236EF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E-CSCF handling of PAI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64F96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C0F86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06574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179</w:t>
            </w:r>
          </w:p>
        </w:tc>
      </w:tr>
      <w:tr w:rsidR="00A72588" w:rsidRPr="00C21991" w14:paraId="731609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4DB73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7B7F3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CC5BF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EFE2CC"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DC996E"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F6EB65"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Editorial corrections to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B18B1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32901A"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CF3AF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190</w:t>
            </w:r>
          </w:p>
        </w:tc>
      </w:tr>
      <w:tr w:rsidR="00A72588" w:rsidRPr="00C21991" w14:paraId="1A5AAD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885831"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AC0A2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0F009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95988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0A96A3"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41F29C"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052D35"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A3F843"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77EA0C"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406</w:t>
            </w:r>
          </w:p>
        </w:tc>
      </w:tr>
      <w:tr w:rsidR="00A72588" w:rsidRPr="00C21991" w14:paraId="27FFA3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B135AA"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6490B3"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1009F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5BABB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D6600B"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2F6F6C"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orrecting IBCF and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D24B84"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A7D327"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5C74F4"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15</w:t>
            </w:r>
          </w:p>
        </w:tc>
      </w:tr>
      <w:tr w:rsidR="00A72588" w:rsidRPr="00C21991" w14:paraId="1776FF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2332AA"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5B6446"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2293F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934FF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6F6A0C"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44292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Addition of GRUU procedures for RFC6140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EC5C85"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A6249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D5CF1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80</w:t>
            </w:r>
          </w:p>
        </w:tc>
      </w:tr>
      <w:tr w:rsidR="00A72588" w:rsidRPr="00C21991" w14:paraId="6D0291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225635"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51FE9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A1418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5A802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F40C6C"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F8D6F6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orrecting contradictory statements regarding GRUU handling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F809B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A04B4"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B348F5"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411</w:t>
            </w:r>
          </w:p>
        </w:tc>
      </w:tr>
      <w:tr w:rsidR="00A72588" w:rsidRPr="00C21991" w14:paraId="2827DE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868CB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CFEC6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AD8C5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EE3D79"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B9308F"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88C37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Transparent passing of contact feature tags by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BFFDE1"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7B836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6D822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719</w:t>
            </w:r>
          </w:p>
        </w:tc>
      </w:tr>
      <w:tr w:rsidR="00A72588" w:rsidRPr="00C21991" w14:paraId="5D043E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83387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1B12E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B260D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3B233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C253B7"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12547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3E5F66"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DE988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8F6AE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546</w:t>
            </w:r>
          </w:p>
        </w:tc>
      </w:tr>
      <w:tr w:rsidR="00A72588" w:rsidRPr="00C21991" w14:paraId="4AFE9A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D09CF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2321FA"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DB30A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E6B01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FF37E0"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0F896E"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avtcore</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ecn</w:t>
            </w:r>
            <w:proofErr w:type="spellEnd"/>
            <w:r w:rsidRPr="00C21991">
              <w:rPr>
                <w:rFonts w:ascii="Arial" w:hAnsi="Arial" w:cs="Arial"/>
                <w:color w:val="000000"/>
                <w:sz w:val="16"/>
                <w:szCs w:val="16"/>
              </w:rPr>
              <w:t>-for-</w:t>
            </w:r>
            <w:proofErr w:type="spellStart"/>
            <w:r w:rsidRPr="00C21991">
              <w:rPr>
                <w:rFonts w:ascii="Arial" w:hAnsi="Arial" w:cs="Arial"/>
                <w:color w:val="000000"/>
                <w:sz w:val="16"/>
                <w:szCs w:val="16"/>
              </w:rPr>
              <w:t>rt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1820F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B4B18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0BDBD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285</w:t>
            </w:r>
          </w:p>
        </w:tc>
      </w:tr>
      <w:tr w:rsidR="00A72588" w:rsidRPr="00C21991" w14:paraId="282958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6FA77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87ED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A796B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4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4DA75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18E182"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90279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Update to reference titles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4AE2BA"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E8FFD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ABC821"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w:t>
            </w:r>
          </w:p>
        </w:tc>
      </w:tr>
      <w:tr w:rsidR="00A72588" w:rsidRPr="00C21991" w14:paraId="1C4021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342CE4"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AB083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67C4B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F3191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167B6B"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899F9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Transparency to GRUU of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B8CD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17D88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DB39A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369</w:t>
            </w:r>
          </w:p>
        </w:tc>
      </w:tr>
      <w:tr w:rsidR="00A72588" w:rsidRPr="00C21991" w14:paraId="20F93D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53DC3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32FF9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84421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E9087C"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F74E7E"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8B229E"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Addressing potential ab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C085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992F65"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BC399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14</w:t>
            </w:r>
          </w:p>
        </w:tc>
      </w:tr>
      <w:tr w:rsidR="00A72588" w:rsidRPr="00C21991" w14:paraId="4E595F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BA335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4F8B0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94AABC"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66D46E"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F02341"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853D4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orrecting ambiguity in restoration procedures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8D476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FA10F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6AA56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45</w:t>
            </w:r>
          </w:p>
        </w:tc>
      </w:tr>
      <w:tr w:rsidR="00A72588" w:rsidRPr="00C21991" w14:paraId="1E5F64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C0ECD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4A0E33"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0FB98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4D6BA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289A72"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B9F60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Adding the related-</w:t>
            </w:r>
            <w:proofErr w:type="spellStart"/>
            <w:r w:rsidRPr="00C21991">
              <w:rPr>
                <w:rFonts w:ascii="Arial" w:hAnsi="Arial" w:cs="Arial"/>
                <w:color w:val="000000"/>
                <w:sz w:val="16"/>
                <w:szCs w:val="16"/>
              </w:rPr>
              <w:t>icid</w:t>
            </w:r>
            <w:proofErr w:type="spellEnd"/>
            <w:r w:rsidRPr="00C21991">
              <w:rPr>
                <w:rFonts w:ascii="Arial" w:hAnsi="Arial" w:cs="Arial"/>
                <w:color w:val="000000"/>
                <w:sz w:val="16"/>
                <w:szCs w:val="16"/>
              </w:rPr>
              <w:t xml:space="preserve"> in charging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1F8876"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C2F99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EF320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365</w:t>
            </w:r>
          </w:p>
        </w:tc>
      </w:tr>
      <w:tr w:rsidR="00A72588" w:rsidRPr="00C21991" w14:paraId="37D190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B19F44"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37C26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28D27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1DEC4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FF291B"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D8B03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EC61A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6A33CE"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52494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944</w:t>
            </w:r>
          </w:p>
        </w:tc>
      </w:tr>
      <w:tr w:rsidR="00A72588" w:rsidRPr="00C21991" w14:paraId="2D2FB6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B336B5"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46BBEE"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A4952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FB6831"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D8E3EA"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AC3FC1"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IETF reference update (mixer-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6AE5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2B610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352094"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948</w:t>
            </w:r>
          </w:p>
        </w:tc>
      </w:tr>
      <w:tr w:rsidR="00A72588" w:rsidRPr="00C21991" w14:paraId="4B4F5A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8AFC7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046028"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E9D331"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57F7E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CD8752"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CD360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orrection on profile of REF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9F3B81"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BAB947"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62A48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268</w:t>
            </w:r>
          </w:p>
        </w:tc>
      </w:tr>
      <w:tr w:rsidR="00A72588" w:rsidRPr="00C21991" w14:paraId="3E660F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5CA4A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2462A6"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E9299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ED2A9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871408"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184D7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ontact header field parameter val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6006C1"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FC2A6"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0B3E6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1970</w:t>
            </w:r>
          </w:p>
        </w:tc>
      </w:tr>
      <w:tr w:rsidR="00A72588" w:rsidRPr="00C21991" w14:paraId="3AB314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6979F1"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78141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A80589"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E9154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E36EEA"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22BA2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4D793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30DCA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8E7F3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372</w:t>
            </w:r>
          </w:p>
        </w:tc>
      </w:tr>
      <w:tr w:rsidR="00A72588" w:rsidRPr="00C21991" w14:paraId="524EA5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249E2E"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D4FDB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1709E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E32C3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24499E"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29141C"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 xml:space="preserve">New technology annex when using the </w:t>
            </w:r>
            <w:smartTag w:uri="urn:schemas-microsoft-com:office:smarttags" w:element="stockticker">
              <w:r w:rsidRPr="00C21991">
                <w:rPr>
                  <w:rFonts w:ascii="Arial" w:hAnsi="Arial" w:cs="Arial"/>
                  <w:color w:val="000000"/>
                  <w:sz w:val="16"/>
                  <w:szCs w:val="16"/>
                </w:rPr>
                <w:t>EPC</w:t>
              </w:r>
            </w:smartTag>
            <w:r w:rsidRPr="00C21991">
              <w:rPr>
                <w:rFonts w:ascii="Arial" w:hAnsi="Arial" w:cs="Arial"/>
                <w:color w:val="000000"/>
                <w:sz w:val="16"/>
                <w:szCs w:val="16"/>
              </w:rPr>
              <w:t xml:space="preserve"> via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F5244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CA04B"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1E1D1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513</w:t>
            </w:r>
          </w:p>
        </w:tc>
      </w:tr>
      <w:tr w:rsidR="00A72588" w:rsidRPr="00C21991" w14:paraId="57FA40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318317"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7EC8A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E5349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206BD7"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D5D3CC"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2B17E6"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Handling of EN relating to granularity of access cla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40946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8A99B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391C2B"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089</w:t>
            </w:r>
          </w:p>
        </w:tc>
      </w:tr>
      <w:tr w:rsidR="00A72588" w:rsidRPr="00C21991" w14:paraId="0A3424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907A14"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A8187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BEBCAF"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59554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2A28A4"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65E1DC"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 xml:space="preserve">Provision of access-type values in the P-CSCF, and Support of network location reporting for IMS functionality over </w:t>
            </w:r>
            <w:proofErr w:type="spellStart"/>
            <w:r w:rsidRPr="00C21991">
              <w:rPr>
                <w:rFonts w:ascii="Arial" w:hAnsi="Arial" w:cs="Arial"/>
                <w:color w:val="000000"/>
                <w:sz w:val="16"/>
                <w:szCs w:val="16"/>
              </w:rPr>
              <w:t>GxGxx</w:t>
            </w:r>
            <w:proofErr w:type="spellEnd"/>
            <w:r w:rsidRPr="00C21991">
              <w:rPr>
                <w:rFonts w:ascii="Arial" w:hAnsi="Arial" w:cs="Arial"/>
                <w:color w:val="000000"/>
                <w:sz w:val="16"/>
                <w:szCs w:val="16"/>
              </w:rPr>
              <w:t xml:space="preserve"> interf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969D4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1D476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49D9C4"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91</w:t>
            </w:r>
          </w:p>
        </w:tc>
      </w:tr>
      <w:tr w:rsidR="00A72588" w:rsidRPr="00C21991" w14:paraId="516C30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7286A3"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A3C71F"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1ADB0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51BBF8"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A4C873"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AAB5D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orrection to the technology annex when using I-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0E3585"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280F4C"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DFCA9A"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86</w:t>
            </w:r>
          </w:p>
        </w:tc>
      </w:tr>
      <w:tr w:rsidR="00A72588" w:rsidRPr="00C21991" w14:paraId="4FE5C8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865A0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37DC9D"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173D5D"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99F9D2"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11A962" w14:textId="77777777" w:rsidR="00A72588" w:rsidRPr="00C21991"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9BE200"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P-CSCF handling UE port along with IP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3A0C3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F286C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282A25"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116</w:t>
            </w:r>
          </w:p>
        </w:tc>
      </w:tr>
      <w:tr w:rsidR="00A72588" w:rsidRPr="00C21991" w14:paraId="54C3DC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514D39"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0C6782"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EBE455"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A35F55"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40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8CFA2D" w14:textId="77777777" w:rsidR="00A72588" w:rsidRPr="00C21991" w:rsidRDefault="00A7258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664FF5"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167260"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2E96D5" w14:textId="77777777" w:rsidR="00A72588" w:rsidRPr="00C21991" w:rsidRDefault="00A72588" w:rsidP="001C6322">
            <w:pPr>
              <w:rPr>
                <w:rFonts w:ascii="Arial" w:hAnsi="Arial" w:cs="Arial"/>
                <w:color w:val="000000"/>
                <w:sz w:val="16"/>
                <w:szCs w:val="16"/>
              </w:rPr>
            </w:pPr>
            <w:r w:rsidRPr="00C21991">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5D2793" w14:textId="77777777" w:rsidR="00A72588" w:rsidRPr="00C21991" w:rsidRDefault="00A72588">
            <w:pPr>
              <w:rPr>
                <w:rFonts w:ascii="Arial" w:hAnsi="Arial" w:cs="Arial"/>
                <w:color w:val="000000"/>
                <w:sz w:val="16"/>
                <w:szCs w:val="16"/>
              </w:rPr>
            </w:pPr>
            <w:r w:rsidRPr="00C21991">
              <w:rPr>
                <w:rFonts w:ascii="Arial" w:hAnsi="Arial" w:cs="Arial"/>
                <w:color w:val="000000"/>
                <w:sz w:val="16"/>
                <w:szCs w:val="16"/>
              </w:rPr>
              <w:t>C1-122499</w:t>
            </w:r>
          </w:p>
        </w:tc>
      </w:tr>
      <w:tr w:rsidR="008C5364" w:rsidRPr="00C21991" w14:paraId="3563FD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F80A2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ABB0D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AD4854"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BCBF3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0189C4"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0EC85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SMS domai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27BA6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269A6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FE648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96</w:t>
            </w:r>
          </w:p>
        </w:tc>
      </w:tr>
      <w:tr w:rsidR="008C5364" w:rsidRPr="00C21991" w14:paraId="75FF3F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FCB77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16939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29C9E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334A8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C006CB"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D19874"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D2539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DE6DB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243B2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416</w:t>
            </w:r>
          </w:p>
        </w:tc>
      </w:tr>
      <w:tr w:rsidR="008C5364" w:rsidRPr="00C21991" w14:paraId="6DC2E4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438C3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6C0D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01E8E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50C11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0D04D3"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7EC83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Support of MRB Query mode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D42E0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F70EB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FCA7E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2938</w:t>
            </w:r>
          </w:p>
        </w:tc>
      </w:tr>
      <w:tr w:rsidR="008C5364" w:rsidRPr="00C21991" w14:paraId="5C0091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D6EF0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9C15B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FAD0B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26139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CB2FAD"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F0B7D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C8C11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A3887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B7D8AF"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88</w:t>
            </w:r>
          </w:p>
        </w:tc>
      </w:tr>
      <w:tr w:rsidR="008C5364" w:rsidRPr="00C21991" w14:paraId="2CCE02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C8C97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E64AE6"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D443E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3CDEE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40781F"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4D114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Annex A updates for US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BDC34"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5B9ED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E88F4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64</w:t>
            </w:r>
          </w:p>
        </w:tc>
      </w:tr>
      <w:tr w:rsidR="008C5364" w:rsidRPr="00C21991" w14:paraId="12A9E2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350D5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4EDDB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9D689D"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C3177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69090E"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8D0E1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rrection of correction to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6358E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579FF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A0AA1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72</w:t>
            </w:r>
          </w:p>
        </w:tc>
      </w:tr>
      <w:tr w:rsidR="008C5364" w:rsidRPr="00C21991" w14:paraId="6002D5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5AF1A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F43834"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1CFBC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F3054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51EAA1F"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71309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rrecting profile tables for use of 3GPP IM CN subsystem XML body in response to request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62F09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B3DC5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18E48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68</w:t>
            </w:r>
          </w:p>
        </w:tc>
      </w:tr>
      <w:tr w:rsidR="008C5364" w:rsidRPr="00C21991" w14:paraId="485DE9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CED2A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7461C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D8EF74"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672A4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CCD5DB"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350F0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Reference update and technical changes: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ipcore</w:t>
            </w:r>
            <w:proofErr w:type="spellEnd"/>
            <w:r w:rsidRPr="00C21991">
              <w:rPr>
                <w:rFonts w:ascii="Arial" w:hAnsi="Arial" w:cs="Arial"/>
                <w:color w:val="000000"/>
                <w:sz w:val="16"/>
                <w:szCs w:val="16"/>
              </w:rPr>
              <w:t>-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8E123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5D112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6720B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348</w:t>
            </w:r>
          </w:p>
        </w:tc>
      </w:tr>
      <w:tr w:rsidR="008C5364" w:rsidRPr="00C21991" w14:paraId="616734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E28B8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0F92D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80D89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01B8D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1D4C2C"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00310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Annex A: P-Access-Network-Info in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662C9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CA7706"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4501E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56</w:t>
            </w:r>
          </w:p>
        </w:tc>
      </w:tr>
      <w:tr w:rsidR="008C5364" w:rsidRPr="00C21991" w14:paraId="3C9F1A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5962B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2DDD5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91A6B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B6100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91A9F2"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31803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rrection of SDP Profile about RFC 41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103C3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E1A32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3BEA7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04</w:t>
            </w:r>
          </w:p>
        </w:tc>
      </w:tr>
      <w:tr w:rsidR="008C5364" w:rsidRPr="00C21991" w14:paraId="03DDFF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D0DAD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6917D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C47ED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4352D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CD5C91"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65007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Feature-Caps header field part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CEB9C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B8FE9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0D0DF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58</w:t>
            </w:r>
          </w:p>
        </w:tc>
      </w:tr>
      <w:tr w:rsidR="008C5364" w:rsidRPr="00C21991" w14:paraId="5FAEBA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92FC2B"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E0FED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9E979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2A48F4"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3DB565" w14:textId="77777777" w:rsidR="008C5364" w:rsidRPr="00C21991"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64CE1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Removing an EN regarding missing charging related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431F8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1C2E7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306C1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2680</w:t>
            </w:r>
          </w:p>
        </w:tc>
      </w:tr>
      <w:tr w:rsidR="008C5364" w:rsidRPr="00C21991" w14:paraId="448BBB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404A5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70FAF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57DBC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96135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6FD79A" w14:textId="77777777" w:rsidR="008C5364" w:rsidRPr="00C21991"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AF0C6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Removing an EN regarding preservation of parameter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7AD27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E9B27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6F794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2686</w:t>
            </w:r>
          </w:p>
        </w:tc>
      </w:tr>
      <w:tr w:rsidR="008C5364" w:rsidRPr="00C21991" w14:paraId="0EE426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A53EA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1621B2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B8C31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21495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072502" w14:textId="77777777" w:rsidR="008C5364" w:rsidRPr="00C21991"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23A37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 xml:space="preserve">Removing EN regarding number normalization and </w:t>
            </w:r>
            <w:proofErr w:type="spellStart"/>
            <w:r w:rsidRPr="00C21991">
              <w:rPr>
                <w:rFonts w:ascii="Arial" w:hAnsi="Arial" w:cs="Arial"/>
                <w:color w:val="000000"/>
                <w:sz w:val="16"/>
                <w:szCs w:val="16"/>
              </w:rPr>
              <w:t>enum</w:t>
            </w:r>
            <w:proofErr w:type="spellEnd"/>
            <w:r w:rsidRPr="00C21991">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372C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975F56"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3149A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2687</w:t>
            </w:r>
          </w:p>
        </w:tc>
      </w:tr>
      <w:tr w:rsidR="008C5364" w:rsidRPr="00C21991" w14:paraId="2D2D05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AF505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AAFDF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DDC21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6B287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FC6E12"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17604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IOI usage between TRF and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D5AFC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C46AC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417B8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84</w:t>
            </w:r>
          </w:p>
        </w:tc>
      </w:tr>
      <w:tr w:rsidR="008C5364" w:rsidRPr="00C21991" w14:paraId="6AE5D3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4964C6"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ABD1F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A1C9C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C5BFF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62A74B"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B8E18F"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location of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B1E15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1EE83B"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BFCB44"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85</w:t>
            </w:r>
          </w:p>
        </w:tc>
      </w:tr>
      <w:tr w:rsidR="008C5364" w:rsidRPr="00C21991" w14:paraId="541059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EFF9F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556D8B"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584E2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BB142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00B172"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A452B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rrect handling of PP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06B49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49CFFB"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BC979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09</w:t>
            </w:r>
          </w:p>
        </w:tc>
      </w:tr>
      <w:tr w:rsidR="008C5364" w:rsidRPr="00C21991" w14:paraId="792D7F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4CB87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4E2BD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F492D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B1799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91DCD6"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D1CEE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 xml:space="preserve">Correction </w:t>
            </w:r>
            <w:proofErr w:type="spellStart"/>
            <w:r w:rsidRPr="00C21991">
              <w:rPr>
                <w:rFonts w:ascii="Arial" w:hAnsi="Arial" w:cs="Arial"/>
                <w:color w:val="000000"/>
                <w:sz w:val="16"/>
                <w:szCs w:val="16"/>
              </w:rPr>
              <w:t>ue</w:t>
            </w:r>
            <w:proofErr w:type="spellEnd"/>
            <w:r w:rsidRPr="00C21991">
              <w:rPr>
                <w:rFonts w:ascii="Arial" w:hAnsi="Arial" w:cs="Arial"/>
                <w:color w:val="000000"/>
                <w:sz w:val="16"/>
                <w:szCs w:val="16"/>
              </w:rPr>
              <w:t xml:space="preserv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FACFC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02D6B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F341B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95</w:t>
            </w:r>
          </w:p>
        </w:tc>
      </w:tr>
      <w:tr w:rsidR="008C5364" w:rsidRPr="00C21991" w14:paraId="4E55EE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7A454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C0A29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294C2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5A2AF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2FEAB4"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4BB71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ndition for usage of Session-ID header filed within MESSAGE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BC7E1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3E3F26"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098C3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34</w:t>
            </w:r>
          </w:p>
        </w:tc>
      </w:tr>
      <w:tr w:rsidR="008C5364" w:rsidRPr="00C21991" w14:paraId="60BCF8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ACA03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8C0CE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D8552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47CBCD"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62635F" w14:textId="77777777" w:rsidR="008C5364" w:rsidRPr="00C21991"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8AFC9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ediactrl-mrb</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08245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66D30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BAA0F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2765</w:t>
            </w:r>
          </w:p>
        </w:tc>
      </w:tr>
      <w:tr w:rsidR="008C5364" w:rsidRPr="00C21991" w14:paraId="4818DA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96DE4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DA536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BFBD04"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C3075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FC5F22"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DA516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Visited network MRB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70BF4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677DE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56201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396</w:t>
            </w:r>
          </w:p>
        </w:tc>
      </w:tr>
      <w:tr w:rsidR="008C5364" w:rsidRPr="00C21991" w14:paraId="23CA61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90E39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78F8F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F504F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CC1F4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D9567E"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D7D5D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PCSCF discovery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34AB6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A0245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A032D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440</w:t>
            </w:r>
          </w:p>
        </w:tc>
      </w:tr>
      <w:tr w:rsidR="008C5364" w:rsidRPr="00C21991" w14:paraId="228125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14FD2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41C646"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6028E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0CCAC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CB1C7C"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10C11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larifications of used identities for regist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CCC62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DBB45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A2617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355</w:t>
            </w:r>
          </w:p>
        </w:tc>
      </w:tr>
      <w:tr w:rsidR="008C5364" w:rsidRPr="00C21991" w14:paraId="47C427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83172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1D3AF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6C0E3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6A30D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DF9DCA"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B51C6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DVB-RCS2 satellite access network as IP-CAN fo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0EB8D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D4DBE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050CAD"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428</w:t>
            </w:r>
          </w:p>
        </w:tc>
      </w:tr>
      <w:tr w:rsidR="008C5364" w:rsidRPr="00C21991" w14:paraId="0FB66B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3CC28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00AD6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09573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64545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055D22"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D2CA0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Add reg-event changes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9D3ED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199B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F233B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378</w:t>
            </w:r>
          </w:p>
        </w:tc>
      </w:tr>
      <w:tr w:rsidR="008C5364" w:rsidRPr="00C21991" w14:paraId="7B0BA9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50FCD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00BE9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9D663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66923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03F9BB"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906C2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P-CSCF registration context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91D94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48583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6D52B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97</w:t>
            </w:r>
          </w:p>
        </w:tc>
      </w:tr>
      <w:tr w:rsidR="008C5364" w:rsidRPr="00C21991" w14:paraId="44F18C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71631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F45FE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10BB6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F209A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691E17"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B441B4"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rrection DHCP mechanism for P-CSCF discovery in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497F1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9C7F7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D4208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93</w:t>
            </w:r>
          </w:p>
        </w:tc>
      </w:tr>
      <w:tr w:rsidR="008C5364" w:rsidRPr="00C21991" w14:paraId="4B9EE6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BA1EC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3C58F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2EDCC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D9446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2198B3"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EC0C34"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rrection to DHCP mechanism for P-CSCF discovery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9D066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0C4DC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109E8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94</w:t>
            </w:r>
          </w:p>
        </w:tc>
      </w:tr>
      <w:tr w:rsidR="008C5364" w:rsidRPr="00C21991" w14:paraId="5A5FC6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F9E83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4D736B"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51C4F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FECDC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299AEA" w14:textId="77777777" w:rsidR="008C5364" w:rsidRPr="00C21991"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290FB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rrection to Annex 9.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4D0AD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A5C3C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53A14D"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2849</w:t>
            </w:r>
          </w:p>
        </w:tc>
      </w:tr>
      <w:tr w:rsidR="008C5364" w:rsidRPr="00C21991" w14:paraId="7112C9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5AEA1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D4182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AE694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0A9B7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FB2508"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C886F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w:t>
            </w:r>
            <w:proofErr w:type="spellEnd"/>
            <w:r w:rsidRPr="00C21991">
              <w:rPr>
                <w:rFonts w:ascii="Arial" w:hAnsi="Arial" w:cs="Arial"/>
                <w:color w:val="000000"/>
                <w:sz w:val="16"/>
                <w:szCs w:val="16"/>
              </w:rPr>
              <w:t>-ice-</w:t>
            </w:r>
            <w:proofErr w:type="spellStart"/>
            <w:r w:rsidRPr="00C21991">
              <w:rPr>
                <w:rFonts w:ascii="Arial" w:hAnsi="Arial" w:cs="Arial"/>
                <w:color w:val="000000"/>
                <w:sz w:val="16"/>
                <w:szCs w:val="16"/>
              </w:rPr>
              <w:t>tc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EE813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E0838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23D798"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30</w:t>
            </w:r>
          </w:p>
        </w:tc>
      </w:tr>
      <w:tr w:rsidR="008C5364" w:rsidRPr="00C21991" w14:paraId="7A418E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CAC5D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14BC2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81C43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51020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C72859"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63B088"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 xml:space="preserve">Network provided location information inserted by the </w:t>
            </w:r>
            <w:smartTag w:uri="urn:schemas-microsoft-com:office:smarttags" w:element="stockticker">
              <w:r w:rsidRPr="00C21991">
                <w:rPr>
                  <w:rFonts w:ascii="Arial" w:hAnsi="Arial" w:cs="Arial"/>
                  <w:color w:val="000000"/>
                  <w:sz w:val="16"/>
                  <w:szCs w:val="16"/>
                </w:rPr>
                <w:t>MSC</w:t>
              </w:r>
            </w:smartTag>
            <w:r w:rsidRPr="00C21991">
              <w:rPr>
                <w:rFonts w:ascii="Arial" w:hAnsi="Arial" w:cs="Arial"/>
                <w:color w:val="000000"/>
                <w:sz w:val="16"/>
                <w:szCs w:val="16"/>
              </w:rPr>
              <w:t xml:space="preserve"> server enhanced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780ED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DE729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DE3FC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59</w:t>
            </w:r>
          </w:p>
        </w:tc>
      </w:tr>
      <w:tr w:rsidR="008C5364" w:rsidRPr="00C21991" w14:paraId="009996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171D4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CB34C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B4F6D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6F28B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79E9BF" w14:textId="77777777" w:rsidR="008C5364" w:rsidRPr="00C21991"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09022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Specification of ISC gateway function – general 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A3793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6EFD6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FCA6D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2928</w:t>
            </w:r>
          </w:p>
        </w:tc>
      </w:tr>
      <w:tr w:rsidR="008C5364" w:rsidRPr="00C21991" w14:paraId="66D210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2C5A9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9B4266"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4EFA3D"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E2DAAD"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EBFF47"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AD3E3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39259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63E89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E002A4"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71</w:t>
            </w:r>
          </w:p>
        </w:tc>
      </w:tr>
      <w:tr w:rsidR="008C5364" w:rsidRPr="00C21991" w14:paraId="0E1028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C10DC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39F1E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01A1E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ADE2B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DFED69"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A3A818"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74571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3EEEC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5BB3D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272</w:t>
            </w:r>
          </w:p>
        </w:tc>
      </w:tr>
      <w:tr w:rsidR="008C5364" w:rsidRPr="00C21991" w14:paraId="68C2E7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EDF8E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72D0A4"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BB272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D9DB8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C6EA0F" w14:textId="77777777" w:rsidR="008C5364" w:rsidRPr="00C21991"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0E278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Reversal of terminology change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0E427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19083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5D84F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2939</w:t>
            </w:r>
          </w:p>
        </w:tc>
      </w:tr>
      <w:tr w:rsidR="008C5364" w:rsidRPr="00C21991" w14:paraId="27ECF7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2A7A7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A9030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E59DD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E56F2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E67639"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524BF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Emergency priority using the Resource-Priority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39F63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A8470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B961E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73</w:t>
            </w:r>
          </w:p>
        </w:tc>
      </w:tr>
      <w:tr w:rsidR="008C5364" w:rsidRPr="00C21991" w14:paraId="143E56E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DF4ED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DFDB6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EFF33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51D90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FE96F0"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F14908"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Description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8B9B9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DBAD1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8D2E8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w:t>
            </w:r>
          </w:p>
        </w:tc>
      </w:tr>
      <w:tr w:rsidR="008C5364" w:rsidRPr="00C21991" w14:paraId="3EAAD2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9859F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DC0639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B8C82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E2900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BB2D10"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BC893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Support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E8EAF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8B7D8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5B2518"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w:t>
            </w:r>
          </w:p>
        </w:tc>
      </w:tr>
      <w:tr w:rsidR="008C5364" w:rsidRPr="00C21991" w14:paraId="3DDD82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4814E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5600B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6715F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C1C34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6C3C07"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47A0D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F2898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932B6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F4F81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w:t>
            </w:r>
          </w:p>
        </w:tc>
      </w:tr>
      <w:tr w:rsidR="008C5364" w:rsidRPr="00C21991" w14:paraId="56315D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DEE99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B56FA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89FD8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CF773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1E212C"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EB6FCC" w14:textId="77777777" w:rsidR="008C5364" w:rsidRPr="00C21991" w:rsidRDefault="008C5364">
            <w:pPr>
              <w:rPr>
                <w:rFonts w:ascii="Arial" w:hAnsi="Arial" w:cs="Arial"/>
                <w:color w:val="000000"/>
                <w:sz w:val="16"/>
                <w:szCs w:val="16"/>
              </w:rPr>
            </w:pPr>
            <w:proofErr w:type="spellStart"/>
            <w:r w:rsidRPr="00C21991">
              <w:rPr>
                <w:rFonts w:ascii="Arial" w:hAnsi="Arial" w:cs="Arial"/>
                <w:color w:val="000000"/>
                <w:sz w:val="16"/>
                <w:szCs w:val="16"/>
              </w:rPr>
              <w:t>mediasec</w:t>
            </w:r>
            <w:proofErr w:type="spellEnd"/>
            <w:r w:rsidRPr="00C21991">
              <w:rPr>
                <w:rFonts w:ascii="Arial" w:hAnsi="Arial" w:cs="Arial"/>
                <w:color w:val="000000"/>
                <w:sz w:val="16"/>
                <w:szCs w:val="16"/>
              </w:rPr>
              <w:t xml:space="preserve"> ref dele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2CC4A4"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80B81F"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24508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41</w:t>
            </w:r>
          </w:p>
        </w:tc>
      </w:tr>
      <w:tr w:rsidR="008C5364" w:rsidRPr="00C21991" w14:paraId="4BAAC4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DCBBE9"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21AD44"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00D87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7CB05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849C31" w14:textId="77777777" w:rsidR="008C5364" w:rsidRPr="00C21991"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68E74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Updates to charging introduction for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7E7D9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A4028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0219F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2968</w:t>
            </w:r>
          </w:p>
        </w:tc>
      </w:tr>
      <w:tr w:rsidR="008C5364" w:rsidRPr="00C21991" w14:paraId="624959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354CC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CEC13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D61B1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DA1439"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46CADD"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E1596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ndition for restoration procedures causing UE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2E9098"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6DCD17"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61DC33"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74</w:t>
            </w:r>
          </w:p>
        </w:tc>
      </w:tr>
      <w:tr w:rsidR="008C5364" w:rsidRPr="00C21991" w14:paraId="001CFA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ED4791"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DF53D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9FB0CD"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4E7892"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74598B"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9C27E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Missing procedure for NASS-IMS bundled authent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38CC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2D840B"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2F6AB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71</w:t>
            </w:r>
          </w:p>
        </w:tc>
      </w:tr>
      <w:tr w:rsidR="008C5364" w:rsidRPr="00C21991" w14:paraId="42BD43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B7073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9D760B"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C665C8"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3B5EC7"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AFF02F"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9DE02B"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AD81B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568793"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9BE56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374</w:t>
            </w:r>
          </w:p>
        </w:tc>
      </w:tr>
      <w:tr w:rsidR="008C5364" w:rsidRPr="00C21991" w14:paraId="2FB27A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E52B8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C2C65B"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4090CF"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0049DD"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1E7615"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A4D27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Support of T.38 related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2A8946"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E13A2A"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81414A"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400</w:t>
            </w:r>
          </w:p>
        </w:tc>
      </w:tr>
      <w:tr w:rsidR="008C5364" w:rsidRPr="00C21991" w14:paraId="443C0E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086580"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2ADC8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5C1391"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57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6795BE"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E85B5C" w14:textId="77777777" w:rsidR="008C5364" w:rsidRPr="00C21991"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05C13F"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D36C26"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E8B49C"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65B776"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1-123164</w:t>
            </w:r>
          </w:p>
        </w:tc>
      </w:tr>
      <w:tr w:rsidR="008C5364" w:rsidRPr="00C21991" w14:paraId="57524BF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F97652"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3CFFAE"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299285"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CP-12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E6F020"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41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96E679" w14:textId="77777777" w:rsidR="008C5364" w:rsidRPr="00C21991" w:rsidRDefault="008C536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148A8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Reference list correction to align with the corrected TS 29.212 tit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13E77D"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A47CF5" w14:textId="77777777" w:rsidR="008C5364" w:rsidRPr="00C21991" w:rsidRDefault="008C5364" w:rsidP="001C6322">
            <w:pPr>
              <w:rPr>
                <w:rFonts w:ascii="Arial" w:hAnsi="Arial" w:cs="Arial"/>
                <w:color w:val="000000"/>
                <w:sz w:val="16"/>
                <w:szCs w:val="16"/>
              </w:rPr>
            </w:pPr>
            <w:r w:rsidRPr="00C21991">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5A6E9C" w14:textId="77777777" w:rsidR="008C5364" w:rsidRPr="00C21991" w:rsidRDefault="008C5364">
            <w:pPr>
              <w:rPr>
                <w:rFonts w:ascii="Arial" w:hAnsi="Arial" w:cs="Arial"/>
                <w:color w:val="000000"/>
                <w:sz w:val="16"/>
                <w:szCs w:val="16"/>
              </w:rPr>
            </w:pPr>
            <w:r w:rsidRPr="00C21991">
              <w:rPr>
                <w:rFonts w:ascii="Arial" w:hAnsi="Arial" w:cs="Arial"/>
                <w:color w:val="000000"/>
                <w:sz w:val="16"/>
                <w:szCs w:val="16"/>
              </w:rPr>
              <w:t>-</w:t>
            </w:r>
          </w:p>
        </w:tc>
      </w:tr>
      <w:tr w:rsidR="00BD4EF8" w:rsidRPr="00C21991" w14:paraId="28E650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380AE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08370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332CC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4AB5F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330DF5"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AB524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Additional guidance on 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818686"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12BD1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EDD3E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983</w:t>
            </w:r>
          </w:p>
        </w:tc>
      </w:tr>
      <w:tr w:rsidR="00BD4EF8" w:rsidRPr="00C21991" w14:paraId="06FA11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AA4E56"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8BEFF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80BAF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910AB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54F3C9"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192FA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 xml:space="preserve">Update the general requirements for tunnel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46C88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87C45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856ED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886</w:t>
            </w:r>
          </w:p>
        </w:tc>
      </w:tr>
      <w:tr w:rsidR="00BD4EF8" w:rsidRPr="00C21991" w14:paraId="616414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7F900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C565E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E28D4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52D87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487C11"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CC82A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 xml:space="preserve">IP address obtained on S2a interfac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BCF87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95B99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FE8C9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274</w:t>
            </w:r>
          </w:p>
        </w:tc>
      </w:tr>
      <w:tr w:rsidR="00BD4EF8" w:rsidRPr="00C21991" w14:paraId="3ADADF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634F4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E64FD6"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9178D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D4CCF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C8981E"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80960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Tunnel modification by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098B4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31D83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41C97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275</w:t>
            </w:r>
          </w:p>
        </w:tc>
      </w:tr>
      <w:tr w:rsidR="00BD4EF8" w:rsidRPr="00C21991" w14:paraId="55AD6A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C3DCF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FFF55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75260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41100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10671B"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50682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Tunnel modification by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B9597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A92EB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73486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276</w:t>
            </w:r>
          </w:p>
        </w:tc>
      </w:tr>
      <w:tr w:rsidR="00BD4EF8" w:rsidRPr="00C21991" w14:paraId="5CBE36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D36EA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49BBD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B8DF0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51164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CFF8CE"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88E96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Specification of ISC gateway function –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6EE3E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2A7D7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B1D43C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261</w:t>
            </w:r>
          </w:p>
        </w:tc>
      </w:tr>
      <w:tr w:rsidR="00BD4EF8" w:rsidRPr="00C21991" w14:paraId="0BA552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4D47D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C8AEC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E52B2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B57FD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F61A91"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66271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Specification of application gateway function –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F72F8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E6CCB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47982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100</w:t>
            </w:r>
          </w:p>
        </w:tc>
      </w:tr>
      <w:tr w:rsidR="00BD4EF8" w:rsidRPr="00C21991" w14:paraId="61A234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564C3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B7F42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1DC81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92115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B02187"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0319A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IANA registration of OMR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FCCF5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AA75F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7BBA2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575</w:t>
            </w:r>
          </w:p>
        </w:tc>
      </w:tr>
      <w:tr w:rsidR="00BD4EF8" w:rsidRPr="00C21991" w14:paraId="783BEF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C5F35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15115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47346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B2790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D92BE6"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75FF2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 xml:space="preserve">Delete IETF </w:t>
            </w:r>
            <w:proofErr w:type="spellStart"/>
            <w:r w:rsidRPr="00C21991">
              <w:rPr>
                <w:rFonts w:ascii="Arial" w:hAnsi="Arial" w:cs="Arial"/>
                <w:color w:val="000000"/>
                <w:sz w:val="16"/>
                <w:szCs w:val="16"/>
              </w:rPr>
              <w:t>mediasec</w:t>
            </w:r>
            <w:proofErr w:type="spellEnd"/>
            <w:r w:rsidRPr="00C21991">
              <w:rPr>
                <w:rFonts w:ascii="Arial" w:hAnsi="Arial" w:cs="Arial"/>
                <w:color w:val="000000"/>
                <w:sz w:val="16"/>
                <w:szCs w:val="16"/>
              </w:rPr>
              <w:t xml:space="preserve">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CA6AE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7359A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428D8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520</w:t>
            </w:r>
          </w:p>
        </w:tc>
      </w:tr>
      <w:tr w:rsidR="00BD4EF8" w:rsidRPr="00C21991" w14:paraId="232051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6D2B1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1A709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5F026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EC6C0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F857D9"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4F18D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IMS media security profile table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78D75B"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EAA36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8CD04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521</w:t>
            </w:r>
          </w:p>
        </w:tc>
      </w:tr>
      <w:tr w:rsidR="00BD4EF8" w:rsidRPr="00C21991" w14:paraId="42A06F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E8225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796A4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EFBC8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20557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7CA36E"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96991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ontents of From and To header fields in SUBSCRIB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7BD10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0E28D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41CE9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950</w:t>
            </w:r>
          </w:p>
        </w:tc>
      </w:tr>
      <w:tr w:rsidR="00BD4EF8" w:rsidRPr="00C21991" w14:paraId="672258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EE9EC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4D5FA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5B681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B49C0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D1E346"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08D9A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 xml:space="preserve">Correction on handling of </w:t>
            </w:r>
            <w:proofErr w:type="spellStart"/>
            <w:r w:rsidRPr="00C21991">
              <w:rPr>
                <w:rFonts w:ascii="Arial" w:hAnsi="Arial" w:cs="Arial"/>
                <w:color w:val="000000"/>
                <w:sz w:val="16"/>
                <w:szCs w:val="16"/>
              </w:rPr>
              <w:t>rn</w:t>
            </w:r>
            <w:proofErr w:type="spellEnd"/>
            <w:r w:rsidRPr="00C21991">
              <w:rPr>
                <w:rFonts w:ascii="Arial" w:hAnsi="Arial" w:cs="Arial"/>
                <w:color w:val="000000"/>
                <w:sz w:val="16"/>
                <w:szCs w:val="16"/>
              </w:rPr>
              <w:t xml:space="preserve"> parameter and </w:t>
            </w:r>
            <w:proofErr w:type="spellStart"/>
            <w:r w:rsidRPr="00C21991">
              <w:rPr>
                <w:rFonts w:ascii="Arial" w:hAnsi="Arial" w:cs="Arial"/>
                <w:color w:val="000000"/>
                <w:sz w:val="16"/>
                <w:szCs w:val="16"/>
              </w:rPr>
              <w:t>npdi</w:t>
            </w:r>
            <w:proofErr w:type="spellEnd"/>
            <w:r w:rsidRPr="00C21991">
              <w:rPr>
                <w:rFonts w:ascii="Arial" w:hAnsi="Arial" w:cs="Arial"/>
                <w:color w:val="000000"/>
                <w:sz w:val="16"/>
                <w:szCs w:val="16"/>
              </w:rPr>
              <w:t xml:space="preserve">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92EB1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51516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ADC9C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5015</w:t>
            </w:r>
          </w:p>
        </w:tc>
      </w:tr>
      <w:tr w:rsidR="00BD4EF8" w:rsidRPr="00C21991" w14:paraId="73A700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9B50A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72547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1F106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C4271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1C7818"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38095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Support of T.38 SDP attribut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CBE3B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EACBE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9D252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158</w:t>
            </w:r>
          </w:p>
        </w:tc>
      </w:tr>
      <w:tr w:rsidR="00BD4EF8" w:rsidRPr="00C21991" w14:paraId="46A11D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CC90E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DF3DE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561D1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A7876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013D4C"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997B2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Transit-</w:t>
            </w:r>
            <w:proofErr w:type="spellStart"/>
            <w:r w:rsidRPr="00C21991">
              <w:rPr>
                <w:rFonts w:ascii="Arial" w:hAnsi="Arial" w:cs="Arial"/>
                <w:color w:val="000000"/>
                <w:sz w:val="16"/>
                <w:szCs w:val="16"/>
              </w:rPr>
              <w:t>ioi</w:t>
            </w:r>
            <w:proofErr w:type="spellEnd"/>
            <w:r w:rsidRPr="00C21991">
              <w:rPr>
                <w:rFonts w:ascii="Arial" w:hAnsi="Arial" w:cs="Arial"/>
                <w:color w:val="000000"/>
                <w:sz w:val="16"/>
                <w:szCs w:val="16"/>
              </w:rPr>
              <w:t xml:space="preserve"> is removed from </w:t>
            </w:r>
            <w:proofErr w:type="spellStart"/>
            <w:r w:rsidRPr="00C21991">
              <w:rPr>
                <w:rFonts w:ascii="Arial" w:hAnsi="Arial" w:cs="Arial"/>
                <w:color w:val="000000"/>
                <w:sz w:val="16"/>
                <w:szCs w:val="16"/>
              </w:rPr>
              <w:t>fowarded</w:t>
            </w:r>
            <w:proofErr w:type="spellEnd"/>
            <w:r w:rsidRPr="00C21991">
              <w:rPr>
                <w:rFonts w:ascii="Arial" w:hAnsi="Arial" w:cs="Arial"/>
                <w:color w:val="000000"/>
                <w:sz w:val="16"/>
                <w:szCs w:val="16"/>
              </w:rPr>
              <w:t xml:space="preserve"> message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1577C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A00E2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4B4BA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092</w:t>
            </w:r>
          </w:p>
        </w:tc>
      </w:tr>
      <w:tr w:rsidR="00BD4EF8" w:rsidRPr="00C21991" w14:paraId="713E51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E56DF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B7A30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F6DDC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A7BE2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37300B"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3AF2B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Overload control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7E616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6B56C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EBF5B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5010</w:t>
            </w:r>
          </w:p>
        </w:tc>
      </w:tr>
      <w:tr w:rsidR="00BD4EF8" w:rsidRPr="00C21991" w14:paraId="64E6D1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D8343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5868E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BDBCB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FE6F6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05C7D3"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CF9CA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Removing ENs about IBCF and OM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BA8D7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D0CD7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66340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262</w:t>
            </w:r>
          </w:p>
        </w:tc>
      </w:tr>
      <w:tr w:rsidR="00BD4EF8" w:rsidRPr="00C21991" w14:paraId="4AFED5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FD171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6CAF8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97329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7C0B6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CDDAF0"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54FA5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Removing an EN regarding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14843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211D3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6A2AF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620</w:t>
            </w:r>
          </w:p>
        </w:tc>
      </w:tr>
      <w:tr w:rsidR="00BD4EF8" w:rsidRPr="00C21991" w14:paraId="72386C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4D35D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1680A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512A9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DC43C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218129"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64E77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orrecting the UE-originating cas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11D8AB"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B1D05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91961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630</w:t>
            </w:r>
          </w:p>
        </w:tc>
      </w:tr>
      <w:tr w:rsidR="00BD4EF8" w:rsidRPr="00C21991" w14:paraId="52CE1E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987A5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9B15E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A524B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7DCDA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48605B"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A55C3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orrecting procedures for re-establishment a context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CFD66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60927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DEEA4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952</w:t>
            </w:r>
          </w:p>
        </w:tc>
      </w:tr>
      <w:tr w:rsidR="00BD4EF8" w:rsidRPr="00C21991" w14:paraId="22FF7F5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6783C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37395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9EB1F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1E2CE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AD10B4"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66961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orrection of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99D6B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CFE26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2D902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284</w:t>
            </w:r>
          </w:p>
        </w:tc>
      </w:tr>
      <w:tr w:rsidR="00BD4EF8" w:rsidRPr="00C21991" w14:paraId="5B7BA7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C4B9F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1E392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82740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A98CC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8B7C05"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21CD3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Remaining corrections to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CAAB7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21EBE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648CD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181</w:t>
            </w:r>
          </w:p>
        </w:tc>
      </w:tr>
      <w:tr w:rsidR="00BD4EF8" w:rsidRPr="00C21991" w14:paraId="1E7A84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E4878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2F4A1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3B03B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0B554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D29885"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32147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orrections to E-CSCF and LRF handling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47CD2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964CA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07635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764</w:t>
            </w:r>
          </w:p>
        </w:tc>
      </w:tr>
      <w:tr w:rsidR="00BD4EF8" w:rsidRPr="00C21991" w14:paraId="4B6723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344DA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94F60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AE96D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DDE0C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059D31"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6C4BA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9EF9E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E590D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F19ED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577</w:t>
            </w:r>
          </w:p>
        </w:tc>
      </w:tr>
      <w:tr w:rsidR="00BD4EF8" w:rsidRPr="00C21991" w14:paraId="4371150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C4029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A4655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CFEE6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F9C9A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BAA6AC"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98F07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4F141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C1F1F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6BB0F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972</w:t>
            </w:r>
          </w:p>
        </w:tc>
      </w:tr>
      <w:tr w:rsidR="00BD4EF8" w:rsidRPr="00C21991" w14:paraId="1B12E1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41705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7F5A3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B430E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C476E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12D1EA"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0BCED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PCSCF discovery Annex L edito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0B810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61985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1F628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989</w:t>
            </w:r>
          </w:p>
        </w:tc>
      </w:tr>
      <w:tr w:rsidR="00BD4EF8" w:rsidRPr="00C21991" w14:paraId="7951E6D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64C82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5E59E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ABCA7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81E42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1AB896"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28151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Table A.162, item 61 referencing incorrect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BE72A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40E28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3E626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669</w:t>
            </w:r>
          </w:p>
        </w:tc>
      </w:tr>
      <w:tr w:rsidR="00BD4EF8" w:rsidRPr="00C21991" w14:paraId="017BA2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12267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59909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0D055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939B1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B0FD06"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E78FD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SDP impacts due to IP-CAN bearer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8621F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D0F78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B52C9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006</w:t>
            </w:r>
          </w:p>
        </w:tc>
      </w:tr>
      <w:tr w:rsidR="00BD4EF8" w:rsidRPr="00C21991" w14:paraId="3C4D65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214A1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2365D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06AB4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E5387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B3916E"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DF1A4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Precondition and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FEFBAB"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09909B"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FD811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007</w:t>
            </w:r>
          </w:p>
        </w:tc>
      </w:tr>
      <w:tr w:rsidR="00BD4EF8" w:rsidRPr="00C21991" w14:paraId="7C57F8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3DE68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C0CE9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C3182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82847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2052BF"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1345D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User rejecting media stream during set up of multimedia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6B753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7CA196"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4FD2D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008</w:t>
            </w:r>
          </w:p>
        </w:tc>
      </w:tr>
      <w:tr w:rsidR="00BD4EF8" w:rsidRPr="00C21991" w14:paraId="223E5F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F6EF6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4BFE6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6B1B5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04D0B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C7DCD7"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6FEE36" w14:textId="77777777" w:rsidR="00BD4EF8" w:rsidRPr="00C21991" w:rsidRDefault="00BD4EF8">
            <w:pPr>
              <w:rPr>
                <w:rFonts w:ascii="Arial" w:hAnsi="Arial" w:cs="Arial"/>
                <w:color w:val="000000"/>
                <w:sz w:val="16"/>
                <w:szCs w:val="16"/>
              </w:rPr>
            </w:pPr>
            <w:proofErr w:type="spellStart"/>
            <w:r w:rsidRPr="00C21991">
              <w:rPr>
                <w:rFonts w:ascii="Arial" w:hAnsi="Arial" w:cs="Arial"/>
                <w:color w:val="000000"/>
                <w:sz w:val="16"/>
                <w:szCs w:val="16"/>
              </w:rPr>
              <w:t>Decission</w:t>
            </w:r>
            <w:proofErr w:type="spellEnd"/>
            <w:r w:rsidRPr="00C21991">
              <w:rPr>
                <w:rFonts w:ascii="Arial" w:hAnsi="Arial" w:cs="Arial"/>
                <w:color w:val="000000"/>
                <w:sz w:val="16"/>
                <w:szCs w:val="16"/>
              </w:rPr>
              <w:t xml:space="preserve"> on loop back rout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259C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09BCD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9E76B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102</w:t>
            </w:r>
          </w:p>
        </w:tc>
      </w:tr>
      <w:tr w:rsidR="00BD4EF8" w:rsidRPr="00C21991" w14:paraId="37E753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D8AFE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E11DB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3DC56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CBDF8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4B44B1"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96FD7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 xml:space="preserve">Correct </w:t>
            </w:r>
            <w:proofErr w:type="spellStart"/>
            <w:r w:rsidRPr="00C21991">
              <w:rPr>
                <w:rFonts w:ascii="Arial" w:hAnsi="Arial" w:cs="Arial"/>
                <w:color w:val="000000"/>
                <w:sz w:val="16"/>
                <w:szCs w:val="16"/>
              </w:rPr>
              <w:t>Defintion</w:t>
            </w:r>
            <w:proofErr w:type="spellEnd"/>
            <w:r w:rsidRPr="00C21991">
              <w:rPr>
                <w:rFonts w:ascii="Arial" w:hAnsi="Arial" w:cs="Arial"/>
                <w:color w:val="000000"/>
                <w:sz w:val="16"/>
                <w:szCs w:val="16"/>
              </w:rPr>
              <w:t xml:space="preserve"> of Temporarily Authorized Resource-Prior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8581F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D69C4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35D2D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003</w:t>
            </w:r>
          </w:p>
        </w:tc>
      </w:tr>
      <w:tr w:rsidR="00BD4EF8" w:rsidRPr="00C21991" w14:paraId="7076D2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72D9A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15D0F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CFE44A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9CD25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3D8634"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5260B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ipcore</w:t>
            </w:r>
            <w:proofErr w:type="spellEnd"/>
            <w:r w:rsidRPr="00C21991">
              <w:rPr>
                <w:rFonts w:ascii="Arial" w:hAnsi="Arial" w:cs="Arial"/>
                <w:color w:val="000000"/>
                <w:sz w:val="16"/>
                <w:szCs w:val="16"/>
              </w:rPr>
              <w:t>-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56296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7FEA5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4D670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766</w:t>
            </w:r>
          </w:p>
        </w:tc>
      </w:tr>
      <w:tr w:rsidR="00BD4EF8" w:rsidRPr="00C21991" w14:paraId="265E3A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6D0FE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0820B6"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DB890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24EA7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43F362"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DCBEC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Feature-Caps header field in target refresh requests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8EEF3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D048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2465B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122</w:t>
            </w:r>
          </w:p>
        </w:tc>
      </w:tr>
      <w:tr w:rsidR="00BD4EF8" w:rsidRPr="00C21991" w14:paraId="600487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FCDC1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94D49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ABB9F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08D7F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513BC0"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6E10B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8304E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60116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87423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098</w:t>
            </w:r>
          </w:p>
        </w:tc>
      </w:tr>
      <w:tr w:rsidR="00BD4EF8" w:rsidRPr="00C21991" w14:paraId="1286BC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C7BA8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4C920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8A27F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2B6B3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BD2A4B"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0C6F4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Profiles change for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154C6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202CE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68A4C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111</w:t>
            </w:r>
          </w:p>
        </w:tc>
      </w:tr>
      <w:tr w:rsidR="00BD4EF8" w:rsidRPr="00C21991" w14:paraId="04AF7A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00931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1777D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5DBD4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328FE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C66ACD"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FC1FE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orrection to the coding of UE-time-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19EB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11ACB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1CB09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273</w:t>
            </w:r>
          </w:p>
        </w:tc>
      </w:tr>
      <w:tr w:rsidR="00BD4EF8" w:rsidRPr="00C21991" w14:paraId="083744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F0133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1D8476"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6F832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07324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21AA95"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9A049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Removal of Editor's Note on NPLI inserted by both P-CSCF and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AE4B5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8D8E5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9A86E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223</w:t>
            </w:r>
          </w:p>
        </w:tc>
      </w:tr>
      <w:tr w:rsidR="00BD4EF8" w:rsidRPr="00C21991" w14:paraId="566083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5785B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B10F5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A5C13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F126C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69800E"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6251C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orrect emergency call description when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E938E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39EE4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7728A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116</w:t>
            </w:r>
          </w:p>
        </w:tc>
      </w:tr>
      <w:tr w:rsidR="00BD4EF8" w:rsidRPr="00C21991" w14:paraId="1D870A5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B362A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DCD59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FC01A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D7B1F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D426B4"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DDA18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Dialog state not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8AA59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FF5AC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49BA9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752</w:t>
            </w:r>
          </w:p>
        </w:tc>
      </w:tr>
      <w:tr w:rsidR="00BD4EF8" w:rsidRPr="00C21991" w14:paraId="0D72753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A49853"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74977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E4B9D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B9D9E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EA1FC1"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D113F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F7D74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0B866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2F162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3994</w:t>
            </w:r>
          </w:p>
        </w:tc>
      </w:tr>
      <w:tr w:rsidR="00BD4EF8" w:rsidRPr="00C21991" w14:paraId="4FFC29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07BA0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77E8AB"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25D16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DEF17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E28A72"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E608F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Overload control -Inconstanci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F1AAA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2C2C0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A2935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5009</w:t>
            </w:r>
          </w:p>
        </w:tc>
      </w:tr>
      <w:tr w:rsidR="00BD4EF8" w:rsidRPr="00C21991" w14:paraId="639E30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DCA79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15367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D6AC4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9BD2B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F0B0A6"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B579E3"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Event-based overload contro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11F26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8D135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2BB3D0"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856</w:t>
            </w:r>
          </w:p>
        </w:tc>
      </w:tr>
      <w:tr w:rsidR="00BD4EF8" w:rsidRPr="00C21991" w14:paraId="0A8C01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A9BF6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20A29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0A625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6B2AD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589EAE"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CC41B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 xml:space="preserve">Correction to integrity-protected usage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02E94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BBCE5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E7A40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150</w:t>
            </w:r>
          </w:p>
        </w:tc>
      </w:tr>
      <w:tr w:rsidR="00BD4EF8" w:rsidRPr="00C21991" w14:paraId="5D793E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1204A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4950D6"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AEF73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4F9C4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2C1833"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A961C1" w14:textId="77777777" w:rsidR="00BD4EF8" w:rsidRPr="00C21991" w:rsidRDefault="00BD4EF8">
            <w:pPr>
              <w:rPr>
                <w:rFonts w:ascii="Arial" w:hAnsi="Arial" w:cs="Arial"/>
                <w:color w:val="000000"/>
                <w:sz w:val="16"/>
                <w:szCs w:val="16"/>
              </w:rPr>
            </w:pPr>
            <w:proofErr w:type="spellStart"/>
            <w:r w:rsidRPr="00C21991">
              <w:rPr>
                <w:rFonts w:ascii="Arial" w:hAnsi="Arial" w:cs="Arial"/>
                <w:color w:val="000000"/>
                <w:sz w:val="16"/>
                <w:szCs w:val="16"/>
              </w:rPr>
              <w:t>Mz</w:t>
            </w:r>
            <w:proofErr w:type="spellEnd"/>
            <w:r w:rsidRPr="00C21991">
              <w:rPr>
                <w:rFonts w:ascii="Arial" w:hAnsi="Arial" w:cs="Arial"/>
                <w:color w:val="000000"/>
                <w:sz w:val="16"/>
                <w:szCs w:val="16"/>
              </w:rPr>
              <w:t xml:space="preserve"> Reference Point – ISC alternat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17DB1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3CE11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94F49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301</w:t>
            </w:r>
          </w:p>
        </w:tc>
      </w:tr>
      <w:tr w:rsidR="00BD4EF8" w:rsidRPr="00C21991" w14:paraId="005B81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62337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5D408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82901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DF33B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CF3657"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64790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Removing the g.3gpp.loopback in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84D29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8F05A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D7BC3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850</w:t>
            </w:r>
          </w:p>
        </w:tc>
      </w:tr>
      <w:tr w:rsidR="00BD4EF8" w:rsidRPr="00C21991" w14:paraId="239592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7F87C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88F52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32885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A4D53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94322A"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553BE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Reference update: RFC 667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E864D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72387D"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EE1B2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369</w:t>
            </w:r>
          </w:p>
        </w:tc>
      </w:tr>
      <w:tr w:rsidR="00BD4EF8" w:rsidRPr="00C21991" w14:paraId="2AB2D5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27A31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A8EA2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2B752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39CEE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C3522D"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34758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8D3BB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39CC5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617AD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5006</w:t>
            </w:r>
          </w:p>
        </w:tc>
      </w:tr>
      <w:tr w:rsidR="00BD4EF8" w:rsidRPr="00C21991" w14:paraId="37C02C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A5894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9146C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55518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249C75"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92D8C5"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92D41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 xml:space="preserve">Default ICSI value selected by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E01F2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17BAA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5FE42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951</w:t>
            </w:r>
          </w:p>
        </w:tc>
      </w:tr>
      <w:tr w:rsidR="00BD4EF8" w:rsidRPr="00C21991" w14:paraId="3D96A5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7C86A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47C6E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A5A7B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20DD1F"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CFB17A"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D85D2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 xml:space="preserve">Correction of "UE-time-zone" to "local-time-zone" in TS 24.229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7B689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68D34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7F3EB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433</w:t>
            </w:r>
          </w:p>
        </w:tc>
      </w:tr>
      <w:tr w:rsidR="00BD4EF8" w:rsidRPr="00C21991" w14:paraId="506234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5C406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200E2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CCD53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1CD5BC"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404199"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215C2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Transit IOI general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DA232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82A1B4"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821B6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439</w:t>
            </w:r>
          </w:p>
        </w:tc>
      </w:tr>
      <w:tr w:rsidR="00BD4EF8" w:rsidRPr="00C21991" w14:paraId="003694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7C88C8"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9841E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257F0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8630C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099C28"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B872E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Including transit-IOI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1D405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393DF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0A0A3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843</w:t>
            </w:r>
          </w:p>
        </w:tc>
      </w:tr>
      <w:tr w:rsidR="00BD4EF8" w:rsidRPr="00C21991" w14:paraId="6C6C59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E35FC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5DD418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28058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67EC7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E6AF4C"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DFE74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Removal of internal references from IB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B9560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2546D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1AB3B2"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772</w:t>
            </w:r>
          </w:p>
        </w:tc>
      </w:tr>
      <w:tr w:rsidR="00BD4EF8" w:rsidRPr="00C21991" w14:paraId="72A7A8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A419F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83C2A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CFA941"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9D16F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87521B"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65B51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losure of open issues in IOC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E21B8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47363A"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F838C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5008</w:t>
            </w:r>
          </w:p>
        </w:tc>
      </w:tr>
      <w:tr w:rsidR="00BD4EF8" w:rsidRPr="00C21991" w14:paraId="4041D3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0A4182"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7FE52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87DE17"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60040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875B0E"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BD121D"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P-CSCF registration context lost –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6C96D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E3615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1A191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896</w:t>
            </w:r>
          </w:p>
        </w:tc>
      </w:tr>
      <w:tr w:rsidR="00BD4EF8" w:rsidRPr="00C21991" w14:paraId="5C1538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65A71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C839F5"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64379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B619B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3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05443F"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17D24C" w14:textId="77777777" w:rsidR="00BD4EF8" w:rsidRPr="00C21991" w:rsidRDefault="00BD4EF8">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detection by the UE-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EB63EF"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6595C0"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2EBCFE"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521</w:t>
            </w:r>
          </w:p>
        </w:tc>
      </w:tr>
      <w:tr w:rsidR="00BD4EF8" w:rsidRPr="00C21991" w14:paraId="6A3798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2E63AE"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B2ECD1"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33E944"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88994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6D7F94" w14:textId="77777777" w:rsidR="00BD4EF8" w:rsidRPr="00C21991"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C4267B"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orrection on integrity-protected handl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05351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D2AFA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A9CD5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528</w:t>
            </w:r>
          </w:p>
        </w:tc>
      </w:tr>
      <w:tr w:rsidR="00BD4EF8" w:rsidRPr="00C21991" w14:paraId="520CBD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EF2AD9"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4BBBB7"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6D6979"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740286"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43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91B808" w14:textId="77777777" w:rsidR="00BD4EF8" w:rsidRPr="00C21991" w:rsidRDefault="00BD4EF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4DCD38"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 xml:space="preserve">Correction to challenge response examin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C6ADAB"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01482C" w14:textId="77777777" w:rsidR="00BD4EF8" w:rsidRPr="00C21991" w:rsidRDefault="00BD4EF8" w:rsidP="001C6322">
            <w:pPr>
              <w:rPr>
                <w:rFonts w:ascii="Arial" w:hAnsi="Arial" w:cs="Arial"/>
                <w:color w:val="000000"/>
                <w:sz w:val="16"/>
                <w:szCs w:val="16"/>
              </w:rPr>
            </w:pPr>
            <w:r w:rsidRPr="00C21991">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3A8BAA" w14:textId="77777777" w:rsidR="00BD4EF8" w:rsidRPr="00C21991" w:rsidRDefault="00BD4EF8">
            <w:pPr>
              <w:rPr>
                <w:rFonts w:ascii="Arial" w:hAnsi="Arial" w:cs="Arial"/>
                <w:color w:val="000000"/>
                <w:sz w:val="16"/>
                <w:szCs w:val="16"/>
              </w:rPr>
            </w:pPr>
            <w:r w:rsidRPr="00C21991">
              <w:rPr>
                <w:rFonts w:ascii="Arial" w:hAnsi="Arial" w:cs="Arial"/>
                <w:color w:val="000000"/>
                <w:sz w:val="16"/>
                <w:szCs w:val="16"/>
              </w:rPr>
              <w:t>C1-124903</w:t>
            </w:r>
          </w:p>
        </w:tc>
      </w:tr>
      <w:tr w:rsidR="002F3A10" w:rsidRPr="00C21991" w14:paraId="07E23E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D8ED3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10DE67"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30C839"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7DEC08"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D4A0A9"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243E3F"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IBCF don't change the dialog-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74E25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1BC2DA"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0EF537"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555</w:t>
            </w:r>
          </w:p>
        </w:tc>
      </w:tr>
      <w:tr w:rsidR="002F3A10" w:rsidRPr="00C21991" w14:paraId="7E5F3A9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934057"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18141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C75898"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9EBFC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30C343"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BFA61F"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Network provided cell identity for 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54E9B9"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973EB7"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4DCA85"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501</w:t>
            </w:r>
          </w:p>
        </w:tc>
      </w:tr>
      <w:tr w:rsidR="002F3A10" w:rsidRPr="00C21991" w14:paraId="4620BD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56960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C6842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C89E70"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731976"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2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A49791"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574507"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0015F3"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57079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CAC627"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336</w:t>
            </w:r>
          </w:p>
        </w:tc>
      </w:tr>
      <w:tr w:rsidR="002F3A10" w:rsidRPr="00C21991" w14:paraId="49BC1E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FFAC59"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83BC22"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D52A1D"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BD5222"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04B3A5"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6CC437"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Network provided Geographical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B054CF"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B27971"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E9C1C9"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915</w:t>
            </w:r>
          </w:p>
        </w:tc>
      </w:tr>
      <w:tr w:rsidR="002F3A10" w:rsidRPr="00C21991" w14:paraId="17D45B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F57B34"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845B9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BAD107"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0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F1C84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9DBB6A"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2BA701"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orrect determination of the status of being available for voice over 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B28E82"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11CD19"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F5FC14"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892</w:t>
            </w:r>
          </w:p>
        </w:tc>
      </w:tr>
      <w:tr w:rsidR="002F3A10" w:rsidRPr="00C21991" w14:paraId="7B639F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B7CFBF"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A9A5AB"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457A05"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66F70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204A0D"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C57B2A"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orrecting availability for calls when dedicated bearer suitable for SIP signalling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12B4B4"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AB41F2"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0DB19C"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897</w:t>
            </w:r>
          </w:p>
        </w:tc>
      </w:tr>
      <w:tr w:rsidR="002F3A10" w:rsidRPr="00C21991" w14:paraId="1504FC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ED34C0"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0D70B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A9AA1D"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F01CFD"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94D287"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5D5CDC"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P-CSCF handling of PANI in case PCR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C03944"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61BB4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5A3089"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502</w:t>
            </w:r>
          </w:p>
        </w:tc>
      </w:tr>
      <w:tr w:rsidR="002F3A10" w:rsidRPr="00C21991" w14:paraId="01EF89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4DB5C1"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42A82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39772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9DA3D6"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A2FBEB"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A74288"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Security Client header in case of Media Se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B0454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5EA7E2"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5B62F1"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536</w:t>
            </w:r>
          </w:p>
        </w:tc>
      </w:tr>
      <w:tr w:rsidR="002F3A10" w:rsidRPr="00C21991" w14:paraId="313752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70291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E57250"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5F2375"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E0026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C97E37"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FBD86D"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Support for P-Charging-Vector in SIP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AA9C4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39F8A1"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04121A"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512</w:t>
            </w:r>
          </w:p>
        </w:tc>
      </w:tr>
      <w:tr w:rsidR="002F3A10" w:rsidRPr="00C21991" w14:paraId="396411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67B72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EA46A2"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A48B2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7BD40C"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82D1FC"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BE9387"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Replacement of RFC3455 by draft-drage-sipping-rfc3455bis-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2E79F0"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08A223"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40EA2A"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564</w:t>
            </w:r>
          </w:p>
        </w:tc>
      </w:tr>
      <w:tr w:rsidR="002F3A10" w:rsidRPr="00C21991" w14:paraId="7A4E7E2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09809C"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97D1AA"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533D4C"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6384F2"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F006F6"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47FD68"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larification of handling IOI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D16A27"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E23F2D"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9E4F21"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565</w:t>
            </w:r>
          </w:p>
        </w:tc>
      </w:tr>
      <w:tr w:rsidR="002F3A10" w:rsidRPr="00C21991" w14:paraId="1AA750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4A7DDA"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CAEC63"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DB63C9"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8FFD58"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F70551"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93C0ED"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larification of handling IOI parameters at transit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5D2F6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F013B9"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319ED6"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895</w:t>
            </w:r>
          </w:p>
        </w:tc>
      </w:tr>
      <w:tr w:rsidR="002F3A10" w:rsidRPr="00C21991" w14:paraId="3AC403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CF145B"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4CA52C"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697914"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56C3EA"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3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A6C511" w14:textId="77777777" w:rsidR="002F3A10" w:rsidRPr="00C21991"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E30DF2"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Reference update: RFC 680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9ABE8D"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8D058F"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1B0CBA"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143</w:t>
            </w:r>
          </w:p>
        </w:tc>
      </w:tr>
      <w:tr w:rsidR="002F3A10" w:rsidRPr="00C21991" w14:paraId="7DF4E2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D58D1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9216E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855F34"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A22C3A"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877AD8" w14:textId="77777777" w:rsidR="002F3A10" w:rsidRPr="00C21991"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809F23"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orrecting reference to PSU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65E66C"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57581"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B9BF82"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164</w:t>
            </w:r>
          </w:p>
        </w:tc>
      </w:tr>
      <w:tr w:rsidR="002F3A10" w:rsidRPr="00C21991" w14:paraId="465FCC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ACAC3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5744D9"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3F8F945"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7FADFF"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42F8FC"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56C438"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ICSIs in Contact and Accept-Contact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B28F07"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25F4F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3326AE"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746</w:t>
            </w:r>
          </w:p>
        </w:tc>
      </w:tr>
      <w:tr w:rsidR="002F3A10" w:rsidRPr="00C21991" w14:paraId="6BF782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38553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29AD5D"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ECC431"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2F6BDC"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49AB83"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45C391"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Annex A updates for RFC55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6C58A2"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91193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812F10"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797</w:t>
            </w:r>
          </w:p>
        </w:tc>
      </w:tr>
      <w:tr w:rsidR="002F3A10" w:rsidRPr="00C21991" w14:paraId="630790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46307B"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BE91DC"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EE8115"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DAEC80"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AFDD98"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D4C3B3"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Annex A updates for RFC361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64555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2A9DA2"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EE1E26"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814</w:t>
            </w:r>
          </w:p>
        </w:tc>
      </w:tr>
      <w:tr w:rsidR="002F3A10" w:rsidRPr="00C21991" w14:paraId="532C82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4E42AF"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6114D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690060"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404A47"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46E52BF"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6931C4"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Annex A updates for 3gpp_MaxRecvSDUSize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A717E0"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4BC6E4"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19DC7D"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827</w:t>
            </w:r>
          </w:p>
        </w:tc>
      </w:tr>
      <w:tr w:rsidR="002F3A10" w:rsidRPr="00C21991" w14:paraId="597990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86E47F"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F8D4EB"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0D3414"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0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93D516"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625D19"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9A5316"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 xml:space="preserve">Correction of subclause reference in </w:t>
            </w:r>
            <w:proofErr w:type="spellStart"/>
            <w:r w:rsidRPr="00C21991">
              <w:rPr>
                <w:rFonts w:ascii="Arial" w:hAnsi="Arial" w:cs="Arial"/>
                <w:color w:val="000000"/>
                <w:sz w:val="16"/>
                <w:szCs w:val="16"/>
              </w:rPr>
              <w:t>dialstring</w:t>
            </w:r>
            <w:proofErr w:type="spellEnd"/>
            <w:r w:rsidRPr="00C21991">
              <w:rPr>
                <w:rFonts w:ascii="Arial" w:hAnsi="Arial" w:cs="Arial"/>
                <w:color w:val="000000"/>
                <w:sz w:val="16"/>
                <w:szCs w:val="16"/>
              </w:rPr>
              <w:t xml:space="preserve">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72517B"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AC9109"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44C656"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739</w:t>
            </w:r>
          </w:p>
        </w:tc>
      </w:tr>
      <w:tr w:rsidR="002F3A10" w:rsidRPr="00C21991" w14:paraId="79D205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A2E479"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23B66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1922A0"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52171C"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4D75D9" w14:textId="77777777" w:rsidR="002F3A10" w:rsidRPr="00C21991"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AED628"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 xml:space="preserve">Delete IETF </w:t>
            </w:r>
            <w:proofErr w:type="spellStart"/>
            <w:r w:rsidRPr="00C21991">
              <w:rPr>
                <w:rFonts w:ascii="Arial" w:hAnsi="Arial" w:cs="Arial"/>
                <w:color w:val="000000"/>
                <w:sz w:val="16"/>
                <w:szCs w:val="16"/>
              </w:rPr>
              <w:t>mediasec</w:t>
            </w:r>
            <w:proofErr w:type="spellEnd"/>
            <w:r w:rsidRPr="00C21991">
              <w:rPr>
                <w:rFonts w:ascii="Arial" w:hAnsi="Arial" w:cs="Arial"/>
                <w:color w:val="000000"/>
                <w:sz w:val="16"/>
                <w:szCs w:val="16"/>
              </w:rPr>
              <w:t xml:space="preserve">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5A8B94"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A99ECE"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3E305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328</w:t>
            </w:r>
          </w:p>
        </w:tc>
      </w:tr>
      <w:tr w:rsidR="002F3A10" w:rsidRPr="00C21991" w14:paraId="2913FB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3CFA0E"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51ACA7"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5933A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201F62"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60D18A" w14:textId="77777777" w:rsidR="002F3A10" w:rsidRPr="00C21991"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5353EE"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orrection of references to annex G and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C79F2A"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31CF9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F5E30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334</w:t>
            </w:r>
          </w:p>
        </w:tc>
      </w:tr>
      <w:tr w:rsidR="002F3A10" w:rsidRPr="00C21991" w14:paraId="4BD2B3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9AD9C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A1C073"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60B9BD"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C2902F"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220CC0" w14:textId="77777777" w:rsidR="002F3A10" w:rsidRPr="00C21991"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500C00"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Interaction between overload control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E9253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45277C"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08B9F4"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337</w:t>
            </w:r>
          </w:p>
        </w:tc>
      </w:tr>
      <w:tr w:rsidR="002F3A10" w:rsidRPr="00C21991" w14:paraId="6E2374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4AE02D"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8715B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58A83C"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3AB36F"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024E31"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7E6F5D"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IANA registration issues for a=3ge2a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831A27"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F1C10"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34801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539</w:t>
            </w:r>
          </w:p>
        </w:tc>
      </w:tr>
      <w:tr w:rsidR="002F3A10" w:rsidRPr="00C21991" w14:paraId="49F001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274A3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57352A"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9F588A"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145629"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3A4D4A"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B40D63"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 xml:space="preserve">Profile changes relating to </w:t>
            </w:r>
            <w:smartTag w:uri="urn:schemas-microsoft-com:office:smarttags" w:element="stockticker">
              <w:r w:rsidRPr="00C21991">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727252"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98881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A974B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542</w:t>
            </w:r>
          </w:p>
        </w:tc>
      </w:tr>
      <w:tr w:rsidR="002F3A10" w:rsidRPr="00C21991" w14:paraId="64CEA8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7198BE"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FD74D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77F7FB"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71218A"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207E4D" w14:textId="77777777" w:rsidR="002F3A10" w:rsidRPr="00C21991" w:rsidRDefault="002F3A1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9A41A4"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 xml:space="preserve">Improvements to the UE Keepalive Procedure for UE managed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D4F91C"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657A6B"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162D24"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901</w:t>
            </w:r>
          </w:p>
        </w:tc>
      </w:tr>
      <w:tr w:rsidR="002F3A10" w:rsidRPr="00C21991" w14:paraId="1B703E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3086D0"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B0CEAD"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F59904"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FC03F2"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4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303E6B" w14:textId="77777777" w:rsidR="002F3A10" w:rsidRPr="00C21991"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D7711A"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orrection of header sty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1AD14E"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DC7586"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958DDE" w14:textId="77777777" w:rsidR="002F3A10" w:rsidRPr="00C21991" w:rsidRDefault="002F3A10">
            <w:pPr>
              <w:rPr>
                <w:rFonts w:ascii="Arial" w:hAnsi="Arial" w:cs="Arial"/>
                <w:color w:val="000000"/>
                <w:sz w:val="16"/>
                <w:szCs w:val="16"/>
              </w:rPr>
            </w:pPr>
            <w:r w:rsidRPr="00C21991">
              <w:rPr>
                <w:rFonts w:ascii="Arial" w:hAnsi="Arial" w:cs="Arial"/>
                <w:color w:val="000000"/>
                <w:sz w:val="16"/>
                <w:szCs w:val="16"/>
              </w:rPr>
              <w:t>C1-130269</w:t>
            </w:r>
          </w:p>
        </w:tc>
      </w:tr>
      <w:tr w:rsidR="002F3A10" w:rsidRPr="00C21991" w14:paraId="376366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1ED305"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923352"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C795B9" w14:textId="77777777" w:rsidR="002F3A10" w:rsidRPr="00C21991" w:rsidRDefault="00035165">
            <w:pPr>
              <w:rPr>
                <w:rFonts w:ascii="Arial" w:hAnsi="Arial" w:cs="Arial"/>
                <w:color w:val="000000"/>
                <w:sz w:val="16"/>
                <w:szCs w:val="16"/>
              </w:rPr>
            </w:pPr>
            <w:r w:rsidRPr="00C21991">
              <w:rPr>
                <w:rFonts w:ascii="Arial" w:hAnsi="Arial" w:cs="Arial"/>
                <w:color w:val="000000"/>
                <w:sz w:val="16"/>
                <w:szCs w:val="16"/>
              </w:rPr>
              <w:t>CP-1301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C7B83F" w14:textId="77777777" w:rsidR="002F3A10" w:rsidRPr="00C21991" w:rsidRDefault="00035165">
            <w:pPr>
              <w:rPr>
                <w:rFonts w:ascii="Arial" w:hAnsi="Arial" w:cs="Arial"/>
                <w:color w:val="000000"/>
                <w:sz w:val="16"/>
                <w:szCs w:val="16"/>
              </w:rPr>
            </w:pPr>
            <w:r w:rsidRPr="00C21991">
              <w:rPr>
                <w:rFonts w:ascii="Arial" w:hAnsi="Arial" w:cs="Arial"/>
                <w:color w:val="000000"/>
                <w:sz w:val="16"/>
                <w:szCs w:val="16"/>
              </w:rPr>
              <w:t>4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F3FACB" w14:textId="77777777" w:rsidR="002F3A10" w:rsidRPr="00C21991" w:rsidRDefault="0003516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E8F02D" w14:textId="77777777" w:rsidR="002F3A10" w:rsidRPr="00C21991" w:rsidRDefault="00035165">
            <w:pPr>
              <w:rPr>
                <w:rFonts w:ascii="Arial" w:hAnsi="Arial" w:cs="Arial"/>
                <w:color w:val="000000"/>
                <w:sz w:val="16"/>
                <w:szCs w:val="16"/>
              </w:rPr>
            </w:pPr>
            <w:r w:rsidRPr="00C21991">
              <w:rPr>
                <w:rFonts w:ascii="Arial" w:hAnsi="Arial" w:cs="Arial"/>
                <w:color w:val="000000"/>
                <w:sz w:val="16"/>
                <w:szCs w:val="16"/>
              </w:rPr>
              <w:t>Emergency service URN for country specific types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52AB31"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7E3D28" w14:textId="77777777" w:rsidR="002F3A10" w:rsidRPr="00C21991" w:rsidRDefault="002F3A10" w:rsidP="001C6322">
            <w:pPr>
              <w:rPr>
                <w:rFonts w:ascii="Arial" w:hAnsi="Arial" w:cs="Arial"/>
                <w:color w:val="000000"/>
                <w:sz w:val="16"/>
                <w:szCs w:val="16"/>
              </w:rPr>
            </w:pPr>
            <w:r w:rsidRPr="00C21991">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FD16DF" w14:textId="77777777" w:rsidR="002F3A10" w:rsidRPr="00C21991" w:rsidRDefault="00035165">
            <w:pPr>
              <w:rPr>
                <w:rFonts w:ascii="Arial" w:hAnsi="Arial" w:cs="Arial"/>
                <w:color w:val="000000"/>
                <w:sz w:val="16"/>
                <w:szCs w:val="16"/>
              </w:rPr>
            </w:pPr>
            <w:r w:rsidRPr="00C21991">
              <w:rPr>
                <w:rFonts w:ascii="Arial" w:hAnsi="Arial" w:cs="Arial"/>
                <w:color w:val="000000"/>
                <w:sz w:val="16"/>
                <w:szCs w:val="16"/>
              </w:rPr>
              <w:t>-</w:t>
            </w:r>
          </w:p>
        </w:tc>
      </w:tr>
      <w:tr w:rsidR="00DD0DC8" w:rsidRPr="00C21991" w14:paraId="432C4F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5539E6"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9B184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00239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62BEC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3DF7D1"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58DBBF"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Annex A updates for RFC528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F331E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CDA2E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EFAF7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481</w:t>
            </w:r>
          </w:p>
        </w:tc>
      </w:tr>
      <w:tr w:rsidR="00DD0DC8" w:rsidRPr="00C21991" w14:paraId="20DD4A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F32D28"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1825D5"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702F1A"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CBC04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9D2B3B"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904794"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Annex A updates for RFC623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6EE1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B946AA"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D8E530"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315</w:t>
            </w:r>
          </w:p>
        </w:tc>
      </w:tr>
      <w:tr w:rsidR="00DD0DC8" w:rsidRPr="00C21991" w14:paraId="7388D6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77C94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71A52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DA76E8"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1067A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65C63E"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72F80F"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A358DA"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94715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CD281D"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784</w:t>
            </w:r>
          </w:p>
        </w:tc>
      </w:tr>
      <w:tr w:rsidR="00DD0DC8" w:rsidRPr="00C21991" w14:paraId="0ECF6F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ACD524"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79C47B"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738CE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F2762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AC95F5"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01AA46"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 xml:space="preserve">Updating MMUSIC draft references for ICS User Agent and </w:t>
            </w:r>
            <w:smartTag w:uri="urn:schemas-microsoft-com:office:smarttags" w:element="stockticker">
              <w:r w:rsidRPr="00C21991">
                <w:rPr>
                  <w:rFonts w:ascii="Arial" w:hAnsi="Arial" w:cs="Arial"/>
                  <w:color w:val="000000"/>
                  <w:sz w:val="16"/>
                  <w:szCs w:val="16"/>
                </w:rPr>
                <w:t>SCC</w:t>
              </w:r>
            </w:smartTag>
            <w:r w:rsidRPr="00C21991">
              <w:rPr>
                <w:rFonts w:ascii="Arial" w:hAnsi="Arial" w:cs="Arial"/>
                <w:color w:val="000000"/>
                <w:sz w:val="16"/>
                <w:szCs w:val="16"/>
              </w:rPr>
              <w:t xml:space="preserve">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EE2A35"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12D058"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292</w:t>
            </w:r>
          </w:p>
        </w:tc>
      </w:tr>
      <w:tr w:rsidR="00DD0DC8" w:rsidRPr="00C21991" w14:paraId="51713B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FFD46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8516BD"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C632E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9B33B0"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1ABF20"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2326CF"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Reference update of draft-</w:t>
            </w:r>
            <w:proofErr w:type="spellStart"/>
            <w:r w:rsidRPr="00C21991">
              <w:rPr>
                <w:rFonts w:ascii="Arial" w:hAnsi="Arial" w:cs="Arial"/>
                <w:color w:val="000000"/>
                <w:sz w:val="16"/>
                <w:szCs w:val="16"/>
              </w:rPr>
              <w:t>atarius</w:t>
            </w:r>
            <w:proofErr w:type="spellEnd"/>
            <w:r w:rsidRPr="00C21991">
              <w:rPr>
                <w:rFonts w:ascii="Arial" w:hAnsi="Arial" w:cs="Arial"/>
                <w:color w:val="000000"/>
                <w:sz w:val="16"/>
                <w:szCs w:val="16"/>
              </w:rPr>
              <w:t>-dispatch-</w:t>
            </w:r>
            <w:proofErr w:type="spellStart"/>
            <w:r w:rsidRPr="00C21991">
              <w:rPr>
                <w:rFonts w:ascii="Arial" w:hAnsi="Arial" w:cs="Arial"/>
                <w:color w:val="000000"/>
                <w:sz w:val="16"/>
                <w:szCs w:val="16"/>
              </w:rPr>
              <w:t>meid</w:t>
            </w:r>
            <w:proofErr w:type="spellEnd"/>
            <w:r w:rsidRPr="00C21991">
              <w:rPr>
                <w:rFonts w:ascii="Arial" w:hAnsi="Arial" w:cs="Arial"/>
                <w:color w:val="000000"/>
                <w:sz w:val="16"/>
                <w:szCs w:val="16"/>
              </w:rPr>
              <w: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94BA8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C4931B"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4C1FE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543</w:t>
            </w:r>
          </w:p>
        </w:tc>
      </w:tr>
      <w:tr w:rsidR="00DD0DC8" w:rsidRPr="00C21991" w14:paraId="124464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F8587B"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6761CA"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1F6D02"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A5AB7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B09201" w14:textId="77777777" w:rsidR="00DD0DC8" w:rsidRPr="00C21991"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DE2806" w14:textId="77777777" w:rsidR="00DD0DC8" w:rsidRPr="00C21991" w:rsidRDefault="00DD0DC8">
            <w:pPr>
              <w:rPr>
                <w:rFonts w:ascii="Arial" w:hAnsi="Arial" w:cs="Arial"/>
                <w:color w:val="000000"/>
                <w:sz w:val="16"/>
                <w:szCs w:val="16"/>
              </w:rPr>
            </w:pPr>
            <w:proofErr w:type="spellStart"/>
            <w:r w:rsidRPr="00C21991">
              <w:rPr>
                <w:rFonts w:ascii="Arial" w:hAnsi="Arial" w:cs="Arial"/>
                <w:color w:val="000000"/>
                <w:sz w:val="16"/>
                <w:szCs w:val="16"/>
              </w:rPr>
              <w:t>Missplaced</w:t>
            </w:r>
            <w:proofErr w:type="spellEnd"/>
            <w:r w:rsidRPr="00C21991">
              <w:rPr>
                <w:rFonts w:ascii="Arial" w:hAnsi="Arial" w:cs="Arial"/>
                <w:color w:val="000000"/>
                <w:sz w:val="16"/>
                <w:szCs w:val="16"/>
              </w:rPr>
              <w:t xml:space="preserve"> releas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B24B1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F7943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FCBF52"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038</w:t>
            </w:r>
          </w:p>
        </w:tc>
      </w:tr>
      <w:tr w:rsidR="00DD0DC8" w:rsidRPr="00C21991" w14:paraId="2E76B5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BD9BE8"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1304C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ABE711"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CC52A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8C1547"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19369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P-Visited-Network-ID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50D524"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0D9116"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83A5A7"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775</w:t>
            </w:r>
          </w:p>
        </w:tc>
      </w:tr>
      <w:tr w:rsidR="00DD0DC8" w:rsidRPr="00C21991" w14:paraId="0DE22D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0BEB0B"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44D77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0BD616"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20F79D"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C811FD"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66C31D"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Not reachable for SIP signalling due to unclear requirement on re-establishment of the SIP signalling bear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58362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236C4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FE03B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410</w:t>
            </w:r>
          </w:p>
        </w:tc>
      </w:tr>
      <w:tr w:rsidR="00DD0DC8" w:rsidRPr="00C21991" w14:paraId="31F4D46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FCFCF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80444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C911E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C04274"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C221D3"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9872A6"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UE indicating type of emergency service when 380 response is receiv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72F95B"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D51AF5"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780F6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924</w:t>
            </w:r>
          </w:p>
        </w:tc>
      </w:tr>
      <w:tr w:rsidR="00DD0DC8" w:rsidRPr="00C21991" w14:paraId="7D2ABAD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85BE4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E06BA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8DB2D1"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11BFAA"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F29807"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BF120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EN correction on IANA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231C9D"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0D81D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3BB20F"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851</w:t>
            </w:r>
          </w:p>
        </w:tc>
      </w:tr>
      <w:tr w:rsidR="00DD0DC8" w:rsidRPr="00C21991" w14:paraId="3A3EEB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4DEE2B"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B6C668"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E6551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3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5ABD2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184A2E"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E29097"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Adjacent Networ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D1CE7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E999DF"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C0CB2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w:t>
            </w:r>
          </w:p>
        </w:tc>
      </w:tr>
      <w:tr w:rsidR="00DD0DC8" w:rsidRPr="00C21991" w14:paraId="149034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D2789F"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6A24D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14CF22"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5B2291"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49FF00"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C8732D"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IANA registered URN for emergency service offered in one country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74675"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56F0CA"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6039A4"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741</w:t>
            </w:r>
          </w:p>
        </w:tc>
      </w:tr>
      <w:tr w:rsidR="00DD0DC8" w:rsidRPr="00C21991" w14:paraId="3EB276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3FB51D"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141551"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82A0F6"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65E3B8"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DDE855" w14:textId="77777777" w:rsidR="00DD0DC8" w:rsidRPr="00C21991"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26BA3A"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 xml:space="preserve">Syntax for </w:t>
            </w:r>
            <w:r w:rsidR="006E59FF" w:rsidRPr="00C21991">
              <w:rPr>
                <w:rFonts w:ascii="Arial" w:hAnsi="Arial" w:cs="Arial"/>
                <w:color w:val="000000"/>
                <w:sz w:val="16"/>
                <w:szCs w:val="16"/>
              </w:rPr>
              <w:t>"</w:t>
            </w:r>
            <w:r w:rsidRPr="00C21991">
              <w:rPr>
                <w:rFonts w:ascii="Arial" w:hAnsi="Arial" w:cs="Arial"/>
                <w:color w:val="000000"/>
                <w:sz w:val="16"/>
                <w:szCs w:val="16"/>
              </w:rPr>
              <w:t>local-time-zone</w:t>
            </w:r>
            <w:r w:rsidR="006E59FF" w:rsidRPr="00C21991">
              <w:rPr>
                <w:rFonts w:ascii="Arial" w:hAnsi="Arial" w:cs="Arial"/>
                <w:color w:val="000000"/>
                <w:sz w:val="16"/>
                <w:szCs w:val="16"/>
              </w:rPr>
              <w:t>"</w:t>
            </w:r>
            <w:r w:rsidRPr="00C21991">
              <w:rPr>
                <w:rFonts w:ascii="Arial" w:hAnsi="Arial" w:cs="Arial"/>
                <w:color w:val="000000"/>
                <w:sz w:val="16"/>
                <w:szCs w:val="16"/>
              </w:rPr>
              <w:t xml:space="preserve">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C3298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1BD298"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6AC272"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084</w:t>
            </w:r>
          </w:p>
        </w:tc>
      </w:tr>
      <w:tr w:rsidR="00DD0DC8" w:rsidRPr="00C21991" w14:paraId="67A526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DFDE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B2BCFF"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0944F2"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A6EE9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1C58FE"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8EFA63"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Adding the procedure of the "</w:t>
            </w:r>
            <w:proofErr w:type="spellStart"/>
            <w:r w:rsidRPr="00C21991">
              <w:rPr>
                <w:rFonts w:ascii="Arial" w:hAnsi="Arial" w:cs="Arial"/>
                <w:color w:val="000000"/>
                <w:sz w:val="16"/>
                <w:szCs w:val="16"/>
              </w:rPr>
              <w:t>icid</w:t>
            </w:r>
            <w:proofErr w:type="spellEnd"/>
            <w:r w:rsidRPr="00C21991">
              <w:rPr>
                <w:rFonts w:ascii="Arial" w:hAnsi="Arial" w:cs="Arial"/>
                <w:color w:val="000000"/>
                <w:sz w:val="16"/>
                <w:szCs w:val="16"/>
              </w:rPr>
              <w:t>-value" header field parameter in SIP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289A4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B48338"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1ACFD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714</w:t>
            </w:r>
          </w:p>
        </w:tc>
      </w:tr>
      <w:tr w:rsidR="00DD0DC8" w:rsidRPr="00C21991" w14:paraId="0F15E2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D3438A"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D2DF1F"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C687DF"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57472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51BEDF"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1435B8"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transit-</w:t>
            </w:r>
            <w:proofErr w:type="spellStart"/>
            <w:r w:rsidRPr="00C21991">
              <w:rPr>
                <w:rFonts w:ascii="Arial" w:hAnsi="Arial" w:cs="Arial"/>
                <w:color w:val="000000"/>
                <w:sz w:val="16"/>
                <w:szCs w:val="16"/>
              </w:rPr>
              <w:t>ioi</w:t>
            </w:r>
            <w:proofErr w:type="spellEnd"/>
            <w:r w:rsidRPr="00C21991">
              <w:rPr>
                <w:rFonts w:ascii="Arial" w:hAnsi="Arial" w:cs="Arial"/>
                <w:color w:val="000000"/>
                <w:sz w:val="16"/>
                <w:szCs w:val="16"/>
              </w:rPr>
              <w:t>" header field paramet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5DC35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1B9EE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AAA8AD"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633</w:t>
            </w:r>
          </w:p>
        </w:tc>
      </w:tr>
      <w:tr w:rsidR="00DD0DC8" w:rsidRPr="00C21991" w14:paraId="0436D2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A3BC36"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78444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E01768"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EED2CA"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195957" w14:textId="77777777" w:rsidR="00DD0DC8" w:rsidRPr="00C21991"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851CC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Removing RAVEL EN related to charging indicato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AE8EC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A966BA"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D6CB02"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151</w:t>
            </w:r>
          </w:p>
        </w:tc>
      </w:tr>
      <w:tr w:rsidR="00DD0DC8" w:rsidRPr="00C21991" w14:paraId="6A6EDF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3A7E11"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033262"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B0BC23"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2E38B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42D8E9" w14:textId="77777777" w:rsidR="00DD0DC8" w:rsidRPr="00C21991" w:rsidRDefault="007F5119"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885C54"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IOI exchange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ADBC1"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DD61C4"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FC705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621</w:t>
            </w:r>
          </w:p>
        </w:tc>
      </w:tr>
      <w:tr w:rsidR="00DD0DC8" w:rsidRPr="00C21991" w14:paraId="6B4D9F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80EAD2"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BD526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0F2AA3"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E37460"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F45373"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32550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Handling of transit IOI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F560E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3A34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EBFCC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623</w:t>
            </w:r>
          </w:p>
        </w:tc>
      </w:tr>
      <w:tr w:rsidR="00DD0DC8" w:rsidRPr="00C21991" w14:paraId="58CE939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FF4EC8"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7E0608"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BA1D4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02D5E1"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D420E2"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FE5998"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Type 1 IOI for orig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BFC76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509FB2"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0B1FC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614</w:t>
            </w:r>
          </w:p>
        </w:tc>
      </w:tr>
      <w:tr w:rsidR="00DD0DC8" w:rsidRPr="00C21991" w14:paraId="6195C8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001B1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1AF22F"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C99F7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F82A8A"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84EFD0"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F0C5D2"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Type 1 IOI for term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1D92A"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54EBD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E93B53"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615</w:t>
            </w:r>
          </w:p>
        </w:tc>
      </w:tr>
      <w:tr w:rsidR="00DD0DC8" w:rsidRPr="00C21991" w14:paraId="4B3BFEB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311FA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9793D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109BD1"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36778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94E870"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A5DB77"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Type 1 IOI P-CSCF to S-CSCF for SUBSCRIB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E148B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AF37D8"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FE4F7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480</w:t>
            </w:r>
          </w:p>
        </w:tc>
      </w:tr>
      <w:tr w:rsidR="00DD0DC8" w:rsidRPr="00C21991" w14:paraId="5A425A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A8AFCA"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6CC061"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1D4DF0"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F43BE0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DE54E8"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6C28DD"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Resolving IMS dangling session iss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68854B"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CE746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53507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658</w:t>
            </w:r>
          </w:p>
        </w:tc>
      </w:tr>
      <w:tr w:rsidR="00DD0DC8" w:rsidRPr="00C21991" w14:paraId="7217C4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8BD54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821B2D"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595607"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462BB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08489A"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D6011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Emergency bearer support and IMS Emergency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F5356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0DE2DF"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C53890"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414</w:t>
            </w:r>
          </w:p>
        </w:tc>
      </w:tr>
      <w:tr w:rsidR="00DD0DC8" w:rsidRPr="00C21991" w14:paraId="7F26D1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EB99E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7C4E65"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D84EDD"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56236A"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997D04"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5DBE53"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Removal of dialled digits option from emergency call gene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5B2EA6"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196E7F"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B0CFF6"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564</w:t>
            </w:r>
          </w:p>
        </w:tc>
      </w:tr>
      <w:tr w:rsidR="00DD0DC8" w:rsidRPr="00C21991" w14:paraId="08EA4A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396FD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853DF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A5F30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6A5C3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618F9C"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CF52C1"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Removal of Editor</w:t>
            </w:r>
            <w:r w:rsidR="006E59FF" w:rsidRPr="00C21991">
              <w:rPr>
                <w:rFonts w:ascii="Arial" w:hAnsi="Arial" w:cs="Arial"/>
                <w:color w:val="000000"/>
                <w:sz w:val="16"/>
                <w:szCs w:val="16"/>
              </w:rPr>
              <w:t>'</w:t>
            </w:r>
            <w:r w:rsidRPr="00C21991">
              <w:rPr>
                <w:rFonts w:ascii="Arial" w:hAnsi="Arial" w:cs="Arial"/>
                <w:color w:val="000000"/>
                <w:sz w:val="16"/>
                <w:szCs w:val="16"/>
              </w:rPr>
              <w:t>s Note on maximum number of registration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A66BF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89936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E82BE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635</w:t>
            </w:r>
          </w:p>
        </w:tc>
      </w:tr>
      <w:tr w:rsidR="00DD0DC8" w:rsidRPr="00C21991" w14:paraId="3AA7C2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2A0FBB"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AA4091"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7BC707"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8F34E7"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ED6833"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C31DA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Phone-context : text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567C0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E1980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92ED5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668</w:t>
            </w:r>
          </w:p>
        </w:tc>
      </w:tr>
      <w:tr w:rsidR="00DD0DC8" w:rsidRPr="00C21991" w14:paraId="73AEF3F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CD37D4"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E3B38D"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6C2BE0"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DBE96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95AA4C" w14:textId="77777777" w:rsidR="00DD0DC8" w:rsidRPr="00C21991" w:rsidRDefault="007F5119"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B300F2"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Prevent receipt of normal call at the UE while it is attached for emergency services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82DD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444AF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FD54E7"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627</w:t>
            </w:r>
          </w:p>
        </w:tc>
      </w:tr>
      <w:tr w:rsidR="00DD0DC8" w:rsidRPr="00C21991" w14:paraId="58BBA6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D2209A"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396DB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32E10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F03B7D"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26F1BD"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14DCD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S-CSCF procedures for inserting the P-</w:t>
            </w:r>
            <w:proofErr w:type="spellStart"/>
            <w:r w:rsidRPr="00C21991">
              <w:rPr>
                <w:rFonts w:ascii="Arial" w:hAnsi="Arial" w:cs="Arial"/>
                <w:color w:val="000000"/>
                <w:sz w:val="16"/>
                <w:szCs w:val="16"/>
              </w:rPr>
              <w:t>Acces</w:t>
            </w:r>
            <w:proofErr w:type="spellEnd"/>
            <w:r w:rsidRPr="00C21991">
              <w:rPr>
                <w:rFonts w:ascii="Arial" w:hAnsi="Arial" w:cs="Arial"/>
                <w:color w:val="000000"/>
                <w:sz w:val="16"/>
                <w:szCs w:val="16"/>
              </w:rPr>
              <w:t>-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69F834"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63CEA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FB24B2"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322</w:t>
            </w:r>
          </w:p>
        </w:tc>
      </w:tr>
      <w:tr w:rsidR="00DD0DC8" w:rsidRPr="00C21991" w14:paraId="702116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F1E3B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B9B18F"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DD78C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6ECB6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7ECE5F" w14:textId="77777777" w:rsidR="00DD0DC8" w:rsidRPr="00C21991"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BFC7B6"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orrecting the list of header fields parameters in 4.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5D699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A94D01"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FBF63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908</w:t>
            </w:r>
          </w:p>
        </w:tc>
      </w:tr>
      <w:tr w:rsidR="00DD0DC8" w:rsidRPr="00C21991" w14:paraId="76B7A4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720F1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B93194"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AFE743"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47CFC8"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FAE859"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B07D1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Reason header field in CANC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BCB92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16B034"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672A1D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478</w:t>
            </w:r>
          </w:p>
        </w:tc>
      </w:tr>
      <w:tr w:rsidR="00DD0DC8" w:rsidRPr="00C21991" w14:paraId="192614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E40C59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E80EBD"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8A320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3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AD96A1"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78436E"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BFB27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PSAP Callback Indicator: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2F204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F72155"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C6A14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w:t>
            </w:r>
          </w:p>
        </w:tc>
      </w:tr>
      <w:tr w:rsidR="00DD0DC8" w:rsidRPr="00C21991" w14:paraId="1FE8A76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DE3E8E"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12A9E6"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0CAE01"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7C20D9"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04FF6C" w14:textId="77777777" w:rsidR="00DD0DC8" w:rsidRPr="00C21991"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C79CDD"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orrection on title of IETF RFC 50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D9A0D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FBB6FC"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A7D6CF"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1945</w:t>
            </w:r>
          </w:p>
        </w:tc>
      </w:tr>
      <w:tr w:rsidR="00DD0DC8" w:rsidRPr="00C21991" w14:paraId="71EC68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6A088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D63081"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0FC2A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ABF30F"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987798"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730C07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 xml:space="preserve">Encoding for </w:t>
            </w:r>
            <w:r w:rsidR="006E59FF" w:rsidRPr="00C21991">
              <w:rPr>
                <w:rFonts w:ascii="Arial" w:hAnsi="Arial" w:cs="Arial"/>
                <w:color w:val="000000"/>
                <w:sz w:val="16"/>
                <w:szCs w:val="16"/>
              </w:rPr>
              <w:t>"</w:t>
            </w:r>
            <w:r w:rsidRPr="00C21991">
              <w:rPr>
                <w:rFonts w:ascii="Arial" w:hAnsi="Arial" w:cs="Arial"/>
                <w:color w:val="000000"/>
                <w:sz w:val="16"/>
                <w:szCs w:val="16"/>
              </w:rPr>
              <w:t>integrity-protected</w:t>
            </w:r>
            <w:r w:rsidR="006E59FF" w:rsidRPr="00C21991">
              <w:rPr>
                <w:rFonts w:ascii="Arial" w:hAnsi="Arial" w:cs="Arial"/>
                <w:color w:val="000000"/>
                <w:sz w:val="16"/>
                <w:szCs w:val="16"/>
              </w:rPr>
              <w:t>"</w:t>
            </w:r>
            <w:r w:rsidRPr="00C21991">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552CB6"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A12FE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B6F546"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323</w:t>
            </w:r>
          </w:p>
        </w:tc>
      </w:tr>
      <w:tr w:rsidR="00DD0DC8" w:rsidRPr="00C21991" w14:paraId="1A0081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64855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5B7D05"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D807AC"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AB500A"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6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2A6187"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EC6657"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Editorial CR against UE procedures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1ED977"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899D7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6AEC85"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483</w:t>
            </w:r>
          </w:p>
        </w:tc>
      </w:tr>
      <w:tr w:rsidR="00DD0DC8" w:rsidRPr="00C21991" w14:paraId="0672BD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7BE87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9231E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90B9B1"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30882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E50E1F" w14:textId="77777777" w:rsidR="00DD0DC8" w:rsidRPr="00C21991" w:rsidRDefault="00DD0DC8"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5BAB0E"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onsolidation of DTMF info package definition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E1239"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CE0240"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3940A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580</w:t>
            </w:r>
          </w:p>
        </w:tc>
      </w:tr>
      <w:tr w:rsidR="00DD0DC8" w:rsidRPr="00C21991" w14:paraId="7B80CE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E77D71"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C44573"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A907C0"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9B025B"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4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B619F9" w14:textId="77777777" w:rsidR="00DD0DC8" w:rsidRPr="00C21991"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0F5926" w14:textId="77777777" w:rsidR="00DD0DC8" w:rsidRPr="00C21991" w:rsidRDefault="00DD0DC8">
            <w:pPr>
              <w:rPr>
                <w:rFonts w:ascii="Arial" w:hAnsi="Arial" w:cs="Arial"/>
                <w:color w:val="000000"/>
                <w:sz w:val="16"/>
                <w:szCs w:val="16"/>
              </w:rPr>
            </w:pPr>
            <w:proofErr w:type="spellStart"/>
            <w:r w:rsidRPr="00C21991">
              <w:rPr>
                <w:rFonts w:ascii="Arial" w:hAnsi="Arial" w:cs="Arial"/>
                <w:color w:val="000000"/>
                <w:sz w:val="16"/>
                <w:szCs w:val="16"/>
              </w:rPr>
              <w:t>Rport</w:t>
            </w:r>
            <w:proofErr w:type="spellEnd"/>
            <w:r w:rsidRPr="00C21991">
              <w:rPr>
                <w:rFonts w:ascii="Arial" w:hAnsi="Arial" w:cs="Arial"/>
                <w:color w:val="000000"/>
                <w:sz w:val="16"/>
                <w:szCs w:val="16"/>
              </w:rPr>
              <w:t xml:space="preserve"> for UDP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DBCBAB"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210FD4" w14:textId="77777777" w:rsidR="00DD0DC8" w:rsidRPr="00C21991" w:rsidRDefault="00DD0DC8" w:rsidP="001C6322">
            <w:pPr>
              <w:rPr>
                <w:rFonts w:ascii="Arial" w:hAnsi="Arial" w:cs="Arial"/>
                <w:color w:val="000000"/>
                <w:sz w:val="16"/>
                <w:szCs w:val="16"/>
              </w:rPr>
            </w:pPr>
            <w:r w:rsidRPr="00C21991">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68EE0A" w14:textId="77777777" w:rsidR="00DD0DC8" w:rsidRPr="00C21991" w:rsidRDefault="00DD0DC8">
            <w:pPr>
              <w:rPr>
                <w:rFonts w:ascii="Arial" w:hAnsi="Arial" w:cs="Arial"/>
                <w:color w:val="000000"/>
                <w:sz w:val="16"/>
                <w:szCs w:val="16"/>
              </w:rPr>
            </w:pPr>
            <w:r w:rsidRPr="00C21991">
              <w:rPr>
                <w:rFonts w:ascii="Arial" w:hAnsi="Arial" w:cs="Arial"/>
                <w:color w:val="000000"/>
                <w:sz w:val="16"/>
                <w:szCs w:val="16"/>
              </w:rPr>
              <w:t>C1-132126</w:t>
            </w:r>
          </w:p>
        </w:tc>
      </w:tr>
      <w:tr w:rsidR="00397284" w:rsidRPr="00C21991" w14:paraId="045A5C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6D8917"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30EC07"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DBBCFB"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EDCD5D"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EC3D02"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ED2F7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Indication of network supported services to the UE in Feature-Caps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43F6B4"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5C09AB"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EBBA65"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633</w:t>
            </w:r>
          </w:p>
        </w:tc>
      </w:tr>
      <w:tr w:rsidR="00397284" w:rsidRPr="00C21991" w14:paraId="539A71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ABDEB2"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8B0A09"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0CDE06"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AE759A"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5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E284AB"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0840E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Nonce caching handling to optimize authenti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AFB5C4"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DCE8BC"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D9478B"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661</w:t>
            </w:r>
          </w:p>
        </w:tc>
      </w:tr>
      <w:tr w:rsidR="00397284" w:rsidRPr="00C21991" w14:paraId="55F993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0B56F9"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148871"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C325C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8DFFA4"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950C12"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FCF20B"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Ignore a PSAP callback indicator defined in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ecrit</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psap</w:t>
            </w:r>
            <w:proofErr w:type="spellEnd"/>
            <w:r w:rsidRPr="00C21991">
              <w:rPr>
                <w:rFonts w:ascii="Arial" w:hAnsi="Arial" w:cs="Arial"/>
                <w:color w:val="000000"/>
                <w:sz w:val="16"/>
                <w:szCs w:val="16"/>
              </w:rPr>
              <w:t>-callback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DE723A"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D0F9EE"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10F7A6"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522</w:t>
            </w:r>
          </w:p>
        </w:tc>
      </w:tr>
      <w:tr w:rsidR="00397284" w:rsidRPr="00C21991" w14:paraId="6F5A457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9C09BC"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2E5DA5"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CB4F71"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B38D59"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426D5E"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6A876A"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9C64D"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9934D1"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8BFC49"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252</w:t>
            </w:r>
          </w:p>
        </w:tc>
      </w:tr>
      <w:tr w:rsidR="00397284" w:rsidRPr="00C21991" w14:paraId="30DBCC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291630"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44535C9"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2D2DB9"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3FD38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A36453"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4C7C0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Updating TS 24.229 to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3FC588"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89BEE9"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6DB594"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236</w:t>
            </w:r>
          </w:p>
        </w:tc>
      </w:tr>
      <w:tr w:rsidR="00397284" w:rsidRPr="00C21991" w14:paraId="541F79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4CACBC"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8BA773"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A3CA0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8B6EC6"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258D26" w14:textId="77777777" w:rsidR="00397284" w:rsidRPr="00C21991"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A4E83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larification of Service-Route header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6E2255"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27FD3B"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2A9EEB"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2718</w:t>
            </w:r>
          </w:p>
        </w:tc>
      </w:tr>
      <w:tr w:rsidR="00397284" w:rsidRPr="00C21991" w14:paraId="600D8D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75010E"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B65B8A"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E294BA"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706403"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B982A9"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D65061"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 xml:space="preserve">Clarifying that </w:t>
            </w:r>
            <w:smartTag w:uri="urn:schemas-microsoft-com:office:smarttags" w:element="stockticker">
              <w:r w:rsidRPr="00C21991">
                <w:rPr>
                  <w:rFonts w:ascii="Arial" w:hAnsi="Arial" w:cs="Arial"/>
                  <w:color w:val="000000"/>
                  <w:sz w:val="16"/>
                  <w:szCs w:val="16"/>
                </w:rPr>
                <w:t>ISO</w:t>
              </w:r>
            </w:smartTag>
            <w:r w:rsidRPr="00C21991">
              <w:rPr>
                <w:rFonts w:ascii="Arial" w:hAnsi="Arial" w:cs="Arial"/>
                <w:color w:val="000000"/>
                <w:sz w:val="16"/>
                <w:szCs w:val="16"/>
              </w:rPr>
              <w:t xml:space="preserve"> 3166-1 alpha-2 codes are not </w:t>
            </w:r>
            <w:proofErr w:type="spellStart"/>
            <w:r w:rsidRPr="00C21991">
              <w:rPr>
                <w:rFonts w:ascii="Arial" w:hAnsi="Arial" w:cs="Arial"/>
                <w:color w:val="000000"/>
                <w:sz w:val="16"/>
                <w:szCs w:val="16"/>
              </w:rPr>
              <w:t>neccesarily</w:t>
            </w:r>
            <w:proofErr w:type="spellEnd"/>
            <w:r w:rsidRPr="00C21991">
              <w:rPr>
                <w:rFonts w:ascii="Arial" w:hAnsi="Arial" w:cs="Arial"/>
                <w:color w:val="000000"/>
                <w:sz w:val="16"/>
                <w:szCs w:val="16"/>
              </w:rPr>
              <w:t xml:space="preserve"> country c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D681EB"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42BE68"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8F71C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631</w:t>
            </w:r>
          </w:p>
        </w:tc>
      </w:tr>
      <w:tr w:rsidR="00397284" w:rsidRPr="00C21991" w14:paraId="5C0C495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E8315E"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0BAA53D"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61D095"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8BB02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F2BC8F"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38B0B6"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 xml:space="preserve">Access via WLAN connected to </w:t>
            </w:r>
            <w:smartTag w:uri="urn:schemas-microsoft-com:office:smarttags" w:element="stockticker">
              <w:r w:rsidRPr="00C21991">
                <w:rPr>
                  <w:rFonts w:ascii="Arial" w:hAnsi="Arial" w:cs="Arial"/>
                  <w:color w:val="000000"/>
                  <w:sz w:val="16"/>
                  <w:szCs w:val="16"/>
                </w:rPr>
                <w:t>EPC</w:t>
              </w:r>
            </w:smartTag>
            <w:r w:rsidRPr="00C21991">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E00C36"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414224"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9346B3"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575</w:t>
            </w:r>
          </w:p>
        </w:tc>
      </w:tr>
      <w:tr w:rsidR="00397284" w:rsidRPr="00C21991" w14:paraId="538376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65B836"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58DF42"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79D98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9B78FF"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7D9DC2"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1A147D"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 xml:space="preserve">Fixing issues in </w:t>
            </w:r>
            <w:smartTag w:uri="urn:schemas-microsoft-com:office:smarttags" w:element="stockticker">
              <w:r w:rsidRPr="00C21991">
                <w:rPr>
                  <w:rFonts w:ascii="Arial" w:hAnsi="Arial" w:cs="Arial"/>
                  <w:color w:val="000000"/>
                  <w:sz w:val="16"/>
                  <w:szCs w:val="16"/>
                </w:rPr>
                <w:t>RTP</w:t>
              </w:r>
            </w:smartTag>
            <w:r w:rsidRPr="00C21991">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90C05F"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30E8DC"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620C6D"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524</w:t>
            </w:r>
          </w:p>
        </w:tc>
      </w:tr>
      <w:tr w:rsidR="00397284" w:rsidRPr="00C21991" w14:paraId="329C24F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671D70"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E15052"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D30C5D"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8E3CE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C43493"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21DB7F"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orrect "otherwise" condition, causing emergency call failure or d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EE66C9"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EA0A14"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919208"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525</w:t>
            </w:r>
          </w:p>
        </w:tc>
      </w:tr>
      <w:tr w:rsidR="00397284" w:rsidRPr="00C21991" w14:paraId="0E9FC7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439690"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F3E2EF"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55D5BF"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4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F5E1F1"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E9C76D" w14:textId="77777777" w:rsidR="00397284" w:rsidRPr="00C21991"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945127"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Via header field handling on Privacy protection at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FA139E"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CF750E"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CA8010"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2756</w:t>
            </w:r>
          </w:p>
        </w:tc>
      </w:tr>
      <w:tr w:rsidR="00397284" w:rsidRPr="00C21991" w14:paraId="572E11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C18D3F"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546813"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2997F7"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B7AA56"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0E6349"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03AA47"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Reference update of draft-</w:t>
            </w:r>
            <w:proofErr w:type="spellStart"/>
            <w:r w:rsidRPr="00C21991">
              <w:rPr>
                <w:rFonts w:ascii="Arial" w:hAnsi="Arial" w:cs="Arial"/>
                <w:color w:val="000000"/>
                <w:sz w:val="16"/>
                <w:szCs w:val="16"/>
              </w:rPr>
              <w:t>vanelburg</w:t>
            </w:r>
            <w:proofErr w:type="spellEnd"/>
            <w:r w:rsidRPr="00C21991">
              <w:rPr>
                <w:rFonts w:ascii="Arial" w:hAnsi="Arial" w:cs="Arial"/>
                <w:color w:val="000000"/>
                <w:sz w:val="16"/>
                <w:szCs w:val="16"/>
              </w:rPr>
              <w:t>-dispatch-private-network-</w:t>
            </w:r>
            <w:proofErr w:type="spellStart"/>
            <w:r w:rsidRPr="00C21991">
              <w:rPr>
                <w:rFonts w:ascii="Arial" w:hAnsi="Arial" w:cs="Arial"/>
                <w:color w:val="000000"/>
                <w:sz w:val="16"/>
                <w:szCs w:val="16"/>
              </w:rPr>
              <w:t>in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85FED"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74E3C9"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5363F1"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265</w:t>
            </w:r>
          </w:p>
        </w:tc>
      </w:tr>
      <w:tr w:rsidR="00397284" w:rsidRPr="00C21991" w14:paraId="4F80A0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5507FF"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207AA8"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0E61A4"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C4858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445C2B"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90D7A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AF0400"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397361"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0C21F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579</w:t>
            </w:r>
          </w:p>
        </w:tc>
      </w:tr>
      <w:tr w:rsidR="00397284" w:rsidRPr="00C21991" w14:paraId="4D29D5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A9AE63"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93D817"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D5D92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F95FA0"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D65385"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4ED95A"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S-CSCF matching between ICSIs and SIP request cont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F528D7"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2C7D18"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C7FC61"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636</w:t>
            </w:r>
          </w:p>
        </w:tc>
      </w:tr>
      <w:tr w:rsidR="00397284" w:rsidRPr="00C21991" w14:paraId="7BDF50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02AF43"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0A8D35"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D80B5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38B1D8"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0B9B1C"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4A73BD"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Overload control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46E915"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68B927"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93BDA5"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476</w:t>
            </w:r>
          </w:p>
        </w:tc>
      </w:tr>
      <w:tr w:rsidR="00397284" w:rsidRPr="00C21991" w14:paraId="1B8FCB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2B13CC"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CA35ECA"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783185"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106F65"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8E3263" w14:textId="77777777" w:rsidR="00397284" w:rsidRPr="00C21991"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2FB862"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orrection on the supported SIP status code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C17F2F"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392A61"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1BB231"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2824</w:t>
            </w:r>
          </w:p>
        </w:tc>
      </w:tr>
      <w:tr w:rsidR="00397284" w:rsidRPr="00C21991" w14:paraId="153DA0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7D102E"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E2BC42"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5CFA15"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F2C3C2"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4CB1EF"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52EA1A"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Priority Consideration for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EBBDD6"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DEA525"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722D37"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310</w:t>
            </w:r>
          </w:p>
        </w:tc>
      </w:tr>
      <w:tr w:rsidR="00397284" w:rsidRPr="00C21991" w14:paraId="3D43BB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4AC778"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D33BA1"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A38534"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39DD13"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E32327"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C875B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Switching to CS domain when the PS voice call initiation is failed due to access class barring (24.229) alternative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59ED69"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F5CADC"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741B2F"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638</w:t>
            </w:r>
          </w:p>
        </w:tc>
      </w:tr>
      <w:tr w:rsidR="00397284" w:rsidRPr="00C21991" w14:paraId="044D00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8D7BFD"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DA93A4"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5EE8A5"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0FFBA1"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35025D"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A89070"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Identifying the home network to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B9ECB0"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B9C0CE"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266066"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611</w:t>
            </w:r>
          </w:p>
        </w:tc>
      </w:tr>
      <w:tr w:rsidR="00397284" w:rsidRPr="00C21991" w14:paraId="126A009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160122"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363D48"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D9DB62"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C20B8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420EF8"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450567"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larification on UE reaction to IP-CAN bearer changes during a VoLTE/VT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ED1AEE"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2F067C"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3189DC8"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639</w:t>
            </w:r>
          </w:p>
        </w:tc>
      </w:tr>
      <w:tr w:rsidR="00397284" w:rsidRPr="00C21991" w14:paraId="0A57E5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A548F2"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EC2635"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82A53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09AA84"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DF5AE1"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AE2F4F"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59C96C"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90FCA7"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4396EAE"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580</w:t>
            </w:r>
          </w:p>
        </w:tc>
      </w:tr>
      <w:tr w:rsidR="00397284" w:rsidRPr="00C21991" w14:paraId="6B8A7E5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FEB7C5"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DD0006"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569888"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2675A5"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7C056D" w14:textId="77777777" w:rsidR="00397284" w:rsidRPr="00C21991"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E8C8D7"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ecrit</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psap</w:t>
            </w:r>
            <w:proofErr w:type="spellEnd"/>
            <w:r w:rsidRPr="00C21991">
              <w:rPr>
                <w:rFonts w:ascii="Arial" w:hAnsi="Arial" w:cs="Arial"/>
                <w:color w:val="000000"/>
                <w:sz w:val="16"/>
                <w:szCs w:val="16"/>
              </w:rPr>
              <w:t>-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6DBA52"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91A9F0"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314756"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024</w:t>
            </w:r>
          </w:p>
        </w:tc>
      </w:tr>
      <w:tr w:rsidR="00397284" w:rsidRPr="00C21991" w14:paraId="552F58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1DB01D"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FA2093"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C091A7"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A07D06"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E9225A" w14:textId="77777777" w:rsidR="00397284" w:rsidRPr="00C21991"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D7A201"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ecrit</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psap</w:t>
            </w:r>
            <w:proofErr w:type="spellEnd"/>
            <w:r w:rsidRPr="00C21991">
              <w:rPr>
                <w:rFonts w:ascii="Arial" w:hAnsi="Arial" w:cs="Arial"/>
                <w:color w:val="000000"/>
                <w:sz w:val="16"/>
                <w:szCs w:val="16"/>
              </w:rPr>
              <w:t>-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6EA288"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5E0EA6"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64EEF0"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025</w:t>
            </w:r>
          </w:p>
        </w:tc>
      </w:tr>
      <w:tr w:rsidR="00397284" w:rsidRPr="00C21991" w14:paraId="49CA8E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540BBB"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52CB70"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5384F8"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20EC8C"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1F7126" w14:textId="77777777" w:rsidR="00397284" w:rsidRPr="00C21991"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44CB26"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Addition of AS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22C85"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E2E19B"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F5BFC4"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031</w:t>
            </w:r>
          </w:p>
        </w:tc>
      </w:tr>
      <w:tr w:rsidR="00397284" w:rsidRPr="00C21991" w14:paraId="3F15CE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C8DB13"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89524E"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272B1D"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P-1304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ADDAE4"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4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B33120" w14:textId="77777777" w:rsidR="00397284" w:rsidRPr="00C21991" w:rsidRDefault="00397284"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70595D"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 xml:space="preserve">Fixing essential issues in </w:t>
            </w:r>
            <w:smartTag w:uri="urn:schemas-microsoft-com:office:smarttags" w:element="stockticker">
              <w:r w:rsidRPr="00C21991">
                <w:rPr>
                  <w:rFonts w:ascii="Arial" w:hAnsi="Arial" w:cs="Arial"/>
                  <w:color w:val="000000"/>
                  <w:sz w:val="16"/>
                  <w:szCs w:val="16"/>
                </w:rPr>
                <w:t>RTP</w:t>
              </w:r>
            </w:smartTag>
            <w:r w:rsidRPr="00C21991">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211C3A"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44B5F0" w14:textId="77777777" w:rsidR="00397284" w:rsidRPr="00C21991" w:rsidRDefault="00397284" w:rsidP="001C6322">
            <w:pPr>
              <w:rPr>
                <w:rFonts w:ascii="Arial" w:hAnsi="Arial" w:cs="Arial"/>
                <w:color w:val="000000"/>
                <w:sz w:val="16"/>
                <w:szCs w:val="16"/>
              </w:rPr>
            </w:pPr>
            <w:r w:rsidRPr="00C21991">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047BFF" w14:textId="77777777" w:rsidR="00397284" w:rsidRPr="00C21991" w:rsidRDefault="00397284">
            <w:pPr>
              <w:rPr>
                <w:rFonts w:ascii="Arial" w:hAnsi="Arial" w:cs="Arial"/>
                <w:color w:val="000000"/>
                <w:sz w:val="16"/>
                <w:szCs w:val="16"/>
              </w:rPr>
            </w:pPr>
            <w:r w:rsidRPr="00C21991">
              <w:rPr>
                <w:rFonts w:ascii="Arial" w:hAnsi="Arial" w:cs="Arial"/>
                <w:color w:val="000000"/>
                <w:sz w:val="16"/>
                <w:szCs w:val="16"/>
              </w:rPr>
              <w:t>C1-133505</w:t>
            </w:r>
          </w:p>
        </w:tc>
      </w:tr>
      <w:tr w:rsidR="00BC7016" w:rsidRPr="00C21991" w14:paraId="7243201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95C384"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7A7221"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7900EE" w14:textId="77777777" w:rsidR="00BC7016" w:rsidRPr="00C21991" w:rsidRDefault="00BC7016">
            <w:pPr>
              <w:rPr>
                <w:rFonts w:ascii="Arial" w:hAnsi="Arial" w:cs="Arial"/>
                <w:color w:val="000000"/>
                <w:sz w:val="16"/>
                <w:szCs w:val="16"/>
              </w:rPr>
            </w:pPr>
            <w:r w:rsidRPr="00C21991">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2572FF" w14:textId="77777777" w:rsidR="00BC7016" w:rsidRPr="00C21991" w:rsidRDefault="00BC7016">
            <w:pPr>
              <w:rPr>
                <w:rFonts w:ascii="Arial" w:hAnsi="Arial" w:cs="Arial"/>
                <w:color w:val="000000"/>
                <w:sz w:val="16"/>
                <w:szCs w:val="16"/>
              </w:rPr>
            </w:pPr>
            <w:r w:rsidRPr="00C21991">
              <w:rPr>
                <w:rFonts w:ascii="Arial" w:hAnsi="Arial" w:cs="Arial"/>
                <w:color w:val="000000"/>
                <w:sz w:val="16"/>
                <w:szCs w:val="16"/>
              </w:rPr>
              <w:t>4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B94D86" w14:textId="77777777" w:rsidR="00BC7016" w:rsidRPr="00C21991" w:rsidRDefault="00BC7016"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DFB996" w14:textId="77777777" w:rsidR="00BC7016" w:rsidRPr="00C21991" w:rsidRDefault="00BC7016">
            <w:pPr>
              <w:rPr>
                <w:rFonts w:ascii="Arial" w:hAnsi="Arial" w:cs="Arial"/>
                <w:color w:val="000000"/>
                <w:sz w:val="16"/>
                <w:szCs w:val="16"/>
              </w:rPr>
            </w:pPr>
            <w:r w:rsidRPr="00C21991">
              <w:rPr>
                <w:rFonts w:ascii="Arial" w:hAnsi="Arial" w:cs="Arial"/>
                <w:color w:val="000000"/>
                <w:sz w:val="16"/>
                <w:szCs w:val="16"/>
              </w:rPr>
              <w:t>End-to-access-edge media security for MSRP, BFCP and UDP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F9A44"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2DF654"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D4F9CE6" w14:textId="77777777" w:rsidR="00BC7016" w:rsidRPr="00C21991" w:rsidRDefault="00BC7016">
            <w:pPr>
              <w:rPr>
                <w:rFonts w:ascii="Arial" w:hAnsi="Arial" w:cs="Arial"/>
                <w:color w:val="000000"/>
                <w:sz w:val="16"/>
                <w:szCs w:val="16"/>
              </w:rPr>
            </w:pPr>
            <w:r w:rsidRPr="00C21991">
              <w:rPr>
                <w:rFonts w:ascii="Arial" w:hAnsi="Arial" w:cs="Arial"/>
                <w:color w:val="000000"/>
                <w:sz w:val="16"/>
                <w:szCs w:val="16"/>
              </w:rPr>
              <w:t>C1-134612</w:t>
            </w:r>
          </w:p>
        </w:tc>
      </w:tr>
      <w:tr w:rsidR="00BC7016" w:rsidRPr="00C21991" w14:paraId="33B811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32C1A3"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3B555D"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46D81B" w14:textId="77777777" w:rsidR="00BC7016" w:rsidRPr="00C21991" w:rsidRDefault="00BC7016">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DD5F73" w14:textId="77777777" w:rsidR="00BC7016" w:rsidRPr="00C21991" w:rsidRDefault="00BC7016">
            <w:pPr>
              <w:rPr>
                <w:rFonts w:ascii="Arial" w:hAnsi="Arial" w:cs="Arial"/>
                <w:color w:val="000000"/>
                <w:sz w:val="16"/>
                <w:szCs w:val="16"/>
              </w:rPr>
            </w:pPr>
            <w:r w:rsidRPr="00C21991">
              <w:rPr>
                <w:rFonts w:ascii="Arial" w:hAnsi="Arial" w:cs="Arial"/>
                <w:color w:val="000000"/>
                <w:sz w:val="16"/>
                <w:szCs w:val="16"/>
              </w:rPr>
              <w:t>4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A377E0" w14:textId="77777777" w:rsidR="00BC7016" w:rsidRPr="00C21991" w:rsidRDefault="00BC7016"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3A8F95" w14:textId="77777777" w:rsidR="00BC7016" w:rsidRPr="00C21991" w:rsidRDefault="00BC7016">
            <w:pPr>
              <w:rPr>
                <w:rFonts w:ascii="Arial" w:hAnsi="Arial" w:cs="Arial"/>
                <w:color w:val="000000"/>
                <w:sz w:val="16"/>
                <w:szCs w:val="16"/>
              </w:rPr>
            </w:pPr>
            <w:r w:rsidRPr="00C21991">
              <w:rPr>
                <w:rFonts w:ascii="Arial" w:hAnsi="Arial" w:cs="Arial"/>
                <w:color w:val="000000"/>
                <w:sz w:val="16"/>
                <w:szCs w:val="16"/>
              </w:rPr>
              <w:t xml:space="preserve">Include </w:t>
            </w:r>
            <w:smartTag w:uri="urn:schemas-microsoft-com:office:smarttags" w:element="stockticker">
              <w:r w:rsidRPr="00C21991">
                <w:rPr>
                  <w:rFonts w:ascii="Arial" w:hAnsi="Arial" w:cs="Arial"/>
                  <w:color w:val="000000"/>
                  <w:sz w:val="16"/>
                  <w:szCs w:val="16"/>
                </w:rPr>
                <w:t>DST</w:t>
              </w:r>
            </w:smartTag>
            <w:r w:rsidRPr="00C21991">
              <w:rPr>
                <w:rFonts w:ascii="Arial" w:hAnsi="Arial" w:cs="Arial"/>
                <w:color w:val="000000"/>
                <w:sz w:val="16"/>
                <w:szCs w:val="16"/>
              </w:rPr>
              <w:t xml:space="preserve"> adjustment in local time 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A344B5"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8FBE14"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7BD571" w14:textId="77777777" w:rsidR="00BC7016" w:rsidRPr="00C21991" w:rsidRDefault="00BC7016">
            <w:pPr>
              <w:rPr>
                <w:rFonts w:ascii="Arial" w:hAnsi="Arial" w:cs="Arial"/>
                <w:color w:val="000000"/>
                <w:sz w:val="16"/>
                <w:szCs w:val="16"/>
              </w:rPr>
            </w:pPr>
            <w:r w:rsidRPr="00C21991">
              <w:rPr>
                <w:rFonts w:ascii="Arial" w:hAnsi="Arial" w:cs="Arial"/>
                <w:color w:val="000000"/>
                <w:sz w:val="16"/>
                <w:szCs w:val="16"/>
              </w:rPr>
              <w:t>C1-135174</w:t>
            </w:r>
          </w:p>
        </w:tc>
      </w:tr>
      <w:tr w:rsidR="00BC7016" w:rsidRPr="00C21991" w14:paraId="3CFCD0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774C2E"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B244F8"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0CCA24" w14:textId="77777777" w:rsidR="00BC7016" w:rsidRPr="00C21991" w:rsidRDefault="00745E27">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B39E37" w14:textId="77777777" w:rsidR="00BC7016" w:rsidRPr="00C21991" w:rsidRDefault="00745E27">
            <w:pPr>
              <w:rPr>
                <w:rFonts w:ascii="Arial" w:hAnsi="Arial" w:cs="Arial"/>
                <w:color w:val="000000"/>
                <w:sz w:val="16"/>
                <w:szCs w:val="16"/>
              </w:rPr>
            </w:pPr>
            <w:r w:rsidRPr="00C21991">
              <w:rPr>
                <w:rFonts w:ascii="Arial" w:hAnsi="Arial" w:cs="Arial"/>
                <w:color w:val="000000"/>
                <w:sz w:val="16"/>
                <w:szCs w:val="16"/>
              </w:rPr>
              <w:t>4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C9ADB4" w14:textId="77777777" w:rsidR="00BC7016" w:rsidRPr="00C21991" w:rsidRDefault="00745E2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19807A" w14:textId="77777777" w:rsidR="00BC7016" w:rsidRPr="00C21991" w:rsidRDefault="00745E27">
            <w:pPr>
              <w:rPr>
                <w:rFonts w:ascii="Arial" w:hAnsi="Arial" w:cs="Arial"/>
                <w:color w:val="000000"/>
                <w:sz w:val="16"/>
                <w:szCs w:val="16"/>
              </w:rPr>
            </w:pPr>
            <w:r w:rsidRPr="00C21991">
              <w:rPr>
                <w:rFonts w:ascii="Arial" w:hAnsi="Arial" w:cs="Arial"/>
                <w:color w:val="000000"/>
                <w:sz w:val="16"/>
                <w:szCs w:val="16"/>
              </w:rPr>
              <w:t>Adding country-specific URN to configurable li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6270A2"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87C60F"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C5D158" w14:textId="77777777" w:rsidR="00BC7016" w:rsidRPr="00C21991" w:rsidRDefault="00745E27">
            <w:pPr>
              <w:rPr>
                <w:rFonts w:ascii="Arial" w:hAnsi="Arial" w:cs="Arial"/>
                <w:color w:val="000000"/>
                <w:sz w:val="16"/>
                <w:szCs w:val="16"/>
              </w:rPr>
            </w:pPr>
            <w:r w:rsidRPr="00C21991">
              <w:rPr>
                <w:rFonts w:ascii="Arial" w:hAnsi="Arial" w:cs="Arial"/>
                <w:color w:val="000000"/>
                <w:sz w:val="16"/>
                <w:szCs w:val="16"/>
              </w:rPr>
              <w:t>C1-134510</w:t>
            </w:r>
          </w:p>
        </w:tc>
      </w:tr>
      <w:tr w:rsidR="00BC7016" w:rsidRPr="00C21991" w14:paraId="117B0A9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DE16B3"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199E0D"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D14E70" w14:textId="77777777" w:rsidR="00BC7016" w:rsidRPr="00C21991" w:rsidRDefault="00745E27">
            <w:pPr>
              <w:rPr>
                <w:rFonts w:ascii="Arial" w:hAnsi="Arial" w:cs="Arial"/>
                <w:color w:val="000000"/>
                <w:sz w:val="16"/>
                <w:szCs w:val="16"/>
              </w:rPr>
            </w:pPr>
            <w:r w:rsidRPr="00C21991">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BADFE0" w14:textId="77777777" w:rsidR="00BC7016" w:rsidRPr="00C21991" w:rsidRDefault="00745E27">
            <w:pPr>
              <w:rPr>
                <w:rFonts w:ascii="Arial" w:hAnsi="Arial" w:cs="Arial"/>
                <w:color w:val="000000"/>
                <w:sz w:val="16"/>
                <w:szCs w:val="16"/>
              </w:rPr>
            </w:pPr>
            <w:r w:rsidRPr="00C21991">
              <w:rPr>
                <w:rFonts w:ascii="Arial" w:hAnsi="Arial" w:cs="Arial"/>
                <w:color w:val="000000"/>
                <w:sz w:val="16"/>
                <w:szCs w:val="16"/>
              </w:rPr>
              <w:t>4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2B6F43" w14:textId="77777777" w:rsidR="00BC7016" w:rsidRPr="00C21991" w:rsidRDefault="00745E2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5843D8" w14:textId="77777777" w:rsidR="00BC7016" w:rsidRPr="00C21991" w:rsidRDefault="00745E27">
            <w:pPr>
              <w:rPr>
                <w:rFonts w:ascii="Arial" w:hAnsi="Arial" w:cs="Arial"/>
                <w:color w:val="000000"/>
                <w:sz w:val="16"/>
                <w:szCs w:val="16"/>
              </w:rPr>
            </w:pPr>
            <w:r w:rsidRPr="00C21991">
              <w:rPr>
                <w:rFonts w:ascii="Arial" w:hAnsi="Arial" w:cs="Arial"/>
                <w:color w:val="000000"/>
                <w:sz w:val="16"/>
                <w:szCs w:val="16"/>
              </w:rPr>
              <w:t>Improve requirement to ignore the 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2F7B87"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A2BD84" w14:textId="77777777" w:rsidR="00BC7016" w:rsidRPr="00C21991" w:rsidRDefault="00BC7016"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4D31C5" w14:textId="77777777" w:rsidR="00BC7016" w:rsidRPr="00C21991" w:rsidRDefault="00745E27">
            <w:pPr>
              <w:rPr>
                <w:rFonts w:ascii="Arial" w:hAnsi="Arial" w:cs="Arial"/>
                <w:color w:val="000000"/>
                <w:sz w:val="16"/>
                <w:szCs w:val="16"/>
              </w:rPr>
            </w:pPr>
            <w:r w:rsidRPr="00C21991">
              <w:rPr>
                <w:rFonts w:ascii="Arial" w:hAnsi="Arial" w:cs="Arial"/>
                <w:color w:val="000000"/>
                <w:sz w:val="16"/>
                <w:szCs w:val="16"/>
              </w:rPr>
              <w:t>C1-134330</w:t>
            </w:r>
          </w:p>
        </w:tc>
      </w:tr>
      <w:tr w:rsidR="006B211F" w:rsidRPr="00C21991" w14:paraId="19996B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52FDC8"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DEA5D7"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8D0E3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65FC3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88927C"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6858BF"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Reference update of draft-</w:t>
            </w:r>
            <w:proofErr w:type="spellStart"/>
            <w:r w:rsidRPr="00C21991">
              <w:rPr>
                <w:rFonts w:ascii="Arial" w:hAnsi="Arial" w:cs="Arial"/>
                <w:color w:val="000000"/>
                <w:sz w:val="16"/>
                <w:szCs w:val="16"/>
              </w:rPr>
              <w:t>vanelburg</w:t>
            </w:r>
            <w:proofErr w:type="spellEnd"/>
            <w:r w:rsidRPr="00C21991">
              <w:rPr>
                <w:rFonts w:ascii="Arial" w:hAnsi="Arial" w:cs="Arial"/>
                <w:color w:val="000000"/>
                <w:sz w:val="16"/>
                <w:szCs w:val="16"/>
              </w:rPr>
              <w:t>-dispatch-private-network-</w:t>
            </w:r>
            <w:proofErr w:type="spellStart"/>
            <w:r w:rsidRPr="00C21991">
              <w:rPr>
                <w:rFonts w:ascii="Arial" w:hAnsi="Arial" w:cs="Arial"/>
                <w:color w:val="000000"/>
                <w:sz w:val="16"/>
                <w:szCs w:val="16"/>
              </w:rPr>
              <w:t>in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21459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789B0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DF890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200</w:t>
            </w:r>
          </w:p>
        </w:tc>
      </w:tr>
      <w:tr w:rsidR="006B211F" w:rsidRPr="00C21991" w14:paraId="53EC40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C9542A"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AEAE0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57AD3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9D134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F9BE78" w14:textId="77777777" w:rsidR="006B211F" w:rsidRPr="00C21991"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0CF17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kaplan</w:t>
            </w:r>
            <w:proofErr w:type="spellEnd"/>
            <w:r w:rsidRPr="00C21991">
              <w:rPr>
                <w:rFonts w:ascii="Arial" w:hAnsi="Arial" w:cs="Arial"/>
                <w:color w:val="000000"/>
                <w:sz w:val="16"/>
                <w:szCs w:val="16"/>
              </w:rPr>
              <w:t>-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981CF9"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9C65E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FD63D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3695</w:t>
            </w:r>
          </w:p>
        </w:tc>
      </w:tr>
      <w:tr w:rsidR="006B211F" w:rsidRPr="00C21991" w14:paraId="2A21F7C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60BE88"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7A4284"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56BD5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AB528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8AED26"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B8A34B"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oc-overload-control,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oc-overload-rate-control and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soc-load-control-event-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5D61F1"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833165"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0AB72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439</w:t>
            </w:r>
          </w:p>
        </w:tc>
      </w:tr>
      <w:tr w:rsidR="006B211F" w:rsidRPr="00C21991" w14:paraId="70FA26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2AD971"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E4A995"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4A716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ED3FB4"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B1BA94"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4F7F9B"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Reference update: RFC 6917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ediactrl-mrb</w:t>
            </w:r>
            <w:proofErr w:type="spellEnd"/>
            <w:r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DF2DD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EF0E84"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0C9D4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189</w:t>
            </w:r>
          </w:p>
        </w:tc>
      </w:tr>
      <w:tr w:rsidR="006B211F" w:rsidRPr="00C21991" w14:paraId="4498B82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984CF7"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CD82D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2217A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F314F4"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778499"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269EA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 xml:space="preserve">Editor's note in access via WLAN connected to </w:t>
            </w:r>
            <w:smartTag w:uri="urn:schemas-microsoft-com:office:smarttags" w:element="stockticker">
              <w:r w:rsidRPr="00C21991">
                <w:rPr>
                  <w:rFonts w:ascii="Arial" w:hAnsi="Arial" w:cs="Arial"/>
                  <w:color w:val="000000"/>
                  <w:sz w:val="16"/>
                  <w:szCs w:val="16"/>
                </w:rPr>
                <w:t>EPC</w:t>
              </w:r>
            </w:smartTag>
            <w:r w:rsidRPr="00C21991">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A1219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919AA8"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E6F6D8"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102</w:t>
            </w:r>
          </w:p>
        </w:tc>
      </w:tr>
      <w:tr w:rsidR="006B211F" w:rsidRPr="00C21991" w14:paraId="2CF4FE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DE6BFE"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CE1BA5A"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B6E8AF"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09613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E2193A"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EE6EAE"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Solution for tunnelling of IMS services over restrictive non-3GPP access networks - keep-alive using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18F448"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0694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B319E3"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w:t>
            </w:r>
          </w:p>
        </w:tc>
      </w:tr>
      <w:tr w:rsidR="006B211F" w:rsidRPr="00C21991" w14:paraId="5F584F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DBB56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CBEA5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EAF4D6"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BF83AB"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2B18DE"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65C17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Reference update: RFC 7006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dp</w:t>
            </w:r>
            <w:proofErr w:type="spellEnd"/>
            <w:r w:rsidRPr="00C21991">
              <w:rPr>
                <w:rFonts w:ascii="Arial" w:hAnsi="Arial" w:cs="Arial"/>
                <w:color w:val="000000"/>
                <w:sz w:val="16"/>
                <w:szCs w:val="16"/>
              </w:rPr>
              <w:t>-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BA8F6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1D02B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FF0B1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210</w:t>
            </w:r>
          </w:p>
        </w:tc>
      </w:tr>
      <w:tr w:rsidR="006B211F" w:rsidRPr="00C21991" w14:paraId="26BB170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DDE22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3A5EC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535D0C"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25844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4F84DB"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A8BE4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Addition of Definition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98287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546CEA"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E31C21"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447</w:t>
            </w:r>
          </w:p>
        </w:tc>
      </w:tr>
      <w:tr w:rsidR="006B211F" w:rsidRPr="00C21991" w14:paraId="5D75AA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6E1BE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30B8D9"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30072B"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8FC82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FE373D"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9A0C6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Addition of Business Trunking Features for Signalling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DADC2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3DA7DA"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5D398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448</w:t>
            </w:r>
          </w:p>
        </w:tc>
      </w:tr>
      <w:tr w:rsidR="006B211F" w:rsidRPr="00C21991" w14:paraId="0CAFF6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1B710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CCFD86"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26FCE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C13A74"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EC5CBE"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AEAE62"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Addition of Business Trunking Features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649269"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1917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45B15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478</w:t>
            </w:r>
          </w:p>
        </w:tc>
      </w:tr>
      <w:tr w:rsidR="006B211F" w:rsidRPr="00C21991" w14:paraId="0B4089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A1743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F3283A"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5AF89C"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0053B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983B31"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23AAF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Addition of Business Trunking Feature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633367"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B7D68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AEBAC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975</w:t>
            </w:r>
          </w:p>
        </w:tc>
      </w:tr>
      <w:tr w:rsidR="006B211F" w:rsidRPr="00C21991" w14:paraId="1BFA97A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E82DEC"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368D9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E22E4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150BD1"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731E1A"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56BFBC"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Nonce caching and digest authentic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06658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723B97"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65159B"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525</w:t>
            </w:r>
          </w:p>
        </w:tc>
      </w:tr>
      <w:tr w:rsidR="006B211F" w:rsidRPr="00C21991" w14:paraId="05A431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97B76E"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64DCC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77058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8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1BE53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3501F0"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982C62"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EB571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77C1C6"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51B54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w:t>
            </w:r>
          </w:p>
        </w:tc>
      </w:tr>
      <w:tr w:rsidR="006B211F" w:rsidRPr="00C21991" w14:paraId="50F0DE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03F58C"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EFB388"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C740AC"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08DF4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6A63A3"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7D2A93"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Use of ECN in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D7126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E9104C"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22ED28"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374</w:t>
            </w:r>
          </w:p>
        </w:tc>
      </w:tr>
      <w:tr w:rsidR="006B211F" w:rsidRPr="00C21991" w14:paraId="154C4F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88D34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1EC7C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EE1F2F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8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33661E"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E16C21"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FE2906"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Updating the depiction of the creation of subscription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78888C"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1B33A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98A05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w:t>
            </w:r>
          </w:p>
        </w:tc>
      </w:tr>
      <w:tr w:rsidR="006B211F" w:rsidRPr="00C21991" w14:paraId="04C281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985A9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D7163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7AFB0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4FD930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FEA965" w14:textId="77777777" w:rsidR="006B211F" w:rsidRPr="00C21991"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B55B7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Fixing remaining errors in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829A8E"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70078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DD02D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3921</w:t>
            </w:r>
          </w:p>
        </w:tc>
      </w:tr>
      <w:tr w:rsidR="006B211F" w:rsidRPr="00C21991" w14:paraId="6311A3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FBF47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DF4204"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F46EC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4B2554"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E40193"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1D3A32"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orrection to formatting of text in Abnormal cases related to mobile originated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4E692E"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25DB75"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60F7D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5173</w:t>
            </w:r>
          </w:p>
        </w:tc>
      </w:tr>
      <w:tr w:rsidR="006B211F" w:rsidRPr="00C21991" w14:paraId="54F79F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B5FF75"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15F3F5"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3CF0A6"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4E8C07C"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2D2706"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3EB9B8"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orrecting table number for IM CN Subsystem XML body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78596"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7C98BE"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FC954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5172</w:t>
            </w:r>
          </w:p>
        </w:tc>
      </w:tr>
      <w:tr w:rsidR="006B211F" w:rsidRPr="00C21991" w14:paraId="019363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C13C3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2F261A"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D5886B"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DF2398"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657D4B"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84A8D8"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 xml:space="preserve">Correction when receiving a 380 (Alternative Service) response indicating </w:t>
            </w:r>
            <w:r w:rsidR="006E59FF" w:rsidRPr="00C21991">
              <w:rPr>
                <w:rFonts w:ascii="Arial" w:hAnsi="Arial" w:cs="Arial"/>
                <w:color w:val="000000"/>
                <w:sz w:val="16"/>
                <w:szCs w:val="16"/>
              </w:rPr>
              <w:t>"</w:t>
            </w:r>
            <w:r w:rsidRPr="00C21991">
              <w:rPr>
                <w:rFonts w:ascii="Arial" w:hAnsi="Arial" w:cs="Arial"/>
                <w:color w:val="000000"/>
                <w:sz w:val="16"/>
                <w:szCs w:val="16"/>
              </w:rPr>
              <w:t>emergency</w:t>
            </w:r>
            <w:r w:rsidR="006E59FF" w:rsidRPr="00C21991">
              <w:rPr>
                <w:rFonts w:ascii="Arial" w:hAnsi="Arial" w:cs="Arial"/>
                <w:color w:val="000000"/>
                <w:sz w:val="16"/>
                <w:szCs w:val="16"/>
              </w:rPr>
              <w:t>"</w:t>
            </w:r>
            <w:r w:rsidRPr="00C21991">
              <w:rPr>
                <w:rFonts w:ascii="Arial" w:hAnsi="Arial" w:cs="Arial"/>
                <w:color w:val="000000"/>
                <w:sz w:val="16"/>
                <w:szCs w:val="16"/>
              </w:rPr>
              <w:t xml:space="preserve"> to UE non-detectable IMS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4E575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7860A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215A56"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906</w:t>
            </w:r>
          </w:p>
        </w:tc>
      </w:tr>
      <w:tr w:rsidR="006B211F" w:rsidRPr="00C21991" w14:paraId="5EE9209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58DE7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5BBE6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A4FAE2"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9706F"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9B0742"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72689F"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Time zone in Pacific/Kiritimat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2484BC"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050C7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BD22B3"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5175</w:t>
            </w:r>
          </w:p>
        </w:tc>
      </w:tr>
      <w:tr w:rsidR="006B211F" w:rsidRPr="00C21991" w14:paraId="67DE67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9345D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EA7FC1"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33C941"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BCC10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45A0C7"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35C27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Reversal of change relating to digest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7236B4"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A991B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493E0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233</w:t>
            </w:r>
          </w:p>
        </w:tc>
      </w:tr>
      <w:tr w:rsidR="006B211F" w:rsidRPr="00C21991" w14:paraId="3F898D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39EBA4"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11EB36"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796163"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9A0D06"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F274F8" w14:textId="77777777" w:rsidR="006B211F" w:rsidRPr="00C21991"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7E4D7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alud</w:t>
            </w:r>
            <w:proofErr w:type="spellEnd"/>
            <w:r w:rsidRPr="00C21991">
              <w:rPr>
                <w:rFonts w:ascii="Arial" w:hAnsi="Arial" w:cs="Arial"/>
                <w:color w:val="000000"/>
                <w:sz w:val="16"/>
                <w:szCs w:val="16"/>
              </w:rPr>
              <w:t>-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6EECB5"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B95C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2CB0DB"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4537</w:t>
            </w:r>
          </w:p>
        </w:tc>
      </w:tr>
      <w:tr w:rsidR="006B211F" w:rsidRPr="00C21991" w14:paraId="6CF6F6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0D6165"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5E2BF7"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C99F7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F8428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1CC66E"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F522D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Number of retry attempts when receiving invalid challenges in IMS AKA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461A0C"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6238F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2F55B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1-135109</w:t>
            </w:r>
          </w:p>
        </w:tc>
      </w:tr>
      <w:tr w:rsidR="006B211F" w:rsidRPr="00C21991" w14:paraId="43417C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505514"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DCBA8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EDAEB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54166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ECD758"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0E281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Incorrect preconditions for inclusion of P-Refused-</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List and Retry-After header fields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25652E"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A779B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F6344F"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5119</w:t>
            </w:r>
          </w:p>
        </w:tc>
      </w:tr>
      <w:tr w:rsidR="006B211F" w:rsidRPr="00C21991" w14:paraId="58AFA5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5A2CEE"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7A85F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7351D1"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16920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ECB483"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D5F89B"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Inclusion of b=RR and b=RS at session-level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AF252E"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322B81"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BBCCE0"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5111</w:t>
            </w:r>
          </w:p>
        </w:tc>
      </w:tr>
      <w:tr w:rsidR="006B211F" w:rsidRPr="00C21991" w14:paraId="7487385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6C667A"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A44DC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47D37B"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8904E0"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8CF47F" w14:textId="77777777" w:rsidR="006B211F" w:rsidRPr="00C21991"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8C6DE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orrect Annex A due to 3xx response containing a Contact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61E30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4E894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F49865"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4571</w:t>
            </w:r>
          </w:p>
        </w:tc>
      </w:tr>
      <w:tr w:rsidR="006B211F" w:rsidRPr="00C21991" w14:paraId="71856E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89B07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444C27"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2A5C7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2A5283"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AC7383"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D82F3F"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P-ANI enco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968B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54073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A643D7"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5009</w:t>
            </w:r>
          </w:p>
        </w:tc>
      </w:tr>
      <w:tr w:rsidR="006B211F" w:rsidRPr="00C21991" w14:paraId="3F727EC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DB54C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50BD99"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8665D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FE6324"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2E3B29"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A080F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Proxy-Authentication-Info header field not defined for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8155BA"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C2CF6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9AC489"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5106</w:t>
            </w:r>
          </w:p>
        </w:tc>
      </w:tr>
      <w:tr w:rsidR="006B211F" w:rsidRPr="00C21991" w14:paraId="4B18B0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759ACA"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C007B6"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F479CE"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F19F83"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814FF6" w14:textId="77777777" w:rsidR="006B211F" w:rsidRPr="00C21991"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E5755E" w14:textId="77777777" w:rsidR="006B211F" w:rsidRPr="00C21991" w:rsidRDefault="006B211F">
            <w:pPr>
              <w:rPr>
                <w:rFonts w:ascii="Arial" w:hAnsi="Arial" w:cs="Arial"/>
                <w:color w:val="000000"/>
                <w:sz w:val="16"/>
                <w:szCs w:val="16"/>
                <w:lang w:val="sv-SE"/>
              </w:rPr>
            </w:pPr>
            <w:r w:rsidRPr="00C21991">
              <w:rPr>
                <w:rFonts w:ascii="Arial" w:hAnsi="Arial" w:cs="Arial"/>
                <w:color w:val="000000"/>
                <w:sz w:val="16"/>
                <w:szCs w:val="16"/>
                <w:lang w:val="sv-SE"/>
              </w:rPr>
              <w:t>utran-sai-id-3gpp and utran-sai-3gp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491A8"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E4B33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BB64D9"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4610</w:t>
            </w:r>
          </w:p>
        </w:tc>
      </w:tr>
      <w:tr w:rsidR="006B211F" w:rsidRPr="00C21991" w14:paraId="1FE0D8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49252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224E6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27E44C"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6E07A3"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27AB65" w14:textId="77777777" w:rsidR="006B211F" w:rsidRPr="00C21991"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E6F77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 xml:space="preserve">End-to-end media security for MSRP using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B16049"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C79D3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E853BA"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4613</w:t>
            </w:r>
          </w:p>
        </w:tc>
      </w:tr>
      <w:tr w:rsidR="006B211F" w:rsidRPr="00C21991" w14:paraId="0163DA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D49BE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6E2E3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F07F8D"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5A1033"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2C5568"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D571A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EN Removal: Support of the PSAP callback indicator in 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765C66"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C3A68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D73046"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5149</w:t>
            </w:r>
          </w:p>
        </w:tc>
      </w:tr>
      <w:tr w:rsidR="006B211F" w:rsidRPr="00C21991" w14:paraId="35DCFB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D471B9"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1BBC4B"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1378D1"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0EAF29"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628B71"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8C35D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Home network bypassing of E.164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A06AC"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DEA33E"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29422F"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5008</w:t>
            </w:r>
          </w:p>
        </w:tc>
      </w:tr>
      <w:tr w:rsidR="006B211F" w:rsidRPr="00C21991" w14:paraId="7F6264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B8F6A1"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DA6849"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DFA4A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BC058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2D506E"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7368DF"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B15D7"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D1C959"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2638EB"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4988</w:t>
            </w:r>
          </w:p>
        </w:tc>
      </w:tr>
      <w:tr w:rsidR="006B211F" w:rsidRPr="00C21991" w14:paraId="38EAFB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AA76F3"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A24FA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D75C0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F1D9D3"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3E3B5C"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780BBF"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Nodes that set the access-class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675144"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A55DFF"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13AD45"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5180</w:t>
            </w:r>
          </w:p>
        </w:tc>
      </w:tr>
      <w:tr w:rsidR="006B211F" w:rsidRPr="00C21991" w14:paraId="282C66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B7542C"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24F359"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989598"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AFB03A"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0869E7"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D38BAC"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orrection term-</w:t>
            </w:r>
            <w:proofErr w:type="spellStart"/>
            <w:r w:rsidRPr="00C21991">
              <w:rPr>
                <w:rFonts w:ascii="Arial" w:hAnsi="Arial" w:cs="Arial"/>
                <w:color w:val="000000"/>
                <w:sz w:val="16"/>
                <w:szCs w:val="16"/>
              </w:rPr>
              <w:t>ioi</w:t>
            </w:r>
            <w:proofErr w:type="spellEnd"/>
            <w:r w:rsidRPr="00C21991">
              <w:rPr>
                <w:rFonts w:ascii="Arial" w:hAnsi="Arial" w:cs="Arial"/>
                <w:color w:val="000000"/>
                <w:sz w:val="16"/>
                <w:szCs w:val="16"/>
              </w:rPr>
              <w:t xml:space="preserv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A22DA2"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BD8C20"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B56D3D"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5176</w:t>
            </w:r>
          </w:p>
        </w:tc>
      </w:tr>
      <w:tr w:rsidR="006B211F" w:rsidRPr="00C21991" w14:paraId="13B13E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715FD5"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763B2D"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C93485"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CP-1307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F09FDE"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47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31E16B" w14:textId="77777777" w:rsidR="006B211F" w:rsidRPr="00C21991" w:rsidRDefault="006B211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A16A37" w14:textId="77777777" w:rsidR="006B211F" w:rsidRPr="00C21991" w:rsidRDefault="006B211F">
            <w:pPr>
              <w:rPr>
                <w:rFonts w:ascii="Arial" w:hAnsi="Arial" w:cs="Arial"/>
                <w:color w:val="000000"/>
                <w:sz w:val="16"/>
                <w:szCs w:val="16"/>
              </w:rPr>
            </w:pPr>
            <w:r w:rsidRPr="00C21991">
              <w:rPr>
                <w:rFonts w:ascii="Arial" w:hAnsi="Arial" w:cs="Arial"/>
                <w:color w:val="000000"/>
                <w:sz w:val="16"/>
                <w:szCs w:val="16"/>
              </w:rPr>
              <w:t>Mapping of Target-Dialog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747721"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0AFAD7" w14:textId="77777777" w:rsidR="006B211F" w:rsidRPr="00C21991" w:rsidRDefault="006B211F"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45D960" w14:textId="77777777" w:rsidR="006B211F" w:rsidRPr="00C21991" w:rsidRDefault="006B211F" w:rsidP="00BF7495">
            <w:pPr>
              <w:rPr>
                <w:rFonts w:ascii="Arial" w:hAnsi="Arial" w:cs="Arial"/>
                <w:color w:val="000000"/>
                <w:sz w:val="16"/>
                <w:szCs w:val="16"/>
              </w:rPr>
            </w:pPr>
            <w:r w:rsidRPr="00C21991">
              <w:rPr>
                <w:rFonts w:ascii="Arial" w:hAnsi="Arial" w:cs="Arial"/>
                <w:color w:val="000000"/>
                <w:sz w:val="16"/>
                <w:szCs w:val="16"/>
              </w:rPr>
              <w:t>C1-135151</w:t>
            </w:r>
          </w:p>
        </w:tc>
      </w:tr>
      <w:tr w:rsidR="002B423D" w:rsidRPr="00C21991" w14:paraId="3D23E3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C3DD60" w14:textId="77777777" w:rsidR="002B423D" w:rsidRPr="00C21991" w:rsidRDefault="002B423D" w:rsidP="001C6322">
            <w:pPr>
              <w:rPr>
                <w:rFonts w:ascii="Arial" w:hAnsi="Arial" w:cs="Arial"/>
                <w:color w:val="000000"/>
                <w:sz w:val="16"/>
                <w:szCs w:val="16"/>
              </w:rPr>
            </w:pPr>
            <w:r w:rsidRPr="00C21991">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10729C" w14:textId="77777777" w:rsidR="002B423D" w:rsidRPr="00C21991" w:rsidRDefault="002B423D" w:rsidP="001C6322">
            <w:pPr>
              <w:rPr>
                <w:rFonts w:ascii="Arial" w:hAnsi="Arial" w:cs="Arial"/>
                <w:color w:val="000000"/>
                <w:sz w:val="16"/>
                <w:szCs w:val="16"/>
              </w:rPr>
            </w:pPr>
            <w:r w:rsidRPr="00C21991">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099021" w14:textId="77777777" w:rsidR="002B423D" w:rsidRPr="00C21991" w:rsidRDefault="002B423D">
            <w:pPr>
              <w:rPr>
                <w:rFonts w:ascii="Arial" w:hAnsi="Arial" w:cs="Arial"/>
                <w:color w:val="000000"/>
                <w:sz w:val="16"/>
                <w:szCs w:val="16"/>
              </w:rPr>
            </w:pPr>
            <w:r w:rsidRPr="00C21991">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EB2A70" w14:textId="77777777" w:rsidR="002B423D" w:rsidRPr="00C21991" w:rsidRDefault="002B423D">
            <w:pPr>
              <w:rPr>
                <w:rFonts w:ascii="Arial" w:hAnsi="Arial" w:cs="Arial"/>
                <w:color w:val="000000"/>
                <w:sz w:val="16"/>
                <w:szCs w:val="16"/>
              </w:rPr>
            </w:pPr>
            <w:r w:rsidRPr="00C21991">
              <w:rPr>
                <w:rFonts w:ascii="Arial" w:hAnsi="Arial" w:cs="Arial"/>
                <w:color w:val="000000"/>
                <w:sz w:val="16"/>
                <w:szCs w:val="16"/>
              </w:rPr>
              <w:t>4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C7EC9E" w14:textId="77777777" w:rsidR="002B423D" w:rsidRPr="00C21991" w:rsidRDefault="002B423D"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CD52C0" w14:textId="77777777" w:rsidR="002B423D" w:rsidRPr="00C21991" w:rsidRDefault="002B423D">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ecrit</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psap</w:t>
            </w:r>
            <w:proofErr w:type="spellEnd"/>
            <w:r w:rsidRPr="00C21991">
              <w:rPr>
                <w:rFonts w:ascii="Arial" w:hAnsi="Arial" w:cs="Arial"/>
                <w:color w:val="000000"/>
                <w:sz w:val="16"/>
                <w:szCs w:val="16"/>
              </w:rPr>
              <w:t>-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C5210" w14:textId="77777777" w:rsidR="002B423D" w:rsidRPr="00C21991" w:rsidRDefault="002B423D" w:rsidP="001C6322">
            <w:pPr>
              <w:rPr>
                <w:rFonts w:ascii="Arial" w:hAnsi="Arial" w:cs="Arial"/>
                <w:color w:val="000000"/>
                <w:sz w:val="16"/>
                <w:szCs w:val="16"/>
              </w:rPr>
            </w:pPr>
            <w:r w:rsidRPr="00C21991">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150023" w14:textId="77777777" w:rsidR="002B423D" w:rsidRPr="00C21991" w:rsidRDefault="002B423D" w:rsidP="001C6322">
            <w:pPr>
              <w:rPr>
                <w:rFonts w:ascii="Arial" w:hAnsi="Arial" w:cs="Arial"/>
                <w:color w:val="000000"/>
                <w:sz w:val="16"/>
                <w:szCs w:val="16"/>
              </w:rPr>
            </w:pPr>
            <w:r w:rsidRPr="00C21991">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B30DC4" w14:textId="77777777" w:rsidR="002B423D" w:rsidRPr="00C21991" w:rsidRDefault="002B423D" w:rsidP="00BF7495">
            <w:pPr>
              <w:rPr>
                <w:rFonts w:ascii="Arial" w:hAnsi="Arial" w:cs="Arial"/>
                <w:color w:val="000000"/>
                <w:sz w:val="16"/>
                <w:szCs w:val="16"/>
              </w:rPr>
            </w:pPr>
            <w:r w:rsidRPr="00C21991">
              <w:rPr>
                <w:rFonts w:ascii="Arial" w:hAnsi="Arial" w:cs="Arial"/>
                <w:color w:val="000000"/>
                <w:sz w:val="16"/>
                <w:szCs w:val="16"/>
              </w:rPr>
              <w:t>C1-134650</w:t>
            </w:r>
          </w:p>
        </w:tc>
      </w:tr>
      <w:tr w:rsidR="00523741" w:rsidRPr="00C21991" w14:paraId="3862238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EA1A1D"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F8892D"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B3577E"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3055F0"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4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5DB7DF" w14:textId="77777777" w:rsidR="00523741" w:rsidRPr="00C21991" w:rsidRDefault="00523741"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63BE33"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Usage of b=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84A2B6"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630772"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216666" w14:textId="77777777" w:rsidR="00523741" w:rsidRPr="00C21991" w:rsidRDefault="00523741" w:rsidP="00BF7495">
            <w:pPr>
              <w:rPr>
                <w:rFonts w:ascii="Arial" w:hAnsi="Arial" w:cs="Arial"/>
                <w:color w:val="000000"/>
                <w:sz w:val="16"/>
                <w:szCs w:val="16"/>
              </w:rPr>
            </w:pPr>
            <w:r w:rsidRPr="00C21991">
              <w:rPr>
                <w:rFonts w:ascii="Arial" w:hAnsi="Arial" w:cs="Arial"/>
                <w:color w:val="000000"/>
                <w:sz w:val="16"/>
                <w:szCs w:val="16"/>
              </w:rPr>
              <w:t>C1-140636</w:t>
            </w:r>
          </w:p>
        </w:tc>
      </w:tr>
      <w:tr w:rsidR="00523741" w:rsidRPr="00C21991" w14:paraId="2A96D4A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7FAE9E3"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EB6123"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FA53FA"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CP-1401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749CFA"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4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B6DFAA" w14:textId="77777777" w:rsidR="00523741" w:rsidRPr="00C21991" w:rsidRDefault="00523741"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AF431E"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Clarify that SDP for sessions with voice media can be updated in a TA indicating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AE9EE1"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11F46F"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DAFFDE" w14:textId="77777777" w:rsidR="00523741" w:rsidRPr="00C21991" w:rsidRDefault="00523741" w:rsidP="00BF7495">
            <w:pPr>
              <w:rPr>
                <w:rFonts w:ascii="Arial" w:hAnsi="Arial" w:cs="Arial"/>
                <w:color w:val="000000"/>
                <w:sz w:val="16"/>
                <w:szCs w:val="16"/>
              </w:rPr>
            </w:pPr>
            <w:r w:rsidRPr="00C21991">
              <w:rPr>
                <w:rFonts w:ascii="Arial" w:hAnsi="Arial" w:cs="Arial"/>
                <w:color w:val="000000"/>
                <w:sz w:val="16"/>
                <w:szCs w:val="16"/>
              </w:rPr>
              <w:t>C1-140401</w:t>
            </w:r>
          </w:p>
        </w:tc>
      </w:tr>
      <w:tr w:rsidR="00523741" w:rsidRPr="00C21991" w14:paraId="29C2FC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6988F9"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B8A508"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9FDF07"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CP-14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3BCF15"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4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8433AB" w14:textId="77777777" w:rsidR="00523741" w:rsidRPr="00C21991" w:rsidRDefault="0052374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BEF533"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Reference update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udptl-dtls</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D16358"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DCFB2F"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9D4093" w14:textId="77777777" w:rsidR="00523741" w:rsidRPr="00C21991" w:rsidRDefault="00523741" w:rsidP="00BF7495">
            <w:pPr>
              <w:rPr>
                <w:rFonts w:ascii="Arial" w:hAnsi="Arial" w:cs="Arial"/>
                <w:color w:val="000000"/>
                <w:sz w:val="16"/>
                <w:szCs w:val="16"/>
              </w:rPr>
            </w:pPr>
            <w:r w:rsidRPr="00C21991">
              <w:rPr>
                <w:rFonts w:ascii="Arial" w:hAnsi="Arial" w:cs="Arial"/>
                <w:color w:val="000000"/>
                <w:sz w:val="16"/>
                <w:szCs w:val="16"/>
              </w:rPr>
              <w:t>C1-140593</w:t>
            </w:r>
          </w:p>
        </w:tc>
      </w:tr>
      <w:tr w:rsidR="00523741" w:rsidRPr="00C21991" w14:paraId="0B2AFC3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64584F"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9C91E8"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966EDD"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CP-14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27D83F"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47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9FB910" w14:textId="77777777" w:rsidR="00523741" w:rsidRPr="00C21991"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8B5BED"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Solution for tunnelling of IMS services over restrictive non-3GPP access networks - keep-alive using RFC 6223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526704"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6EF13"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D4E9806" w14:textId="77777777" w:rsidR="00523741" w:rsidRPr="00C21991" w:rsidRDefault="00523741" w:rsidP="00BF7495">
            <w:pPr>
              <w:rPr>
                <w:rFonts w:ascii="Arial" w:hAnsi="Arial" w:cs="Arial"/>
                <w:color w:val="000000"/>
                <w:sz w:val="16"/>
                <w:szCs w:val="16"/>
              </w:rPr>
            </w:pPr>
            <w:r w:rsidRPr="00C21991">
              <w:rPr>
                <w:rFonts w:ascii="Arial" w:hAnsi="Arial" w:cs="Arial"/>
                <w:color w:val="000000"/>
                <w:sz w:val="16"/>
                <w:szCs w:val="16"/>
              </w:rPr>
              <w:t>C1-140018</w:t>
            </w:r>
          </w:p>
        </w:tc>
      </w:tr>
      <w:tr w:rsidR="00523741" w:rsidRPr="00C21991" w14:paraId="1237852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1AA240"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CF23AE"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98870F"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CP-1401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81EA71"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4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0BE065" w14:textId="77777777" w:rsidR="00523741" w:rsidRPr="00C21991"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AC64EB"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Re-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A890AB"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C2CF5B"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99AABB" w14:textId="77777777" w:rsidR="00523741" w:rsidRPr="00C21991" w:rsidRDefault="00523741" w:rsidP="00BF7495">
            <w:pPr>
              <w:rPr>
                <w:rFonts w:ascii="Arial" w:hAnsi="Arial" w:cs="Arial"/>
                <w:color w:val="000000"/>
                <w:sz w:val="16"/>
                <w:szCs w:val="16"/>
              </w:rPr>
            </w:pPr>
            <w:r w:rsidRPr="00C21991">
              <w:rPr>
                <w:rFonts w:ascii="Arial" w:hAnsi="Arial" w:cs="Arial"/>
                <w:color w:val="000000"/>
                <w:sz w:val="16"/>
                <w:szCs w:val="16"/>
              </w:rPr>
              <w:t>C1-140032</w:t>
            </w:r>
          </w:p>
        </w:tc>
      </w:tr>
      <w:tr w:rsidR="00523741" w:rsidRPr="00C21991" w14:paraId="080473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FBEC00"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99BD1A"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F86716"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978C43"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4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ECB4F1" w14:textId="77777777" w:rsidR="00523741" w:rsidRPr="00C21991" w:rsidRDefault="00523741"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E649C8" w14:textId="77777777" w:rsidR="00523741" w:rsidRPr="00C21991" w:rsidRDefault="00523741">
            <w:pPr>
              <w:rPr>
                <w:rFonts w:ascii="Arial" w:hAnsi="Arial" w:cs="Arial"/>
                <w:color w:val="000000"/>
                <w:sz w:val="16"/>
                <w:szCs w:val="16"/>
              </w:rPr>
            </w:pPr>
            <w:r w:rsidRPr="00C21991">
              <w:rPr>
                <w:rFonts w:ascii="Arial" w:hAnsi="Arial" w:cs="Arial"/>
                <w:color w:val="000000"/>
                <w:sz w:val="16"/>
                <w:szCs w:val="16"/>
              </w:rPr>
              <w:t xml:space="preserve">Correction on syntax of values of feature capability indicator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A95B65"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23EE15"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7184E7" w14:textId="77777777" w:rsidR="00523741" w:rsidRPr="00C21991" w:rsidRDefault="00523741" w:rsidP="00BF7495">
            <w:pPr>
              <w:rPr>
                <w:rFonts w:ascii="Arial" w:hAnsi="Arial" w:cs="Arial"/>
                <w:color w:val="000000"/>
                <w:sz w:val="16"/>
                <w:szCs w:val="16"/>
              </w:rPr>
            </w:pPr>
            <w:r w:rsidRPr="00C21991">
              <w:rPr>
                <w:rFonts w:ascii="Arial" w:hAnsi="Arial" w:cs="Arial"/>
                <w:color w:val="000000"/>
                <w:sz w:val="16"/>
                <w:szCs w:val="16"/>
              </w:rPr>
              <w:t>C1-140661</w:t>
            </w:r>
          </w:p>
        </w:tc>
      </w:tr>
      <w:tr w:rsidR="00523741" w:rsidRPr="00C21991" w14:paraId="610B4A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D77584"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C41A7A"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3885C6"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70D366"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47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6ABB10" w14:textId="77777777" w:rsidR="00523741" w:rsidRPr="00C21991"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970178"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Reference update of draft-</w:t>
            </w:r>
            <w:proofErr w:type="spellStart"/>
            <w:r w:rsidRPr="00C21991">
              <w:rPr>
                <w:rFonts w:ascii="Arial" w:hAnsi="Arial" w:cs="Arial"/>
                <w:color w:val="000000"/>
                <w:sz w:val="16"/>
                <w:szCs w:val="16"/>
              </w:rPr>
              <w:t>vanelburg</w:t>
            </w:r>
            <w:proofErr w:type="spellEnd"/>
            <w:r w:rsidRPr="00C21991">
              <w:rPr>
                <w:rFonts w:ascii="Arial" w:hAnsi="Arial" w:cs="Arial"/>
                <w:color w:val="000000"/>
                <w:sz w:val="16"/>
                <w:szCs w:val="16"/>
              </w:rPr>
              <w:t>-dispatch-private-network-</w:t>
            </w:r>
            <w:proofErr w:type="spellStart"/>
            <w:r w:rsidRPr="00C21991">
              <w:rPr>
                <w:rFonts w:ascii="Arial" w:hAnsi="Arial" w:cs="Arial"/>
                <w:color w:val="000000"/>
                <w:sz w:val="16"/>
                <w:szCs w:val="16"/>
              </w:rPr>
              <w:t>in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203C52"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B70CEE"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77B298" w14:textId="77777777" w:rsidR="00523741" w:rsidRPr="00C21991" w:rsidRDefault="0034586C" w:rsidP="00BF7495">
            <w:pPr>
              <w:rPr>
                <w:rFonts w:ascii="Arial" w:hAnsi="Arial" w:cs="Arial"/>
                <w:color w:val="000000"/>
                <w:sz w:val="16"/>
                <w:szCs w:val="16"/>
              </w:rPr>
            </w:pPr>
            <w:r w:rsidRPr="00C21991">
              <w:rPr>
                <w:rFonts w:ascii="Arial" w:hAnsi="Arial" w:cs="Arial"/>
                <w:color w:val="000000"/>
                <w:sz w:val="16"/>
                <w:szCs w:val="16"/>
              </w:rPr>
              <w:t>C1-140052</w:t>
            </w:r>
          </w:p>
        </w:tc>
      </w:tr>
      <w:tr w:rsidR="00523741" w:rsidRPr="00C21991" w14:paraId="1A04E1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373108"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60A96B"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50397A"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B9BB5D"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4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55A18C" w14:textId="77777777" w:rsidR="00523741" w:rsidRPr="00C21991" w:rsidRDefault="0034586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234BA1"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Collection of transit-</w:t>
            </w:r>
            <w:proofErr w:type="spellStart"/>
            <w:r w:rsidRPr="00C21991">
              <w:rPr>
                <w:rFonts w:ascii="Arial" w:hAnsi="Arial" w:cs="Arial"/>
                <w:color w:val="000000"/>
                <w:sz w:val="16"/>
                <w:szCs w:val="16"/>
              </w:rPr>
              <w:t>ioi</w:t>
            </w:r>
            <w:proofErr w:type="spellEnd"/>
            <w:r w:rsidRPr="00C21991">
              <w:rPr>
                <w:rFonts w:ascii="Arial" w:hAnsi="Arial" w:cs="Arial"/>
                <w:color w:val="000000"/>
                <w:sz w:val="16"/>
                <w:szCs w:val="16"/>
              </w:rPr>
              <w:t xml:space="preserve"> examp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193C2D"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265846"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154BAD" w14:textId="77777777" w:rsidR="00523741" w:rsidRPr="00C21991" w:rsidRDefault="0034586C" w:rsidP="00BF7495">
            <w:pPr>
              <w:rPr>
                <w:rFonts w:ascii="Arial" w:hAnsi="Arial" w:cs="Arial"/>
                <w:color w:val="000000"/>
                <w:sz w:val="16"/>
                <w:szCs w:val="16"/>
              </w:rPr>
            </w:pPr>
            <w:r w:rsidRPr="00C21991">
              <w:rPr>
                <w:rFonts w:ascii="Arial" w:hAnsi="Arial" w:cs="Arial"/>
                <w:color w:val="000000"/>
                <w:sz w:val="16"/>
                <w:szCs w:val="16"/>
              </w:rPr>
              <w:t>C1-140611</w:t>
            </w:r>
          </w:p>
        </w:tc>
      </w:tr>
      <w:tr w:rsidR="00523741" w:rsidRPr="00C21991" w14:paraId="72EBD8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5CE04C"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15A637"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966752"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067861"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48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44CE92" w14:textId="77777777" w:rsidR="00523741" w:rsidRPr="00C21991" w:rsidRDefault="0034586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B58CC2"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Correcting P-Private-Network-Indication descriptions in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5C086"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17AA8C"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F69CD8" w14:textId="77777777" w:rsidR="00523741" w:rsidRPr="00C21991" w:rsidRDefault="0034586C" w:rsidP="00BF7495">
            <w:pPr>
              <w:rPr>
                <w:rFonts w:ascii="Arial" w:hAnsi="Arial" w:cs="Arial"/>
                <w:color w:val="000000"/>
                <w:sz w:val="16"/>
                <w:szCs w:val="16"/>
              </w:rPr>
            </w:pPr>
            <w:r w:rsidRPr="00C21991">
              <w:rPr>
                <w:rFonts w:ascii="Arial" w:hAnsi="Arial" w:cs="Arial"/>
                <w:color w:val="000000"/>
                <w:sz w:val="16"/>
                <w:szCs w:val="16"/>
              </w:rPr>
              <w:t>C1-140471</w:t>
            </w:r>
          </w:p>
        </w:tc>
      </w:tr>
      <w:tr w:rsidR="00523741" w:rsidRPr="00C21991" w14:paraId="228499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D0D152"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FB1F9D"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F8A84C"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5D326B"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48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63FF4C" w14:textId="77777777" w:rsidR="00523741" w:rsidRPr="00C21991" w:rsidRDefault="0034586C"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45EAF0" w14:textId="77777777" w:rsidR="00523741" w:rsidRPr="00C21991" w:rsidRDefault="0034586C">
            <w:pPr>
              <w:rPr>
                <w:rFonts w:ascii="Arial" w:hAnsi="Arial" w:cs="Arial"/>
                <w:color w:val="000000"/>
                <w:sz w:val="16"/>
                <w:szCs w:val="16"/>
              </w:rPr>
            </w:pPr>
            <w:r w:rsidRPr="00C21991">
              <w:rPr>
                <w:rFonts w:ascii="Arial" w:hAnsi="Arial" w:cs="Arial"/>
                <w:color w:val="000000"/>
                <w:sz w:val="16"/>
                <w:szCs w:val="16"/>
              </w:rPr>
              <w:t>Alignment between Annex I and the cor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52DB58"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B596DC"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69523C" w14:textId="77777777" w:rsidR="00523741" w:rsidRPr="00C21991" w:rsidRDefault="0034586C" w:rsidP="00BF7495">
            <w:pPr>
              <w:rPr>
                <w:rFonts w:ascii="Arial" w:hAnsi="Arial" w:cs="Arial"/>
                <w:color w:val="000000"/>
                <w:sz w:val="16"/>
                <w:szCs w:val="16"/>
              </w:rPr>
            </w:pPr>
            <w:r w:rsidRPr="00C21991">
              <w:rPr>
                <w:rFonts w:ascii="Arial" w:hAnsi="Arial" w:cs="Arial"/>
                <w:color w:val="000000"/>
                <w:sz w:val="16"/>
                <w:szCs w:val="16"/>
              </w:rPr>
              <w:t>C1-140614</w:t>
            </w:r>
          </w:p>
        </w:tc>
      </w:tr>
      <w:tr w:rsidR="00523741" w:rsidRPr="00C21991" w14:paraId="41C85F0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F7CA5F"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1B7919"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01A514"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26A073"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48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E60763" w14:textId="77777777" w:rsidR="00523741" w:rsidRPr="00C21991"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B62FDD"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Correction of P-CSCF procedur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571564"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DC6A94"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F19406" w14:textId="77777777" w:rsidR="00523741" w:rsidRPr="00C21991" w:rsidRDefault="00527C5F" w:rsidP="00BF7495">
            <w:pPr>
              <w:rPr>
                <w:rFonts w:ascii="Arial" w:hAnsi="Arial" w:cs="Arial"/>
                <w:color w:val="000000"/>
                <w:sz w:val="16"/>
                <w:szCs w:val="16"/>
              </w:rPr>
            </w:pPr>
            <w:r w:rsidRPr="00C21991">
              <w:rPr>
                <w:rFonts w:ascii="Arial" w:hAnsi="Arial" w:cs="Arial"/>
                <w:color w:val="000000"/>
                <w:sz w:val="16"/>
                <w:szCs w:val="16"/>
              </w:rPr>
              <w:t>C1-140138</w:t>
            </w:r>
          </w:p>
        </w:tc>
      </w:tr>
      <w:tr w:rsidR="00523741" w:rsidRPr="00C21991" w14:paraId="467AB1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F18560"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968FD0"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17F387"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CP-14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E6817F"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4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02BDED" w14:textId="77777777" w:rsidR="00523741" w:rsidRPr="00C21991" w:rsidRDefault="00527C5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3D104E"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Non UE detected emergency call correction for retry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A746B3"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4FE3A4"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DD07A1" w14:textId="77777777" w:rsidR="00523741" w:rsidRPr="00C21991" w:rsidRDefault="00527C5F" w:rsidP="00BF7495">
            <w:pPr>
              <w:rPr>
                <w:rFonts w:ascii="Arial" w:hAnsi="Arial" w:cs="Arial"/>
                <w:color w:val="000000"/>
                <w:sz w:val="16"/>
                <w:szCs w:val="16"/>
              </w:rPr>
            </w:pPr>
            <w:r w:rsidRPr="00C21991">
              <w:rPr>
                <w:rFonts w:ascii="Arial" w:hAnsi="Arial" w:cs="Arial"/>
                <w:color w:val="000000"/>
                <w:sz w:val="16"/>
                <w:szCs w:val="16"/>
              </w:rPr>
              <w:t>C1-140778</w:t>
            </w:r>
          </w:p>
        </w:tc>
      </w:tr>
      <w:tr w:rsidR="00523741" w:rsidRPr="00C21991" w14:paraId="605308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052C71"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86D2C1"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4FF893"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CP-14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FFFDAA"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4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B32992" w14:textId="77777777" w:rsidR="00523741" w:rsidRPr="00C21991" w:rsidRDefault="00527C5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4E6C1B"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Lost procedures for handling Retry-After in failure response to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9605C6"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685F15"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14A6E3" w14:textId="77777777" w:rsidR="00523741" w:rsidRPr="00C21991" w:rsidRDefault="00527C5F" w:rsidP="00BF7495">
            <w:pPr>
              <w:rPr>
                <w:rFonts w:ascii="Arial" w:hAnsi="Arial" w:cs="Arial"/>
                <w:color w:val="000000"/>
                <w:sz w:val="16"/>
                <w:szCs w:val="16"/>
              </w:rPr>
            </w:pPr>
            <w:r w:rsidRPr="00C21991">
              <w:rPr>
                <w:rFonts w:ascii="Arial" w:hAnsi="Arial" w:cs="Arial"/>
                <w:color w:val="000000"/>
                <w:sz w:val="16"/>
                <w:szCs w:val="16"/>
              </w:rPr>
              <w:t>C1-140478</w:t>
            </w:r>
          </w:p>
        </w:tc>
      </w:tr>
      <w:tr w:rsidR="00523741" w:rsidRPr="00C21991" w14:paraId="7B53BC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797BD3"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903462"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364847"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7F99DE"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48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3EBDD4" w14:textId="77777777" w:rsidR="00523741" w:rsidRPr="00C21991" w:rsidRDefault="00527C5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05423D"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Business trunk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CAD7ED"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CAA106"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903BD2" w14:textId="77777777" w:rsidR="00523741" w:rsidRPr="00C21991" w:rsidRDefault="00527C5F" w:rsidP="00BF7495">
            <w:pPr>
              <w:rPr>
                <w:rFonts w:ascii="Arial" w:hAnsi="Arial" w:cs="Arial"/>
                <w:color w:val="000000"/>
                <w:sz w:val="16"/>
                <w:szCs w:val="16"/>
              </w:rPr>
            </w:pPr>
            <w:r w:rsidRPr="00C21991">
              <w:rPr>
                <w:rFonts w:ascii="Arial" w:hAnsi="Arial" w:cs="Arial"/>
                <w:color w:val="000000"/>
                <w:sz w:val="16"/>
                <w:szCs w:val="16"/>
              </w:rPr>
              <w:t>C1-140587</w:t>
            </w:r>
          </w:p>
        </w:tc>
      </w:tr>
      <w:tr w:rsidR="00523741" w:rsidRPr="00C21991" w14:paraId="7954D5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75888C"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045187"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B88CC0"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FC5A06"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48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165B76" w14:textId="77777777" w:rsidR="00523741" w:rsidRPr="00C21991"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BFC26B" w14:textId="77777777" w:rsidR="00523741" w:rsidRPr="00C21991" w:rsidRDefault="00527C5F">
            <w:pPr>
              <w:rPr>
                <w:rFonts w:ascii="Arial" w:hAnsi="Arial" w:cs="Arial"/>
                <w:color w:val="000000"/>
                <w:sz w:val="16"/>
                <w:szCs w:val="16"/>
              </w:rPr>
            </w:pPr>
            <w:r w:rsidRPr="00C21991">
              <w:rPr>
                <w:rFonts w:ascii="Arial" w:hAnsi="Arial" w:cs="Arial"/>
                <w:color w:val="000000"/>
                <w:sz w:val="16"/>
                <w:szCs w:val="16"/>
              </w:rPr>
              <w:t>Correcting g.3gpp.home visited feature-capability indicator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9242CA"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18F088"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D0979A" w14:textId="77777777" w:rsidR="00523741" w:rsidRPr="00C21991" w:rsidRDefault="00527C5F" w:rsidP="00BF7495">
            <w:pPr>
              <w:rPr>
                <w:rFonts w:ascii="Arial" w:hAnsi="Arial" w:cs="Arial"/>
                <w:color w:val="000000"/>
                <w:sz w:val="16"/>
                <w:szCs w:val="16"/>
              </w:rPr>
            </w:pPr>
            <w:r w:rsidRPr="00C21991">
              <w:rPr>
                <w:rFonts w:ascii="Arial" w:hAnsi="Arial" w:cs="Arial"/>
                <w:color w:val="000000"/>
                <w:sz w:val="16"/>
                <w:szCs w:val="16"/>
              </w:rPr>
              <w:t>C1-140190</w:t>
            </w:r>
          </w:p>
        </w:tc>
      </w:tr>
      <w:tr w:rsidR="00523741" w:rsidRPr="00C21991" w14:paraId="175D83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7F037B"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B56DE9"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465085" w14:textId="77777777" w:rsidR="00523741" w:rsidRPr="00C21991" w:rsidRDefault="001C46D2">
            <w:pPr>
              <w:rPr>
                <w:rFonts w:ascii="Arial" w:hAnsi="Arial" w:cs="Arial"/>
                <w:color w:val="000000"/>
                <w:sz w:val="16"/>
                <w:szCs w:val="16"/>
              </w:rPr>
            </w:pPr>
            <w:r w:rsidRPr="00C21991">
              <w:rPr>
                <w:rFonts w:ascii="Arial" w:hAnsi="Arial" w:cs="Arial"/>
                <w:color w:val="000000"/>
                <w:sz w:val="16"/>
                <w:szCs w:val="16"/>
              </w:rPr>
              <w:t>CP-1401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8BE618" w14:textId="77777777" w:rsidR="00523741" w:rsidRPr="00C21991" w:rsidRDefault="001C46D2">
            <w:pPr>
              <w:rPr>
                <w:rFonts w:ascii="Arial" w:hAnsi="Arial" w:cs="Arial"/>
                <w:color w:val="000000"/>
                <w:sz w:val="16"/>
                <w:szCs w:val="16"/>
              </w:rPr>
            </w:pPr>
            <w:r w:rsidRPr="00C21991">
              <w:rPr>
                <w:rFonts w:ascii="Arial" w:hAnsi="Arial" w:cs="Arial"/>
                <w:color w:val="000000"/>
                <w:sz w:val="16"/>
                <w:szCs w:val="16"/>
              </w:rPr>
              <w:t>48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E06F039" w14:textId="77777777" w:rsidR="00523741" w:rsidRPr="00C21991" w:rsidRDefault="001C46D2"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3A9BD0" w14:textId="77777777" w:rsidR="00523741" w:rsidRPr="00C21991" w:rsidRDefault="001C46D2">
            <w:pPr>
              <w:rPr>
                <w:rFonts w:ascii="Arial" w:hAnsi="Arial" w:cs="Arial"/>
                <w:color w:val="000000"/>
                <w:sz w:val="16"/>
                <w:szCs w:val="16"/>
              </w:rPr>
            </w:pPr>
            <w:r w:rsidRPr="00C21991">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7863FD"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A0AA30"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ADE601" w14:textId="77777777" w:rsidR="00523741" w:rsidRPr="00C21991" w:rsidRDefault="001C46D2" w:rsidP="00BF7495">
            <w:pPr>
              <w:rPr>
                <w:rFonts w:ascii="Arial" w:hAnsi="Arial" w:cs="Arial"/>
                <w:color w:val="000000"/>
                <w:sz w:val="16"/>
                <w:szCs w:val="16"/>
              </w:rPr>
            </w:pPr>
            <w:r w:rsidRPr="00C21991">
              <w:rPr>
                <w:rFonts w:ascii="Arial" w:hAnsi="Arial" w:cs="Arial"/>
                <w:color w:val="000000"/>
                <w:sz w:val="16"/>
                <w:szCs w:val="16"/>
              </w:rPr>
              <w:t>C1-140500</w:t>
            </w:r>
          </w:p>
        </w:tc>
      </w:tr>
      <w:tr w:rsidR="00523741" w:rsidRPr="00C21991" w14:paraId="02A0BC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9988468"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1C82CA"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D266B6" w14:textId="77777777" w:rsidR="00523741" w:rsidRPr="00C21991" w:rsidRDefault="001C46D2">
            <w:pPr>
              <w:rPr>
                <w:rFonts w:ascii="Arial" w:hAnsi="Arial" w:cs="Arial"/>
                <w:color w:val="000000"/>
                <w:sz w:val="16"/>
                <w:szCs w:val="16"/>
              </w:rPr>
            </w:pPr>
            <w:r w:rsidRPr="00C21991">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BB1A2E" w14:textId="77777777" w:rsidR="00523741" w:rsidRPr="00C21991" w:rsidRDefault="001C46D2">
            <w:pPr>
              <w:rPr>
                <w:rFonts w:ascii="Arial" w:hAnsi="Arial" w:cs="Arial"/>
                <w:color w:val="000000"/>
                <w:sz w:val="16"/>
                <w:szCs w:val="16"/>
              </w:rPr>
            </w:pPr>
            <w:r w:rsidRPr="00C21991">
              <w:rPr>
                <w:rFonts w:ascii="Arial" w:hAnsi="Arial" w:cs="Arial"/>
                <w:color w:val="000000"/>
                <w:sz w:val="16"/>
                <w:szCs w:val="16"/>
              </w:rPr>
              <w:t>48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E803D1" w14:textId="77777777" w:rsidR="00523741" w:rsidRPr="00C21991" w:rsidRDefault="001C46D2"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E7501A" w14:textId="77777777" w:rsidR="00523741" w:rsidRPr="00C21991" w:rsidRDefault="001C46D2">
            <w:pPr>
              <w:rPr>
                <w:rFonts w:ascii="Arial" w:hAnsi="Arial" w:cs="Arial"/>
                <w:color w:val="000000"/>
                <w:sz w:val="16"/>
                <w:szCs w:val="16"/>
              </w:rPr>
            </w:pPr>
            <w:r w:rsidRPr="00C21991">
              <w:rPr>
                <w:rFonts w:ascii="Arial" w:hAnsi="Arial" w:cs="Arial"/>
                <w:color w:val="000000"/>
                <w:sz w:val="16"/>
                <w:szCs w:val="16"/>
              </w:rPr>
              <w:t xml:space="preserve">Allocating a GRUU when the </w:t>
            </w:r>
            <w:proofErr w:type="spellStart"/>
            <w:r w:rsidRPr="00C21991">
              <w:rPr>
                <w:rFonts w:ascii="Arial" w:hAnsi="Arial" w:cs="Arial"/>
                <w:color w:val="000000"/>
                <w:sz w:val="16"/>
                <w:szCs w:val="16"/>
              </w:rPr>
              <w:t>explictly</w:t>
            </w:r>
            <w:proofErr w:type="spellEnd"/>
            <w:r w:rsidRPr="00C21991">
              <w:rPr>
                <w:rFonts w:ascii="Arial" w:hAnsi="Arial" w:cs="Arial"/>
                <w:color w:val="000000"/>
                <w:sz w:val="16"/>
                <w:szCs w:val="16"/>
              </w:rPr>
              <w:t xml:space="preserve"> registered IMPU is bar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F8D3EF"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E72D2C"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BCD769" w14:textId="77777777" w:rsidR="00523741" w:rsidRPr="00C21991" w:rsidRDefault="001C46D2" w:rsidP="00BF7495">
            <w:pPr>
              <w:rPr>
                <w:rFonts w:ascii="Arial" w:hAnsi="Arial" w:cs="Arial"/>
                <w:color w:val="000000"/>
                <w:sz w:val="16"/>
                <w:szCs w:val="16"/>
              </w:rPr>
            </w:pPr>
            <w:r w:rsidRPr="00C21991">
              <w:rPr>
                <w:rFonts w:ascii="Arial" w:hAnsi="Arial" w:cs="Arial"/>
                <w:color w:val="000000"/>
                <w:sz w:val="16"/>
                <w:szCs w:val="16"/>
              </w:rPr>
              <w:t>C1-140693</w:t>
            </w:r>
          </w:p>
        </w:tc>
      </w:tr>
      <w:tr w:rsidR="00523741" w:rsidRPr="00C21991" w14:paraId="1941B2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72F10B"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9615AE"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CA8729" w14:textId="77777777" w:rsidR="00523741" w:rsidRPr="00C21991" w:rsidRDefault="00FD3C90">
            <w:pPr>
              <w:rPr>
                <w:rFonts w:ascii="Arial" w:hAnsi="Arial" w:cs="Arial"/>
                <w:color w:val="000000"/>
                <w:sz w:val="16"/>
                <w:szCs w:val="16"/>
              </w:rPr>
            </w:pPr>
            <w:r w:rsidRPr="00C21991">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AFE64B" w14:textId="77777777" w:rsidR="00523741" w:rsidRPr="00C21991" w:rsidRDefault="00FD3C90">
            <w:pPr>
              <w:rPr>
                <w:rFonts w:ascii="Arial" w:hAnsi="Arial" w:cs="Arial"/>
                <w:color w:val="000000"/>
                <w:sz w:val="16"/>
                <w:szCs w:val="16"/>
              </w:rPr>
            </w:pPr>
            <w:r w:rsidRPr="00C21991">
              <w:rPr>
                <w:rFonts w:ascii="Arial" w:hAnsi="Arial" w:cs="Arial"/>
                <w:color w:val="000000"/>
                <w:sz w:val="16"/>
                <w:szCs w:val="16"/>
              </w:rPr>
              <w:t>48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22A023" w14:textId="77777777" w:rsidR="00523741" w:rsidRPr="00C21991" w:rsidRDefault="00FD3C9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665733" w14:textId="77777777" w:rsidR="00523741" w:rsidRPr="00C21991" w:rsidRDefault="00FD3C90">
            <w:pPr>
              <w:rPr>
                <w:rFonts w:ascii="Arial" w:hAnsi="Arial" w:cs="Arial"/>
                <w:color w:val="000000"/>
                <w:sz w:val="16"/>
                <w:szCs w:val="16"/>
              </w:rPr>
            </w:pPr>
            <w:r w:rsidRPr="00C21991">
              <w:rPr>
                <w:rFonts w:ascii="Arial" w:hAnsi="Arial" w:cs="Arial"/>
                <w:color w:val="000000"/>
                <w:sz w:val="16"/>
                <w:szCs w:val="16"/>
              </w:rPr>
              <w:t>daylight-saving-time definition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2C1C5D"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48F7A5"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51694E" w14:textId="77777777" w:rsidR="00523741" w:rsidRPr="00C21991" w:rsidRDefault="00FD3C90" w:rsidP="00BF7495">
            <w:pPr>
              <w:rPr>
                <w:rFonts w:ascii="Arial" w:hAnsi="Arial" w:cs="Arial"/>
                <w:color w:val="000000"/>
                <w:sz w:val="16"/>
                <w:szCs w:val="16"/>
              </w:rPr>
            </w:pPr>
            <w:r w:rsidRPr="00C21991">
              <w:rPr>
                <w:rFonts w:ascii="Arial" w:hAnsi="Arial" w:cs="Arial"/>
                <w:color w:val="000000"/>
                <w:sz w:val="16"/>
                <w:szCs w:val="16"/>
              </w:rPr>
              <w:t>C1-140675</w:t>
            </w:r>
          </w:p>
        </w:tc>
      </w:tr>
      <w:tr w:rsidR="00523741" w:rsidRPr="00C21991" w14:paraId="270CF8D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6B7D34"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AEED4A"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D1E89B" w14:textId="77777777" w:rsidR="00523741" w:rsidRPr="00C21991" w:rsidRDefault="00FD3C90">
            <w:pPr>
              <w:rPr>
                <w:rFonts w:ascii="Arial" w:hAnsi="Arial" w:cs="Arial"/>
                <w:color w:val="000000"/>
                <w:sz w:val="16"/>
                <w:szCs w:val="16"/>
              </w:rPr>
            </w:pPr>
            <w:r w:rsidRPr="00C21991">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D5490B" w14:textId="77777777" w:rsidR="00523741" w:rsidRPr="00C21991" w:rsidRDefault="00FD3C90">
            <w:pPr>
              <w:rPr>
                <w:rFonts w:ascii="Arial" w:hAnsi="Arial" w:cs="Arial"/>
                <w:color w:val="000000"/>
                <w:sz w:val="16"/>
                <w:szCs w:val="16"/>
              </w:rPr>
            </w:pPr>
            <w:r w:rsidRPr="00C21991">
              <w:rPr>
                <w:rFonts w:ascii="Arial" w:hAnsi="Arial" w:cs="Arial"/>
                <w:color w:val="000000"/>
                <w:sz w:val="16"/>
                <w:szCs w:val="16"/>
              </w:rPr>
              <w:t>4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5FF075" w14:textId="77777777" w:rsidR="00523741" w:rsidRPr="00C21991" w:rsidRDefault="00FD3C9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987A98" w14:textId="77777777" w:rsidR="00523741" w:rsidRPr="00C21991" w:rsidRDefault="00FD3C90">
            <w:pPr>
              <w:rPr>
                <w:rFonts w:ascii="Arial" w:hAnsi="Arial" w:cs="Arial"/>
                <w:color w:val="000000"/>
                <w:sz w:val="16"/>
                <w:szCs w:val="16"/>
              </w:rPr>
            </w:pPr>
            <w:r w:rsidRPr="00C21991">
              <w:rPr>
                <w:rFonts w:ascii="Arial" w:hAnsi="Arial" w:cs="Arial"/>
                <w:color w:val="000000"/>
                <w:sz w:val="16"/>
                <w:szCs w:val="16"/>
              </w:rPr>
              <w:t>Use of "daylight-saving-tim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A3D4A3"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214CA1"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859E0C" w14:textId="77777777" w:rsidR="00523741" w:rsidRPr="00C21991" w:rsidRDefault="00FD3C90" w:rsidP="00BF7495">
            <w:pPr>
              <w:rPr>
                <w:rFonts w:ascii="Arial" w:hAnsi="Arial" w:cs="Arial"/>
                <w:color w:val="000000"/>
                <w:sz w:val="16"/>
                <w:szCs w:val="16"/>
              </w:rPr>
            </w:pPr>
            <w:r w:rsidRPr="00C21991">
              <w:rPr>
                <w:rFonts w:ascii="Arial" w:hAnsi="Arial" w:cs="Arial"/>
                <w:color w:val="000000"/>
                <w:sz w:val="16"/>
                <w:szCs w:val="16"/>
              </w:rPr>
              <w:t>C1-140624</w:t>
            </w:r>
          </w:p>
        </w:tc>
      </w:tr>
      <w:tr w:rsidR="00523741" w:rsidRPr="00C21991" w14:paraId="751A01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B43391"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2B1021"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167C48" w14:textId="77777777" w:rsidR="00523741" w:rsidRPr="00C21991" w:rsidRDefault="00587ED6">
            <w:pPr>
              <w:rPr>
                <w:rFonts w:ascii="Arial" w:hAnsi="Arial" w:cs="Arial"/>
                <w:color w:val="000000"/>
                <w:sz w:val="16"/>
                <w:szCs w:val="16"/>
              </w:rPr>
            </w:pPr>
            <w:r w:rsidRPr="00C21991">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AABC21" w14:textId="77777777" w:rsidR="00523741" w:rsidRPr="00C21991" w:rsidRDefault="00587ED6">
            <w:pPr>
              <w:rPr>
                <w:rFonts w:ascii="Arial" w:hAnsi="Arial" w:cs="Arial"/>
                <w:color w:val="000000"/>
                <w:sz w:val="16"/>
                <w:szCs w:val="16"/>
              </w:rPr>
            </w:pPr>
            <w:r w:rsidRPr="00C21991">
              <w:rPr>
                <w:rFonts w:ascii="Arial" w:hAnsi="Arial" w:cs="Arial"/>
                <w:color w:val="000000"/>
                <w:sz w:val="16"/>
                <w:szCs w:val="16"/>
              </w:rPr>
              <w:t>4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00465B" w14:textId="77777777" w:rsidR="00523741" w:rsidRPr="00C21991" w:rsidRDefault="00587ED6"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980161" w14:textId="77777777" w:rsidR="00523741" w:rsidRPr="00C21991" w:rsidRDefault="00587ED6">
            <w:pPr>
              <w:rPr>
                <w:rFonts w:ascii="Arial" w:hAnsi="Arial" w:cs="Arial"/>
                <w:color w:val="000000"/>
                <w:sz w:val="16"/>
                <w:szCs w:val="16"/>
              </w:rPr>
            </w:pPr>
            <w:r w:rsidRPr="00C21991">
              <w:rPr>
                <w:rFonts w:ascii="Arial" w:hAnsi="Arial" w:cs="Arial"/>
                <w:color w:val="000000"/>
                <w:sz w:val="16"/>
                <w:szCs w:val="16"/>
              </w:rPr>
              <w:t>Generation of Public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79A46E"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A5E0A8"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A87EEC" w14:textId="77777777" w:rsidR="00523741" w:rsidRPr="00C21991" w:rsidRDefault="00587ED6" w:rsidP="00BF7495">
            <w:pPr>
              <w:rPr>
                <w:rFonts w:ascii="Arial" w:hAnsi="Arial" w:cs="Arial"/>
                <w:color w:val="000000"/>
                <w:sz w:val="16"/>
                <w:szCs w:val="16"/>
              </w:rPr>
            </w:pPr>
            <w:r w:rsidRPr="00C21991">
              <w:rPr>
                <w:rFonts w:ascii="Arial" w:hAnsi="Arial" w:cs="Arial"/>
                <w:color w:val="000000"/>
                <w:sz w:val="16"/>
                <w:szCs w:val="16"/>
              </w:rPr>
              <w:t>C1-140699</w:t>
            </w:r>
          </w:p>
        </w:tc>
      </w:tr>
      <w:tr w:rsidR="00523741" w:rsidRPr="00C21991" w14:paraId="46CA2A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1ABBBDF"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530732"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47D0F2" w14:textId="77777777" w:rsidR="00523741" w:rsidRPr="00C21991" w:rsidRDefault="00282D09">
            <w:pPr>
              <w:rPr>
                <w:rFonts w:ascii="Arial" w:hAnsi="Arial" w:cs="Arial"/>
                <w:color w:val="000000"/>
                <w:sz w:val="16"/>
                <w:szCs w:val="16"/>
              </w:rPr>
            </w:pPr>
            <w:r w:rsidRPr="00C21991">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27C536" w14:textId="77777777" w:rsidR="00523741" w:rsidRPr="00C21991" w:rsidRDefault="00282D09">
            <w:pPr>
              <w:rPr>
                <w:rFonts w:ascii="Arial" w:hAnsi="Arial" w:cs="Arial"/>
                <w:color w:val="000000"/>
                <w:sz w:val="16"/>
                <w:szCs w:val="16"/>
              </w:rPr>
            </w:pPr>
            <w:r w:rsidRPr="00C21991">
              <w:rPr>
                <w:rFonts w:ascii="Arial" w:hAnsi="Arial" w:cs="Arial"/>
                <w:color w:val="000000"/>
                <w:sz w:val="16"/>
                <w:szCs w:val="16"/>
              </w:rPr>
              <w:t>4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C54E4F" w14:textId="77777777" w:rsidR="00523741" w:rsidRPr="00C21991" w:rsidRDefault="00282D09"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59EE2F" w14:textId="77777777" w:rsidR="00523741" w:rsidRPr="00C21991" w:rsidRDefault="00282D09">
            <w:pPr>
              <w:rPr>
                <w:rFonts w:ascii="Arial" w:hAnsi="Arial" w:cs="Arial"/>
                <w:color w:val="000000"/>
                <w:sz w:val="16"/>
                <w:szCs w:val="16"/>
              </w:rPr>
            </w:pPr>
            <w:r w:rsidRPr="00C21991">
              <w:rPr>
                <w:rFonts w:ascii="Arial" w:hAnsi="Arial" w:cs="Arial"/>
                <w:color w:val="000000"/>
                <w:sz w:val="16"/>
                <w:szCs w:val="16"/>
              </w:rPr>
              <w:t>P-CSCF an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1377D5"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E922D5" w14:textId="77777777" w:rsidR="00523741" w:rsidRPr="00C21991" w:rsidRDefault="00523741" w:rsidP="001C6322">
            <w:pPr>
              <w:rPr>
                <w:rFonts w:ascii="Arial" w:hAnsi="Arial" w:cs="Arial"/>
                <w:color w:val="000000"/>
                <w:sz w:val="16"/>
                <w:szCs w:val="16"/>
              </w:rPr>
            </w:pPr>
            <w:r w:rsidRPr="00C21991">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EA3A45" w14:textId="77777777" w:rsidR="00523741" w:rsidRPr="00C21991" w:rsidRDefault="00282D09" w:rsidP="00BF7495">
            <w:pPr>
              <w:rPr>
                <w:rFonts w:ascii="Arial" w:hAnsi="Arial" w:cs="Arial"/>
                <w:color w:val="000000"/>
                <w:sz w:val="16"/>
                <w:szCs w:val="16"/>
              </w:rPr>
            </w:pPr>
            <w:r w:rsidRPr="00C21991">
              <w:rPr>
                <w:rFonts w:ascii="Arial" w:hAnsi="Arial" w:cs="Arial"/>
                <w:color w:val="000000"/>
                <w:sz w:val="16"/>
                <w:szCs w:val="16"/>
              </w:rPr>
              <w:t>C1-140610</w:t>
            </w:r>
          </w:p>
        </w:tc>
      </w:tr>
      <w:tr w:rsidR="00B75ED0" w:rsidRPr="00C21991" w14:paraId="3B1100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C6BA5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E8B0E4"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D707A1"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4C5512"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688C7A"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E1DE3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Firewall traversal for IMS services based on 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17B3AA"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542AA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F4C407"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589</w:t>
            </w:r>
          </w:p>
        </w:tc>
      </w:tr>
      <w:tr w:rsidR="00B75ED0" w:rsidRPr="00C21991" w14:paraId="21E345F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5F7F1E"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9C64E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D71AC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2B149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C2C074"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5DC775"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Non UE detected emergency call correction: additional cases for retry attempt using EMERGENCY SETUP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B9988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1CBE9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C8A15C"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524</w:t>
            </w:r>
          </w:p>
        </w:tc>
      </w:tr>
      <w:tr w:rsidR="00B75ED0" w:rsidRPr="00C21991" w14:paraId="34CE9A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FF5B1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57273A"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889EB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3C6569"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0B2BB6"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98B24C"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IMS based telepresence: 24.229 SDP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FCC48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0C74B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E66C1E"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464</w:t>
            </w:r>
          </w:p>
        </w:tc>
      </w:tr>
      <w:tr w:rsidR="00B75ED0" w:rsidRPr="00C21991" w14:paraId="0A719E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047EA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7AE41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8C4A8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12E0AC"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420DF6"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1E6A5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larification of payload type usage for telephony-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E33D04"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A8840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DD64D2"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629</w:t>
            </w:r>
          </w:p>
        </w:tc>
      </w:tr>
      <w:tr w:rsidR="00B75ED0" w:rsidRPr="00C21991" w14:paraId="4DB2E9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CE5F5E"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2D815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C90CC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FB098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A9498C"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7760F8"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Reference update: RFC 7090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ecrit</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psap</w:t>
            </w:r>
            <w:proofErr w:type="spellEnd"/>
            <w:r w:rsidRPr="00C21991">
              <w:rPr>
                <w:rFonts w:ascii="Arial" w:hAnsi="Arial" w:cs="Arial"/>
                <w:color w:val="000000"/>
                <w:sz w:val="16"/>
                <w:szCs w:val="16"/>
              </w:rPr>
              <w:t>-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CFCD2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FE40D0"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0937EB"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349</w:t>
            </w:r>
          </w:p>
        </w:tc>
      </w:tr>
      <w:tr w:rsidR="00B75ED0" w:rsidRPr="00C21991" w14:paraId="5575E3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AFA16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D0AA1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1AFA5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03CE33"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0A6380"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9811B3"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orrections for voice centric UE to continue being reachable for IMS voice when P-CSCF serving the UE stops being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EBBE9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FB9A6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5EF1FB"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555</w:t>
            </w:r>
          </w:p>
        </w:tc>
      </w:tr>
      <w:tr w:rsidR="00B75ED0" w:rsidRPr="00C21991" w14:paraId="2A0B5A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9744A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309BF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DC5DE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0A199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858190"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C84FE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Reference update of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udptl-dtls</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AD00B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00689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FB9E823"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481</w:t>
            </w:r>
          </w:p>
        </w:tc>
      </w:tr>
      <w:tr w:rsidR="00B75ED0" w:rsidRPr="00C21991" w14:paraId="73D2E9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A6A33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D058C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EAEEC3"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D67D3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8E80AC" w14:textId="77777777" w:rsidR="00B75ED0" w:rsidRPr="00C21991"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EB0A38"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SIP timer table update due to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F3E7FA"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172F4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7E4967"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0907</w:t>
            </w:r>
          </w:p>
        </w:tc>
      </w:tr>
      <w:tr w:rsidR="00B75ED0" w:rsidRPr="00C21991" w14:paraId="6B58BB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58BC7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4232D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A60CD9"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479C06"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397F0E"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CBECB8"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Routeing to </w:t>
            </w:r>
            <w:smartTag w:uri="urn:schemas-microsoft-com:office:smarttags" w:element="stockticker">
              <w:r w:rsidRPr="00C21991">
                <w:rPr>
                  <w:rFonts w:ascii="Arial" w:hAnsi="Arial" w:cs="Arial"/>
                  <w:color w:val="000000"/>
                  <w:sz w:val="16"/>
                  <w:szCs w:val="16"/>
                </w:rPr>
                <w:t>MSC</w:t>
              </w:r>
            </w:smartTag>
            <w:r w:rsidRPr="00C21991">
              <w:rPr>
                <w:rFonts w:ascii="Arial" w:hAnsi="Arial" w:cs="Arial"/>
                <w:color w:val="000000"/>
                <w:sz w:val="16"/>
                <w:szCs w:val="16"/>
              </w:rPr>
              <w:t xml:space="preserve"> serve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44FDE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D3D1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AD81C9"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497</w:t>
            </w:r>
          </w:p>
        </w:tc>
      </w:tr>
      <w:tr w:rsidR="00B75ED0" w:rsidRPr="00C21991" w14:paraId="70B64B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0EF8C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6A37B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E85061"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607E7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E08448"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3F8B1C"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IOI exchange between the </w:t>
            </w:r>
            <w:smartTag w:uri="urn:schemas-microsoft-com:office:smarttags" w:element="stockticker">
              <w:r w:rsidRPr="00C21991">
                <w:rPr>
                  <w:rFonts w:ascii="Arial" w:hAnsi="Arial" w:cs="Arial"/>
                  <w:color w:val="000000"/>
                  <w:sz w:val="16"/>
                  <w:szCs w:val="16"/>
                </w:rPr>
                <w:t>SCC</w:t>
              </w:r>
            </w:smartTag>
            <w:r w:rsidRPr="00C21991">
              <w:rPr>
                <w:rFonts w:ascii="Arial" w:hAnsi="Arial" w:cs="Arial"/>
                <w:color w:val="000000"/>
                <w:sz w:val="16"/>
                <w:szCs w:val="16"/>
              </w:rPr>
              <w:t xml:space="preserve"> AS and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C8798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EC01E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1188B5"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500</w:t>
            </w:r>
          </w:p>
        </w:tc>
      </w:tr>
      <w:tr w:rsidR="00B75ED0" w:rsidRPr="00C21991" w14:paraId="0A3C4F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77FC2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11F5B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0CE74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11F259"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8B32D2"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29911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Proactive media transco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B0AB7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AE315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A6E8C2"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533</w:t>
            </w:r>
          </w:p>
        </w:tc>
      </w:tr>
      <w:tr w:rsidR="00B75ED0" w:rsidRPr="00C21991" w14:paraId="377EE34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CBE9C4"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D3D17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4173365"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1B84E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C587C0"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F5ACB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Indicating traffic leg in dialog creating and stand-alon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EEB0E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058D5E"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0D4E3A"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410</w:t>
            </w:r>
          </w:p>
        </w:tc>
      </w:tr>
      <w:tr w:rsidR="00B75ED0" w:rsidRPr="00C21991" w14:paraId="123A25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E3182E"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23655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F2AEA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2297B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23A5B7"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9953F2"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Reference update of draft-</w:t>
            </w:r>
            <w:proofErr w:type="spellStart"/>
            <w:r w:rsidRPr="00C21991">
              <w:rPr>
                <w:rFonts w:ascii="Arial" w:hAnsi="Arial" w:cs="Arial"/>
                <w:color w:val="000000"/>
                <w:sz w:val="16"/>
                <w:szCs w:val="16"/>
              </w:rPr>
              <w:t>vanelburg</w:t>
            </w:r>
            <w:proofErr w:type="spellEnd"/>
            <w:r w:rsidRPr="00C21991">
              <w:rPr>
                <w:rFonts w:ascii="Arial" w:hAnsi="Arial" w:cs="Arial"/>
                <w:color w:val="000000"/>
                <w:sz w:val="16"/>
                <w:szCs w:val="16"/>
              </w:rPr>
              <w:t>-dispatch-private-network-</w:t>
            </w:r>
            <w:proofErr w:type="spellStart"/>
            <w:r w:rsidRPr="00C21991">
              <w:rPr>
                <w:rFonts w:ascii="Arial" w:hAnsi="Arial" w:cs="Arial"/>
                <w:color w:val="000000"/>
                <w:sz w:val="16"/>
                <w:szCs w:val="16"/>
              </w:rPr>
              <w:t>ind</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6252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3B685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1F778D"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806</w:t>
            </w:r>
          </w:p>
        </w:tc>
      </w:tr>
      <w:tr w:rsidR="00B75ED0" w:rsidRPr="00C21991" w14:paraId="66CE35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C9118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B30D2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0CCDEA"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4452B1"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250B1E"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286E4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Support of RFC 3263 for P-CSCF discovery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1BF86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157A5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03E753"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592</w:t>
            </w:r>
          </w:p>
        </w:tc>
      </w:tr>
      <w:tr w:rsidR="00B75ED0" w:rsidRPr="00C21991" w14:paraId="7A28516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FD6A5D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A4183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4104C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2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609B6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37CF0F" w14:textId="77777777" w:rsidR="00B75ED0" w:rsidRPr="00C21991"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0F5548"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Syntax for OLI is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47750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61B7D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D72162"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035</w:t>
            </w:r>
          </w:p>
        </w:tc>
      </w:tr>
      <w:tr w:rsidR="00B75ED0" w:rsidRPr="00C21991" w14:paraId="1ABF02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C74A4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79AE2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1B141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DD9A5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776828"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E38AD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GRUU valid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53334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E3E3D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A8AB44"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367</w:t>
            </w:r>
          </w:p>
        </w:tc>
      </w:tr>
      <w:tr w:rsidR="00B75ED0" w:rsidRPr="00C21991" w14:paraId="3D2698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CA2EC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72753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06C945"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4642831"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66CE9F"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11760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Issue with "Tokenized-b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EA340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DAB49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4E768B"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482</w:t>
            </w:r>
          </w:p>
        </w:tc>
      </w:tr>
      <w:tr w:rsidR="00B75ED0" w:rsidRPr="00C21991" w14:paraId="603612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A5DC9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0D2B3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40591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A78FD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4610EE" w14:textId="77777777" w:rsidR="00B75ED0" w:rsidRPr="00C21991"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30474E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05476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9084C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42514E"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057</w:t>
            </w:r>
          </w:p>
        </w:tc>
      </w:tr>
      <w:tr w:rsidR="00B75ED0" w:rsidRPr="00C21991" w14:paraId="7324F43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603C9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0156F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71B045"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843AE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D4A915" w14:textId="77777777" w:rsidR="00B75ED0" w:rsidRPr="00C21991"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67331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Profile tables changes for e2e media security for MSRP using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1FD67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74712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257C7A"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058</w:t>
            </w:r>
          </w:p>
        </w:tc>
      </w:tr>
      <w:tr w:rsidR="00B75ED0" w:rsidRPr="00C21991" w14:paraId="388C63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BAB08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13699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C67609"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AB0952"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913E4B" w14:textId="77777777" w:rsidR="00B75ED0" w:rsidRPr="00C21991"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0FA33C"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Profile tables changes for </w:t>
            </w:r>
            <w:proofErr w:type="spellStart"/>
            <w:r w:rsidRPr="00C21991">
              <w:rPr>
                <w:rFonts w:ascii="Arial" w:hAnsi="Arial" w:cs="Arial"/>
                <w:color w:val="000000"/>
                <w:sz w:val="16"/>
                <w:szCs w:val="16"/>
              </w:rPr>
              <w:t>mediasec</w:t>
            </w:r>
            <w:proofErr w:type="spellEnd"/>
            <w:r w:rsidRPr="00C21991">
              <w:rPr>
                <w:rFonts w:ascii="Arial" w:hAnsi="Arial" w:cs="Arial"/>
                <w:color w:val="000000"/>
                <w:sz w:val="16"/>
                <w:szCs w:val="16"/>
              </w:rPr>
              <w:t xml:space="preserv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F5DC10"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080C2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6C82DA8"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059</w:t>
            </w:r>
          </w:p>
        </w:tc>
      </w:tr>
      <w:tr w:rsidR="00B75ED0" w:rsidRPr="00C21991" w14:paraId="392494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E1F8B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0ECC10"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6B73DF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D19A8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23014B"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F56DA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Remote strength tag value in subsequent SDP off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C0CC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035D8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28BE97"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658</w:t>
            </w:r>
          </w:p>
        </w:tc>
      </w:tr>
      <w:tr w:rsidR="00B75ED0" w:rsidRPr="00C21991" w14:paraId="68C669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721B6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92B11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A165D2"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CC23C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862247" w14:textId="77777777" w:rsidR="00B75ED0" w:rsidRPr="00C21991"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DDB71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orrection of I-CSCF IOI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C6ABA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B3F08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1F09C3"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141</w:t>
            </w:r>
          </w:p>
        </w:tc>
      </w:tr>
      <w:tr w:rsidR="00B75ED0" w:rsidRPr="00C21991" w14:paraId="1B118E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D6209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ACF40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AB311"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547D0C"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4E2873" w14:textId="77777777" w:rsidR="00B75ED0" w:rsidRPr="00C21991"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729D9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IOI in NOTIF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15881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11F3EE"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C7BFB0"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1142</w:t>
            </w:r>
          </w:p>
        </w:tc>
      </w:tr>
      <w:tr w:rsidR="00B75ED0" w:rsidRPr="00C21991" w14:paraId="3C2020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9BE84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2ACCA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FADD5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0B34C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F51AD3"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12EAA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Barring premium rat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C07530"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5C839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30E078"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407</w:t>
            </w:r>
          </w:p>
        </w:tc>
      </w:tr>
      <w:tr w:rsidR="00B75ED0" w:rsidRPr="00C21991" w14:paraId="0035D6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84197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D1CED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F9A596"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525943"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E373D26"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31C48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Fail-safe emergency PDN connect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4D544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A6C41E"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DBE7FB4"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504</w:t>
            </w:r>
          </w:p>
        </w:tc>
      </w:tr>
      <w:tr w:rsidR="00B75ED0" w:rsidRPr="00C21991" w14:paraId="304976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7F9D4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C2200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52EC2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3B796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AE26D6"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14AA3A"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D31550"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E5784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441794"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256</w:t>
            </w:r>
          </w:p>
        </w:tc>
      </w:tr>
      <w:tr w:rsidR="00B75ED0" w:rsidRPr="00C21991" w14:paraId="184F79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46E43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AE5D0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34058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C5BF9F"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5528F5"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1102AA"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orrection of g.3gpp.icsi-ref feature-capability indicator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A00E6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5616D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B6BBCD"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258</w:t>
            </w:r>
          </w:p>
        </w:tc>
      </w:tr>
      <w:tr w:rsidR="00B75ED0" w:rsidRPr="00C21991" w14:paraId="2B1F0C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0138A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E7C79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E1EDE2"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6FF01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5B4980"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1F797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Web Real Time Communication (WebRTC) Access to IMS: Annex A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84568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F9243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EFD084"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336</w:t>
            </w:r>
          </w:p>
        </w:tc>
      </w:tr>
      <w:tr w:rsidR="00B75ED0" w:rsidRPr="00C21991" w14:paraId="3124A71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3A0A4E"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AA2E4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BE0866"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550A25"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730628"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C008C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Applicability of </w:t>
            </w:r>
            <w:proofErr w:type="spellStart"/>
            <w:r w:rsidRPr="00C21991">
              <w:rPr>
                <w:rFonts w:ascii="Arial" w:hAnsi="Arial" w:cs="Arial"/>
                <w:color w:val="000000"/>
                <w:sz w:val="16"/>
                <w:szCs w:val="16"/>
              </w:rPr>
              <w:t>i</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wlan</w:t>
            </w:r>
            <w:proofErr w:type="spellEnd"/>
            <w:r w:rsidRPr="00C21991">
              <w:rPr>
                <w:rFonts w:ascii="Arial" w:hAnsi="Arial" w:cs="Arial"/>
                <w:color w:val="000000"/>
                <w:sz w:val="16"/>
                <w:szCs w:val="16"/>
              </w:rPr>
              <w:t>-node-id parameter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D380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FBECF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BE99F2"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529</w:t>
            </w:r>
          </w:p>
        </w:tc>
      </w:tr>
      <w:tr w:rsidR="00B75ED0" w:rsidRPr="00C21991" w14:paraId="10AB92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29FBF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B3DC7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1DA1B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D2A7B3"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786847"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4534FF"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Solution for editor's note related to draft-ietf-sipcore-rfc4244bis-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0F063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6EFF5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469AC0"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451</w:t>
            </w:r>
          </w:p>
        </w:tc>
      </w:tr>
      <w:tr w:rsidR="00B75ED0" w:rsidRPr="00C21991" w14:paraId="2DE997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141E7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E2A68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C8D2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60A6E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F0B90C"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F7F13B" w14:textId="77777777" w:rsidR="00B75ED0" w:rsidRPr="00C21991" w:rsidRDefault="00B75ED0">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matching for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EE1F2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2EEAC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F18E36"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441</w:t>
            </w:r>
          </w:p>
        </w:tc>
      </w:tr>
      <w:tr w:rsidR="00B75ED0" w:rsidRPr="00C21991" w14:paraId="7D2A33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572A2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F8BBE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4CC36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F18C15"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97BB8D"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02E1C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Traffic leg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 in SUBSCRIBE from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9B27D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54399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31878E"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413</w:t>
            </w:r>
          </w:p>
        </w:tc>
      </w:tr>
      <w:tr w:rsidR="00B75ED0" w:rsidRPr="00C21991" w14:paraId="6921E10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08372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37F2E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6DB8A6"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E51653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A3B4B6"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586E8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Trust domain for traffic leg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504A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E0BC8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AC9D78"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362</w:t>
            </w:r>
          </w:p>
        </w:tc>
      </w:tr>
      <w:tr w:rsidR="00B75ED0" w:rsidRPr="00C21991" w14:paraId="6F38E5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3C3B57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159F34"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8942D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D7023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7D8B7E"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5D3691"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Traffic leg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0331B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96250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181DB8"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414</w:t>
            </w:r>
          </w:p>
        </w:tc>
      </w:tr>
      <w:tr w:rsidR="00B75ED0" w:rsidRPr="00C21991" w14:paraId="19434D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DA676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BDC93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0DDF58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208006"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DC536E"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795B75"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Updating CS-SDP draft reference to RFC 7195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B66FB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E7D17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5C695F"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241</w:t>
            </w:r>
          </w:p>
        </w:tc>
      </w:tr>
      <w:tr w:rsidR="00B75ED0" w:rsidRPr="00C21991" w14:paraId="7087F1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0EBD6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85C38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AB1671"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88C551"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068D38"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645A3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Session refresh request ret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E4A9CC"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52C01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A0090D"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525</w:t>
            </w:r>
          </w:p>
        </w:tc>
      </w:tr>
      <w:tr w:rsidR="00B75ED0" w:rsidRPr="00C21991" w14:paraId="1D0B58B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3FAABA"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85602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C5EBE5"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F7671C"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3BA2D9"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E32B2F" w14:textId="77777777" w:rsidR="00B75ED0" w:rsidRPr="00C21991" w:rsidRDefault="00B75ED0">
            <w:pPr>
              <w:rPr>
                <w:rFonts w:ascii="Arial" w:hAnsi="Arial" w:cs="Arial"/>
                <w:color w:val="000000"/>
                <w:sz w:val="16"/>
                <w:szCs w:val="16"/>
                <w:lang w:val="sv-SE"/>
              </w:rPr>
            </w:pPr>
            <w:r w:rsidRPr="00C21991">
              <w:rPr>
                <w:rFonts w:ascii="Arial" w:hAnsi="Arial" w:cs="Arial"/>
                <w:color w:val="000000"/>
                <w:sz w:val="16"/>
                <w:szCs w:val="16"/>
                <w:lang w:val="sv-SE"/>
              </w:rPr>
              <w:t>Update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FC876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E4939A"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FF5276"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254</w:t>
            </w:r>
          </w:p>
        </w:tc>
      </w:tr>
      <w:tr w:rsidR="00B75ED0" w:rsidRPr="00C21991" w14:paraId="0CB4197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56B114"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D4353E"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0B515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3CF4F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8F5B29"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A91826"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Reference mismatch between Rel-11 and Rel-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044F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33A04A"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98EC75"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505</w:t>
            </w:r>
          </w:p>
        </w:tc>
      </w:tr>
      <w:tr w:rsidR="00B75ED0" w:rsidRPr="00C21991" w14:paraId="0D74D31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42100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6E7514"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8E362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BFCD8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3DAF8D"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84B4DF"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Race case for subscription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1BCA9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370AA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A134D6"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367</w:t>
            </w:r>
          </w:p>
        </w:tc>
      </w:tr>
      <w:tr w:rsidR="00B75ED0" w:rsidRPr="00C21991" w14:paraId="3881F4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D372B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E4FABA"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736B0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DE44B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FDD68C"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1CA50F"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WebRTC access to IMS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F4EF0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8239A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E9B2EC"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514</w:t>
            </w:r>
          </w:p>
        </w:tc>
      </w:tr>
      <w:tr w:rsidR="00B75ED0" w:rsidRPr="00C21991" w14:paraId="6EE5DE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A014BA"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44811B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DC73EB"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57E16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6FF188"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91CD91"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Reference update for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88016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A9A794"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8E9B39"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263</w:t>
            </w:r>
          </w:p>
        </w:tc>
      </w:tr>
      <w:tr w:rsidR="00B75ED0" w:rsidRPr="00C21991" w14:paraId="6103D8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8F29D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44D12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19B4C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38A1F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AB3822"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95464C"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Removal of TURAN material from non-supported access technology I-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B6923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137808"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F0AC04"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140</w:t>
            </w:r>
          </w:p>
        </w:tc>
      </w:tr>
      <w:tr w:rsidR="00B75ED0" w:rsidRPr="00C21991" w14:paraId="4E175CC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96093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ED0EFF"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65428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B4F7B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8F67A4"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87E1B6"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Reconstruction of ident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EAC28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34C25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0FE6D6"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512</w:t>
            </w:r>
          </w:p>
        </w:tc>
      </w:tr>
      <w:tr w:rsidR="00B75ED0" w:rsidRPr="00C21991" w14:paraId="5E2EC2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504C7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922DD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F5B5B8"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495685"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88FDC4"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7C0CB0"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 xml:space="preserve">Support of </w:t>
            </w:r>
            <w:proofErr w:type="spellStart"/>
            <w:r w:rsidRPr="00C21991">
              <w:rPr>
                <w:rFonts w:ascii="Arial" w:hAnsi="Arial" w:cs="Arial"/>
                <w:color w:val="000000"/>
                <w:sz w:val="16"/>
                <w:szCs w:val="16"/>
              </w:rPr>
              <w:t>webrtc</w:t>
            </w:r>
            <w:proofErr w:type="spellEnd"/>
            <w:r w:rsidRPr="00C21991">
              <w:rPr>
                <w:rFonts w:ascii="Arial" w:hAnsi="Arial" w:cs="Arial"/>
                <w:color w:val="000000"/>
                <w:sz w:val="16"/>
                <w:szCs w:val="16"/>
              </w:rPr>
              <w:t xml:space="preserve"> functional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FF9687"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3E83A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4E3408"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333</w:t>
            </w:r>
          </w:p>
        </w:tc>
      </w:tr>
      <w:tr w:rsidR="00B75ED0" w:rsidRPr="00C21991" w14:paraId="5EB20D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2E910DA"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385F4E"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ACDA39"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3CA0F7"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F7EF8F"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AE13E6"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larification on description of Loose-Rout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3E14F4"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B6A989"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92BEE3"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460</w:t>
            </w:r>
          </w:p>
        </w:tc>
      </w:tr>
      <w:tr w:rsidR="00B75ED0" w:rsidRPr="00C21991" w14:paraId="0E99746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C30EB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1797A2"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20FB18"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4D8802"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6788B9"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F4EC6F"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Indicating II-NNI traversal scenario -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1F464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D6DCB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DD4B2A"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412</w:t>
            </w:r>
          </w:p>
        </w:tc>
      </w:tr>
      <w:tr w:rsidR="00B75ED0" w:rsidRPr="00C21991" w14:paraId="59CF8C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148890"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C7C5A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F7044A"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6C7C8C"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F2F5D5"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CDA03A"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orrection on the value of transit-</w:t>
            </w:r>
            <w:proofErr w:type="spellStart"/>
            <w:r w:rsidRPr="00C21991">
              <w:rPr>
                <w:rFonts w:ascii="Arial" w:hAnsi="Arial" w:cs="Arial"/>
                <w:color w:val="000000"/>
                <w:sz w:val="16"/>
                <w:szCs w:val="16"/>
              </w:rPr>
              <w:t>ioi</w:t>
            </w:r>
            <w:proofErr w:type="spellEnd"/>
            <w:r w:rsidRPr="00C21991">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88C595"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10D05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15E3C3"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337</w:t>
            </w:r>
          </w:p>
        </w:tc>
      </w:tr>
      <w:tr w:rsidR="00B75ED0" w:rsidRPr="00C21991" w14:paraId="08979F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43657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992CC6"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5782E4"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45524D"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49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7315E9" w14:textId="77777777" w:rsidR="00B75ED0" w:rsidRPr="00C21991" w:rsidRDefault="00B75ED0"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1C5F7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Indicating the use case towards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882210"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8FAFFB"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5F06DF"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358</w:t>
            </w:r>
          </w:p>
        </w:tc>
      </w:tr>
      <w:tr w:rsidR="00B75ED0" w:rsidRPr="00C21991" w14:paraId="7A278C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C67A2D"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49F53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509219"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CP-14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01AA7E"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5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F65C59" w14:textId="77777777" w:rsidR="00B75ED0" w:rsidRPr="00C21991"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417B22" w14:textId="77777777" w:rsidR="00B75ED0" w:rsidRPr="00C21991" w:rsidRDefault="00B75ED0">
            <w:pPr>
              <w:rPr>
                <w:rFonts w:ascii="Arial" w:hAnsi="Arial" w:cs="Arial"/>
                <w:color w:val="000000"/>
                <w:sz w:val="16"/>
                <w:szCs w:val="16"/>
              </w:rPr>
            </w:pPr>
            <w:r w:rsidRPr="00C21991">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D6EB1"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2C3DA3" w14:textId="77777777" w:rsidR="00B75ED0" w:rsidRPr="00C21991" w:rsidRDefault="00B75ED0" w:rsidP="001C6322">
            <w:pPr>
              <w:rPr>
                <w:rFonts w:ascii="Arial" w:hAnsi="Arial" w:cs="Arial"/>
                <w:color w:val="000000"/>
                <w:sz w:val="16"/>
                <w:szCs w:val="16"/>
              </w:rPr>
            </w:pPr>
            <w:r w:rsidRPr="00C21991">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457F0A" w14:textId="77777777" w:rsidR="00B75ED0" w:rsidRPr="00C21991" w:rsidRDefault="00B75ED0" w:rsidP="00BF7495">
            <w:pPr>
              <w:rPr>
                <w:rFonts w:ascii="Arial" w:hAnsi="Arial" w:cs="Arial"/>
                <w:color w:val="000000"/>
                <w:sz w:val="16"/>
                <w:szCs w:val="16"/>
              </w:rPr>
            </w:pPr>
            <w:r w:rsidRPr="00C21991">
              <w:rPr>
                <w:rFonts w:ascii="Arial" w:hAnsi="Arial" w:cs="Arial"/>
                <w:color w:val="000000"/>
                <w:sz w:val="16"/>
                <w:szCs w:val="16"/>
              </w:rPr>
              <w:t>C1-142476</w:t>
            </w:r>
          </w:p>
        </w:tc>
      </w:tr>
      <w:tr w:rsidR="005715EE" w:rsidRPr="00C21991" w14:paraId="4A225E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406449" w14:textId="77777777" w:rsidR="005715EE" w:rsidRPr="00C21991" w:rsidRDefault="005715EE" w:rsidP="001C6322">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542DA4" w14:textId="77777777" w:rsidR="005715EE" w:rsidRPr="00C21991" w:rsidRDefault="005715EE" w:rsidP="001C6322">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67E6B5" w14:textId="77777777" w:rsidR="005715EE" w:rsidRPr="00C21991" w:rsidRDefault="005715EE">
            <w:pPr>
              <w:rPr>
                <w:rFonts w:ascii="Arial" w:hAnsi="Arial" w:cs="Arial"/>
                <w:color w:val="000000"/>
                <w:sz w:val="16"/>
                <w:szCs w:val="16"/>
              </w:rPr>
            </w:pPr>
            <w:r w:rsidRPr="00C21991">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0AB0F4" w14:textId="77777777" w:rsidR="005715EE" w:rsidRPr="00C21991" w:rsidRDefault="005715EE">
            <w:pPr>
              <w:rPr>
                <w:rFonts w:ascii="Arial" w:hAnsi="Arial" w:cs="Arial"/>
                <w:color w:val="000000"/>
                <w:sz w:val="16"/>
                <w:szCs w:val="16"/>
              </w:rPr>
            </w:pPr>
            <w:r w:rsidRPr="00C21991">
              <w:rPr>
                <w:rFonts w:ascii="Arial" w:hAnsi="Arial" w:cs="Arial"/>
                <w:color w:val="000000"/>
                <w:sz w:val="16"/>
                <w:szCs w:val="16"/>
              </w:rPr>
              <w:t>4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335C94" w14:textId="77777777" w:rsidR="005715EE" w:rsidRPr="00C21991" w:rsidRDefault="005715EE"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736EBC" w14:textId="77777777" w:rsidR="005715EE" w:rsidRPr="00C21991" w:rsidRDefault="005715EE">
            <w:pPr>
              <w:rPr>
                <w:rFonts w:ascii="Arial" w:hAnsi="Arial" w:cs="Arial"/>
                <w:color w:val="000000"/>
                <w:sz w:val="16"/>
                <w:szCs w:val="16"/>
              </w:rPr>
            </w:pPr>
            <w:r w:rsidRPr="00C21991">
              <w:rPr>
                <w:rFonts w:ascii="Arial" w:hAnsi="Arial" w:cs="Arial"/>
                <w:color w:val="000000"/>
                <w:sz w:val="16"/>
                <w:szCs w:val="16"/>
              </w:rPr>
              <w:t xml:space="preserve">SDP renegotiation not impacting </w:t>
            </w:r>
            <w:smartTag w:uri="urn:schemas-microsoft-com:office:smarttags" w:element="stockticker">
              <w:r w:rsidRPr="00C21991">
                <w:rPr>
                  <w:rFonts w:ascii="Arial" w:hAnsi="Arial" w:cs="Arial"/>
                  <w:color w:val="000000"/>
                  <w:sz w:val="16"/>
                  <w:szCs w:val="16"/>
                </w:rPr>
                <w:t>TLS</w:t>
              </w:r>
            </w:smartTag>
            <w:r w:rsidRPr="00C21991">
              <w:rPr>
                <w:rFonts w:ascii="Arial" w:hAnsi="Arial" w:cs="Arial"/>
                <w:color w:val="000000"/>
                <w:sz w:val="16"/>
                <w:szCs w:val="16"/>
              </w:rPr>
              <w:t xml:space="preserve"> for BF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6BFB64" w14:textId="77777777" w:rsidR="005715EE" w:rsidRPr="00C21991" w:rsidRDefault="005715EE" w:rsidP="001C6322">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97DDAF" w14:textId="77777777" w:rsidR="005715EE" w:rsidRPr="00C21991" w:rsidRDefault="005715EE" w:rsidP="001C6322">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203873" w14:textId="77777777" w:rsidR="005715EE" w:rsidRPr="00C21991" w:rsidRDefault="005715EE" w:rsidP="00BF7495">
            <w:pPr>
              <w:rPr>
                <w:rFonts w:ascii="Arial" w:hAnsi="Arial" w:cs="Arial"/>
                <w:color w:val="000000"/>
                <w:sz w:val="16"/>
                <w:szCs w:val="16"/>
              </w:rPr>
            </w:pPr>
            <w:r w:rsidRPr="00C21991">
              <w:rPr>
                <w:rFonts w:ascii="Arial" w:hAnsi="Arial" w:cs="Arial"/>
                <w:color w:val="000000"/>
                <w:sz w:val="16"/>
                <w:szCs w:val="16"/>
              </w:rPr>
              <w:t>C1-143235</w:t>
            </w:r>
          </w:p>
        </w:tc>
      </w:tr>
      <w:tr w:rsidR="001374DF" w:rsidRPr="00C21991" w14:paraId="193F118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86E99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BBF0A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0B928E"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902164B"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4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1E2ABD"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5A794B"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apability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EBE38D"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855FA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B28FAF"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87</w:t>
            </w:r>
          </w:p>
        </w:tc>
      </w:tr>
      <w:tr w:rsidR="001374DF" w:rsidRPr="00C21991" w14:paraId="6D0ECBC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8F4F1E"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DAEFC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2DF392"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E6040D"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49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3642A9"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A8225E"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Resolving interoperability problems caused by insufficiently documented UE precondition handling - alternative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3B22D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B5C41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308297"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96</w:t>
            </w:r>
          </w:p>
        </w:tc>
      </w:tr>
      <w:tr w:rsidR="001374DF" w:rsidRPr="00C21991" w14:paraId="45EFD2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AC3A93"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501CE7"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719B5E"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6229A3"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49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E40671"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D7E7AD"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Annex F : selection of the transport protocol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DFD4C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F1C21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AF94E5"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120</w:t>
            </w:r>
          </w:p>
        </w:tc>
      </w:tr>
      <w:tr w:rsidR="001374DF" w:rsidRPr="00C21991" w14:paraId="04798B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7BE814"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83052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569AAB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C730DB"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AA1D7F"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3A661B"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Updating IMEI URN draft reference to RFC 72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6BF2E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523A4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92454E"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085</w:t>
            </w:r>
          </w:p>
        </w:tc>
      </w:tr>
      <w:tr w:rsidR="001374DF" w:rsidRPr="00C21991" w14:paraId="058101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F5998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A0FD09E"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C331E9"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5EA2DF"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9AF5B7" w14:textId="77777777" w:rsidR="001374DF" w:rsidRPr="00C21991"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D149DE"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udptl-dtls</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0BA21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55268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4B4572C"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2589</w:t>
            </w:r>
          </w:p>
        </w:tc>
      </w:tr>
      <w:tr w:rsidR="001374DF" w:rsidRPr="00C21991" w14:paraId="009D00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1280A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DD74B4"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D323E3"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14971A"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F59FE8" w14:textId="77777777" w:rsidR="001374DF" w:rsidRPr="00C21991"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044A7E"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EN removal: g.3gpp.icsi-ref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AA9AFD"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08C63B"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A9BBF8"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2591</w:t>
            </w:r>
          </w:p>
        </w:tc>
      </w:tr>
      <w:tr w:rsidR="001374DF" w:rsidRPr="00C21991" w14:paraId="305F49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2BB509"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CCE58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8D2C91"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F37655"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0F5DD4"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8F5FFC"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History-Info anonymized in case of priva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623BD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9D586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545576"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84</w:t>
            </w:r>
          </w:p>
        </w:tc>
      </w:tr>
      <w:tr w:rsidR="001374DF" w:rsidRPr="00C21991" w14:paraId="340F10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98CDC7"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B23C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389D59"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F95C89"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5FE1B0"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6208C2"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History-Info optional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6E30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6F5FC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B9200B"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32</w:t>
            </w:r>
          </w:p>
        </w:tc>
      </w:tr>
      <w:tr w:rsidR="001374DF" w:rsidRPr="00C21991" w14:paraId="687BB5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09202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2339A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67B26D"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34FBFC"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B393BD"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37A56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Updating references from RFC 4244 to RFC 704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D16844"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99B85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40DD6F"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85</w:t>
            </w:r>
          </w:p>
        </w:tc>
      </w:tr>
      <w:tr w:rsidR="001374DF" w:rsidRPr="00C21991" w14:paraId="0D4E68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E6495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98AC07"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0C7A82"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C4B1A1"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2DF569D" w14:textId="77777777" w:rsidR="001374DF" w:rsidRPr="00C21991"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0A98CD"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WebRTC support of SCTP over 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94F38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4F29AE"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FED56C"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2638</w:t>
            </w:r>
          </w:p>
        </w:tc>
      </w:tr>
      <w:tr w:rsidR="001374DF" w:rsidRPr="00C21991" w14:paraId="0928246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0EAF2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6296FB"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46E1EA"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55B9D5"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C6E28B"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EDB0E2"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orrection of P-CSCF 380 response message to triggering C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A7A56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80DE9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E945D0"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406</w:t>
            </w:r>
          </w:p>
        </w:tc>
      </w:tr>
      <w:tr w:rsidR="001374DF" w:rsidRPr="00C21991" w14:paraId="3C0251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09C6E7"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20884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19B98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EF5BCA"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A135DE"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9C4530"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Sync Failure during initial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171D7B"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D29F6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39C9DF"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116</w:t>
            </w:r>
          </w:p>
        </w:tc>
      </w:tr>
      <w:tr w:rsidR="001374DF" w:rsidRPr="00C21991" w14:paraId="1BB5EA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0C4BFB"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CB9FD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BFFC22"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3875F4"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911BDB2"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A74E60"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 xml:space="preserve">Blocked </w:t>
            </w:r>
            <w:proofErr w:type="spellStart"/>
            <w:r w:rsidRPr="00C21991">
              <w:rPr>
                <w:rFonts w:ascii="Arial" w:hAnsi="Arial" w:cs="Arial"/>
                <w:color w:val="000000"/>
                <w:sz w:val="16"/>
                <w:szCs w:val="16"/>
              </w:rPr>
              <w:t>Subsriber</w:t>
            </w:r>
            <w:proofErr w:type="spellEnd"/>
            <w:r w:rsidRPr="00C21991">
              <w:rPr>
                <w:rFonts w:ascii="Arial" w:hAnsi="Arial" w:cs="Arial"/>
                <w:color w:val="000000"/>
                <w:sz w:val="16"/>
                <w:szCs w:val="16"/>
              </w:rPr>
              <w:t xml:space="preserv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76845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BF60F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F86E8C"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117</w:t>
            </w:r>
          </w:p>
        </w:tc>
      </w:tr>
      <w:tr w:rsidR="001374DF" w:rsidRPr="00C21991" w14:paraId="7E9B20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E8304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8FFE62"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1EEE76"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AEFE2F"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5A1855"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6444C0"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ICE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AE6BB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672FF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A7BA19"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102</w:t>
            </w:r>
          </w:p>
        </w:tc>
      </w:tr>
      <w:tr w:rsidR="001374DF" w:rsidRPr="00C21991" w14:paraId="21986C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4382F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053B3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BC9660"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E1B6F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35169F"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B19307"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 xml:space="preserve">IANA registration for </w:t>
            </w:r>
            <w:proofErr w:type="spellStart"/>
            <w:r w:rsidRPr="00C21991">
              <w:rPr>
                <w:rFonts w:ascii="Arial" w:hAnsi="Arial" w:cs="Arial"/>
                <w:color w:val="000000"/>
                <w:sz w:val="16"/>
                <w:szCs w:val="16"/>
              </w:rPr>
              <w:t>permium</w:t>
            </w:r>
            <w:proofErr w:type="spellEnd"/>
            <w:r w:rsidRPr="00C21991">
              <w:rPr>
                <w:rFonts w:ascii="Arial" w:hAnsi="Arial" w:cs="Arial"/>
                <w:color w:val="000000"/>
                <w:sz w:val="16"/>
                <w:szCs w:val="16"/>
              </w:rPr>
              <w:t xml:space="preserve"> rate </w:t>
            </w:r>
            <w:proofErr w:type="spellStart"/>
            <w:r w:rsidRPr="00C21991">
              <w:rPr>
                <w:rFonts w:ascii="Arial" w:hAnsi="Arial" w:cs="Arial"/>
                <w:color w:val="000000"/>
                <w:sz w:val="16"/>
                <w:szCs w:val="16"/>
              </w:rPr>
              <w:t>tel</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622F0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B34EA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DD231A"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04</w:t>
            </w:r>
          </w:p>
        </w:tc>
      </w:tr>
      <w:tr w:rsidR="001374DF" w:rsidRPr="00C21991" w14:paraId="6421697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833143"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05B7A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623856"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181276"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88FCD3" w14:textId="77777777" w:rsidR="001374DF" w:rsidRPr="00C21991"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582131"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dispatch-</w:t>
            </w:r>
            <w:proofErr w:type="spellStart"/>
            <w:r w:rsidRPr="00C21991">
              <w:rPr>
                <w:rFonts w:ascii="Arial" w:hAnsi="Arial" w:cs="Arial"/>
                <w:color w:val="000000"/>
                <w:sz w:val="16"/>
                <w:szCs w:val="16"/>
              </w:rPr>
              <w:t>iot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E161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A145AB"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FAA1E4"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2705</w:t>
            </w:r>
          </w:p>
        </w:tc>
      </w:tr>
      <w:tr w:rsidR="001374DF" w:rsidRPr="00C21991" w14:paraId="71F328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D7D89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9C177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3CA2D2"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3F186C"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98C1AC"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94AC689"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 xml:space="preserve">Including </w:t>
            </w:r>
            <w:smartTag w:uri="urn:schemas-microsoft-com:office:smarttags" w:element="stockticker">
              <w:r w:rsidRPr="00C21991">
                <w:rPr>
                  <w:rFonts w:ascii="Arial" w:hAnsi="Arial" w:cs="Arial"/>
                  <w:color w:val="000000"/>
                  <w:sz w:val="16"/>
                  <w:szCs w:val="16"/>
                </w:rPr>
                <w:t>IMSI</w:t>
              </w:r>
            </w:smartTag>
            <w:r w:rsidRPr="00C21991">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AF7AEB"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0B5AA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A22F09"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393</w:t>
            </w:r>
          </w:p>
        </w:tc>
      </w:tr>
      <w:tr w:rsidR="001374DF" w:rsidRPr="00C21991" w14:paraId="570331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6EA48B"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AB1FDE"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F26A6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E8DAB2"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1A9A01"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93132C"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 xml:space="preserve">Replacing </w:t>
            </w:r>
            <w:proofErr w:type="spellStart"/>
            <w:r w:rsidRPr="00C21991">
              <w:rPr>
                <w:rFonts w:ascii="Arial" w:hAnsi="Arial" w:cs="Arial"/>
                <w:color w:val="000000"/>
                <w:sz w:val="16"/>
                <w:szCs w:val="16"/>
              </w:rPr>
              <w:t>tel</w:t>
            </w:r>
            <w:proofErr w:type="spellEnd"/>
            <w:r w:rsidRPr="00C21991">
              <w:rPr>
                <w:rFonts w:ascii="Arial" w:hAnsi="Arial" w:cs="Arial"/>
                <w:color w:val="000000"/>
                <w:sz w:val="16"/>
                <w:szCs w:val="16"/>
              </w:rPr>
              <w:t xml:space="preserve">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after ENUM lookup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534DBB"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9FB77"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390D9E0"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88</w:t>
            </w:r>
          </w:p>
        </w:tc>
      </w:tr>
      <w:tr w:rsidR="001374DF" w:rsidRPr="00C21991" w14:paraId="6A1158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8D092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A41699"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03BCBC"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6C20E9"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374F5B"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EC1F30"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Identifying roaming architecture for voice over IMS with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5591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E6B8D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4DFDE1"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82</w:t>
            </w:r>
          </w:p>
        </w:tc>
      </w:tr>
      <w:tr w:rsidR="001374DF" w:rsidRPr="00C21991" w14:paraId="469118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70ECCD"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5393344"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70736C"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08C72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CD29F6"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CFB9CE"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II-NNI traversal scenario - Gener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17DBFE"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5F760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404483"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83</w:t>
            </w:r>
          </w:p>
        </w:tc>
      </w:tr>
      <w:tr w:rsidR="001374DF" w:rsidRPr="00C21991" w14:paraId="4538C8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5768D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5E5C3E"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05A9B0"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4BA5D3"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253DD0"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C103D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Adding II-NNI traversal scenario by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BD408D"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6214D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C6A871"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27</w:t>
            </w:r>
          </w:p>
        </w:tc>
      </w:tr>
      <w:tr w:rsidR="001374DF" w:rsidRPr="00C21991" w14:paraId="3E5F09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651B8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DCE892"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D3188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D60FE0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FE7703"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9287C8B" w14:textId="77777777" w:rsidR="001374DF" w:rsidRPr="00C21991" w:rsidRDefault="001374DF">
            <w:pPr>
              <w:rPr>
                <w:rFonts w:ascii="Arial" w:hAnsi="Arial" w:cs="Arial"/>
                <w:color w:val="000000"/>
                <w:sz w:val="16"/>
                <w:szCs w:val="16"/>
              </w:rPr>
            </w:pPr>
            <w:proofErr w:type="spellStart"/>
            <w:r w:rsidRPr="00C21991">
              <w:rPr>
                <w:rFonts w:ascii="Arial" w:hAnsi="Arial" w:cs="Arial"/>
                <w:color w:val="000000"/>
                <w:sz w:val="16"/>
                <w:szCs w:val="16"/>
              </w:rPr>
              <w:t>Indicatiing</w:t>
            </w:r>
            <w:proofErr w:type="spellEnd"/>
            <w:r w:rsidRPr="00C21991">
              <w:rPr>
                <w:rFonts w:ascii="Arial" w:hAnsi="Arial" w:cs="Arial"/>
                <w:color w:val="000000"/>
                <w:sz w:val="16"/>
                <w:szCs w:val="16"/>
              </w:rPr>
              <w:t xml:space="preserve"> II-NNI traversal scenario in transit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E9AC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C51D5D"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A043480"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28</w:t>
            </w:r>
          </w:p>
        </w:tc>
      </w:tr>
      <w:tr w:rsidR="001374DF" w:rsidRPr="00C21991" w14:paraId="2CAADC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074473"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D9E737"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87F0FD"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834E2BE"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EB5BC8"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2CC971"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Using the "</w:t>
            </w:r>
            <w:proofErr w:type="spellStart"/>
            <w:r w:rsidRPr="00C21991">
              <w:rPr>
                <w:rFonts w:ascii="Arial" w:hAnsi="Arial" w:cs="Arial"/>
                <w:color w:val="000000"/>
                <w:sz w:val="16"/>
                <w:szCs w:val="16"/>
              </w:rPr>
              <w:t>iotl</w:t>
            </w:r>
            <w:proofErr w:type="spellEnd"/>
            <w:r w:rsidRPr="00C21991">
              <w:rPr>
                <w:rFonts w:ascii="Arial" w:hAnsi="Arial" w:cs="Arial"/>
                <w:color w:val="000000"/>
                <w:sz w:val="16"/>
                <w:szCs w:val="16"/>
              </w:rPr>
              <w:t>" paramet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38E053"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0295C2"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3829DD"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29</w:t>
            </w:r>
          </w:p>
        </w:tc>
      </w:tr>
      <w:tr w:rsidR="001374DF" w:rsidRPr="00C21991" w14:paraId="7D5DF7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E666D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03236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734C69"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47585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152000"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799FE7"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sctp-sd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F83D2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4EF202"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A725B2"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15</w:t>
            </w:r>
          </w:p>
        </w:tc>
      </w:tr>
      <w:tr w:rsidR="001374DF" w:rsidRPr="00C21991" w14:paraId="10E957C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FE20C3"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3B998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7CBA56"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05523B"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3064DF" w14:textId="77777777" w:rsidR="001374DF" w:rsidRPr="00C21991"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9A84C6"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P-Preferred Identity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E45787"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FEA757"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669185"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2822</w:t>
            </w:r>
          </w:p>
        </w:tc>
      </w:tr>
      <w:tr w:rsidR="001374DF" w:rsidRPr="00C21991" w14:paraId="501F48B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D983E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A5EC24"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60F5E5"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C643B6"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2057C9"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D49C7A"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Identifying when to translate a premium numb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83C1B9"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ABA209"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740636"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278</w:t>
            </w:r>
          </w:p>
        </w:tc>
      </w:tr>
      <w:tr w:rsidR="001374DF" w:rsidRPr="00C21991" w14:paraId="4298438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36761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5C4A3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98B465"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4D3CF0"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27B082"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AB45AA"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HSS based 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9C6DD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2DA359"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E05E8E"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391</w:t>
            </w:r>
          </w:p>
        </w:tc>
      </w:tr>
      <w:tr w:rsidR="001374DF" w:rsidRPr="00C21991" w14:paraId="162EF9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6378FE"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25982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4A7E2F"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D7BA80"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1A89C7"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2489DB"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IBCF detecting a non-working P-CSCF for HSS based solu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98C59"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19FA7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AB642D"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381</w:t>
            </w:r>
          </w:p>
        </w:tc>
      </w:tr>
      <w:tr w:rsidR="001374DF" w:rsidRPr="00C21991" w14:paraId="177AEC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1BE89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B7678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0BDBD2"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FCD41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A6162AA"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12EFEC"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orrection of C1-142367, SUBSCRIBE race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8AF43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C8E19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0841DDF"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124</w:t>
            </w:r>
          </w:p>
        </w:tc>
      </w:tr>
      <w:tr w:rsidR="001374DF" w:rsidRPr="00C21991" w14:paraId="0E0533F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C141B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021AB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C88CAB"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C944F4"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670D65"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79C3D7"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Transit IOI handling towards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5AFB6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6A7DD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6ABDEF"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394</w:t>
            </w:r>
          </w:p>
        </w:tc>
      </w:tr>
      <w:tr w:rsidR="001374DF" w:rsidRPr="00C21991" w14:paraId="351519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A78922"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44C799"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AA284D"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D8E524"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DB87C0" w14:textId="77777777" w:rsidR="001374DF" w:rsidRPr="00C21991"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F372FD"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 xml:space="preserve">Trust domain for </w:t>
            </w:r>
            <w:proofErr w:type="spellStart"/>
            <w:r w:rsidRPr="00C21991">
              <w:rPr>
                <w:rFonts w:ascii="Arial" w:hAnsi="Arial" w:cs="Arial"/>
                <w:color w:val="000000"/>
                <w:sz w:val="16"/>
                <w:szCs w:val="16"/>
              </w:rPr>
              <w:t>iotl</w:t>
            </w:r>
            <w:proofErr w:type="spellEnd"/>
            <w:r w:rsidRPr="00C21991">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8F547D"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A90D9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7A1219"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2871</w:t>
            </w:r>
          </w:p>
        </w:tc>
      </w:tr>
      <w:tr w:rsidR="001374DF" w:rsidRPr="00C21991" w14:paraId="3DCDBF1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73DA39"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876E62"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A28FDA"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756767"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0C9FA6"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559D37"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Support of additional Reason header field containing information about bearer lo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7D0ED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AF08F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F91600"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335</w:t>
            </w:r>
          </w:p>
        </w:tc>
      </w:tr>
      <w:tr w:rsidR="001374DF" w:rsidRPr="00C21991" w14:paraId="6A692AF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298F7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13FC3"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A807E4"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436674"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BE6BEC"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3F1945"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reation of new protocol values within the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B9526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9BB15C"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EFCBC5"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017</w:t>
            </w:r>
          </w:p>
        </w:tc>
      </w:tr>
      <w:tr w:rsidR="001374DF" w:rsidRPr="00C21991" w14:paraId="690FE4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A337B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9DB22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C8B5B3"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EF4F98"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CD6392"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719A59"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Adjustment of I-WLAN support from release 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3B3F0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ED71DE"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361D53"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401</w:t>
            </w:r>
          </w:p>
        </w:tc>
      </w:tr>
      <w:tr w:rsidR="001374DF" w:rsidRPr="00C21991" w14:paraId="1BAB78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BECDA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E586B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6E1A03"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E89E6A"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11FA42" w14:textId="77777777" w:rsidR="001374DF" w:rsidRPr="00C21991"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BAA732"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orrection of transit-</w:t>
            </w:r>
            <w:proofErr w:type="spellStart"/>
            <w:r w:rsidRPr="00C21991">
              <w:rPr>
                <w:rFonts w:ascii="Arial" w:hAnsi="Arial" w:cs="Arial"/>
                <w:color w:val="000000"/>
                <w:sz w:val="16"/>
                <w:szCs w:val="16"/>
              </w:rPr>
              <w:t>ioi</w:t>
            </w:r>
            <w:proofErr w:type="spellEnd"/>
            <w:r w:rsidRPr="00C21991">
              <w:rPr>
                <w:rFonts w:ascii="Arial" w:hAnsi="Arial" w:cs="Arial"/>
                <w:color w:val="000000"/>
                <w:sz w:val="16"/>
                <w:szCs w:val="16"/>
              </w:rPr>
              <w:t xml:space="preserve"> handling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AD054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AF4B28"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E30E61"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2881</w:t>
            </w:r>
          </w:p>
        </w:tc>
      </w:tr>
      <w:tr w:rsidR="001374DF" w:rsidRPr="00C21991" w14:paraId="58A7794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C42669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665020"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1CA7FB"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64FF2F"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9E6DFD" w14:textId="77777777" w:rsidR="001374DF" w:rsidRPr="00C21991"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EE716E"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Telepresence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825FBA"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9F4972"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D18350"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2944</w:t>
            </w:r>
          </w:p>
        </w:tc>
      </w:tr>
      <w:tr w:rsidR="001374DF" w:rsidRPr="00C21991" w14:paraId="4F467C8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E4F4E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9541A1"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0377EF"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1CD960"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50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CC11A4"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CD8B49"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Annex A – Correction of 380 response major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6526AB"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893BF9"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CE8EBB"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C1-143126</w:t>
            </w:r>
          </w:p>
        </w:tc>
      </w:tr>
      <w:tr w:rsidR="001374DF" w:rsidRPr="00C21991" w14:paraId="4A5818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23B2F6"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A956D7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966AB7"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CP-14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88D68F"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4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9BEAF7" w14:textId="77777777" w:rsidR="001374DF" w:rsidRPr="00C21991" w:rsidRDefault="001374DF" w:rsidP="00E60312">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91D65A" w14:textId="77777777" w:rsidR="001374DF" w:rsidRPr="00C21991" w:rsidRDefault="001374DF">
            <w:pPr>
              <w:rPr>
                <w:rFonts w:ascii="Arial" w:hAnsi="Arial" w:cs="Arial"/>
                <w:color w:val="000000"/>
                <w:sz w:val="16"/>
                <w:szCs w:val="16"/>
              </w:rPr>
            </w:pPr>
            <w:r w:rsidRPr="00C21991">
              <w:rPr>
                <w:rFonts w:ascii="Arial" w:hAnsi="Arial" w:cs="Arial"/>
                <w:color w:val="000000"/>
                <w:sz w:val="16"/>
                <w:szCs w:val="16"/>
              </w:rPr>
              <w:t>AS determination of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D9259F"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84FFF5" w14:textId="77777777" w:rsidR="001374DF" w:rsidRPr="00C21991" w:rsidRDefault="001374DF" w:rsidP="008725D6">
            <w:pPr>
              <w:rPr>
                <w:rFonts w:ascii="Arial" w:hAnsi="Arial" w:cs="Arial"/>
                <w:color w:val="000000"/>
                <w:sz w:val="16"/>
                <w:szCs w:val="16"/>
              </w:rPr>
            </w:pPr>
            <w:r w:rsidRPr="00C21991">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5C2083" w14:textId="77777777" w:rsidR="001374DF" w:rsidRPr="00C21991" w:rsidRDefault="001374DF" w:rsidP="00BF7495">
            <w:pPr>
              <w:rPr>
                <w:rFonts w:ascii="Arial" w:hAnsi="Arial" w:cs="Arial"/>
                <w:color w:val="000000"/>
                <w:sz w:val="16"/>
                <w:szCs w:val="16"/>
              </w:rPr>
            </w:pPr>
            <w:r w:rsidRPr="00C21991">
              <w:rPr>
                <w:rFonts w:ascii="Arial" w:hAnsi="Arial" w:cs="Arial"/>
                <w:color w:val="000000"/>
                <w:sz w:val="16"/>
                <w:szCs w:val="16"/>
              </w:rPr>
              <w:t>-</w:t>
            </w:r>
          </w:p>
        </w:tc>
      </w:tr>
      <w:tr w:rsidR="00330307" w:rsidRPr="00C21991" w14:paraId="75E606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B101A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9A2A8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5D7CD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8B261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46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41F07D"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B3CFF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Major Capabiliti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3E0795"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B5923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B7B6A0"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967</w:t>
            </w:r>
          </w:p>
        </w:tc>
      </w:tr>
      <w:tr w:rsidR="00330307" w:rsidRPr="00C21991" w14:paraId="019A6A9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859F9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49277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7C13D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D11F281"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4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90F8B6"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A21A48"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Adding an option enabling P-CSCF to send 380 response triggering CS EMERGENCY SETUP to default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D736E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61908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F2AB18"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5053</w:t>
            </w:r>
          </w:p>
        </w:tc>
      </w:tr>
      <w:tr w:rsidR="00330307" w:rsidRPr="00C21991" w14:paraId="4D91EB0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F82FD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51520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C3ED7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7971B8"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4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0C5143"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96360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 xml:space="preserve">Inclusion of </w:t>
            </w:r>
            <w:r w:rsidR="006E59FF" w:rsidRPr="00C21991">
              <w:rPr>
                <w:rFonts w:ascii="Arial" w:hAnsi="Arial" w:cs="Arial"/>
                <w:color w:val="000000"/>
                <w:sz w:val="16"/>
                <w:szCs w:val="16"/>
              </w:rPr>
              <w:t>"</w:t>
            </w:r>
            <w:r w:rsidRPr="00C21991">
              <w:rPr>
                <w:rFonts w:ascii="Arial" w:hAnsi="Arial" w:cs="Arial"/>
                <w:color w:val="000000"/>
                <w:sz w:val="16"/>
                <w:szCs w:val="16"/>
              </w:rPr>
              <w:t>precondition</w:t>
            </w:r>
            <w:r w:rsidR="006E59FF" w:rsidRPr="00C21991">
              <w:rPr>
                <w:rFonts w:ascii="Arial" w:hAnsi="Arial" w:cs="Arial"/>
                <w:color w:val="000000"/>
                <w:sz w:val="16"/>
                <w:szCs w:val="16"/>
              </w:rPr>
              <w:t>"</w:t>
            </w:r>
            <w:r w:rsidRPr="00C21991">
              <w:rPr>
                <w:rFonts w:ascii="Arial" w:hAnsi="Arial" w:cs="Arial"/>
                <w:color w:val="000000"/>
                <w:sz w:val="16"/>
                <w:szCs w:val="16"/>
              </w:rPr>
              <w:t xml:space="preserve"> option-tag in messages sent by M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3224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664E9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E1C00F"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006</w:t>
            </w:r>
          </w:p>
        </w:tc>
      </w:tr>
      <w:tr w:rsidR="00330307" w:rsidRPr="00C21991" w14:paraId="694F68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F2FEE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29D211"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6C8A4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009C4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793B1F"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DDE57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ference update: RFC 7345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udptl-dtls</w:t>
            </w:r>
            <w:proofErr w:type="spellEnd"/>
            <w:r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B99BF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A21FD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AD2ACB"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3413</w:t>
            </w:r>
          </w:p>
        </w:tc>
      </w:tr>
      <w:tr w:rsidR="00330307" w:rsidRPr="00C21991" w14:paraId="3AC7FF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686CD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24170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6940D61"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D2380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BC2CB3"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50BA5C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ference Update: RFC73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E443A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0313AA"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161FA0"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3983</w:t>
            </w:r>
          </w:p>
        </w:tc>
      </w:tr>
      <w:tr w:rsidR="00330307" w:rsidRPr="00C21991" w14:paraId="492EBC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AD9B5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2E1F9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7ED7C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287A5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E9D996"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4D06A4"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placing draft-</w:t>
            </w:r>
            <w:proofErr w:type="spellStart"/>
            <w:r w:rsidRPr="00C21991">
              <w:rPr>
                <w:rFonts w:ascii="Arial" w:hAnsi="Arial" w:cs="Arial"/>
                <w:color w:val="000000"/>
                <w:sz w:val="16"/>
                <w:szCs w:val="16"/>
              </w:rPr>
              <w:t>kaplan</w:t>
            </w:r>
            <w:proofErr w:type="spellEnd"/>
            <w:r w:rsidRPr="00C21991">
              <w:rPr>
                <w:rFonts w:ascii="Arial" w:hAnsi="Arial" w:cs="Arial"/>
                <w:color w:val="000000"/>
                <w:sz w:val="16"/>
                <w:szCs w:val="16"/>
              </w:rPr>
              <w:t>-insipid-session-id with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048F6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FF3E3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036462"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331</w:t>
            </w:r>
          </w:p>
        </w:tc>
      </w:tr>
      <w:tr w:rsidR="00330307" w:rsidRPr="00C21991" w14:paraId="7B0CC86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F8A30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929A0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2C0CF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FADE9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390B02"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683D9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orrecting for termination of received-transit-</w:t>
            </w:r>
            <w:proofErr w:type="spellStart"/>
            <w:r w:rsidRPr="00C21991">
              <w:rPr>
                <w:rFonts w:ascii="Arial" w:hAnsi="Arial" w:cs="Arial"/>
                <w:color w:val="000000"/>
                <w:sz w:val="16"/>
                <w:szCs w:val="16"/>
              </w:rPr>
              <w:t>ioi</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10B3D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CFDFB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C5B064"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3995</w:t>
            </w:r>
          </w:p>
        </w:tc>
      </w:tr>
      <w:tr w:rsidR="00330307" w:rsidRPr="00C21991" w14:paraId="321794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716D6A"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7F4C5A"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A1188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36A20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F295D3"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6A8AB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Including Transit IOI exchange cases for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5901E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AB9A5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4CF31D"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244</w:t>
            </w:r>
          </w:p>
        </w:tc>
      </w:tr>
      <w:tr w:rsidR="00330307" w:rsidRPr="00C21991" w14:paraId="24E352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B71A15"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70872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FC94E3"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3E8C67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413BDB2"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611B0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orrections of handling P-Charging-Vector for NOTIFY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577CD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D2A0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2169C4"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973</w:t>
            </w:r>
          </w:p>
        </w:tc>
      </w:tr>
      <w:tr w:rsidR="00330307" w:rsidRPr="00C21991" w14:paraId="7FD48F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D851F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CD91A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5A79F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066DB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AD10E0"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66D4F2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 xml:space="preserve">Clarification of handling </w:t>
            </w:r>
            <w:proofErr w:type="spellStart"/>
            <w:r w:rsidRPr="00C21991">
              <w:rPr>
                <w:rFonts w:ascii="Arial" w:hAnsi="Arial" w:cs="Arial"/>
                <w:color w:val="000000"/>
                <w:sz w:val="16"/>
                <w:szCs w:val="16"/>
              </w:rPr>
              <w:t>icid</w:t>
            </w:r>
            <w:proofErr w:type="spellEnd"/>
            <w:r w:rsidRPr="00C21991">
              <w:rPr>
                <w:rFonts w:ascii="Arial" w:hAnsi="Arial" w:cs="Arial"/>
                <w:color w:val="000000"/>
                <w:sz w:val="16"/>
                <w:szCs w:val="16"/>
              </w:rPr>
              <w:t>-value of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821C4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82ACF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32B19C"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3999</w:t>
            </w:r>
          </w:p>
        </w:tc>
      </w:tr>
      <w:tr w:rsidR="00330307" w:rsidRPr="00C21991" w14:paraId="7968F4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A16FC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49FDA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5940F9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27B2C2"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018335"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137414"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 xml:space="preserve">Correction about handling </w:t>
            </w:r>
            <w:proofErr w:type="spellStart"/>
            <w:r w:rsidRPr="00C21991">
              <w:rPr>
                <w:rFonts w:ascii="Arial" w:hAnsi="Arial" w:cs="Arial"/>
                <w:color w:val="000000"/>
                <w:sz w:val="16"/>
                <w:szCs w:val="16"/>
              </w:rPr>
              <w:t>icid</w:t>
            </w:r>
            <w:proofErr w:type="spellEnd"/>
            <w:r w:rsidRPr="00C21991">
              <w:rPr>
                <w:rFonts w:ascii="Arial" w:hAnsi="Arial" w:cs="Arial"/>
                <w:color w:val="000000"/>
                <w:sz w:val="16"/>
                <w:szCs w:val="16"/>
              </w:rPr>
              <w:t>-value at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58E55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638F7A"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8416BC"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000</w:t>
            </w:r>
          </w:p>
        </w:tc>
      </w:tr>
      <w:tr w:rsidR="00330307" w:rsidRPr="00C21991" w14:paraId="453A14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861EC5"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5741D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C847EA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FBF8C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83CCE5"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586EE4"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ference update from draft-</w:t>
            </w:r>
            <w:proofErr w:type="spellStart"/>
            <w:r w:rsidRPr="00C21991">
              <w:rPr>
                <w:rFonts w:ascii="Arial" w:hAnsi="Arial" w:cs="Arial"/>
                <w:color w:val="000000"/>
                <w:sz w:val="16"/>
                <w:szCs w:val="16"/>
              </w:rPr>
              <w:t>vanelburg</w:t>
            </w:r>
            <w:proofErr w:type="spellEnd"/>
            <w:r w:rsidRPr="00C21991">
              <w:rPr>
                <w:rFonts w:ascii="Arial" w:hAnsi="Arial" w:cs="Arial"/>
                <w:color w:val="000000"/>
                <w:sz w:val="16"/>
                <w:szCs w:val="16"/>
              </w:rPr>
              <w:t>-dispatch-private-network-</w:t>
            </w:r>
            <w:proofErr w:type="spellStart"/>
            <w:r w:rsidRPr="00C21991">
              <w:rPr>
                <w:rFonts w:ascii="Arial" w:hAnsi="Arial" w:cs="Arial"/>
                <w:color w:val="000000"/>
                <w:sz w:val="16"/>
                <w:szCs w:val="16"/>
              </w:rPr>
              <w:t>ind</w:t>
            </w:r>
            <w:proofErr w:type="spellEnd"/>
            <w:r w:rsidRPr="00C21991">
              <w:rPr>
                <w:rFonts w:ascii="Arial" w:hAnsi="Arial" w:cs="Arial"/>
                <w:color w:val="000000"/>
                <w:sz w:val="16"/>
                <w:szCs w:val="16"/>
              </w:rPr>
              <w:t xml:space="preserve"> to RFC 73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A30AC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E147F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938AA0"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3965</w:t>
            </w:r>
          </w:p>
        </w:tc>
      </w:tr>
      <w:tr w:rsidR="00330307" w:rsidRPr="00C21991" w14:paraId="5B607CA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032A1A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16FCA3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ACD428"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53BCE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82B080"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B9FC62"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 xml:space="preserve">Support of </w:t>
            </w:r>
            <w:proofErr w:type="spellStart"/>
            <w:r w:rsidRPr="00C21991">
              <w:rPr>
                <w:rFonts w:ascii="Arial" w:hAnsi="Arial" w:cs="Arial"/>
                <w:color w:val="000000"/>
                <w:sz w:val="16"/>
                <w:szCs w:val="16"/>
              </w:rPr>
              <w:t>altc</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142C4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F41A4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A0F840"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373</w:t>
            </w:r>
          </w:p>
        </w:tc>
      </w:tr>
      <w:tr w:rsidR="00330307" w:rsidRPr="00C21991" w14:paraId="2D1EE6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9ADE7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56811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A2DF63"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60D439"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BA60E7"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2461B9"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Editor's note on ICSI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C5CDF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7AB1A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FE2D5C"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772</w:t>
            </w:r>
          </w:p>
        </w:tc>
      </w:tr>
      <w:tr w:rsidR="00330307" w:rsidRPr="00C21991" w14:paraId="11655A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570852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B1870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96118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2B36C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E1DFFD"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15AC95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 xml:space="preserve">Alt2 Including </w:t>
            </w:r>
            <w:smartTag w:uri="urn:schemas-microsoft-com:office:smarttags" w:element="stockticker">
              <w:r w:rsidRPr="00C21991">
                <w:rPr>
                  <w:rFonts w:ascii="Arial" w:hAnsi="Arial" w:cs="Arial"/>
                  <w:color w:val="000000"/>
                  <w:sz w:val="16"/>
                  <w:szCs w:val="16"/>
                </w:rPr>
                <w:t>IMSI</w:t>
              </w:r>
            </w:smartTag>
            <w:r w:rsidRPr="00C21991">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EC20E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B6D3C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E81472"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238</w:t>
            </w:r>
          </w:p>
        </w:tc>
      </w:tr>
      <w:tr w:rsidR="00330307" w:rsidRPr="00C21991" w14:paraId="06F34D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4892D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3692B5"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A6F79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75C49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0368B6"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D4ED2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sponse of terminating UE to SDP offer including incapable media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99CAC1"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0417B1"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0DC961"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005</w:t>
            </w:r>
          </w:p>
        </w:tc>
      </w:tr>
      <w:tr w:rsidR="00330307" w:rsidRPr="00C21991" w14:paraId="0A0D4B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E7873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3BF3B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E01BB6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7F24E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B86F04"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87BAE8"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 xml:space="preserve">ICE for </w:t>
            </w:r>
            <w:smartTag w:uri="urn:schemas-microsoft-com:office:smarttags" w:element="stockticker">
              <w:r w:rsidRPr="00C21991">
                <w:rPr>
                  <w:rFonts w:ascii="Arial" w:hAnsi="Arial" w:cs="Arial"/>
                  <w:color w:val="000000"/>
                  <w:sz w:val="16"/>
                  <w:szCs w:val="16"/>
                </w:rPr>
                <w:t>TCP</w:t>
              </w:r>
            </w:smartTag>
            <w:r w:rsidRPr="00C21991">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1A109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FABD6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401FB5"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096</w:t>
            </w:r>
          </w:p>
        </w:tc>
      </w:tr>
      <w:tr w:rsidR="00330307" w:rsidRPr="00C21991" w14:paraId="3C8B87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052BE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732D1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96A1B3"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C64D02"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851EAB"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F650E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larifying how to identify a privat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8A6C0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5F5F0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CC52A6"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3663</w:t>
            </w:r>
          </w:p>
        </w:tc>
      </w:tr>
      <w:tr w:rsidR="00330307" w:rsidRPr="00C21991" w14:paraId="1EE9500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D4EB8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5D683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74310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8A40C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E3B43C"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86468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The "</w:t>
            </w:r>
            <w:proofErr w:type="spellStart"/>
            <w:r w:rsidRPr="00C21991">
              <w:rPr>
                <w:rFonts w:ascii="Arial" w:hAnsi="Arial" w:cs="Arial"/>
                <w:color w:val="000000"/>
                <w:sz w:val="16"/>
                <w:szCs w:val="16"/>
              </w:rPr>
              <w:t>iotl</w:t>
            </w:r>
            <w:proofErr w:type="spellEnd"/>
            <w:r w:rsidRPr="00C21991">
              <w:rPr>
                <w:rFonts w:ascii="Arial" w:hAnsi="Arial" w:cs="Arial"/>
                <w:color w:val="000000"/>
                <w:sz w:val="16"/>
                <w:szCs w:val="16"/>
              </w:rPr>
              <w:t xml:space="preserve">"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 included in the destination used for charg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4B7B2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BFB10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F62B56"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995</w:t>
            </w:r>
          </w:p>
        </w:tc>
      </w:tr>
      <w:tr w:rsidR="00330307" w:rsidRPr="00C21991" w14:paraId="03356E5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AF981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BC1F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FCFF5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DD7C7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FB8C82"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4A3D6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Aligning the list of 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23758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5FE04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2B0A42"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194</w:t>
            </w:r>
          </w:p>
        </w:tc>
      </w:tr>
      <w:tr w:rsidR="00330307" w:rsidRPr="00C21991" w14:paraId="486516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D75BF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F01AC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4115E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F2C458"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6333FE"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CE7C4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moving an editor's note in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8283F1"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0C676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E8A741"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241</w:t>
            </w:r>
          </w:p>
        </w:tc>
      </w:tr>
      <w:tr w:rsidR="00330307" w:rsidRPr="00C21991" w14:paraId="3B9FC6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133A1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A9527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7CD503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8BDFB2"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1177AD"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28CA5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Identifying further II-NNI traversal scenario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64E2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5239D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82B67E"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3681</w:t>
            </w:r>
          </w:p>
        </w:tc>
      </w:tr>
      <w:tr w:rsidR="00330307" w:rsidRPr="00C21991" w14:paraId="77E4DA8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80CF5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9EC69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34AF0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D2B46C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482D92"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0900A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S-CSCF action when timer reg-await-auth is still runn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69B1A5"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D0F7A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B8E2E2"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5001</w:t>
            </w:r>
          </w:p>
        </w:tc>
      </w:tr>
      <w:tr w:rsidR="00330307" w:rsidRPr="00C21991" w14:paraId="3DA512E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A1845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C5F59D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05A11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009923"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FFA1A4"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E8F24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orrecting match conditions in 5.4.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3AEF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7C086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5B4CFC"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757</w:t>
            </w:r>
          </w:p>
        </w:tc>
      </w:tr>
      <w:tr w:rsidR="00330307" w:rsidRPr="00C21991" w14:paraId="571AB4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D1DF1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E6916C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9CAA4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3E9D5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27B003"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98118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EN: combination of emergency call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E5F30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A89B0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50F6D8"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3993</w:t>
            </w:r>
          </w:p>
        </w:tc>
      </w:tr>
      <w:tr w:rsidR="00330307" w:rsidRPr="00C21991" w14:paraId="728E59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685D28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E9C20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C6847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D4292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3BEDA0"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17E3E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P-Charging-Function-Addresses only to P-CSCF in ow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8EC10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90E90A"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48EBE3"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141</w:t>
            </w:r>
          </w:p>
        </w:tc>
      </w:tr>
      <w:tr w:rsidR="00330307" w:rsidRPr="00C21991" w14:paraId="6E94BD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141A2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3BC97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0ADCEA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DCA08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070AB3"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323C9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 xml:space="preserve">procedures using AKAv2 for WebRTC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4B0BE1"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1371D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03C477"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5047</w:t>
            </w:r>
          </w:p>
        </w:tc>
      </w:tr>
      <w:tr w:rsidR="00330307" w:rsidRPr="00C21991" w14:paraId="4832F63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463B5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5FF66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7C161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697B2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A6638E"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461713" w14:textId="77777777" w:rsidR="00330307" w:rsidRPr="00C21991" w:rsidRDefault="00330307">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PCO</w:t>
              </w:r>
            </w:smartTag>
            <w:r w:rsidRPr="00C21991">
              <w:rPr>
                <w:rFonts w:ascii="Arial" w:hAnsi="Arial" w:cs="Arial"/>
                <w:color w:val="000000"/>
                <w:sz w:val="16"/>
                <w:szCs w:val="16"/>
              </w:rPr>
              <w:t xml:space="preserve"> list handling in P-CSCF resto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F0219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45C16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1A3A14"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121</w:t>
            </w:r>
          </w:p>
        </w:tc>
      </w:tr>
      <w:tr w:rsidR="00330307" w:rsidRPr="00C21991" w14:paraId="25CE11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1BA95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3C4BE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384922"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C5A9F5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A01F3B"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8DAE49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orrection of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12E2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D392A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DAF3696"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086</w:t>
            </w:r>
          </w:p>
        </w:tc>
      </w:tr>
      <w:tr w:rsidR="00330307" w:rsidRPr="00C21991" w14:paraId="29A50C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D8AE25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41AE2C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7BA439"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57D8B4"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213B7E"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F44344"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ference to tables from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C5502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A1012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B6CB61"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3822</w:t>
            </w:r>
          </w:p>
        </w:tc>
      </w:tr>
      <w:tr w:rsidR="00330307" w:rsidRPr="00C21991" w14:paraId="293914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D4B09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86B46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C35AF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865CA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19D23C0"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4712F41"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Description of relaying charging parameters in subclause 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2E946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00DBD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FE6A19"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282</w:t>
            </w:r>
          </w:p>
        </w:tc>
      </w:tr>
      <w:tr w:rsidR="00330307" w:rsidRPr="00C21991" w14:paraId="08E368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DCACCE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241BE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4F4029"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5D5D8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D9EED2"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AB9B8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Definition of relayed charging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7B189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6BEED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B6839A"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5056</w:t>
            </w:r>
          </w:p>
        </w:tc>
      </w:tr>
      <w:tr w:rsidR="00330307" w:rsidRPr="00C21991" w14:paraId="575ADDF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1D01BA"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D803B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135C1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C076A3"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93F900"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C427C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HSS-based P-CSCF restoration: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37C32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46ADA5"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808429"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997</w:t>
            </w:r>
          </w:p>
        </w:tc>
      </w:tr>
      <w:tr w:rsidR="00330307" w:rsidRPr="00C21991" w14:paraId="1E69FF3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02ABC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855AC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F8111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B514F9"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F257F7"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72591D2"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P-CSCF restoration: Annex A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57FF21"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E366A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E63AC8"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375</w:t>
            </w:r>
          </w:p>
        </w:tc>
      </w:tr>
      <w:tr w:rsidR="00330307" w:rsidRPr="00C21991" w14:paraId="78F9AF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371DFA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9D628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DAC279"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634A1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1F102D"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BC7FC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HSS based P-CSCF restoration: IBCF detecting non-working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7F425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22161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B77468"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199</w:t>
            </w:r>
          </w:p>
        </w:tc>
      </w:tr>
      <w:tr w:rsidR="00330307" w:rsidRPr="00C21991" w14:paraId="7C8522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BFFCF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58A5A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D82FF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B5F6D1"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CA9E12"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1EF2D4"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HSS based P-CSCF restoration; P-CSCF has resta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56842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17F36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E0A0CA"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130</w:t>
            </w:r>
          </w:p>
        </w:tc>
      </w:tr>
      <w:tr w:rsidR="00330307" w:rsidRPr="00C21991" w14:paraId="1E25D57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9B902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F554E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C7C324"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C961B03"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97213F"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E3621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larifications for AS determines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374EB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D3C96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E3399B"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142</w:t>
            </w:r>
          </w:p>
        </w:tc>
      </w:tr>
      <w:tr w:rsidR="00330307" w:rsidRPr="00C21991" w14:paraId="780386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79F35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D793FA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8BA47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32197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06C936"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61E94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The definition of WAF id and the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3ECEF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95A2F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9A5032"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888</w:t>
            </w:r>
          </w:p>
        </w:tc>
      </w:tr>
      <w:tr w:rsidR="00330307" w:rsidRPr="00C21991" w14:paraId="571F08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430BCA"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9280EA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C65D4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F5535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8C308A"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2EED7B" w14:textId="77777777" w:rsidR="00330307" w:rsidRPr="00C21991" w:rsidRDefault="00330307">
            <w:pPr>
              <w:rPr>
                <w:rFonts w:ascii="Arial" w:hAnsi="Arial" w:cs="Arial"/>
                <w:color w:val="000000"/>
                <w:sz w:val="16"/>
                <w:szCs w:val="16"/>
              </w:rPr>
            </w:pP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for ETSI E2</w:t>
            </w:r>
            <w:smartTag w:uri="urn:schemas-microsoft-com:office:smarttags" w:element="stockticker">
              <w:r w:rsidRPr="00C21991">
                <w:rPr>
                  <w:rFonts w:ascii="Arial" w:hAnsi="Arial" w:cs="Arial"/>
                  <w:color w:val="000000"/>
                  <w:sz w:val="16"/>
                  <w:szCs w:val="16"/>
                </w:rPr>
                <w:t>NA</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596F3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0D2BA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51BF27"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878</w:t>
            </w:r>
          </w:p>
        </w:tc>
      </w:tr>
      <w:tr w:rsidR="00330307" w:rsidRPr="00C21991" w14:paraId="786AB3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8D156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7A340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A2AF22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993E9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0371C4"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301B2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dispatch-</w:t>
            </w:r>
            <w:proofErr w:type="spellStart"/>
            <w:r w:rsidRPr="00C21991">
              <w:rPr>
                <w:rFonts w:ascii="Arial" w:hAnsi="Arial" w:cs="Arial"/>
                <w:color w:val="000000"/>
                <w:sz w:val="16"/>
                <w:szCs w:val="16"/>
              </w:rPr>
              <w:t>iot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8FAFA5"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52110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64FDD4"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296</w:t>
            </w:r>
          </w:p>
        </w:tc>
      </w:tr>
      <w:tr w:rsidR="00330307" w:rsidRPr="00C21991" w14:paraId="3FADA2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7962C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BCF56E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463B0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545F14"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D057AF"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C0B11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ference update: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57658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DEA42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4CBAF8"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304</w:t>
            </w:r>
          </w:p>
        </w:tc>
      </w:tr>
      <w:tr w:rsidR="00330307" w:rsidRPr="00C21991" w14:paraId="794556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40ADC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57362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C5835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4C4CD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92BA7D8"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D2F30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Minor corrections for phone-con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C2C43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EE35F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982EB9"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776</w:t>
            </w:r>
          </w:p>
        </w:tc>
      </w:tr>
      <w:tr w:rsidR="00330307" w:rsidRPr="00C21991" w14:paraId="051E458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1B4B7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2C0B65"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BE0DC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024C28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476021"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3F9679"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FC7044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7C88E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9DFEA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3F57F5"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318</w:t>
            </w:r>
          </w:p>
        </w:tc>
      </w:tr>
      <w:tr w:rsidR="00330307" w:rsidRPr="00C21991" w14:paraId="164E66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55EC2C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6351F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4C4C5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1A919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50D0E1"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6A4564"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Definition of type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F4FE9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D8E5D1"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F5446B"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777</w:t>
            </w:r>
          </w:p>
        </w:tc>
      </w:tr>
      <w:tr w:rsidR="00330307" w:rsidRPr="00C21991" w14:paraId="3E0E76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CEA84D"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1B708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B8F41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78D24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28936F"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AD03D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orrection of confu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78DB8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8B432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9D13D3"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969</w:t>
            </w:r>
          </w:p>
        </w:tc>
      </w:tr>
      <w:tr w:rsidR="00330307" w:rsidRPr="00C21991" w14:paraId="246D55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F30E2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737A9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31B23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8EC1E5"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B146D6"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F72EA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Adding Restoration text to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C564E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BCE08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FDDF54"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996</w:t>
            </w:r>
          </w:p>
        </w:tc>
      </w:tr>
      <w:tr w:rsidR="00330307" w:rsidRPr="00C21991" w14:paraId="0F3B58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858E8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BABF4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4974B0"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0E78F9"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43DE05"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A93F6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larification of text on determination of originating or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F3421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3B521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C9C946"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376</w:t>
            </w:r>
          </w:p>
        </w:tc>
      </w:tr>
      <w:tr w:rsidR="00330307" w:rsidRPr="00C21991" w14:paraId="743BA4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C87AD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1C7F31"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0483792"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889B6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BF9810"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D397421"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orrecting E-CSCF P-Charging-Vector handling for SUBSCRIBE from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28F96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F55923"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695055"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794</w:t>
            </w:r>
          </w:p>
        </w:tc>
      </w:tr>
      <w:tr w:rsidR="00330307" w:rsidRPr="00C21991" w14:paraId="19B757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2A160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9B205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635A79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6B25F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9D6ED2"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B13732"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larification on IOI between a P-CSCF and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9F48E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BC107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D19E6C"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795</w:t>
            </w:r>
          </w:p>
        </w:tc>
      </w:tr>
      <w:tr w:rsidR="00330307" w:rsidRPr="00C21991" w14:paraId="263495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9AE6B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91409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669E7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DB1AD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A2A16C"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177FDB"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Updated proxy capability to include als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90C34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183DF"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4CB124"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882</w:t>
            </w:r>
          </w:p>
        </w:tc>
      </w:tr>
      <w:tr w:rsidR="00330307" w:rsidRPr="00C21991" w14:paraId="3A6899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5B575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33434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A8F959"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729D27"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03C87F"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2F761F"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larification of the use of transit-</w:t>
            </w:r>
            <w:proofErr w:type="spellStart"/>
            <w:r w:rsidRPr="00C21991">
              <w:rPr>
                <w:rFonts w:ascii="Arial" w:hAnsi="Arial" w:cs="Arial"/>
                <w:color w:val="000000"/>
                <w:sz w:val="16"/>
                <w:szCs w:val="16"/>
              </w:rPr>
              <w:t>ioi</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D34FC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A7D72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F537C0"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784</w:t>
            </w:r>
          </w:p>
        </w:tc>
      </w:tr>
      <w:tr w:rsidR="00330307" w:rsidRPr="00C21991" w14:paraId="3086408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C3073E"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F9B8BB"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30A44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11B9A3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F879EA"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69CD7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Movement of material in annex U to an access specific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FD1931"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BC2C0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F2612A"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5048</w:t>
            </w:r>
          </w:p>
        </w:tc>
      </w:tr>
      <w:tr w:rsidR="00330307" w:rsidRPr="00C21991" w14:paraId="56DE5F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6664B2"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31B87C"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7F5341"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A98ECC"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D80C10"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53A77E"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Support of network-initiated USSD operations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4D52E7"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47268B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283DF9"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554</w:t>
            </w:r>
          </w:p>
        </w:tc>
      </w:tr>
      <w:tr w:rsidR="00330307" w:rsidRPr="00C21991" w14:paraId="404E07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F767B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52D429"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A20C52"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BFA76A"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F8670A3" w14:textId="77777777" w:rsidR="00330307" w:rsidRPr="00C21991"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9C02F8"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Removal of I-WLAN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2AB15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E2613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B8A2E5"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557</w:t>
            </w:r>
          </w:p>
        </w:tc>
      </w:tr>
      <w:tr w:rsidR="00330307" w:rsidRPr="00C21991" w14:paraId="6094A4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7A11B4"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05D0E0"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2AFAD6"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CP-1408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E5DF4D" w14:textId="77777777" w:rsidR="00330307" w:rsidRPr="00C21991" w:rsidRDefault="00330307">
            <w:pPr>
              <w:rPr>
                <w:rFonts w:ascii="Arial" w:hAnsi="Arial" w:cs="Arial"/>
                <w:color w:val="000000"/>
                <w:sz w:val="16"/>
                <w:szCs w:val="16"/>
              </w:rPr>
            </w:pPr>
            <w:r w:rsidRPr="00C21991">
              <w:rPr>
                <w:rFonts w:ascii="Arial" w:hAnsi="Arial" w:cs="Arial"/>
                <w:color w:val="000000"/>
                <w:sz w:val="16"/>
                <w:szCs w:val="16"/>
              </w:rPr>
              <w:t>51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0B454AE" w14:textId="77777777" w:rsidR="00330307" w:rsidRPr="00C21991" w:rsidRDefault="00330307"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216A88" w14:textId="77777777" w:rsidR="00330307" w:rsidRPr="00C21991" w:rsidRDefault="00330307">
            <w:pPr>
              <w:rPr>
                <w:rFonts w:ascii="Arial" w:hAnsi="Arial" w:cs="Arial"/>
                <w:color w:val="000000"/>
                <w:sz w:val="16"/>
                <w:szCs w:val="16"/>
                <w:lang w:val="fr-FR"/>
              </w:rPr>
            </w:pPr>
            <w:r w:rsidRPr="00C21991">
              <w:rPr>
                <w:rFonts w:ascii="Arial" w:hAnsi="Arial" w:cs="Arial"/>
                <w:color w:val="000000"/>
                <w:sz w:val="16"/>
                <w:szCs w:val="16"/>
                <w:lang w:val="fr-FR"/>
              </w:rPr>
              <w:t xml:space="preserve">3gpp_mtsi_app_adapt SDP </w:t>
            </w:r>
            <w:proofErr w:type="spellStart"/>
            <w:r w:rsidRPr="00C21991">
              <w:rPr>
                <w:rFonts w:ascii="Arial" w:hAnsi="Arial" w:cs="Arial"/>
                <w:color w:val="000000"/>
                <w:sz w:val="16"/>
                <w:szCs w:val="16"/>
                <w:lang w:val="fr-FR"/>
              </w:rPr>
              <w:t>attribute</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00BCA6"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51EC98" w14:textId="77777777" w:rsidR="00330307" w:rsidRPr="00C21991" w:rsidRDefault="00330307"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6EE5736" w14:textId="77777777" w:rsidR="00330307" w:rsidRPr="00C21991" w:rsidRDefault="00330307" w:rsidP="00BF7495">
            <w:pPr>
              <w:rPr>
                <w:rFonts w:ascii="Arial" w:hAnsi="Arial" w:cs="Arial"/>
                <w:color w:val="000000"/>
                <w:sz w:val="16"/>
                <w:szCs w:val="16"/>
              </w:rPr>
            </w:pPr>
            <w:r w:rsidRPr="00C21991">
              <w:rPr>
                <w:rFonts w:ascii="Arial" w:hAnsi="Arial" w:cs="Arial"/>
                <w:color w:val="000000"/>
                <w:sz w:val="16"/>
                <w:szCs w:val="16"/>
              </w:rPr>
              <w:t>C1-144899</w:t>
            </w:r>
          </w:p>
        </w:tc>
      </w:tr>
      <w:tr w:rsidR="009242F1" w:rsidRPr="00C21991" w14:paraId="0905ECE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16C6D2E"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A55513"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BDB22A"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68BD44"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5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31A289" w14:textId="77777777" w:rsidR="009242F1" w:rsidRPr="00C21991"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352A86"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Make the "utran-sai-3gpp" parameter option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D3ED5"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50374A"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65D76B" w14:textId="77777777" w:rsidR="009242F1" w:rsidRPr="00C21991" w:rsidRDefault="009242F1" w:rsidP="00BF7495">
            <w:pPr>
              <w:rPr>
                <w:rFonts w:ascii="Arial" w:hAnsi="Arial" w:cs="Arial"/>
                <w:color w:val="000000"/>
                <w:sz w:val="16"/>
                <w:szCs w:val="16"/>
              </w:rPr>
            </w:pPr>
            <w:r w:rsidRPr="00C21991">
              <w:rPr>
                <w:rFonts w:ascii="Arial" w:hAnsi="Arial" w:cs="Arial"/>
                <w:color w:val="000000"/>
                <w:sz w:val="16"/>
                <w:szCs w:val="16"/>
              </w:rPr>
              <w:t>C1-144951</w:t>
            </w:r>
          </w:p>
        </w:tc>
      </w:tr>
      <w:tr w:rsidR="009242F1" w:rsidRPr="00C21991" w14:paraId="000D1E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5F1DC2"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057744"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BD32BB"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5037A1"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50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72F387" w14:textId="77777777" w:rsidR="009242F1" w:rsidRPr="00C21991" w:rsidRDefault="009242F1"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F56C4B"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Reducing likelihood of ghost calls when precondition is not used, the terminating UE does not have resources available and IP-CAN performs network-initiated resource reservation for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48429A"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2FE11E"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DC0733" w14:textId="77777777" w:rsidR="009242F1" w:rsidRPr="00C21991" w:rsidRDefault="009242F1" w:rsidP="00BF7495">
            <w:pPr>
              <w:rPr>
                <w:rFonts w:ascii="Arial" w:hAnsi="Arial" w:cs="Arial"/>
                <w:color w:val="000000"/>
                <w:sz w:val="16"/>
                <w:szCs w:val="16"/>
              </w:rPr>
            </w:pPr>
            <w:r w:rsidRPr="00C21991">
              <w:rPr>
                <w:rFonts w:ascii="Arial" w:hAnsi="Arial" w:cs="Arial"/>
                <w:color w:val="000000"/>
                <w:sz w:val="16"/>
                <w:szCs w:val="16"/>
              </w:rPr>
              <w:t>C1-144898</w:t>
            </w:r>
          </w:p>
        </w:tc>
      </w:tr>
      <w:tr w:rsidR="009242F1" w:rsidRPr="00C21991" w14:paraId="3FA3329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54E87C"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6788F4"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FDF112"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CP-14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160D8A"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5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124458" w14:textId="77777777" w:rsidR="009242F1" w:rsidRPr="00C21991"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D4BC50"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 xml:space="preserve">P-CSCF discovery using signalling for access to </w:t>
            </w:r>
            <w:smartTag w:uri="urn:schemas-microsoft-com:office:smarttags" w:element="stockticker">
              <w:r w:rsidRPr="00C21991">
                <w:rPr>
                  <w:rFonts w:ascii="Arial" w:hAnsi="Arial" w:cs="Arial"/>
                  <w:color w:val="000000"/>
                  <w:sz w:val="16"/>
                  <w:szCs w:val="16"/>
                </w:rPr>
                <w:t>EPC</w:t>
              </w:r>
            </w:smartTag>
            <w:r w:rsidRPr="00C21991">
              <w:rPr>
                <w:rFonts w:ascii="Arial" w:hAnsi="Arial" w:cs="Arial"/>
                <w:color w:val="000000"/>
                <w:sz w:val="16"/>
                <w:szCs w:val="16"/>
              </w:rPr>
              <w:t xml:space="preserve"> via WLAN connected using S2a and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490275"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F02197"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457B96" w14:textId="77777777" w:rsidR="009242F1" w:rsidRPr="00C21991" w:rsidRDefault="009242F1" w:rsidP="00BF7495">
            <w:pPr>
              <w:rPr>
                <w:rFonts w:ascii="Arial" w:hAnsi="Arial" w:cs="Arial"/>
                <w:color w:val="000000"/>
                <w:sz w:val="16"/>
                <w:szCs w:val="16"/>
              </w:rPr>
            </w:pPr>
            <w:r w:rsidRPr="00C21991">
              <w:rPr>
                <w:rFonts w:ascii="Arial" w:hAnsi="Arial" w:cs="Arial"/>
                <w:color w:val="000000"/>
                <w:sz w:val="16"/>
                <w:szCs w:val="16"/>
              </w:rPr>
              <w:t>C1-143589</w:t>
            </w:r>
          </w:p>
        </w:tc>
      </w:tr>
      <w:tr w:rsidR="009242F1" w:rsidRPr="00C21991" w14:paraId="6D88AD5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D97418"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47AC5D"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AC3824"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CP-14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F27414"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5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5BE32E" w14:textId="77777777" w:rsidR="009242F1" w:rsidRPr="00C21991" w:rsidRDefault="009242F1"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27333A" w14:textId="77777777" w:rsidR="009242F1" w:rsidRPr="00C21991" w:rsidRDefault="009242F1">
            <w:pPr>
              <w:rPr>
                <w:rFonts w:ascii="Arial" w:hAnsi="Arial" w:cs="Arial"/>
                <w:color w:val="000000"/>
                <w:sz w:val="16"/>
                <w:szCs w:val="16"/>
              </w:rPr>
            </w:pPr>
            <w:r w:rsidRPr="00C21991">
              <w:rPr>
                <w:rFonts w:ascii="Arial" w:hAnsi="Arial" w:cs="Arial"/>
                <w:color w:val="000000"/>
                <w:sz w:val="16"/>
                <w:szCs w:val="16"/>
              </w:rPr>
              <w:t>new cause-param value for service number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E517E8"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D2DEF9"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C0B912" w14:textId="77777777" w:rsidR="009242F1" w:rsidRPr="00C21991" w:rsidRDefault="009242F1" w:rsidP="00BF7495">
            <w:pPr>
              <w:rPr>
                <w:rFonts w:ascii="Arial" w:hAnsi="Arial" w:cs="Arial"/>
                <w:color w:val="000000"/>
                <w:sz w:val="16"/>
                <w:szCs w:val="16"/>
              </w:rPr>
            </w:pPr>
            <w:r w:rsidRPr="00C21991">
              <w:rPr>
                <w:rFonts w:ascii="Arial" w:hAnsi="Arial" w:cs="Arial"/>
                <w:color w:val="000000"/>
                <w:sz w:val="16"/>
                <w:szCs w:val="16"/>
              </w:rPr>
              <w:t>C1-144896</w:t>
            </w:r>
          </w:p>
        </w:tc>
      </w:tr>
      <w:tr w:rsidR="009242F1" w:rsidRPr="00C21991" w14:paraId="6DDA40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6FFA71"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E78E4D"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4B043A" w14:textId="77777777" w:rsidR="009242F1" w:rsidRPr="00C21991" w:rsidRDefault="001B65B8">
            <w:pPr>
              <w:rPr>
                <w:rFonts w:ascii="Arial" w:hAnsi="Arial" w:cs="Arial"/>
                <w:color w:val="000000"/>
                <w:sz w:val="16"/>
                <w:szCs w:val="16"/>
              </w:rPr>
            </w:pPr>
            <w:r w:rsidRPr="00C21991">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EE0069" w14:textId="77777777" w:rsidR="009242F1" w:rsidRPr="00C21991" w:rsidRDefault="001B65B8">
            <w:pPr>
              <w:rPr>
                <w:rFonts w:ascii="Arial" w:hAnsi="Arial" w:cs="Arial"/>
                <w:color w:val="000000"/>
                <w:sz w:val="16"/>
                <w:szCs w:val="16"/>
              </w:rPr>
            </w:pPr>
            <w:r w:rsidRPr="00C21991">
              <w:rPr>
                <w:rFonts w:ascii="Arial" w:hAnsi="Arial" w:cs="Arial"/>
                <w:color w:val="000000"/>
                <w:sz w:val="16"/>
                <w:szCs w:val="16"/>
              </w:rPr>
              <w:t>5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927FBB" w14:textId="77777777" w:rsidR="009242F1" w:rsidRPr="00C21991" w:rsidRDefault="001B65B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3AFCA1" w14:textId="77777777" w:rsidR="009242F1" w:rsidRPr="00C21991" w:rsidRDefault="001B65B8">
            <w:pPr>
              <w:rPr>
                <w:rFonts w:ascii="Arial" w:hAnsi="Arial" w:cs="Arial"/>
                <w:color w:val="000000"/>
                <w:sz w:val="16"/>
                <w:szCs w:val="16"/>
              </w:rPr>
            </w:pPr>
            <w:r w:rsidRPr="00C21991">
              <w:rPr>
                <w:rFonts w:ascii="Arial" w:hAnsi="Arial" w:cs="Arial"/>
                <w:color w:val="000000"/>
                <w:sz w:val="16"/>
                <w:szCs w:val="16"/>
              </w:rPr>
              <w:t>No bandwidth information when port is zer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FA8235"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1FD4D"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33F48D7" w14:textId="77777777" w:rsidR="009242F1" w:rsidRPr="00C21991" w:rsidRDefault="001B65B8" w:rsidP="00BF7495">
            <w:pPr>
              <w:rPr>
                <w:rFonts w:ascii="Arial" w:hAnsi="Arial" w:cs="Arial"/>
                <w:color w:val="000000"/>
                <w:sz w:val="16"/>
                <w:szCs w:val="16"/>
              </w:rPr>
            </w:pPr>
            <w:r w:rsidRPr="00C21991">
              <w:rPr>
                <w:rFonts w:ascii="Arial" w:hAnsi="Arial" w:cs="Arial"/>
                <w:color w:val="000000"/>
                <w:sz w:val="16"/>
                <w:szCs w:val="16"/>
              </w:rPr>
              <w:t>C1-144793</w:t>
            </w:r>
          </w:p>
        </w:tc>
      </w:tr>
      <w:tr w:rsidR="009242F1" w:rsidRPr="00C21991" w14:paraId="7A71D37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8D97FFB"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B0FA0EA"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9D1DF5" w14:textId="77777777" w:rsidR="009242F1" w:rsidRPr="00C21991" w:rsidRDefault="001B65B8">
            <w:pPr>
              <w:rPr>
                <w:rFonts w:ascii="Arial" w:hAnsi="Arial" w:cs="Arial"/>
                <w:color w:val="000000"/>
                <w:sz w:val="16"/>
                <w:szCs w:val="16"/>
              </w:rPr>
            </w:pPr>
            <w:r w:rsidRPr="00C21991">
              <w:rPr>
                <w:rFonts w:ascii="Arial" w:hAnsi="Arial" w:cs="Arial"/>
                <w:color w:val="000000"/>
                <w:sz w:val="16"/>
                <w:szCs w:val="16"/>
              </w:rPr>
              <w:t>CP-1408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392F7AD" w14:textId="77777777" w:rsidR="009242F1" w:rsidRPr="00C21991" w:rsidRDefault="001B65B8">
            <w:pPr>
              <w:rPr>
                <w:rFonts w:ascii="Arial" w:hAnsi="Arial" w:cs="Arial"/>
                <w:color w:val="000000"/>
                <w:sz w:val="16"/>
                <w:szCs w:val="16"/>
              </w:rPr>
            </w:pPr>
            <w:r w:rsidRPr="00C21991">
              <w:rPr>
                <w:rFonts w:ascii="Arial" w:hAnsi="Arial" w:cs="Arial"/>
                <w:color w:val="000000"/>
                <w:sz w:val="16"/>
                <w:szCs w:val="16"/>
              </w:rPr>
              <w:t>5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34801D" w14:textId="77777777" w:rsidR="009242F1" w:rsidRPr="00C21991" w:rsidRDefault="001B65B8"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23B153" w14:textId="77777777" w:rsidR="009242F1" w:rsidRPr="00C21991" w:rsidRDefault="001B65B8">
            <w:pPr>
              <w:rPr>
                <w:rFonts w:ascii="Arial" w:hAnsi="Arial" w:cs="Arial"/>
                <w:color w:val="000000"/>
                <w:sz w:val="16"/>
                <w:szCs w:val="16"/>
              </w:rPr>
            </w:pPr>
            <w:r w:rsidRPr="00C21991">
              <w:rPr>
                <w:rFonts w:ascii="Arial" w:hAnsi="Arial" w:cs="Arial"/>
                <w:color w:val="000000"/>
                <w:sz w:val="16"/>
                <w:szCs w:val="16"/>
              </w:rPr>
              <w:t>Paging policy differenti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56A05D"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52AFC7" w14:textId="77777777" w:rsidR="009242F1" w:rsidRPr="00C21991" w:rsidRDefault="009242F1" w:rsidP="008725D6">
            <w:pPr>
              <w:rPr>
                <w:rFonts w:ascii="Arial" w:hAnsi="Arial" w:cs="Arial"/>
                <w:color w:val="000000"/>
                <w:sz w:val="16"/>
                <w:szCs w:val="16"/>
              </w:rPr>
            </w:pPr>
            <w:r w:rsidRPr="00C21991">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2E54A3" w14:textId="77777777" w:rsidR="009242F1" w:rsidRPr="00C21991" w:rsidRDefault="001B65B8" w:rsidP="00BF7495">
            <w:pPr>
              <w:rPr>
                <w:rFonts w:ascii="Arial" w:hAnsi="Arial" w:cs="Arial"/>
                <w:color w:val="000000"/>
                <w:sz w:val="16"/>
                <w:szCs w:val="16"/>
              </w:rPr>
            </w:pPr>
            <w:r w:rsidRPr="00C21991">
              <w:rPr>
                <w:rFonts w:ascii="Arial" w:hAnsi="Arial" w:cs="Arial"/>
                <w:color w:val="000000"/>
                <w:sz w:val="16"/>
                <w:szCs w:val="16"/>
              </w:rPr>
              <w:t>C1-144897</w:t>
            </w:r>
          </w:p>
        </w:tc>
      </w:tr>
      <w:tr w:rsidR="00465437" w:rsidRPr="00C21991" w14:paraId="0D2B6A2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C99B45" w14:textId="77777777" w:rsidR="00465437" w:rsidRPr="00C21991" w:rsidRDefault="00465437"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56A4C6" w14:textId="77777777" w:rsidR="00465437" w:rsidRPr="00C21991" w:rsidRDefault="00465437"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FBF967" w14:textId="77777777" w:rsidR="00465437" w:rsidRPr="00C21991" w:rsidRDefault="00465437">
            <w:pPr>
              <w:rPr>
                <w:rFonts w:ascii="Arial" w:hAnsi="Arial" w:cs="Arial"/>
                <w:color w:val="000000"/>
                <w:sz w:val="16"/>
                <w:szCs w:val="16"/>
              </w:rPr>
            </w:pPr>
            <w:r w:rsidRPr="00C21991">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9BA41B" w14:textId="77777777" w:rsidR="00465437" w:rsidRPr="00C21991" w:rsidRDefault="00465437">
            <w:pPr>
              <w:rPr>
                <w:rFonts w:ascii="Arial" w:hAnsi="Arial" w:cs="Arial"/>
                <w:color w:val="000000"/>
                <w:sz w:val="16"/>
                <w:szCs w:val="16"/>
              </w:rPr>
            </w:pPr>
            <w:r w:rsidRPr="00C21991">
              <w:rPr>
                <w:rFonts w:ascii="Arial" w:hAnsi="Arial" w:cs="Arial"/>
                <w:color w:val="000000"/>
                <w:sz w:val="16"/>
                <w:szCs w:val="16"/>
              </w:rPr>
              <w:t>41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F39726" w14:textId="77777777" w:rsidR="00465437" w:rsidRPr="00C21991" w:rsidRDefault="00465437"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7FA7C13" w14:textId="77777777" w:rsidR="00465437" w:rsidRPr="00C21991" w:rsidRDefault="00465437">
            <w:pPr>
              <w:rPr>
                <w:rFonts w:ascii="Arial" w:hAnsi="Arial" w:cs="Arial"/>
                <w:color w:val="000000"/>
                <w:sz w:val="16"/>
                <w:szCs w:val="16"/>
              </w:rPr>
            </w:pPr>
            <w:r w:rsidRPr="00C21991">
              <w:rPr>
                <w:rFonts w:ascii="Arial" w:hAnsi="Arial" w:cs="Arial"/>
                <w:color w:val="000000"/>
                <w:sz w:val="16"/>
                <w:szCs w:val="16"/>
              </w:rPr>
              <w:t xml:space="preserve">Hosted </w:t>
            </w:r>
            <w:smartTag w:uri="urn:schemas-microsoft-com:office:smarttags" w:element="stockticker">
              <w:r w:rsidRPr="00C21991">
                <w:rPr>
                  <w:rFonts w:ascii="Arial" w:hAnsi="Arial" w:cs="Arial"/>
                  <w:color w:val="000000"/>
                  <w:sz w:val="16"/>
                  <w:szCs w:val="16"/>
                </w:rPr>
                <w:t>NAT</w:t>
              </w:r>
            </w:smartTag>
            <w:r w:rsidRPr="00C21991">
              <w:rPr>
                <w:rFonts w:ascii="Arial" w:hAnsi="Arial" w:cs="Arial"/>
                <w:color w:val="000000"/>
                <w:sz w:val="16"/>
                <w:szCs w:val="16"/>
              </w:rPr>
              <w:t xml:space="preserve"> traversal for MSRP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76B4B3" w14:textId="77777777" w:rsidR="00465437" w:rsidRPr="00C21991" w:rsidRDefault="00465437"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FF2207" w14:textId="77777777" w:rsidR="00465437" w:rsidRPr="00C21991" w:rsidRDefault="00465437"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C928B5" w14:textId="77777777" w:rsidR="00465437" w:rsidRPr="00C21991" w:rsidRDefault="00465437" w:rsidP="00BF7495">
            <w:pPr>
              <w:rPr>
                <w:rFonts w:ascii="Arial" w:hAnsi="Arial" w:cs="Arial"/>
                <w:color w:val="000000"/>
                <w:sz w:val="16"/>
                <w:szCs w:val="16"/>
              </w:rPr>
            </w:pPr>
            <w:r w:rsidRPr="00C21991">
              <w:rPr>
                <w:rFonts w:ascii="Arial" w:hAnsi="Arial" w:cs="Arial"/>
                <w:color w:val="000000"/>
                <w:sz w:val="16"/>
                <w:szCs w:val="16"/>
              </w:rPr>
              <w:t>C1-150791</w:t>
            </w:r>
          </w:p>
        </w:tc>
      </w:tr>
      <w:tr w:rsidR="00724145" w:rsidRPr="00C21991" w14:paraId="4CC36D1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93BE5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FB0D7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3F7419"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55F14D"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4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16C129"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FCFF7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 xml:space="preserve">Determination of host part of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used in Request-</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when representing telephone numbers as SIP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E21DB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9B2EB5"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5B89D4"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84</w:t>
            </w:r>
          </w:p>
        </w:tc>
      </w:tr>
      <w:tr w:rsidR="00724145" w:rsidRPr="00C21991" w14:paraId="4CD9C1E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3C2A54"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30836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2CCFD2"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2D7A4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B8476A"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9876A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 xml:space="preserve">Insertion of </w:t>
            </w:r>
            <w:r w:rsidR="006E59FF" w:rsidRPr="00C21991">
              <w:rPr>
                <w:rFonts w:ascii="Arial" w:hAnsi="Arial" w:cs="Arial"/>
                <w:color w:val="000000"/>
                <w:sz w:val="16"/>
                <w:szCs w:val="16"/>
              </w:rPr>
              <w:t>"</w:t>
            </w:r>
            <w:r w:rsidRPr="00C21991">
              <w:rPr>
                <w:rFonts w:ascii="Arial" w:hAnsi="Arial" w:cs="Arial"/>
                <w:color w:val="000000"/>
                <w:sz w:val="16"/>
                <w:szCs w:val="16"/>
              </w:rPr>
              <w:t>operator-specific-GI</w:t>
            </w:r>
            <w:r w:rsidR="006E59FF" w:rsidRPr="00C21991">
              <w:rPr>
                <w:rFonts w:ascii="Arial" w:hAnsi="Arial" w:cs="Arial"/>
                <w:color w:val="000000"/>
                <w:sz w:val="16"/>
                <w:szCs w:val="16"/>
              </w:rPr>
              <w:t>"</w:t>
            </w:r>
            <w:r w:rsidRPr="00C21991">
              <w:rPr>
                <w:rFonts w:ascii="Arial" w:hAnsi="Arial" w:cs="Arial"/>
                <w:color w:val="000000"/>
                <w:sz w:val="16"/>
                <w:szCs w:val="16"/>
              </w:rPr>
              <w:t xml:space="preserve"> in PANI by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0C2FD7"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A94492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5C68B46"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85</w:t>
            </w:r>
          </w:p>
        </w:tc>
      </w:tr>
      <w:tr w:rsidR="00724145" w:rsidRPr="00C21991" w14:paraId="0DC91A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F009E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B937C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9E1BC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9D2BA9"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7A0E855"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FDDAF9"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ference to FQD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C650F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1D94D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E2AB0E"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342</w:t>
            </w:r>
          </w:p>
        </w:tc>
      </w:tr>
      <w:tr w:rsidR="00724145" w:rsidRPr="00C21991" w14:paraId="2FC4EBA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709340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71DC07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6E746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751420"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91CEA4"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1B13A3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phone-context set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12A173"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C89A55"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AD59BC0"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897</w:t>
            </w:r>
          </w:p>
        </w:tc>
      </w:tr>
      <w:tr w:rsidR="00724145" w:rsidRPr="00C21991" w14:paraId="04B7EC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91CD93"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883AB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40A4A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F9099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FF18973"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32BEF7"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P-Early-Media &amp; Preconditions interac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D500C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8C3747"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3155DD"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w:t>
            </w:r>
          </w:p>
        </w:tc>
      </w:tr>
      <w:tr w:rsidR="00724145" w:rsidRPr="00C21991" w14:paraId="3E2C85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F9F0C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597C8A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FA9DBE"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825677"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3C0845"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160E4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Mapping between cell-id and Geolocation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2E205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9AA68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F47B58"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89</w:t>
            </w:r>
          </w:p>
        </w:tc>
      </w:tr>
      <w:tr w:rsidR="00724145" w:rsidRPr="00C21991" w14:paraId="2509CD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12471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3D6C6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75B192"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2A0050"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5AC17A"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BD129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Not acquiring P-CSCF addresses when UE communicates with IM CN subsystem and handover between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7E8685"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FB4C1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A416C2"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93</w:t>
            </w:r>
          </w:p>
        </w:tc>
      </w:tr>
      <w:tr w:rsidR="00724145" w:rsidRPr="00C21991" w14:paraId="5098B1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42208A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B1E75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C05198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B0FB80"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AD44D3"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363F12"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 xml:space="preserve">Correction to attribute </w:t>
            </w:r>
            <w:r w:rsidR="006E59FF" w:rsidRPr="00C21991">
              <w:rPr>
                <w:rFonts w:ascii="Arial" w:hAnsi="Arial" w:cs="Arial"/>
                <w:color w:val="000000"/>
                <w:sz w:val="16"/>
                <w:szCs w:val="16"/>
              </w:rPr>
              <w:t>"</w:t>
            </w:r>
            <w:r w:rsidRPr="00C21991">
              <w:rPr>
                <w:rFonts w:ascii="Arial" w:hAnsi="Arial" w:cs="Arial"/>
                <w:color w:val="000000"/>
                <w:sz w:val="16"/>
                <w:szCs w:val="16"/>
              </w:rPr>
              <w:t>a=inactive</w:t>
            </w:r>
            <w:r w:rsidR="006E59FF" w:rsidRPr="00C21991">
              <w:rPr>
                <w:rFonts w:ascii="Arial" w:hAnsi="Arial" w:cs="Arial"/>
                <w:color w:val="000000"/>
                <w:sz w:val="16"/>
                <w:szCs w:val="16"/>
              </w:rPr>
              <w:t>"</w:t>
            </w:r>
            <w:r w:rsidRPr="00C21991">
              <w:rPr>
                <w:rFonts w:ascii="Arial" w:hAnsi="Arial" w:cs="Arial"/>
                <w:color w:val="000000"/>
                <w:sz w:val="16"/>
                <w:szCs w:val="16"/>
              </w:rPr>
              <w:t xml:space="preserve"> in initial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1E8F7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71F6A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A0F861C"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40</w:t>
            </w:r>
          </w:p>
        </w:tc>
      </w:tr>
      <w:tr w:rsidR="00724145" w:rsidRPr="00C21991" w14:paraId="5A8B02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D1A607"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1DB012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C73DB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981A9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4186D2"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DE104F"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ference update for UUSI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24A7C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463C1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7CF9E1"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110</w:t>
            </w:r>
          </w:p>
        </w:tc>
      </w:tr>
      <w:tr w:rsidR="00724145" w:rsidRPr="00C21991" w14:paraId="76FC5F6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1E454D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F96674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80620EF"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2A457D"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B8D65B"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0423F8"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 xml:space="preserve">Abbreviations for </w:t>
            </w:r>
            <w:proofErr w:type="spellStart"/>
            <w:r w:rsidRPr="00C21991">
              <w:rPr>
                <w:rFonts w:ascii="Arial" w:hAnsi="Arial" w:cs="Arial"/>
                <w:color w:val="000000"/>
                <w:sz w:val="16"/>
                <w:szCs w:val="16"/>
              </w:rPr>
              <w:t>eMEDIASEC</w:t>
            </w:r>
            <w:proofErr w:type="spellEnd"/>
            <w:r w:rsidRPr="00C21991">
              <w:rPr>
                <w:rFonts w:ascii="Arial" w:hAnsi="Arial" w:cs="Arial"/>
                <w:color w:val="000000"/>
                <w:sz w:val="16"/>
                <w:szCs w:val="16"/>
              </w:rPr>
              <w:t>-CT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E4C2C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1206E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A0341F"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112</w:t>
            </w:r>
          </w:p>
        </w:tc>
      </w:tr>
      <w:tr w:rsidR="00724145" w:rsidRPr="00C21991" w14:paraId="447ECB3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E5D474"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1449B8"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5D010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FDDDB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304DDC"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727E597"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orrection of reference identifier for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9F7E4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BCABB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141BE3"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113</w:t>
            </w:r>
          </w:p>
        </w:tc>
      </w:tr>
      <w:tr w:rsidR="00724145" w:rsidRPr="00C21991" w14:paraId="7B11FA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464768"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2E3F7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468F07"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E9D99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4DF5E3"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DED291"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TWAN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40DAF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1E25B3"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9945A8"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91</w:t>
            </w:r>
          </w:p>
        </w:tc>
      </w:tr>
      <w:tr w:rsidR="00724145" w:rsidRPr="00C21991" w14:paraId="3B7F1B1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BCF49D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51708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571C1A"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DDCD3E"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17750E"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F25B89"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dispatch-</w:t>
            </w:r>
            <w:proofErr w:type="spellStart"/>
            <w:r w:rsidRPr="00C21991">
              <w:rPr>
                <w:rFonts w:ascii="Arial" w:hAnsi="Arial" w:cs="Arial"/>
                <w:color w:val="000000"/>
                <w:sz w:val="16"/>
                <w:szCs w:val="16"/>
              </w:rPr>
              <w:t>iotl</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AE48D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2DF6F3"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67B45D"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119</w:t>
            </w:r>
          </w:p>
        </w:tc>
      </w:tr>
      <w:tr w:rsidR="00724145" w:rsidRPr="00C21991" w14:paraId="2734B8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4024B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5CE548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8CBDA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54222D"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FB0243E"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6B16C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sipcore</w:t>
            </w:r>
            <w:proofErr w:type="spellEnd"/>
            <w:r w:rsidRPr="00C21991">
              <w:rPr>
                <w:rFonts w:ascii="Arial" w:hAnsi="Arial" w:cs="Arial"/>
                <w:color w:val="000000"/>
                <w:sz w:val="16"/>
                <w:szCs w:val="16"/>
              </w:rPr>
              <w:t>-received-real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565364"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CA27E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68A2A6"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123</w:t>
            </w:r>
          </w:p>
        </w:tc>
      </w:tr>
      <w:tr w:rsidR="00724145" w:rsidRPr="00C21991" w14:paraId="588BD2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8AC2E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2642455"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D2B9D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30CC6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1DFD41"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D899A2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ference update: RFC 7135 (was draft-</w:t>
            </w:r>
            <w:proofErr w:type="spellStart"/>
            <w:r w:rsidRPr="00C21991">
              <w:rPr>
                <w:rFonts w:ascii="Arial" w:hAnsi="Arial" w:cs="Arial"/>
                <w:color w:val="000000"/>
                <w:sz w:val="16"/>
                <w:szCs w:val="16"/>
              </w:rPr>
              <w:t>polk</w:t>
            </w:r>
            <w:proofErr w:type="spellEnd"/>
            <w:r w:rsidRPr="00C21991">
              <w:rPr>
                <w:rFonts w:ascii="Arial" w:hAnsi="Arial" w:cs="Arial"/>
                <w:color w:val="000000"/>
                <w:sz w:val="16"/>
                <w:szCs w:val="16"/>
              </w:rPr>
              <w:t>-local-emergency-</w:t>
            </w:r>
            <w:proofErr w:type="spellStart"/>
            <w:r w:rsidRPr="00C21991">
              <w:rPr>
                <w:rFonts w:ascii="Arial" w:hAnsi="Arial" w:cs="Arial"/>
                <w:color w:val="000000"/>
                <w:sz w:val="16"/>
                <w:szCs w:val="16"/>
              </w:rPr>
              <w:t>rph</w:t>
            </w:r>
            <w:proofErr w:type="spellEnd"/>
            <w:r w:rsidRPr="00C21991">
              <w:rPr>
                <w:rFonts w:ascii="Arial" w:hAnsi="Arial" w:cs="Arial"/>
                <w:color w:val="000000"/>
                <w:sz w:val="16"/>
                <w:szCs w:val="16"/>
              </w:rPr>
              <w:t>-namesp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EBA774"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83EC8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15B34A"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126</w:t>
            </w:r>
          </w:p>
        </w:tc>
      </w:tr>
      <w:tr w:rsidR="00724145" w:rsidRPr="00C21991" w14:paraId="50BFB4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250583"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511FE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D42767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9C71230"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119161"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031D31"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83AA4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29537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72FF7A"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54</w:t>
            </w:r>
          </w:p>
        </w:tc>
      </w:tr>
      <w:tr w:rsidR="00724145" w:rsidRPr="00C21991" w14:paraId="32A896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832404"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099F1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2A30C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9EAEFF"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1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6AC188C"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367745"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IMS WebRTC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8A65B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6BDFB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71391B"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133</w:t>
            </w:r>
          </w:p>
        </w:tc>
      </w:tr>
      <w:tr w:rsidR="00724145" w:rsidRPr="00C21991" w14:paraId="4CD630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9AEB7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48898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D1C51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828ED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0ADE01C"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7B797F"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 xml:space="preserve">Correction of syntax and description with regards to the </w:t>
            </w:r>
            <w:proofErr w:type="spellStart"/>
            <w:r w:rsidRPr="00C21991">
              <w:rPr>
                <w:rFonts w:ascii="Arial" w:hAnsi="Arial" w:cs="Arial"/>
                <w:color w:val="000000"/>
                <w:sz w:val="16"/>
                <w:szCs w:val="16"/>
              </w:rPr>
              <w:t>iotl</w:t>
            </w:r>
            <w:proofErr w:type="spellEnd"/>
            <w:r w:rsidRPr="00C21991">
              <w:rPr>
                <w:rFonts w:ascii="Arial" w:hAnsi="Arial" w:cs="Arial"/>
                <w:color w:val="000000"/>
                <w:sz w:val="16"/>
                <w:szCs w:val="16"/>
              </w:rPr>
              <w:t xml:space="preserve"> SIP </w:t>
            </w:r>
            <w:smartTag w:uri="urn:schemas-microsoft-com:office:smarttags" w:element="stockticker">
              <w:r w:rsidRPr="00C21991">
                <w:rPr>
                  <w:rFonts w:ascii="Arial" w:hAnsi="Arial" w:cs="Arial"/>
                  <w:color w:val="000000"/>
                  <w:sz w:val="16"/>
                  <w:szCs w:val="16"/>
                </w:rPr>
                <w:t>URI</w:t>
              </w:r>
            </w:smartTag>
            <w:r w:rsidRPr="00C21991">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F0E98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3CE66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C607E32"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171</w:t>
            </w:r>
          </w:p>
        </w:tc>
      </w:tr>
      <w:tr w:rsidR="00724145" w:rsidRPr="00C21991" w14:paraId="40CB05B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00FDE3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CDC36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CDCF7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9DA110"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38B48F"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973B24E"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orrecting P-Charging-Vector for target refresh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8C4AC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1E8CF7"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12A830"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56</w:t>
            </w:r>
          </w:p>
        </w:tc>
      </w:tr>
      <w:tr w:rsidR="00724145" w:rsidRPr="00C21991" w14:paraId="1BBC24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A713D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B23C68"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C45F4A"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1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8856F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7C838A"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CF281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orrection of P-Charging-Vector access-network-charging-info syntax – Alt 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42B86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AA09F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4DE0F6"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w:t>
            </w:r>
          </w:p>
        </w:tc>
      </w:tr>
      <w:tr w:rsidR="00724145" w:rsidRPr="00C21991" w14:paraId="47C7EBC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C187A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7F0BA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EFFA8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6A476F"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4350FB"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8676FD"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Handling of P-Charging-Function-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8F9E87"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C179F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2718354"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40</w:t>
            </w:r>
          </w:p>
        </w:tc>
      </w:tr>
      <w:tr w:rsidR="00724145" w:rsidRPr="00C21991" w14:paraId="3DE1BD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BAD2F5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FD4A9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222DC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42553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CB6AAE"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C8774B" w14:textId="77777777" w:rsidR="00724145" w:rsidRPr="00C21991" w:rsidRDefault="00724145">
            <w:pPr>
              <w:rPr>
                <w:rFonts w:ascii="Arial" w:hAnsi="Arial" w:cs="Arial"/>
                <w:color w:val="000000"/>
                <w:sz w:val="16"/>
                <w:szCs w:val="16"/>
                <w:lang w:val="sv-SE"/>
              </w:rPr>
            </w:pPr>
            <w:r w:rsidRPr="00C21991">
              <w:rPr>
                <w:rFonts w:ascii="Arial" w:hAnsi="Arial" w:cs="Arial"/>
                <w:color w:val="000000"/>
                <w:sz w:val="16"/>
                <w:szCs w:val="16"/>
                <w:lang w:val="sv-SE"/>
              </w:rPr>
              <w:t>"utran-sai-id-3gpp</w:t>
            </w:r>
            <w:r w:rsidR="006E59FF" w:rsidRPr="00C21991">
              <w:rPr>
                <w:rFonts w:ascii="Arial" w:hAnsi="Arial" w:cs="Arial"/>
                <w:color w:val="000000"/>
                <w:sz w:val="16"/>
                <w:szCs w:val="16"/>
                <w:lang w:val="sv-SE"/>
              </w:rPr>
              <w:t>"</w:t>
            </w:r>
            <w:r w:rsidRPr="00C21991">
              <w:rPr>
                <w:rFonts w:ascii="Arial" w:hAnsi="Arial" w:cs="Arial"/>
                <w:color w:val="000000"/>
                <w:sz w:val="16"/>
                <w:szCs w:val="16"/>
                <w:lang w:val="sv-SE"/>
              </w:rPr>
              <w:t xml:space="preserve"> vs </w:t>
            </w:r>
            <w:r w:rsidR="006E59FF" w:rsidRPr="00C21991">
              <w:rPr>
                <w:rFonts w:ascii="Arial" w:hAnsi="Arial" w:cs="Arial"/>
                <w:color w:val="000000"/>
                <w:sz w:val="16"/>
                <w:szCs w:val="16"/>
                <w:lang w:val="sv-SE"/>
              </w:rPr>
              <w:t>"</w:t>
            </w:r>
            <w:r w:rsidRPr="00C21991">
              <w:rPr>
                <w:rFonts w:ascii="Arial" w:hAnsi="Arial" w:cs="Arial"/>
                <w:color w:val="000000"/>
                <w:sz w:val="16"/>
                <w:szCs w:val="16"/>
                <w:lang w:val="sv-SE"/>
              </w:rPr>
              <w:t>"utran-sai- 3gpp</w:t>
            </w:r>
            <w:r w:rsidR="006E59FF" w:rsidRPr="00C21991">
              <w:rPr>
                <w:rFonts w:ascii="Arial" w:hAnsi="Arial" w:cs="Arial"/>
                <w:color w:val="000000"/>
                <w:sz w:val="16"/>
                <w:szCs w:val="16"/>
                <w:lang w:val="sv-SE"/>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95492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24D70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5B0529"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50</w:t>
            </w:r>
          </w:p>
        </w:tc>
      </w:tr>
      <w:tr w:rsidR="00724145" w:rsidRPr="00C21991" w14:paraId="1700E0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3F0FC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4C018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E29A0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3B515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AD2265"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0D4CB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 xml:space="preserve">PS_TO_CS_HANDOVER </w:t>
            </w:r>
            <w:smartTag w:uri="urn:schemas-microsoft-com:office:smarttags" w:element="stockticker">
              <w:r w:rsidRPr="00C21991">
                <w:rPr>
                  <w:rFonts w:ascii="Arial" w:hAnsi="Arial" w:cs="Arial"/>
                  <w:color w:val="000000"/>
                  <w:sz w:val="16"/>
                  <w:szCs w:val="16"/>
                </w:rPr>
                <w:t>AVP</w:t>
              </w:r>
            </w:smartTag>
            <w:r w:rsidRPr="00C21991">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44E205"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9FB60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180191"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78</w:t>
            </w:r>
          </w:p>
        </w:tc>
      </w:tr>
      <w:tr w:rsidR="00724145" w:rsidRPr="00C21991" w14:paraId="3ED6BE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A9045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197EA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F1D048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441899"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705FB9"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153A9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source sharing –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765CF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DA72C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7356D4"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234</w:t>
            </w:r>
          </w:p>
        </w:tc>
      </w:tr>
      <w:tr w:rsidR="00724145" w:rsidRPr="00C21991" w14:paraId="60CD9E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57639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6951E1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B0C1C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06020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8966A6"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33A21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source sharing –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DDC6D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20F98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123D7D"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25</w:t>
            </w:r>
          </w:p>
        </w:tc>
      </w:tr>
      <w:tr w:rsidR="00724145" w:rsidRPr="00C21991" w14:paraId="1BA2202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51253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0E730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605DB0"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7F709F8"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46688D"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725D3FF"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source sharing – Resource-Shar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42B14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96FFB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DD58BD"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82</w:t>
            </w:r>
          </w:p>
        </w:tc>
      </w:tr>
      <w:tr w:rsidR="00724145" w:rsidRPr="00C21991" w14:paraId="5E9D69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5B85BA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A1B7B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11C65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F2CFF2"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2056AC"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A9E392"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source sharing – P-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8C1ED8"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88374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BCC34E"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688</w:t>
            </w:r>
          </w:p>
        </w:tc>
      </w:tr>
      <w:tr w:rsidR="00724145" w:rsidRPr="00C21991" w14:paraId="417E29A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E4DEA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3EFC13"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590FF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C72167"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591148"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F8DF1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source sharing – AS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92FFF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73AB88"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8885B4"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689</w:t>
            </w:r>
          </w:p>
        </w:tc>
      </w:tr>
      <w:tr w:rsidR="00724145" w:rsidRPr="00C21991" w14:paraId="2FAFA8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0FB3C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715654"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809975A"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00326F"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9BA4E4"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118D22"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Update REFER to reflect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5FFDB5"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94F6F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1D3A6B9"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875</w:t>
            </w:r>
          </w:p>
        </w:tc>
      </w:tr>
      <w:tr w:rsidR="00724145" w:rsidRPr="00C21991" w14:paraId="46F7B6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EA9C2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758E6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E530D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90174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D9D0D7"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2D9DF8"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lause 4 improvements: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12397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3271C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C42BA74"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824</w:t>
            </w:r>
          </w:p>
        </w:tc>
      </w:tr>
      <w:tr w:rsidR="00724145" w:rsidRPr="00C21991" w14:paraId="0E0E106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251035"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EB881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CF9A3D"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5CFA7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026F92"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7EE5B7"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Applicability statement improvement for the Restoration-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3F87B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46DA4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3311C0F"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74</w:t>
            </w:r>
          </w:p>
        </w:tc>
      </w:tr>
      <w:tr w:rsidR="00724145" w:rsidRPr="00C21991" w14:paraId="4D13D1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9794D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E36A62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191AF31"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FAB01D"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42FCB0"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E4AF9A"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P-CSCF restoration: Restoration-Info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315B3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86517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F0D478"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76</w:t>
            </w:r>
          </w:p>
        </w:tc>
      </w:tr>
      <w:tr w:rsidR="00724145" w:rsidRPr="00C21991" w14:paraId="4303F5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69D5EF"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40DAF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1CDE7D"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905A6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E9A232"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00448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layed-Charg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51223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9B7765"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40337D"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58</w:t>
            </w:r>
          </w:p>
        </w:tc>
      </w:tr>
      <w:tr w:rsidR="00724145" w:rsidRPr="00C21991" w14:paraId="36D56B4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DD389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CFA65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72BEECD"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7520F7"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7E6C2F"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0939B7"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Addition of transit function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F7F80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F2D02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283712"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60</w:t>
            </w:r>
          </w:p>
        </w:tc>
      </w:tr>
      <w:tr w:rsidR="00724145" w:rsidRPr="00C21991" w14:paraId="561983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481766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A8580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462C7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24608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9783E5"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AAB96C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P-CSCF restoration nam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C4E934"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33223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B580C3"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96</w:t>
            </w:r>
          </w:p>
        </w:tc>
      </w:tr>
      <w:tr w:rsidR="00724145" w:rsidRPr="00C21991" w14:paraId="088D57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CFA965"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A261E7"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92CF6E"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2C9A1B"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120F445"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847DB9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visions to definition of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BF6E7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FCCF4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A9862E"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708</w:t>
            </w:r>
          </w:p>
        </w:tc>
      </w:tr>
      <w:tr w:rsidR="00724145" w:rsidRPr="00C21991" w14:paraId="37747C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73B27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9220A6"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6FB5A99"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CF4E56"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FD2044"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CBC79D" w14:textId="77777777" w:rsidR="00724145" w:rsidRPr="00C21991" w:rsidRDefault="00724145">
            <w:pPr>
              <w:rPr>
                <w:rFonts w:ascii="Arial" w:hAnsi="Arial" w:cs="Arial"/>
                <w:color w:val="000000"/>
                <w:sz w:val="16"/>
                <w:szCs w:val="16"/>
              </w:rPr>
            </w:pPr>
            <w:proofErr w:type="spellStart"/>
            <w:r w:rsidRPr="00C21991">
              <w:rPr>
                <w:rFonts w:ascii="Arial" w:hAnsi="Arial" w:cs="Arial"/>
                <w:color w:val="000000"/>
                <w:sz w:val="16"/>
                <w:szCs w:val="16"/>
              </w:rPr>
              <w:t>Chargiong</w:t>
            </w:r>
            <w:proofErr w:type="spellEnd"/>
            <w:r w:rsidRPr="00C21991">
              <w:rPr>
                <w:rFonts w:ascii="Arial" w:hAnsi="Arial" w:cs="Arial"/>
                <w:color w:val="000000"/>
                <w:sz w:val="16"/>
                <w:szCs w:val="16"/>
              </w:rPr>
              <w:t xml:space="preserve"> relate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B5B61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16708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8E800D3"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316</w:t>
            </w:r>
          </w:p>
        </w:tc>
      </w:tr>
      <w:tr w:rsidR="00724145" w:rsidRPr="00C21991" w14:paraId="15D30B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D1E4DA"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45463B"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A40067"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B04763"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CAF5DE3"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B1746E"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Addition of missing word SIP parameters in general description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CC64D2"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44A35C"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3BB672"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99</w:t>
            </w:r>
          </w:p>
        </w:tc>
      </w:tr>
      <w:tr w:rsidR="00724145" w:rsidRPr="00C21991" w14:paraId="1290D2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79AAB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9815FD"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905204"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EA74BC1"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11FEF6" w14:textId="77777777" w:rsidR="00724145" w:rsidRPr="00C21991" w:rsidRDefault="00724145" w:rsidP="00E60312">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6EE0A8"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larification of IOI between a P-CSCF and an E-CSCF on request from a user with/without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AD7D33"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A8E424"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453861"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574</w:t>
            </w:r>
          </w:p>
        </w:tc>
      </w:tr>
      <w:tr w:rsidR="00724145" w:rsidRPr="00C21991" w14:paraId="228CBB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E3B7DE"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119751"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E6C5D5"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CP-15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405A30"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5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D0CD2A" w14:textId="77777777" w:rsidR="00724145" w:rsidRPr="00C21991"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C5B830C" w14:textId="77777777" w:rsidR="00724145" w:rsidRPr="00C21991" w:rsidRDefault="00724145">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mohali</w:t>
            </w:r>
            <w:proofErr w:type="spellEnd"/>
            <w:r w:rsidRPr="00C21991">
              <w:rPr>
                <w:rFonts w:ascii="Arial" w:hAnsi="Arial" w:cs="Arial"/>
                <w:color w:val="000000"/>
                <w:sz w:val="16"/>
                <w:szCs w:val="16"/>
              </w:rPr>
              <w:t>-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BF4570"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D7D0F9" w14:textId="77777777" w:rsidR="00724145" w:rsidRPr="00C21991" w:rsidRDefault="00724145" w:rsidP="008725D6">
            <w:pPr>
              <w:rPr>
                <w:rFonts w:ascii="Arial" w:hAnsi="Arial" w:cs="Arial"/>
                <w:color w:val="000000"/>
                <w:sz w:val="16"/>
                <w:szCs w:val="16"/>
              </w:rPr>
            </w:pPr>
            <w:r w:rsidRPr="00C21991">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78C0E4" w14:textId="77777777" w:rsidR="00724145" w:rsidRPr="00C21991" w:rsidRDefault="00724145" w:rsidP="00BF7495">
            <w:pPr>
              <w:rPr>
                <w:rFonts w:ascii="Arial" w:hAnsi="Arial" w:cs="Arial"/>
                <w:color w:val="000000"/>
                <w:sz w:val="16"/>
                <w:szCs w:val="16"/>
              </w:rPr>
            </w:pPr>
            <w:r w:rsidRPr="00C21991">
              <w:rPr>
                <w:rFonts w:ascii="Arial" w:hAnsi="Arial" w:cs="Arial"/>
                <w:color w:val="000000"/>
                <w:sz w:val="16"/>
                <w:szCs w:val="16"/>
              </w:rPr>
              <w:t>C1-150393</w:t>
            </w:r>
          </w:p>
        </w:tc>
      </w:tr>
      <w:tr w:rsidR="00F01EFF" w:rsidRPr="00C21991" w14:paraId="3F1E984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1154E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F3D0E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A3033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BF3D2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99074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B85AE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losure of TCP conn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830C6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0B59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C4708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649</w:t>
            </w:r>
          </w:p>
        </w:tc>
      </w:tr>
      <w:tr w:rsidR="00F01EFF" w:rsidRPr="00C21991" w14:paraId="6EBF5FD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C3D6F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19D9E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9C8700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97E3D2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1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FC794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2C6560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Determination of the registration dur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DF9A0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248A3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D7E02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80</w:t>
            </w:r>
          </w:p>
        </w:tc>
      </w:tr>
      <w:tr w:rsidR="00F01EFF" w:rsidRPr="00C21991" w14:paraId="780CB6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CD420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6AEEE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5C883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E1529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1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F2AF4D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00224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Precondition and swap of 200 for UPDATE and 180/200 for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305B9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362FC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D3DE8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445</w:t>
            </w:r>
          </w:p>
        </w:tc>
      </w:tr>
      <w:tr w:rsidR="00F01EFF" w:rsidRPr="00C21991" w14:paraId="60314B2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CF08C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8FCC3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9A871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93C614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1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6CD34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F25FF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ng undesired consequences of 503 response in P-CSCF term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58C62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7636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6DED3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595</w:t>
            </w:r>
          </w:p>
        </w:tc>
      </w:tr>
      <w:tr w:rsidR="00F01EFF" w:rsidRPr="00C21991" w14:paraId="28C26D3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1D665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8EC20E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5B6023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801E2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812532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0DD35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ng IBCF hiding of the Service Rout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71A35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935E3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9929DF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795</w:t>
            </w:r>
          </w:p>
        </w:tc>
      </w:tr>
      <w:tr w:rsidR="00F01EFF" w:rsidRPr="00C21991" w14:paraId="49314B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E3923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6D48A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8843F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A4681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3B3DB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4BC324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New header field for dynamic service intera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E1DDF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0CC5C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0BA7C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651</w:t>
            </w:r>
          </w:p>
        </w:tc>
      </w:tr>
      <w:tr w:rsidR="00F01EFF" w:rsidRPr="00C21991" w14:paraId="12FA71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334BEC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87959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182654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2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75023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E3614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718EAC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ference Update: RFC7462 (alert-info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F4969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40CEE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4F584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400</w:t>
            </w:r>
          </w:p>
        </w:tc>
      </w:tr>
      <w:tr w:rsidR="00F01EFF" w:rsidRPr="00C21991" w14:paraId="5C79C4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D3214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B0B1A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9B4B9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2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B00BD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C2259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291BC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larifying condition for not routeing via S-CSCF for a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1C4A6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5E734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7A722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439</w:t>
            </w:r>
          </w:p>
        </w:tc>
      </w:tr>
      <w:tr w:rsidR="00F01EFF" w:rsidRPr="00C21991" w14:paraId="4B6B327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6861F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D833C9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B82A0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2FFDD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2B0C8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8BAF6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Moving P-CSCF procedures to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D56DB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DE06A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B1147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583</w:t>
            </w:r>
          </w:p>
        </w:tc>
      </w:tr>
      <w:tr w:rsidR="00F01EFF" w:rsidRPr="00C21991" w14:paraId="5507391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B9DC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619F8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31167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38B89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0D4F9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B3478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Including resource sharing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CC8AB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F28BE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EE462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150</w:t>
            </w:r>
          </w:p>
        </w:tc>
      </w:tr>
      <w:tr w:rsidR="00F01EFF" w:rsidRPr="00C21991" w14:paraId="5D1577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24F94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27CB45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51E943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128E76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4364EB"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834BD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moving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00262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C3A95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4430E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0999</w:t>
            </w:r>
          </w:p>
        </w:tc>
      </w:tr>
      <w:tr w:rsidR="00F01EFF" w:rsidRPr="00C21991" w14:paraId="5A4B04A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9DB6B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77562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3127E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D4ADE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210AE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AB32E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Solving editor's note about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CCA7C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4C56C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AADF7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584</w:t>
            </w:r>
          </w:p>
        </w:tc>
      </w:tr>
      <w:tr w:rsidR="00F01EFF" w:rsidRPr="00C21991" w14:paraId="36EC34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AFF998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B25FE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153AA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7781B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B919A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81B293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source sharing per media stream in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9DAC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1A16E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ED47E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520</w:t>
            </w:r>
          </w:p>
        </w:tc>
      </w:tr>
      <w:tr w:rsidR="00F01EFF" w:rsidRPr="00C21991" w14:paraId="38BB288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9F174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4C1C0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DC760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A91F4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21786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14D54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P-CSCF priority or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46875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C2F53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45117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149</w:t>
            </w:r>
          </w:p>
        </w:tc>
      </w:tr>
      <w:tr w:rsidR="00F01EFF" w:rsidRPr="00C21991" w14:paraId="356282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0F261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348EF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5DF23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9215F2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04C36B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DC7C6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source sharing procedures and updated ABN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9E28E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95094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92BCD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69</w:t>
            </w:r>
          </w:p>
        </w:tc>
      </w:tr>
      <w:tr w:rsidR="00F01EFF" w:rsidRPr="00C21991" w14:paraId="29EB0CE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3D18F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F4ADC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BC700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622C59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02EDCD"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E6990E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moving MSC server enhanced for ICS from proxy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EA1B4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24855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1B8C8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008</w:t>
            </w:r>
          </w:p>
        </w:tc>
      </w:tr>
      <w:tr w:rsidR="00F01EFF" w:rsidRPr="00C21991" w14:paraId="6004262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95AEF6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9F3B6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B7ABD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48895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CA6CFC"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C3BBD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Defining an MSC server enhanced for S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0AEF9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9659A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FB62A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009</w:t>
            </w:r>
          </w:p>
        </w:tc>
      </w:tr>
      <w:tr w:rsidR="00F01EFF" w:rsidRPr="00C21991" w14:paraId="6A4BAE9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37F09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F15D5E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BCD5B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2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5FA79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AE45F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BE1DF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ons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9090C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0E17E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B7BFF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428</w:t>
            </w:r>
          </w:p>
        </w:tc>
      </w:tr>
      <w:tr w:rsidR="00F01EFF" w:rsidRPr="00C21991" w14:paraId="763AFB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766EB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E82265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06AD8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53B011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A6617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F516D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ng P-Charging-Vector for response to subsequent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79704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D4FC2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BDB46E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590</w:t>
            </w:r>
          </w:p>
        </w:tc>
      </w:tr>
      <w:tr w:rsidR="00F01EFF" w:rsidRPr="00C21991" w14:paraId="623A43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C4E9F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4F7E6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B1ADB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62B71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918187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6EB4B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ng undesired consequences of 503 response in P-CSCF orig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18A30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32506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426C1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72</w:t>
            </w:r>
          </w:p>
        </w:tc>
      </w:tr>
      <w:tr w:rsidR="00F01EFF" w:rsidRPr="00C21991" w14:paraId="004176F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4E33D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326D80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397A9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21306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4BA533"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10D576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on to Annex A table for p-</w:t>
            </w:r>
            <w:proofErr w:type="spellStart"/>
            <w:r w:rsidRPr="00C21991">
              <w:rPr>
                <w:rFonts w:ascii="Arial" w:hAnsi="Arial" w:cs="Arial"/>
                <w:color w:val="000000"/>
                <w:sz w:val="16"/>
                <w:szCs w:val="16"/>
              </w:rPr>
              <w:t>cscf</w:t>
            </w:r>
            <w:proofErr w:type="spellEnd"/>
            <w:r w:rsidRPr="00C21991">
              <w:rPr>
                <w:rFonts w:ascii="Arial" w:hAnsi="Arial" w:cs="Arial"/>
                <w:color w:val="000000"/>
                <w:sz w:val="16"/>
                <w:szCs w:val="16"/>
              </w:rPr>
              <w:t xml:space="preserve">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DFD42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DA3BA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2F2F9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054</w:t>
            </w:r>
          </w:p>
        </w:tc>
      </w:tr>
      <w:tr w:rsidR="00F01EFF" w:rsidRPr="00C21991" w14:paraId="76B1B73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A7EBE8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5FE2C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8B310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E4996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2DD152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8136C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IETF Update on IMS Telepres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1E962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7342A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D14E3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509</w:t>
            </w:r>
          </w:p>
        </w:tc>
      </w:tr>
      <w:tr w:rsidR="00F01EFF" w:rsidRPr="00C21991" w14:paraId="1320A8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CEBE2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60C94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416D26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93A8C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BF3DA1"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CAC00D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Applying THIG on Path header field, using new Feature-capability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A9DAA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37084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452EC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165</w:t>
            </w:r>
          </w:p>
        </w:tc>
      </w:tr>
      <w:tr w:rsidR="00F01EFF" w:rsidRPr="00C21991" w14:paraId="376CBD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E12B1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3F735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38A3D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F2B47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D02240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2C0E0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 xml:space="preserve">Update 3GPP2 </w:t>
            </w:r>
            <w:proofErr w:type="spellStart"/>
            <w:r w:rsidRPr="00C21991">
              <w:rPr>
                <w:rFonts w:ascii="Arial" w:hAnsi="Arial" w:cs="Arial"/>
                <w:color w:val="000000"/>
                <w:sz w:val="16"/>
                <w:szCs w:val="16"/>
              </w:rPr>
              <w:t>referrence</w:t>
            </w:r>
            <w:proofErr w:type="spellEnd"/>
            <w:r w:rsidRPr="00C21991">
              <w:rPr>
                <w:rFonts w:ascii="Arial" w:hAnsi="Arial" w:cs="Arial"/>
                <w:color w:val="000000"/>
                <w:sz w:val="16"/>
                <w:szCs w:val="16"/>
              </w:rPr>
              <w:t xml:space="preserve"> to reflect the correct published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242B2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8E2A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D3C8FF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603</w:t>
            </w:r>
          </w:p>
        </w:tc>
      </w:tr>
      <w:tr w:rsidR="00F01EFF" w:rsidRPr="00C21991" w14:paraId="5D0FE25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19D2A8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576887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5D1E6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636C7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4418E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7BEDF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Editorial change to eliminate confusion on UE supporting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653FB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49927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85A4C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449</w:t>
            </w:r>
          </w:p>
        </w:tc>
      </w:tr>
      <w:tr w:rsidR="00F01EFF" w:rsidRPr="00C21991" w14:paraId="577DE2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6B720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60286D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9FC534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12BA5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8320E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92F9F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Expires in 3rd party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8C58B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34322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75F67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496</w:t>
            </w:r>
          </w:p>
        </w:tc>
      </w:tr>
      <w:tr w:rsidR="00F01EFF" w:rsidRPr="00C21991" w14:paraId="0C91EA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3742C3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D2341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245F7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6E683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1A0CA9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89D19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on Restoration-Info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3943B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E70CD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E3ADD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452</w:t>
            </w:r>
          </w:p>
        </w:tc>
      </w:tr>
      <w:tr w:rsidR="00F01EFF" w:rsidRPr="00C21991" w14:paraId="71D2F82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CDBF3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2E1C9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0BA4C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BC0FC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B5F759"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DED1B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Moving misplaced subclause 5.7.1.3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1F74A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CA0B9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2BAE8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230</w:t>
            </w:r>
          </w:p>
        </w:tc>
      </w:tr>
      <w:tr w:rsidR="00F01EFF" w:rsidRPr="00C21991" w14:paraId="3D514CD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87208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BF88B2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0021E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5216BC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3017A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608D05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Translation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2C7B2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7C9AA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4691B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11</w:t>
            </w:r>
          </w:p>
        </w:tc>
      </w:tr>
      <w:tr w:rsidR="00F01EFF" w:rsidRPr="00C21991" w14:paraId="73CF3F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FE67E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4E56D9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0AA6E8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55E489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13C11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9E463E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Anonymous User Identity in the From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D9841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AE154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73A00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592</w:t>
            </w:r>
          </w:p>
        </w:tc>
      </w:tr>
      <w:tr w:rsidR="00F01EFF" w:rsidRPr="00C21991" w14:paraId="24D22A0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BD4CF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3F46E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8EC56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3906C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C6811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527BE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677FF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A5120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AB1749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63</w:t>
            </w:r>
          </w:p>
        </w:tc>
      </w:tr>
      <w:tr w:rsidR="00F01EFF" w:rsidRPr="00C21991" w14:paraId="786370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A34DB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E888D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D7995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239A9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ED8A56"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E0E12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P-CSCF priority order text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2B76A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74CA4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81C4B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669</w:t>
            </w:r>
          </w:p>
        </w:tc>
      </w:tr>
      <w:tr w:rsidR="00F01EFF" w:rsidRPr="00C21991" w14:paraId="24EC224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D338D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737E5C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6769EB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FB3BEC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A9B7A6"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2F7245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moval of redundant Via header from INVITE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3ABB1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27F06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3EFFE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765</w:t>
            </w:r>
          </w:p>
        </w:tc>
      </w:tr>
      <w:tr w:rsidR="00F01EFF" w:rsidRPr="00C21991" w14:paraId="1F0FC73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1EAC94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39062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AD0F8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3AA64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0090C7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31016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moval of redundant Require header from SUBSCRIBE 2xx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0D9F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87908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1BF9DA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25</w:t>
            </w:r>
          </w:p>
        </w:tc>
      </w:tr>
      <w:tr w:rsidR="00F01EFF" w:rsidRPr="00C21991" w14:paraId="5EE8D68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B596D2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BC6C0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788DE4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C3F0F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00A6F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1182F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Modification of missing Allow-Events header field statu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DAB4B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52EC4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40256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172</w:t>
            </w:r>
          </w:p>
        </w:tc>
      </w:tr>
      <w:tr w:rsidR="00F01EFF" w:rsidRPr="00C21991" w14:paraId="71D1EFA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7B1CF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F13D9D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9A103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6BC2B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192EE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28767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Support of Expires header field in responses to PUBLISH request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56397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E7F3A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7A606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26</w:t>
            </w:r>
          </w:p>
        </w:tc>
      </w:tr>
      <w:tr w:rsidR="00F01EFF" w:rsidRPr="00C21991" w14:paraId="4DDF0B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E4443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91905B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FCDEE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FFF7D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0D3EE9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74D78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Aligning TLS profiles used by CT1 specifications with SA3 agreed TL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7CD9C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C02D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C5872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30</w:t>
            </w:r>
          </w:p>
        </w:tc>
      </w:tr>
      <w:tr w:rsidR="00F01EFF" w:rsidRPr="00C21991" w14:paraId="0EF0207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C1A04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2DAD3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59E08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1079B6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BE2C13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1A8D2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on of profile status of Contact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A50F6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C587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CEA2DE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27</w:t>
            </w:r>
          </w:p>
        </w:tc>
      </w:tr>
      <w:tr w:rsidR="00F01EFF" w:rsidRPr="00C21991" w14:paraId="2EC20A7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D1AEA8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A4CAD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07372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4DAEBB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90C50F"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5E4AF8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ng profile status of WWW-Authenticate and Proxy-Authenticat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2EE18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8DD75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28A4D3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790</w:t>
            </w:r>
          </w:p>
        </w:tc>
      </w:tr>
      <w:tr w:rsidR="00F01EFF" w:rsidRPr="00C21991" w14:paraId="6B7FAAA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18EB0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FE077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70835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6AB1A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2D93A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874F8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Modification of prerequisites for CANCEL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03D02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5569A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C2B3F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28</w:t>
            </w:r>
          </w:p>
        </w:tc>
      </w:tr>
      <w:tr w:rsidR="00F01EFF" w:rsidRPr="00C21991" w14:paraId="15E1A59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BC3B0D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64545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05645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E6BD9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04F45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1FAD2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on of status code for the PUBLISH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42F72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0F82C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190BA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85</w:t>
            </w:r>
          </w:p>
        </w:tc>
      </w:tr>
      <w:tr w:rsidR="00F01EFF" w:rsidRPr="00C21991" w14:paraId="02F2355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9B79F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A2C1D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F3F98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B96DE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B98B3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1F5A9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UE accessing IM CN subsystem using PDP context provided by SGSN connected to S-GW and P-G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E3D60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96D61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9EDF8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060</w:t>
            </w:r>
          </w:p>
        </w:tc>
      </w:tr>
      <w:tr w:rsidR="00F01EFF" w:rsidRPr="00C21991" w14:paraId="4C6A9F7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F4B7F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41B65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FD79B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32D48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0FBBE5"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A8284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Not acquiring P-CSCF addresses when UE communicates with IM CN subsystem and handover to GPRS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1D9E0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437C6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507844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806</w:t>
            </w:r>
          </w:p>
        </w:tc>
      </w:tr>
      <w:tr w:rsidR="00F01EFF" w:rsidRPr="00C21991" w14:paraId="3B19740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75566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7F842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FFDBFD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4B61FC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EE12B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511F9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ng undesired consequences of 503 response in MG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35E2A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44479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7AD3B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73</w:t>
            </w:r>
          </w:p>
        </w:tc>
      </w:tr>
      <w:tr w:rsidR="00F01EFF" w:rsidRPr="00C21991" w14:paraId="1FC0E8B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858BE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5623A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A33AC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12AE1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ADCBB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96C6AF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Annex A status correction of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5076F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F00D5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3D6E6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74</w:t>
            </w:r>
          </w:p>
        </w:tc>
      </w:tr>
      <w:tr w:rsidR="00F01EFF" w:rsidRPr="00C21991" w14:paraId="20BDBAB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AC8E0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D131F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772DB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F20D26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34202B"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C2E34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Annex A status correction of Supported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968DA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C4748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B6BEA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824</w:t>
            </w:r>
          </w:p>
        </w:tc>
      </w:tr>
      <w:tr w:rsidR="00F01EFF" w:rsidRPr="00C21991" w14:paraId="07A13D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B06CB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047CD2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D96F44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25A21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C8B1A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F538D2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Annex A status correction of Serv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5B3AA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E6141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9CFCF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35</w:t>
            </w:r>
          </w:p>
        </w:tc>
      </w:tr>
      <w:tr w:rsidR="00F01EFF" w:rsidRPr="00C21991" w14:paraId="59AD81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D2E2F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5A7E2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A6057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62B9C2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11CDB2"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0CFD7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on to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652D0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7D3B2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8546B8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872</w:t>
            </w:r>
          </w:p>
        </w:tc>
      </w:tr>
      <w:tr w:rsidR="00F01EFF" w:rsidRPr="00C21991" w14:paraId="425E597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3E3CF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B612B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F8026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818ED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751FBB6"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F32700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Improvement of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FF85A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B6D60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3D57C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877</w:t>
            </w:r>
          </w:p>
        </w:tc>
      </w:tr>
      <w:tr w:rsidR="00F01EFF" w:rsidRPr="00C21991" w14:paraId="42EA99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9A3B9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EBD24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EF259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82015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7A97F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24900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larification on BSSID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B670A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0D7AA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02768C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40</w:t>
            </w:r>
          </w:p>
        </w:tc>
      </w:tr>
      <w:tr w:rsidR="00F01EFF" w:rsidRPr="00C21991" w14:paraId="47BF9F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06A7C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35F9AF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C7EFF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24E679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EA06C5"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127C6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ference update: RFC 7549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dispatch-</w:t>
            </w:r>
            <w:proofErr w:type="spellStart"/>
            <w:r w:rsidRPr="00C21991">
              <w:rPr>
                <w:rFonts w:ascii="Arial" w:hAnsi="Arial" w:cs="Arial"/>
                <w:color w:val="000000"/>
                <w:sz w:val="16"/>
                <w:szCs w:val="16"/>
              </w:rPr>
              <w:t>iotl</w:t>
            </w:r>
            <w:proofErr w:type="spellEnd"/>
            <w:r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3B1DD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F3765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10209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1906</w:t>
            </w:r>
          </w:p>
        </w:tc>
      </w:tr>
      <w:tr w:rsidR="00F01EFF" w:rsidRPr="00C21991" w14:paraId="6A19DF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D63EA8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28F45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732896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CDAEB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B4D08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B1162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P-CSCF public user identity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AC803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C0470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70B69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46</w:t>
            </w:r>
          </w:p>
        </w:tc>
      </w:tr>
      <w:tr w:rsidR="00F01EFF" w:rsidRPr="00C21991" w14:paraId="300CF66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91BCC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03ABD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E4C5C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8344C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F11FB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5B730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 xml:space="preserve">Content-Disposition for </w:t>
            </w:r>
            <w:proofErr w:type="spellStart"/>
            <w:r w:rsidRPr="00C21991">
              <w:rPr>
                <w:rFonts w:ascii="Arial" w:hAnsi="Arial" w:cs="Arial"/>
                <w:color w:val="000000"/>
                <w:sz w:val="16"/>
                <w:szCs w:val="16"/>
              </w:rPr>
              <w:t>pidf+xml</w:t>
            </w:r>
            <w:proofErr w:type="spellEnd"/>
            <w:r w:rsidRPr="00C21991">
              <w:rPr>
                <w:rFonts w:ascii="Arial" w:hAnsi="Arial" w:cs="Arial"/>
                <w:color w:val="000000"/>
                <w:sz w:val="16"/>
                <w:szCs w:val="16"/>
              </w:rPr>
              <w:t xml:space="preserve">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58789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17457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BD1F0B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161</w:t>
            </w:r>
          </w:p>
        </w:tc>
      </w:tr>
      <w:tr w:rsidR="00F01EFF" w:rsidRPr="00C21991" w14:paraId="7AEE9B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C547C7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36E46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E505E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1F670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BF31C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E69E9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P-Early Media;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60447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2EF85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FB335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95</w:t>
            </w:r>
          </w:p>
        </w:tc>
      </w:tr>
      <w:tr w:rsidR="00F01EFF" w:rsidRPr="00C21991" w14:paraId="378400E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DDDA08"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0224A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45A41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B3E1E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6EDA6C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239D3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orrections Relayed-Charge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535C6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0C232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8AD32D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21</w:t>
            </w:r>
          </w:p>
        </w:tc>
      </w:tr>
      <w:tr w:rsidR="00F01EFF" w:rsidRPr="00C21991" w14:paraId="12689E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236A7E"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B9560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26978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90AE7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8339C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4C092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layed-charge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087EDA"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F74EEF"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79BE33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89</w:t>
            </w:r>
          </w:p>
        </w:tc>
      </w:tr>
      <w:tr w:rsidR="00F01EFF" w:rsidRPr="00C21991" w14:paraId="170F7AE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28C055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B4EF3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84A9F7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D4B42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103C2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1E03A9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Geographical Identifier insertion when TWAN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33EFC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832925"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CE5E9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241</w:t>
            </w:r>
          </w:p>
        </w:tc>
      </w:tr>
      <w:tr w:rsidR="00F01EFF" w:rsidRPr="00C21991" w14:paraId="222DEEC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EBDF8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EAA9BD"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7E88E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0561C0B"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7EB8F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8A0BC9"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mohali</w:t>
            </w:r>
            <w:proofErr w:type="spellEnd"/>
            <w:r w:rsidRPr="00C21991">
              <w:rPr>
                <w:rFonts w:ascii="Arial" w:hAnsi="Arial" w:cs="Arial"/>
                <w:color w:val="000000"/>
                <w:sz w:val="16"/>
                <w:szCs w:val="16"/>
              </w:rPr>
              <w:t>-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F2D8C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729A44"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E94EBF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497</w:t>
            </w:r>
          </w:p>
        </w:tc>
      </w:tr>
      <w:tr w:rsidR="00F01EFF" w:rsidRPr="00C21991" w14:paraId="42CE51D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2D0B2C"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128580"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987CA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F21383"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5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E37F6C" w14:textId="77777777" w:rsidR="00F01EFF" w:rsidRPr="00C21991"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E9C5596"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Service access number translation by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8C1F02"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E3617"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BDEA31" w14:textId="77777777" w:rsidR="00F01EFF" w:rsidRPr="00C21991" w:rsidRDefault="00F01EFF" w:rsidP="00440C30">
            <w:pPr>
              <w:rPr>
                <w:rFonts w:ascii="Arial" w:hAnsi="Arial" w:cs="Arial"/>
                <w:color w:val="000000"/>
                <w:sz w:val="16"/>
                <w:szCs w:val="16"/>
              </w:rPr>
            </w:pPr>
            <w:r w:rsidRPr="00C21991">
              <w:rPr>
                <w:rFonts w:ascii="Arial" w:hAnsi="Arial" w:cs="Arial"/>
                <w:color w:val="000000"/>
                <w:sz w:val="16"/>
                <w:szCs w:val="16"/>
              </w:rPr>
              <w:t>C1-152006</w:t>
            </w:r>
          </w:p>
        </w:tc>
      </w:tr>
      <w:tr w:rsidR="002E1F56" w:rsidRPr="00C21991" w14:paraId="690060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0265823" w14:textId="77777777" w:rsidR="002E1F56" w:rsidRPr="00C21991" w:rsidRDefault="002E1F56" w:rsidP="00440C30">
            <w:pPr>
              <w:rPr>
                <w:rFonts w:ascii="Arial" w:hAnsi="Arial" w:cs="Arial"/>
                <w:color w:val="000000"/>
                <w:sz w:val="16"/>
                <w:szCs w:val="16"/>
              </w:rPr>
            </w:pPr>
            <w:r w:rsidRPr="00C21991">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0FDE93" w14:textId="77777777" w:rsidR="002E1F56" w:rsidRPr="00C21991" w:rsidRDefault="002E1F56" w:rsidP="00440C30">
            <w:pPr>
              <w:rPr>
                <w:rFonts w:ascii="Arial" w:hAnsi="Arial" w:cs="Arial"/>
                <w:color w:val="000000"/>
                <w:sz w:val="16"/>
                <w:szCs w:val="16"/>
              </w:rPr>
            </w:pPr>
            <w:r w:rsidRPr="00C21991">
              <w:rPr>
                <w:rFonts w:ascii="Arial" w:hAnsi="Arial" w:cs="Arial"/>
                <w:color w:val="000000"/>
                <w:sz w:val="16"/>
                <w:szCs w:val="16"/>
              </w:rPr>
              <w:t>Post CT-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DA9F85" w14:textId="77777777" w:rsidR="002E1F56" w:rsidRPr="00C21991" w:rsidRDefault="002E1F56"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7268BAE" w14:textId="77777777" w:rsidR="002E1F56" w:rsidRPr="00C21991" w:rsidRDefault="002E1F56"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C96E4C" w14:textId="77777777" w:rsidR="002E1F56" w:rsidRPr="00C21991" w:rsidRDefault="002E1F56"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993C84" w14:textId="77777777" w:rsidR="002E1F56" w:rsidRPr="00C21991" w:rsidRDefault="002E1F56" w:rsidP="00440C30">
            <w:pPr>
              <w:rPr>
                <w:rFonts w:ascii="Arial" w:hAnsi="Arial" w:cs="Arial"/>
                <w:color w:val="000000"/>
                <w:sz w:val="16"/>
                <w:szCs w:val="16"/>
              </w:rPr>
            </w:pPr>
            <w:r w:rsidRPr="00C21991">
              <w:rPr>
                <w:rFonts w:ascii="Arial" w:hAnsi="Arial" w:cs="Arial"/>
                <w:color w:val="000000"/>
                <w:sz w:val="16"/>
                <w:szCs w:val="16"/>
              </w:rPr>
              <w:t>Deletion of superfluous empty rows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B364CD" w14:textId="77777777" w:rsidR="002E1F56" w:rsidRPr="00C21991" w:rsidRDefault="002E1F56" w:rsidP="00440C30">
            <w:pPr>
              <w:rPr>
                <w:rFonts w:ascii="Arial" w:hAnsi="Arial" w:cs="Arial"/>
                <w:color w:val="000000"/>
                <w:sz w:val="16"/>
                <w:szCs w:val="16"/>
              </w:rPr>
            </w:pPr>
            <w:r w:rsidRPr="00C21991">
              <w:rPr>
                <w:rFonts w:ascii="Arial" w:hAnsi="Arial" w:cs="Arial"/>
                <w:color w:val="000000"/>
                <w:sz w:val="16"/>
                <w:szCs w:val="16"/>
              </w:rPr>
              <w:t>13.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2EE5F1" w14:textId="77777777" w:rsidR="002E1F56" w:rsidRPr="00C21991" w:rsidRDefault="002E1F56" w:rsidP="00440C30">
            <w:pPr>
              <w:rPr>
                <w:rFonts w:ascii="Arial" w:hAnsi="Arial" w:cs="Arial"/>
                <w:color w:val="000000"/>
                <w:sz w:val="16"/>
                <w:szCs w:val="16"/>
              </w:rPr>
            </w:pPr>
            <w:r w:rsidRPr="00C21991">
              <w:rPr>
                <w:rFonts w:ascii="Arial" w:hAnsi="Arial" w:cs="Arial"/>
                <w:color w:val="000000"/>
                <w:sz w:val="16"/>
                <w:szCs w:val="16"/>
              </w:rPr>
              <w:t>13.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37FD61" w14:textId="77777777" w:rsidR="002E1F56" w:rsidRPr="00C21991" w:rsidRDefault="002E1F56" w:rsidP="00440C30">
            <w:pPr>
              <w:rPr>
                <w:rFonts w:ascii="Arial" w:hAnsi="Arial" w:cs="Arial"/>
                <w:color w:val="000000"/>
                <w:sz w:val="16"/>
                <w:szCs w:val="16"/>
              </w:rPr>
            </w:pPr>
          </w:p>
        </w:tc>
      </w:tr>
      <w:tr w:rsidR="007F03A4" w:rsidRPr="00C21991" w14:paraId="4D146B9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78AA26" w14:textId="77777777" w:rsidR="007F03A4" w:rsidRPr="00C21991" w:rsidRDefault="007F03A4"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24512B" w14:textId="77777777" w:rsidR="007F03A4" w:rsidRPr="00C21991" w:rsidRDefault="007F03A4"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4A9E89" w14:textId="77777777" w:rsidR="007F03A4" w:rsidRPr="00C21991" w:rsidRDefault="007F03A4"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BB0C549" w14:textId="77777777" w:rsidR="007F03A4" w:rsidRPr="00C21991" w:rsidRDefault="007F03A4" w:rsidP="00440C30">
            <w:pPr>
              <w:rPr>
                <w:rFonts w:ascii="Arial" w:hAnsi="Arial" w:cs="Arial"/>
                <w:color w:val="000000"/>
                <w:sz w:val="16"/>
                <w:szCs w:val="16"/>
              </w:rPr>
            </w:pPr>
            <w:r w:rsidRPr="00C21991">
              <w:rPr>
                <w:rFonts w:ascii="Arial" w:hAnsi="Arial" w:cs="Arial"/>
                <w:color w:val="000000"/>
                <w:sz w:val="16"/>
                <w:szCs w:val="16"/>
              </w:rPr>
              <w:t>53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78D615B" w14:textId="77777777" w:rsidR="007F03A4" w:rsidRPr="00C21991" w:rsidRDefault="007F03A4" w:rsidP="00440C30">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DC9FBF" w14:textId="77777777" w:rsidR="007F03A4" w:rsidRPr="00C21991" w:rsidRDefault="007F03A4" w:rsidP="00440C30">
            <w:pPr>
              <w:rPr>
                <w:rFonts w:ascii="Arial" w:hAnsi="Arial" w:cs="Arial"/>
                <w:color w:val="000000"/>
                <w:sz w:val="16"/>
                <w:szCs w:val="16"/>
              </w:rPr>
            </w:pPr>
            <w:r w:rsidRPr="00C21991">
              <w:rPr>
                <w:rFonts w:ascii="Arial" w:hAnsi="Arial" w:cs="Arial"/>
                <w:color w:val="000000"/>
                <w:sz w:val="16"/>
                <w:szCs w:val="16"/>
              </w:rPr>
              <w:t>S-CSCF stores AS IP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E94B5D" w14:textId="77777777" w:rsidR="007F03A4" w:rsidRPr="00C21991" w:rsidRDefault="007F03A4"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FCF4B2" w14:textId="77777777" w:rsidR="007F03A4" w:rsidRPr="00C21991" w:rsidRDefault="007F03A4"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6441633" w14:textId="77777777" w:rsidR="007F03A4" w:rsidRPr="00C21991" w:rsidRDefault="007F03A4" w:rsidP="00440C30">
            <w:pPr>
              <w:rPr>
                <w:rFonts w:ascii="Arial" w:hAnsi="Arial" w:cs="Arial"/>
                <w:color w:val="000000"/>
                <w:sz w:val="16"/>
                <w:szCs w:val="16"/>
              </w:rPr>
            </w:pPr>
            <w:r w:rsidRPr="00C21991">
              <w:rPr>
                <w:rFonts w:ascii="Arial" w:hAnsi="Arial" w:cs="Arial"/>
                <w:color w:val="000000"/>
                <w:sz w:val="16"/>
                <w:szCs w:val="16"/>
              </w:rPr>
              <w:t>C1-153039</w:t>
            </w:r>
          </w:p>
        </w:tc>
      </w:tr>
      <w:tr w:rsidR="00DC552C" w:rsidRPr="00C21991" w14:paraId="28F9A62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7010C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40F12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70EC0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1B36C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1194F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8D6AD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nnex A status correction of Record-Route for MESSAGE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48145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4138D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72DF41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680</w:t>
            </w:r>
          </w:p>
        </w:tc>
      </w:tr>
      <w:tr w:rsidR="00DC552C" w:rsidRPr="00C21991" w14:paraId="4411062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C687F9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F4622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66743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8654F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275D3CE"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4B646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Updated Reference: draft-</w:t>
            </w:r>
            <w:proofErr w:type="spellStart"/>
            <w:r w:rsidRPr="00C21991">
              <w:rPr>
                <w:rFonts w:ascii="Arial" w:hAnsi="Arial" w:cs="Arial"/>
                <w:color w:val="000000"/>
                <w:sz w:val="16"/>
                <w:szCs w:val="16"/>
              </w:rPr>
              <w:t>mohali</w:t>
            </w:r>
            <w:proofErr w:type="spellEnd"/>
            <w:r w:rsidRPr="00C21991">
              <w:rPr>
                <w:rFonts w:ascii="Arial" w:hAnsi="Arial" w:cs="Arial"/>
                <w:color w:val="000000"/>
                <w:sz w:val="16"/>
                <w:szCs w:val="16"/>
              </w:rPr>
              <w:t>-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57596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0C73D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2C3FEC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519</w:t>
            </w:r>
          </w:p>
        </w:tc>
      </w:tr>
      <w:tr w:rsidR="00DC552C" w:rsidRPr="00C21991" w14:paraId="3068088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270B4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E839D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00F7C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82D757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01161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BB9A72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Service Access Number at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4F715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BC0A7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E98A3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271</w:t>
            </w:r>
          </w:p>
        </w:tc>
      </w:tr>
      <w:tr w:rsidR="00DC552C" w:rsidRPr="00C21991" w14:paraId="56FA91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1B940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70BD0B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B52474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E85705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033BBFB"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BF682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Incorrect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0A423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9BAA8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E9AF6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569</w:t>
            </w:r>
          </w:p>
        </w:tc>
      </w:tr>
      <w:tr w:rsidR="00DC552C" w:rsidRPr="00C21991" w14:paraId="36D161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5BD21F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CBE32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FD64FB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BE208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7F312EC"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29917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Resource sharing in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BE891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9E827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00B94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570</w:t>
            </w:r>
          </w:p>
        </w:tc>
      </w:tr>
      <w:tr w:rsidR="00DC552C" w:rsidRPr="00C21991" w14:paraId="6C81555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A813E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105E0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F34B7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A20A4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718371"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ACC2F4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Resolving the editor's notes about UE involv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DF36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B0B7D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389E77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571</w:t>
            </w:r>
          </w:p>
        </w:tc>
      </w:tr>
      <w:tr w:rsidR="00DC552C" w:rsidRPr="00C21991" w14:paraId="34E6024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8B48CC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18A815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90E3E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8349E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B78220"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0809F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ligning the general description with the actua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7280B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C1240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69107D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573</w:t>
            </w:r>
          </w:p>
        </w:tc>
      </w:tr>
      <w:tr w:rsidR="00DC552C" w:rsidRPr="00C21991" w14:paraId="59CE115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F2CC9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9F926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3C123D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389749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4B354C"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F48A07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Minor improvement of the P-CSCF resource shar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40D8C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CA666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C731C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574</w:t>
            </w:r>
          </w:p>
        </w:tc>
      </w:tr>
      <w:tr w:rsidR="00DC552C" w:rsidRPr="00C21991" w14:paraId="359A5C6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7B0F5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0952C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BA718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CA1B64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2DAE690"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2CBE63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Stop resource sharing when receiving a conflicting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4AFBB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A8208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2F4D4F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575</w:t>
            </w:r>
          </w:p>
        </w:tc>
      </w:tr>
      <w:tr w:rsidR="00DC552C" w:rsidRPr="00C21991" w14:paraId="5908FED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D875A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4272A8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97CF1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EF9E6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A9CF6CF"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B56D2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P-CSCF indicating that resource sharing is no longer possi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28E75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40497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4FA8B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576</w:t>
            </w:r>
          </w:p>
        </w:tc>
      </w:tr>
      <w:tr w:rsidR="00DC552C" w:rsidRPr="00C21991" w14:paraId="26A262F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25C0C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611BA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6EF0E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1D4EF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3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E6C6E7E"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0D7BA2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Updating resource sharing op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0D56F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CE11A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8912C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577</w:t>
            </w:r>
          </w:p>
        </w:tc>
      </w:tr>
      <w:tr w:rsidR="00DC552C" w:rsidRPr="00C21991" w14:paraId="5D2C52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BA7AC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04620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329D6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2CD955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E62BE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2F10E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Remove sending of 403 due to MAC address err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A8AC3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E461B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985CD9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45</w:t>
            </w:r>
          </w:p>
        </w:tc>
      </w:tr>
      <w:tr w:rsidR="00DC552C" w:rsidRPr="00C21991" w14:paraId="4D8E7BD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5E1BE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61552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0C395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FFC03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7D545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18A7E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SIP timer table update due to RFC 6665 – missing timer N ad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EF33A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9D272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F386F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24</w:t>
            </w:r>
          </w:p>
        </w:tc>
      </w:tr>
      <w:tr w:rsidR="00DC552C" w:rsidRPr="00C21991" w14:paraId="46638C4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32B2F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A0873D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151BFB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34FF4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318C2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BD978D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Support of Emergency services over WLAN access to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FDF2C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577CF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61937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217</w:t>
            </w:r>
          </w:p>
        </w:tc>
      </w:tr>
      <w:tr w:rsidR="00DC552C" w:rsidRPr="00C21991" w14:paraId="191564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0A763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65C25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ADD83C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166DD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A81DD8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1D466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Domain selection for UE originating voice and 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22077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85A00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59C63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46</w:t>
            </w:r>
          </w:p>
        </w:tc>
      </w:tr>
      <w:tr w:rsidR="00DC552C" w:rsidRPr="00C21991" w14:paraId="5BDDE9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B1D1E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CEF29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3DA35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1AFE63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41FD33B"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F72CA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orrection for Route Header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79525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59CD7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2C4EF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619</w:t>
            </w:r>
          </w:p>
        </w:tc>
      </w:tr>
      <w:tr w:rsidR="00DC552C" w:rsidRPr="00C21991" w14:paraId="7660869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B43FA4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E4AD3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D4E3F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63AC9F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8638C1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00E82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nnex A: support of PANI in INVITE request by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D7E03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C0632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A9E26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35</w:t>
            </w:r>
          </w:p>
        </w:tc>
      </w:tr>
      <w:tr w:rsidR="00DC552C" w:rsidRPr="00C21991" w14:paraId="69CBE7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017B5D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A76CB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03901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BA83E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627FA5"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C7B12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Reference update: RFC 74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E4520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2BB21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5C8E4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660</w:t>
            </w:r>
          </w:p>
        </w:tc>
      </w:tr>
      <w:tr w:rsidR="00DC552C" w:rsidRPr="00C21991" w14:paraId="106250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E75722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AAA163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223A9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2E255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B5C6CA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3C2076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Defining an "MSC server enhanced for D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A3037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C8A82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E885D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735</w:t>
            </w:r>
          </w:p>
        </w:tc>
      </w:tr>
      <w:tr w:rsidR="00DC552C" w:rsidRPr="00C21991" w14:paraId="10B2BA9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6BC290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B7F952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8A440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B5F826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A19769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E65C6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General principle of ICID and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7409C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A7E4C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B002C5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48</w:t>
            </w:r>
          </w:p>
        </w:tc>
      </w:tr>
      <w:tr w:rsidR="00DC552C" w:rsidRPr="00C21991" w14:paraId="22A9BD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ADCFC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E0A099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21E09E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6F5B1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05FEE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0FFE2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pply general principle of ICID and IOI to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9677F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85D98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F63DB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49</w:t>
            </w:r>
          </w:p>
        </w:tc>
      </w:tr>
      <w:tr w:rsidR="00DC552C" w:rsidRPr="00C21991" w14:paraId="1A36941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E9809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F66B0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75E84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5BDC4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11F7C3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FEE438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pply general principle of ICID and IOI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2105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5A12E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94095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65</w:t>
            </w:r>
          </w:p>
        </w:tc>
      </w:tr>
      <w:tr w:rsidR="00DC552C" w:rsidRPr="00C21991" w14:paraId="330411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ADBEF2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7278D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93C45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E0732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CAEA3C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CE69B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pply general principle of ICID and IOI to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9F8C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88E05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13A73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66</w:t>
            </w:r>
          </w:p>
        </w:tc>
      </w:tr>
      <w:tr w:rsidR="00DC552C" w:rsidRPr="00C21991" w14:paraId="470C49B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E2CA1B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145EAE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51D44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493CE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CB30C1E"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BE4B85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pply general principle of ICID and IOI t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80821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0CD90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EE750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670</w:t>
            </w:r>
          </w:p>
        </w:tc>
      </w:tr>
      <w:tr w:rsidR="00DC552C" w:rsidRPr="00C21991" w14:paraId="139E099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749F7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17461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DE9C03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7FFD9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83023C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D983A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 xml:space="preserve">Apply general principle of ICID and IOI to MG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9C68E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71011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144B34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52</w:t>
            </w:r>
          </w:p>
        </w:tc>
      </w:tr>
      <w:tr w:rsidR="00DC552C" w:rsidRPr="00C21991" w14:paraId="5BF167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E320E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71199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1EFF5D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DB6611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8B6929B"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F231E7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pply general principle of ICID and IOI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53E8F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1CEE6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F382E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672</w:t>
            </w:r>
          </w:p>
        </w:tc>
      </w:tr>
      <w:tr w:rsidR="00DC552C" w:rsidRPr="00C21991" w14:paraId="412BBE0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70E31F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69F5D1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C33A6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EA5908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A7AEC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E96A8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 xml:space="preserve">Apply general principle of ICID and IOI to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798A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98049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EF4674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53</w:t>
            </w:r>
          </w:p>
        </w:tc>
      </w:tr>
      <w:tr w:rsidR="00DC552C" w:rsidRPr="00C21991" w14:paraId="5B7CACC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25F03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7CD6A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44983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9163D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B0A086"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0B17F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pply general principle of ICID and IOI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A305B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1E428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EAE5B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674</w:t>
            </w:r>
          </w:p>
        </w:tc>
      </w:tr>
      <w:tr w:rsidR="00DC552C" w:rsidRPr="00C21991" w14:paraId="148C897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FD006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05F69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8D0EF8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8188E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6CBEC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CDEF9F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pply general principle of ICID and IOI to ISC gateway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2811E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43CC5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0233D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67</w:t>
            </w:r>
          </w:p>
        </w:tc>
      </w:tr>
      <w:tr w:rsidR="00DC552C" w:rsidRPr="00C21991" w14:paraId="754D4E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826E7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D411E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BFF34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4E4F09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DEFA09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F157F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pply general principle of ICID and IOI to TF and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C869A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8A447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70B14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79</w:t>
            </w:r>
          </w:p>
        </w:tc>
      </w:tr>
      <w:tr w:rsidR="00DC552C" w:rsidRPr="00C21991" w14:paraId="730965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BA117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3CC9C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160FC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67B3A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B652679"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81F15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orrection of profile status on Allow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15249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28E03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72D61B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677</w:t>
            </w:r>
          </w:p>
        </w:tc>
      </w:tr>
      <w:tr w:rsidR="00DC552C" w:rsidRPr="00C21991" w14:paraId="1C3F66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A75409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3CB21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689A54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975F9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3B6E9D"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60F447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Profile status modification for P-Charging-Vector and Relayed-Charg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C180D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7961A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FA3DC1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679</w:t>
            </w:r>
          </w:p>
        </w:tc>
      </w:tr>
      <w:tr w:rsidR="00DC552C" w:rsidRPr="00C21991" w14:paraId="17C1521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57976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657DE2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3F142B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98950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9A432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0FE51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 xml:space="preserve">Support for Video Region-of-Interest (ROI) </w:t>
            </w:r>
            <w:proofErr w:type="spellStart"/>
            <w:r w:rsidRPr="00C21991">
              <w:rPr>
                <w:rFonts w:ascii="Arial" w:hAnsi="Arial" w:cs="Arial"/>
                <w:color w:val="000000"/>
                <w:sz w:val="16"/>
                <w:szCs w:val="16"/>
              </w:rPr>
              <w:t>Signaling</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D3C79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9BF25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AC1C2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w:t>
            </w:r>
          </w:p>
        </w:tc>
      </w:tr>
      <w:tr w:rsidR="00DC552C" w:rsidRPr="00C21991" w14:paraId="275D6E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E765C1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DB70F1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2CA6BE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A9942A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9E9EB7"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3BBD1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No-response value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D27A7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B20AC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53D69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716</w:t>
            </w:r>
          </w:p>
        </w:tc>
      </w:tr>
      <w:tr w:rsidR="00DC552C" w:rsidRPr="00C21991" w14:paraId="050332D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65D3FF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26B9ED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5B9ECE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C266B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4EB2A3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BF283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76B49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FA492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D4A67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41</w:t>
            </w:r>
          </w:p>
        </w:tc>
      </w:tr>
      <w:tr w:rsidR="00DC552C" w:rsidRPr="00C21991" w14:paraId="72B95C4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C3506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F1675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17986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3F839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A8D4BB"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F5FAB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Non-dialable callback number in PAI before LRF is invok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9F8D0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F223E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573C8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720</w:t>
            </w:r>
          </w:p>
        </w:tc>
      </w:tr>
      <w:tr w:rsidR="00DC552C" w:rsidRPr="00C21991" w14:paraId="3588C31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1534A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92D5D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22A91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BEC21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D2885E8"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6A5ECD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 xml:space="preserve">Correcting the spelling of </w:t>
            </w:r>
            <w:r w:rsidR="006E59FF" w:rsidRPr="00C21991">
              <w:rPr>
                <w:rFonts w:ascii="Arial" w:hAnsi="Arial" w:cs="Arial"/>
                <w:color w:val="000000"/>
                <w:sz w:val="16"/>
                <w:szCs w:val="16"/>
              </w:rPr>
              <w:t>"</w:t>
            </w:r>
            <w:r w:rsidRPr="00C21991">
              <w:rPr>
                <w:rFonts w:ascii="Arial" w:hAnsi="Arial" w:cs="Arial"/>
                <w:color w:val="000000"/>
                <w:sz w:val="16"/>
                <w:szCs w:val="16"/>
              </w:rPr>
              <w:t>privilege</w:t>
            </w:r>
            <w:r w:rsidR="006E59FF" w:rsidRPr="00C21991">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7D0DD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87C67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1D6B91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795</w:t>
            </w:r>
          </w:p>
        </w:tc>
      </w:tr>
      <w:tr w:rsidR="00DC552C" w:rsidRPr="00C21991" w14:paraId="7721D1E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B1014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89E16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B99B8A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34E0FB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4BE0E70"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3CBD8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orrecting the Contact header field entry of PUBLISH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40930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5648D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35484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796</w:t>
            </w:r>
          </w:p>
        </w:tc>
      </w:tr>
      <w:tr w:rsidR="00DC552C" w:rsidRPr="00C21991" w14:paraId="4ED3B7D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77DB6F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E2440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F59AAB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F83D2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4FAE7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6E4807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orrections related to reg event 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2042E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B32ED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41904A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42</w:t>
            </w:r>
          </w:p>
        </w:tc>
      </w:tr>
      <w:tr w:rsidR="00DC552C" w:rsidRPr="00C21991" w14:paraId="28B95A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B403F5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AC9F79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2B5A2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2E7A4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D152BF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04565F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Delete duplicated SH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65CBD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4A9EE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BFA21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43</w:t>
            </w:r>
          </w:p>
        </w:tc>
      </w:tr>
      <w:tr w:rsidR="00DC552C" w:rsidRPr="00C21991" w14:paraId="062F217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CA9DB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11F3A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4BC92D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15A787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6CCE4D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74FED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Missing Content-Type in Supported header field of CANCEL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61C1B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5279F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01E51A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81</w:t>
            </w:r>
          </w:p>
        </w:tc>
      </w:tr>
      <w:tr w:rsidR="00DC552C" w:rsidRPr="00C21991" w14:paraId="35DC0B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92311F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742A3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08517E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F336D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8C815F"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E4BDF1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EPC via WLAN - not reachable for SIP signalling upon loss of IP-CAN bearer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BB784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02620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78B59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847</w:t>
            </w:r>
          </w:p>
        </w:tc>
      </w:tr>
      <w:tr w:rsidR="00DC552C" w:rsidRPr="00C21991" w14:paraId="1A1C28C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5B9865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963161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5428F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CB4115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0A752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3D094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Supported Media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998D6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D3AE5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D449B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3069</w:t>
            </w:r>
          </w:p>
        </w:tc>
      </w:tr>
      <w:tr w:rsidR="00DC552C" w:rsidRPr="00C21991" w14:paraId="63CC00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556131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2284D27"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24902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BC2BB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5E53696"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56BFA0C"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IANA registration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648B3B"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3E2D59"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5EA425"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877</w:t>
            </w:r>
          </w:p>
        </w:tc>
      </w:tr>
      <w:tr w:rsidR="00DC552C" w:rsidRPr="00C21991" w14:paraId="7A1FDE1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2F84EF"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0B7C5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9AE2CA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F4306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7F2A80E"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25EE7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IANA registration for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3AFD3D"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11E01A"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BCF4893"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879</w:t>
            </w:r>
          </w:p>
        </w:tc>
      </w:tr>
      <w:tr w:rsidR="00DC552C" w:rsidRPr="00C21991" w14:paraId="051E2AF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397ABB0"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A253A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A7124C2"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19C0B8E"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5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A7421B4" w14:textId="77777777" w:rsidR="00DC552C" w:rsidRPr="00C21991"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43DA511"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AS handling of expires=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F28398"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AF5954"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F02AFC6" w14:textId="77777777" w:rsidR="00DC552C" w:rsidRPr="00C21991" w:rsidRDefault="00DC552C" w:rsidP="00440C30">
            <w:pPr>
              <w:rPr>
                <w:rFonts w:ascii="Arial" w:hAnsi="Arial" w:cs="Arial"/>
                <w:color w:val="000000"/>
                <w:sz w:val="16"/>
                <w:szCs w:val="16"/>
              </w:rPr>
            </w:pPr>
            <w:r w:rsidRPr="00C21991">
              <w:rPr>
                <w:rFonts w:ascii="Arial" w:hAnsi="Arial" w:cs="Arial"/>
                <w:color w:val="000000"/>
                <w:sz w:val="16"/>
                <w:szCs w:val="16"/>
              </w:rPr>
              <w:t>C1-152880</w:t>
            </w:r>
          </w:p>
        </w:tc>
      </w:tr>
      <w:tr w:rsidR="00A253C5" w:rsidRPr="00C21991" w14:paraId="4533EF2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638FCF" w14:textId="77777777" w:rsidR="00A253C5" w:rsidRPr="00C21991" w:rsidRDefault="00A253C5" w:rsidP="00440C30">
            <w:pPr>
              <w:rPr>
                <w:rFonts w:ascii="Arial" w:hAnsi="Arial" w:cs="Arial"/>
                <w:color w:val="000000"/>
                <w:sz w:val="16"/>
                <w:szCs w:val="16"/>
              </w:rPr>
            </w:pPr>
            <w:r w:rsidRPr="00C21991">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390F3FC" w14:textId="77777777" w:rsidR="00A253C5" w:rsidRPr="00C21991" w:rsidRDefault="00A253C5" w:rsidP="00440C30">
            <w:pPr>
              <w:rPr>
                <w:rFonts w:ascii="Arial" w:hAnsi="Arial" w:cs="Arial"/>
                <w:color w:val="000000"/>
                <w:sz w:val="16"/>
                <w:szCs w:val="16"/>
              </w:rPr>
            </w:pPr>
            <w:r w:rsidRPr="00C21991">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AECC0B8" w14:textId="77777777" w:rsidR="00A253C5" w:rsidRPr="00C21991" w:rsidRDefault="00A253C5"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7AA3933" w14:textId="77777777" w:rsidR="00A253C5" w:rsidRPr="00C21991" w:rsidRDefault="00A253C5"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86111A6" w14:textId="77777777" w:rsidR="00A253C5" w:rsidRPr="00C21991" w:rsidRDefault="00A253C5"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EEE904" w14:textId="77777777" w:rsidR="00A253C5" w:rsidRPr="00C21991" w:rsidRDefault="00A253C5" w:rsidP="00440C30">
            <w:pPr>
              <w:rPr>
                <w:rFonts w:ascii="Arial" w:hAnsi="Arial" w:cs="Arial"/>
                <w:color w:val="000000"/>
                <w:sz w:val="16"/>
                <w:szCs w:val="16"/>
              </w:rPr>
            </w:pPr>
            <w:r w:rsidRPr="00C21991">
              <w:rPr>
                <w:rFonts w:ascii="Arial" w:hAnsi="Arial" w:cs="Arial"/>
                <w:color w:val="000000"/>
                <w:sz w:val="16"/>
                <w:szCs w:val="16"/>
              </w:rPr>
              <w:t>Correction of table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6E24E1" w14:textId="77777777" w:rsidR="00A253C5" w:rsidRPr="00C21991" w:rsidRDefault="00A253C5" w:rsidP="00440C30">
            <w:pPr>
              <w:rPr>
                <w:rFonts w:ascii="Arial" w:hAnsi="Arial" w:cs="Arial"/>
                <w:color w:val="000000"/>
                <w:sz w:val="16"/>
                <w:szCs w:val="16"/>
              </w:rPr>
            </w:pPr>
            <w:r w:rsidRPr="00C21991">
              <w:rPr>
                <w:rFonts w:ascii="Arial" w:hAnsi="Arial" w:cs="Arial"/>
                <w:color w:val="000000"/>
                <w:sz w:val="16"/>
                <w:szCs w:val="16"/>
              </w:rPr>
              <w:t>13.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89B131" w14:textId="77777777" w:rsidR="00A253C5" w:rsidRPr="00C21991" w:rsidRDefault="00A253C5" w:rsidP="00440C30">
            <w:pPr>
              <w:rPr>
                <w:rFonts w:ascii="Arial" w:hAnsi="Arial" w:cs="Arial"/>
                <w:color w:val="000000"/>
                <w:sz w:val="16"/>
                <w:szCs w:val="16"/>
              </w:rPr>
            </w:pPr>
            <w:r w:rsidRPr="00C21991">
              <w:rPr>
                <w:rFonts w:ascii="Arial" w:hAnsi="Arial" w:cs="Arial"/>
                <w:color w:val="000000"/>
                <w:sz w:val="16"/>
                <w:szCs w:val="16"/>
              </w:rPr>
              <w:t>13.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5F7C65" w14:textId="77777777" w:rsidR="00A253C5" w:rsidRPr="00C21991" w:rsidRDefault="00A253C5" w:rsidP="00440C30">
            <w:pPr>
              <w:rPr>
                <w:rFonts w:ascii="Arial" w:hAnsi="Arial" w:cs="Arial"/>
                <w:color w:val="000000"/>
                <w:sz w:val="16"/>
                <w:szCs w:val="16"/>
              </w:rPr>
            </w:pPr>
          </w:p>
        </w:tc>
      </w:tr>
      <w:tr w:rsidR="004108F4" w:rsidRPr="00C21991" w14:paraId="18F45F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69A6EB" w14:textId="77777777" w:rsidR="004108F4" w:rsidRPr="00C21991" w:rsidRDefault="004108F4"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356EB9" w14:textId="77777777" w:rsidR="004108F4" w:rsidRPr="00C21991" w:rsidRDefault="004108F4"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E571AB" w14:textId="77777777" w:rsidR="004108F4" w:rsidRPr="00C21991" w:rsidRDefault="004108F4" w:rsidP="00440C30">
            <w:pPr>
              <w:rPr>
                <w:rFonts w:ascii="Arial" w:hAnsi="Arial" w:cs="Arial"/>
                <w:color w:val="000000"/>
                <w:sz w:val="16"/>
                <w:szCs w:val="16"/>
              </w:rPr>
            </w:pPr>
            <w:r w:rsidRPr="00C21991">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D468B61" w14:textId="77777777" w:rsidR="004108F4" w:rsidRPr="00C21991" w:rsidRDefault="004108F4" w:rsidP="00440C30">
            <w:pPr>
              <w:rPr>
                <w:rFonts w:ascii="Arial" w:hAnsi="Arial" w:cs="Arial"/>
                <w:color w:val="000000"/>
                <w:sz w:val="16"/>
                <w:szCs w:val="16"/>
              </w:rPr>
            </w:pPr>
            <w:r w:rsidRPr="00C21991">
              <w:rPr>
                <w:rFonts w:ascii="Arial" w:hAnsi="Arial" w:cs="Arial"/>
                <w:color w:val="000000"/>
                <w:sz w:val="16"/>
                <w:szCs w:val="16"/>
              </w:rPr>
              <w:t>5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5DF568" w14:textId="77777777" w:rsidR="004108F4" w:rsidRPr="00C21991" w:rsidRDefault="004108F4"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9C8993" w14:textId="77777777" w:rsidR="004108F4" w:rsidRPr="00C21991" w:rsidRDefault="004108F4" w:rsidP="00440C30">
            <w:pPr>
              <w:rPr>
                <w:rFonts w:ascii="Arial" w:hAnsi="Arial" w:cs="Arial"/>
                <w:color w:val="000000"/>
                <w:sz w:val="16"/>
                <w:szCs w:val="16"/>
              </w:rPr>
            </w:pPr>
            <w:r w:rsidRPr="00C21991">
              <w:rPr>
                <w:rFonts w:ascii="Arial" w:hAnsi="Arial" w:cs="Arial"/>
                <w:color w:val="000000"/>
                <w:sz w:val="16"/>
                <w:szCs w:val="16"/>
              </w:rPr>
              <w:t>Updated Reference: draft-</w:t>
            </w:r>
            <w:proofErr w:type="spellStart"/>
            <w:r w:rsidRPr="00C21991">
              <w:rPr>
                <w:rFonts w:ascii="Arial" w:hAnsi="Arial" w:cs="Arial"/>
                <w:color w:val="000000"/>
                <w:sz w:val="16"/>
                <w:szCs w:val="16"/>
              </w:rPr>
              <w:t>mohali</w:t>
            </w:r>
            <w:proofErr w:type="spellEnd"/>
            <w:r w:rsidRPr="00C21991">
              <w:rPr>
                <w:rFonts w:ascii="Arial" w:hAnsi="Arial" w:cs="Arial"/>
                <w:color w:val="000000"/>
                <w:sz w:val="16"/>
                <w:szCs w:val="16"/>
              </w:rPr>
              <w:t>-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568A5E" w14:textId="77777777" w:rsidR="004108F4" w:rsidRPr="00C21991" w:rsidRDefault="004108F4"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071A4F" w14:textId="77777777" w:rsidR="004108F4" w:rsidRPr="00C21991" w:rsidRDefault="004108F4"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88FA3A" w14:textId="77777777" w:rsidR="004108F4" w:rsidRPr="00C21991" w:rsidRDefault="004108F4" w:rsidP="00440C30">
            <w:pPr>
              <w:rPr>
                <w:rFonts w:ascii="Arial" w:hAnsi="Arial" w:cs="Arial"/>
                <w:color w:val="000000"/>
                <w:sz w:val="16"/>
                <w:szCs w:val="16"/>
              </w:rPr>
            </w:pPr>
            <w:r w:rsidRPr="00C21991">
              <w:rPr>
                <w:rFonts w:ascii="Arial" w:hAnsi="Arial" w:cs="Arial"/>
                <w:color w:val="000000"/>
                <w:sz w:val="16"/>
                <w:szCs w:val="16"/>
              </w:rPr>
              <w:t>C1-153702</w:t>
            </w:r>
          </w:p>
        </w:tc>
      </w:tr>
      <w:tr w:rsidR="00BA291D" w:rsidRPr="00C21991" w14:paraId="56CBDEB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1FC040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342B3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6A6AF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5976AE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CED684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AC63A6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service access number terminology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BAFCF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88A76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8B731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703</w:t>
            </w:r>
          </w:p>
        </w:tc>
      </w:tr>
      <w:tr w:rsidR="00BA291D" w:rsidRPr="00C21991" w14:paraId="419AED0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2B579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CBF82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6FC924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8506B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5F483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6612BA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 xml:space="preserve">Support for Video Region-of-Interest (ROI) </w:t>
            </w:r>
            <w:proofErr w:type="spellStart"/>
            <w:r w:rsidRPr="00C21991">
              <w:rPr>
                <w:rFonts w:ascii="Arial" w:hAnsi="Arial" w:cs="Arial"/>
                <w:color w:val="000000"/>
                <w:sz w:val="16"/>
                <w:szCs w:val="16"/>
              </w:rPr>
              <w:t>Signaling</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D3C9A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EC09C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D3FBF4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718</w:t>
            </w:r>
          </w:p>
        </w:tc>
      </w:tr>
      <w:tr w:rsidR="00BA291D" w:rsidRPr="00C21991" w14:paraId="316A8B5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83E95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9C0A4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43CEF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67ACE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760E53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46845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Vari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4ECB5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DC10D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7DE29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720</w:t>
            </w:r>
          </w:p>
        </w:tc>
      </w:tr>
      <w:tr w:rsidR="00BA291D" w:rsidRPr="00C21991" w14:paraId="302287D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F6FF28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4B7024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E009B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CE228E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47AA7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645A5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P-CSCF restoration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E9DE9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E43A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045C85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91</w:t>
            </w:r>
          </w:p>
        </w:tc>
      </w:tr>
      <w:tr w:rsidR="00BA291D" w:rsidRPr="00C21991" w14:paraId="0C44FC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C1463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AEF43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DC763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B0F73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2082EBA"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EF56F3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Annex A - incorrect linkage to INFO request and INFO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B7413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4D4DA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A8800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339</w:t>
            </w:r>
          </w:p>
        </w:tc>
      </w:tr>
      <w:tr w:rsidR="00BA291D" w:rsidRPr="00C21991" w14:paraId="126B045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D906C7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9EF90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5C4B14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5D0BC1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CBAD85"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CC9CE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Resource sharing in CDMA2000 access using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AB749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A4098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30DC5D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366</w:t>
            </w:r>
          </w:p>
        </w:tc>
      </w:tr>
      <w:tr w:rsidR="00BA291D" w:rsidRPr="00C21991" w14:paraId="2885CC1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E91A15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E87C5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F73D1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EEB41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803E1B"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9DB8AE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leanup of duplicate wor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6C3B0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221C9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4B0AA6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371</w:t>
            </w:r>
          </w:p>
        </w:tc>
      </w:tr>
      <w:tr w:rsidR="00BA291D" w:rsidRPr="00C21991" w14:paraId="7F6776B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FF381A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C26BD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B0E8F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E5D98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1D686FA"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04FF7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leanup of table numbers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CA09A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E0D15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8CCAF2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372</w:t>
            </w:r>
          </w:p>
        </w:tc>
      </w:tr>
      <w:tr w:rsidR="00BA291D" w:rsidRPr="00C21991" w14:paraId="08453A8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F42B36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CEA788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A1E864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8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12CE6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841EA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397D39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draft-gundavelli-ipsecme-3gpp-ims-options became RFC76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D1E2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9B616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3F4FAC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w:t>
            </w:r>
          </w:p>
        </w:tc>
      </w:tr>
      <w:tr w:rsidR="00BA291D" w:rsidRPr="00C21991" w14:paraId="43BEB74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2E3E4A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BC8963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936AB5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1591FA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31EF4D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5A4EE3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Missing Content-Type in Supported header field of CANCEL method in Table A.18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54C70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63E66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189EFB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05</w:t>
            </w:r>
          </w:p>
        </w:tc>
      </w:tr>
      <w:tr w:rsidR="00BA291D" w:rsidRPr="00C21991" w14:paraId="7DAF5A6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899FD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C5E9C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A635A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264667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0BC8CB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C6E66D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Remove non-access technology specific requirement from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C900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DE971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B58187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979</w:t>
            </w:r>
          </w:p>
        </w:tc>
      </w:tr>
      <w:tr w:rsidR="00BA291D" w:rsidRPr="00C21991" w14:paraId="7F06A2E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B2C253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9C9C4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25105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F08F7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DBD2C2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D54100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 xml:space="preserve">WLAN Location Information in support of emergency sess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F72B5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458F4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49764E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695</w:t>
            </w:r>
          </w:p>
        </w:tc>
      </w:tr>
      <w:tr w:rsidR="00BA291D" w:rsidRPr="00C21991" w14:paraId="44541B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CA509A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26F53D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F0E7C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F79FD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5BCEFCD"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C48518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MSC server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CA1E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8AF58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FB00A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579</w:t>
            </w:r>
          </w:p>
        </w:tc>
      </w:tr>
      <w:tr w:rsidR="00BA291D" w:rsidRPr="00C21991" w14:paraId="687CDE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9B380D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2A42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140432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95D515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C05469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7241E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Protocol values for SIP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584C5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744E6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5F0F89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02</w:t>
            </w:r>
          </w:p>
        </w:tc>
      </w:tr>
      <w:tr w:rsidR="00BA291D" w:rsidRPr="00C21991" w14:paraId="6B1054A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706AD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8BF25C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19FAB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B3549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5C1A54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0EDC4D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Protocol value for S1 protocol errors miss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A5739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4FB7D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4C095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726</w:t>
            </w:r>
          </w:p>
        </w:tc>
      </w:tr>
      <w:tr w:rsidR="00BA291D" w:rsidRPr="00C21991" w14:paraId="2311D1E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C8D88E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C8E85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286524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0E831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C816B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1D6DD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Updates on 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0C6DE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E1471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70B66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767</w:t>
            </w:r>
          </w:p>
        </w:tc>
      </w:tr>
      <w:tr w:rsidR="00BA291D" w:rsidRPr="00C21991" w14:paraId="637A507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AF428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98B95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90B3FB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97DB5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C5A71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CA7F01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Media Optimization for WebRTC – SDP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B1F71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62418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B785C5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16</w:t>
            </w:r>
          </w:p>
        </w:tc>
      </w:tr>
      <w:tr w:rsidR="00BA291D" w:rsidRPr="00C21991" w14:paraId="48BFEE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6DB22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597D7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92EB6D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028241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FCD6EE"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4CE1CC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Removal of the IANA specific subclauses for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32367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5F391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F1EB98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613</w:t>
            </w:r>
          </w:p>
        </w:tc>
      </w:tr>
      <w:tr w:rsidR="00BA291D" w:rsidRPr="00C21991" w14:paraId="4ABEBDC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34F22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83B046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23F63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DAAB62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1A4217"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F66635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orrect name of "network-provi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FDEB8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417B9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2F899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615</w:t>
            </w:r>
          </w:p>
        </w:tc>
      </w:tr>
      <w:tr w:rsidR="00BA291D" w:rsidRPr="00C21991" w14:paraId="24DE893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8427A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2F31F9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410CF5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EECF1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B8C604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3566E5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P-CSCF restor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D3E4A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F8E8B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4037CF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34</w:t>
            </w:r>
          </w:p>
        </w:tc>
      </w:tr>
      <w:tr w:rsidR="00BA291D" w:rsidRPr="00C21991" w14:paraId="7D7B95C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43E41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932F8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927B8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A9A843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CF5ACA"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DB00A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Removing confusing inactive stat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B4D78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BCBC6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8952A1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620</w:t>
            </w:r>
          </w:p>
        </w:tc>
      </w:tr>
      <w:tr w:rsidR="00BA291D" w:rsidRPr="00C21991" w14:paraId="7E3CACC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92EF28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1BE8A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EB9624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FC113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2C3EB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6F025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Update RFC 6665 related references to RFC 7614, RFC 7621 and RFC 764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B9BA3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29BE6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67B2B6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3747</w:t>
            </w:r>
          </w:p>
        </w:tc>
      </w:tr>
      <w:tr w:rsidR="00BA291D" w:rsidRPr="00C21991" w14:paraId="38FEDAD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BCA45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7F9358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8693F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BE75F8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649382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FC164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F02B4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8987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ABDA8B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97</w:t>
            </w:r>
          </w:p>
        </w:tc>
      </w:tr>
      <w:tr w:rsidR="00BA291D" w:rsidRPr="00C21991" w14:paraId="5D0E27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1D1EF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C3A264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DDA3F6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BEA68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06B87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DE0AFD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JSON Web Token Claims for transport of WAF and WWSF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C76EF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F84CE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0ABE21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30</w:t>
            </w:r>
          </w:p>
        </w:tc>
      </w:tr>
      <w:tr w:rsidR="00BA291D" w:rsidRPr="00C21991" w14:paraId="7DD0AFD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2FD50F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17722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D8380B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EDB39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0F69C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45A649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D1D89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6EC34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45DA3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w:t>
            </w:r>
          </w:p>
        </w:tc>
      </w:tr>
      <w:tr w:rsidR="00BA291D" w:rsidRPr="00C21991" w14:paraId="7E6A522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F6B8B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19878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370CBE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94AA3C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F78BFE2"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66637B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Reference update: RFC 7675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rtcweb</w:t>
            </w:r>
            <w:proofErr w:type="spellEnd"/>
            <w:r w:rsidRPr="00C21991">
              <w:rPr>
                <w:rFonts w:ascii="Arial" w:hAnsi="Arial" w:cs="Arial"/>
                <w:color w:val="000000"/>
                <w:sz w:val="16"/>
                <w:szCs w:val="16"/>
              </w:rPr>
              <w:t>-stun-consent-freshn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742F9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51771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E53582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030</w:t>
            </w:r>
          </w:p>
        </w:tc>
      </w:tr>
      <w:tr w:rsidR="00BA291D" w:rsidRPr="00C21991" w14:paraId="78C22C0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FDE3E3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C04B53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BA9E46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FAB942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5EEB64"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8792BA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sctp-sdp</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8C74B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66828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AA13B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048</w:t>
            </w:r>
          </w:p>
        </w:tc>
      </w:tr>
      <w:tr w:rsidR="00BA291D" w:rsidRPr="00C21991" w14:paraId="521398F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1F709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2E3FB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4F55E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9F53A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35964F1"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8256A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MCPTT: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4239A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AB7DD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7083CD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051</w:t>
            </w:r>
          </w:p>
        </w:tc>
      </w:tr>
      <w:tr w:rsidR="00BA291D" w:rsidRPr="00C21991" w14:paraId="6963B85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E01BC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96E8F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749B6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07BB84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5597C8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0AD66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Support of RTP / RTCP transport multiplexing in IMS call control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D0105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0F10F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50C068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81</w:t>
            </w:r>
          </w:p>
        </w:tc>
      </w:tr>
      <w:tr w:rsidR="00BA291D" w:rsidRPr="00C21991" w14:paraId="516335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1A4DF1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D0E5EC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B55C1D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3FA49F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3F57CE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C5656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orrect AS and S-CSCF for resource sha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D04F8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87B47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9237C4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00</w:t>
            </w:r>
          </w:p>
        </w:tc>
      </w:tr>
      <w:tr w:rsidR="00BA291D" w:rsidRPr="00C21991" w14:paraId="1872C46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0D8E7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2087A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800487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DE8C55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5E65DDC"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1ABABE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Paging Policy Differentiation, complete TCP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EF3EE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4CBFF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6C57D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127</w:t>
            </w:r>
          </w:p>
        </w:tc>
      </w:tr>
      <w:tr w:rsidR="00BA291D" w:rsidRPr="00C21991" w14:paraId="594DC30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E5491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83278A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4BBBC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B7030C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0B96C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9A37C3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Negotiation of contents of data channels (MSRP)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E1783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CCAF5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26F77A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15</w:t>
            </w:r>
          </w:p>
        </w:tc>
      </w:tr>
      <w:tr w:rsidR="00BA291D" w:rsidRPr="00C21991" w14:paraId="082C1D3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73F54A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39E9F1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4955A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368831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7B1BB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CE34B6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Determination of used registration – standalon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D11F1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A2795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714E89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01</w:t>
            </w:r>
          </w:p>
        </w:tc>
      </w:tr>
      <w:tr w:rsidR="00BA291D" w:rsidRPr="00C21991" w14:paraId="12611B4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695C1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7FF808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F38E0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D9C25C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61A2C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AE663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Adding the loopback-indication in subsequent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940F1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14C22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168F3E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70</w:t>
            </w:r>
          </w:p>
        </w:tc>
      </w:tr>
      <w:tr w:rsidR="00BA291D" w:rsidRPr="00C21991" w14:paraId="0712D38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25FC45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FBFFC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8FEAF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03569E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C2DC0C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248782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6CB2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1DA17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C754F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67</w:t>
            </w:r>
          </w:p>
        </w:tc>
      </w:tr>
      <w:tr w:rsidR="00BA291D" w:rsidRPr="00C21991" w14:paraId="5B93D8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48E4F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F8591A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329D0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ABFB13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6FEA5B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227EDF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Media Optimization for WebRTC – Optional Procedures for intermediate n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E0F51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26934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FEDA9B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18</w:t>
            </w:r>
          </w:p>
        </w:tc>
      </w:tr>
      <w:tr w:rsidR="00BA291D" w:rsidRPr="00C21991" w14:paraId="5AE54D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1E1868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F2380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E5CB96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641F2E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B111249"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8F7707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leanup of duplicate words-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A20EC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1C91D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14113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168</w:t>
            </w:r>
          </w:p>
        </w:tc>
      </w:tr>
      <w:tr w:rsidR="00BA291D" w:rsidRPr="00C21991" w14:paraId="2A2788B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9DE4ED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08304F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D624B6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EF46A5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19F777A"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DB732D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Reference correction in Table A.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25A8A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C342D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E812D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172</w:t>
            </w:r>
          </w:p>
        </w:tc>
      </w:tr>
      <w:tr w:rsidR="00BA291D" w:rsidRPr="00C21991" w14:paraId="01AD73E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B3A5D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BED59F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BA1D33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A30C76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5FE11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4AFB4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Reference correction for IBCF performing media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95ECE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ADBF7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9733D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19</w:t>
            </w:r>
          </w:p>
        </w:tc>
      </w:tr>
      <w:tr w:rsidR="00BA291D" w:rsidRPr="00C21991" w14:paraId="232E078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64393B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985F16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8ACFD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2533EC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E9BEE19"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F0A097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Normative word in normal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196ED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BE4E2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C9076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174</w:t>
            </w:r>
          </w:p>
        </w:tc>
      </w:tr>
      <w:tr w:rsidR="00BA291D" w:rsidRPr="00C21991" w14:paraId="3D4BD01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E2E13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5E5DBE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323B9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2496F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EC0B21D"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7DCC5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 xml:space="preserve">Call modification: UE shall not indicate the requirement for the precondition mechanism by using the Require header field mechanism.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14FC3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1CEFA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227E1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234</w:t>
            </w:r>
          </w:p>
        </w:tc>
      </w:tr>
      <w:tr w:rsidR="00BA291D" w:rsidRPr="00C21991" w14:paraId="01EAAA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7B8BE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EB2EC9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12A53B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FDB440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9CF01E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58846D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 xml:space="preserve">New access type value for </w:t>
            </w:r>
            <w:proofErr w:type="spellStart"/>
            <w:r w:rsidRPr="00C21991">
              <w:rPr>
                <w:rFonts w:ascii="Arial" w:hAnsi="Arial" w:cs="Arial"/>
                <w:color w:val="000000"/>
                <w:sz w:val="16"/>
                <w:szCs w:val="16"/>
              </w:rPr>
              <w:t>ProSe</w:t>
            </w:r>
            <w:proofErr w:type="spellEnd"/>
            <w:r w:rsidRPr="00C21991">
              <w:rPr>
                <w:rFonts w:ascii="Arial" w:hAnsi="Arial" w:cs="Arial"/>
                <w:color w:val="000000"/>
                <w:sz w:val="16"/>
                <w:szCs w:val="16"/>
              </w:rPr>
              <w:t xml:space="preserve"> UE-to-Network R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129D1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1664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5D935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457</w:t>
            </w:r>
          </w:p>
        </w:tc>
      </w:tr>
      <w:tr w:rsidR="00BA291D" w:rsidRPr="00C21991" w14:paraId="7238BEE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29063C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51CAA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4D839F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3495A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A5D976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86610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Service access number sco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4500C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B340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1479555"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06</w:t>
            </w:r>
          </w:p>
        </w:tc>
      </w:tr>
      <w:tr w:rsidR="00BA291D" w:rsidRPr="00C21991" w14:paraId="0D85797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00D31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8AF59F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A1C656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6AEB2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6CAE1C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4436C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Handling of failure responses by the UE during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F665E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B13C0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059510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881</w:t>
            </w:r>
          </w:p>
        </w:tc>
      </w:tr>
      <w:tr w:rsidR="00BA291D" w:rsidRPr="00C21991" w14:paraId="2ECA762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492A05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81E84C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D85ED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8BC5AA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CEF1ACE"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BE40BA7"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orrecting ambiguity when a list of UE actions are specifi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9FF61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AF88F8"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626850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720</w:t>
            </w:r>
          </w:p>
        </w:tc>
      </w:tr>
      <w:tr w:rsidR="00BA291D" w:rsidRPr="00C21991" w14:paraId="426B632E"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244FE6"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41A033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4F96A6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F74F2ED"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498365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E69124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Update condition c22 of Content-Type in Supported header field of CANCEL method in Table A.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EE0402"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1C83A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5F2E5EC"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504</w:t>
            </w:r>
          </w:p>
        </w:tc>
      </w:tr>
      <w:tr w:rsidR="00BA291D" w:rsidRPr="00C21991" w14:paraId="34CBAFB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CC8AA63"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93D672A"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3AB8FE0"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BB4124"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5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5BEE7D5" w14:textId="77777777" w:rsidR="00BA291D" w:rsidRPr="00C21991"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7D0A37B"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orrect description of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1C7C01"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CDEF6F"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672A39" w14:textId="77777777" w:rsidR="00BA291D" w:rsidRPr="00C21991" w:rsidRDefault="00BA291D" w:rsidP="00440C30">
            <w:pPr>
              <w:rPr>
                <w:rFonts w:ascii="Arial" w:hAnsi="Arial" w:cs="Arial"/>
                <w:color w:val="000000"/>
                <w:sz w:val="16"/>
                <w:szCs w:val="16"/>
              </w:rPr>
            </w:pPr>
            <w:r w:rsidRPr="00C21991">
              <w:rPr>
                <w:rFonts w:ascii="Arial" w:hAnsi="Arial" w:cs="Arial"/>
                <w:color w:val="000000"/>
                <w:sz w:val="16"/>
                <w:szCs w:val="16"/>
              </w:rPr>
              <w:t>C1-154395</w:t>
            </w:r>
          </w:p>
        </w:tc>
      </w:tr>
      <w:tr w:rsidR="006B76FA" w:rsidRPr="00C21991" w14:paraId="1CBB753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51FCAD5" w14:textId="77777777" w:rsidR="006B76FA" w:rsidRPr="00C21991" w:rsidRDefault="006B76FA" w:rsidP="00440C30">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FB50354" w14:textId="77777777" w:rsidR="006B76FA" w:rsidRPr="00C21991" w:rsidRDefault="006B76FA" w:rsidP="00440C30">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E4D7EF6" w14:textId="77777777" w:rsidR="006B76FA" w:rsidRPr="00C21991" w:rsidRDefault="006B76FA"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0C8E38" w14:textId="77777777" w:rsidR="006B76FA" w:rsidRPr="00C21991" w:rsidRDefault="006B76FA" w:rsidP="00440C30">
            <w:pPr>
              <w:rPr>
                <w:rFonts w:ascii="Arial" w:hAnsi="Arial" w:cs="Arial"/>
                <w:color w:val="000000"/>
                <w:sz w:val="16"/>
                <w:szCs w:val="16"/>
              </w:rPr>
            </w:pPr>
            <w:r w:rsidRPr="00C21991">
              <w:rPr>
                <w:rFonts w:ascii="Arial" w:hAnsi="Arial" w:cs="Arial"/>
                <w:color w:val="000000"/>
                <w:sz w:val="16"/>
                <w:szCs w:val="16"/>
              </w:rPr>
              <w:t>5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B8AE92" w14:textId="77777777" w:rsidR="006B76FA" w:rsidRPr="00C21991" w:rsidRDefault="006B76FA" w:rsidP="00440C30">
            <w:pPr>
              <w:rPr>
                <w:rFonts w:ascii="Arial" w:hAnsi="Arial" w:cs="Arial"/>
                <w:color w:val="000000"/>
                <w:sz w:val="16"/>
                <w:szCs w:val="16"/>
              </w:rPr>
            </w:pPr>
            <w:r w:rsidRPr="00C21991">
              <w:rPr>
                <w:rFonts w:ascii="Arial" w:hAnsi="Arial" w:cs="Arial"/>
                <w:color w:val="000000"/>
                <w:sz w:val="16"/>
                <w:szCs w:val="16"/>
              </w:rPr>
              <w:t>10</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0DE1AB" w14:textId="77777777" w:rsidR="006B76FA" w:rsidRPr="00C21991" w:rsidRDefault="006B76FA" w:rsidP="00440C30">
            <w:pPr>
              <w:rPr>
                <w:rFonts w:ascii="Arial" w:hAnsi="Arial" w:cs="Arial"/>
                <w:color w:val="000000"/>
                <w:sz w:val="16"/>
                <w:szCs w:val="16"/>
              </w:rPr>
            </w:pPr>
            <w:r w:rsidRPr="00C21991">
              <w:rPr>
                <w:rFonts w:ascii="Arial" w:hAnsi="Arial" w:cs="Arial"/>
                <w:color w:val="000000"/>
                <w:sz w:val="16"/>
                <w:szCs w:val="16"/>
              </w:rPr>
              <w:t>Coding of Type 1 IOIs and of Type 3 IO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9733A9" w14:textId="77777777" w:rsidR="006B76FA" w:rsidRPr="00C21991" w:rsidRDefault="006B76FA" w:rsidP="00440C30">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A5D2BB" w14:textId="77777777" w:rsidR="006B76FA" w:rsidRPr="00C21991" w:rsidRDefault="006B76FA" w:rsidP="00440C30">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921EFC" w14:textId="77777777" w:rsidR="006B76FA" w:rsidRPr="00C21991" w:rsidRDefault="006B76FA" w:rsidP="00440C30">
            <w:pPr>
              <w:rPr>
                <w:rFonts w:ascii="Arial" w:hAnsi="Arial" w:cs="Arial"/>
                <w:color w:val="000000"/>
                <w:sz w:val="16"/>
                <w:szCs w:val="16"/>
              </w:rPr>
            </w:pPr>
            <w:r w:rsidRPr="00C21991">
              <w:rPr>
                <w:rFonts w:ascii="Arial" w:hAnsi="Arial" w:cs="Arial"/>
                <w:color w:val="000000"/>
                <w:sz w:val="16"/>
                <w:szCs w:val="16"/>
              </w:rPr>
              <w:t>C1-161541</w:t>
            </w:r>
          </w:p>
        </w:tc>
      </w:tr>
      <w:tr w:rsidR="009061F3" w:rsidRPr="00C21991" w14:paraId="7A2271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E8CF71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0EF9F4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BDEE36"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6866C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4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3BE657"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006FB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Addition of UE Provided Location Information for Untrusted WL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CAD710"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A945E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EB4E2A"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941</w:t>
            </w:r>
          </w:p>
        </w:tc>
      </w:tr>
      <w:tr w:rsidR="009061F3" w:rsidRPr="00C21991" w14:paraId="2E91BCF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60B0B3"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6778E7"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A960066"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79A11AA"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CA45A9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834E0D3"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Align terms with definitions in TS 24.302 and reword untestable conditions when accessing IM CN subsystem via WLAN IP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A1C36F"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D36FCA"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974529A"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1539</w:t>
            </w:r>
          </w:p>
        </w:tc>
      </w:tr>
      <w:tr w:rsidR="009061F3" w:rsidRPr="00C21991" w14:paraId="1BEC5EF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0AC2C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FDEC92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0D7788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374542"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468BEA1"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1661588"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Usage of the contact address previously 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54E3BC"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B1A1B3"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953A5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494</w:t>
            </w:r>
          </w:p>
        </w:tc>
      </w:tr>
      <w:tr w:rsidR="009061F3" w:rsidRPr="00C21991" w14:paraId="4C48A95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6033212"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3A4B34E"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7F9E36"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AE5668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D9ABB2E"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40BBCD6"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JSON Web Token Claims for transport of WAF and WWSF identities: mis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583196"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732B2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04B1A9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495</w:t>
            </w:r>
          </w:p>
        </w:tc>
      </w:tr>
      <w:tr w:rsidR="009061F3" w:rsidRPr="00C21991" w14:paraId="3823654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9634B2"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F705753"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3D2C9A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88E8527"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E96E435"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DBDCA8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510627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9DF740"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7231683"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444</w:t>
            </w:r>
          </w:p>
        </w:tc>
      </w:tr>
      <w:tr w:rsidR="009061F3" w:rsidRPr="00C21991" w14:paraId="63EAD6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F1056C"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969D5A6"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C36443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8E36551"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B2B9F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194A446"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MGCF 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6EFB1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2A30C7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217DF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1354</w:t>
            </w:r>
          </w:p>
        </w:tc>
      </w:tr>
      <w:tr w:rsidR="009061F3" w:rsidRPr="00C21991" w14:paraId="1B4FC28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33CA7E3"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01952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CC3729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10F4BD8"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2DD5A2A" w14:textId="77777777" w:rsidR="009061F3" w:rsidRPr="00C21991"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D8B5AE"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MCPTT: Removal of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BEA56F"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DD694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91C3CA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078</w:t>
            </w:r>
          </w:p>
        </w:tc>
      </w:tr>
      <w:tr w:rsidR="009061F3" w:rsidRPr="00C21991" w14:paraId="091FB63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DE6E2E0"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D9A94CC"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E4B45C1"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8BFC978"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0A0B798" w14:textId="77777777" w:rsidR="009061F3" w:rsidRPr="00C21991"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B00223"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orrection of the incorrect referenced subclaus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4EA9DD"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D7897C"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C2255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155</w:t>
            </w:r>
          </w:p>
        </w:tc>
      </w:tr>
      <w:tr w:rsidR="009061F3" w:rsidRPr="00C21991" w14:paraId="1333D9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09EA251"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0C5CFB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FBDCA70"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F0BFE4E"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27F6EA"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383D2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 xml:space="preserve">MGCF call initiation: removing </w:t>
            </w:r>
            <w:proofErr w:type="spellStart"/>
            <w:r w:rsidRPr="00C21991">
              <w:rPr>
                <w:rFonts w:ascii="Arial" w:hAnsi="Arial" w:cs="Arial"/>
                <w:color w:val="000000"/>
                <w:sz w:val="16"/>
                <w:szCs w:val="16"/>
              </w:rPr>
              <w:t>posibility</w:t>
            </w:r>
            <w:proofErr w:type="spellEnd"/>
            <w:r w:rsidRPr="00C21991">
              <w:rPr>
                <w:rFonts w:ascii="Arial" w:hAnsi="Arial" w:cs="Arial"/>
                <w:color w:val="000000"/>
                <w:sz w:val="16"/>
                <w:szCs w:val="16"/>
              </w:rPr>
              <w:t xml:space="preserve"> for using require header field in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8F12AE"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CC6D4F"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68A5035"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487</w:t>
            </w:r>
          </w:p>
        </w:tc>
      </w:tr>
      <w:tr w:rsidR="009061F3" w:rsidRPr="00C21991" w14:paraId="0A9BE7B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23FC7F"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A9A5D57"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EFBBE3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ABCA470"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FD2477"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6CE9E3"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UE session mod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55584B"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29233F"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E39CDDF"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447</w:t>
            </w:r>
          </w:p>
        </w:tc>
      </w:tr>
      <w:tr w:rsidR="009061F3" w:rsidRPr="00C21991" w14:paraId="6A4A546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A15FDBA"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8B387A9"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6835F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AEBEB5A"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B0974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CA7CEB0"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 xml:space="preserve">Profile table for media plane optimization </w:t>
            </w:r>
            <w:proofErr w:type="spellStart"/>
            <w:r w:rsidRPr="00C21991">
              <w:rPr>
                <w:rFonts w:ascii="Arial" w:hAnsi="Arial" w:cs="Arial"/>
                <w:color w:val="000000"/>
                <w:sz w:val="16"/>
                <w:szCs w:val="16"/>
              </w:rPr>
              <w:t>webrtc</w:t>
            </w:r>
            <w:proofErr w:type="spellEnd"/>
            <w:r w:rsidRPr="00C21991">
              <w:rPr>
                <w:rFonts w:ascii="Arial" w:hAnsi="Arial" w:cs="Arial"/>
                <w:color w:val="000000"/>
                <w:sz w:val="16"/>
                <w:szCs w:val="16"/>
              </w:rPr>
              <w:t xml:space="preserve">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B11E9C"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F03D6F"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71A16A"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450</w:t>
            </w:r>
          </w:p>
        </w:tc>
      </w:tr>
      <w:tr w:rsidR="009061F3" w:rsidRPr="00C21991" w14:paraId="635D6F0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0948E51"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249B49"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D65FB8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C6FA391"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E2C19F"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32AE9B3"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Reg-token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543219"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12BA27"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E7C588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448</w:t>
            </w:r>
          </w:p>
        </w:tc>
      </w:tr>
      <w:tr w:rsidR="009061F3" w:rsidRPr="00C21991" w14:paraId="3DFC6F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279A25C"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F566116"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D775A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C8D697"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DD39AB" w14:textId="77777777" w:rsidR="009061F3" w:rsidRPr="00C21991"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7FA34A8"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IANA registration part for Service Interact-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C2DB3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6079B6"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A2A25E3"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224</w:t>
            </w:r>
          </w:p>
        </w:tc>
      </w:tr>
      <w:tr w:rsidR="009061F3" w:rsidRPr="00C21991" w14:paraId="1CD234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84F3D7A"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2F623F9"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7CED935"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6F8040"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197E15A" w14:textId="77777777" w:rsidR="009061F3" w:rsidRPr="00C21991"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AAD2C30"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Update reference for draft-</w:t>
            </w:r>
            <w:proofErr w:type="spellStart"/>
            <w:r w:rsidRPr="00C21991">
              <w:rPr>
                <w:rFonts w:ascii="Arial" w:hAnsi="Arial" w:cs="Arial"/>
                <w:color w:val="000000"/>
                <w:sz w:val="16"/>
                <w:szCs w:val="16"/>
              </w:rPr>
              <w:t>ietf</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mmusic</w:t>
            </w:r>
            <w:proofErr w:type="spellEnd"/>
            <w:r w:rsidRPr="00C21991">
              <w:rPr>
                <w:rFonts w:ascii="Arial" w:hAnsi="Arial" w:cs="Arial"/>
                <w:color w:val="000000"/>
                <w:sz w:val="16"/>
                <w:szCs w:val="16"/>
              </w:rPr>
              <w:t>-data-channel-</w:t>
            </w:r>
            <w:proofErr w:type="spellStart"/>
            <w:r w:rsidRPr="00C21991">
              <w:rPr>
                <w:rFonts w:ascii="Arial" w:hAnsi="Arial" w:cs="Arial"/>
                <w:color w:val="000000"/>
                <w:sz w:val="16"/>
                <w:szCs w:val="16"/>
              </w:rPr>
              <w:t>sdpneg</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84F5E6"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DA1E79"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5CFB7F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229</w:t>
            </w:r>
          </w:p>
        </w:tc>
      </w:tr>
      <w:tr w:rsidR="009061F3" w:rsidRPr="00C21991" w14:paraId="65B96335"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732DF2B"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5A841BA"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2EE2C87"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62EF41D"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57B16F"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3ED24E"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larification of emergency registration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16D239"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8BD763"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D29C0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618</w:t>
            </w:r>
          </w:p>
        </w:tc>
      </w:tr>
      <w:tr w:rsidR="009061F3" w:rsidRPr="00C21991" w14:paraId="4C33F01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41FC2FF"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8862D7"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844A06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BCA8880"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E384B8" w14:textId="77777777" w:rsidR="009061F3" w:rsidRPr="00C21991"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A67681A"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 xml:space="preserve">Support for Video Region-of-Interest (ROI) </w:t>
            </w:r>
            <w:proofErr w:type="spellStart"/>
            <w:r w:rsidRPr="00C21991">
              <w:rPr>
                <w:rFonts w:ascii="Arial" w:hAnsi="Arial" w:cs="Arial"/>
                <w:color w:val="000000"/>
                <w:sz w:val="16"/>
                <w:szCs w:val="16"/>
              </w:rPr>
              <w:t>Signaling</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117E72"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2C9C7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87ADB17"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336</w:t>
            </w:r>
          </w:p>
        </w:tc>
      </w:tr>
      <w:tr w:rsidR="009061F3" w:rsidRPr="00C21991" w14:paraId="046B2E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F8EDAC0"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66AF8A1"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0D0FC25"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661878"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C58558"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B993AF7"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Support of enhanced bandwidth negotiation mechanism for MTSI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77DFD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D2E0DE"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099378"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1333</w:t>
            </w:r>
          </w:p>
        </w:tc>
      </w:tr>
      <w:tr w:rsidR="009061F3" w:rsidRPr="00C21991" w14:paraId="21C9DC4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F4D747"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F37EB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50BD45"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579DFE6"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F8F609C" w14:textId="77777777" w:rsidR="009061F3" w:rsidRPr="00C21991"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A7A034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Support of enhanced bandwidth negotiation mechanism by MTSI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DCCD5B"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BEDAA1"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ED5F94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819</w:t>
            </w:r>
          </w:p>
        </w:tc>
      </w:tr>
      <w:tr w:rsidR="009061F3" w:rsidRPr="00C21991" w14:paraId="06FBD8F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813C64A"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9AAD77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A185D6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3C4E1BD"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314B98D" w14:textId="77777777" w:rsidR="009061F3" w:rsidRPr="00C21991"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D1EF7F1"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Network-provided PANI when a UE accesses IMS from general Internet using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1AA85A"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B9605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FB17C56"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0855</w:t>
            </w:r>
          </w:p>
        </w:tc>
      </w:tr>
      <w:tr w:rsidR="009061F3" w:rsidRPr="00C21991" w14:paraId="36B5F56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6BF60F6"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6F7800D"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F865E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769965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8B9A8DA"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58F88D7"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P-Access-Network-Info header field in retransmitted SIP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816B2F"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F9C410"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E3796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w:t>
            </w:r>
          </w:p>
        </w:tc>
      </w:tr>
      <w:tr w:rsidR="009061F3" w:rsidRPr="00C21991" w14:paraId="0587E1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D937F93"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E92157A"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4EB286"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23AA48"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E483956"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CC8663"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Precondition option tag in responses within a dialog other than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4C5E42"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C8B8BB"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63C4F5"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1383</w:t>
            </w:r>
          </w:p>
        </w:tc>
      </w:tr>
      <w:tr w:rsidR="009061F3" w:rsidRPr="00C21991" w14:paraId="7A5206B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8EFD217"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35BA628"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E02124A"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0847ED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02F5C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9B3D1C"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larification of base-time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84645E"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0B341A"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2DAADFF"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1502</w:t>
            </w:r>
          </w:p>
        </w:tc>
      </w:tr>
      <w:tr w:rsidR="009061F3" w:rsidRPr="00C21991" w14:paraId="4DADF49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7D7CC8E"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CCF4105"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5FE4A0F"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76C1B5B"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55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9626034"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E11852F"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Restriction on requesting early media authorization from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2F0AD4"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BF4E0C" w14:textId="77777777" w:rsidR="009061F3" w:rsidRPr="00C21991" w:rsidRDefault="009061F3" w:rsidP="00FE7936">
            <w:pPr>
              <w:rPr>
                <w:rFonts w:ascii="Arial" w:hAnsi="Arial" w:cs="Arial"/>
                <w:color w:val="000000"/>
                <w:sz w:val="16"/>
                <w:szCs w:val="16"/>
              </w:rPr>
            </w:pPr>
            <w:r w:rsidRPr="00C21991">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A21CC79" w14:textId="77777777" w:rsidR="009061F3" w:rsidRPr="00C21991" w:rsidRDefault="009061F3" w:rsidP="00440C30">
            <w:pPr>
              <w:rPr>
                <w:rFonts w:ascii="Arial" w:hAnsi="Arial" w:cs="Arial"/>
                <w:color w:val="000000"/>
                <w:sz w:val="16"/>
                <w:szCs w:val="16"/>
              </w:rPr>
            </w:pPr>
            <w:r w:rsidRPr="00C21991">
              <w:rPr>
                <w:rFonts w:ascii="Arial" w:hAnsi="Arial" w:cs="Arial"/>
                <w:color w:val="000000"/>
                <w:sz w:val="16"/>
                <w:szCs w:val="16"/>
              </w:rPr>
              <w:t>C1-161506</w:t>
            </w:r>
          </w:p>
        </w:tc>
      </w:tr>
      <w:tr w:rsidR="007A0851" w:rsidRPr="00C21991" w14:paraId="458362E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58CBB91" w14:textId="77777777" w:rsidR="007A0851" w:rsidRPr="00C21991" w:rsidRDefault="007A0851" w:rsidP="00FE7936">
            <w:pPr>
              <w:rPr>
                <w:rFonts w:ascii="Arial" w:hAnsi="Arial" w:cs="Arial"/>
                <w:color w:val="000000"/>
                <w:sz w:val="16"/>
                <w:szCs w:val="16"/>
              </w:rPr>
            </w:pPr>
            <w:r w:rsidRPr="00C21991">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3046F70" w14:textId="77777777" w:rsidR="007A0851" w:rsidRPr="00C21991" w:rsidRDefault="007A0851" w:rsidP="00FE7936">
            <w:pPr>
              <w:rPr>
                <w:rFonts w:ascii="Arial" w:hAnsi="Arial" w:cs="Arial"/>
                <w:color w:val="000000"/>
                <w:sz w:val="16"/>
                <w:szCs w:val="16"/>
              </w:rPr>
            </w:pPr>
            <w:r w:rsidRPr="00C21991">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33D348" w14:textId="77777777" w:rsidR="007A0851" w:rsidRPr="00C21991" w:rsidRDefault="007A0851"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B3D68D0" w14:textId="77777777" w:rsidR="007A0851" w:rsidRPr="00C21991" w:rsidRDefault="007A0851"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DEAF6EA" w14:textId="77777777" w:rsidR="007A0851" w:rsidRPr="00C21991" w:rsidRDefault="007A0851"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0F3285" w14:textId="77777777" w:rsidR="007A0851" w:rsidRPr="00C21991" w:rsidRDefault="007A0851" w:rsidP="00440C30">
            <w:pPr>
              <w:rPr>
                <w:rFonts w:ascii="Arial" w:hAnsi="Arial" w:cs="Arial"/>
                <w:color w:val="000000"/>
                <w:sz w:val="16"/>
                <w:szCs w:val="16"/>
              </w:rPr>
            </w:pPr>
            <w:r w:rsidRPr="00C21991">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11E50C" w14:textId="77777777" w:rsidR="007A0851" w:rsidRPr="00C21991" w:rsidRDefault="007A0851" w:rsidP="00FE7936">
            <w:pPr>
              <w:rPr>
                <w:rFonts w:ascii="Arial" w:hAnsi="Arial" w:cs="Arial"/>
                <w:color w:val="000000"/>
                <w:sz w:val="16"/>
                <w:szCs w:val="16"/>
              </w:rPr>
            </w:pPr>
            <w:r w:rsidRPr="00C21991">
              <w:rPr>
                <w:rFonts w:ascii="Arial" w:hAnsi="Arial" w:cs="Arial"/>
                <w:color w:val="000000"/>
                <w:sz w:val="16"/>
                <w:szCs w:val="16"/>
              </w:rPr>
              <w:t>13.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8CB0D5" w14:textId="77777777" w:rsidR="007A0851" w:rsidRPr="00C21991" w:rsidRDefault="007A0851" w:rsidP="00FE7936">
            <w:pPr>
              <w:rPr>
                <w:rFonts w:ascii="Arial" w:hAnsi="Arial" w:cs="Arial"/>
                <w:color w:val="000000"/>
                <w:sz w:val="16"/>
                <w:szCs w:val="16"/>
              </w:rPr>
            </w:pPr>
            <w:r w:rsidRPr="00C21991">
              <w:rPr>
                <w:rFonts w:ascii="Arial" w:hAnsi="Arial" w:cs="Arial"/>
                <w:color w:val="000000"/>
                <w:sz w:val="16"/>
                <w:szCs w:val="16"/>
              </w:rPr>
              <w:t>13.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968D369" w14:textId="77777777" w:rsidR="007A0851" w:rsidRPr="00C21991" w:rsidRDefault="007A0851" w:rsidP="00440C30">
            <w:pPr>
              <w:rPr>
                <w:rFonts w:ascii="Arial" w:hAnsi="Arial" w:cs="Arial"/>
                <w:color w:val="000000"/>
                <w:sz w:val="16"/>
                <w:szCs w:val="16"/>
              </w:rPr>
            </w:pPr>
          </w:p>
        </w:tc>
      </w:tr>
      <w:tr w:rsidR="009005EA" w:rsidRPr="00C21991" w14:paraId="6B543BC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C75DFD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19A74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0333D0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8B87D5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8AD9055"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586CDEB"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Handling of 380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967D5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52A189"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C0BCA1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1953</w:t>
            </w:r>
          </w:p>
        </w:tc>
      </w:tr>
      <w:tr w:rsidR="009005EA" w:rsidRPr="00C21991" w14:paraId="348010A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9862B52"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389D2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5F22CD2"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6AE68F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5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FD2B5D"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A7556A5"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orrections for PSAP callback after emergency session via untrusted 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89B2D5"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9E8CB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88A162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2307</w:t>
            </w:r>
          </w:p>
        </w:tc>
      </w:tr>
      <w:tr w:rsidR="009005EA" w:rsidRPr="00C21991" w14:paraId="480CDD9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0B017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446B01"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8C9DC5B"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17647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5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7678DC"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3074FE9"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orrections for the "VIRTUAL"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17C22"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53D9B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DD38E7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2982</w:t>
            </w:r>
          </w:p>
        </w:tc>
      </w:tr>
      <w:tr w:rsidR="009005EA" w:rsidRPr="00C21991" w14:paraId="6B558F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09DE7D0"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4D2D700"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78EFCEF"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638A1FCF"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F330E0"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0A6D1B3" w14:textId="77777777" w:rsidR="009005EA" w:rsidRPr="00C21991" w:rsidRDefault="009005EA" w:rsidP="009005EA">
            <w:pPr>
              <w:rPr>
                <w:rFonts w:ascii="Arial" w:hAnsi="Arial" w:cs="Arial"/>
                <w:color w:val="000000"/>
                <w:sz w:val="16"/>
                <w:szCs w:val="16"/>
              </w:rPr>
            </w:pPr>
            <w:proofErr w:type="spellStart"/>
            <w:r w:rsidRPr="00C21991">
              <w:rPr>
                <w:rFonts w:ascii="Arial" w:hAnsi="Arial" w:cs="Arial"/>
                <w:color w:val="000000"/>
                <w:sz w:val="16"/>
                <w:szCs w:val="16"/>
              </w:rPr>
              <w:t>orig</w:t>
            </w:r>
            <w:proofErr w:type="spellEnd"/>
            <w:r w:rsidRPr="00C21991">
              <w:rPr>
                <w:rFonts w:ascii="Arial" w:hAnsi="Arial" w:cs="Arial"/>
                <w:color w:val="000000"/>
                <w:sz w:val="16"/>
                <w:szCs w:val="16"/>
              </w:rPr>
              <w:t>-cdiv session case definition from draft-mohali-dispatch-originating-cdiv-parameter-0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C78F1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C8BDF2"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42BB1ED"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2093</w:t>
            </w:r>
          </w:p>
        </w:tc>
      </w:tr>
      <w:tr w:rsidR="009005EA" w:rsidRPr="00C21991" w14:paraId="4515E7D8"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C7819C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82CD1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302388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407395"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9EE65C"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F818FC"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orrections to Cellular-Network-Info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E352E9"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F0ACE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260836"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2507</w:t>
            </w:r>
          </w:p>
        </w:tc>
      </w:tr>
      <w:tr w:rsidR="009005EA" w:rsidRPr="00C21991" w14:paraId="258EBBB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6C165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1A215B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22909E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B6D510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BC9AA32"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2930C4B"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Updates to RFC 7315 P-header extensions usage in SIP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4B61B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F002AB"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EA330AB"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2471</w:t>
            </w:r>
          </w:p>
        </w:tc>
      </w:tr>
      <w:tr w:rsidR="009005EA" w:rsidRPr="00C21991" w14:paraId="35A449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FC4C3D5"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A99A67B"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394B04D"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A3C37D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337F47A" w14:textId="77777777" w:rsidR="009005EA" w:rsidRPr="00C21991"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4AAA1F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Enhanced bandwidth negoti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148309"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F39EE1"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F22D077"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1769</w:t>
            </w:r>
          </w:p>
        </w:tc>
      </w:tr>
      <w:tr w:rsidR="009005EA" w:rsidRPr="00C21991" w14:paraId="272938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AA28542"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7DF35E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924B62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06D46C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B40C16B" w14:textId="77777777" w:rsidR="009005EA" w:rsidRPr="00C21991"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6E48F53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orrect name of "np"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F44CE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36C83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2AC4D96"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1770</w:t>
            </w:r>
          </w:p>
        </w:tc>
      </w:tr>
      <w:tr w:rsidR="009005EA" w:rsidRPr="00C21991" w14:paraId="1F6C997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360CBE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37AE156"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C2395A7"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C3119B5"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B42048" w14:textId="77777777" w:rsidR="009005EA" w:rsidRPr="00C21991"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3471072"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P-Charging-Vector header in CANCEL request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84EB849"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00B551"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938B460"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1773</w:t>
            </w:r>
          </w:p>
        </w:tc>
      </w:tr>
      <w:tr w:rsidR="009005EA" w:rsidRPr="00C21991" w14:paraId="3FF2314D"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4478AB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7A0B829"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BC5F382"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41B8A50"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F95C87F"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0399B23" w14:textId="77777777" w:rsidR="009005EA" w:rsidRPr="00C21991" w:rsidRDefault="009005EA" w:rsidP="009005EA">
            <w:pPr>
              <w:rPr>
                <w:rFonts w:ascii="Arial" w:hAnsi="Arial" w:cs="Arial"/>
                <w:color w:val="000000"/>
                <w:sz w:val="16"/>
                <w:szCs w:val="16"/>
              </w:rPr>
            </w:pPr>
            <w:proofErr w:type="spellStart"/>
            <w:r w:rsidRPr="00C21991">
              <w:rPr>
                <w:rFonts w:ascii="Arial" w:hAnsi="Arial" w:cs="Arial"/>
                <w:color w:val="000000"/>
                <w:sz w:val="16"/>
                <w:szCs w:val="16"/>
              </w:rPr>
              <w:t>Uppdating</w:t>
            </w:r>
            <w:proofErr w:type="spellEnd"/>
            <w:r w:rsidRPr="00C21991">
              <w:rPr>
                <w:rFonts w:ascii="Arial" w:hAnsi="Arial" w:cs="Arial"/>
                <w:color w:val="000000"/>
                <w:sz w:val="16"/>
                <w:szCs w:val="16"/>
              </w:rPr>
              <w:t xml:space="preserve"> annex A with MIM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014FE1"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622D20"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F69FBEB"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2779</w:t>
            </w:r>
          </w:p>
        </w:tc>
      </w:tr>
      <w:tr w:rsidR="009005EA" w:rsidRPr="00C21991" w14:paraId="395F1CA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495A2306"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1FE850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42544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A90A5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AFF0C9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593CEC7"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SDP offer/answer for TLS and DTLS protected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70B02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2214B0"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E80AC4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3122</w:t>
            </w:r>
          </w:p>
        </w:tc>
      </w:tr>
      <w:tr w:rsidR="009005EA" w:rsidRPr="00C21991" w14:paraId="5D5DD82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0DB173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016B66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42607F4F"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B00D72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4A2099"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48D160F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Adding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dispatch-</w:t>
            </w:r>
            <w:proofErr w:type="spellStart"/>
            <w:r w:rsidRPr="00C21991">
              <w:rPr>
                <w:rFonts w:ascii="Arial" w:hAnsi="Arial" w:cs="Arial"/>
                <w:color w:val="000000"/>
                <w:sz w:val="16"/>
                <w:szCs w:val="16"/>
              </w:rPr>
              <w:t>mcptt</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rp</w:t>
            </w:r>
            <w:proofErr w:type="spellEnd"/>
            <w:r w:rsidRPr="00C21991">
              <w:rPr>
                <w:rFonts w:ascii="Arial" w:hAnsi="Arial" w:cs="Arial"/>
                <w:color w:val="000000"/>
                <w:sz w:val="16"/>
                <w:szCs w:val="16"/>
              </w:rPr>
              <w:t>-namespace to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2370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5EA13"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D71AF46"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3008</w:t>
            </w:r>
          </w:p>
        </w:tc>
      </w:tr>
      <w:tr w:rsidR="009005EA" w:rsidRPr="00C21991" w14:paraId="3476660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4398A0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E715482"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CC3E5F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2599C9B"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02D9AD6B"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DEA3CE"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Reference update: draft-</w:t>
            </w:r>
            <w:proofErr w:type="spellStart"/>
            <w:r w:rsidRPr="00C21991">
              <w:rPr>
                <w:rFonts w:ascii="Arial" w:hAnsi="Arial" w:cs="Arial"/>
                <w:color w:val="000000"/>
                <w:sz w:val="16"/>
                <w:szCs w:val="16"/>
              </w:rPr>
              <w:t>holmberg</w:t>
            </w:r>
            <w:proofErr w:type="spellEnd"/>
            <w:r w:rsidRPr="00C21991">
              <w:rPr>
                <w:rFonts w:ascii="Arial" w:hAnsi="Arial" w:cs="Arial"/>
                <w:color w:val="000000"/>
                <w:sz w:val="16"/>
                <w:szCs w:val="16"/>
              </w:rPr>
              <w:t>-dispatch-</w:t>
            </w:r>
            <w:proofErr w:type="spellStart"/>
            <w:r w:rsidRPr="00C21991">
              <w:rPr>
                <w:rFonts w:ascii="Arial" w:hAnsi="Arial" w:cs="Arial"/>
                <w:color w:val="000000"/>
                <w:sz w:val="16"/>
                <w:szCs w:val="16"/>
              </w:rPr>
              <w:t>pani</w:t>
            </w:r>
            <w:proofErr w:type="spellEnd"/>
            <w:r w:rsidRPr="00C21991">
              <w:rPr>
                <w:rFonts w:ascii="Arial" w:hAnsi="Arial" w:cs="Arial"/>
                <w:color w:val="000000"/>
                <w:sz w:val="16"/>
                <w:szCs w:val="16"/>
              </w:rPr>
              <w:t>-</w:t>
            </w:r>
            <w:proofErr w:type="spellStart"/>
            <w:r w:rsidRPr="00C21991">
              <w:rPr>
                <w:rFonts w:ascii="Arial" w:hAnsi="Arial" w:cs="Arial"/>
                <w:color w:val="000000"/>
                <w:sz w:val="16"/>
                <w:szCs w:val="16"/>
              </w:rPr>
              <w:t>abnf</w:t>
            </w:r>
            <w:proofErr w:type="spellEnd"/>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3F100C"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5770A7"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899DC5"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2864</w:t>
            </w:r>
          </w:p>
        </w:tc>
      </w:tr>
      <w:tr w:rsidR="009005EA" w:rsidRPr="00C21991" w14:paraId="35A3B54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3D34339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6AC1208"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23C7F24"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5E677CC"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58EA048" w14:textId="77777777" w:rsidR="009005EA" w:rsidRPr="00C21991"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3BA7B576"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orrections of errors in PANI and CN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E93866"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D25744D"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0EB803F"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2584</w:t>
            </w:r>
          </w:p>
        </w:tc>
      </w:tr>
      <w:tr w:rsidR="009005EA" w:rsidRPr="00C21991" w14:paraId="27B8D247"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46EF83A"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1035BE30"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8CDE73D"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P-16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E2D0B05"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5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10C7C08" w14:textId="77777777" w:rsidR="009005EA" w:rsidRPr="00C21991"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6FF281C"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Service access number draft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B26E8D"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47C96D"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20728E6" w14:textId="77777777" w:rsidR="009005EA" w:rsidRPr="00C21991" w:rsidRDefault="009005EA" w:rsidP="009005EA">
            <w:pPr>
              <w:rPr>
                <w:rFonts w:ascii="Arial" w:hAnsi="Arial" w:cs="Arial"/>
                <w:color w:val="000000"/>
                <w:sz w:val="16"/>
                <w:szCs w:val="16"/>
              </w:rPr>
            </w:pPr>
            <w:r w:rsidRPr="00C21991">
              <w:rPr>
                <w:rFonts w:ascii="Arial" w:hAnsi="Arial" w:cs="Arial"/>
                <w:color w:val="000000"/>
                <w:sz w:val="16"/>
                <w:szCs w:val="16"/>
              </w:rPr>
              <w:t>C1-161619</w:t>
            </w:r>
          </w:p>
        </w:tc>
      </w:tr>
      <w:tr w:rsidR="005777A3" w:rsidRPr="00C21991" w14:paraId="6ED8A68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867B5A5"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DB08290"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78D9F76"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F2B40D7"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963632E"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4E0A4D8"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oding of the user part in the contact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920B0BC"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28F3F7"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C241223"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2075</w:t>
            </w:r>
          </w:p>
        </w:tc>
      </w:tr>
      <w:tr w:rsidR="005777A3" w:rsidRPr="00C21991" w14:paraId="321914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794C68"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074F0A6"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1140D2FE"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EEB2712"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5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E46E4B6"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0C0E7AC"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orrecting statements on early media conflicting with TS 24.62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8464E3"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1F232C"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A950622"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2076</w:t>
            </w:r>
          </w:p>
        </w:tc>
      </w:tr>
      <w:tr w:rsidR="005777A3" w:rsidRPr="00C21991" w14:paraId="668060F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728DE2B"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5DFD1D7"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682041E"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4E4B2AA"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4A6ED56"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2EBE451"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P-Access-Network-Info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EA2DCBB"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FABB97"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15FB588A"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2281</w:t>
            </w:r>
          </w:p>
        </w:tc>
      </w:tr>
      <w:tr w:rsidR="005777A3" w:rsidRPr="00C21991" w14:paraId="532C0634"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66143AAB"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11B9DA5"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B7B8F86"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E3DAD39"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F2B1742"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328179D"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P-Charging-Vector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1EDDAA"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2AB7E0"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4DCBC2D"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2282</w:t>
            </w:r>
          </w:p>
        </w:tc>
      </w:tr>
      <w:tr w:rsidR="005777A3" w:rsidRPr="00C21991" w14:paraId="18A917C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5AF6DC78"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B74D0CB"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B7AD67C"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2832B9D"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D2CF456"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0A659F6"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larifications of call setup and session modifications using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D62097"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ACFBBF"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2C42C5C0"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3038</w:t>
            </w:r>
          </w:p>
        </w:tc>
      </w:tr>
      <w:tr w:rsidR="005777A3" w:rsidRPr="00C21991" w14:paraId="1CB1F9A2"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A026D56"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A2944A0"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C3A736F"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496B43D6"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31652C4"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A7203DD"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Resource-Priority description mino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0B2D40"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D39C62"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72334EA"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2074</w:t>
            </w:r>
          </w:p>
        </w:tc>
      </w:tr>
      <w:tr w:rsidR="005777A3" w:rsidRPr="00C21991" w14:paraId="1466000A"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72C282CE"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2B211990"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FDE858D"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6B63CB5"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8438E00"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72AB49D9"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 xml:space="preserve">Addition of </w:t>
            </w:r>
            <w:proofErr w:type="spellStart"/>
            <w:r w:rsidRPr="00C21991">
              <w:rPr>
                <w:rFonts w:ascii="Arial" w:hAnsi="Arial" w:cs="Arial"/>
                <w:color w:val="000000"/>
                <w:sz w:val="16"/>
                <w:szCs w:val="16"/>
              </w:rPr>
              <w:t>eCall</w:t>
            </w:r>
            <w:proofErr w:type="spellEnd"/>
            <w:r w:rsidRPr="00C21991">
              <w:rPr>
                <w:rFonts w:ascii="Arial" w:hAnsi="Arial" w:cs="Arial"/>
                <w:color w:val="000000"/>
                <w:sz w:val="16"/>
                <w:szCs w:val="16"/>
              </w:rPr>
              <w:t xml:space="preserve">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03CFE59"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F66131"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3CFB6BDE"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3032</w:t>
            </w:r>
          </w:p>
        </w:tc>
      </w:tr>
      <w:tr w:rsidR="005777A3" w:rsidRPr="00C21991" w14:paraId="1C1FBC51"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81C31B0"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5CAAED4D"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245E7DF0"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812274B"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B7A508C"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E70DEB5"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Indication of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1C830C"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DC2D2A"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4CBD7AE0"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3036</w:t>
            </w:r>
          </w:p>
        </w:tc>
      </w:tr>
      <w:tr w:rsidR="005777A3" w:rsidRPr="00C21991" w14:paraId="66C49E0F"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8883A35"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D2DC15E"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0F60233F"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7634D12B"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6349620B"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14330EB"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Mandatory support of RTP/RTCP multiplex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B85095"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F83A3A"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3DE6B3B"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2876</w:t>
            </w:r>
          </w:p>
        </w:tc>
      </w:tr>
      <w:tr w:rsidR="005777A3" w:rsidRPr="00C21991" w14:paraId="41132596"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FF0874F"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69839DB7"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9466246"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C350DBE"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3A5D04AC"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1D88FB60"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Request forward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2050E4"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CC0B74"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BE025B3"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2881</w:t>
            </w:r>
          </w:p>
        </w:tc>
      </w:tr>
      <w:tr w:rsidR="005777A3" w:rsidRPr="00C21991" w14:paraId="6804E0BC"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695B201"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07DA80EC"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49085D2"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176AA9F3"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72068EE4"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00A4A2D7"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 xml:space="preserve">MSD transfer for </w:t>
            </w:r>
            <w:proofErr w:type="spellStart"/>
            <w:r w:rsidRPr="00C21991">
              <w:rPr>
                <w:rFonts w:ascii="Arial" w:hAnsi="Arial" w:cs="Arial"/>
                <w:color w:val="000000"/>
                <w:sz w:val="16"/>
                <w:szCs w:val="16"/>
              </w:rPr>
              <w:t>eCall</w:t>
            </w:r>
            <w:proofErr w:type="spellEnd"/>
            <w:r w:rsidRPr="00C21991">
              <w:rPr>
                <w:rFonts w:ascii="Arial" w:hAnsi="Arial" w:cs="Arial"/>
                <w:color w:val="000000"/>
                <w:sz w:val="16"/>
                <w:szCs w:val="16"/>
              </w:rPr>
              <w:t xml:space="preserve"> ove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07B5B2"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D25239"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8A90A81"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3060</w:t>
            </w:r>
          </w:p>
        </w:tc>
      </w:tr>
      <w:tr w:rsidR="005777A3" w:rsidRPr="00C21991" w14:paraId="6AADA849"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1E2E7F64"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78D9D2CD"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5778FA82"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572F26C4"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46EF095D"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471EA8"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Handling of 488 response with 301 warn-code i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70061F"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A7AD1A"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71A8901D"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3150</w:t>
            </w:r>
          </w:p>
        </w:tc>
      </w:tr>
      <w:tr w:rsidR="005777A3" w:rsidRPr="00C21991" w14:paraId="78E89DCB"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231DED2F"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E20F6CB"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61A8B7F7"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20A65FFD"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29BD3DE9"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5BFCD4AE"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larifications of QoS attributes during session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780A87"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38A56C"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052F0BE9"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2886</w:t>
            </w:r>
          </w:p>
        </w:tc>
      </w:tr>
      <w:tr w:rsidR="005777A3" w:rsidRPr="00C21991" w14:paraId="762F3320"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EFA5EC6"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3612864E"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7FB736E6"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P-1603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32C20A38"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5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590ED923"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9AD08E8"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Media type restriction policy enforc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3B630D"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53E174" w14:textId="77777777" w:rsidR="005777A3" w:rsidRPr="00C21991" w:rsidRDefault="005777A3" w:rsidP="00FE7936">
            <w:pPr>
              <w:rPr>
                <w:rFonts w:ascii="Arial" w:hAnsi="Arial" w:cs="Arial"/>
                <w:color w:val="000000"/>
                <w:sz w:val="16"/>
                <w:szCs w:val="16"/>
              </w:rPr>
            </w:pPr>
            <w:r w:rsidRPr="00C21991">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67FD2988" w14:textId="77777777" w:rsidR="005777A3" w:rsidRPr="00C21991" w:rsidRDefault="005777A3" w:rsidP="00440C30">
            <w:pPr>
              <w:rPr>
                <w:rFonts w:ascii="Arial" w:hAnsi="Arial" w:cs="Arial"/>
                <w:color w:val="000000"/>
                <w:sz w:val="16"/>
                <w:szCs w:val="16"/>
              </w:rPr>
            </w:pPr>
            <w:r w:rsidRPr="00C21991">
              <w:rPr>
                <w:rFonts w:ascii="Arial" w:hAnsi="Arial" w:cs="Arial"/>
                <w:color w:val="000000"/>
                <w:sz w:val="16"/>
                <w:szCs w:val="16"/>
              </w:rPr>
              <w:t>C1-162941</w:t>
            </w:r>
          </w:p>
        </w:tc>
      </w:tr>
      <w:tr w:rsidR="00965339" w:rsidRPr="00C21991" w14:paraId="0740BAD3" w14:textId="77777777"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14:paraId="0BC941F9" w14:textId="77777777" w:rsidR="00965339" w:rsidRPr="00C21991" w:rsidRDefault="00965339" w:rsidP="00FE7936">
            <w:pPr>
              <w:rPr>
                <w:rFonts w:ascii="Arial" w:hAnsi="Arial" w:cs="Arial"/>
                <w:color w:val="000000"/>
                <w:sz w:val="16"/>
                <w:szCs w:val="16"/>
              </w:rPr>
            </w:pPr>
            <w:r w:rsidRPr="00C21991">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14:paraId="42F49DF0" w14:textId="77777777" w:rsidR="00965339" w:rsidRPr="00C21991" w:rsidRDefault="00965339" w:rsidP="00FE793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14:paraId="3D5BC7AB" w14:textId="77777777" w:rsidR="00965339" w:rsidRPr="00C21991" w:rsidRDefault="00965339"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14:paraId="0507CFE7" w14:textId="77777777" w:rsidR="00965339" w:rsidRPr="00C21991" w:rsidRDefault="00965339"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14:paraId="17BF9029" w14:textId="77777777" w:rsidR="00965339" w:rsidRPr="00C21991" w:rsidRDefault="00965339"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14:paraId="2B0A3410" w14:textId="77777777" w:rsidR="00965339" w:rsidRPr="00C21991" w:rsidRDefault="00965339" w:rsidP="00440C30">
            <w:pPr>
              <w:rPr>
                <w:rFonts w:ascii="Arial" w:hAnsi="Arial" w:cs="Arial"/>
                <w:color w:val="000000"/>
                <w:sz w:val="16"/>
                <w:szCs w:val="16"/>
              </w:rPr>
            </w:pPr>
            <w:r w:rsidRPr="00C21991">
              <w:rPr>
                <w:rFonts w:ascii="Arial" w:hAnsi="Arial" w:cs="Arial"/>
                <w:color w:val="000000"/>
                <w:sz w:val="16"/>
                <w:szCs w:val="16"/>
              </w:rPr>
              <w:t>Editorial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17C0202" w14:textId="77777777" w:rsidR="00965339" w:rsidRPr="00C21991" w:rsidRDefault="00965339" w:rsidP="00FE7936">
            <w:pPr>
              <w:rPr>
                <w:rFonts w:ascii="Arial" w:hAnsi="Arial" w:cs="Arial"/>
                <w:color w:val="000000"/>
                <w:sz w:val="16"/>
                <w:szCs w:val="16"/>
              </w:rPr>
            </w:pPr>
            <w:r w:rsidRPr="00C21991">
              <w:rPr>
                <w:rFonts w:ascii="Arial" w:hAnsi="Arial" w:cs="Arial"/>
                <w:color w:val="000000"/>
                <w:sz w:val="16"/>
                <w:szCs w:val="16"/>
              </w:rPr>
              <w:t>14.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65E968" w14:textId="77777777" w:rsidR="00965339" w:rsidRPr="00C21991" w:rsidRDefault="00965339" w:rsidP="00FE7936">
            <w:pPr>
              <w:rPr>
                <w:rFonts w:ascii="Arial" w:hAnsi="Arial" w:cs="Arial"/>
                <w:color w:val="000000"/>
                <w:sz w:val="16"/>
                <w:szCs w:val="16"/>
              </w:rPr>
            </w:pPr>
            <w:r w:rsidRPr="00C21991">
              <w:rPr>
                <w:rFonts w:ascii="Arial" w:hAnsi="Arial" w:cs="Arial"/>
                <w:color w:val="000000"/>
                <w:sz w:val="16"/>
                <w:szCs w:val="16"/>
              </w:rPr>
              <w:t>14.0.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14:paraId="59B81D16" w14:textId="77777777" w:rsidR="00965339" w:rsidRPr="00C21991" w:rsidRDefault="00965339" w:rsidP="00440C30">
            <w:pPr>
              <w:rPr>
                <w:rFonts w:ascii="Arial" w:hAnsi="Arial" w:cs="Arial"/>
                <w:color w:val="000000"/>
                <w:sz w:val="16"/>
                <w:szCs w:val="16"/>
              </w:rPr>
            </w:pPr>
          </w:p>
        </w:tc>
      </w:tr>
    </w:tbl>
    <w:p w14:paraId="594BDE5B" w14:textId="77777777" w:rsidR="00EB430B" w:rsidRPr="00C21991" w:rsidRDefault="00EB430B">
      <w:pPr>
        <w:rPr>
          <w:rFonts w:ascii="Arial" w:hAnsi="Arial" w:cs="Arial"/>
          <w:color w:val="000000"/>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F85BBF" w:rsidRPr="00C21991" w14:paraId="28482E34" w14:textId="77777777" w:rsidTr="00BC2076">
        <w:trPr>
          <w:cantSplit/>
        </w:trPr>
        <w:tc>
          <w:tcPr>
            <w:tcW w:w="9681" w:type="dxa"/>
            <w:gridSpan w:val="8"/>
            <w:tcBorders>
              <w:bottom w:val="nil"/>
            </w:tcBorders>
            <w:shd w:val="solid" w:color="FFFFFF" w:fill="auto"/>
          </w:tcPr>
          <w:p w14:paraId="4E9E419E" w14:textId="77777777" w:rsidR="00F85BBF" w:rsidRPr="00C21991" w:rsidRDefault="00F85BBF" w:rsidP="00F85BBF">
            <w:pPr>
              <w:pStyle w:val="TAL"/>
              <w:jc w:val="center"/>
              <w:rPr>
                <w:b/>
                <w:sz w:val="16"/>
              </w:rPr>
            </w:pPr>
            <w:r w:rsidRPr="00C21991">
              <w:rPr>
                <w:b/>
              </w:rPr>
              <w:t>Change history</w:t>
            </w:r>
          </w:p>
        </w:tc>
      </w:tr>
      <w:tr w:rsidR="00F85BBF" w:rsidRPr="00C21991" w14:paraId="24D7A8BD" w14:textId="77777777" w:rsidTr="00BC2076">
        <w:tc>
          <w:tcPr>
            <w:tcW w:w="798" w:type="dxa"/>
            <w:shd w:val="pct10" w:color="auto" w:fill="FFFFFF"/>
          </w:tcPr>
          <w:p w14:paraId="742158A1" w14:textId="77777777" w:rsidR="00F85BBF" w:rsidRPr="00C21991" w:rsidRDefault="00F85BBF" w:rsidP="00F85BBF">
            <w:pPr>
              <w:pStyle w:val="TAL"/>
              <w:rPr>
                <w:b/>
                <w:sz w:val="16"/>
              </w:rPr>
            </w:pPr>
            <w:r w:rsidRPr="00C21991">
              <w:rPr>
                <w:b/>
                <w:sz w:val="16"/>
              </w:rPr>
              <w:t>Date</w:t>
            </w:r>
          </w:p>
        </w:tc>
        <w:tc>
          <w:tcPr>
            <w:tcW w:w="797" w:type="dxa"/>
            <w:shd w:val="pct10" w:color="auto" w:fill="FFFFFF"/>
          </w:tcPr>
          <w:p w14:paraId="3E520D3A" w14:textId="77777777" w:rsidR="00F85BBF" w:rsidRPr="00C21991" w:rsidRDefault="00F85BBF" w:rsidP="00F85BBF">
            <w:pPr>
              <w:pStyle w:val="TAL"/>
              <w:rPr>
                <w:b/>
                <w:sz w:val="16"/>
              </w:rPr>
            </w:pPr>
            <w:r w:rsidRPr="00C21991">
              <w:rPr>
                <w:b/>
                <w:sz w:val="16"/>
              </w:rPr>
              <w:t>Meeting</w:t>
            </w:r>
          </w:p>
        </w:tc>
        <w:tc>
          <w:tcPr>
            <w:tcW w:w="1088" w:type="dxa"/>
            <w:shd w:val="pct10" w:color="auto" w:fill="FFFFFF"/>
          </w:tcPr>
          <w:p w14:paraId="6CD243E8" w14:textId="77777777" w:rsidR="00F85BBF" w:rsidRPr="00C21991" w:rsidRDefault="00F85BBF" w:rsidP="00F85BBF">
            <w:pPr>
              <w:pStyle w:val="TAL"/>
              <w:rPr>
                <w:b/>
                <w:sz w:val="16"/>
              </w:rPr>
            </w:pPr>
            <w:proofErr w:type="spellStart"/>
            <w:r w:rsidRPr="00C21991">
              <w:rPr>
                <w:b/>
                <w:sz w:val="16"/>
              </w:rPr>
              <w:t>TDoc</w:t>
            </w:r>
            <w:proofErr w:type="spellEnd"/>
          </w:p>
        </w:tc>
        <w:tc>
          <w:tcPr>
            <w:tcW w:w="524" w:type="dxa"/>
            <w:shd w:val="pct10" w:color="auto" w:fill="FFFFFF"/>
          </w:tcPr>
          <w:p w14:paraId="59841351" w14:textId="77777777" w:rsidR="00F85BBF" w:rsidRPr="00C21991" w:rsidRDefault="00F85BBF" w:rsidP="00F85BBF">
            <w:pPr>
              <w:pStyle w:val="TAL"/>
              <w:rPr>
                <w:b/>
                <w:sz w:val="16"/>
              </w:rPr>
            </w:pPr>
            <w:r w:rsidRPr="00C21991">
              <w:rPr>
                <w:b/>
                <w:sz w:val="16"/>
              </w:rPr>
              <w:t>CR</w:t>
            </w:r>
          </w:p>
        </w:tc>
        <w:tc>
          <w:tcPr>
            <w:tcW w:w="424" w:type="dxa"/>
            <w:shd w:val="pct10" w:color="auto" w:fill="FFFFFF"/>
          </w:tcPr>
          <w:p w14:paraId="3AE5E3F7" w14:textId="77777777" w:rsidR="00F85BBF" w:rsidRPr="00C21991" w:rsidRDefault="00F85BBF" w:rsidP="00F85BBF">
            <w:pPr>
              <w:pStyle w:val="TAL"/>
              <w:rPr>
                <w:b/>
                <w:sz w:val="16"/>
              </w:rPr>
            </w:pPr>
            <w:r w:rsidRPr="00C21991">
              <w:rPr>
                <w:b/>
                <w:sz w:val="16"/>
              </w:rPr>
              <w:t>Rev</w:t>
            </w:r>
          </w:p>
        </w:tc>
        <w:tc>
          <w:tcPr>
            <w:tcW w:w="424" w:type="dxa"/>
            <w:shd w:val="pct10" w:color="auto" w:fill="FFFFFF"/>
          </w:tcPr>
          <w:p w14:paraId="206756E5" w14:textId="77777777" w:rsidR="00F85BBF" w:rsidRPr="00C21991" w:rsidRDefault="00F85BBF" w:rsidP="00F85BBF">
            <w:pPr>
              <w:pStyle w:val="TAL"/>
              <w:rPr>
                <w:b/>
                <w:sz w:val="16"/>
              </w:rPr>
            </w:pPr>
            <w:r w:rsidRPr="00C21991">
              <w:rPr>
                <w:b/>
                <w:sz w:val="16"/>
              </w:rPr>
              <w:t>Cat</w:t>
            </w:r>
          </w:p>
        </w:tc>
        <w:tc>
          <w:tcPr>
            <w:tcW w:w="4919" w:type="dxa"/>
            <w:shd w:val="pct10" w:color="auto" w:fill="FFFFFF"/>
          </w:tcPr>
          <w:p w14:paraId="377D52B4" w14:textId="77777777" w:rsidR="00F85BBF" w:rsidRPr="00C21991" w:rsidRDefault="00F85BBF" w:rsidP="00F85BBF">
            <w:pPr>
              <w:pStyle w:val="TAL"/>
              <w:rPr>
                <w:b/>
                <w:sz w:val="16"/>
              </w:rPr>
            </w:pPr>
            <w:r w:rsidRPr="00C21991">
              <w:rPr>
                <w:b/>
                <w:sz w:val="16"/>
              </w:rPr>
              <w:t>Subject/Comment</w:t>
            </w:r>
          </w:p>
        </w:tc>
        <w:tc>
          <w:tcPr>
            <w:tcW w:w="707" w:type="dxa"/>
            <w:shd w:val="pct10" w:color="auto" w:fill="FFFFFF"/>
          </w:tcPr>
          <w:p w14:paraId="5DDA901E" w14:textId="77777777" w:rsidR="00F85BBF" w:rsidRPr="00C21991" w:rsidRDefault="00F85BBF" w:rsidP="00F85BBF">
            <w:pPr>
              <w:pStyle w:val="TAL"/>
              <w:rPr>
                <w:b/>
                <w:sz w:val="16"/>
              </w:rPr>
            </w:pPr>
            <w:r w:rsidRPr="00C21991">
              <w:rPr>
                <w:b/>
                <w:sz w:val="16"/>
              </w:rPr>
              <w:t>New version</w:t>
            </w:r>
          </w:p>
        </w:tc>
      </w:tr>
      <w:tr w:rsidR="00F85BBF" w:rsidRPr="00C21991" w14:paraId="0DBD5228" w14:textId="77777777" w:rsidTr="00BC2076">
        <w:tc>
          <w:tcPr>
            <w:tcW w:w="798" w:type="dxa"/>
            <w:shd w:val="solid" w:color="FFFFFF" w:fill="auto"/>
          </w:tcPr>
          <w:p w14:paraId="00712C56"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10BE9246"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79FE2F4A" w14:textId="77777777" w:rsidR="00F85BBF" w:rsidRPr="00C21991" w:rsidRDefault="00F85BBF" w:rsidP="00F85BBF">
            <w:pPr>
              <w:pStyle w:val="TAC"/>
              <w:rPr>
                <w:sz w:val="16"/>
                <w:szCs w:val="16"/>
              </w:rPr>
            </w:pPr>
            <w:r w:rsidRPr="00C21991">
              <w:rPr>
                <w:sz w:val="16"/>
                <w:szCs w:val="16"/>
              </w:rPr>
              <w:t>CP-160495</w:t>
            </w:r>
          </w:p>
        </w:tc>
        <w:tc>
          <w:tcPr>
            <w:tcW w:w="524" w:type="dxa"/>
            <w:shd w:val="solid" w:color="FFFFFF" w:fill="auto"/>
          </w:tcPr>
          <w:p w14:paraId="27692780" w14:textId="77777777" w:rsidR="00F85BBF" w:rsidRPr="00C21991" w:rsidRDefault="00F85BBF" w:rsidP="00F85BBF">
            <w:pPr>
              <w:pStyle w:val="TAL"/>
              <w:rPr>
                <w:sz w:val="16"/>
                <w:szCs w:val="16"/>
              </w:rPr>
            </w:pPr>
            <w:r w:rsidRPr="00C21991">
              <w:rPr>
                <w:sz w:val="16"/>
                <w:szCs w:val="16"/>
              </w:rPr>
              <w:t>5641</w:t>
            </w:r>
          </w:p>
        </w:tc>
        <w:tc>
          <w:tcPr>
            <w:tcW w:w="424" w:type="dxa"/>
            <w:shd w:val="solid" w:color="FFFFFF" w:fill="auto"/>
          </w:tcPr>
          <w:p w14:paraId="081D343E"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6369E0B9"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6FDF0DDE" w14:textId="77777777" w:rsidR="00F85BBF" w:rsidRPr="00C21991" w:rsidRDefault="00F85BBF" w:rsidP="00F85BBF">
            <w:pPr>
              <w:pStyle w:val="TAL"/>
              <w:rPr>
                <w:sz w:val="16"/>
                <w:szCs w:val="16"/>
              </w:rPr>
            </w:pPr>
            <w:r w:rsidRPr="00C21991">
              <w:rPr>
                <w:sz w:val="16"/>
                <w:szCs w:val="16"/>
              </w:rPr>
              <w:t>Introducing priority sharing</w:t>
            </w:r>
          </w:p>
        </w:tc>
        <w:tc>
          <w:tcPr>
            <w:tcW w:w="707" w:type="dxa"/>
            <w:shd w:val="solid" w:color="FFFFFF" w:fill="auto"/>
          </w:tcPr>
          <w:p w14:paraId="5B23F6BB" w14:textId="77777777" w:rsidR="00F85BBF" w:rsidRPr="00C21991" w:rsidRDefault="00F85BBF" w:rsidP="00F85BBF">
            <w:pPr>
              <w:pStyle w:val="TAC"/>
              <w:rPr>
                <w:sz w:val="16"/>
                <w:szCs w:val="16"/>
              </w:rPr>
            </w:pPr>
            <w:r w:rsidRPr="00C21991">
              <w:rPr>
                <w:sz w:val="16"/>
                <w:szCs w:val="16"/>
              </w:rPr>
              <w:t>14.1.0</w:t>
            </w:r>
          </w:p>
        </w:tc>
      </w:tr>
      <w:tr w:rsidR="00F85BBF" w:rsidRPr="00C21991" w14:paraId="6BBE4FAA" w14:textId="77777777" w:rsidTr="00BC2076">
        <w:tc>
          <w:tcPr>
            <w:tcW w:w="798" w:type="dxa"/>
            <w:shd w:val="solid" w:color="FFFFFF" w:fill="auto"/>
          </w:tcPr>
          <w:p w14:paraId="3305836D"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758FBD98"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2669579F" w14:textId="77777777" w:rsidR="00F85BBF" w:rsidRPr="00C21991" w:rsidRDefault="00F85BBF" w:rsidP="00F85BBF">
            <w:pPr>
              <w:pStyle w:val="TAC"/>
              <w:rPr>
                <w:sz w:val="16"/>
                <w:szCs w:val="16"/>
              </w:rPr>
            </w:pPr>
            <w:r w:rsidRPr="00C21991">
              <w:rPr>
                <w:sz w:val="16"/>
                <w:szCs w:val="16"/>
              </w:rPr>
              <w:t>CP-160515</w:t>
            </w:r>
          </w:p>
        </w:tc>
        <w:tc>
          <w:tcPr>
            <w:tcW w:w="524" w:type="dxa"/>
            <w:shd w:val="solid" w:color="FFFFFF" w:fill="auto"/>
          </w:tcPr>
          <w:p w14:paraId="32533BB7" w14:textId="77777777" w:rsidR="00F85BBF" w:rsidRPr="00C21991" w:rsidRDefault="00F85BBF" w:rsidP="00F85BBF">
            <w:pPr>
              <w:pStyle w:val="TAL"/>
              <w:rPr>
                <w:sz w:val="16"/>
                <w:szCs w:val="16"/>
              </w:rPr>
            </w:pPr>
            <w:r w:rsidRPr="00C21991">
              <w:rPr>
                <w:sz w:val="16"/>
                <w:szCs w:val="16"/>
              </w:rPr>
              <w:t>5642</w:t>
            </w:r>
          </w:p>
        </w:tc>
        <w:tc>
          <w:tcPr>
            <w:tcW w:w="424" w:type="dxa"/>
            <w:shd w:val="solid" w:color="FFFFFF" w:fill="auto"/>
          </w:tcPr>
          <w:p w14:paraId="3E26A3DD"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6B691A97"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A2E13BC" w14:textId="77777777" w:rsidR="00F85BBF" w:rsidRPr="00C21991" w:rsidRDefault="00F85BBF" w:rsidP="00F85BBF">
            <w:pPr>
              <w:pStyle w:val="TAL"/>
              <w:rPr>
                <w:sz w:val="16"/>
                <w:szCs w:val="16"/>
              </w:rPr>
            </w:pPr>
            <w:r w:rsidRPr="00C21991">
              <w:rPr>
                <w:sz w:val="16"/>
                <w:szCs w:val="16"/>
              </w:rPr>
              <w:t>Default EPS bearer context usage restriction policy</w:t>
            </w:r>
          </w:p>
        </w:tc>
        <w:tc>
          <w:tcPr>
            <w:tcW w:w="707" w:type="dxa"/>
            <w:shd w:val="solid" w:color="FFFFFF" w:fill="auto"/>
          </w:tcPr>
          <w:p w14:paraId="14B7D6F6" w14:textId="77777777" w:rsidR="00F85BBF" w:rsidRPr="00C21991" w:rsidRDefault="00F85BBF" w:rsidP="00F85BBF">
            <w:pPr>
              <w:pStyle w:val="TAC"/>
              <w:rPr>
                <w:sz w:val="16"/>
                <w:szCs w:val="16"/>
              </w:rPr>
            </w:pPr>
            <w:r w:rsidRPr="00C21991">
              <w:rPr>
                <w:sz w:val="16"/>
                <w:szCs w:val="16"/>
              </w:rPr>
              <w:t>14.1.0</w:t>
            </w:r>
          </w:p>
        </w:tc>
      </w:tr>
      <w:tr w:rsidR="00F85BBF" w:rsidRPr="00C21991" w14:paraId="36B94A74" w14:textId="77777777" w:rsidTr="00BC2076">
        <w:tc>
          <w:tcPr>
            <w:tcW w:w="798" w:type="dxa"/>
            <w:shd w:val="solid" w:color="FFFFFF" w:fill="auto"/>
          </w:tcPr>
          <w:p w14:paraId="7F0324B7"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36A47957"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5ECFD7FE" w14:textId="77777777" w:rsidR="00F85BBF" w:rsidRPr="00C21991" w:rsidRDefault="00F85BBF" w:rsidP="00F85BBF">
            <w:pPr>
              <w:pStyle w:val="TAC"/>
              <w:rPr>
                <w:sz w:val="16"/>
                <w:szCs w:val="16"/>
              </w:rPr>
            </w:pPr>
            <w:r w:rsidRPr="00C21991">
              <w:rPr>
                <w:sz w:val="16"/>
                <w:szCs w:val="16"/>
              </w:rPr>
              <w:t>CP-160509</w:t>
            </w:r>
          </w:p>
        </w:tc>
        <w:tc>
          <w:tcPr>
            <w:tcW w:w="524" w:type="dxa"/>
            <w:shd w:val="solid" w:color="FFFFFF" w:fill="auto"/>
          </w:tcPr>
          <w:p w14:paraId="669E1FDC" w14:textId="77777777" w:rsidR="00F85BBF" w:rsidRPr="00C21991" w:rsidRDefault="00F85BBF" w:rsidP="00F85BBF">
            <w:pPr>
              <w:pStyle w:val="TAL"/>
              <w:rPr>
                <w:sz w:val="16"/>
                <w:szCs w:val="16"/>
              </w:rPr>
            </w:pPr>
            <w:r w:rsidRPr="00C21991">
              <w:rPr>
                <w:sz w:val="16"/>
                <w:szCs w:val="16"/>
              </w:rPr>
              <w:t>5644</w:t>
            </w:r>
          </w:p>
        </w:tc>
        <w:tc>
          <w:tcPr>
            <w:tcW w:w="424" w:type="dxa"/>
            <w:shd w:val="solid" w:color="FFFFFF" w:fill="auto"/>
          </w:tcPr>
          <w:p w14:paraId="5B392D09" w14:textId="77777777" w:rsidR="00F85BBF" w:rsidRPr="00C21991" w:rsidRDefault="00F85BBF" w:rsidP="00F85BBF">
            <w:pPr>
              <w:pStyle w:val="TAR"/>
              <w:rPr>
                <w:sz w:val="16"/>
                <w:szCs w:val="16"/>
              </w:rPr>
            </w:pPr>
          </w:p>
        </w:tc>
        <w:tc>
          <w:tcPr>
            <w:tcW w:w="424" w:type="dxa"/>
            <w:shd w:val="solid" w:color="FFFFFF" w:fill="auto"/>
          </w:tcPr>
          <w:p w14:paraId="3B81A49C"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794D58D" w14:textId="77777777" w:rsidR="00F85BBF" w:rsidRPr="00C21991" w:rsidRDefault="00F85BBF" w:rsidP="00F85BBF">
            <w:pPr>
              <w:pStyle w:val="TAL"/>
              <w:rPr>
                <w:sz w:val="16"/>
                <w:szCs w:val="16"/>
              </w:rPr>
            </w:pPr>
            <w:r w:rsidRPr="00C21991">
              <w:rPr>
                <w:sz w:val="16"/>
                <w:szCs w:val="16"/>
              </w:rPr>
              <w:t>Missing parameters for lawful interception of calls established over untrusted non-3GPP access connected to EPC</w:t>
            </w:r>
          </w:p>
        </w:tc>
        <w:tc>
          <w:tcPr>
            <w:tcW w:w="707" w:type="dxa"/>
            <w:shd w:val="solid" w:color="FFFFFF" w:fill="auto"/>
          </w:tcPr>
          <w:p w14:paraId="23D17D1B" w14:textId="77777777" w:rsidR="00F85BBF" w:rsidRPr="00C21991" w:rsidRDefault="00F85BBF" w:rsidP="00F85BBF">
            <w:pPr>
              <w:pStyle w:val="TAC"/>
              <w:rPr>
                <w:sz w:val="16"/>
                <w:szCs w:val="16"/>
              </w:rPr>
            </w:pPr>
            <w:r w:rsidRPr="00C21991">
              <w:rPr>
                <w:sz w:val="16"/>
                <w:szCs w:val="16"/>
              </w:rPr>
              <w:t>14.1.0</w:t>
            </w:r>
          </w:p>
        </w:tc>
      </w:tr>
      <w:tr w:rsidR="00F85BBF" w:rsidRPr="00C21991" w14:paraId="63EE5143" w14:textId="77777777" w:rsidTr="00BC2076">
        <w:tc>
          <w:tcPr>
            <w:tcW w:w="798" w:type="dxa"/>
            <w:shd w:val="solid" w:color="FFFFFF" w:fill="auto"/>
          </w:tcPr>
          <w:p w14:paraId="7D6A0F37"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68D6B155"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0F5DE991" w14:textId="77777777" w:rsidR="00F85BBF" w:rsidRPr="00C21991" w:rsidRDefault="00F85BBF" w:rsidP="00F85BBF">
            <w:pPr>
              <w:pStyle w:val="TAC"/>
              <w:rPr>
                <w:sz w:val="16"/>
                <w:szCs w:val="16"/>
              </w:rPr>
            </w:pPr>
            <w:r w:rsidRPr="00C21991">
              <w:rPr>
                <w:sz w:val="16"/>
                <w:szCs w:val="16"/>
              </w:rPr>
              <w:t>CP-160514</w:t>
            </w:r>
          </w:p>
        </w:tc>
        <w:tc>
          <w:tcPr>
            <w:tcW w:w="524" w:type="dxa"/>
            <w:shd w:val="solid" w:color="FFFFFF" w:fill="auto"/>
          </w:tcPr>
          <w:p w14:paraId="20D6116E" w14:textId="77777777" w:rsidR="00F85BBF" w:rsidRPr="00C21991" w:rsidRDefault="00F85BBF" w:rsidP="00F85BBF">
            <w:pPr>
              <w:pStyle w:val="TAL"/>
              <w:rPr>
                <w:sz w:val="16"/>
                <w:szCs w:val="16"/>
              </w:rPr>
            </w:pPr>
            <w:r w:rsidRPr="00C21991">
              <w:rPr>
                <w:sz w:val="16"/>
                <w:szCs w:val="16"/>
              </w:rPr>
              <w:t>5645</w:t>
            </w:r>
          </w:p>
        </w:tc>
        <w:tc>
          <w:tcPr>
            <w:tcW w:w="424" w:type="dxa"/>
            <w:shd w:val="solid" w:color="FFFFFF" w:fill="auto"/>
          </w:tcPr>
          <w:p w14:paraId="4F6773D0" w14:textId="77777777" w:rsidR="00F85BBF" w:rsidRPr="00C21991" w:rsidRDefault="00F85BBF" w:rsidP="00F85BBF">
            <w:pPr>
              <w:pStyle w:val="TAR"/>
              <w:rPr>
                <w:sz w:val="16"/>
                <w:szCs w:val="16"/>
              </w:rPr>
            </w:pPr>
          </w:p>
        </w:tc>
        <w:tc>
          <w:tcPr>
            <w:tcW w:w="424" w:type="dxa"/>
            <w:shd w:val="solid" w:color="FFFFFF" w:fill="auto"/>
          </w:tcPr>
          <w:p w14:paraId="4ED2DE02"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A9BDEB4" w14:textId="77777777" w:rsidR="00F85BBF" w:rsidRPr="00C21991" w:rsidRDefault="00F85BBF" w:rsidP="00F85BBF">
            <w:pPr>
              <w:pStyle w:val="TAL"/>
              <w:rPr>
                <w:sz w:val="16"/>
                <w:szCs w:val="16"/>
              </w:rPr>
            </w:pPr>
            <w:r w:rsidRPr="00C21991">
              <w:rPr>
                <w:sz w:val="16"/>
                <w:szCs w:val="16"/>
              </w:rPr>
              <w:t>Handling re-INVITE request collisions in application servers</w:t>
            </w:r>
          </w:p>
        </w:tc>
        <w:tc>
          <w:tcPr>
            <w:tcW w:w="707" w:type="dxa"/>
            <w:shd w:val="solid" w:color="FFFFFF" w:fill="auto"/>
          </w:tcPr>
          <w:p w14:paraId="18BB490E" w14:textId="77777777" w:rsidR="00F85BBF" w:rsidRPr="00C21991" w:rsidRDefault="00F85BBF" w:rsidP="00F85BBF">
            <w:pPr>
              <w:pStyle w:val="TAC"/>
              <w:rPr>
                <w:sz w:val="16"/>
                <w:szCs w:val="16"/>
              </w:rPr>
            </w:pPr>
            <w:r w:rsidRPr="00C21991">
              <w:rPr>
                <w:sz w:val="16"/>
                <w:szCs w:val="16"/>
              </w:rPr>
              <w:t>14.1.0</w:t>
            </w:r>
          </w:p>
        </w:tc>
      </w:tr>
      <w:tr w:rsidR="00F85BBF" w:rsidRPr="00C21991" w14:paraId="2E43167E" w14:textId="77777777" w:rsidTr="00BC2076">
        <w:tc>
          <w:tcPr>
            <w:tcW w:w="798" w:type="dxa"/>
            <w:shd w:val="solid" w:color="FFFFFF" w:fill="auto"/>
          </w:tcPr>
          <w:p w14:paraId="48B05380"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2F803F60"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660C1299" w14:textId="77777777" w:rsidR="00F85BBF" w:rsidRPr="00C21991" w:rsidRDefault="00F85BBF" w:rsidP="00F85BBF">
            <w:pPr>
              <w:pStyle w:val="TAC"/>
              <w:rPr>
                <w:sz w:val="16"/>
                <w:szCs w:val="16"/>
              </w:rPr>
            </w:pPr>
            <w:r w:rsidRPr="00C21991">
              <w:rPr>
                <w:sz w:val="16"/>
                <w:szCs w:val="16"/>
              </w:rPr>
              <w:t>CP-160518</w:t>
            </w:r>
          </w:p>
        </w:tc>
        <w:tc>
          <w:tcPr>
            <w:tcW w:w="524" w:type="dxa"/>
            <w:shd w:val="solid" w:color="FFFFFF" w:fill="auto"/>
          </w:tcPr>
          <w:p w14:paraId="783277C8" w14:textId="77777777" w:rsidR="00F85BBF" w:rsidRPr="00C21991" w:rsidRDefault="00F85BBF" w:rsidP="00F85BBF">
            <w:pPr>
              <w:pStyle w:val="TAL"/>
              <w:rPr>
                <w:sz w:val="16"/>
                <w:szCs w:val="16"/>
              </w:rPr>
            </w:pPr>
            <w:r w:rsidRPr="00C21991">
              <w:rPr>
                <w:sz w:val="16"/>
                <w:szCs w:val="16"/>
              </w:rPr>
              <w:t>5648</w:t>
            </w:r>
          </w:p>
        </w:tc>
        <w:tc>
          <w:tcPr>
            <w:tcW w:w="424" w:type="dxa"/>
            <w:shd w:val="solid" w:color="FFFFFF" w:fill="auto"/>
          </w:tcPr>
          <w:p w14:paraId="432A2BB1"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3DAFED7"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36F5A44" w14:textId="77777777" w:rsidR="00F85BBF" w:rsidRPr="00C21991" w:rsidRDefault="00F85BBF" w:rsidP="00F85BBF">
            <w:pPr>
              <w:pStyle w:val="TAL"/>
              <w:rPr>
                <w:sz w:val="16"/>
                <w:szCs w:val="16"/>
              </w:rPr>
            </w:pPr>
            <w:r w:rsidRPr="00C21991">
              <w:rPr>
                <w:sz w:val="16"/>
                <w:szCs w:val="16"/>
              </w:rPr>
              <w:t>Correction of reference to Ix interface</w:t>
            </w:r>
          </w:p>
        </w:tc>
        <w:tc>
          <w:tcPr>
            <w:tcW w:w="707" w:type="dxa"/>
            <w:shd w:val="solid" w:color="FFFFFF" w:fill="auto"/>
          </w:tcPr>
          <w:p w14:paraId="21E6CC94" w14:textId="77777777" w:rsidR="00F85BBF" w:rsidRPr="00C21991" w:rsidRDefault="00F85BBF" w:rsidP="00F85BBF">
            <w:pPr>
              <w:pStyle w:val="TAC"/>
              <w:rPr>
                <w:sz w:val="16"/>
                <w:szCs w:val="16"/>
              </w:rPr>
            </w:pPr>
            <w:r w:rsidRPr="00C21991">
              <w:rPr>
                <w:sz w:val="16"/>
                <w:szCs w:val="16"/>
              </w:rPr>
              <w:t>14.1.0</w:t>
            </w:r>
          </w:p>
        </w:tc>
      </w:tr>
      <w:tr w:rsidR="00F85BBF" w:rsidRPr="00C21991" w14:paraId="26193B12" w14:textId="77777777" w:rsidTr="00BC2076">
        <w:tc>
          <w:tcPr>
            <w:tcW w:w="798" w:type="dxa"/>
            <w:shd w:val="solid" w:color="FFFFFF" w:fill="auto"/>
          </w:tcPr>
          <w:p w14:paraId="5EC2B99C"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6F578DB4"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0CE43226" w14:textId="77777777" w:rsidR="00F85BBF" w:rsidRPr="00C21991" w:rsidRDefault="00F85BBF" w:rsidP="00F85BBF">
            <w:pPr>
              <w:pStyle w:val="TAC"/>
              <w:rPr>
                <w:sz w:val="16"/>
                <w:szCs w:val="16"/>
              </w:rPr>
            </w:pPr>
            <w:r w:rsidRPr="00C21991">
              <w:rPr>
                <w:sz w:val="16"/>
                <w:szCs w:val="16"/>
              </w:rPr>
              <w:t>CP-160518</w:t>
            </w:r>
          </w:p>
        </w:tc>
        <w:tc>
          <w:tcPr>
            <w:tcW w:w="524" w:type="dxa"/>
            <w:shd w:val="solid" w:color="FFFFFF" w:fill="auto"/>
          </w:tcPr>
          <w:p w14:paraId="296483BE" w14:textId="77777777" w:rsidR="00F85BBF" w:rsidRPr="00C21991" w:rsidRDefault="00F85BBF" w:rsidP="00F85BBF">
            <w:pPr>
              <w:pStyle w:val="TAL"/>
              <w:rPr>
                <w:sz w:val="16"/>
                <w:szCs w:val="16"/>
              </w:rPr>
            </w:pPr>
            <w:r w:rsidRPr="00C21991">
              <w:rPr>
                <w:sz w:val="16"/>
                <w:szCs w:val="16"/>
              </w:rPr>
              <w:t>5649</w:t>
            </w:r>
          </w:p>
        </w:tc>
        <w:tc>
          <w:tcPr>
            <w:tcW w:w="424" w:type="dxa"/>
            <w:shd w:val="solid" w:color="FFFFFF" w:fill="auto"/>
          </w:tcPr>
          <w:p w14:paraId="101EE2BF" w14:textId="77777777" w:rsidR="00F85BBF" w:rsidRPr="00C21991" w:rsidRDefault="00F85BBF" w:rsidP="00F85BBF">
            <w:pPr>
              <w:pStyle w:val="TAR"/>
              <w:rPr>
                <w:sz w:val="16"/>
                <w:szCs w:val="16"/>
              </w:rPr>
            </w:pPr>
          </w:p>
        </w:tc>
        <w:tc>
          <w:tcPr>
            <w:tcW w:w="424" w:type="dxa"/>
            <w:shd w:val="solid" w:color="FFFFFF" w:fill="auto"/>
          </w:tcPr>
          <w:p w14:paraId="0BED813F"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18408C8" w14:textId="77777777" w:rsidR="00F85BBF" w:rsidRPr="00C21991" w:rsidRDefault="00F85BBF" w:rsidP="00F85BBF">
            <w:pPr>
              <w:pStyle w:val="TAL"/>
              <w:rPr>
                <w:sz w:val="16"/>
                <w:szCs w:val="16"/>
              </w:rPr>
            </w:pPr>
            <w:r w:rsidRPr="00C21991">
              <w:rPr>
                <w:sz w:val="16"/>
                <w:szCs w:val="16"/>
              </w:rPr>
              <w:t>Correction of referenced specification for Ix interface</w:t>
            </w:r>
          </w:p>
        </w:tc>
        <w:tc>
          <w:tcPr>
            <w:tcW w:w="707" w:type="dxa"/>
            <w:shd w:val="solid" w:color="FFFFFF" w:fill="auto"/>
          </w:tcPr>
          <w:p w14:paraId="3151B1A8" w14:textId="77777777" w:rsidR="00F85BBF" w:rsidRPr="00C21991" w:rsidRDefault="00F85BBF" w:rsidP="00F85BBF">
            <w:pPr>
              <w:pStyle w:val="TAC"/>
              <w:rPr>
                <w:sz w:val="16"/>
                <w:szCs w:val="16"/>
              </w:rPr>
            </w:pPr>
            <w:r w:rsidRPr="00C21991">
              <w:rPr>
                <w:sz w:val="16"/>
                <w:szCs w:val="16"/>
              </w:rPr>
              <w:t>14.1.0</w:t>
            </w:r>
          </w:p>
        </w:tc>
      </w:tr>
      <w:tr w:rsidR="00F85BBF" w:rsidRPr="00C21991" w14:paraId="1DEC4F34" w14:textId="77777777" w:rsidTr="00BC2076">
        <w:tc>
          <w:tcPr>
            <w:tcW w:w="798" w:type="dxa"/>
            <w:shd w:val="solid" w:color="FFFFFF" w:fill="auto"/>
          </w:tcPr>
          <w:p w14:paraId="30FBEE7E"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4BF92027"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2F5363D7" w14:textId="77777777" w:rsidR="00F85BBF" w:rsidRPr="00C21991" w:rsidRDefault="00F85BBF" w:rsidP="00F85BBF">
            <w:pPr>
              <w:pStyle w:val="TAC"/>
              <w:rPr>
                <w:sz w:val="16"/>
                <w:szCs w:val="16"/>
              </w:rPr>
            </w:pPr>
            <w:r w:rsidRPr="00C21991">
              <w:rPr>
                <w:sz w:val="16"/>
                <w:szCs w:val="16"/>
              </w:rPr>
              <w:t>CP-160508</w:t>
            </w:r>
          </w:p>
        </w:tc>
        <w:tc>
          <w:tcPr>
            <w:tcW w:w="524" w:type="dxa"/>
            <w:shd w:val="solid" w:color="FFFFFF" w:fill="auto"/>
          </w:tcPr>
          <w:p w14:paraId="2D2A099F" w14:textId="77777777" w:rsidR="00F85BBF" w:rsidRPr="00C21991" w:rsidRDefault="00F85BBF" w:rsidP="00F85BBF">
            <w:pPr>
              <w:pStyle w:val="TAL"/>
              <w:rPr>
                <w:sz w:val="16"/>
                <w:szCs w:val="16"/>
              </w:rPr>
            </w:pPr>
            <w:r w:rsidRPr="00C21991">
              <w:rPr>
                <w:sz w:val="16"/>
                <w:szCs w:val="16"/>
              </w:rPr>
              <w:t>5652</w:t>
            </w:r>
          </w:p>
        </w:tc>
        <w:tc>
          <w:tcPr>
            <w:tcW w:w="424" w:type="dxa"/>
            <w:shd w:val="solid" w:color="FFFFFF" w:fill="auto"/>
          </w:tcPr>
          <w:p w14:paraId="40BFDC6C" w14:textId="77777777" w:rsidR="00F85BBF" w:rsidRPr="00C21991" w:rsidRDefault="00F85BBF" w:rsidP="00F85BBF">
            <w:pPr>
              <w:pStyle w:val="TAR"/>
              <w:rPr>
                <w:sz w:val="16"/>
                <w:szCs w:val="16"/>
              </w:rPr>
            </w:pPr>
          </w:p>
        </w:tc>
        <w:tc>
          <w:tcPr>
            <w:tcW w:w="424" w:type="dxa"/>
            <w:shd w:val="solid" w:color="FFFFFF" w:fill="auto"/>
          </w:tcPr>
          <w:p w14:paraId="1B77F5E6"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64214A26" w14:textId="77777777" w:rsidR="00F85BBF" w:rsidRPr="00C21991" w:rsidRDefault="00F85BBF" w:rsidP="00F85BBF">
            <w:pPr>
              <w:pStyle w:val="TAL"/>
              <w:rPr>
                <w:sz w:val="16"/>
                <w:szCs w:val="16"/>
              </w:rPr>
            </w:pPr>
            <w:r w:rsidRPr="00C21991">
              <w:rPr>
                <w:sz w:val="16"/>
                <w:szCs w:val="16"/>
              </w:rPr>
              <w:t>Updated ref to draft-mohali-dispatch-cause-for-service-number-07</w:t>
            </w:r>
          </w:p>
        </w:tc>
        <w:tc>
          <w:tcPr>
            <w:tcW w:w="707" w:type="dxa"/>
            <w:shd w:val="solid" w:color="FFFFFF" w:fill="auto"/>
          </w:tcPr>
          <w:p w14:paraId="6C268C96" w14:textId="77777777" w:rsidR="00F85BBF" w:rsidRPr="00C21991" w:rsidRDefault="00F85BBF" w:rsidP="00F85BBF">
            <w:pPr>
              <w:pStyle w:val="TAC"/>
              <w:rPr>
                <w:sz w:val="16"/>
                <w:szCs w:val="16"/>
              </w:rPr>
            </w:pPr>
            <w:r w:rsidRPr="00C21991">
              <w:rPr>
                <w:sz w:val="16"/>
                <w:szCs w:val="16"/>
              </w:rPr>
              <w:t>14.1.0</w:t>
            </w:r>
          </w:p>
        </w:tc>
      </w:tr>
      <w:tr w:rsidR="00F85BBF" w:rsidRPr="00C21991" w14:paraId="0320592C" w14:textId="77777777" w:rsidTr="00BC2076">
        <w:tc>
          <w:tcPr>
            <w:tcW w:w="798" w:type="dxa"/>
            <w:shd w:val="solid" w:color="FFFFFF" w:fill="auto"/>
          </w:tcPr>
          <w:p w14:paraId="0DA74959"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65B58B6F"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00B312B2" w14:textId="77777777" w:rsidR="00F85BBF" w:rsidRPr="00C21991" w:rsidRDefault="00F85BBF" w:rsidP="00F85BBF">
            <w:pPr>
              <w:pStyle w:val="TAC"/>
              <w:rPr>
                <w:sz w:val="16"/>
                <w:szCs w:val="16"/>
              </w:rPr>
            </w:pPr>
            <w:r w:rsidRPr="00C21991">
              <w:rPr>
                <w:sz w:val="16"/>
                <w:szCs w:val="16"/>
              </w:rPr>
              <w:t>CP-160483</w:t>
            </w:r>
          </w:p>
        </w:tc>
        <w:tc>
          <w:tcPr>
            <w:tcW w:w="524" w:type="dxa"/>
            <w:shd w:val="solid" w:color="FFFFFF" w:fill="auto"/>
          </w:tcPr>
          <w:p w14:paraId="70E0E352" w14:textId="77777777" w:rsidR="00F85BBF" w:rsidRPr="00C21991" w:rsidRDefault="00F85BBF" w:rsidP="00F85BBF">
            <w:pPr>
              <w:pStyle w:val="TAL"/>
              <w:rPr>
                <w:sz w:val="16"/>
                <w:szCs w:val="16"/>
              </w:rPr>
            </w:pPr>
            <w:r w:rsidRPr="00C21991">
              <w:rPr>
                <w:sz w:val="16"/>
                <w:szCs w:val="16"/>
              </w:rPr>
              <w:t>5662</w:t>
            </w:r>
          </w:p>
        </w:tc>
        <w:tc>
          <w:tcPr>
            <w:tcW w:w="424" w:type="dxa"/>
            <w:shd w:val="solid" w:color="FFFFFF" w:fill="auto"/>
          </w:tcPr>
          <w:p w14:paraId="7E7DA484"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51D5EB4"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2C6F7E2" w14:textId="77777777" w:rsidR="00F85BBF" w:rsidRPr="00C21991" w:rsidRDefault="00F85BBF" w:rsidP="00F85BBF">
            <w:pPr>
              <w:pStyle w:val="TAL"/>
              <w:rPr>
                <w:sz w:val="16"/>
                <w:szCs w:val="16"/>
              </w:rPr>
            </w:pPr>
            <w:r w:rsidRPr="00C21991">
              <w:rPr>
                <w:sz w:val="16"/>
                <w:szCs w:val="16"/>
              </w:rPr>
              <w:t>P-CSCF includes access-network-charging-info in reliable response</w:t>
            </w:r>
          </w:p>
        </w:tc>
        <w:tc>
          <w:tcPr>
            <w:tcW w:w="707" w:type="dxa"/>
            <w:shd w:val="solid" w:color="FFFFFF" w:fill="auto"/>
          </w:tcPr>
          <w:p w14:paraId="6620606E" w14:textId="77777777" w:rsidR="00F85BBF" w:rsidRPr="00C21991" w:rsidRDefault="00F85BBF" w:rsidP="00F85BBF">
            <w:pPr>
              <w:pStyle w:val="TAC"/>
              <w:rPr>
                <w:sz w:val="16"/>
                <w:szCs w:val="16"/>
              </w:rPr>
            </w:pPr>
            <w:r w:rsidRPr="00C21991">
              <w:rPr>
                <w:sz w:val="16"/>
                <w:szCs w:val="16"/>
              </w:rPr>
              <w:t>14.1.0</w:t>
            </w:r>
          </w:p>
        </w:tc>
      </w:tr>
      <w:tr w:rsidR="00F85BBF" w:rsidRPr="00C21991" w14:paraId="6BEE447C" w14:textId="77777777" w:rsidTr="00BC2076">
        <w:tc>
          <w:tcPr>
            <w:tcW w:w="798" w:type="dxa"/>
            <w:shd w:val="solid" w:color="FFFFFF" w:fill="auto"/>
          </w:tcPr>
          <w:p w14:paraId="0B098E1B"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089D603B"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1881674E" w14:textId="77777777" w:rsidR="00F85BBF" w:rsidRPr="00C21991" w:rsidRDefault="00F85BBF" w:rsidP="00F85BBF">
            <w:pPr>
              <w:pStyle w:val="TAC"/>
              <w:rPr>
                <w:sz w:val="16"/>
                <w:szCs w:val="16"/>
              </w:rPr>
            </w:pPr>
            <w:r w:rsidRPr="00C21991">
              <w:rPr>
                <w:sz w:val="16"/>
                <w:szCs w:val="16"/>
              </w:rPr>
              <w:t>CP-160517</w:t>
            </w:r>
          </w:p>
        </w:tc>
        <w:tc>
          <w:tcPr>
            <w:tcW w:w="524" w:type="dxa"/>
            <w:shd w:val="solid" w:color="FFFFFF" w:fill="auto"/>
          </w:tcPr>
          <w:p w14:paraId="3764E88B" w14:textId="77777777" w:rsidR="00F85BBF" w:rsidRPr="00C21991" w:rsidRDefault="00F85BBF" w:rsidP="00F85BBF">
            <w:pPr>
              <w:pStyle w:val="TAL"/>
              <w:rPr>
                <w:sz w:val="16"/>
                <w:szCs w:val="16"/>
              </w:rPr>
            </w:pPr>
            <w:r w:rsidRPr="00C21991">
              <w:rPr>
                <w:sz w:val="16"/>
                <w:szCs w:val="16"/>
              </w:rPr>
              <w:t>5663</w:t>
            </w:r>
          </w:p>
        </w:tc>
        <w:tc>
          <w:tcPr>
            <w:tcW w:w="424" w:type="dxa"/>
            <w:shd w:val="solid" w:color="FFFFFF" w:fill="auto"/>
          </w:tcPr>
          <w:p w14:paraId="3539DAD6"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078D2261"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C6CA686" w14:textId="77777777" w:rsidR="00F85BBF" w:rsidRPr="00C21991" w:rsidRDefault="00F85BBF" w:rsidP="00F85BBF">
            <w:pPr>
              <w:pStyle w:val="TAL"/>
              <w:rPr>
                <w:sz w:val="16"/>
                <w:szCs w:val="16"/>
              </w:rPr>
            </w:pPr>
            <w:r w:rsidRPr="00C21991">
              <w:rPr>
                <w:sz w:val="16"/>
                <w:szCs w:val="16"/>
              </w:rPr>
              <w:t>Phase 2 support of Emergency services over WLAN</w:t>
            </w:r>
          </w:p>
        </w:tc>
        <w:tc>
          <w:tcPr>
            <w:tcW w:w="707" w:type="dxa"/>
            <w:shd w:val="solid" w:color="FFFFFF" w:fill="auto"/>
          </w:tcPr>
          <w:p w14:paraId="7F3D40DC" w14:textId="77777777" w:rsidR="00F85BBF" w:rsidRPr="00C21991" w:rsidRDefault="00F85BBF" w:rsidP="00F85BBF">
            <w:pPr>
              <w:pStyle w:val="TAC"/>
              <w:rPr>
                <w:sz w:val="16"/>
                <w:szCs w:val="16"/>
              </w:rPr>
            </w:pPr>
            <w:r w:rsidRPr="00C21991">
              <w:rPr>
                <w:sz w:val="16"/>
                <w:szCs w:val="16"/>
              </w:rPr>
              <w:t>14.1.0</w:t>
            </w:r>
          </w:p>
        </w:tc>
      </w:tr>
      <w:tr w:rsidR="00F85BBF" w:rsidRPr="00C21991" w14:paraId="627E0B2F" w14:textId="77777777" w:rsidTr="00BC2076">
        <w:tc>
          <w:tcPr>
            <w:tcW w:w="798" w:type="dxa"/>
            <w:shd w:val="solid" w:color="FFFFFF" w:fill="auto"/>
          </w:tcPr>
          <w:p w14:paraId="2EC63FF6"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06907E09"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703FE58D" w14:textId="77777777" w:rsidR="00F85BBF" w:rsidRPr="00C21991" w:rsidRDefault="00F85BBF" w:rsidP="00F85BBF">
            <w:pPr>
              <w:pStyle w:val="TAC"/>
              <w:rPr>
                <w:sz w:val="16"/>
                <w:szCs w:val="16"/>
              </w:rPr>
            </w:pPr>
            <w:r w:rsidRPr="00C21991">
              <w:rPr>
                <w:sz w:val="16"/>
                <w:szCs w:val="16"/>
              </w:rPr>
              <w:t>CP-160514</w:t>
            </w:r>
          </w:p>
        </w:tc>
        <w:tc>
          <w:tcPr>
            <w:tcW w:w="524" w:type="dxa"/>
            <w:shd w:val="solid" w:color="FFFFFF" w:fill="auto"/>
          </w:tcPr>
          <w:p w14:paraId="5E563A99" w14:textId="77777777" w:rsidR="00F85BBF" w:rsidRPr="00C21991" w:rsidRDefault="00F85BBF" w:rsidP="00F85BBF">
            <w:pPr>
              <w:pStyle w:val="TAL"/>
              <w:rPr>
                <w:sz w:val="16"/>
                <w:szCs w:val="16"/>
              </w:rPr>
            </w:pPr>
            <w:r w:rsidRPr="00C21991">
              <w:rPr>
                <w:sz w:val="16"/>
                <w:szCs w:val="16"/>
              </w:rPr>
              <w:t>5665</w:t>
            </w:r>
          </w:p>
        </w:tc>
        <w:tc>
          <w:tcPr>
            <w:tcW w:w="424" w:type="dxa"/>
            <w:shd w:val="solid" w:color="FFFFFF" w:fill="auto"/>
          </w:tcPr>
          <w:p w14:paraId="2D12DA79" w14:textId="77777777" w:rsidR="00F85BBF" w:rsidRPr="00C21991" w:rsidRDefault="00F85BBF" w:rsidP="00F85BBF">
            <w:pPr>
              <w:pStyle w:val="TAR"/>
              <w:rPr>
                <w:sz w:val="16"/>
                <w:szCs w:val="16"/>
              </w:rPr>
            </w:pPr>
          </w:p>
        </w:tc>
        <w:tc>
          <w:tcPr>
            <w:tcW w:w="424" w:type="dxa"/>
            <w:shd w:val="solid" w:color="FFFFFF" w:fill="auto"/>
          </w:tcPr>
          <w:p w14:paraId="47541418"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7F93C923" w14:textId="77777777" w:rsidR="00F85BBF" w:rsidRPr="00C21991" w:rsidRDefault="00F85BBF" w:rsidP="00F85BBF">
            <w:pPr>
              <w:pStyle w:val="TAL"/>
              <w:rPr>
                <w:sz w:val="16"/>
                <w:szCs w:val="16"/>
              </w:rPr>
            </w:pPr>
            <w:r w:rsidRPr="00C21991">
              <w:rPr>
                <w:sz w:val="16"/>
                <w:szCs w:val="16"/>
              </w:rPr>
              <w:t>Trust Domain issues</w:t>
            </w:r>
          </w:p>
        </w:tc>
        <w:tc>
          <w:tcPr>
            <w:tcW w:w="707" w:type="dxa"/>
            <w:shd w:val="solid" w:color="FFFFFF" w:fill="auto"/>
          </w:tcPr>
          <w:p w14:paraId="63983D8C" w14:textId="77777777" w:rsidR="00F85BBF" w:rsidRPr="00C21991" w:rsidRDefault="00F85BBF" w:rsidP="00F85BBF">
            <w:pPr>
              <w:pStyle w:val="TAC"/>
              <w:rPr>
                <w:sz w:val="16"/>
                <w:szCs w:val="16"/>
              </w:rPr>
            </w:pPr>
            <w:r w:rsidRPr="00C21991">
              <w:rPr>
                <w:sz w:val="16"/>
                <w:szCs w:val="16"/>
              </w:rPr>
              <w:t>14.1.0</w:t>
            </w:r>
          </w:p>
        </w:tc>
      </w:tr>
      <w:tr w:rsidR="00F85BBF" w:rsidRPr="00C21991" w14:paraId="0C32F33C" w14:textId="77777777" w:rsidTr="00BC2076">
        <w:tc>
          <w:tcPr>
            <w:tcW w:w="798" w:type="dxa"/>
            <w:shd w:val="solid" w:color="FFFFFF" w:fill="auto"/>
          </w:tcPr>
          <w:p w14:paraId="187FF66C"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001D59BE"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01086C99" w14:textId="77777777" w:rsidR="00F85BBF" w:rsidRPr="00C21991" w:rsidRDefault="00F85BBF" w:rsidP="00F85BBF">
            <w:pPr>
              <w:pStyle w:val="TAC"/>
              <w:rPr>
                <w:sz w:val="16"/>
                <w:szCs w:val="16"/>
              </w:rPr>
            </w:pPr>
            <w:r w:rsidRPr="00C21991">
              <w:rPr>
                <w:sz w:val="16"/>
                <w:szCs w:val="16"/>
              </w:rPr>
              <w:t>CP-160490</w:t>
            </w:r>
          </w:p>
        </w:tc>
        <w:tc>
          <w:tcPr>
            <w:tcW w:w="524" w:type="dxa"/>
            <w:shd w:val="solid" w:color="FFFFFF" w:fill="auto"/>
          </w:tcPr>
          <w:p w14:paraId="3B3AE141" w14:textId="77777777" w:rsidR="00F85BBF" w:rsidRPr="00C21991" w:rsidRDefault="00F85BBF" w:rsidP="00F85BBF">
            <w:pPr>
              <w:pStyle w:val="TAL"/>
              <w:rPr>
                <w:sz w:val="16"/>
                <w:szCs w:val="16"/>
              </w:rPr>
            </w:pPr>
            <w:r w:rsidRPr="00C21991">
              <w:rPr>
                <w:sz w:val="16"/>
                <w:szCs w:val="16"/>
              </w:rPr>
              <w:t>5667</w:t>
            </w:r>
          </w:p>
        </w:tc>
        <w:tc>
          <w:tcPr>
            <w:tcW w:w="424" w:type="dxa"/>
            <w:shd w:val="solid" w:color="FFFFFF" w:fill="auto"/>
          </w:tcPr>
          <w:p w14:paraId="5CE06140"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6FFC338"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3CF1158F" w14:textId="77777777" w:rsidR="00F85BBF" w:rsidRPr="00C21991" w:rsidRDefault="00F85BBF" w:rsidP="00F85BBF">
            <w:pPr>
              <w:pStyle w:val="TAL"/>
              <w:rPr>
                <w:sz w:val="16"/>
                <w:szCs w:val="16"/>
              </w:rPr>
            </w:pPr>
            <w:r w:rsidRPr="00C21991">
              <w:rPr>
                <w:sz w:val="16"/>
                <w:szCs w:val="16"/>
              </w:rPr>
              <w:t>Registration-token in 3rd party REGISTER</w:t>
            </w:r>
          </w:p>
        </w:tc>
        <w:tc>
          <w:tcPr>
            <w:tcW w:w="707" w:type="dxa"/>
            <w:shd w:val="solid" w:color="FFFFFF" w:fill="auto"/>
          </w:tcPr>
          <w:p w14:paraId="07D4DD1A" w14:textId="77777777" w:rsidR="00F85BBF" w:rsidRPr="00C21991" w:rsidRDefault="00F85BBF" w:rsidP="00F85BBF">
            <w:pPr>
              <w:pStyle w:val="TAC"/>
              <w:rPr>
                <w:sz w:val="16"/>
                <w:szCs w:val="16"/>
              </w:rPr>
            </w:pPr>
            <w:r w:rsidRPr="00C21991">
              <w:rPr>
                <w:sz w:val="16"/>
                <w:szCs w:val="16"/>
              </w:rPr>
              <w:t>14.1.0</w:t>
            </w:r>
          </w:p>
        </w:tc>
      </w:tr>
      <w:tr w:rsidR="00F85BBF" w:rsidRPr="00C21991" w14:paraId="669446BA" w14:textId="77777777" w:rsidTr="00BC2076">
        <w:tc>
          <w:tcPr>
            <w:tcW w:w="798" w:type="dxa"/>
            <w:shd w:val="solid" w:color="FFFFFF" w:fill="auto"/>
          </w:tcPr>
          <w:p w14:paraId="19A9EE89"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2730B7EA"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130C640D" w14:textId="77777777" w:rsidR="00F85BBF" w:rsidRPr="00C21991" w:rsidRDefault="00F85BBF" w:rsidP="00F85BBF">
            <w:pPr>
              <w:pStyle w:val="TAC"/>
              <w:rPr>
                <w:sz w:val="16"/>
                <w:szCs w:val="16"/>
              </w:rPr>
            </w:pPr>
            <w:r w:rsidRPr="00C21991">
              <w:rPr>
                <w:sz w:val="16"/>
                <w:szCs w:val="16"/>
              </w:rPr>
              <w:t>CP-160515</w:t>
            </w:r>
          </w:p>
        </w:tc>
        <w:tc>
          <w:tcPr>
            <w:tcW w:w="524" w:type="dxa"/>
            <w:shd w:val="solid" w:color="FFFFFF" w:fill="auto"/>
          </w:tcPr>
          <w:p w14:paraId="5D670A9B" w14:textId="77777777" w:rsidR="00F85BBF" w:rsidRPr="00C21991" w:rsidRDefault="00F85BBF" w:rsidP="00F85BBF">
            <w:pPr>
              <w:pStyle w:val="TAL"/>
              <w:rPr>
                <w:sz w:val="16"/>
                <w:szCs w:val="16"/>
              </w:rPr>
            </w:pPr>
            <w:r w:rsidRPr="00C21991">
              <w:rPr>
                <w:sz w:val="16"/>
                <w:szCs w:val="16"/>
              </w:rPr>
              <w:t>5668</w:t>
            </w:r>
          </w:p>
        </w:tc>
        <w:tc>
          <w:tcPr>
            <w:tcW w:w="424" w:type="dxa"/>
            <w:shd w:val="solid" w:color="FFFFFF" w:fill="auto"/>
          </w:tcPr>
          <w:p w14:paraId="550ECBE0"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33B03BF9"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0AF99301" w14:textId="77777777" w:rsidR="00F85BBF" w:rsidRPr="00C21991" w:rsidRDefault="00F85BBF" w:rsidP="00F85BBF">
            <w:pPr>
              <w:pStyle w:val="TAL"/>
              <w:rPr>
                <w:sz w:val="16"/>
                <w:szCs w:val="16"/>
              </w:rPr>
            </w:pPr>
            <w:r w:rsidRPr="00C21991">
              <w:rPr>
                <w:sz w:val="16"/>
                <w:szCs w:val="16"/>
              </w:rPr>
              <w:t xml:space="preserve">Support of </w:t>
            </w:r>
            <w:proofErr w:type="spellStart"/>
            <w:r w:rsidRPr="00C21991">
              <w:rPr>
                <w:sz w:val="16"/>
                <w:szCs w:val="16"/>
              </w:rPr>
              <w:t>Media_type_restirction_policy</w:t>
            </w:r>
            <w:proofErr w:type="spellEnd"/>
            <w:r w:rsidRPr="00C21991">
              <w:rPr>
                <w:sz w:val="16"/>
                <w:szCs w:val="16"/>
              </w:rPr>
              <w:t xml:space="preserve"> only conditional</w:t>
            </w:r>
          </w:p>
        </w:tc>
        <w:tc>
          <w:tcPr>
            <w:tcW w:w="707" w:type="dxa"/>
            <w:shd w:val="solid" w:color="FFFFFF" w:fill="auto"/>
          </w:tcPr>
          <w:p w14:paraId="23895526" w14:textId="77777777" w:rsidR="00F85BBF" w:rsidRPr="00C21991" w:rsidRDefault="00F85BBF" w:rsidP="00F85BBF">
            <w:pPr>
              <w:pStyle w:val="TAC"/>
              <w:rPr>
                <w:sz w:val="16"/>
                <w:szCs w:val="16"/>
              </w:rPr>
            </w:pPr>
            <w:r w:rsidRPr="00C21991">
              <w:rPr>
                <w:sz w:val="16"/>
                <w:szCs w:val="16"/>
              </w:rPr>
              <w:t>14.1.0</w:t>
            </w:r>
          </w:p>
        </w:tc>
      </w:tr>
      <w:tr w:rsidR="00F85BBF" w:rsidRPr="00C21991" w14:paraId="56C77A85" w14:textId="77777777" w:rsidTr="00BC2076">
        <w:tc>
          <w:tcPr>
            <w:tcW w:w="798" w:type="dxa"/>
            <w:shd w:val="solid" w:color="FFFFFF" w:fill="auto"/>
          </w:tcPr>
          <w:p w14:paraId="616A490D"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45815EC0"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0F1CBC3A" w14:textId="77777777" w:rsidR="00F85BBF" w:rsidRPr="00C21991" w:rsidRDefault="00F85BBF" w:rsidP="00F85BBF">
            <w:pPr>
              <w:pStyle w:val="TAC"/>
              <w:rPr>
                <w:sz w:val="16"/>
                <w:szCs w:val="16"/>
              </w:rPr>
            </w:pPr>
            <w:r w:rsidRPr="00C21991">
              <w:rPr>
                <w:sz w:val="16"/>
                <w:szCs w:val="16"/>
              </w:rPr>
              <w:t>CP-160514</w:t>
            </w:r>
          </w:p>
        </w:tc>
        <w:tc>
          <w:tcPr>
            <w:tcW w:w="524" w:type="dxa"/>
            <w:shd w:val="solid" w:color="FFFFFF" w:fill="auto"/>
          </w:tcPr>
          <w:p w14:paraId="5C6DB3B1" w14:textId="77777777" w:rsidR="00F85BBF" w:rsidRPr="00C21991" w:rsidRDefault="00F85BBF" w:rsidP="00F85BBF">
            <w:pPr>
              <w:pStyle w:val="TAL"/>
              <w:rPr>
                <w:sz w:val="16"/>
                <w:szCs w:val="16"/>
              </w:rPr>
            </w:pPr>
            <w:r w:rsidRPr="00C21991">
              <w:rPr>
                <w:sz w:val="16"/>
                <w:szCs w:val="16"/>
              </w:rPr>
              <w:t>5669</w:t>
            </w:r>
          </w:p>
        </w:tc>
        <w:tc>
          <w:tcPr>
            <w:tcW w:w="424" w:type="dxa"/>
            <w:shd w:val="solid" w:color="FFFFFF" w:fill="auto"/>
          </w:tcPr>
          <w:p w14:paraId="77937719"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6F4CE633"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742836EC" w14:textId="77777777" w:rsidR="00F85BBF" w:rsidRPr="00C21991" w:rsidRDefault="00F85BBF" w:rsidP="00F85BBF">
            <w:pPr>
              <w:pStyle w:val="TAL"/>
              <w:rPr>
                <w:sz w:val="16"/>
                <w:szCs w:val="16"/>
              </w:rPr>
            </w:pPr>
            <w:r w:rsidRPr="00C21991">
              <w:rPr>
                <w:sz w:val="16"/>
                <w:szCs w:val="16"/>
              </w:rPr>
              <w:t>Error in Table A.4 for Resource-Priority</w:t>
            </w:r>
          </w:p>
        </w:tc>
        <w:tc>
          <w:tcPr>
            <w:tcW w:w="707" w:type="dxa"/>
            <w:shd w:val="solid" w:color="FFFFFF" w:fill="auto"/>
          </w:tcPr>
          <w:p w14:paraId="45CFFA70" w14:textId="77777777" w:rsidR="00F85BBF" w:rsidRPr="00C21991" w:rsidRDefault="00F85BBF" w:rsidP="00F85BBF">
            <w:pPr>
              <w:pStyle w:val="TAC"/>
              <w:rPr>
                <w:sz w:val="16"/>
                <w:szCs w:val="16"/>
              </w:rPr>
            </w:pPr>
            <w:r w:rsidRPr="00C21991">
              <w:rPr>
                <w:sz w:val="16"/>
                <w:szCs w:val="16"/>
              </w:rPr>
              <w:t>14.1.0</w:t>
            </w:r>
          </w:p>
        </w:tc>
      </w:tr>
      <w:tr w:rsidR="00F85BBF" w:rsidRPr="00C21991" w14:paraId="256F48A1" w14:textId="77777777" w:rsidTr="00BC2076">
        <w:tc>
          <w:tcPr>
            <w:tcW w:w="798" w:type="dxa"/>
            <w:shd w:val="solid" w:color="FFFFFF" w:fill="auto"/>
          </w:tcPr>
          <w:p w14:paraId="3DB4265F"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4330CD20"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423A0A75" w14:textId="77777777" w:rsidR="00F85BBF" w:rsidRPr="00C21991" w:rsidRDefault="00F85BBF" w:rsidP="00F85BBF">
            <w:pPr>
              <w:pStyle w:val="TAC"/>
              <w:rPr>
                <w:sz w:val="16"/>
                <w:szCs w:val="16"/>
              </w:rPr>
            </w:pPr>
            <w:r w:rsidRPr="00C21991">
              <w:rPr>
                <w:sz w:val="16"/>
                <w:szCs w:val="16"/>
              </w:rPr>
              <w:t>CP-160514</w:t>
            </w:r>
          </w:p>
        </w:tc>
        <w:tc>
          <w:tcPr>
            <w:tcW w:w="524" w:type="dxa"/>
            <w:shd w:val="solid" w:color="FFFFFF" w:fill="auto"/>
          </w:tcPr>
          <w:p w14:paraId="47B00F6F" w14:textId="77777777" w:rsidR="00F85BBF" w:rsidRPr="00C21991" w:rsidRDefault="00F85BBF" w:rsidP="00F85BBF">
            <w:pPr>
              <w:pStyle w:val="TAL"/>
              <w:rPr>
                <w:sz w:val="16"/>
                <w:szCs w:val="16"/>
              </w:rPr>
            </w:pPr>
            <w:r w:rsidRPr="00C21991">
              <w:rPr>
                <w:sz w:val="16"/>
                <w:szCs w:val="16"/>
              </w:rPr>
              <w:t>5670</w:t>
            </w:r>
          </w:p>
        </w:tc>
        <w:tc>
          <w:tcPr>
            <w:tcW w:w="424" w:type="dxa"/>
            <w:shd w:val="solid" w:color="FFFFFF" w:fill="auto"/>
          </w:tcPr>
          <w:p w14:paraId="484CE280" w14:textId="77777777" w:rsidR="00F85BBF" w:rsidRPr="00C21991" w:rsidRDefault="00F85BBF" w:rsidP="00F85BBF">
            <w:pPr>
              <w:pStyle w:val="TAR"/>
              <w:rPr>
                <w:sz w:val="16"/>
                <w:szCs w:val="16"/>
              </w:rPr>
            </w:pPr>
          </w:p>
        </w:tc>
        <w:tc>
          <w:tcPr>
            <w:tcW w:w="424" w:type="dxa"/>
            <w:shd w:val="solid" w:color="FFFFFF" w:fill="auto"/>
          </w:tcPr>
          <w:p w14:paraId="489A25C9"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5CA86F54" w14:textId="77777777" w:rsidR="00F85BBF" w:rsidRPr="00C21991" w:rsidRDefault="00F85BBF" w:rsidP="00F85BBF">
            <w:pPr>
              <w:pStyle w:val="TAL"/>
              <w:rPr>
                <w:sz w:val="16"/>
                <w:szCs w:val="16"/>
              </w:rPr>
            </w:pPr>
            <w:r w:rsidRPr="00C21991">
              <w:rPr>
                <w:sz w:val="16"/>
                <w:szCs w:val="16"/>
              </w:rPr>
              <w:t>Reference for CNI header</w:t>
            </w:r>
          </w:p>
        </w:tc>
        <w:tc>
          <w:tcPr>
            <w:tcW w:w="707" w:type="dxa"/>
            <w:shd w:val="solid" w:color="FFFFFF" w:fill="auto"/>
          </w:tcPr>
          <w:p w14:paraId="44C3C527" w14:textId="77777777" w:rsidR="00F85BBF" w:rsidRPr="00C21991" w:rsidRDefault="00F85BBF" w:rsidP="00F85BBF">
            <w:pPr>
              <w:pStyle w:val="TAC"/>
              <w:rPr>
                <w:sz w:val="16"/>
                <w:szCs w:val="16"/>
              </w:rPr>
            </w:pPr>
            <w:r w:rsidRPr="00C21991">
              <w:rPr>
                <w:sz w:val="16"/>
                <w:szCs w:val="16"/>
              </w:rPr>
              <w:t>14.1.0</w:t>
            </w:r>
          </w:p>
        </w:tc>
      </w:tr>
      <w:tr w:rsidR="00F85BBF" w:rsidRPr="00C21991" w14:paraId="0CC8DE68" w14:textId="77777777" w:rsidTr="00BC2076">
        <w:tc>
          <w:tcPr>
            <w:tcW w:w="798" w:type="dxa"/>
            <w:shd w:val="solid" w:color="FFFFFF" w:fill="auto"/>
          </w:tcPr>
          <w:p w14:paraId="39420BB3"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35C7A93F"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47B499D9" w14:textId="77777777" w:rsidR="00F85BBF" w:rsidRPr="00C21991" w:rsidRDefault="00F85BBF" w:rsidP="00F85BBF">
            <w:pPr>
              <w:pStyle w:val="TAC"/>
              <w:rPr>
                <w:sz w:val="16"/>
                <w:szCs w:val="16"/>
              </w:rPr>
            </w:pPr>
            <w:r w:rsidRPr="00C21991">
              <w:rPr>
                <w:sz w:val="16"/>
                <w:szCs w:val="16"/>
              </w:rPr>
              <w:t>CP-160518</w:t>
            </w:r>
          </w:p>
        </w:tc>
        <w:tc>
          <w:tcPr>
            <w:tcW w:w="524" w:type="dxa"/>
            <w:shd w:val="solid" w:color="FFFFFF" w:fill="auto"/>
          </w:tcPr>
          <w:p w14:paraId="767EEA01" w14:textId="77777777" w:rsidR="00F85BBF" w:rsidRPr="00C21991" w:rsidRDefault="00F85BBF" w:rsidP="00F85BBF">
            <w:pPr>
              <w:pStyle w:val="TAL"/>
              <w:rPr>
                <w:sz w:val="16"/>
                <w:szCs w:val="16"/>
              </w:rPr>
            </w:pPr>
            <w:r w:rsidRPr="00C21991">
              <w:rPr>
                <w:sz w:val="16"/>
                <w:szCs w:val="16"/>
              </w:rPr>
              <w:t>5671</w:t>
            </w:r>
          </w:p>
        </w:tc>
        <w:tc>
          <w:tcPr>
            <w:tcW w:w="424" w:type="dxa"/>
            <w:shd w:val="solid" w:color="FFFFFF" w:fill="auto"/>
          </w:tcPr>
          <w:p w14:paraId="7DE40FD6" w14:textId="77777777" w:rsidR="00F85BBF" w:rsidRPr="00C21991" w:rsidRDefault="00F85BBF" w:rsidP="00F85BBF">
            <w:pPr>
              <w:pStyle w:val="TAR"/>
              <w:rPr>
                <w:sz w:val="16"/>
                <w:szCs w:val="16"/>
              </w:rPr>
            </w:pPr>
          </w:p>
        </w:tc>
        <w:tc>
          <w:tcPr>
            <w:tcW w:w="424" w:type="dxa"/>
            <w:shd w:val="solid" w:color="FFFFFF" w:fill="auto"/>
          </w:tcPr>
          <w:p w14:paraId="31407F1A"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1258D3C0" w14:textId="77777777" w:rsidR="00F85BBF" w:rsidRPr="00C21991" w:rsidRDefault="00F85BBF" w:rsidP="00F85BBF">
            <w:pPr>
              <w:pStyle w:val="TAL"/>
              <w:rPr>
                <w:sz w:val="16"/>
                <w:szCs w:val="16"/>
              </w:rPr>
            </w:pPr>
            <w:r w:rsidRPr="00C21991">
              <w:rPr>
                <w:sz w:val="16"/>
                <w:szCs w:val="16"/>
              </w:rPr>
              <w:t>Related ICID also for DRVCC</w:t>
            </w:r>
          </w:p>
        </w:tc>
        <w:tc>
          <w:tcPr>
            <w:tcW w:w="707" w:type="dxa"/>
            <w:shd w:val="solid" w:color="FFFFFF" w:fill="auto"/>
          </w:tcPr>
          <w:p w14:paraId="74C03547" w14:textId="77777777" w:rsidR="00F85BBF" w:rsidRPr="00C21991" w:rsidRDefault="00F85BBF" w:rsidP="00F85BBF">
            <w:pPr>
              <w:pStyle w:val="TAC"/>
              <w:rPr>
                <w:sz w:val="16"/>
                <w:szCs w:val="16"/>
              </w:rPr>
            </w:pPr>
            <w:r w:rsidRPr="00C21991">
              <w:rPr>
                <w:sz w:val="16"/>
                <w:szCs w:val="16"/>
              </w:rPr>
              <w:t>14.1.0</w:t>
            </w:r>
          </w:p>
        </w:tc>
      </w:tr>
      <w:tr w:rsidR="00F85BBF" w:rsidRPr="00C21991" w14:paraId="56312926" w14:textId="77777777" w:rsidTr="00BC2076">
        <w:tc>
          <w:tcPr>
            <w:tcW w:w="798" w:type="dxa"/>
            <w:shd w:val="solid" w:color="FFFFFF" w:fill="auto"/>
          </w:tcPr>
          <w:p w14:paraId="1108E7C4"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1DB01595"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0738C4A2" w14:textId="77777777" w:rsidR="00F85BBF" w:rsidRPr="00C21991" w:rsidRDefault="00F85BBF" w:rsidP="00F85BBF">
            <w:pPr>
              <w:pStyle w:val="TAC"/>
              <w:rPr>
                <w:sz w:val="16"/>
                <w:szCs w:val="16"/>
              </w:rPr>
            </w:pPr>
            <w:r w:rsidRPr="00C21991">
              <w:rPr>
                <w:sz w:val="16"/>
                <w:szCs w:val="16"/>
              </w:rPr>
              <w:t>CP-160512</w:t>
            </w:r>
          </w:p>
        </w:tc>
        <w:tc>
          <w:tcPr>
            <w:tcW w:w="524" w:type="dxa"/>
            <w:shd w:val="solid" w:color="FFFFFF" w:fill="auto"/>
          </w:tcPr>
          <w:p w14:paraId="27DC239D" w14:textId="77777777" w:rsidR="00F85BBF" w:rsidRPr="00C21991" w:rsidRDefault="00F85BBF" w:rsidP="00F85BBF">
            <w:pPr>
              <w:pStyle w:val="TAL"/>
              <w:rPr>
                <w:sz w:val="16"/>
                <w:szCs w:val="16"/>
              </w:rPr>
            </w:pPr>
            <w:r w:rsidRPr="00C21991">
              <w:rPr>
                <w:sz w:val="16"/>
                <w:szCs w:val="16"/>
              </w:rPr>
              <w:t>5672</w:t>
            </w:r>
          </w:p>
        </w:tc>
        <w:tc>
          <w:tcPr>
            <w:tcW w:w="424" w:type="dxa"/>
            <w:shd w:val="solid" w:color="FFFFFF" w:fill="auto"/>
          </w:tcPr>
          <w:p w14:paraId="434F10AE"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B3FCA76"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6946F63E" w14:textId="77777777" w:rsidR="00F85BBF" w:rsidRPr="00C21991" w:rsidRDefault="00F85BBF" w:rsidP="00F85BBF">
            <w:pPr>
              <w:pStyle w:val="TAL"/>
              <w:rPr>
                <w:sz w:val="16"/>
                <w:szCs w:val="16"/>
              </w:rPr>
            </w:pPr>
            <w:r w:rsidRPr="00C21991">
              <w:rPr>
                <w:sz w:val="16"/>
                <w:szCs w:val="16"/>
              </w:rPr>
              <w:t xml:space="preserve">Update of </w:t>
            </w:r>
            <w:proofErr w:type="spellStart"/>
            <w:r w:rsidRPr="00C21991">
              <w:rPr>
                <w:sz w:val="16"/>
                <w:szCs w:val="16"/>
              </w:rPr>
              <w:t>eCall</w:t>
            </w:r>
            <w:proofErr w:type="spellEnd"/>
            <w:r w:rsidRPr="00C21991">
              <w:rPr>
                <w:sz w:val="16"/>
                <w:szCs w:val="16"/>
              </w:rPr>
              <w:t xml:space="preserve"> over IMS procedures</w:t>
            </w:r>
          </w:p>
        </w:tc>
        <w:tc>
          <w:tcPr>
            <w:tcW w:w="707" w:type="dxa"/>
            <w:shd w:val="solid" w:color="FFFFFF" w:fill="auto"/>
          </w:tcPr>
          <w:p w14:paraId="62619F82" w14:textId="77777777" w:rsidR="00F85BBF" w:rsidRPr="00C21991" w:rsidRDefault="00F85BBF" w:rsidP="00F85BBF">
            <w:pPr>
              <w:pStyle w:val="TAC"/>
              <w:rPr>
                <w:sz w:val="16"/>
                <w:szCs w:val="16"/>
              </w:rPr>
            </w:pPr>
            <w:r w:rsidRPr="00C21991">
              <w:rPr>
                <w:sz w:val="16"/>
                <w:szCs w:val="16"/>
              </w:rPr>
              <w:t>14.1.0</w:t>
            </w:r>
          </w:p>
        </w:tc>
      </w:tr>
      <w:tr w:rsidR="00F85BBF" w:rsidRPr="00C21991" w14:paraId="3F3F20BD" w14:textId="77777777" w:rsidTr="00BC2076">
        <w:tc>
          <w:tcPr>
            <w:tcW w:w="798" w:type="dxa"/>
            <w:shd w:val="solid" w:color="FFFFFF" w:fill="auto"/>
          </w:tcPr>
          <w:p w14:paraId="3704785D"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418A4E4B"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71EA6A29" w14:textId="77777777" w:rsidR="00F85BBF" w:rsidRPr="00C21991" w:rsidRDefault="00F85BBF" w:rsidP="00F85BBF">
            <w:pPr>
              <w:pStyle w:val="TAC"/>
              <w:rPr>
                <w:sz w:val="16"/>
                <w:szCs w:val="16"/>
              </w:rPr>
            </w:pPr>
            <w:r w:rsidRPr="00C21991">
              <w:rPr>
                <w:sz w:val="16"/>
                <w:szCs w:val="16"/>
              </w:rPr>
              <w:t>CP-160514</w:t>
            </w:r>
          </w:p>
        </w:tc>
        <w:tc>
          <w:tcPr>
            <w:tcW w:w="524" w:type="dxa"/>
            <w:shd w:val="solid" w:color="FFFFFF" w:fill="auto"/>
          </w:tcPr>
          <w:p w14:paraId="48F79BB5" w14:textId="77777777" w:rsidR="00F85BBF" w:rsidRPr="00C21991" w:rsidRDefault="00F85BBF" w:rsidP="00F85BBF">
            <w:pPr>
              <w:pStyle w:val="TAL"/>
              <w:rPr>
                <w:sz w:val="16"/>
                <w:szCs w:val="16"/>
              </w:rPr>
            </w:pPr>
            <w:r w:rsidRPr="00C21991">
              <w:rPr>
                <w:sz w:val="16"/>
                <w:szCs w:val="16"/>
              </w:rPr>
              <w:t>5673</w:t>
            </w:r>
          </w:p>
        </w:tc>
        <w:tc>
          <w:tcPr>
            <w:tcW w:w="424" w:type="dxa"/>
            <w:shd w:val="solid" w:color="FFFFFF" w:fill="auto"/>
          </w:tcPr>
          <w:p w14:paraId="5E1D4F7C" w14:textId="77777777" w:rsidR="00F85BBF" w:rsidRPr="00C21991" w:rsidRDefault="00F85BBF" w:rsidP="00F85BBF">
            <w:pPr>
              <w:pStyle w:val="TAR"/>
              <w:rPr>
                <w:sz w:val="16"/>
                <w:szCs w:val="16"/>
              </w:rPr>
            </w:pPr>
          </w:p>
        </w:tc>
        <w:tc>
          <w:tcPr>
            <w:tcW w:w="424" w:type="dxa"/>
            <w:shd w:val="solid" w:color="FFFFFF" w:fill="auto"/>
          </w:tcPr>
          <w:p w14:paraId="257F34FF"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1C20D229" w14:textId="77777777" w:rsidR="00F85BBF" w:rsidRPr="00C21991" w:rsidRDefault="00F85BBF" w:rsidP="00F85BBF">
            <w:pPr>
              <w:pStyle w:val="TAL"/>
              <w:rPr>
                <w:sz w:val="16"/>
                <w:szCs w:val="16"/>
              </w:rPr>
            </w:pPr>
            <w:r w:rsidRPr="00C21991">
              <w:rPr>
                <w:sz w:val="16"/>
                <w:szCs w:val="16"/>
              </w:rPr>
              <w:t>Correct terminology access-type access-class fields</w:t>
            </w:r>
          </w:p>
        </w:tc>
        <w:tc>
          <w:tcPr>
            <w:tcW w:w="707" w:type="dxa"/>
            <w:shd w:val="solid" w:color="FFFFFF" w:fill="auto"/>
          </w:tcPr>
          <w:p w14:paraId="322B3939" w14:textId="77777777" w:rsidR="00F85BBF" w:rsidRPr="00C21991" w:rsidRDefault="00F85BBF" w:rsidP="00F85BBF">
            <w:pPr>
              <w:pStyle w:val="TAC"/>
              <w:rPr>
                <w:sz w:val="16"/>
                <w:szCs w:val="16"/>
              </w:rPr>
            </w:pPr>
            <w:r w:rsidRPr="00C21991">
              <w:rPr>
                <w:sz w:val="16"/>
                <w:szCs w:val="16"/>
              </w:rPr>
              <w:t>14.1.0</w:t>
            </w:r>
          </w:p>
        </w:tc>
      </w:tr>
      <w:tr w:rsidR="00F85BBF" w:rsidRPr="00C21991" w14:paraId="629E5BD4" w14:textId="77777777" w:rsidTr="00BC2076">
        <w:tc>
          <w:tcPr>
            <w:tcW w:w="798" w:type="dxa"/>
            <w:shd w:val="solid" w:color="FFFFFF" w:fill="auto"/>
          </w:tcPr>
          <w:p w14:paraId="73D7D51D"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3A17AD4D"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39602EE0" w14:textId="77777777" w:rsidR="00F85BBF" w:rsidRPr="00C21991" w:rsidRDefault="00F85BBF" w:rsidP="00F85BBF">
            <w:pPr>
              <w:pStyle w:val="TAC"/>
              <w:rPr>
                <w:sz w:val="16"/>
                <w:szCs w:val="16"/>
              </w:rPr>
            </w:pPr>
            <w:r w:rsidRPr="00C21991">
              <w:rPr>
                <w:sz w:val="16"/>
                <w:szCs w:val="16"/>
              </w:rPr>
              <w:t>CP-160514</w:t>
            </w:r>
          </w:p>
        </w:tc>
        <w:tc>
          <w:tcPr>
            <w:tcW w:w="524" w:type="dxa"/>
            <w:shd w:val="solid" w:color="FFFFFF" w:fill="auto"/>
          </w:tcPr>
          <w:p w14:paraId="39F3214A" w14:textId="77777777" w:rsidR="00F85BBF" w:rsidRPr="00C21991" w:rsidRDefault="00F85BBF" w:rsidP="00F85BBF">
            <w:pPr>
              <w:pStyle w:val="TAL"/>
              <w:rPr>
                <w:sz w:val="16"/>
                <w:szCs w:val="16"/>
              </w:rPr>
            </w:pPr>
            <w:r w:rsidRPr="00C21991">
              <w:rPr>
                <w:sz w:val="16"/>
                <w:szCs w:val="16"/>
              </w:rPr>
              <w:t>5674</w:t>
            </w:r>
          </w:p>
        </w:tc>
        <w:tc>
          <w:tcPr>
            <w:tcW w:w="424" w:type="dxa"/>
            <w:shd w:val="solid" w:color="FFFFFF" w:fill="auto"/>
          </w:tcPr>
          <w:p w14:paraId="3F50EC86"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1E8EA5F3"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18129E0" w14:textId="77777777" w:rsidR="00F85BBF" w:rsidRPr="00C21991" w:rsidRDefault="00F85BBF" w:rsidP="00F85BBF">
            <w:pPr>
              <w:pStyle w:val="TAL"/>
              <w:rPr>
                <w:sz w:val="16"/>
                <w:szCs w:val="16"/>
              </w:rPr>
            </w:pPr>
            <w:r w:rsidRPr="00C21991">
              <w:rPr>
                <w:sz w:val="16"/>
                <w:szCs w:val="16"/>
              </w:rPr>
              <w:t>Corrections to resource sharing</w:t>
            </w:r>
          </w:p>
        </w:tc>
        <w:tc>
          <w:tcPr>
            <w:tcW w:w="707" w:type="dxa"/>
            <w:shd w:val="solid" w:color="FFFFFF" w:fill="auto"/>
          </w:tcPr>
          <w:p w14:paraId="333064F8" w14:textId="77777777" w:rsidR="00F85BBF" w:rsidRPr="00C21991" w:rsidRDefault="00F85BBF" w:rsidP="00F85BBF">
            <w:pPr>
              <w:pStyle w:val="TAC"/>
              <w:rPr>
                <w:sz w:val="16"/>
                <w:szCs w:val="16"/>
              </w:rPr>
            </w:pPr>
            <w:r w:rsidRPr="00C21991">
              <w:rPr>
                <w:sz w:val="16"/>
                <w:szCs w:val="16"/>
              </w:rPr>
              <w:t>14.1.0</w:t>
            </w:r>
          </w:p>
        </w:tc>
      </w:tr>
      <w:tr w:rsidR="00F85BBF" w:rsidRPr="00C21991" w14:paraId="0EE47541" w14:textId="77777777" w:rsidTr="00BC2076">
        <w:tc>
          <w:tcPr>
            <w:tcW w:w="798" w:type="dxa"/>
            <w:shd w:val="solid" w:color="FFFFFF" w:fill="auto"/>
          </w:tcPr>
          <w:p w14:paraId="7035B6C5"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57B18CD7"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5174F5E3" w14:textId="77777777" w:rsidR="00F85BBF" w:rsidRPr="00C21991" w:rsidRDefault="00F85BBF" w:rsidP="00F85BBF">
            <w:pPr>
              <w:pStyle w:val="TAC"/>
              <w:rPr>
                <w:sz w:val="16"/>
                <w:szCs w:val="16"/>
              </w:rPr>
            </w:pPr>
            <w:r w:rsidRPr="00C21991">
              <w:rPr>
                <w:sz w:val="16"/>
                <w:szCs w:val="16"/>
              </w:rPr>
              <w:t>CP-160514</w:t>
            </w:r>
          </w:p>
        </w:tc>
        <w:tc>
          <w:tcPr>
            <w:tcW w:w="524" w:type="dxa"/>
            <w:shd w:val="solid" w:color="FFFFFF" w:fill="auto"/>
          </w:tcPr>
          <w:p w14:paraId="0F09E0E1" w14:textId="77777777" w:rsidR="00F85BBF" w:rsidRPr="00C21991" w:rsidRDefault="00F85BBF" w:rsidP="00F85BBF">
            <w:pPr>
              <w:pStyle w:val="TAL"/>
              <w:rPr>
                <w:sz w:val="16"/>
                <w:szCs w:val="16"/>
              </w:rPr>
            </w:pPr>
            <w:r w:rsidRPr="00C21991">
              <w:rPr>
                <w:sz w:val="16"/>
                <w:szCs w:val="16"/>
              </w:rPr>
              <w:t>5678</w:t>
            </w:r>
          </w:p>
        </w:tc>
        <w:tc>
          <w:tcPr>
            <w:tcW w:w="424" w:type="dxa"/>
            <w:shd w:val="solid" w:color="FFFFFF" w:fill="auto"/>
          </w:tcPr>
          <w:p w14:paraId="0904E24C" w14:textId="77777777" w:rsidR="00F85BBF" w:rsidRPr="00C21991" w:rsidRDefault="00F85BBF" w:rsidP="00F85BBF">
            <w:pPr>
              <w:pStyle w:val="TAR"/>
              <w:rPr>
                <w:sz w:val="16"/>
                <w:szCs w:val="16"/>
              </w:rPr>
            </w:pPr>
          </w:p>
        </w:tc>
        <w:tc>
          <w:tcPr>
            <w:tcW w:w="424" w:type="dxa"/>
            <w:shd w:val="solid" w:color="FFFFFF" w:fill="auto"/>
          </w:tcPr>
          <w:p w14:paraId="1B6A26D3"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52601C62" w14:textId="77777777" w:rsidR="00F85BBF" w:rsidRPr="00C21991" w:rsidRDefault="00F85BBF" w:rsidP="00F85BBF">
            <w:pPr>
              <w:pStyle w:val="TAL"/>
              <w:rPr>
                <w:sz w:val="16"/>
                <w:szCs w:val="16"/>
              </w:rPr>
            </w:pPr>
            <w:r w:rsidRPr="00C21991">
              <w:rPr>
                <w:sz w:val="16"/>
                <w:szCs w:val="16"/>
              </w:rPr>
              <w:t>Correct reference for codec insertion</w:t>
            </w:r>
          </w:p>
        </w:tc>
        <w:tc>
          <w:tcPr>
            <w:tcW w:w="707" w:type="dxa"/>
            <w:shd w:val="solid" w:color="FFFFFF" w:fill="auto"/>
          </w:tcPr>
          <w:p w14:paraId="4C2DAA20" w14:textId="77777777" w:rsidR="00F85BBF" w:rsidRPr="00C21991" w:rsidRDefault="00F85BBF" w:rsidP="00F85BBF">
            <w:pPr>
              <w:pStyle w:val="TAC"/>
              <w:rPr>
                <w:sz w:val="16"/>
                <w:szCs w:val="16"/>
              </w:rPr>
            </w:pPr>
            <w:r w:rsidRPr="00C21991">
              <w:rPr>
                <w:sz w:val="16"/>
                <w:szCs w:val="16"/>
              </w:rPr>
              <w:t>14.1.0</w:t>
            </w:r>
          </w:p>
        </w:tc>
      </w:tr>
      <w:tr w:rsidR="00F85BBF" w:rsidRPr="00C21991" w14:paraId="24E67C52" w14:textId="77777777" w:rsidTr="00BC2076">
        <w:tc>
          <w:tcPr>
            <w:tcW w:w="798" w:type="dxa"/>
            <w:shd w:val="solid" w:color="FFFFFF" w:fill="auto"/>
          </w:tcPr>
          <w:p w14:paraId="6D72FA1B"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6EF1C030"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4B66DE4F" w14:textId="77777777" w:rsidR="00F85BBF" w:rsidRPr="00C21991" w:rsidRDefault="00F85BBF" w:rsidP="00F85BBF">
            <w:pPr>
              <w:pStyle w:val="TAC"/>
              <w:rPr>
                <w:sz w:val="16"/>
                <w:szCs w:val="16"/>
              </w:rPr>
            </w:pPr>
            <w:r w:rsidRPr="00C21991">
              <w:rPr>
                <w:sz w:val="16"/>
                <w:szCs w:val="16"/>
              </w:rPr>
              <w:t>CP-160483</w:t>
            </w:r>
          </w:p>
        </w:tc>
        <w:tc>
          <w:tcPr>
            <w:tcW w:w="524" w:type="dxa"/>
            <w:shd w:val="solid" w:color="FFFFFF" w:fill="auto"/>
          </w:tcPr>
          <w:p w14:paraId="446B53B1" w14:textId="77777777" w:rsidR="00F85BBF" w:rsidRPr="00C21991" w:rsidRDefault="00F85BBF" w:rsidP="00F85BBF">
            <w:pPr>
              <w:pStyle w:val="TAL"/>
              <w:rPr>
                <w:sz w:val="16"/>
                <w:szCs w:val="16"/>
              </w:rPr>
            </w:pPr>
            <w:r w:rsidRPr="00C21991">
              <w:rPr>
                <w:sz w:val="16"/>
                <w:szCs w:val="16"/>
              </w:rPr>
              <w:t>5685</w:t>
            </w:r>
          </w:p>
        </w:tc>
        <w:tc>
          <w:tcPr>
            <w:tcW w:w="424" w:type="dxa"/>
            <w:shd w:val="solid" w:color="FFFFFF" w:fill="auto"/>
          </w:tcPr>
          <w:p w14:paraId="647682B8"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181A962"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564BD497" w14:textId="77777777" w:rsidR="00F85BBF" w:rsidRPr="00C21991" w:rsidRDefault="00F85BBF" w:rsidP="00F85BBF">
            <w:pPr>
              <w:pStyle w:val="TAL"/>
              <w:rPr>
                <w:sz w:val="16"/>
                <w:szCs w:val="16"/>
              </w:rPr>
            </w:pPr>
            <w:r w:rsidRPr="00C21991">
              <w:rPr>
                <w:sz w:val="16"/>
                <w:szCs w:val="16"/>
              </w:rPr>
              <w:t>Correction on support of P-Asserted-Identity header</w:t>
            </w:r>
          </w:p>
        </w:tc>
        <w:tc>
          <w:tcPr>
            <w:tcW w:w="707" w:type="dxa"/>
            <w:shd w:val="solid" w:color="FFFFFF" w:fill="auto"/>
          </w:tcPr>
          <w:p w14:paraId="36278357" w14:textId="77777777" w:rsidR="00F85BBF" w:rsidRPr="00C21991" w:rsidRDefault="00F85BBF" w:rsidP="00F85BBF">
            <w:pPr>
              <w:pStyle w:val="TAC"/>
              <w:rPr>
                <w:sz w:val="16"/>
                <w:szCs w:val="16"/>
              </w:rPr>
            </w:pPr>
            <w:r w:rsidRPr="00C21991">
              <w:rPr>
                <w:sz w:val="16"/>
                <w:szCs w:val="16"/>
              </w:rPr>
              <w:t>14.1.0</w:t>
            </w:r>
          </w:p>
        </w:tc>
      </w:tr>
      <w:tr w:rsidR="00F85BBF" w:rsidRPr="00C21991" w14:paraId="0638C63B" w14:textId="77777777" w:rsidTr="00BC2076">
        <w:tc>
          <w:tcPr>
            <w:tcW w:w="798" w:type="dxa"/>
            <w:shd w:val="solid" w:color="FFFFFF" w:fill="auto"/>
          </w:tcPr>
          <w:p w14:paraId="393C15DA"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511F31A6"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34C084E6" w14:textId="77777777" w:rsidR="00F85BBF" w:rsidRPr="00C21991" w:rsidRDefault="00F85BBF" w:rsidP="00F85BBF">
            <w:pPr>
              <w:pStyle w:val="TAC"/>
              <w:rPr>
                <w:sz w:val="16"/>
                <w:szCs w:val="16"/>
              </w:rPr>
            </w:pPr>
            <w:r w:rsidRPr="00C21991">
              <w:rPr>
                <w:sz w:val="16"/>
                <w:szCs w:val="16"/>
              </w:rPr>
              <w:t>CP-160484</w:t>
            </w:r>
          </w:p>
        </w:tc>
        <w:tc>
          <w:tcPr>
            <w:tcW w:w="524" w:type="dxa"/>
            <w:shd w:val="solid" w:color="FFFFFF" w:fill="auto"/>
          </w:tcPr>
          <w:p w14:paraId="58B72BFE" w14:textId="77777777" w:rsidR="00F85BBF" w:rsidRPr="00C21991" w:rsidRDefault="00F85BBF" w:rsidP="00F85BBF">
            <w:pPr>
              <w:pStyle w:val="TAL"/>
              <w:rPr>
                <w:sz w:val="16"/>
                <w:szCs w:val="16"/>
              </w:rPr>
            </w:pPr>
            <w:r w:rsidRPr="00C21991">
              <w:rPr>
                <w:sz w:val="16"/>
                <w:szCs w:val="16"/>
              </w:rPr>
              <w:t>5696</w:t>
            </w:r>
          </w:p>
        </w:tc>
        <w:tc>
          <w:tcPr>
            <w:tcW w:w="424" w:type="dxa"/>
            <w:shd w:val="solid" w:color="FFFFFF" w:fill="auto"/>
          </w:tcPr>
          <w:p w14:paraId="061F9135" w14:textId="77777777" w:rsidR="00F85BBF" w:rsidRPr="00C21991" w:rsidRDefault="00F85BBF" w:rsidP="00F85BBF">
            <w:pPr>
              <w:pStyle w:val="TAR"/>
              <w:rPr>
                <w:sz w:val="16"/>
                <w:szCs w:val="16"/>
              </w:rPr>
            </w:pPr>
          </w:p>
        </w:tc>
        <w:tc>
          <w:tcPr>
            <w:tcW w:w="424" w:type="dxa"/>
            <w:shd w:val="solid" w:color="FFFFFF" w:fill="auto"/>
          </w:tcPr>
          <w:p w14:paraId="0412613E"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502949D6" w14:textId="77777777" w:rsidR="00F85BBF" w:rsidRPr="00C21991" w:rsidRDefault="00F85BBF" w:rsidP="00F85BBF">
            <w:pPr>
              <w:pStyle w:val="TAL"/>
              <w:rPr>
                <w:sz w:val="16"/>
                <w:szCs w:val="16"/>
              </w:rPr>
            </w:pPr>
            <w:r w:rsidRPr="00C21991">
              <w:rPr>
                <w:sz w:val="16"/>
                <w:szCs w:val="16"/>
              </w:rPr>
              <w:t>Reference update: RFC 7913</w:t>
            </w:r>
          </w:p>
        </w:tc>
        <w:tc>
          <w:tcPr>
            <w:tcW w:w="707" w:type="dxa"/>
            <w:shd w:val="solid" w:color="FFFFFF" w:fill="auto"/>
          </w:tcPr>
          <w:p w14:paraId="5B026710" w14:textId="77777777" w:rsidR="00F85BBF" w:rsidRPr="00C21991" w:rsidRDefault="00F85BBF" w:rsidP="00F85BBF">
            <w:pPr>
              <w:pStyle w:val="TAC"/>
              <w:rPr>
                <w:sz w:val="16"/>
                <w:szCs w:val="16"/>
              </w:rPr>
            </w:pPr>
            <w:r w:rsidRPr="00C21991">
              <w:rPr>
                <w:sz w:val="16"/>
                <w:szCs w:val="16"/>
              </w:rPr>
              <w:t>14.1.0</w:t>
            </w:r>
          </w:p>
        </w:tc>
      </w:tr>
      <w:tr w:rsidR="00F85BBF" w:rsidRPr="00C21991" w14:paraId="71237668" w14:textId="77777777" w:rsidTr="00BC2076">
        <w:tc>
          <w:tcPr>
            <w:tcW w:w="798" w:type="dxa"/>
            <w:shd w:val="solid" w:color="FFFFFF" w:fill="auto"/>
          </w:tcPr>
          <w:p w14:paraId="4B196ABF"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29210CC3"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73F3537A" w14:textId="77777777" w:rsidR="00F85BBF" w:rsidRPr="00C21991" w:rsidRDefault="00F85BBF" w:rsidP="00F85BBF">
            <w:pPr>
              <w:pStyle w:val="TAC"/>
              <w:rPr>
                <w:sz w:val="16"/>
                <w:szCs w:val="16"/>
              </w:rPr>
            </w:pPr>
            <w:r w:rsidRPr="00C21991">
              <w:rPr>
                <w:sz w:val="16"/>
                <w:szCs w:val="16"/>
              </w:rPr>
              <w:t>CP-160509</w:t>
            </w:r>
          </w:p>
        </w:tc>
        <w:tc>
          <w:tcPr>
            <w:tcW w:w="524" w:type="dxa"/>
            <w:shd w:val="solid" w:color="FFFFFF" w:fill="auto"/>
          </w:tcPr>
          <w:p w14:paraId="58D669D4" w14:textId="77777777" w:rsidR="00F85BBF" w:rsidRPr="00C21991" w:rsidRDefault="00F85BBF" w:rsidP="00F85BBF">
            <w:pPr>
              <w:pStyle w:val="TAL"/>
              <w:rPr>
                <w:sz w:val="16"/>
                <w:szCs w:val="16"/>
              </w:rPr>
            </w:pPr>
            <w:r w:rsidRPr="00C21991">
              <w:rPr>
                <w:sz w:val="16"/>
                <w:szCs w:val="16"/>
              </w:rPr>
              <w:t>5698</w:t>
            </w:r>
          </w:p>
        </w:tc>
        <w:tc>
          <w:tcPr>
            <w:tcW w:w="424" w:type="dxa"/>
            <w:shd w:val="solid" w:color="FFFFFF" w:fill="auto"/>
          </w:tcPr>
          <w:p w14:paraId="34A6C342"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C9D7B43"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08EB3B3" w14:textId="77777777" w:rsidR="00F85BBF" w:rsidRPr="00C21991" w:rsidRDefault="00F85BBF" w:rsidP="00F85BBF">
            <w:pPr>
              <w:pStyle w:val="TAL"/>
              <w:rPr>
                <w:sz w:val="16"/>
                <w:szCs w:val="16"/>
              </w:rPr>
            </w:pPr>
            <w:r w:rsidRPr="00C21991">
              <w:rPr>
                <w:sz w:val="16"/>
                <w:szCs w:val="16"/>
              </w:rPr>
              <w:t>Correction on support of Cellular-Network-Info header</w:t>
            </w:r>
          </w:p>
        </w:tc>
        <w:tc>
          <w:tcPr>
            <w:tcW w:w="707" w:type="dxa"/>
            <w:shd w:val="solid" w:color="FFFFFF" w:fill="auto"/>
          </w:tcPr>
          <w:p w14:paraId="3D90A555" w14:textId="77777777" w:rsidR="00F85BBF" w:rsidRPr="00C21991" w:rsidRDefault="00F85BBF" w:rsidP="00F85BBF">
            <w:pPr>
              <w:pStyle w:val="TAC"/>
              <w:rPr>
                <w:sz w:val="16"/>
                <w:szCs w:val="16"/>
              </w:rPr>
            </w:pPr>
            <w:r w:rsidRPr="00C21991">
              <w:rPr>
                <w:sz w:val="16"/>
                <w:szCs w:val="16"/>
              </w:rPr>
              <w:t>14.1.0</w:t>
            </w:r>
          </w:p>
        </w:tc>
      </w:tr>
      <w:tr w:rsidR="00F85BBF" w:rsidRPr="00C21991" w14:paraId="06C3C4C8" w14:textId="77777777" w:rsidTr="00BC2076">
        <w:tc>
          <w:tcPr>
            <w:tcW w:w="798" w:type="dxa"/>
            <w:shd w:val="solid" w:color="FFFFFF" w:fill="auto"/>
          </w:tcPr>
          <w:p w14:paraId="78826D63"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3EAB67AD"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50B5234D" w14:textId="77777777" w:rsidR="00F85BBF" w:rsidRPr="00C21991" w:rsidRDefault="00F85BBF" w:rsidP="00F85BBF">
            <w:pPr>
              <w:pStyle w:val="TAC"/>
              <w:rPr>
                <w:sz w:val="16"/>
                <w:szCs w:val="16"/>
              </w:rPr>
            </w:pPr>
            <w:r w:rsidRPr="00C21991">
              <w:rPr>
                <w:sz w:val="16"/>
                <w:szCs w:val="16"/>
              </w:rPr>
              <w:t>CP-160514</w:t>
            </w:r>
          </w:p>
        </w:tc>
        <w:tc>
          <w:tcPr>
            <w:tcW w:w="524" w:type="dxa"/>
            <w:shd w:val="solid" w:color="FFFFFF" w:fill="auto"/>
          </w:tcPr>
          <w:p w14:paraId="50181770" w14:textId="77777777" w:rsidR="00F85BBF" w:rsidRPr="00C21991" w:rsidRDefault="00F85BBF" w:rsidP="00F85BBF">
            <w:pPr>
              <w:pStyle w:val="TAL"/>
              <w:rPr>
                <w:sz w:val="16"/>
                <w:szCs w:val="16"/>
              </w:rPr>
            </w:pPr>
            <w:r w:rsidRPr="00C21991">
              <w:rPr>
                <w:sz w:val="16"/>
                <w:szCs w:val="16"/>
              </w:rPr>
              <w:t>5699</w:t>
            </w:r>
          </w:p>
        </w:tc>
        <w:tc>
          <w:tcPr>
            <w:tcW w:w="424" w:type="dxa"/>
            <w:shd w:val="solid" w:color="FFFFFF" w:fill="auto"/>
          </w:tcPr>
          <w:p w14:paraId="4748150E"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35C8D1C"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09E288B" w14:textId="77777777" w:rsidR="00F85BBF" w:rsidRPr="00C21991" w:rsidRDefault="00F85BBF" w:rsidP="00F85BBF">
            <w:pPr>
              <w:pStyle w:val="TAL"/>
              <w:rPr>
                <w:sz w:val="16"/>
                <w:szCs w:val="16"/>
              </w:rPr>
            </w:pPr>
            <w:r w:rsidRPr="00C21991">
              <w:rPr>
                <w:sz w:val="16"/>
                <w:szCs w:val="16"/>
              </w:rPr>
              <w:t>Correcting reference for DTLS-SRTP in annex A</w:t>
            </w:r>
          </w:p>
        </w:tc>
        <w:tc>
          <w:tcPr>
            <w:tcW w:w="707" w:type="dxa"/>
            <w:shd w:val="solid" w:color="FFFFFF" w:fill="auto"/>
          </w:tcPr>
          <w:p w14:paraId="4E8606E8" w14:textId="77777777" w:rsidR="00F85BBF" w:rsidRPr="00C21991" w:rsidRDefault="00F85BBF" w:rsidP="00F85BBF">
            <w:pPr>
              <w:pStyle w:val="TAC"/>
              <w:rPr>
                <w:sz w:val="16"/>
                <w:szCs w:val="16"/>
              </w:rPr>
            </w:pPr>
            <w:r w:rsidRPr="00C21991">
              <w:rPr>
                <w:sz w:val="16"/>
                <w:szCs w:val="16"/>
              </w:rPr>
              <w:t>14.1.0</w:t>
            </w:r>
          </w:p>
        </w:tc>
      </w:tr>
      <w:tr w:rsidR="00F85BBF" w:rsidRPr="00C21991" w14:paraId="55E1784A" w14:textId="77777777" w:rsidTr="00BC2076">
        <w:tc>
          <w:tcPr>
            <w:tcW w:w="798" w:type="dxa"/>
            <w:shd w:val="solid" w:color="FFFFFF" w:fill="auto"/>
          </w:tcPr>
          <w:p w14:paraId="1F60EB13"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6426F724"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45E4059B" w14:textId="77777777" w:rsidR="00F85BBF" w:rsidRPr="00C21991" w:rsidRDefault="00F85BBF" w:rsidP="00F85BBF">
            <w:pPr>
              <w:pStyle w:val="TAC"/>
              <w:rPr>
                <w:sz w:val="16"/>
                <w:szCs w:val="16"/>
              </w:rPr>
            </w:pPr>
            <w:r w:rsidRPr="00C21991">
              <w:rPr>
                <w:sz w:val="16"/>
                <w:szCs w:val="16"/>
              </w:rPr>
              <w:t>CP-160518</w:t>
            </w:r>
          </w:p>
        </w:tc>
        <w:tc>
          <w:tcPr>
            <w:tcW w:w="524" w:type="dxa"/>
            <w:shd w:val="solid" w:color="FFFFFF" w:fill="auto"/>
          </w:tcPr>
          <w:p w14:paraId="57B7E9DE" w14:textId="77777777" w:rsidR="00F85BBF" w:rsidRPr="00C21991" w:rsidRDefault="00F85BBF" w:rsidP="00F85BBF">
            <w:pPr>
              <w:pStyle w:val="TAL"/>
              <w:rPr>
                <w:sz w:val="16"/>
                <w:szCs w:val="16"/>
              </w:rPr>
            </w:pPr>
            <w:r w:rsidRPr="00C21991">
              <w:rPr>
                <w:sz w:val="16"/>
                <w:szCs w:val="16"/>
              </w:rPr>
              <w:t>5701</w:t>
            </w:r>
          </w:p>
        </w:tc>
        <w:tc>
          <w:tcPr>
            <w:tcW w:w="424" w:type="dxa"/>
            <w:shd w:val="solid" w:color="FFFFFF" w:fill="auto"/>
          </w:tcPr>
          <w:p w14:paraId="4593CC54"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521294D2"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2DE4221E" w14:textId="77777777" w:rsidR="00F85BBF" w:rsidRPr="00C21991" w:rsidRDefault="00F85BBF" w:rsidP="00F85BBF">
            <w:pPr>
              <w:pStyle w:val="TAL"/>
              <w:rPr>
                <w:sz w:val="16"/>
                <w:szCs w:val="16"/>
              </w:rPr>
            </w:pPr>
            <w:r w:rsidRPr="00C21991">
              <w:rPr>
                <w:sz w:val="16"/>
                <w:szCs w:val="16"/>
              </w:rPr>
              <w:t>Reference update draft-</w:t>
            </w:r>
            <w:proofErr w:type="spellStart"/>
            <w:r w:rsidRPr="00C21991">
              <w:rPr>
                <w:sz w:val="16"/>
                <w:szCs w:val="16"/>
              </w:rPr>
              <w:t>ietf</w:t>
            </w:r>
            <w:proofErr w:type="spellEnd"/>
            <w:r w:rsidRPr="00C21991">
              <w:rPr>
                <w:sz w:val="16"/>
                <w:szCs w:val="16"/>
              </w:rPr>
              <w:t>-</w:t>
            </w:r>
            <w:proofErr w:type="spellStart"/>
            <w:r w:rsidRPr="00C21991">
              <w:rPr>
                <w:sz w:val="16"/>
                <w:szCs w:val="16"/>
              </w:rPr>
              <w:t>mmusic</w:t>
            </w:r>
            <w:proofErr w:type="spellEnd"/>
            <w:r w:rsidRPr="00C21991">
              <w:rPr>
                <w:sz w:val="16"/>
                <w:szCs w:val="16"/>
              </w:rPr>
              <w:t>-mux-exclusive 24.229</w:t>
            </w:r>
          </w:p>
        </w:tc>
        <w:tc>
          <w:tcPr>
            <w:tcW w:w="707" w:type="dxa"/>
            <w:shd w:val="solid" w:color="FFFFFF" w:fill="auto"/>
          </w:tcPr>
          <w:p w14:paraId="23FDACF8" w14:textId="77777777" w:rsidR="00F85BBF" w:rsidRPr="00C21991" w:rsidRDefault="00F85BBF" w:rsidP="00F85BBF">
            <w:pPr>
              <w:pStyle w:val="TAC"/>
              <w:rPr>
                <w:sz w:val="16"/>
                <w:szCs w:val="16"/>
              </w:rPr>
            </w:pPr>
            <w:r w:rsidRPr="00C21991">
              <w:rPr>
                <w:sz w:val="16"/>
                <w:szCs w:val="16"/>
              </w:rPr>
              <w:t>14.1.0</w:t>
            </w:r>
          </w:p>
        </w:tc>
      </w:tr>
      <w:tr w:rsidR="00F85BBF" w:rsidRPr="00C21991" w14:paraId="71EDC1B1" w14:textId="77777777" w:rsidTr="00BC2076">
        <w:tc>
          <w:tcPr>
            <w:tcW w:w="798" w:type="dxa"/>
            <w:shd w:val="solid" w:color="FFFFFF" w:fill="auto"/>
          </w:tcPr>
          <w:p w14:paraId="45D092B0" w14:textId="77777777" w:rsidR="00F85BBF" w:rsidRPr="00C21991" w:rsidRDefault="00F85BBF" w:rsidP="00F85BBF">
            <w:pPr>
              <w:pStyle w:val="TAC"/>
              <w:rPr>
                <w:sz w:val="16"/>
                <w:szCs w:val="16"/>
              </w:rPr>
            </w:pPr>
            <w:r w:rsidRPr="00C21991">
              <w:rPr>
                <w:sz w:val="16"/>
                <w:szCs w:val="16"/>
              </w:rPr>
              <w:t>2016-09</w:t>
            </w:r>
          </w:p>
        </w:tc>
        <w:tc>
          <w:tcPr>
            <w:tcW w:w="797" w:type="dxa"/>
            <w:shd w:val="solid" w:color="FFFFFF" w:fill="auto"/>
          </w:tcPr>
          <w:p w14:paraId="6D9841AD" w14:textId="77777777" w:rsidR="00F85BBF" w:rsidRPr="00C21991" w:rsidRDefault="00F85BBF" w:rsidP="00F85BBF">
            <w:pPr>
              <w:pStyle w:val="TAC"/>
              <w:rPr>
                <w:sz w:val="16"/>
                <w:szCs w:val="16"/>
              </w:rPr>
            </w:pPr>
            <w:r w:rsidRPr="00C21991">
              <w:rPr>
                <w:sz w:val="16"/>
                <w:szCs w:val="16"/>
              </w:rPr>
              <w:t>CT#73</w:t>
            </w:r>
          </w:p>
        </w:tc>
        <w:tc>
          <w:tcPr>
            <w:tcW w:w="1088" w:type="dxa"/>
            <w:shd w:val="solid" w:color="FFFFFF" w:fill="auto"/>
          </w:tcPr>
          <w:p w14:paraId="051C7E97" w14:textId="77777777" w:rsidR="00F85BBF" w:rsidRPr="00C21991" w:rsidRDefault="00F85BBF" w:rsidP="00F85BBF">
            <w:pPr>
              <w:pStyle w:val="TAC"/>
              <w:rPr>
                <w:sz w:val="16"/>
                <w:szCs w:val="16"/>
              </w:rPr>
            </w:pPr>
            <w:r w:rsidRPr="00C21991">
              <w:rPr>
                <w:sz w:val="16"/>
                <w:szCs w:val="16"/>
              </w:rPr>
              <w:t>CP-160521</w:t>
            </w:r>
          </w:p>
        </w:tc>
        <w:tc>
          <w:tcPr>
            <w:tcW w:w="524" w:type="dxa"/>
            <w:shd w:val="solid" w:color="FFFFFF" w:fill="auto"/>
          </w:tcPr>
          <w:p w14:paraId="31311A55" w14:textId="77777777" w:rsidR="00F85BBF" w:rsidRPr="00C21991" w:rsidRDefault="00F85BBF" w:rsidP="00F85BBF">
            <w:pPr>
              <w:pStyle w:val="TAL"/>
              <w:rPr>
                <w:sz w:val="16"/>
                <w:szCs w:val="16"/>
              </w:rPr>
            </w:pPr>
            <w:r w:rsidRPr="00C21991">
              <w:rPr>
                <w:sz w:val="16"/>
                <w:szCs w:val="16"/>
              </w:rPr>
              <w:t>5702</w:t>
            </w:r>
          </w:p>
        </w:tc>
        <w:tc>
          <w:tcPr>
            <w:tcW w:w="424" w:type="dxa"/>
            <w:shd w:val="solid" w:color="FFFFFF" w:fill="auto"/>
          </w:tcPr>
          <w:p w14:paraId="43CC008D"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43DFA9E"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8C42742" w14:textId="77777777" w:rsidR="00F85BBF" w:rsidRPr="00C21991" w:rsidRDefault="00F85BBF" w:rsidP="00F85BBF">
            <w:pPr>
              <w:pStyle w:val="TAL"/>
              <w:rPr>
                <w:sz w:val="16"/>
                <w:szCs w:val="16"/>
              </w:rPr>
            </w:pPr>
            <w:r w:rsidRPr="00C21991">
              <w:rPr>
                <w:sz w:val="16"/>
                <w:szCs w:val="16"/>
              </w:rPr>
              <w:t>Enable usage P-Visited-Network-ID header for S8HR</w:t>
            </w:r>
          </w:p>
        </w:tc>
        <w:tc>
          <w:tcPr>
            <w:tcW w:w="707" w:type="dxa"/>
            <w:shd w:val="solid" w:color="FFFFFF" w:fill="auto"/>
          </w:tcPr>
          <w:p w14:paraId="78230117" w14:textId="77777777" w:rsidR="00F85BBF" w:rsidRPr="00C21991" w:rsidRDefault="00F85BBF" w:rsidP="00F85BBF">
            <w:pPr>
              <w:pStyle w:val="TAC"/>
              <w:rPr>
                <w:sz w:val="16"/>
                <w:szCs w:val="16"/>
              </w:rPr>
            </w:pPr>
            <w:r w:rsidRPr="00C21991">
              <w:rPr>
                <w:sz w:val="16"/>
                <w:szCs w:val="16"/>
              </w:rPr>
              <w:t>14.1.0</w:t>
            </w:r>
          </w:p>
        </w:tc>
      </w:tr>
      <w:tr w:rsidR="00F85BBF" w:rsidRPr="00C21991" w14:paraId="01D709D0" w14:textId="77777777" w:rsidTr="00BC2076">
        <w:tc>
          <w:tcPr>
            <w:tcW w:w="798" w:type="dxa"/>
            <w:shd w:val="solid" w:color="FFFFFF" w:fill="auto"/>
          </w:tcPr>
          <w:p w14:paraId="492CAAB2"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519D5132"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1B40BF89" w14:textId="77777777" w:rsidR="00F85BBF" w:rsidRPr="00C21991" w:rsidRDefault="00F85BBF" w:rsidP="00F85BBF">
            <w:pPr>
              <w:pStyle w:val="TAC"/>
              <w:rPr>
                <w:sz w:val="16"/>
                <w:szCs w:val="16"/>
              </w:rPr>
            </w:pPr>
            <w:r w:rsidRPr="00C21991">
              <w:rPr>
                <w:sz w:val="16"/>
                <w:szCs w:val="16"/>
              </w:rPr>
              <w:t>CP-160752</w:t>
            </w:r>
          </w:p>
        </w:tc>
        <w:tc>
          <w:tcPr>
            <w:tcW w:w="524" w:type="dxa"/>
            <w:shd w:val="solid" w:color="FFFFFF" w:fill="auto"/>
          </w:tcPr>
          <w:p w14:paraId="1E00B27A" w14:textId="77777777" w:rsidR="00F85BBF" w:rsidRPr="00C21991" w:rsidRDefault="00F85BBF" w:rsidP="00F85BBF">
            <w:pPr>
              <w:pStyle w:val="TAL"/>
              <w:rPr>
                <w:sz w:val="16"/>
                <w:szCs w:val="16"/>
              </w:rPr>
            </w:pPr>
            <w:r w:rsidRPr="00C21991">
              <w:rPr>
                <w:sz w:val="16"/>
                <w:szCs w:val="16"/>
              </w:rPr>
              <w:t>5650</w:t>
            </w:r>
          </w:p>
        </w:tc>
        <w:tc>
          <w:tcPr>
            <w:tcW w:w="424" w:type="dxa"/>
            <w:shd w:val="solid" w:color="FFFFFF" w:fill="auto"/>
          </w:tcPr>
          <w:p w14:paraId="1BCBC5A5"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7369FDD1"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43B2194" w14:textId="77777777" w:rsidR="00F85BBF" w:rsidRPr="00C21991" w:rsidRDefault="00F85BBF" w:rsidP="00F85BBF">
            <w:pPr>
              <w:pStyle w:val="TAL"/>
              <w:rPr>
                <w:sz w:val="16"/>
                <w:szCs w:val="16"/>
              </w:rPr>
            </w:pPr>
            <w:r w:rsidRPr="00C21991">
              <w:rPr>
                <w:sz w:val="16"/>
                <w:szCs w:val="16"/>
              </w:rPr>
              <w:t>Clarification on SDP offer answer for transcoding</w:t>
            </w:r>
          </w:p>
        </w:tc>
        <w:tc>
          <w:tcPr>
            <w:tcW w:w="707" w:type="dxa"/>
            <w:shd w:val="solid" w:color="FFFFFF" w:fill="auto"/>
          </w:tcPr>
          <w:p w14:paraId="2B83FEE9" w14:textId="77777777" w:rsidR="00F85BBF" w:rsidRPr="00C21991" w:rsidRDefault="00F85BBF" w:rsidP="00F85BBF">
            <w:pPr>
              <w:pStyle w:val="TAC"/>
              <w:rPr>
                <w:sz w:val="16"/>
                <w:szCs w:val="16"/>
              </w:rPr>
            </w:pPr>
            <w:r w:rsidRPr="00C21991">
              <w:rPr>
                <w:sz w:val="16"/>
                <w:szCs w:val="16"/>
              </w:rPr>
              <w:t>14.2.0</w:t>
            </w:r>
          </w:p>
        </w:tc>
      </w:tr>
      <w:tr w:rsidR="00F85BBF" w:rsidRPr="00C21991" w14:paraId="05DA121C" w14:textId="77777777" w:rsidTr="00BC2076">
        <w:tc>
          <w:tcPr>
            <w:tcW w:w="798" w:type="dxa"/>
            <w:shd w:val="solid" w:color="FFFFFF" w:fill="auto"/>
          </w:tcPr>
          <w:p w14:paraId="31A029E2"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68739B38"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36169533" w14:textId="77777777" w:rsidR="00F85BBF" w:rsidRPr="00C21991" w:rsidRDefault="00F85BBF" w:rsidP="00F85BBF">
            <w:pPr>
              <w:pStyle w:val="TAC"/>
              <w:rPr>
                <w:sz w:val="16"/>
                <w:szCs w:val="16"/>
              </w:rPr>
            </w:pPr>
            <w:r w:rsidRPr="00C21991">
              <w:rPr>
                <w:sz w:val="16"/>
                <w:szCs w:val="16"/>
              </w:rPr>
              <w:t>CP-160752</w:t>
            </w:r>
          </w:p>
        </w:tc>
        <w:tc>
          <w:tcPr>
            <w:tcW w:w="524" w:type="dxa"/>
            <w:shd w:val="solid" w:color="FFFFFF" w:fill="auto"/>
          </w:tcPr>
          <w:p w14:paraId="1B66A7E9" w14:textId="77777777" w:rsidR="00F85BBF" w:rsidRPr="00C21991" w:rsidRDefault="00F85BBF" w:rsidP="00F85BBF">
            <w:pPr>
              <w:pStyle w:val="TAL"/>
              <w:rPr>
                <w:sz w:val="16"/>
                <w:szCs w:val="16"/>
              </w:rPr>
            </w:pPr>
            <w:r w:rsidRPr="00C21991">
              <w:rPr>
                <w:sz w:val="16"/>
                <w:szCs w:val="16"/>
              </w:rPr>
              <w:t>5653</w:t>
            </w:r>
          </w:p>
        </w:tc>
        <w:tc>
          <w:tcPr>
            <w:tcW w:w="424" w:type="dxa"/>
            <w:shd w:val="solid" w:color="FFFFFF" w:fill="auto"/>
          </w:tcPr>
          <w:p w14:paraId="4C445C14"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758D3B36"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6257F8D" w14:textId="77777777" w:rsidR="00F85BBF" w:rsidRPr="00C21991" w:rsidRDefault="00F85BBF" w:rsidP="00F85BBF">
            <w:pPr>
              <w:pStyle w:val="TAL"/>
              <w:rPr>
                <w:sz w:val="16"/>
                <w:szCs w:val="16"/>
              </w:rPr>
            </w:pPr>
            <w:r w:rsidRPr="00C21991">
              <w:rPr>
                <w:sz w:val="16"/>
                <w:szCs w:val="16"/>
              </w:rPr>
              <w:t>Registration timeout for emergency call</w:t>
            </w:r>
          </w:p>
        </w:tc>
        <w:tc>
          <w:tcPr>
            <w:tcW w:w="707" w:type="dxa"/>
            <w:shd w:val="solid" w:color="FFFFFF" w:fill="auto"/>
          </w:tcPr>
          <w:p w14:paraId="279B24A8" w14:textId="77777777" w:rsidR="00F85BBF" w:rsidRPr="00C21991" w:rsidRDefault="00F85BBF" w:rsidP="00F85BBF">
            <w:pPr>
              <w:pStyle w:val="TAC"/>
              <w:rPr>
                <w:sz w:val="16"/>
                <w:szCs w:val="16"/>
              </w:rPr>
            </w:pPr>
            <w:r w:rsidRPr="00C21991">
              <w:rPr>
                <w:sz w:val="16"/>
                <w:szCs w:val="16"/>
              </w:rPr>
              <w:t>14.2.0</w:t>
            </w:r>
          </w:p>
        </w:tc>
      </w:tr>
      <w:tr w:rsidR="00F85BBF" w:rsidRPr="00C21991" w14:paraId="6AF98236" w14:textId="77777777" w:rsidTr="00BC2076">
        <w:tc>
          <w:tcPr>
            <w:tcW w:w="798" w:type="dxa"/>
            <w:shd w:val="solid" w:color="FFFFFF" w:fill="auto"/>
          </w:tcPr>
          <w:p w14:paraId="19F55DD1"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751CE3C1"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705A523B" w14:textId="77777777" w:rsidR="00F85BBF" w:rsidRPr="00C21991" w:rsidRDefault="00F85BBF" w:rsidP="00F85BBF">
            <w:pPr>
              <w:pStyle w:val="TAC"/>
              <w:rPr>
                <w:sz w:val="16"/>
                <w:szCs w:val="16"/>
              </w:rPr>
            </w:pPr>
            <w:r w:rsidRPr="00C21991">
              <w:rPr>
                <w:sz w:val="16"/>
                <w:szCs w:val="16"/>
              </w:rPr>
              <w:t>CP-160752</w:t>
            </w:r>
          </w:p>
        </w:tc>
        <w:tc>
          <w:tcPr>
            <w:tcW w:w="524" w:type="dxa"/>
            <w:shd w:val="solid" w:color="FFFFFF" w:fill="auto"/>
          </w:tcPr>
          <w:p w14:paraId="541189A8" w14:textId="77777777" w:rsidR="00F85BBF" w:rsidRPr="00C21991" w:rsidRDefault="00F85BBF" w:rsidP="00F85BBF">
            <w:pPr>
              <w:pStyle w:val="TAL"/>
              <w:rPr>
                <w:sz w:val="16"/>
                <w:szCs w:val="16"/>
              </w:rPr>
            </w:pPr>
            <w:r w:rsidRPr="00C21991">
              <w:rPr>
                <w:sz w:val="16"/>
                <w:szCs w:val="16"/>
              </w:rPr>
              <w:t>5655</w:t>
            </w:r>
          </w:p>
        </w:tc>
        <w:tc>
          <w:tcPr>
            <w:tcW w:w="424" w:type="dxa"/>
            <w:shd w:val="solid" w:color="FFFFFF" w:fill="auto"/>
          </w:tcPr>
          <w:p w14:paraId="3FDAE559" w14:textId="77777777" w:rsidR="00F85BBF" w:rsidRPr="00C21991" w:rsidRDefault="00F85BBF" w:rsidP="00F85BBF">
            <w:pPr>
              <w:pStyle w:val="TAR"/>
              <w:rPr>
                <w:sz w:val="16"/>
                <w:szCs w:val="16"/>
              </w:rPr>
            </w:pPr>
            <w:r w:rsidRPr="00C21991">
              <w:rPr>
                <w:sz w:val="16"/>
                <w:szCs w:val="16"/>
              </w:rPr>
              <w:t>6</w:t>
            </w:r>
          </w:p>
        </w:tc>
        <w:tc>
          <w:tcPr>
            <w:tcW w:w="424" w:type="dxa"/>
            <w:shd w:val="solid" w:color="FFFFFF" w:fill="auto"/>
          </w:tcPr>
          <w:p w14:paraId="4B9D4FB6"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D07E4C9" w14:textId="77777777" w:rsidR="00F85BBF" w:rsidRPr="00C21991" w:rsidRDefault="00F85BBF" w:rsidP="00F85BBF">
            <w:pPr>
              <w:pStyle w:val="TAL"/>
              <w:rPr>
                <w:sz w:val="16"/>
                <w:szCs w:val="16"/>
              </w:rPr>
            </w:pPr>
            <w:r w:rsidRPr="00C21991">
              <w:rPr>
                <w:sz w:val="16"/>
                <w:szCs w:val="16"/>
              </w:rPr>
              <w:t>Emergency call retry in CS domain</w:t>
            </w:r>
          </w:p>
        </w:tc>
        <w:tc>
          <w:tcPr>
            <w:tcW w:w="707" w:type="dxa"/>
            <w:shd w:val="solid" w:color="FFFFFF" w:fill="auto"/>
          </w:tcPr>
          <w:p w14:paraId="62E0F3E5" w14:textId="77777777" w:rsidR="00F85BBF" w:rsidRPr="00C21991" w:rsidRDefault="00F85BBF" w:rsidP="00F85BBF">
            <w:pPr>
              <w:pStyle w:val="TAC"/>
              <w:rPr>
                <w:sz w:val="16"/>
                <w:szCs w:val="16"/>
              </w:rPr>
            </w:pPr>
            <w:r w:rsidRPr="00C21991">
              <w:rPr>
                <w:sz w:val="16"/>
                <w:szCs w:val="16"/>
              </w:rPr>
              <w:t>14.2.0</w:t>
            </w:r>
          </w:p>
        </w:tc>
      </w:tr>
      <w:tr w:rsidR="00F85BBF" w:rsidRPr="00C21991" w14:paraId="63EB4E8A" w14:textId="77777777" w:rsidTr="00BC2076">
        <w:tc>
          <w:tcPr>
            <w:tcW w:w="798" w:type="dxa"/>
            <w:shd w:val="solid" w:color="FFFFFF" w:fill="auto"/>
          </w:tcPr>
          <w:p w14:paraId="010552A6"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444055B0"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7324214B" w14:textId="77777777" w:rsidR="00F85BBF" w:rsidRPr="00C21991" w:rsidRDefault="00F85BBF" w:rsidP="00F85BBF">
            <w:pPr>
              <w:pStyle w:val="TAC"/>
              <w:rPr>
                <w:sz w:val="16"/>
                <w:szCs w:val="16"/>
              </w:rPr>
            </w:pPr>
            <w:r w:rsidRPr="00C21991">
              <w:rPr>
                <w:sz w:val="16"/>
                <w:szCs w:val="16"/>
              </w:rPr>
              <w:t>CP-160708</w:t>
            </w:r>
          </w:p>
        </w:tc>
        <w:tc>
          <w:tcPr>
            <w:tcW w:w="524" w:type="dxa"/>
            <w:shd w:val="solid" w:color="FFFFFF" w:fill="auto"/>
          </w:tcPr>
          <w:p w14:paraId="4C1E362D" w14:textId="77777777" w:rsidR="00F85BBF" w:rsidRPr="00C21991" w:rsidRDefault="00F85BBF" w:rsidP="00F85BBF">
            <w:pPr>
              <w:pStyle w:val="TAL"/>
              <w:rPr>
                <w:sz w:val="16"/>
                <w:szCs w:val="16"/>
              </w:rPr>
            </w:pPr>
            <w:r w:rsidRPr="00C21991">
              <w:rPr>
                <w:sz w:val="16"/>
                <w:szCs w:val="16"/>
              </w:rPr>
              <w:t>5692</w:t>
            </w:r>
          </w:p>
        </w:tc>
        <w:tc>
          <w:tcPr>
            <w:tcW w:w="424" w:type="dxa"/>
            <w:shd w:val="solid" w:color="FFFFFF" w:fill="auto"/>
          </w:tcPr>
          <w:p w14:paraId="3E1146F9"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37DC8424"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21C63012" w14:textId="77777777" w:rsidR="00F85BBF" w:rsidRPr="00C21991" w:rsidRDefault="00F85BBF" w:rsidP="00F85BBF">
            <w:pPr>
              <w:pStyle w:val="TAL"/>
              <w:rPr>
                <w:sz w:val="16"/>
                <w:szCs w:val="16"/>
              </w:rPr>
            </w:pPr>
            <w:r w:rsidRPr="00C21991">
              <w:rPr>
                <w:sz w:val="16"/>
                <w:szCs w:val="16"/>
              </w:rPr>
              <w:t>Correction on support of P-Asserted-Service header</w:t>
            </w:r>
          </w:p>
        </w:tc>
        <w:tc>
          <w:tcPr>
            <w:tcW w:w="707" w:type="dxa"/>
            <w:shd w:val="solid" w:color="FFFFFF" w:fill="auto"/>
          </w:tcPr>
          <w:p w14:paraId="4B2EF7F5" w14:textId="77777777" w:rsidR="00F85BBF" w:rsidRPr="00C21991" w:rsidRDefault="00F85BBF" w:rsidP="00F85BBF">
            <w:pPr>
              <w:pStyle w:val="TAC"/>
              <w:rPr>
                <w:sz w:val="16"/>
                <w:szCs w:val="16"/>
              </w:rPr>
            </w:pPr>
            <w:r w:rsidRPr="00C21991">
              <w:rPr>
                <w:sz w:val="16"/>
                <w:szCs w:val="16"/>
              </w:rPr>
              <w:t>14.2.0</w:t>
            </w:r>
          </w:p>
        </w:tc>
      </w:tr>
      <w:tr w:rsidR="00F85BBF" w:rsidRPr="00C21991" w14:paraId="7AD9BE67" w14:textId="77777777" w:rsidTr="00BC2076">
        <w:tc>
          <w:tcPr>
            <w:tcW w:w="798" w:type="dxa"/>
            <w:shd w:val="solid" w:color="FFFFFF" w:fill="auto"/>
          </w:tcPr>
          <w:p w14:paraId="5530EA7C"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50A07588"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36C9BE1F" w14:textId="77777777" w:rsidR="00F85BBF" w:rsidRPr="00C21991" w:rsidRDefault="00F85BBF" w:rsidP="00F85BBF">
            <w:pPr>
              <w:pStyle w:val="TAC"/>
              <w:rPr>
                <w:sz w:val="16"/>
                <w:szCs w:val="16"/>
              </w:rPr>
            </w:pPr>
            <w:r w:rsidRPr="00C21991">
              <w:rPr>
                <w:sz w:val="16"/>
                <w:szCs w:val="16"/>
              </w:rPr>
              <w:t>CP-160742</w:t>
            </w:r>
          </w:p>
        </w:tc>
        <w:tc>
          <w:tcPr>
            <w:tcW w:w="524" w:type="dxa"/>
            <w:shd w:val="solid" w:color="FFFFFF" w:fill="auto"/>
          </w:tcPr>
          <w:p w14:paraId="748F6B53" w14:textId="77777777" w:rsidR="00F85BBF" w:rsidRPr="00C21991" w:rsidRDefault="00F85BBF" w:rsidP="00F85BBF">
            <w:pPr>
              <w:pStyle w:val="TAL"/>
              <w:rPr>
                <w:sz w:val="16"/>
                <w:szCs w:val="16"/>
              </w:rPr>
            </w:pPr>
            <w:r w:rsidRPr="00C21991">
              <w:rPr>
                <w:sz w:val="16"/>
                <w:szCs w:val="16"/>
              </w:rPr>
              <w:t>5704</w:t>
            </w:r>
          </w:p>
        </w:tc>
        <w:tc>
          <w:tcPr>
            <w:tcW w:w="424" w:type="dxa"/>
            <w:shd w:val="solid" w:color="FFFFFF" w:fill="auto"/>
          </w:tcPr>
          <w:p w14:paraId="3D15349B" w14:textId="77777777" w:rsidR="00F85BBF" w:rsidRPr="00C21991" w:rsidRDefault="00F85BBF" w:rsidP="00F85BBF">
            <w:pPr>
              <w:pStyle w:val="TAR"/>
              <w:rPr>
                <w:sz w:val="16"/>
                <w:szCs w:val="16"/>
              </w:rPr>
            </w:pPr>
            <w:r w:rsidRPr="00C21991">
              <w:rPr>
                <w:sz w:val="16"/>
                <w:szCs w:val="16"/>
              </w:rPr>
              <w:t>6</w:t>
            </w:r>
          </w:p>
        </w:tc>
        <w:tc>
          <w:tcPr>
            <w:tcW w:w="424" w:type="dxa"/>
            <w:shd w:val="solid" w:color="FFFFFF" w:fill="auto"/>
          </w:tcPr>
          <w:p w14:paraId="718FF60C"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ADF1F19" w14:textId="77777777" w:rsidR="00F85BBF" w:rsidRPr="00C21991" w:rsidRDefault="00F85BBF" w:rsidP="00F85BBF">
            <w:pPr>
              <w:pStyle w:val="TAL"/>
              <w:rPr>
                <w:sz w:val="16"/>
                <w:szCs w:val="16"/>
              </w:rPr>
            </w:pPr>
            <w:r w:rsidRPr="00C21991">
              <w:rPr>
                <w:sz w:val="16"/>
                <w:szCs w:val="16"/>
              </w:rPr>
              <w:t>Send Reliable 18x</w:t>
            </w:r>
          </w:p>
        </w:tc>
        <w:tc>
          <w:tcPr>
            <w:tcW w:w="707" w:type="dxa"/>
            <w:shd w:val="solid" w:color="FFFFFF" w:fill="auto"/>
          </w:tcPr>
          <w:p w14:paraId="1CB8DBEC" w14:textId="77777777" w:rsidR="00F85BBF" w:rsidRPr="00C21991" w:rsidRDefault="00F85BBF" w:rsidP="00F85BBF">
            <w:pPr>
              <w:pStyle w:val="TAC"/>
              <w:rPr>
                <w:sz w:val="16"/>
                <w:szCs w:val="16"/>
              </w:rPr>
            </w:pPr>
            <w:r w:rsidRPr="00C21991">
              <w:rPr>
                <w:sz w:val="16"/>
                <w:szCs w:val="16"/>
              </w:rPr>
              <w:t>14.2.0</w:t>
            </w:r>
          </w:p>
        </w:tc>
      </w:tr>
      <w:tr w:rsidR="00F85BBF" w:rsidRPr="00C21991" w14:paraId="321F6BBE" w14:textId="77777777" w:rsidTr="00BC2076">
        <w:tc>
          <w:tcPr>
            <w:tcW w:w="798" w:type="dxa"/>
            <w:shd w:val="solid" w:color="FFFFFF" w:fill="auto"/>
          </w:tcPr>
          <w:p w14:paraId="0E6A752D"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251DE749"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073EAE3F" w14:textId="77777777" w:rsidR="00F85BBF" w:rsidRPr="00C21991" w:rsidRDefault="00F85BBF" w:rsidP="00F85BBF">
            <w:pPr>
              <w:pStyle w:val="TAC"/>
              <w:rPr>
                <w:sz w:val="16"/>
                <w:szCs w:val="16"/>
              </w:rPr>
            </w:pPr>
            <w:r w:rsidRPr="00C21991">
              <w:rPr>
                <w:sz w:val="16"/>
                <w:szCs w:val="16"/>
              </w:rPr>
              <w:t>CP-160741</w:t>
            </w:r>
          </w:p>
        </w:tc>
        <w:tc>
          <w:tcPr>
            <w:tcW w:w="524" w:type="dxa"/>
            <w:shd w:val="solid" w:color="FFFFFF" w:fill="auto"/>
          </w:tcPr>
          <w:p w14:paraId="0AAF4862" w14:textId="77777777" w:rsidR="00F85BBF" w:rsidRPr="00C21991" w:rsidRDefault="00F85BBF" w:rsidP="00F85BBF">
            <w:pPr>
              <w:pStyle w:val="TAL"/>
              <w:rPr>
                <w:sz w:val="16"/>
                <w:szCs w:val="16"/>
              </w:rPr>
            </w:pPr>
            <w:r w:rsidRPr="00C21991">
              <w:rPr>
                <w:sz w:val="16"/>
                <w:szCs w:val="16"/>
              </w:rPr>
              <w:t>5705</w:t>
            </w:r>
          </w:p>
        </w:tc>
        <w:tc>
          <w:tcPr>
            <w:tcW w:w="424" w:type="dxa"/>
            <w:shd w:val="solid" w:color="FFFFFF" w:fill="auto"/>
          </w:tcPr>
          <w:p w14:paraId="01789280" w14:textId="77777777" w:rsidR="00F85BBF" w:rsidRPr="00C21991" w:rsidRDefault="00F85BBF" w:rsidP="00F85BBF">
            <w:pPr>
              <w:pStyle w:val="TAR"/>
              <w:rPr>
                <w:sz w:val="16"/>
                <w:szCs w:val="16"/>
              </w:rPr>
            </w:pPr>
          </w:p>
        </w:tc>
        <w:tc>
          <w:tcPr>
            <w:tcW w:w="424" w:type="dxa"/>
            <w:shd w:val="solid" w:color="FFFFFF" w:fill="auto"/>
          </w:tcPr>
          <w:p w14:paraId="0998E323"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94E76C1" w14:textId="77777777" w:rsidR="00F85BBF" w:rsidRPr="00C21991" w:rsidRDefault="00F85BBF" w:rsidP="00F85BBF">
            <w:pPr>
              <w:pStyle w:val="TAL"/>
              <w:rPr>
                <w:sz w:val="16"/>
                <w:szCs w:val="16"/>
              </w:rPr>
            </w:pPr>
            <w:r w:rsidRPr="00C21991">
              <w:rPr>
                <w:sz w:val="16"/>
                <w:szCs w:val="16"/>
              </w:rPr>
              <w:t>Incomplete sentence</w:t>
            </w:r>
          </w:p>
        </w:tc>
        <w:tc>
          <w:tcPr>
            <w:tcW w:w="707" w:type="dxa"/>
            <w:shd w:val="solid" w:color="FFFFFF" w:fill="auto"/>
          </w:tcPr>
          <w:p w14:paraId="622EA290" w14:textId="77777777" w:rsidR="00F85BBF" w:rsidRPr="00C21991" w:rsidRDefault="00F85BBF" w:rsidP="00F85BBF">
            <w:pPr>
              <w:pStyle w:val="TAC"/>
              <w:rPr>
                <w:sz w:val="16"/>
                <w:szCs w:val="16"/>
              </w:rPr>
            </w:pPr>
            <w:r w:rsidRPr="00C21991">
              <w:rPr>
                <w:sz w:val="16"/>
                <w:szCs w:val="16"/>
              </w:rPr>
              <w:t>14.2.0</w:t>
            </w:r>
          </w:p>
        </w:tc>
      </w:tr>
      <w:tr w:rsidR="00F85BBF" w:rsidRPr="00C21991" w14:paraId="71636071" w14:textId="77777777" w:rsidTr="00BC2076">
        <w:tc>
          <w:tcPr>
            <w:tcW w:w="798" w:type="dxa"/>
            <w:shd w:val="solid" w:color="FFFFFF" w:fill="auto"/>
          </w:tcPr>
          <w:p w14:paraId="7A753468"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7D68788E"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2BE5ECAD" w14:textId="77777777" w:rsidR="00F85BBF" w:rsidRPr="00C21991" w:rsidRDefault="00F85BBF" w:rsidP="00F85BBF">
            <w:pPr>
              <w:pStyle w:val="TAC"/>
              <w:rPr>
                <w:sz w:val="16"/>
                <w:szCs w:val="16"/>
              </w:rPr>
            </w:pPr>
            <w:r w:rsidRPr="00C21991">
              <w:rPr>
                <w:sz w:val="16"/>
                <w:szCs w:val="16"/>
              </w:rPr>
              <w:t>CP-160742</w:t>
            </w:r>
          </w:p>
        </w:tc>
        <w:tc>
          <w:tcPr>
            <w:tcW w:w="524" w:type="dxa"/>
            <w:shd w:val="solid" w:color="FFFFFF" w:fill="auto"/>
          </w:tcPr>
          <w:p w14:paraId="2EB583E3" w14:textId="77777777" w:rsidR="00F85BBF" w:rsidRPr="00C21991" w:rsidRDefault="00F85BBF" w:rsidP="00F85BBF">
            <w:pPr>
              <w:pStyle w:val="TAL"/>
              <w:rPr>
                <w:sz w:val="16"/>
                <w:szCs w:val="16"/>
              </w:rPr>
            </w:pPr>
            <w:r w:rsidRPr="00C21991">
              <w:rPr>
                <w:sz w:val="16"/>
                <w:szCs w:val="16"/>
              </w:rPr>
              <w:t>5706</w:t>
            </w:r>
          </w:p>
        </w:tc>
        <w:tc>
          <w:tcPr>
            <w:tcW w:w="424" w:type="dxa"/>
            <w:shd w:val="solid" w:color="FFFFFF" w:fill="auto"/>
          </w:tcPr>
          <w:p w14:paraId="0491698B"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598AB75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9A74C48" w14:textId="77777777" w:rsidR="00F85BBF" w:rsidRPr="00C21991" w:rsidRDefault="00F85BBF" w:rsidP="00F85BBF">
            <w:pPr>
              <w:pStyle w:val="TAL"/>
              <w:rPr>
                <w:sz w:val="16"/>
                <w:szCs w:val="16"/>
              </w:rPr>
            </w:pPr>
            <w:r w:rsidRPr="00C21991">
              <w:rPr>
                <w:sz w:val="16"/>
                <w:szCs w:val="16"/>
              </w:rPr>
              <w:t>Enforcement of policy on PDN connection established during EPS attach procedure</w:t>
            </w:r>
          </w:p>
        </w:tc>
        <w:tc>
          <w:tcPr>
            <w:tcW w:w="707" w:type="dxa"/>
            <w:shd w:val="solid" w:color="FFFFFF" w:fill="auto"/>
          </w:tcPr>
          <w:p w14:paraId="6226464A" w14:textId="77777777" w:rsidR="00F85BBF" w:rsidRPr="00C21991" w:rsidRDefault="00F85BBF" w:rsidP="00F85BBF">
            <w:pPr>
              <w:pStyle w:val="TAC"/>
              <w:rPr>
                <w:sz w:val="16"/>
                <w:szCs w:val="16"/>
              </w:rPr>
            </w:pPr>
            <w:r w:rsidRPr="00C21991">
              <w:rPr>
                <w:sz w:val="16"/>
                <w:szCs w:val="16"/>
              </w:rPr>
              <w:t>14.2.0</w:t>
            </w:r>
          </w:p>
        </w:tc>
      </w:tr>
      <w:tr w:rsidR="00F85BBF" w:rsidRPr="00C21991" w14:paraId="5D6378DD" w14:textId="77777777" w:rsidTr="00BC2076">
        <w:tc>
          <w:tcPr>
            <w:tcW w:w="798" w:type="dxa"/>
            <w:shd w:val="solid" w:color="FFFFFF" w:fill="auto"/>
          </w:tcPr>
          <w:p w14:paraId="0C77CDE8"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6B2304B0"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3977B1C0" w14:textId="77777777" w:rsidR="00F85BBF" w:rsidRPr="00C21991" w:rsidRDefault="00F85BBF" w:rsidP="00F85BBF">
            <w:pPr>
              <w:pStyle w:val="TAC"/>
              <w:rPr>
                <w:sz w:val="16"/>
                <w:szCs w:val="16"/>
              </w:rPr>
            </w:pPr>
            <w:r w:rsidRPr="00C21991">
              <w:rPr>
                <w:sz w:val="16"/>
                <w:szCs w:val="16"/>
              </w:rPr>
              <w:t>CP-160798</w:t>
            </w:r>
          </w:p>
        </w:tc>
        <w:tc>
          <w:tcPr>
            <w:tcW w:w="524" w:type="dxa"/>
            <w:shd w:val="solid" w:color="FFFFFF" w:fill="auto"/>
          </w:tcPr>
          <w:p w14:paraId="3FEAD61C" w14:textId="77777777" w:rsidR="00F85BBF" w:rsidRPr="00C21991" w:rsidRDefault="00F85BBF" w:rsidP="00F85BBF">
            <w:pPr>
              <w:pStyle w:val="TAL"/>
              <w:rPr>
                <w:sz w:val="16"/>
                <w:szCs w:val="16"/>
              </w:rPr>
            </w:pPr>
            <w:r w:rsidRPr="00C21991">
              <w:rPr>
                <w:sz w:val="16"/>
                <w:szCs w:val="16"/>
              </w:rPr>
              <w:t>5707</w:t>
            </w:r>
          </w:p>
        </w:tc>
        <w:tc>
          <w:tcPr>
            <w:tcW w:w="424" w:type="dxa"/>
            <w:shd w:val="solid" w:color="FFFFFF" w:fill="auto"/>
          </w:tcPr>
          <w:p w14:paraId="2F24D554"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3318B33C"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5A0D5B8" w14:textId="77777777" w:rsidR="00F85BBF" w:rsidRPr="00C21991" w:rsidRDefault="00F85BBF" w:rsidP="00F85BBF">
            <w:pPr>
              <w:pStyle w:val="TAL"/>
              <w:rPr>
                <w:sz w:val="16"/>
                <w:szCs w:val="16"/>
              </w:rPr>
            </w:pPr>
            <w:r w:rsidRPr="00C21991">
              <w:rPr>
                <w:sz w:val="16"/>
                <w:szCs w:val="16"/>
              </w:rPr>
              <w:t>Providing the current UE location during emergency call</w:t>
            </w:r>
          </w:p>
        </w:tc>
        <w:tc>
          <w:tcPr>
            <w:tcW w:w="707" w:type="dxa"/>
            <w:shd w:val="solid" w:color="FFFFFF" w:fill="auto"/>
          </w:tcPr>
          <w:p w14:paraId="1633D448" w14:textId="77777777" w:rsidR="00F85BBF" w:rsidRPr="00C21991" w:rsidRDefault="00F85BBF" w:rsidP="00F85BBF">
            <w:pPr>
              <w:pStyle w:val="TAC"/>
              <w:rPr>
                <w:sz w:val="16"/>
                <w:szCs w:val="16"/>
              </w:rPr>
            </w:pPr>
            <w:r w:rsidRPr="00C21991">
              <w:rPr>
                <w:sz w:val="16"/>
                <w:szCs w:val="16"/>
              </w:rPr>
              <w:t>14.2.0</w:t>
            </w:r>
          </w:p>
        </w:tc>
      </w:tr>
      <w:tr w:rsidR="00F85BBF" w:rsidRPr="00C21991" w14:paraId="56AE5D27" w14:textId="77777777" w:rsidTr="00BC2076">
        <w:tc>
          <w:tcPr>
            <w:tcW w:w="798" w:type="dxa"/>
            <w:shd w:val="solid" w:color="FFFFFF" w:fill="auto"/>
          </w:tcPr>
          <w:p w14:paraId="4C20A4A7"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1B5989DD"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550AAC0A" w14:textId="77777777" w:rsidR="00F85BBF" w:rsidRPr="00C21991" w:rsidRDefault="00F85BBF" w:rsidP="00F85BBF">
            <w:pPr>
              <w:pStyle w:val="TAC"/>
              <w:rPr>
                <w:sz w:val="16"/>
                <w:szCs w:val="16"/>
              </w:rPr>
            </w:pPr>
            <w:r w:rsidRPr="00C21991">
              <w:rPr>
                <w:sz w:val="16"/>
                <w:szCs w:val="16"/>
              </w:rPr>
              <w:t>CP-160739</w:t>
            </w:r>
          </w:p>
        </w:tc>
        <w:tc>
          <w:tcPr>
            <w:tcW w:w="524" w:type="dxa"/>
            <w:shd w:val="solid" w:color="FFFFFF" w:fill="auto"/>
          </w:tcPr>
          <w:p w14:paraId="1576E3C9" w14:textId="77777777" w:rsidR="00F85BBF" w:rsidRPr="00C21991" w:rsidRDefault="00F85BBF" w:rsidP="00F85BBF">
            <w:pPr>
              <w:pStyle w:val="TAL"/>
              <w:rPr>
                <w:sz w:val="16"/>
                <w:szCs w:val="16"/>
              </w:rPr>
            </w:pPr>
            <w:r w:rsidRPr="00C21991">
              <w:rPr>
                <w:sz w:val="16"/>
                <w:szCs w:val="16"/>
              </w:rPr>
              <w:t>5709</w:t>
            </w:r>
          </w:p>
        </w:tc>
        <w:tc>
          <w:tcPr>
            <w:tcW w:w="424" w:type="dxa"/>
            <w:shd w:val="solid" w:color="FFFFFF" w:fill="auto"/>
          </w:tcPr>
          <w:p w14:paraId="0D0D5BEE" w14:textId="77777777" w:rsidR="00F85BBF" w:rsidRPr="00C21991" w:rsidRDefault="00F85BBF" w:rsidP="00F85BBF">
            <w:pPr>
              <w:pStyle w:val="TAR"/>
              <w:rPr>
                <w:sz w:val="16"/>
                <w:szCs w:val="16"/>
              </w:rPr>
            </w:pPr>
          </w:p>
        </w:tc>
        <w:tc>
          <w:tcPr>
            <w:tcW w:w="424" w:type="dxa"/>
            <w:shd w:val="solid" w:color="FFFFFF" w:fill="auto"/>
          </w:tcPr>
          <w:p w14:paraId="548C7EFE"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2CF0C5B1" w14:textId="77777777" w:rsidR="00F85BBF" w:rsidRPr="00C21991" w:rsidRDefault="00F85BBF" w:rsidP="00F85BBF">
            <w:pPr>
              <w:pStyle w:val="TAL"/>
              <w:rPr>
                <w:sz w:val="16"/>
                <w:szCs w:val="16"/>
              </w:rPr>
            </w:pPr>
            <w:r w:rsidRPr="00C21991">
              <w:rPr>
                <w:sz w:val="16"/>
                <w:szCs w:val="16"/>
              </w:rPr>
              <w:t xml:space="preserve">MGW rejecting </w:t>
            </w:r>
            <w:proofErr w:type="spellStart"/>
            <w:r w:rsidRPr="00C21991">
              <w:rPr>
                <w:sz w:val="16"/>
                <w:szCs w:val="16"/>
              </w:rPr>
              <w:t>eCall</w:t>
            </w:r>
            <w:proofErr w:type="spellEnd"/>
            <w:r w:rsidRPr="00C21991">
              <w:rPr>
                <w:sz w:val="16"/>
                <w:szCs w:val="16"/>
              </w:rPr>
              <w:t xml:space="preserve"> over IMS</w:t>
            </w:r>
          </w:p>
        </w:tc>
        <w:tc>
          <w:tcPr>
            <w:tcW w:w="707" w:type="dxa"/>
            <w:shd w:val="solid" w:color="FFFFFF" w:fill="auto"/>
          </w:tcPr>
          <w:p w14:paraId="2BDCF4F6" w14:textId="77777777" w:rsidR="00F85BBF" w:rsidRPr="00C21991" w:rsidRDefault="00F85BBF" w:rsidP="00F85BBF">
            <w:pPr>
              <w:pStyle w:val="TAC"/>
              <w:rPr>
                <w:sz w:val="16"/>
                <w:szCs w:val="16"/>
              </w:rPr>
            </w:pPr>
            <w:r w:rsidRPr="00C21991">
              <w:rPr>
                <w:sz w:val="16"/>
                <w:szCs w:val="16"/>
              </w:rPr>
              <w:t>14.2.0</w:t>
            </w:r>
          </w:p>
        </w:tc>
      </w:tr>
      <w:tr w:rsidR="00F85BBF" w:rsidRPr="00C21991" w14:paraId="46D9B9F1" w14:textId="77777777" w:rsidTr="00BC2076">
        <w:tc>
          <w:tcPr>
            <w:tcW w:w="798" w:type="dxa"/>
            <w:shd w:val="solid" w:color="FFFFFF" w:fill="auto"/>
          </w:tcPr>
          <w:p w14:paraId="7A388E8F"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66C20BA4"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3D4590FC" w14:textId="77777777" w:rsidR="00F85BBF" w:rsidRPr="00C21991" w:rsidRDefault="00F85BBF" w:rsidP="00F85BBF">
            <w:pPr>
              <w:pStyle w:val="TAC"/>
              <w:rPr>
                <w:sz w:val="16"/>
                <w:szCs w:val="16"/>
              </w:rPr>
            </w:pPr>
            <w:r w:rsidRPr="00C21991">
              <w:rPr>
                <w:sz w:val="16"/>
                <w:szCs w:val="16"/>
              </w:rPr>
              <w:t>CP-160742</w:t>
            </w:r>
          </w:p>
        </w:tc>
        <w:tc>
          <w:tcPr>
            <w:tcW w:w="524" w:type="dxa"/>
            <w:shd w:val="solid" w:color="FFFFFF" w:fill="auto"/>
          </w:tcPr>
          <w:p w14:paraId="30D7D76F" w14:textId="77777777" w:rsidR="00F85BBF" w:rsidRPr="00C21991" w:rsidRDefault="00F85BBF" w:rsidP="00F85BBF">
            <w:pPr>
              <w:pStyle w:val="TAL"/>
              <w:rPr>
                <w:sz w:val="16"/>
                <w:szCs w:val="16"/>
              </w:rPr>
            </w:pPr>
            <w:r w:rsidRPr="00C21991">
              <w:rPr>
                <w:sz w:val="16"/>
                <w:szCs w:val="16"/>
              </w:rPr>
              <w:t>5710</w:t>
            </w:r>
          </w:p>
        </w:tc>
        <w:tc>
          <w:tcPr>
            <w:tcW w:w="424" w:type="dxa"/>
            <w:shd w:val="solid" w:color="FFFFFF" w:fill="auto"/>
          </w:tcPr>
          <w:p w14:paraId="63708687"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6EE5D4A3"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021B6B21" w14:textId="77777777" w:rsidR="00F85BBF" w:rsidRPr="00C21991" w:rsidRDefault="00F85BBF" w:rsidP="00F85BBF">
            <w:pPr>
              <w:pStyle w:val="TAL"/>
              <w:rPr>
                <w:sz w:val="16"/>
                <w:szCs w:val="16"/>
              </w:rPr>
            </w:pPr>
            <w:r w:rsidRPr="00C21991">
              <w:rPr>
                <w:sz w:val="16"/>
                <w:szCs w:val="16"/>
              </w:rPr>
              <w:t>Enforcement of precondition usage policy</w:t>
            </w:r>
          </w:p>
        </w:tc>
        <w:tc>
          <w:tcPr>
            <w:tcW w:w="707" w:type="dxa"/>
            <w:shd w:val="solid" w:color="FFFFFF" w:fill="auto"/>
          </w:tcPr>
          <w:p w14:paraId="70E9727B" w14:textId="77777777" w:rsidR="00F85BBF" w:rsidRPr="00C21991" w:rsidRDefault="00F85BBF" w:rsidP="00F85BBF">
            <w:pPr>
              <w:pStyle w:val="TAC"/>
              <w:rPr>
                <w:sz w:val="16"/>
                <w:szCs w:val="16"/>
              </w:rPr>
            </w:pPr>
            <w:r w:rsidRPr="00C21991">
              <w:rPr>
                <w:sz w:val="16"/>
                <w:szCs w:val="16"/>
              </w:rPr>
              <w:t>14.2.0</w:t>
            </w:r>
          </w:p>
        </w:tc>
      </w:tr>
      <w:tr w:rsidR="00F85BBF" w:rsidRPr="00C21991" w14:paraId="1C709CE8" w14:textId="77777777" w:rsidTr="00BC2076">
        <w:tc>
          <w:tcPr>
            <w:tcW w:w="798" w:type="dxa"/>
            <w:shd w:val="solid" w:color="FFFFFF" w:fill="auto"/>
          </w:tcPr>
          <w:p w14:paraId="29BF3AA1"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2838F16E"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2B92D29E" w14:textId="77777777" w:rsidR="00F85BBF" w:rsidRPr="00C21991" w:rsidRDefault="00F85BBF" w:rsidP="00F85BBF">
            <w:pPr>
              <w:pStyle w:val="TAC"/>
              <w:rPr>
                <w:sz w:val="16"/>
                <w:szCs w:val="16"/>
              </w:rPr>
            </w:pPr>
            <w:r w:rsidRPr="00C21991">
              <w:rPr>
                <w:sz w:val="16"/>
                <w:szCs w:val="16"/>
              </w:rPr>
              <w:t>CP-160752</w:t>
            </w:r>
          </w:p>
        </w:tc>
        <w:tc>
          <w:tcPr>
            <w:tcW w:w="524" w:type="dxa"/>
            <w:shd w:val="solid" w:color="FFFFFF" w:fill="auto"/>
          </w:tcPr>
          <w:p w14:paraId="3AA6C014" w14:textId="77777777" w:rsidR="00F85BBF" w:rsidRPr="00C21991" w:rsidRDefault="00F85BBF" w:rsidP="00F85BBF">
            <w:pPr>
              <w:pStyle w:val="TAL"/>
              <w:rPr>
                <w:sz w:val="16"/>
                <w:szCs w:val="16"/>
              </w:rPr>
            </w:pPr>
            <w:r w:rsidRPr="00C21991">
              <w:rPr>
                <w:sz w:val="16"/>
                <w:szCs w:val="16"/>
              </w:rPr>
              <w:t>5711</w:t>
            </w:r>
          </w:p>
        </w:tc>
        <w:tc>
          <w:tcPr>
            <w:tcW w:w="424" w:type="dxa"/>
            <w:shd w:val="solid" w:color="FFFFFF" w:fill="auto"/>
          </w:tcPr>
          <w:p w14:paraId="2A23A073"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33CF25CF"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2CEA3B5C" w14:textId="77777777" w:rsidR="00F85BBF" w:rsidRPr="00C21991" w:rsidRDefault="00F85BBF" w:rsidP="00F85BBF">
            <w:pPr>
              <w:pStyle w:val="TAL"/>
              <w:rPr>
                <w:sz w:val="16"/>
                <w:szCs w:val="16"/>
              </w:rPr>
            </w:pPr>
            <w:r w:rsidRPr="00C21991">
              <w:rPr>
                <w:sz w:val="16"/>
                <w:szCs w:val="16"/>
              </w:rPr>
              <w:t>Network provided location information for UE accessing P-CSCF from Internet without usage of EPC (or other PS core network)</w:t>
            </w:r>
          </w:p>
        </w:tc>
        <w:tc>
          <w:tcPr>
            <w:tcW w:w="707" w:type="dxa"/>
            <w:shd w:val="solid" w:color="FFFFFF" w:fill="auto"/>
          </w:tcPr>
          <w:p w14:paraId="30F40500" w14:textId="77777777" w:rsidR="00F85BBF" w:rsidRPr="00C21991" w:rsidRDefault="00F85BBF" w:rsidP="00F85BBF">
            <w:pPr>
              <w:pStyle w:val="TAC"/>
              <w:rPr>
                <w:sz w:val="16"/>
                <w:szCs w:val="16"/>
              </w:rPr>
            </w:pPr>
            <w:r w:rsidRPr="00C21991">
              <w:rPr>
                <w:sz w:val="16"/>
                <w:szCs w:val="16"/>
              </w:rPr>
              <w:t>14.2.0</w:t>
            </w:r>
          </w:p>
        </w:tc>
      </w:tr>
      <w:tr w:rsidR="00F85BBF" w:rsidRPr="00C21991" w14:paraId="405BD73B" w14:textId="77777777" w:rsidTr="00BC2076">
        <w:tc>
          <w:tcPr>
            <w:tcW w:w="798" w:type="dxa"/>
            <w:shd w:val="solid" w:color="FFFFFF" w:fill="auto"/>
          </w:tcPr>
          <w:p w14:paraId="274023D5"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62AB7B04"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679B4415" w14:textId="77777777" w:rsidR="00F85BBF" w:rsidRPr="00C21991" w:rsidRDefault="00F85BBF" w:rsidP="00F85BBF">
            <w:pPr>
              <w:pStyle w:val="TAC"/>
              <w:rPr>
                <w:sz w:val="16"/>
                <w:szCs w:val="16"/>
              </w:rPr>
            </w:pPr>
            <w:r w:rsidRPr="00C21991">
              <w:rPr>
                <w:sz w:val="16"/>
                <w:szCs w:val="16"/>
              </w:rPr>
              <w:t>CP-160798</w:t>
            </w:r>
          </w:p>
        </w:tc>
        <w:tc>
          <w:tcPr>
            <w:tcW w:w="524" w:type="dxa"/>
            <w:shd w:val="solid" w:color="FFFFFF" w:fill="auto"/>
          </w:tcPr>
          <w:p w14:paraId="4A8FCE97" w14:textId="77777777" w:rsidR="00F85BBF" w:rsidRPr="00C21991" w:rsidRDefault="00F85BBF" w:rsidP="00F85BBF">
            <w:pPr>
              <w:pStyle w:val="TAL"/>
              <w:rPr>
                <w:sz w:val="16"/>
                <w:szCs w:val="16"/>
              </w:rPr>
            </w:pPr>
            <w:r w:rsidRPr="00C21991">
              <w:rPr>
                <w:sz w:val="16"/>
                <w:szCs w:val="16"/>
              </w:rPr>
              <w:t>5712</w:t>
            </w:r>
          </w:p>
        </w:tc>
        <w:tc>
          <w:tcPr>
            <w:tcW w:w="424" w:type="dxa"/>
            <w:shd w:val="solid" w:color="FFFFFF" w:fill="auto"/>
          </w:tcPr>
          <w:p w14:paraId="09F56574" w14:textId="77777777" w:rsidR="00F85BBF" w:rsidRPr="00C21991" w:rsidRDefault="00F85BBF" w:rsidP="00F85BBF">
            <w:pPr>
              <w:pStyle w:val="TAR"/>
              <w:rPr>
                <w:sz w:val="16"/>
                <w:szCs w:val="16"/>
              </w:rPr>
            </w:pPr>
          </w:p>
        </w:tc>
        <w:tc>
          <w:tcPr>
            <w:tcW w:w="424" w:type="dxa"/>
            <w:shd w:val="solid" w:color="FFFFFF" w:fill="auto"/>
          </w:tcPr>
          <w:p w14:paraId="2641CA84"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502E658" w14:textId="77777777" w:rsidR="00F85BBF" w:rsidRPr="00C21991" w:rsidRDefault="00F85BBF" w:rsidP="00F85BBF">
            <w:pPr>
              <w:pStyle w:val="TAL"/>
              <w:rPr>
                <w:sz w:val="16"/>
                <w:szCs w:val="16"/>
              </w:rPr>
            </w:pPr>
            <w:r w:rsidRPr="00C21991">
              <w:rPr>
                <w:sz w:val="16"/>
                <w:szCs w:val="16"/>
              </w:rPr>
              <w:t xml:space="preserve">PSAP callback after emergency call via </w:t>
            </w:r>
            <w:proofErr w:type="spellStart"/>
            <w:r w:rsidRPr="00C21991">
              <w:rPr>
                <w:sz w:val="16"/>
                <w:szCs w:val="16"/>
              </w:rPr>
              <w:t>ePDG</w:t>
            </w:r>
            <w:proofErr w:type="spellEnd"/>
            <w:r w:rsidRPr="00C21991">
              <w:rPr>
                <w:sz w:val="16"/>
                <w:szCs w:val="16"/>
              </w:rPr>
              <w:t xml:space="preserve"> compliant to Rel-14</w:t>
            </w:r>
          </w:p>
        </w:tc>
        <w:tc>
          <w:tcPr>
            <w:tcW w:w="707" w:type="dxa"/>
            <w:shd w:val="solid" w:color="FFFFFF" w:fill="auto"/>
          </w:tcPr>
          <w:p w14:paraId="1B4BA73F" w14:textId="77777777" w:rsidR="00F85BBF" w:rsidRPr="00C21991" w:rsidRDefault="00F85BBF" w:rsidP="00F85BBF">
            <w:pPr>
              <w:pStyle w:val="TAC"/>
              <w:rPr>
                <w:sz w:val="16"/>
                <w:szCs w:val="16"/>
              </w:rPr>
            </w:pPr>
            <w:r w:rsidRPr="00C21991">
              <w:rPr>
                <w:sz w:val="16"/>
                <w:szCs w:val="16"/>
              </w:rPr>
              <w:t>14.2.0</w:t>
            </w:r>
          </w:p>
        </w:tc>
      </w:tr>
      <w:tr w:rsidR="00F85BBF" w:rsidRPr="00C21991" w14:paraId="76F7AB00" w14:textId="77777777" w:rsidTr="00BC2076">
        <w:tc>
          <w:tcPr>
            <w:tcW w:w="798" w:type="dxa"/>
            <w:shd w:val="solid" w:color="FFFFFF" w:fill="auto"/>
          </w:tcPr>
          <w:p w14:paraId="1E5CC6E1"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68467469"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71ECD5B4" w14:textId="77777777" w:rsidR="00F85BBF" w:rsidRPr="00C21991" w:rsidRDefault="00F85BBF" w:rsidP="00F85BBF">
            <w:pPr>
              <w:pStyle w:val="TAC"/>
              <w:rPr>
                <w:sz w:val="16"/>
                <w:szCs w:val="16"/>
              </w:rPr>
            </w:pPr>
            <w:r w:rsidRPr="00C21991">
              <w:rPr>
                <w:sz w:val="16"/>
                <w:szCs w:val="16"/>
              </w:rPr>
              <w:t>CP-160755</w:t>
            </w:r>
          </w:p>
        </w:tc>
        <w:tc>
          <w:tcPr>
            <w:tcW w:w="524" w:type="dxa"/>
            <w:shd w:val="solid" w:color="FFFFFF" w:fill="auto"/>
          </w:tcPr>
          <w:p w14:paraId="25CF5A5F" w14:textId="77777777" w:rsidR="00F85BBF" w:rsidRPr="00C21991" w:rsidRDefault="00F85BBF" w:rsidP="00F85BBF">
            <w:pPr>
              <w:pStyle w:val="TAL"/>
              <w:rPr>
                <w:sz w:val="16"/>
                <w:szCs w:val="16"/>
              </w:rPr>
            </w:pPr>
            <w:r w:rsidRPr="00C21991">
              <w:rPr>
                <w:sz w:val="16"/>
                <w:szCs w:val="16"/>
              </w:rPr>
              <w:t>5713</w:t>
            </w:r>
          </w:p>
        </w:tc>
        <w:tc>
          <w:tcPr>
            <w:tcW w:w="424" w:type="dxa"/>
            <w:shd w:val="solid" w:color="FFFFFF" w:fill="auto"/>
          </w:tcPr>
          <w:p w14:paraId="1ECAAB48"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6019A88B"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5363CFF6" w14:textId="77777777" w:rsidR="00F85BBF" w:rsidRPr="00C21991" w:rsidRDefault="00F85BBF" w:rsidP="00F85BBF">
            <w:pPr>
              <w:pStyle w:val="TAL"/>
              <w:rPr>
                <w:sz w:val="16"/>
                <w:szCs w:val="16"/>
              </w:rPr>
            </w:pPr>
            <w:r w:rsidRPr="00C21991">
              <w:rPr>
                <w:sz w:val="16"/>
                <w:szCs w:val="16"/>
              </w:rPr>
              <w:t>Providing subscriber's ID in case of anonymous emergency calls</w:t>
            </w:r>
          </w:p>
        </w:tc>
        <w:tc>
          <w:tcPr>
            <w:tcW w:w="707" w:type="dxa"/>
            <w:shd w:val="solid" w:color="FFFFFF" w:fill="auto"/>
          </w:tcPr>
          <w:p w14:paraId="372DE6AF" w14:textId="77777777" w:rsidR="00F85BBF" w:rsidRPr="00C21991" w:rsidRDefault="00F85BBF" w:rsidP="00F85BBF">
            <w:pPr>
              <w:pStyle w:val="TAC"/>
              <w:rPr>
                <w:sz w:val="16"/>
                <w:szCs w:val="16"/>
              </w:rPr>
            </w:pPr>
            <w:r w:rsidRPr="00C21991">
              <w:rPr>
                <w:sz w:val="16"/>
                <w:szCs w:val="16"/>
              </w:rPr>
              <w:t>14.2.0</w:t>
            </w:r>
          </w:p>
        </w:tc>
      </w:tr>
      <w:tr w:rsidR="00F85BBF" w:rsidRPr="00C21991" w14:paraId="69F2AC21" w14:textId="77777777" w:rsidTr="00BC2076">
        <w:tc>
          <w:tcPr>
            <w:tcW w:w="798" w:type="dxa"/>
            <w:shd w:val="solid" w:color="FFFFFF" w:fill="auto"/>
          </w:tcPr>
          <w:p w14:paraId="166820A1"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33B87D42"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47AA0C5E" w14:textId="77777777" w:rsidR="00F85BBF" w:rsidRPr="00C21991" w:rsidRDefault="00F85BBF" w:rsidP="00F85BBF">
            <w:pPr>
              <w:pStyle w:val="TAC"/>
              <w:rPr>
                <w:sz w:val="16"/>
                <w:szCs w:val="16"/>
              </w:rPr>
            </w:pPr>
            <w:r w:rsidRPr="00C21991">
              <w:rPr>
                <w:sz w:val="16"/>
                <w:szCs w:val="16"/>
              </w:rPr>
              <w:t>CP-160730</w:t>
            </w:r>
          </w:p>
        </w:tc>
        <w:tc>
          <w:tcPr>
            <w:tcW w:w="524" w:type="dxa"/>
            <w:shd w:val="solid" w:color="FFFFFF" w:fill="auto"/>
          </w:tcPr>
          <w:p w14:paraId="61A93F3F" w14:textId="77777777" w:rsidR="00F85BBF" w:rsidRPr="00C21991" w:rsidRDefault="00F85BBF" w:rsidP="00F85BBF">
            <w:pPr>
              <w:pStyle w:val="TAL"/>
              <w:rPr>
                <w:sz w:val="16"/>
                <w:szCs w:val="16"/>
              </w:rPr>
            </w:pPr>
            <w:r w:rsidRPr="00C21991">
              <w:rPr>
                <w:sz w:val="16"/>
                <w:szCs w:val="16"/>
              </w:rPr>
              <w:t>5715</w:t>
            </w:r>
          </w:p>
        </w:tc>
        <w:tc>
          <w:tcPr>
            <w:tcW w:w="424" w:type="dxa"/>
            <w:shd w:val="solid" w:color="FFFFFF" w:fill="auto"/>
          </w:tcPr>
          <w:p w14:paraId="34EC5092" w14:textId="77777777" w:rsidR="00F85BBF" w:rsidRPr="00C21991" w:rsidRDefault="00F85BBF" w:rsidP="00F85BBF">
            <w:pPr>
              <w:pStyle w:val="TAR"/>
              <w:rPr>
                <w:sz w:val="16"/>
                <w:szCs w:val="16"/>
              </w:rPr>
            </w:pPr>
          </w:p>
        </w:tc>
        <w:tc>
          <w:tcPr>
            <w:tcW w:w="424" w:type="dxa"/>
            <w:shd w:val="solid" w:color="FFFFFF" w:fill="auto"/>
          </w:tcPr>
          <w:p w14:paraId="68DBAE1A"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EB31D12" w14:textId="77777777" w:rsidR="00F85BBF" w:rsidRPr="00C21991" w:rsidRDefault="00F85BBF" w:rsidP="00F85BBF">
            <w:pPr>
              <w:pStyle w:val="TAL"/>
              <w:rPr>
                <w:sz w:val="16"/>
                <w:szCs w:val="16"/>
              </w:rPr>
            </w:pPr>
            <w:r w:rsidRPr="00C21991">
              <w:rPr>
                <w:sz w:val="16"/>
                <w:szCs w:val="16"/>
              </w:rPr>
              <w:t>Updated ref to draft-mohali-dispatch-cause-for-service-number-09</w:t>
            </w:r>
          </w:p>
        </w:tc>
        <w:tc>
          <w:tcPr>
            <w:tcW w:w="707" w:type="dxa"/>
            <w:shd w:val="solid" w:color="FFFFFF" w:fill="auto"/>
          </w:tcPr>
          <w:p w14:paraId="486F1E85" w14:textId="77777777" w:rsidR="00F85BBF" w:rsidRPr="00C21991" w:rsidRDefault="00F85BBF" w:rsidP="00F85BBF">
            <w:pPr>
              <w:pStyle w:val="TAC"/>
              <w:rPr>
                <w:sz w:val="16"/>
                <w:szCs w:val="16"/>
              </w:rPr>
            </w:pPr>
            <w:r w:rsidRPr="00C21991">
              <w:rPr>
                <w:sz w:val="16"/>
                <w:szCs w:val="16"/>
              </w:rPr>
              <w:t>14.2.0</w:t>
            </w:r>
          </w:p>
        </w:tc>
      </w:tr>
      <w:tr w:rsidR="00F85BBF" w:rsidRPr="00C21991" w14:paraId="3A8E8D5F" w14:textId="77777777" w:rsidTr="00BC2076">
        <w:tc>
          <w:tcPr>
            <w:tcW w:w="798" w:type="dxa"/>
            <w:shd w:val="solid" w:color="FFFFFF" w:fill="auto"/>
          </w:tcPr>
          <w:p w14:paraId="1DC269B3"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465DA73B"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11E56CE9" w14:textId="77777777" w:rsidR="00F85BBF" w:rsidRPr="00C21991" w:rsidRDefault="00F85BBF" w:rsidP="00F85BBF">
            <w:pPr>
              <w:pStyle w:val="TAC"/>
              <w:rPr>
                <w:sz w:val="16"/>
                <w:szCs w:val="16"/>
              </w:rPr>
            </w:pPr>
            <w:r w:rsidRPr="00C21991">
              <w:rPr>
                <w:sz w:val="16"/>
                <w:szCs w:val="16"/>
              </w:rPr>
              <w:t>CP-160752</w:t>
            </w:r>
          </w:p>
        </w:tc>
        <w:tc>
          <w:tcPr>
            <w:tcW w:w="524" w:type="dxa"/>
            <w:shd w:val="solid" w:color="FFFFFF" w:fill="auto"/>
          </w:tcPr>
          <w:p w14:paraId="298FDE65" w14:textId="77777777" w:rsidR="00F85BBF" w:rsidRPr="00C21991" w:rsidRDefault="00F85BBF" w:rsidP="00F85BBF">
            <w:pPr>
              <w:pStyle w:val="TAL"/>
              <w:rPr>
                <w:sz w:val="16"/>
                <w:szCs w:val="16"/>
              </w:rPr>
            </w:pPr>
            <w:r w:rsidRPr="00C21991">
              <w:rPr>
                <w:sz w:val="16"/>
                <w:szCs w:val="16"/>
              </w:rPr>
              <w:t>5716</w:t>
            </w:r>
          </w:p>
        </w:tc>
        <w:tc>
          <w:tcPr>
            <w:tcW w:w="424" w:type="dxa"/>
            <w:shd w:val="solid" w:color="FFFFFF" w:fill="auto"/>
          </w:tcPr>
          <w:p w14:paraId="0F538191"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119E45FC"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7FEF91C2" w14:textId="77777777" w:rsidR="00F85BBF" w:rsidRPr="00C21991" w:rsidRDefault="00F85BBF" w:rsidP="00F85BBF">
            <w:pPr>
              <w:pStyle w:val="TAL"/>
              <w:rPr>
                <w:sz w:val="16"/>
                <w:szCs w:val="16"/>
              </w:rPr>
            </w:pPr>
            <w:r w:rsidRPr="00C21991">
              <w:rPr>
                <w:sz w:val="16"/>
                <w:szCs w:val="16"/>
              </w:rPr>
              <w:t>Modification of the duplicated SIP-ISUP interworking procedure at MGCF</w:t>
            </w:r>
          </w:p>
        </w:tc>
        <w:tc>
          <w:tcPr>
            <w:tcW w:w="707" w:type="dxa"/>
            <w:shd w:val="solid" w:color="FFFFFF" w:fill="auto"/>
          </w:tcPr>
          <w:p w14:paraId="24B7CF0B" w14:textId="77777777" w:rsidR="00F85BBF" w:rsidRPr="00C21991" w:rsidRDefault="00F85BBF" w:rsidP="00F85BBF">
            <w:pPr>
              <w:pStyle w:val="TAC"/>
              <w:rPr>
                <w:sz w:val="16"/>
                <w:szCs w:val="16"/>
              </w:rPr>
            </w:pPr>
            <w:r w:rsidRPr="00C21991">
              <w:rPr>
                <w:sz w:val="16"/>
                <w:szCs w:val="16"/>
              </w:rPr>
              <w:t>14.2.0</w:t>
            </w:r>
          </w:p>
        </w:tc>
      </w:tr>
      <w:tr w:rsidR="00F85BBF" w:rsidRPr="00C21991" w14:paraId="730230D4" w14:textId="77777777" w:rsidTr="00BC2076">
        <w:tc>
          <w:tcPr>
            <w:tcW w:w="798" w:type="dxa"/>
            <w:shd w:val="solid" w:color="FFFFFF" w:fill="auto"/>
          </w:tcPr>
          <w:p w14:paraId="09D24E15"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640A2390"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74034465" w14:textId="77777777" w:rsidR="00F85BBF" w:rsidRPr="00C21991" w:rsidRDefault="00F85BBF" w:rsidP="00F85BBF">
            <w:pPr>
              <w:pStyle w:val="TAC"/>
              <w:rPr>
                <w:sz w:val="16"/>
                <w:szCs w:val="16"/>
              </w:rPr>
            </w:pPr>
            <w:r w:rsidRPr="00C21991">
              <w:rPr>
                <w:sz w:val="16"/>
                <w:szCs w:val="16"/>
              </w:rPr>
              <w:t>CP-160752</w:t>
            </w:r>
          </w:p>
        </w:tc>
        <w:tc>
          <w:tcPr>
            <w:tcW w:w="524" w:type="dxa"/>
            <w:shd w:val="solid" w:color="FFFFFF" w:fill="auto"/>
          </w:tcPr>
          <w:p w14:paraId="3C63C4E9" w14:textId="77777777" w:rsidR="00F85BBF" w:rsidRPr="00C21991" w:rsidRDefault="00F85BBF" w:rsidP="00F85BBF">
            <w:pPr>
              <w:pStyle w:val="TAL"/>
              <w:rPr>
                <w:sz w:val="16"/>
                <w:szCs w:val="16"/>
              </w:rPr>
            </w:pPr>
            <w:r w:rsidRPr="00C21991">
              <w:rPr>
                <w:sz w:val="16"/>
                <w:szCs w:val="16"/>
              </w:rPr>
              <w:t>5719</w:t>
            </w:r>
          </w:p>
        </w:tc>
        <w:tc>
          <w:tcPr>
            <w:tcW w:w="424" w:type="dxa"/>
            <w:shd w:val="solid" w:color="FFFFFF" w:fill="auto"/>
          </w:tcPr>
          <w:p w14:paraId="5A85FFFA"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61B9F1C9"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57D8F4D" w14:textId="77777777" w:rsidR="00F85BBF" w:rsidRPr="00C21991" w:rsidRDefault="00F85BBF" w:rsidP="00F85BBF">
            <w:pPr>
              <w:pStyle w:val="TAL"/>
              <w:rPr>
                <w:sz w:val="16"/>
                <w:szCs w:val="16"/>
              </w:rPr>
            </w:pPr>
            <w:r w:rsidRPr="00C21991">
              <w:rPr>
                <w:sz w:val="16"/>
                <w:szCs w:val="16"/>
              </w:rPr>
              <w:t xml:space="preserve">Clarification of the support of the additional routeing </w:t>
            </w:r>
            <w:proofErr w:type="spellStart"/>
            <w:r w:rsidRPr="00C21991">
              <w:rPr>
                <w:sz w:val="16"/>
                <w:szCs w:val="16"/>
              </w:rPr>
              <w:t>fuctionality</w:t>
            </w:r>
            <w:proofErr w:type="spellEnd"/>
            <w:r w:rsidRPr="00C21991">
              <w:rPr>
                <w:sz w:val="16"/>
                <w:szCs w:val="16"/>
              </w:rPr>
              <w:t xml:space="preserve"> at IBCFs</w:t>
            </w:r>
          </w:p>
        </w:tc>
        <w:tc>
          <w:tcPr>
            <w:tcW w:w="707" w:type="dxa"/>
            <w:shd w:val="solid" w:color="FFFFFF" w:fill="auto"/>
          </w:tcPr>
          <w:p w14:paraId="2CEF4A4D" w14:textId="77777777" w:rsidR="00F85BBF" w:rsidRPr="00C21991" w:rsidRDefault="00F85BBF" w:rsidP="00F85BBF">
            <w:pPr>
              <w:pStyle w:val="TAC"/>
              <w:rPr>
                <w:sz w:val="16"/>
                <w:szCs w:val="16"/>
              </w:rPr>
            </w:pPr>
            <w:r w:rsidRPr="00C21991">
              <w:rPr>
                <w:sz w:val="16"/>
                <w:szCs w:val="16"/>
              </w:rPr>
              <w:t>14.2.0</w:t>
            </w:r>
          </w:p>
        </w:tc>
      </w:tr>
      <w:tr w:rsidR="00F85BBF" w:rsidRPr="00C21991" w14:paraId="39559FF8" w14:textId="77777777" w:rsidTr="00BC2076">
        <w:tc>
          <w:tcPr>
            <w:tcW w:w="798" w:type="dxa"/>
            <w:shd w:val="solid" w:color="FFFFFF" w:fill="auto"/>
          </w:tcPr>
          <w:p w14:paraId="36183272"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59541BF3"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0AC11FA2" w14:textId="77777777" w:rsidR="00F85BBF" w:rsidRPr="00C21991" w:rsidRDefault="00F85BBF" w:rsidP="00F85BBF">
            <w:pPr>
              <w:pStyle w:val="TAC"/>
              <w:rPr>
                <w:sz w:val="16"/>
                <w:szCs w:val="16"/>
              </w:rPr>
            </w:pPr>
            <w:r w:rsidRPr="00C21991">
              <w:rPr>
                <w:sz w:val="16"/>
                <w:szCs w:val="16"/>
              </w:rPr>
              <w:t>CP-160741</w:t>
            </w:r>
          </w:p>
        </w:tc>
        <w:tc>
          <w:tcPr>
            <w:tcW w:w="524" w:type="dxa"/>
            <w:shd w:val="solid" w:color="FFFFFF" w:fill="auto"/>
          </w:tcPr>
          <w:p w14:paraId="2DE741F9" w14:textId="77777777" w:rsidR="00F85BBF" w:rsidRPr="00C21991" w:rsidRDefault="00F85BBF" w:rsidP="00F85BBF">
            <w:pPr>
              <w:pStyle w:val="TAL"/>
              <w:rPr>
                <w:sz w:val="16"/>
                <w:szCs w:val="16"/>
              </w:rPr>
            </w:pPr>
            <w:r w:rsidRPr="00C21991">
              <w:rPr>
                <w:sz w:val="16"/>
                <w:szCs w:val="16"/>
              </w:rPr>
              <w:t>5720</w:t>
            </w:r>
          </w:p>
        </w:tc>
        <w:tc>
          <w:tcPr>
            <w:tcW w:w="424" w:type="dxa"/>
            <w:shd w:val="solid" w:color="FFFFFF" w:fill="auto"/>
          </w:tcPr>
          <w:p w14:paraId="1BDAC92C"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3645D0D"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2C527AD0" w14:textId="77777777" w:rsidR="00F85BBF" w:rsidRPr="00C21991" w:rsidRDefault="00F85BBF" w:rsidP="00F85BBF">
            <w:pPr>
              <w:pStyle w:val="TAL"/>
              <w:rPr>
                <w:sz w:val="16"/>
                <w:szCs w:val="16"/>
              </w:rPr>
            </w:pPr>
            <w:r w:rsidRPr="00C21991">
              <w:rPr>
                <w:sz w:val="16"/>
                <w:szCs w:val="16"/>
              </w:rPr>
              <w:t>Fallback procedure for 488 response with 301 warning code</w:t>
            </w:r>
          </w:p>
        </w:tc>
        <w:tc>
          <w:tcPr>
            <w:tcW w:w="707" w:type="dxa"/>
            <w:shd w:val="solid" w:color="FFFFFF" w:fill="auto"/>
          </w:tcPr>
          <w:p w14:paraId="733E5527" w14:textId="77777777" w:rsidR="00F85BBF" w:rsidRPr="00C21991" w:rsidRDefault="00F85BBF" w:rsidP="00F85BBF">
            <w:pPr>
              <w:pStyle w:val="TAC"/>
              <w:rPr>
                <w:sz w:val="16"/>
                <w:szCs w:val="16"/>
              </w:rPr>
            </w:pPr>
            <w:r w:rsidRPr="00C21991">
              <w:rPr>
                <w:sz w:val="16"/>
                <w:szCs w:val="16"/>
              </w:rPr>
              <w:t>14.2.0</w:t>
            </w:r>
          </w:p>
        </w:tc>
      </w:tr>
      <w:tr w:rsidR="00F85BBF" w:rsidRPr="00C21991" w14:paraId="3C525AC6" w14:textId="77777777" w:rsidTr="00BC2076">
        <w:tc>
          <w:tcPr>
            <w:tcW w:w="798" w:type="dxa"/>
            <w:shd w:val="solid" w:color="FFFFFF" w:fill="auto"/>
          </w:tcPr>
          <w:p w14:paraId="24E6CF07"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45A10287"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4CEADDB8" w14:textId="77777777" w:rsidR="00F85BBF" w:rsidRPr="00C21991" w:rsidRDefault="00F85BBF" w:rsidP="00F85BBF">
            <w:pPr>
              <w:pStyle w:val="TAC"/>
              <w:rPr>
                <w:sz w:val="16"/>
                <w:szCs w:val="16"/>
              </w:rPr>
            </w:pPr>
            <w:r w:rsidRPr="00C21991">
              <w:rPr>
                <w:sz w:val="16"/>
                <w:szCs w:val="16"/>
              </w:rPr>
              <w:t>CP-160711</w:t>
            </w:r>
          </w:p>
        </w:tc>
        <w:tc>
          <w:tcPr>
            <w:tcW w:w="524" w:type="dxa"/>
            <w:shd w:val="solid" w:color="FFFFFF" w:fill="auto"/>
          </w:tcPr>
          <w:p w14:paraId="6948AC2A" w14:textId="77777777" w:rsidR="00F85BBF" w:rsidRPr="00C21991" w:rsidRDefault="00F85BBF" w:rsidP="00F85BBF">
            <w:pPr>
              <w:pStyle w:val="TAL"/>
              <w:rPr>
                <w:sz w:val="16"/>
                <w:szCs w:val="16"/>
              </w:rPr>
            </w:pPr>
            <w:r w:rsidRPr="00C21991">
              <w:rPr>
                <w:sz w:val="16"/>
                <w:szCs w:val="16"/>
              </w:rPr>
              <w:t>5724</w:t>
            </w:r>
          </w:p>
        </w:tc>
        <w:tc>
          <w:tcPr>
            <w:tcW w:w="424" w:type="dxa"/>
            <w:shd w:val="solid" w:color="FFFFFF" w:fill="auto"/>
          </w:tcPr>
          <w:p w14:paraId="2401BCAC" w14:textId="77777777" w:rsidR="00F85BBF" w:rsidRPr="00C21991" w:rsidRDefault="00F85BBF" w:rsidP="00F85BBF">
            <w:pPr>
              <w:pStyle w:val="TAR"/>
              <w:rPr>
                <w:sz w:val="16"/>
                <w:szCs w:val="16"/>
              </w:rPr>
            </w:pPr>
          </w:p>
        </w:tc>
        <w:tc>
          <w:tcPr>
            <w:tcW w:w="424" w:type="dxa"/>
            <w:shd w:val="solid" w:color="FFFFFF" w:fill="auto"/>
          </w:tcPr>
          <w:p w14:paraId="71AFDE29"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02EAB645" w14:textId="77777777" w:rsidR="00F85BBF" w:rsidRPr="00C21991" w:rsidRDefault="00F85BBF" w:rsidP="00F85BBF">
            <w:pPr>
              <w:pStyle w:val="TAL"/>
              <w:rPr>
                <w:sz w:val="16"/>
                <w:szCs w:val="16"/>
              </w:rPr>
            </w:pPr>
            <w:r w:rsidRPr="00C21991">
              <w:rPr>
                <w:sz w:val="16"/>
                <w:szCs w:val="16"/>
              </w:rPr>
              <w:t>Updated ref to draft-mohali-dispatch-originating-cdiv-parameter-02</w:t>
            </w:r>
          </w:p>
        </w:tc>
        <w:tc>
          <w:tcPr>
            <w:tcW w:w="707" w:type="dxa"/>
            <w:shd w:val="solid" w:color="FFFFFF" w:fill="auto"/>
          </w:tcPr>
          <w:p w14:paraId="015F33C9" w14:textId="77777777" w:rsidR="00F85BBF" w:rsidRPr="00C21991" w:rsidRDefault="00F85BBF" w:rsidP="00F85BBF">
            <w:pPr>
              <w:pStyle w:val="TAC"/>
              <w:rPr>
                <w:sz w:val="16"/>
                <w:szCs w:val="16"/>
              </w:rPr>
            </w:pPr>
            <w:r w:rsidRPr="00C21991">
              <w:rPr>
                <w:sz w:val="16"/>
                <w:szCs w:val="16"/>
              </w:rPr>
              <w:t>14.2.0</w:t>
            </w:r>
          </w:p>
        </w:tc>
      </w:tr>
      <w:tr w:rsidR="00F85BBF" w:rsidRPr="00C21991" w14:paraId="7B357FAE" w14:textId="77777777" w:rsidTr="00BC2076">
        <w:tc>
          <w:tcPr>
            <w:tcW w:w="798" w:type="dxa"/>
            <w:shd w:val="solid" w:color="FFFFFF" w:fill="auto"/>
          </w:tcPr>
          <w:p w14:paraId="3E71239C"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156FDB8F"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7F46C627" w14:textId="77777777" w:rsidR="00F85BBF" w:rsidRPr="00C21991" w:rsidRDefault="00F85BBF" w:rsidP="00F85BBF">
            <w:pPr>
              <w:pStyle w:val="TAC"/>
              <w:rPr>
                <w:sz w:val="16"/>
                <w:szCs w:val="16"/>
              </w:rPr>
            </w:pPr>
            <w:r w:rsidRPr="00C21991">
              <w:rPr>
                <w:sz w:val="16"/>
                <w:szCs w:val="16"/>
              </w:rPr>
              <w:t>CP-160747</w:t>
            </w:r>
          </w:p>
        </w:tc>
        <w:tc>
          <w:tcPr>
            <w:tcW w:w="524" w:type="dxa"/>
            <w:shd w:val="solid" w:color="FFFFFF" w:fill="auto"/>
          </w:tcPr>
          <w:p w14:paraId="592CB1C4" w14:textId="77777777" w:rsidR="00F85BBF" w:rsidRPr="00C21991" w:rsidRDefault="00F85BBF" w:rsidP="00F85BBF">
            <w:pPr>
              <w:pStyle w:val="TAL"/>
              <w:rPr>
                <w:sz w:val="16"/>
                <w:szCs w:val="16"/>
              </w:rPr>
            </w:pPr>
            <w:r w:rsidRPr="00C21991">
              <w:rPr>
                <w:sz w:val="16"/>
                <w:szCs w:val="16"/>
              </w:rPr>
              <w:t>5726</w:t>
            </w:r>
          </w:p>
        </w:tc>
        <w:tc>
          <w:tcPr>
            <w:tcW w:w="424" w:type="dxa"/>
            <w:shd w:val="solid" w:color="FFFFFF" w:fill="auto"/>
          </w:tcPr>
          <w:p w14:paraId="22AC7FC0"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4EADB088"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785A2BB1" w14:textId="77777777" w:rsidR="00F85BBF" w:rsidRPr="00C21991" w:rsidRDefault="00F85BBF" w:rsidP="00F85BBF">
            <w:pPr>
              <w:pStyle w:val="TAL"/>
              <w:rPr>
                <w:sz w:val="16"/>
                <w:szCs w:val="16"/>
              </w:rPr>
            </w:pPr>
            <w:r w:rsidRPr="00C21991">
              <w:rPr>
                <w:sz w:val="16"/>
                <w:szCs w:val="16"/>
              </w:rPr>
              <w:t>Reason header extension mechanism in failure responses</w:t>
            </w:r>
          </w:p>
        </w:tc>
        <w:tc>
          <w:tcPr>
            <w:tcW w:w="707" w:type="dxa"/>
            <w:shd w:val="solid" w:color="FFFFFF" w:fill="auto"/>
          </w:tcPr>
          <w:p w14:paraId="364B20C9" w14:textId="77777777" w:rsidR="00F85BBF" w:rsidRPr="00C21991" w:rsidRDefault="00F85BBF" w:rsidP="00F85BBF">
            <w:pPr>
              <w:pStyle w:val="TAC"/>
              <w:rPr>
                <w:sz w:val="16"/>
                <w:szCs w:val="16"/>
              </w:rPr>
            </w:pPr>
            <w:r w:rsidRPr="00C21991">
              <w:rPr>
                <w:sz w:val="16"/>
                <w:szCs w:val="16"/>
              </w:rPr>
              <w:t>14.2.0</w:t>
            </w:r>
          </w:p>
        </w:tc>
      </w:tr>
      <w:tr w:rsidR="00F85BBF" w:rsidRPr="00C21991" w14:paraId="622951F2" w14:textId="77777777" w:rsidTr="00BC2076">
        <w:tc>
          <w:tcPr>
            <w:tcW w:w="798" w:type="dxa"/>
            <w:shd w:val="solid" w:color="FFFFFF" w:fill="auto"/>
          </w:tcPr>
          <w:p w14:paraId="4E702D0C"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407D027F"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16D59383" w14:textId="77777777" w:rsidR="00F85BBF" w:rsidRPr="00C21991" w:rsidRDefault="00F85BBF" w:rsidP="00F85BBF">
            <w:pPr>
              <w:pStyle w:val="TAC"/>
              <w:rPr>
                <w:sz w:val="16"/>
                <w:szCs w:val="16"/>
              </w:rPr>
            </w:pPr>
            <w:r w:rsidRPr="00C21991">
              <w:rPr>
                <w:sz w:val="16"/>
                <w:szCs w:val="16"/>
              </w:rPr>
              <w:t>CP-160711</w:t>
            </w:r>
          </w:p>
        </w:tc>
        <w:tc>
          <w:tcPr>
            <w:tcW w:w="524" w:type="dxa"/>
            <w:shd w:val="solid" w:color="FFFFFF" w:fill="auto"/>
          </w:tcPr>
          <w:p w14:paraId="1A88C61C" w14:textId="77777777" w:rsidR="00F85BBF" w:rsidRPr="00C21991" w:rsidRDefault="00F85BBF" w:rsidP="00F85BBF">
            <w:pPr>
              <w:pStyle w:val="TAL"/>
              <w:rPr>
                <w:sz w:val="16"/>
                <w:szCs w:val="16"/>
              </w:rPr>
            </w:pPr>
            <w:r w:rsidRPr="00C21991">
              <w:rPr>
                <w:sz w:val="16"/>
                <w:szCs w:val="16"/>
              </w:rPr>
              <w:t>5730</w:t>
            </w:r>
          </w:p>
        </w:tc>
        <w:tc>
          <w:tcPr>
            <w:tcW w:w="424" w:type="dxa"/>
            <w:shd w:val="solid" w:color="FFFFFF" w:fill="auto"/>
          </w:tcPr>
          <w:p w14:paraId="0C24D885" w14:textId="77777777" w:rsidR="00F85BBF" w:rsidRPr="00C21991" w:rsidRDefault="00F85BBF" w:rsidP="00F85BBF">
            <w:pPr>
              <w:pStyle w:val="TAR"/>
              <w:rPr>
                <w:sz w:val="16"/>
                <w:szCs w:val="16"/>
              </w:rPr>
            </w:pPr>
          </w:p>
        </w:tc>
        <w:tc>
          <w:tcPr>
            <w:tcW w:w="424" w:type="dxa"/>
            <w:shd w:val="solid" w:color="FFFFFF" w:fill="auto"/>
          </w:tcPr>
          <w:p w14:paraId="7C933091"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35BB2B1B" w14:textId="77777777" w:rsidR="00F85BBF" w:rsidRPr="00C21991" w:rsidRDefault="00F85BBF" w:rsidP="00F85BBF">
            <w:pPr>
              <w:pStyle w:val="TAL"/>
              <w:rPr>
                <w:sz w:val="16"/>
                <w:szCs w:val="16"/>
              </w:rPr>
            </w:pPr>
            <w:r w:rsidRPr="00C21991">
              <w:rPr>
                <w:sz w:val="16"/>
                <w:szCs w:val="16"/>
              </w:rPr>
              <w:t>Reference update: RFC 7976</w:t>
            </w:r>
          </w:p>
        </w:tc>
        <w:tc>
          <w:tcPr>
            <w:tcW w:w="707" w:type="dxa"/>
            <w:shd w:val="solid" w:color="FFFFFF" w:fill="auto"/>
          </w:tcPr>
          <w:p w14:paraId="68716B2B" w14:textId="77777777" w:rsidR="00F85BBF" w:rsidRPr="00C21991" w:rsidRDefault="00F85BBF" w:rsidP="00F85BBF">
            <w:pPr>
              <w:pStyle w:val="TAC"/>
              <w:rPr>
                <w:sz w:val="16"/>
                <w:szCs w:val="16"/>
              </w:rPr>
            </w:pPr>
            <w:r w:rsidRPr="00C21991">
              <w:rPr>
                <w:sz w:val="16"/>
                <w:szCs w:val="16"/>
              </w:rPr>
              <w:t>14.2.0</w:t>
            </w:r>
          </w:p>
        </w:tc>
      </w:tr>
      <w:tr w:rsidR="00F85BBF" w:rsidRPr="00C21991" w14:paraId="507A0ED5" w14:textId="77777777" w:rsidTr="00BC2076">
        <w:tc>
          <w:tcPr>
            <w:tcW w:w="798" w:type="dxa"/>
            <w:shd w:val="solid" w:color="FFFFFF" w:fill="auto"/>
          </w:tcPr>
          <w:p w14:paraId="66399E62"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4B7DFDE7"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3B825AC3" w14:textId="77777777" w:rsidR="00F85BBF" w:rsidRPr="00C21991" w:rsidRDefault="00F85BBF" w:rsidP="00F85BBF">
            <w:pPr>
              <w:pStyle w:val="TAC"/>
              <w:rPr>
                <w:sz w:val="16"/>
                <w:szCs w:val="16"/>
              </w:rPr>
            </w:pPr>
            <w:r w:rsidRPr="00C21991">
              <w:rPr>
                <w:sz w:val="16"/>
                <w:szCs w:val="16"/>
              </w:rPr>
              <w:t>CP-160729</w:t>
            </w:r>
          </w:p>
        </w:tc>
        <w:tc>
          <w:tcPr>
            <w:tcW w:w="524" w:type="dxa"/>
            <w:shd w:val="solid" w:color="FFFFFF" w:fill="auto"/>
          </w:tcPr>
          <w:p w14:paraId="12E0CE7F" w14:textId="77777777" w:rsidR="00F85BBF" w:rsidRPr="00C21991" w:rsidRDefault="00F85BBF" w:rsidP="00F85BBF">
            <w:pPr>
              <w:pStyle w:val="TAL"/>
              <w:rPr>
                <w:sz w:val="16"/>
                <w:szCs w:val="16"/>
              </w:rPr>
            </w:pPr>
            <w:r w:rsidRPr="00C21991">
              <w:rPr>
                <w:sz w:val="16"/>
                <w:szCs w:val="16"/>
              </w:rPr>
              <w:t>5736</w:t>
            </w:r>
          </w:p>
        </w:tc>
        <w:tc>
          <w:tcPr>
            <w:tcW w:w="424" w:type="dxa"/>
            <w:shd w:val="solid" w:color="FFFFFF" w:fill="auto"/>
          </w:tcPr>
          <w:p w14:paraId="555EA7F1" w14:textId="77777777" w:rsidR="00F85BBF" w:rsidRPr="00C21991" w:rsidRDefault="00F85BBF" w:rsidP="00F85BBF">
            <w:pPr>
              <w:pStyle w:val="TAR"/>
              <w:rPr>
                <w:sz w:val="16"/>
                <w:szCs w:val="16"/>
              </w:rPr>
            </w:pPr>
          </w:p>
        </w:tc>
        <w:tc>
          <w:tcPr>
            <w:tcW w:w="424" w:type="dxa"/>
            <w:shd w:val="solid" w:color="FFFFFF" w:fill="auto"/>
          </w:tcPr>
          <w:p w14:paraId="2B5D9F2B"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1B00D90" w14:textId="77777777" w:rsidR="00F85BBF" w:rsidRPr="00C21991" w:rsidRDefault="00F85BBF" w:rsidP="00F85BBF">
            <w:pPr>
              <w:pStyle w:val="TAL"/>
              <w:rPr>
                <w:sz w:val="16"/>
                <w:szCs w:val="16"/>
              </w:rPr>
            </w:pPr>
            <w:r w:rsidRPr="00C21991">
              <w:rPr>
                <w:sz w:val="16"/>
                <w:szCs w:val="16"/>
              </w:rPr>
              <w:t>Reference update: draft-ietf-mmusic-4572-update</w:t>
            </w:r>
          </w:p>
        </w:tc>
        <w:tc>
          <w:tcPr>
            <w:tcW w:w="707" w:type="dxa"/>
            <w:shd w:val="solid" w:color="FFFFFF" w:fill="auto"/>
          </w:tcPr>
          <w:p w14:paraId="1A051818" w14:textId="77777777" w:rsidR="00F85BBF" w:rsidRPr="00C21991" w:rsidRDefault="00F85BBF" w:rsidP="00F85BBF">
            <w:pPr>
              <w:pStyle w:val="TAC"/>
              <w:rPr>
                <w:sz w:val="16"/>
                <w:szCs w:val="16"/>
              </w:rPr>
            </w:pPr>
            <w:r w:rsidRPr="00C21991">
              <w:rPr>
                <w:sz w:val="16"/>
                <w:szCs w:val="16"/>
              </w:rPr>
              <w:t>14.2.0</w:t>
            </w:r>
          </w:p>
        </w:tc>
      </w:tr>
      <w:tr w:rsidR="00F85BBF" w:rsidRPr="00C21991" w14:paraId="40D91CA0" w14:textId="77777777" w:rsidTr="00BC2076">
        <w:tc>
          <w:tcPr>
            <w:tcW w:w="798" w:type="dxa"/>
            <w:shd w:val="solid" w:color="FFFFFF" w:fill="auto"/>
          </w:tcPr>
          <w:p w14:paraId="7597F178"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61177E9B"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5D60DD71" w14:textId="77777777" w:rsidR="00F85BBF" w:rsidRPr="00C21991" w:rsidRDefault="00F85BBF" w:rsidP="00F85BBF">
            <w:pPr>
              <w:pStyle w:val="TAC"/>
              <w:rPr>
                <w:sz w:val="16"/>
                <w:szCs w:val="16"/>
              </w:rPr>
            </w:pPr>
            <w:r w:rsidRPr="00C21991">
              <w:rPr>
                <w:sz w:val="16"/>
                <w:szCs w:val="16"/>
              </w:rPr>
              <w:t>CP-160729</w:t>
            </w:r>
          </w:p>
        </w:tc>
        <w:tc>
          <w:tcPr>
            <w:tcW w:w="524" w:type="dxa"/>
            <w:shd w:val="solid" w:color="FFFFFF" w:fill="auto"/>
          </w:tcPr>
          <w:p w14:paraId="681C2FC9" w14:textId="77777777" w:rsidR="00F85BBF" w:rsidRPr="00C21991" w:rsidRDefault="00F85BBF" w:rsidP="00F85BBF">
            <w:pPr>
              <w:pStyle w:val="TAL"/>
              <w:rPr>
                <w:sz w:val="16"/>
                <w:szCs w:val="16"/>
              </w:rPr>
            </w:pPr>
            <w:r w:rsidRPr="00C21991">
              <w:rPr>
                <w:sz w:val="16"/>
                <w:szCs w:val="16"/>
              </w:rPr>
              <w:t>5738</w:t>
            </w:r>
          </w:p>
        </w:tc>
        <w:tc>
          <w:tcPr>
            <w:tcW w:w="424" w:type="dxa"/>
            <w:shd w:val="solid" w:color="FFFFFF" w:fill="auto"/>
          </w:tcPr>
          <w:p w14:paraId="1C6215E7"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9EEF743"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5F90B5F5" w14:textId="77777777" w:rsidR="00F85BBF" w:rsidRPr="00C21991" w:rsidRDefault="00F85BBF" w:rsidP="00F85BBF">
            <w:pPr>
              <w:pStyle w:val="TAL"/>
              <w:rPr>
                <w:sz w:val="16"/>
                <w:szCs w:val="16"/>
              </w:rPr>
            </w:pPr>
            <w:r w:rsidRPr="00C21991">
              <w:rPr>
                <w:sz w:val="16"/>
                <w:szCs w:val="16"/>
              </w:rPr>
              <w:t>Missing updates from support of draft-</w:t>
            </w:r>
            <w:proofErr w:type="spellStart"/>
            <w:r w:rsidRPr="00C21991">
              <w:rPr>
                <w:sz w:val="16"/>
                <w:szCs w:val="16"/>
              </w:rPr>
              <w:t>ietf</w:t>
            </w:r>
            <w:proofErr w:type="spellEnd"/>
            <w:r w:rsidRPr="00C21991">
              <w:rPr>
                <w:sz w:val="16"/>
                <w:szCs w:val="16"/>
              </w:rPr>
              <w:t>-</w:t>
            </w:r>
            <w:proofErr w:type="spellStart"/>
            <w:r w:rsidRPr="00C21991">
              <w:rPr>
                <w:sz w:val="16"/>
                <w:szCs w:val="16"/>
              </w:rPr>
              <w:t>mmusic-dtls-sdp</w:t>
            </w:r>
            <w:proofErr w:type="spellEnd"/>
          </w:p>
        </w:tc>
        <w:tc>
          <w:tcPr>
            <w:tcW w:w="707" w:type="dxa"/>
            <w:shd w:val="solid" w:color="FFFFFF" w:fill="auto"/>
          </w:tcPr>
          <w:p w14:paraId="4DA15224" w14:textId="77777777" w:rsidR="00F85BBF" w:rsidRPr="00C21991" w:rsidRDefault="00F85BBF" w:rsidP="00F85BBF">
            <w:pPr>
              <w:pStyle w:val="TAC"/>
              <w:rPr>
                <w:sz w:val="16"/>
                <w:szCs w:val="16"/>
              </w:rPr>
            </w:pPr>
            <w:r w:rsidRPr="00C21991">
              <w:rPr>
                <w:sz w:val="16"/>
                <w:szCs w:val="16"/>
              </w:rPr>
              <w:t>14.2.0</w:t>
            </w:r>
          </w:p>
        </w:tc>
      </w:tr>
      <w:tr w:rsidR="00F85BBF" w:rsidRPr="00C21991" w14:paraId="718B4874" w14:textId="77777777" w:rsidTr="00BC2076">
        <w:tc>
          <w:tcPr>
            <w:tcW w:w="798" w:type="dxa"/>
            <w:shd w:val="solid" w:color="FFFFFF" w:fill="auto"/>
          </w:tcPr>
          <w:p w14:paraId="642BEF07"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047DD5A2"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6A796584" w14:textId="77777777" w:rsidR="00F85BBF" w:rsidRPr="00C21991" w:rsidRDefault="00F85BBF" w:rsidP="00F85BBF">
            <w:pPr>
              <w:pStyle w:val="TAC"/>
              <w:rPr>
                <w:sz w:val="16"/>
                <w:szCs w:val="16"/>
              </w:rPr>
            </w:pPr>
            <w:r w:rsidRPr="00C21991">
              <w:rPr>
                <w:sz w:val="16"/>
                <w:szCs w:val="16"/>
              </w:rPr>
              <w:t>CP-160744</w:t>
            </w:r>
          </w:p>
        </w:tc>
        <w:tc>
          <w:tcPr>
            <w:tcW w:w="524" w:type="dxa"/>
            <w:shd w:val="solid" w:color="FFFFFF" w:fill="auto"/>
          </w:tcPr>
          <w:p w14:paraId="4E386599" w14:textId="77777777" w:rsidR="00F85BBF" w:rsidRPr="00C21991" w:rsidRDefault="00F85BBF" w:rsidP="00F85BBF">
            <w:pPr>
              <w:pStyle w:val="TAL"/>
              <w:rPr>
                <w:sz w:val="16"/>
                <w:szCs w:val="16"/>
              </w:rPr>
            </w:pPr>
            <w:r w:rsidRPr="00C21991">
              <w:rPr>
                <w:sz w:val="16"/>
                <w:szCs w:val="16"/>
              </w:rPr>
              <w:t>5739</w:t>
            </w:r>
          </w:p>
        </w:tc>
        <w:tc>
          <w:tcPr>
            <w:tcW w:w="424" w:type="dxa"/>
            <w:shd w:val="solid" w:color="FFFFFF" w:fill="auto"/>
          </w:tcPr>
          <w:p w14:paraId="649E86F5"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30AC3FD1"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B191475" w14:textId="77777777" w:rsidR="00F85BBF" w:rsidRPr="00C21991" w:rsidRDefault="00F85BBF" w:rsidP="00F85BBF">
            <w:pPr>
              <w:pStyle w:val="TAL"/>
              <w:rPr>
                <w:sz w:val="16"/>
                <w:szCs w:val="16"/>
              </w:rPr>
            </w:pPr>
            <w:r w:rsidRPr="00C21991">
              <w:rPr>
                <w:sz w:val="16"/>
                <w:szCs w:val="16"/>
              </w:rPr>
              <w:t>SDP profile update to support simulcast and RTP-level pause and resume</w:t>
            </w:r>
          </w:p>
        </w:tc>
        <w:tc>
          <w:tcPr>
            <w:tcW w:w="707" w:type="dxa"/>
            <w:shd w:val="solid" w:color="FFFFFF" w:fill="auto"/>
          </w:tcPr>
          <w:p w14:paraId="6C32BD0B" w14:textId="77777777" w:rsidR="00F85BBF" w:rsidRPr="00C21991" w:rsidRDefault="00F85BBF" w:rsidP="00F85BBF">
            <w:pPr>
              <w:pStyle w:val="TAC"/>
              <w:rPr>
                <w:sz w:val="16"/>
                <w:szCs w:val="16"/>
              </w:rPr>
            </w:pPr>
            <w:r w:rsidRPr="00C21991">
              <w:rPr>
                <w:sz w:val="16"/>
                <w:szCs w:val="16"/>
              </w:rPr>
              <w:t>14.2.0</w:t>
            </w:r>
          </w:p>
        </w:tc>
      </w:tr>
      <w:tr w:rsidR="00F85BBF" w:rsidRPr="00C21991" w14:paraId="46C1F883" w14:textId="77777777" w:rsidTr="00BC2076">
        <w:tc>
          <w:tcPr>
            <w:tcW w:w="798" w:type="dxa"/>
            <w:shd w:val="solid" w:color="FFFFFF" w:fill="auto"/>
          </w:tcPr>
          <w:p w14:paraId="076774EB"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26FD08B4"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5443B71C" w14:textId="77777777" w:rsidR="00F85BBF" w:rsidRPr="00C21991" w:rsidRDefault="00F85BBF" w:rsidP="00F85BBF">
            <w:pPr>
              <w:pStyle w:val="TAC"/>
              <w:rPr>
                <w:sz w:val="16"/>
                <w:szCs w:val="16"/>
              </w:rPr>
            </w:pPr>
            <w:r w:rsidRPr="00C21991">
              <w:rPr>
                <w:sz w:val="16"/>
                <w:szCs w:val="16"/>
              </w:rPr>
              <w:t>CP-160744</w:t>
            </w:r>
          </w:p>
        </w:tc>
        <w:tc>
          <w:tcPr>
            <w:tcW w:w="524" w:type="dxa"/>
            <w:shd w:val="solid" w:color="FFFFFF" w:fill="auto"/>
          </w:tcPr>
          <w:p w14:paraId="44D47F38" w14:textId="77777777" w:rsidR="00F85BBF" w:rsidRPr="00C21991" w:rsidRDefault="00F85BBF" w:rsidP="00F85BBF">
            <w:pPr>
              <w:pStyle w:val="TAL"/>
              <w:rPr>
                <w:sz w:val="16"/>
                <w:szCs w:val="16"/>
              </w:rPr>
            </w:pPr>
            <w:r w:rsidRPr="00C21991">
              <w:rPr>
                <w:sz w:val="16"/>
                <w:szCs w:val="16"/>
              </w:rPr>
              <w:t>5740</w:t>
            </w:r>
          </w:p>
        </w:tc>
        <w:tc>
          <w:tcPr>
            <w:tcW w:w="424" w:type="dxa"/>
            <w:shd w:val="solid" w:color="FFFFFF" w:fill="auto"/>
          </w:tcPr>
          <w:p w14:paraId="27215D37"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601C09A"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C46A192" w14:textId="77777777" w:rsidR="00F85BBF" w:rsidRPr="00C21991" w:rsidRDefault="00F85BBF" w:rsidP="00F85BBF">
            <w:pPr>
              <w:pStyle w:val="TAL"/>
              <w:rPr>
                <w:sz w:val="16"/>
                <w:szCs w:val="16"/>
              </w:rPr>
            </w:pPr>
            <w:r w:rsidRPr="00C21991">
              <w:rPr>
                <w:sz w:val="16"/>
                <w:szCs w:val="16"/>
              </w:rPr>
              <w:t>Support of multiple codecs and codec configurations per media line in SDP answer</w:t>
            </w:r>
          </w:p>
        </w:tc>
        <w:tc>
          <w:tcPr>
            <w:tcW w:w="707" w:type="dxa"/>
            <w:shd w:val="solid" w:color="FFFFFF" w:fill="auto"/>
          </w:tcPr>
          <w:p w14:paraId="4CB13EC5" w14:textId="77777777" w:rsidR="00F85BBF" w:rsidRPr="00C21991" w:rsidRDefault="00F85BBF" w:rsidP="00F85BBF">
            <w:pPr>
              <w:pStyle w:val="TAC"/>
              <w:rPr>
                <w:sz w:val="16"/>
                <w:szCs w:val="16"/>
              </w:rPr>
            </w:pPr>
            <w:r w:rsidRPr="00C21991">
              <w:rPr>
                <w:sz w:val="16"/>
                <w:szCs w:val="16"/>
              </w:rPr>
              <w:t>14.2.0</w:t>
            </w:r>
          </w:p>
        </w:tc>
      </w:tr>
      <w:tr w:rsidR="00F85BBF" w:rsidRPr="00C21991" w14:paraId="31AB746D" w14:textId="77777777" w:rsidTr="00BC2076">
        <w:tc>
          <w:tcPr>
            <w:tcW w:w="798" w:type="dxa"/>
            <w:shd w:val="solid" w:color="FFFFFF" w:fill="auto"/>
          </w:tcPr>
          <w:p w14:paraId="1A67977A"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132AEDA7"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70EBDA56" w14:textId="77777777" w:rsidR="00F85BBF" w:rsidRPr="00C21991" w:rsidRDefault="00F85BBF" w:rsidP="00F85BBF">
            <w:pPr>
              <w:pStyle w:val="TAC"/>
              <w:rPr>
                <w:sz w:val="16"/>
                <w:szCs w:val="16"/>
              </w:rPr>
            </w:pPr>
            <w:r w:rsidRPr="00C21991">
              <w:rPr>
                <w:sz w:val="16"/>
                <w:szCs w:val="16"/>
              </w:rPr>
              <w:t>CP-160755</w:t>
            </w:r>
          </w:p>
        </w:tc>
        <w:tc>
          <w:tcPr>
            <w:tcW w:w="524" w:type="dxa"/>
            <w:shd w:val="solid" w:color="FFFFFF" w:fill="auto"/>
          </w:tcPr>
          <w:p w14:paraId="2323F7B3" w14:textId="77777777" w:rsidR="00F85BBF" w:rsidRPr="00C21991" w:rsidRDefault="00F85BBF" w:rsidP="00F85BBF">
            <w:pPr>
              <w:pStyle w:val="TAL"/>
              <w:rPr>
                <w:sz w:val="16"/>
                <w:szCs w:val="16"/>
              </w:rPr>
            </w:pPr>
            <w:r w:rsidRPr="00C21991">
              <w:rPr>
                <w:sz w:val="16"/>
                <w:szCs w:val="16"/>
              </w:rPr>
              <w:t>5741</w:t>
            </w:r>
          </w:p>
        </w:tc>
        <w:tc>
          <w:tcPr>
            <w:tcW w:w="424" w:type="dxa"/>
            <w:shd w:val="solid" w:color="FFFFFF" w:fill="auto"/>
          </w:tcPr>
          <w:p w14:paraId="35E25B94"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7E01688"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7ACD2A1B" w14:textId="77777777" w:rsidR="00F85BBF" w:rsidRPr="00C21991" w:rsidRDefault="00F85BBF" w:rsidP="00F85BBF">
            <w:pPr>
              <w:pStyle w:val="TAL"/>
              <w:rPr>
                <w:sz w:val="16"/>
                <w:szCs w:val="16"/>
              </w:rPr>
            </w:pPr>
            <w:r w:rsidRPr="00C21991">
              <w:rPr>
                <w:sz w:val="16"/>
                <w:szCs w:val="16"/>
              </w:rPr>
              <w:t>P-Visited-Network-ID header for S8HR</w:t>
            </w:r>
          </w:p>
        </w:tc>
        <w:tc>
          <w:tcPr>
            <w:tcW w:w="707" w:type="dxa"/>
            <w:shd w:val="solid" w:color="FFFFFF" w:fill="auto"/>
          </w:tcPr>
          <w:p w14:paraId="2BD551AF" w14:textId="77777777" w:rsidR="00F85BBF" w:rsidRPr="00C21991" w:rsidRDefault="00F85BBF" w:rsidP="00F85BBF">
            <w:pPr>
              <w:pStyle w:val="TAC"/>
              <w:rPr>
                <w:sz w:val="16"/>
                <w:szCs w:val="16"/>
              </w:rPr>
            </w:pPr>
            <w:r w:rsidRPr="00C21991">
              <w:rPr>
                <w:sz w:val="16"/>
                <w:szCs w:val="16"/>
              </w:rPr>
              <w:t>14.2.0</w:t>
            </w:r>
          </w:p>
        </w:tc>
      </w:tr>
      <w:tr w:rsidR="00F85BBF" w:rsidRPr="00C21991" w14:paraId="47C92C5E" w14:textId="77777777" w:rsidTr="00BC2076">
        <w:tc>
          <w:tcPr>
            <w:tcW w:w="798" w:type="dxa"/>
            <w:shd w:val="solid" w:color="FFFFFF" w:fill="auto"/>
          </w:tcPr>
          <w:p w14:paraId="199E48E0"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685E7398"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0A856D3B" w14:textId="77777777" w:rsidR="00F85BBF" w:rsidRPr="00C21991" w:rsidRDefault="00F85BBF" w:rsidP="00F85BBF">
            <w:pPr>
              <w:pStyle w:val="TAC"/>
              <w:rPr>
                <w:sz w:val="16"/>
                <w:szCs w:val="16"/>
              </w:rPr>
            </w:pPr>
            <w:r w:rsidRPr="00C21991">
              <w:rPr>
                <w:sz w:val="16"/>
                <w:szCs w:val="16"/>
              </w:rPr>
              <w:t>CP-160755</w:t>
            </w:r>
          </w:p>
        </w:tc>
        <w:tc>
          <w:tcPr>
            <w:tcW w:w="524" w:type="dxa"/>
            <w:shd w:val="solid" w:color="FFFFFF" w:fill="auto"/>
          </w:tcPr>
          <w:p w14:paraId="3BBC3033" w14:textId="77777777" w:rsidR="00F85BBF" w:rsidRPr="00C21991" w:rsidRDefault="00F85BBF" w:rsidP="00F85BBF">
            <w:pPr>
              <w:pStyle w:val="TAL"/>
              <w:rPr>
                <w:sz w:val="16"/>
                <w:szCs w:val="16"/>
              </w:rPr>
            </w:pPr>
            <w:r w:rsidRPr="00C21991">
              <w:rPr>
                <w:sz w:val="16"/>
                <w:szCs w:val="16"/>
              </w:rPr>
              <w:t>5742</w:t>
            </w:r>
          </w:p>
        </w:tc>
        <w:tc>
          <w:tcPr>
            <w:tcW w:w="424" w:type="dxa"/>
            <w:shd w:val="solid" w:color="FFFFFF" w:fill="auto"/>
          </w:tcPr>
          <w:p w14:paraId="3D91DE1B"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00299E3"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1ED65868" w14:textId="77777777" w:rsidR="00F85BBF" w:rsidRPr="00C21991" w:rsidRDefault="00F85BBF" w:rsidP="00F85BBF">
            <w:pPr>
              <w:pStyle w:val="TAL"/>
              <w:rPr>
                <w:sz w:val="16"/>
                <w:szCs w:val="16"/>
              </w:rPr>
            </w:pPr>
            <w:r w:rsidRPr="00C21991">
              <w:rPr>
                <w:sz w:val="16"/>
                <w:szCs w:val="16"/>
              </w:rPr>
              <w:t>Support of non-UE detected emergency calls for S8 roaming</w:t>
            </w:r>
          </w:p>
        </w:tc>
        <w:tc>
          <w:tcPr>
            <w:tcW w:w="707" w:type="dxa"/>
            <w:shd w:val="solid" w:color="FFFFFF" w:fill="auto"/>
          </w:tcPr>
          <w:p w14:paraId="200A5770" w14:textId="77777777" w:rsidR="00F85BBF" w:rsidRPr="00C21991" w:rsidRDefault="00F85BBF" w:rsidP="00F85BBF">
            <w:pPr>
              <w:pStyle w:val="TAC"/>
              <w:rPr>
                <w:sz w:val="16"/>
                <w:szCs w:val="16"/>
              </w:rPr>
            </w:pPr>
            <w:r w:rsidRPr="00C21991">
              <w:rPr>
                <w:sz w:val="16"/>
                <w:szCs w:val="16"/>
              </w:rPr>
              <w:t>14.2.0</w:t>
            </w:r>
          </w:p>
        </w:tc>
      </w:tr>
      <w:tr w:rsidR="00F85BBF" w:rsidRPr="00C21991" w14:paraId="7D589EB9" w14:textId="77777777" w:rsidTr="00BC2076">
        <w:tc>
          <w:tcPr>
            <w:tcW w:w="798" w:type="dxa"/>
            <w:shd w:val="solid" w:color="FFFFFF" w:fill="auto"/>
          </w:tcPr>
          <w:p w14:paraId="0BB7F355"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2AFECDE9"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0C2E28CF" w14:textId="77777777" w:rsidR="00F85BBF" w:rsidRPr="00C21991" w:rsidRDefault="00F85BBF" w:rsidP="00F85BBF">
            <w:pPr>
              <w:pStyle w:val="TAC"/>
              <w:rPr>
                <w:sz w:val="16"/>
                <w:szCs w:val="16"/>
              </w:rPr>
            </w:pPr>
            <w:r w:rsidRPr="00C21991">
              <w:rPr>
                <w:sz w:val="16"/>
                <w:szCs w:val="16"/>
              </w:rPr>
              <w:t>CP-160752</w:t>
            </w:r>
          </w:p>
        </w:tc>
        <w:tc>
          <w:tcPr>
            <w:tcW w:w="524" w:type="dxa"/>
            <w:shd w:val="solid" w:color="FFFFFF" w:fill="auto"/>
          </w:tcPr>
          <w:p w14:paraId="61E03369" w14:textId="77777777" w:rsidR="00F85BBF" w:rsidRPr="00C21991" w:rsidRDefault="00F85BBF" w:rsidP="00F85BBF">
            <w:pPr>
              <w:pStyle w:val="TAL"/>
              <w:rPr>
                <w:sz w:val="16"/>
                <w:szCs w:val="16"/>
              </w:rPr>
            </w:pPr>
            <w:r w:rsidRPr="00C21991">
              <w:rPr>
                <w:sz w:val="16"/>
                <w:szCs w:val="16"/>
              </w:rPr>
              <w:t>5743</w:t>
            </w:r>
          </w:p>
        </w:tc>
        <w:tc>
          <w:tcPr>
            <w:tcW w:w="424" w:type="dxa"/>
            <w:shd w:val="solid" w:color="FFFFFF" w:fill="auto"/>
          </w:tcPr>
          <w:p w14:paraId="71213568"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20AD710"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14E93318" w14:textId="77777777" w:rsidR="00F85BBF" w:rsidRPr="00C21991" w:rsidRDefault="00F85BBF" w:rsidP="00F85BBF">
            <w:pPr>
              <w:pStyle w:val="TAL"/>
              <w:rPr>
                <w:sz w:val="16"/>
                <w:szCs w:val="16"/>
              </w:rPr>
            </w:pPr>
            <w:r w:rsidRPr="00C21991">
              <w:rPr>
                <w:sz w:val="16"/>
                <w:szCs w:val="16"/>
              </w:rPr>
              <w:t>Add in BYE and CANCEL an SDP body indicating which desired status triggered the failure</w:t>
            </w:r>
          </w:p>
        </w:tc>
        <w:tc>
          <w:tcPr>
            <w:tcW w:w="707" w:type="dxa"/>
            <w:shd w:val="solid" w:color="FFFFFF" w:fill="auto"/>
          </w:tcPr>
          <w:p w14:paraId="5159CEA0" w14:textId="77777777" w:rsidR="00F85BBF" w:rsidRPr="00C21991" w:rsidRDefault="00F85BBF" w:rsidP="00F85BBF">
            <w:pPr>
              <w:pStyle w:val="TAC"/>
              <w:rPr>
                <w:sz w:val="16"/>
                <w:szCs w:val="16"/>
              </w:rPr>
            </w:pPr>
            <w:r w:rsidRPr="00C21991">
              <w:rPr>
                <w:sz w:val="16"/>
                <w:szCs w:val="16"/>
              </w:rPr>
              <w:t>14.2.0</w:t>
            </w:r>
          </w:p>
        </w:tc>
      </w:tr>
      <w:tr w:rsidR="00F85BBF" w:rsidRPr="00C21991" w14:paraId="4A6CEAB6" w14:textId="77777777" w:rsidTr="00BC2076">
        <w:tc>
          <w:tcPr>
            <w:tcW w:w="798" w:type="dxa"/>
            <w:shd w:val="solid" w:color="FFFFFF" w:fill="auto"/>
          </w:tcPr>
          <w:p w14:paraId="4BCE0DCD"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3AF44F35"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498F8702" w14:textId="77777777" w:rsidR="00F85BBF" w:rsidRPr="00C21991" w:rsidRDefault="00F85BBF" w:rsidP="00F85BBF">
            <w:pPr>
              <w:pStyle w:val="TAC"/>
              <w:rPr>
                <w:sz w:val="16"/>
                <w:szCs w:val="16"/>
              </w:rPr>
            </w:pPr>
            <w:r w:rsidRPr="00C21991">
              <w:rPr>
                <w:sz w:val="16"/>
                <w:szCs w:val="16"/>
              </w:rPr>
              <w:t>CP-160739</w:t>
            </w:r>
          </w:p>
        </w:tc>
        <w:tc>
          <w:tcPr>
            <w:tcW w:w="524" w:type="dxa"/>
            <w:shd w:val="solid" w:color="FFFFFF" w:fill="auto"/>
          </w:tcPr>
          <w:p w14:paraId="223B4101" w14:textId="77777777" w:rsidR="00F85BBF" w:rsidRPr="00C21991" w:rsidRDefault="00F85BBF" w:rsidP="00F85BBF">
            <w:pPr>
              <w:pStyle w:val="TAL"/>
              <w:rPr>
                <w:sz w:val="16"/>
                <w:szCs w:val="16"/>
              </w:rPr>
            </w:pPr>
            <w:r w:rsidRPr="00C21991">
              <w:rPr>
                <w:sz w:val="16"/>
                <w:szCs w:val="16"/>
              </w:rPr>
              <w:t>5744</w:t>
            </w:r>
          </w:p>
        </w:tc>
        <w:tc>
          <w:tcPr>
            <w:tcW w:w="424" w:type="dxa"/>
            <w:shd w:val="solid" w:color="FFFFFF" w:fill="auto"/>
          </w:tcPr>
          <w:p w14:paraId="56397EB5"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76BEBA32"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DFA0535" w14:textId="77777777" w:rsidR="00F85BBF" w:rsidRPr="00C21991" w:rsidRDefault="00F85BBF" w:rsidP="00F85BBF">
            <w:pPr>
              <w:pStyle w:val="TAL"/>
              <w:rPr>
                <w:sz w:val="16"/>
                <w:szCs w:val="16"/>
              </w:rPr>
            </w:pPr>
            <w:r w:rsidRPr="00C21991">
              <w:rPr>
                <w:sz w:val="16"/>
                <w:szCs w:val="16"/>
              </w:rPr>
              <w:t xml:space="preserve">Update to </w:t>
            </w:r>
            <w:proofErr w:type="spellStart"/>
            <w:r w:rsidRPr="00C21991">
              <w:rPr>
                <w:sz w:val="16"/>
                <w:szCs w:val="16"/>
              </w:rPr>
              <w:t>eCall</w:t>
            </w:r>
            <w:proofErr w:type="spellEnd"/>
            <w:r w:rsidRPr="00C21991">
              <w:rPr>
                <w:sz w:val="16"/>
                <w:szCs w:val="16"/>
              </w:rPr>
              <w:t xml:space="preserve"> over IMS procedures</w:t>
            </w:r>
          </w:p>
        </w:tc>
        <w:tc>
          <w:tcPr>
            <w:tcW w:w="707" w:type="dxa"/>
            <w:shd w:val="solid" w:color="FFFFFF" w:fill="auto"/>
          </w:tcPr>
          <w:p w14:paraId="4BA66B3D" w14:textId="77777777" w:rsidR="00F85BBF" w:rsidRPr="00C21991" w:rsidRDefault="00F85BBF" w:rsidP="00F85BBF">
            <w:pPr>
              <w:pStyle w:val="TAC"/>
              <w:rPr>
                <w:sz w:val="16"/>
                <w:szCs w:val="16"/>
              </w:rPr>
            </w:pPr>
            <w:r w:rsidRPr="00C21991">
              <w:rPr>
                <w:sz w:val="16"/>
                <w:szCs w:val="16"/>
              </w:rPr>
              <w:t>14.2.0</w:t>
            </w:r>
          </w:p>
        </w:tc>
      </w:tr>
      <w:tr w:rsidR="00F85BBF" w:rsidRPr="00C21991" w14:paraId="099D68AE" w14:textId="77777777" w:rsidTr="00BC2076">
        <w:tc>
          <w:tcPr>
            <w:tcW w:w="798" w:type="dxa"/>
            <w:shd w:val="solid" w:color="FFFFFF" w:fill="auto"/>
          </w:tcPr>
          <w:p w14:paraId="4F752301"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5BCCC3DD"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5982E1B5" w14:textId="77777777" w:rsidR="00F85BBF" w:rsidRPr="00C21991" w:rsidRDefault="00F85BBF" w:rsidP="00F85BBF">
            <w:pPr>
              <w:pStyle w:val="TAC"/>
              <w:rPr>
                <w:sz w:val="16"/>
                <w:szCs w:val="16"/>
              </w:rPr>
            </w:pPr>
            <w:r w:rsidRPr="00C21991">
              <w:rPr>
                <w:sz w:val="16"/>
                <w:szCs w:val="16"/>
              </w:rPr>
              <w:t>CP-160751</w:t>
            </w:r>
          </w:p>
        </w:tc>
        <w:tc>
          <w:tcPr>
            <w:tcW w:w="524" w:type="dxa"/>
            <w:shd w:val="solid" w:color="FFFFFF" w:fill="auto"/>
          </w:tcPr>
          <w:p w14:paraId="0D19B03A" w14:textId="77777777" w:rsidR="00F85BBF" w:rsidRPr="00C21991" w:rsidRDefault="00F85BBF" w:rsidP="00F85BBF">
            <w:pPr>
              <w:pStyle w:val="TAL"/>
              <w:rPr>
                <w:sz w:val="16"/>
                <w:szCs w:val="16"/>
              </w:rPr>
            </w:pPr>
            <w:r w:rsidRPr="00C21991">
              <w:rPr>
                <w:sz w:val="16"/>
                <w:szCs w:val="16"/>
              </w:rPr>
              <w:t>5746</w:t>
            </w:r>
          </w:p>
        </w:tc>
        <w:tc>
          <w:tcPr>
            <w:tcW w:w="424" w:type="dxa"/>
            <w:shd w:val="solid" w:color="FFFFFF" w:fill="auto"/>
          </w:tcPr>
          <w:p w14:paraId="2D8A61E2"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30D9F983"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545EB56" w14:textId="77777777" w:rsidR="00F85BBF" w:rsidRPr="00C21991" w:rsidRDefault="00F85BBF" w:rsidP="00F85BBF">
            <w:pPr>
              <w:pStyle w:val="TAL"/>
              <w:rPr>
                <w:sz w:val="16"/>
                <w:szCs w:val="16"/>
              </w:rPr>
            </w:pPr>
            <w:r w:rsidRPr="00C21991">
              <w:rPr>
                <w:sz w:val="16"/>
                <w:szCs w:val="16"/>
              </w:rPr>
              <w:t>Indication of calling number verification</w:t>
            </w:r>
          </w:p>
        </w:tc>
        <w:tc>
          <w:tcPr>
            <w:tcW w:w="707" w:type="dxa"/>
            <w:shd w:val="solid" w:color="FFFFFF" w:fill="auto"/>
          </w:tcPr>
          <w:p w14:paraId="5662066D" w14:textId="77777777" w:rsidR="00F85BBF" w:rsidRPr="00C21991" w:rsidRDefault="00F85BBF" w:rsidP="00F85BBF">
            <w:pPr>
              <w:pStyle w:val="TAC"/>
              <w:rPr>
                <w:sz w:val="16"/>
                <w:szCs w:val="16"/>
              </w:rPr>
            </w:pPr>
            <w:r w:rsidRPr="00C21991">
              <w:rPr>
                <w:sz w:val="16"/>
                <w:szCs w:val="16"/>
              </w:rPr>
              <w:t>14.2.0</w:t>
            </w:r>
          </w:p>
        </w:tc>
      </w:tr>
      <w:tr w:rsidR="00F85BBF" w:rsidRPr="00C21991" w14:paraId="551E03D4" w14:textId="77777777" w:rsidTr="00BC2076">
        <w:tc>
          <w:tcPr>
            <w:tcW w:w="798" w:type="dxa"/>
            <w:shd w:val="solid" w:color="FFFFFF" w:fill="auto"/>
          </w:tcPr>
          <w:p w14:paraId="76C58FF5"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1430A56A"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29468D47" w14:textId="77777777" w:rsidR="00F85BBF" w:rsidRPr="00C21991" w:rsidRDefault="00F85BBF" w:rsidP="00F85BBF">
            <w:pPr>
              <w:pStyle w:val="TAC"/>
              <w:rPr>
                <w:sz w:val="16"/>
                <w:szCs w:val="16"/>
              </w:rPr>
            </w:pPr>
            <w:r w:rsidRPr="00C21991">
              <w:rPr>
                <w:sz w:val="16"/>
                <w:szCs w:val="16"/>
              </w:rPr>
              <w:t>CP-160821</w:t>
            </w:r>
          </w:p>
        </w:tc>
        <w:tc>
          <w:tcPr>
            <w:tcW w:w="524" w:type="dxa"/>
            <w:shd w:val="solid" w:color="FFFFFF" w:fill="auto"/>
          </w:tcPr>
          <w:p w14:paraId="12A6B85C" w14:textId="77777777" w:rsidR="00F85BBF" w:rsidRPr="00C21991" w:rsidRDefault="00F85BBF" w:rsidP="00F85BBF">
            <w:pPr>
              <w:pStyle w:val="TAL"/>
              <w:rPr>
                <w:sz w:val="16"/>
                <w:szCs w:val="16"/>
              </w:rPr>
            </w:pPr>
            <w:r w:rsidRPr="00C21991">
              <w:rPr>
                <w:sz w:val="16"/>
                <w:szCs w:val="16"/>
              </w:rPr>
              <w:t>5747</w:t>
            </w:r>
          </w:p>
        </w:tc>
        <w:tc>
          <w:tcPr>
            <w:tcW w:w="424" w:type="dxa"/>
            <w:shd w:val="solid" w:color="FFFFFF" w:fill="auto"/>
          </w:tcPr>
          <w:p w14:paraId="20FB538D"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64C10F8D"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D7E916D" w14:textId="77777777" w:rsidR="00F85BBF" w:rsidRPr="00C21991" w:rsidRDefault="00F85BBF" w:rsidP="00F85BBF">
            <w:pPr>
              <w:pStyle w:val="TAL"/>
              <w:rPr>
                <w:sz w:val="16"/>
                <w:szCs w:val="16"/>
              </w:rPr>
            </w:pPr>
            <w:r w:rsidRPr="00C21991">
              <w:rPr>
                <w:sz w:val="16"/>
                <w:szCs w:val="16"/>
              </w:rPr>
              <w:t>Emergency number determination for call over WLAN</w:t>
            </w:r>
          </w:p>
        </w:tc>
        <w:tc>
          <w:tcPr>
            <w:tcW w:w="707" w:type="dxa"/>
            <w:shd w:val="solid" w:color="FFFFFF" w:fill="auto"/>
          </w:tcPr>
          <w:p w14:paraId="5B9DF071" w14:textId="77777777" w:rsidR="00F85BBF" w:rsidRPr="00C21991" w:rsidRDefault="00F85BBF" w:rsidP="00F85BBF">
            <w:pPr>
              <w:pStyle w:val="TAC"/>
              <w:rPr>
                <w:sz w:val="16"/>
                <w:szCs w:val="16"/>
              </w:rPr>
            </w:pPr>
            <w:r w:rsidRPr="00C21991">
              <w:rPr>
                <w:sz w:val="16"/>
                <w:szCs w:val="16"/>
              </w:rPr>
              <w:t>14.2.0</w:t>
            </w:r>
          </w:p>
        </w:tc>
      </w:tr>
      <w:tr w:rsidR="00F85BBF" w:rsidRPr="00C21991" w14:paraId="18C39992" w14:textId="77777777" w:rsidTr="00BC2076">
        <w:tc>
          <w:tcPr>
            <w:tcW w:w="798" w:type="dxa"/>
            <w:shd w:val="solid" w:color="FFFFFF" w:fill="auto"/>
          </w:tcPr>
          <w:p w14:paraId="7B85C19D"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5561AFED"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1FA6F5BC" w14:textId="77777777" w:rsidR="00F85BBF" w:rsidRPr="00C21991" w:rsidRDefault="00F85BBF" w:rsidP="00F85BBF">
            <w:pPr>
              <w:pStyle w:val="TAC"/>
              <w:rPr>
                <w:sz w:val="16"/>
                <w:szCs w:val="16"/>
              </w:rPr>
            </w:pPr>
            <w:r w:rsidRPr="00C21991">
              <w:rPr>
                <w:sz w:val="16"/>
                <w:szCs w:val="16"/>
              </w:rPr>
              <w:t>CP-160741</w:t>
            </w:r>
          </w:p>
        </w:tc>
        <w:tc>
          <w:tcPr>
            <w:tcW w:w="524" w:type="dxa"/>
            <w:shd w:val="solid" w:color="FFFFFF" w:fill="auto"/>
          </w:tcPr>
          <w:p w14:paraId="632DF095" w14:textId="77777777" w:rsidR="00F85BBF" w:rsidRPr="00C21991" w:rsidRDefault="00F85BBF" w:rsidP="00F85BBF">
            <w:pPr>
              <w:pStyle w:val="TAL"/>
              <w:rPr>
                <w:sz w:val="16"/>
                <w:szCs w:val="16"/>
              </w:rPr>
            </w:pPr>
            <w:r w:rsidRPr="00C21991">
              <w:rPr>
                <w:sz w:val="16"/>
                <w:szCs w:val="16"/>
              </w:rPr>
              <w:t>5748</w:t>
            </w:r>
          </w:p>
        </w:tc>
        <w:tc>
          <w:tcPr>
            <w:tcW w:w="424" w:type="dxa"/>
            <w:shd w:val="solid" w:color="FFFFFF" w:fill="auto"/>
          </w:tcPr>
          <w:p w14:paraId="74736250"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98F7D45"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0C56A40" w14:textId="77777777" w:rsidR="00F85BBF" w:rsidRPr="00C21991" w:rsidRDefault="00F85BBF" w:rsidP="00F85BBF">
            <w:pPr>
              <w:pStyle w:val="TAL"/>
              <w:rPr>
                <w:sz w:val="16"/>
                <w:szCs w:val="16"/>
              </w:rPr>
            </w:pPr>
            <w:r w:rsidRPr="00C21991">
              <w:rPr>
                <w:sz w:val="16"/>
                <w:szCs w:val="16"/>
              </w:rPr>
              <w:t>Clarifications that 5.1.3.1 is for initial INVITE</w:t>
            </w:r>
          </w:p>
        </w:tc>
        <w:tc>
          <w:tcPr>
            <w:tcW w:w="707" w:type="dxa"/>
            <w:shd w:val="solid" w:color="FFFFFF" w:fill="auto"/>
          </w:tcPr>
          <w:p w14:paraId="1089FD35" w14:textId="77777777" w:rsidR="00F85BBF" w:rsidRPr="00C21991" w:rsidRDefault="00F85BBF" w:rsidP="00F85BBF">
            <w:pPr>
              <w:pStyle w:val="TAC"/>
              <w:rPr>
                <w:sz w:val="16"/>
                <w:szCs w:val="16"/>
              </w:rPr>
            </w:pPr>
            <w:r w:rsidRPr="00C21991">
              <w:rPr>
                <w:sz w:val="16"/>
                <w:szCs w:val="16"/>
              </w:rPr>
              <w:t>14.2.0</w:t>
            </w:r>
          </w:p>
        </w:tc>
      </w:tr>
      <w:tr w:rsidR="00F85BBF" w:rsidRPr="00C21991" w14:paraId="09B2C41A" w14:textId="77777777" w:rsidTr="00BC2076">
        <w:tc>
          <w:tcPr>
            <w:tcW w:w="798" w:type="dxa"/>
            <w:shd w:val="solid" w:color="FFFFFF" w:fill="auto"/>
          </w:tcPr>
          <w:p w14:paraId="22E73C2D"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1BFC3E6D"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36F3984A" w14:textId="77777777" w:rsidR="00F85BBF" w:rsidRPr="00C21991" w:rsidRDefault="00F85BBF" w:rsidP="00F85BBF">
            <w:pPr>
              <w:pStyle w:val="TAC"/>
              <w:rPr>
                <w:sz w:val="16"/>
                <w:szCs w:val="16"/>
              </w:rPr>
            </w:pPr>
            <w:r w:rsidRPr="00C21991">
              <w:rPr>
                <w:sz w:val="16"/>
                <w:szCs w:val="16"/>
              </w:rPr>
              <w:t>CP-160714</w:t>
            </w:r>
          </w:p>
        </w:tc>
        <w:tc>
          <w:tcPr>
            <w:tcW w:w="524" w:type="dxa"/>
            <w:shd w:val="solid" w:color="FFFFFF" w:fill="auto"/>
          </w:tcPr>
          <w:p w14:paraId="3A262DAB" w14:textId="77777777" w:rsidR="00F85BBF" w:rsidRPr="00C21991" w:rsidRDefault="00F85BBF" w:rsidP="00F85BBF">
            <w:pPr>
              <w:pStyle w:val="TAL"/>
              <w:rPr>
                <w:sz w:val="16"/>
                <w:szCs w:val="16"/>
              </w:rPr>
            </w:pPr>
            <w:r w:rsidRPr="00C21991">
              <w:rPr>
                <w:sz w:val="16"/>
                <w:szCs w:val="16"/>
              </w:rPr>
              <w:t>5751</w:t>
            </w:r>
          </w:p>
        </w:tc>
        <w:tc>
          <w:tcPr>
            <w:tcW w:w="424" w:type="dxa"/>
            <w:shd w:val="solid" w:color="FFFFFF" w:fill="auto"/>
          </w:tcPr>
          <w:p w14:paraId="65B2CA57" w14:textId="77777777" w:rsidR="00F85BBF" w:rsidRPr="00C21991" w:rsidRDefault="00F85BBF" w:rsidP="00F85BBF">
            <w:pPr>
              <w:pStyle w:val="TAR"/>
              <w:rPr>
                <w:sz w:val="16"/>
                <w:szCs w:val="16"/>
              </w:rPr>
            </w:pPr>
          </w:p>
        </w:tc>
        <w:tc>
          <w:tcPr>
            <w:tcW w:w="424" w:type="dxa"/>
            <w:shd w:val="solid" w:color="FFFFFF" w:fill="auto"/>
          </w:tcPr>
          <w:p w14:paraId="170967EA"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5EE43C98" w14:textId="77777777" w:rsidR="00F85BBF" w:rsidRPr="00C21991" w:rsidRDefault="00F85BBF" w:rsidP="00F85BBF">
            <w:pPr>
              <w:pStyle w:val="TAL"/>
              <w:rPr>
                <w:sz w:val="16"/>
                <w:szCs w:val="16"/>
              </w:rPr>
            </w:pPr>
            <w:r w:rsidRPr="00C21991">
              <w:rPr>
                <w:sz w:val="16"/>
                <w:szCs w:val="16"/>
              </w:rPr>
              <w:t xml:space="preserve">IANA form premium-rate </w:t>
            </w:r>
            <w:proofErr w:type="spellStart"/>
            <w:r w:rsidRPr="00C21991">
              <w:rPr>
                <w:sz w:val="16"/>
                <w:szCs w:val="16"/>
              </w:rPr>
              <w:t>tel</w:t>
            </w:r>
            <w:proofErr w:type="spellEnd"/>
            <w:r w:rsidRPr="00C21991">
              <w:rPr>
                <w:sz w:val="16"/>
                <w:szCs w:val="16"/>
              </w:rPr>
              <w:t xml:space="preserve"> URI parameter</w:t>
            </w:r>
          </w:p>
        </w:tc>
        <w:tc>
          <w:tcPr>
            <w:tcW w:w="707" w:type="dxa"/>
            <w:shd w:val="solid" w:color="FFFFFF" w:fill="auto"/>
          </w:tcPr>
          <w:p w14:paraId="74F58315" w14:textId="77777777" w:rsidR="00F85BBF" w:rsidRPr="00C21991" w:rsidRDefault="00F85BBF" w:rsidP="00F85BBF">
            <w:pPr>
              <w:pStyle w:val="TAC"/>
              <w:rPr>
                <w:sz w:val="16"/>
                <w:szCs w:val="16"/>
              </w:rPr>
            </w:pPr>
            <w:r w:rsidRPr="00C21991">
              <w:rPr>
                <w:sz w:val="16"/>
                <w:szCs w:val="16"/>
              </w:rPr>
              <w:t>14.2.0</w:t>
            </w:r>
          </w:p>
        </w:tc>
      </w:tr>
      <w:tr w:rsidR="00F85BBF" w:rsidRPr="00C21991" w14:paraId="3C4534E3" w14:textId="77777777" w:rsidTr="00BC2076">
        <w:tc>
          <w:tcPr>
            <w:tcW w:w="798" w:type="dxa"/>
            <w:shd w:val="solid" w:color="FFFFFF" w:fill="auto"/>
          </w:tcPr>
          <w:p w14:paraId="2A19DC82"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3D2D3082"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09AAB76F" w14:textId="77777777" w:rsidR="00F85BBF" w:rsidRPr="00C21991" w:rsidRDefault="00F85BBF" w:rsidP="00F85BBF">
            <w:pPr>
              <w:pStyle w:val="TAC"/>
              <w:rPr>
                <w:sz w:val="16"/>
                <w:szCs w:val="16"/>
              </w:rPr>
            </w:pPr>
            <w:r w:rsidRPr="00C21991">
              <w:rPr>
                <w:sz w:val="16"/>
                <w:szCs w:val="16"/>
              </w:rPr>
              <w:t>CP-160755</w:t>
            </w:r>
          </w:p>
        </w:tc>
        <w:tc>
          <w:tcPr>
            <w:tcW w:w="524" w:type="dxa"/>
            <w:shd w:val="solid" w:color="FFFFFF" w:fill="auto"/>
          </w:tcPr>
          <w:p w14:paraId="754BC662" w14:textId="77777777" w:rsidR="00F85BBF" w:rsidRPr="00C21991" w:rsidRDefault="00F85BBF" w:rsidP="00F85BBF">
            <w:pPr>
              <w:pStyle w:val="TAL"/>
              <w:rPr>
                <w:sz w:val="16"/>
                <w:szCs w:val="16"/>
              </w:rPr>
            </w:pPr>
            <w:r w:rsidRPr="00C21991">
              <w:rPr>
                <w:sz w:val="16"/>
                <w:szCs w:val="16"/>
              </w:rPr>
              <w:t>5752</w:t>
            </w:r>
          </w:p>
        </w:tc>
        <w:tc>
          <w:tcPr>
            <w:tcW w:w="424" w:type="dxa"/>
            <w:shd w:val="solid" w:color="FFFFFF" w:fill="auto"/>
          </w:tcPr>
          <w:p w14:paraId="77068C1E" w14:textId="77777777" w:rsidR="00F85BBF" w:rsidRPr="00C21991" w:rsidRDefault="00F85BBF" w:rsidP="00F85BBF">
            <w:pPr>
              <w:pStyle w:val="TAR"/>
              <w:rPr>
                <w:sz w:val="16"/>
                <w:szCs w:val="16"/>
              </w:rPr>
            </w:pPr>
          </w:p>
        </w:tc>
        <w:tc>
          <w:tcPr>
            <w:tcW w:w="424" w:type="dxa"/>
            <w:shd w:val="solid" w:color="FFFFFF" w:fill="auto"/>
          </w:tcPr>
          <w:p w14:paraId="513A581A"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652CB5D" w14:textId="77777777" w:rsidR="00F85BBF" w:rsidRPr="00C21991" w:rsidRDefault="00F85BBF" w:rsidP="00F85BBF">
            <w:pPr>
              <w:pStyle w:val="TAL"/>
              <w:rPr>
                <w:sz w:val="16"/>
                <w:szCs w:val="16"/>
              </w:rPr>
            </w:pPr>
            <w:r w:rsidRPr="00C21991">
              <w:rPr>
                <w:sz w:val="16"/>
                <w:szCs w:val="16"/>
              </w:rPr>
              <w:t>Terminology</w:t>
            </w:r>
          </w:p>
        </w:tc>
        <w:tc>
          <w:tcPr>
            <w:tcW w:w="707" w:type="dxa"/>
            <w:shd w:val="solid" w:color="FFFFFF" w:fill="auto"/>
          </w:tcPr>
          <w:p w14:paraId="71509A88" w14:textId="77777777" w:rsidR="00F85BBF" w:rsidRPr="00C21991" w:rsidRDefault="00F85BBF" w:rsidP="00F85BBF">
            <w:pPr>
              <w:pStyle w:val="TAC"/>
              <w:rPr>
                <w:sz w:val="16"/>
                <w:szCs w:val="16"/>
              </w:rPr>
            </w:pPr>
            <w:r w:rsidRPr="00C21991">
              <w:rPr>
                <w:sz w:val="16"/>
                <w:szCs w:val="16"/>
              </w:rPr>
              <w:t>14.2.0</w:t>
            </w:r>
          </w:p>
        </w:tc>
      </w:tr>
      <w:tr w:rsidR="00F85BBF" w:rsidRPr="00C21991" w14:paraId="17E220E2" w14:textId="77777777" w:rsidTr="00BC2076">
        <w:tc>
          <w:tcPr>
            <w:tcW w:w="798" w:type="dxa"/>
            <w:shd w:val="solid" w:color="FFFFFF" w:fill="auto"/>
          </w:tcPr>
          <w:p w14:paraId="460ACE71"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279EA70F"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0C7BB468" w14:textId="77777777" w:rsidR="00F85BBF" w:rsidRPr="00C21991" w:rsidRDefault="00F85BBF" w:rsidP="00F85BBF">
            <w:pPr>
              <w:pStyle w:val="TAC"/>
              <w:rPr>
                <w:sz w:val="16"/>
                <w:szCs w:val="16"/>
              </w:rPr>
            </w:pPr>
            <w:r w:rsidRPr="00C21991">
              <w:rPr>
                <w:sz w:val="16"/>
                <w:szCs w:val="16"/>
              </w:rPr>
              <w:t>CP-160755</w:t>
            </w:r>
          </w:p>
        </w:tc>
        <w:tc>
          <w:tcPr>
            <w:tcW w:w="524" w:type="dxa"/>
            <w:shd w:val="solid" w:color="FFFFFF" w:fill="auto"/>
          </w:tcPr>
          <w:p w14:paraId="00C4B7FA" w14:textId="77777777" w:rsidR="00F85BBF" w:rsidRPr="00C21991" w:rsidRDefault="00F85BBF" w:rsidP="00F85BBF">
            <w:pPr>
              <w:pStyle w:val="TAL"/>
              <w:rPr>
                <w:sz w:val="16"/>
                <w:szCs w:val="16"/>
              </w:rPr>
            </w:pPr>
            <w:r w:rsidRPr="00C21991">
              <w:rPr>
                <w:sz w:val="16"/>
                <w:szCs w:val="16"/>
              </w:rPr>
              <w:t>5753</w:t>
            </w:r>
          </w:p>
        </w:tc>
        <w:tc>
          <w:tcPr>
            <w:tcW w:w="424" w:type="dxa"/>
            <w:shd w:val="solid" w:color="FFFFFF" w:fill="auto"/>
          </w:tcPr>
          <w:p w14:paraId="15D29C28" w14:textId="77777777" w:rsidR="00F85BBF" w:rsidRPr="00C21991" w:rsidRDefault="00F85BBF" w:rsidP="00F85BBF">
            <w:pPr>
              <w:pStyle w:val="TAR"/>
              <w:rPr>
                <w:sz w:val="16"/>
                <w:szCs w:val="16"/>
              </w:rPr>
            </w:pPr>
          </w:p>
        </w:tc>
        <w:tc>
          <w:tcPr>
            <w:tcW w:w="424" w:type="dxa"/>
            <w:shd w:val="solid" w:color="FFFFFF" w:fill="auto"/>
          </w:tcPr>
          <w:p w14:paraId="4BBD760F"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E670663" w14:textId="77777777" w:rsidR="00F85BBF" w:rsidRPr="00C21991" w:rsidRDefault="00F85BBF" w:rsidP="00F85BBF">
            <w:pPr>
              <w:pStyle w:val="TAL"/>
              <w:rPr>
                <w:sz w:val="16"/>
                <w:szCs w:val="16"/>
              </w:rPr>
            </w:pPr>
            <w:r w:rsidRPr="00C21991">
              <w:rPr>
                <w:sz w:val="16"/>
                <w:szCs w:val="16"/>
              </w:rPr>
              <w:t>Emergency registration for roaming users in deployments without IMS-level roaming interfaces</w:t>
            </w:r>
          </w:p>
        </w:tc>
        <w:tc>
          <w:tcPr>
            <w:tcW w:w="707" w:type="dxa"/>
            <w:shd w:val="solid" w:color="FFFFFF" w:fill="auto"/>
          </w:tcPr>
          <w:p w14:paraId="116CD989" w14:textId="77777777" w:rsidR="00F85BBF" w:rsidRPr="00C21991" w:rsidRDefault="00F85BBF" w:rsidP="00F85BBF">
            <w:pPr>
              <w:pStyle w:val="TAC"/>
              <w:rPr>
                <w:sz w:val="16"/>
                <w:szCs w:val="16"/>
              </w:rPr>
            </w:pPr>
            <w:r w:rsidRPr="00C21991">
              <w:rPr>
                <w:sz w:val="16"/>
                <w:szCs w:val="16"/>
              </w:rPr>
              <w:t>14.2.0</w:t>
            </w:r>
          </w:p>
        </w:tc>
      </w:tr>
      <w:tr w:rsidR="00F85BBF" w:rsidRPr="00C21991" w14:paraId="238282CB" w14:textId="77777777" w:rsidTr="00BC2076">
        <w:tc>
          <w:tcPr>
            <w:tcW w:w="798" w:type="dxa"/>
            <w:shd w:val="solid" w:color="FFFFFF" w:fill="auto"/>
          </w:tcPr>
          <w:p w14:paraId="591435D9"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7762A510"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1E6351D9" w14:textId="77777777" w:rsidR="00F85BBF" w:rsidRPr="00C21991" w:rsidRDefault="00F85BBF" w:rsidP="00F85BBF">
            <w:pPr>
              <w:pStyle w:val="TAC"/>
              <w:rPr>
                <w:sz w:val="16"/>
                <w:szCs w:val="16"/>
              </w:rPr>
            </w:pPr>
            <w:r w:rsidRPr="00C21991">
              <w:rPr>
                <w:sz w:val="16"/>
                <w:szCs w:val="16"/>
              </w:rPr>
              <w:t>CP-160755</w:t>
            </w:r>
          </w:p>
        </w:tc>
        <w:tc>
          <w:tcPr>
            <w:tcW w:w="524" w:type="dxa"/>
            <w:shd w:val="solid" w:color="FFFFFF" w:fill="auto"/>
          </w:tcPr>
          <w:p w14:paraId="6347AF32" w14:textId="77777777" w:rsidR="00F85BBF" w:rsidRPr="00C21991" w:rsidRDefault="00F85BBF" w:rsidP="00F85BBF">
            <w:pPr>
              <w:pStyle w:val="TAL"/>
              <w:rPr>
                <w:sz w:val="16"/>
                <w:szCs w:val="16"/>
              </w:rPr>
            </w:pPr>
            <w:r w:rsidRPr="00C21991">
              <w:rPr>
                <w:sz w:val="16"/>
                <w:szCs w:val="16"/>
              </w:rPr>
              <w:t>5754</w:t>
            </w:r>
          </w:p>
        </w:tc>
        <w:tc>
          <w:tcPr>
            <w:tcW w:w="424" w:type="dxa"/>
            <w:shd w:val="solid" w:color="FFFFFF" w:fill="auto"/>
          </w:tcPr>
          <w:p w14:paraId="5019084D"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6B604477"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72F88E8" w14:textId="77777777" w:rsidR="00F85BBF" w:rsidRPr="00C21991" w:rsidRDefault="00F85BBF" w:rsidP="00F85BBF">
            <w:pPr>
              <w:pStyle w:val="TAL"/>
              <w:rPr>
                <w:sz w:val="16"/>
                <w:szCs w:val="16"/>
              </w:rPr>
            </w:pPr>
            <w:r w:rsidRPr="00C21991">
              <w:rPr>
                <w:sz w:val="16"/>
                <w:szCs w:val="16"/>
              </w:rPr>
              <w:t>Emergency registration triggered by 420 (Bad Extension) for roaming users in deployments without IMS-level roaming interfaces</w:t>
            </w:r>
          </w:p>
        </w:tc>
        <w:tc>
          <w:tcPr>
            <w:tcW w:w="707" w:type="dxa"/>
            <w:shd w:val="solid" w:color="FFFFFF" w:fill="auto"/>
          </w:tcPr>
          <w:p w14:paraId="25A419E7" w14:textId="77777777" w:rsidR="00F85BBF" w:rsidRPr="00C21991" w:rsidRDefault="00F85BBF" w:rsidP="00F85BBF">
            <w:pPr>
              <w:pStyle w:val="TAC"/>
              <w:rPr>
                <w:sz w:val="16"/>
                <w:szCs w:val="16"/>
              </w:rPr>
            </w:pPr>
            <w:r w:rsidRPr="00C21991">
              <w:rPr>
                <w:sz w:val="16"/>
                <w:szCs w:val="16"/>
              </w:rPr>
              <w:t>14.2.0</w:t>
            </w:r>
          </w:p>
        </w:tc>
      </w:tr>
      <w:tr w:rsidR="00F85BBF" w:rsidRPr="00C21991" w14:paraId="20E66691" w14:textId="77777777" w:rsidTr="00BC2076">
        <w:tc>
          <w:tcPr>
            <w:tcW w:w="798" w:type="dxa"/>
            <w:shd w:val="solid" w:color="FFFFFF" w:fill="auto"/>
          </w:tcPr>
          <w:p w14:paraId="60E07159"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1D6947BD"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6AF1E06B" w14:textId="77777777" w:rsidR="00F85BBF" w:rsidRPr="00C21991" w:rsidRDefault="00F85BBF" w:rsidP="00F85BBF">
            <w:pPr>
              <w:pStyle w:val="TAC"/>
              <w:rPr>
                <w:sz w:val="16"/>
                <w:szCs w:val="16"/>
              </w:rPr>
            </w:pPr>
            <w:r w:rsidRPr="00C21991">
              <w:rPr>
                <w:sz w:val="16"/>
                <w:szCs w:val="16"/>
              </w:rPr>
              <w:t>CP-160715</w:t>
            </w:r>
          </w:p>
        </w:tc>
        <w:tc>
          <w:tcPr>
            <w:tcW w:w="524" w:type="dxa"/>
            <w:shd w:val="solid" w:color="FFFFFF" w:fill="auto"/>
          </w:tcPr>
          <w:p w14:paraId="5C3B6301" w14:textId="77777777" w:rsidR="00F85BBF" w:rsidRPr="00C21991" w:rsidRDefault="00F85BBF" w:rsidP="00F85BBF">
            <w:pPr>
              <w:pStyle w:val="TAL"/>
              <w:rPr>
                <w:sz w:val="16"/>
                <w:szCs w:val="16"/>
              </w:rPr>
            </w:pPr>
            <w:r w:rsidRPr="00C21991">
              <w:rPr>
                <w:sz w:val="16"/>
                <w:szCs w:val="16"/>
              </w:rPr>
              <w:t>5757</w:t>
            </w:r>
          </w:p>
        </w:tc>
        <w:tc>
          <w:tcPr>
            <w:tcW w:w="424" w:type="dxa"/>
            <w:shd w:val="solid" w:color="FFFFFF" w:fill="auto"/>
          </w:tcPr>
          <w:p w14:paraId="6D51FA32"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CF85263"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5D7D947A" w14:textId="77777777" w:rsidR="00F85BBF" w:rsidRPr="00C21991" w:rsidRDefault="00F85BBF" w:rsidP="00F85BBF">
            <w:pPr>
              <w:pStyle w:val="TAL"/>
              <w:rPr>
                <w:sz w:val="16"/>
                <w:szCs w:val="16"/>
              </w:rPr>
            </w:pPr>
            <w:r w:rsidRPr="00C21991">
              <w:rPr>
                <w:sz w:val="16"/>
                <w:szCs w:val="16"/>
              </w:rPr>
              <w:t>AKAv2 usage for WebRTC</w:t>
            </w:r>
          </w:p>
        </w:tc>
        <w:tc>
          <w:tcPr>
            <w:tcW w:w="707" w:type="dxa"/>
            <w:shd w:val="solid" w:color="FFFFFF" w:fill="auto"/>
          </w:tcPr>
          <w:p w14:paraId="35B5F78B" w14:textId="77777777" w:rsidR="00F85BBF" w:rsidRPr="00C21991" w:rsidRDefault="00F85BBF" w:rsidP="00F85BBF">
            <w:pPr>
              <w:pStyle w:val="TAC"/>
              <w:rPr>
                <w:sz w:val="16"/>
                <w:szCs w:val="16"/>
              </w:rPr>
            </w:pPr>
            <w:r w:rsidRPr="00C21991">
              <w:rPr>
                <w:sz w:val="16"/>
                <w:szCs w:val="16"/>
              </w:rPr>
              <w:t>14.2.0</w:t>
            </w:r>
          </w:p>
        </w:tc>
      </w:tr>
      <w:tr w:rsidR="00F85BBF" w:rsidRPr="00C21991" w14:paraId="0B984615" w14:textId="77777777" w:rsidTr="00BC2076">
        <w:tc>
          <w:tcPr>
            <w:tcW w:w="798" w:type="dxa"/>
            <w:shd w:val="solid" w:color="FFFFFF" w:fill="auto"/>
          </w:tcPr>
          <w:p w14:paraId="41F97EB3"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1B7E7172"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5CD2E2C7" w14:textId="77777777" w:rsidR="00F85BBF" w:rsidRPr="00C21991" w:rsidRDefault="00F85BBF" w:rsidP="00F85BBF">
            <w:pPr>
              <w:pStyle w:val="TAC"/>
              <w:rPr>
                <w:sz w:val="16"/>
                <w:szCs w:val="16"/>
              </w:rPr>
            </w:pPr>
            <w:r w:rsidRPr="00C21991">
              <w:rPr>
                <w:sz w:val="16"/>
                <w:szCs w:val="16"/>
              </w:rPr>
              <w:t>CP-160752</w:t>
            </w:r>
          </w:p>
        </w:tc>
        <w:tc>
          <w:tcPr>
            <w:tcW w:w="524" w:type="dxa"/>
            <w:shd w:val="solid" w:color="FFFFFF" w:fill="auto"/>
          </w:tcPr>
          <w:p w14:paraId="2152C742" w14:textId="77777777" w:rsidR="00F85BBF" w:rsidRPr="00C21991" w:rsidRDefault="00F85BBF" w:rsidP="00F85BBF">
            <w:pPr>
              <w:pStyle w:val="TAL"/>
              <w:rPr>
                <w:sz w:val="16"/>
                <w:szCs w:val="16"/>
              </w:rPr>
            </w:pPr>
            <w:r w:rsidRPr="00C21991">
              <w:rPr>
                <w:sz w:val="16"/>
                <w:szCs w:val="16"/>
              </w:rPr>
              <w:t>5764</w:t>
            </w:r>
          </w:p>
        </w:tc>
        <w:tc>
          <w:tcPr>
            <w:tcW w:w="424" w:type="dxa"/>
            <w:shd w:val="solid" w:color="FFFFFF" w:fill="auto"/>
          </w:tcPr>
          <w:p w14:paraId="7FB2F614"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F976BEF"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F145D4E" w14:textId="77777777" w:rsidR="00F85BBF" w:rsidRPr="00C21991" w:rsidRDefault="00F85BBF" w:rsidP="00F85BBF">
            <w:pPr>
              <w:pStyle w:val="TAL"/>
              <w:rPr>
                <w:sz w:val="16"/>
                <w:szCs w:val="16"/>
              </w:rPr>
            </w:pPr>
            <w:r w:rsidRPr="00C21991">
              <w:rPr>
                <w:sz w:val="16"/>
                <w:szCs w:val="16"/>
              </w:rPr>
              <w:t>Clarification on handling of Route header field at the IBCF</w:t>
            </w:r>
          </w:p>
        </w:tc>
        <w:tc>
          <w:tcPr>
            <w:tcW w:w="707" w:type="dxa"/>
            <w:shd w:val="solid" w:color="FFFFFF" w:fill="auto"/>
          </w:tcPr>
          <w:p w14:paraId="0B4C5CFE" w14:textId="77777777" w:rsidR="00F85BBF" w:rsidRPr="00C21991" w:rsidRDefault="00F85BBF" w:rsidP="00F85BBF">
            <w:pPr>
              <w:pStyle w:val="TAC"/>
              <w:rPr>
                <w:sz w:val="16"/>
                <w:szCs w:val="16"/>
              </w:rPr>
            </w:pPr>
            <w:r w:rsidRPr="00C21991">
              <w:rPr>
                <w:sz w:val="16"/>
                <w:szCs w:val="16"/>
              </w:rPr>
              <w:t>14.2.0</w:t>
            </w:r>
          </w:p>
        </w:tc>
      </w:tr>
      <w:tr w:rsidR="00F85BBF" w:rsidRPr="00C21991" w14:paraId="09F86B42" w14:textId="77777777" w:rsidTr="00BC2076">
        <w:tc>
          <w:tcPr>
            <w:tcW w:w="798" w:type="dxa"/>
            <w:shd w:val="solid" w:color="FFFFFF" w:fill="auto"/>
          </w:tcPr>
          <w:p w14:paraId="6BC543E1"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09CA0E0C"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278986DA" w14:textId="77777777" w:rsidR="00F85BBF" w:rsidRPr="00C21991" w:rsidRDefault="00F85BBF" w:rsidP="00F85BBF">
            <w:pPr>
              <w:pStyle w:val="TAC"/>
              <w:rPr>
                <w:sz w:val="16"/>
                <w:szCs w:val="16"/>
              </w:rPr>
            </w:pPr>
            <w:r w:rsidRPr="00C21991">
              <w:rPr>
                <w:sz w:val="16"/>
                <w:szCs w:val="16"/>
              </w:rPr>
              <w:t>CP-160716</w:t>
            </w:r>
          </w:p>
        </w:tc>
        <w:tc>
          <w:tcPr>
            <w:tcW w:w="524" w:type="dxa"/>
            <w:shd w:val="solid" w:color="FFFFFF" w:fill="auto"/>
          </w:tcPr>
          <w:p w14:paraId="62071E47" w14:textId="77777777" w:rsidR="00F85BBF" w:rsidRPr="00C21991" w:rsidRDefault="00F85BBF" w:rsidP="00F85BBF">
            <w:pPr>
              <w:pStyle w:val="TAL"/>
              <w:rPr>
                <w:sz w:val="16"/>
                <w:szCs w:val="16"/>
              </w:rPr>
            </w:pPr>
            <w:r w:rsidRPr="00C21991">
              <w:rPr>
                <w:sz w:val="16"/>
                <w:szCs w:val="16"/>
              </w:rPr>
              <w:t>5768</w:t>
            </w:r>
          </w:p>
        </w:tc>
        <w:tc>
          <w:tcPr>
            <w:tcW w:w="424" w:type="dxa"/>
            <w:shd w:val="solid" w:color="FFFFFF" w:fill="auto"/>
          </w:tcPr>
          <w:p w14:paraId="462175C4" w14:textId="77777777" w:rsidR="00F85BBF" w:rsidRPr="00C21991" w:rsidRDefault="00F85BBF" w:rsidP="00F85BBF">
            <w:pPr>
              <w:pStyle w:val="TAR"/>
              <w:rPr>
                <w:sz w:val="16"/>
                <w:szCs w:val="16"/>
              </w:rPr>
            </w:pPr>
          </w:p>
        </w:tc>
        <w:tc>
          <w:tcPr>
            <w:tcW w:w="424" w:type="dxa"/>
            <w:shd w:val="solid" w:color="FFFFFF" w:fill="auto"/>
          </w:tcPr>
          <w:p w14:paraId="0CAFB03B"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B087A9C" w14:textId="77777777" w:rsidR="00F85BBF" w:rsidRPr="00C21991" w:rsidRDefault="00F85BBF" w:rsidP="00F85BBF">
            <w:pPr>
              <w:pStyle w:val="TAL"/>
              <w:rPr>
                <w:sz w:val="16"/>
                <w:szCs w:val="16"/>
              </w:rPr>
            </w:pPr>
            <w:r w:rsidRPr="00C21991">
              <w:rPr>
                <w:sz w:val="16"/>
                <w:szCs w:val="16"/>
              </w:rPr>
              <w:t>Reference update: RFC 7989</w:t>
            </w:r>
          </w:p>
        </w:tc>
        <w:tc>
          <w:tcPr>
            <w:tcW w:w="707" w:type="dxa"/>
            <w:shd w:val="solid" w:color="FFFFFF" w:fill="auto"/>
          </w:tcPr>
          <w:p w14:paraId="1F548ED6" w14:textId="77777777" w:rsidR="00F85BBF" w:rsidRPr="00C21991" w:rsidRDefault="00F85BBF" w:rsidP="00F85BBF">
            <w:pPr>
              <w:pStyle w:val="TAC"/>
              <w:rPr>
                <w:sz w:val="16"/>
                <w:szCs w:val="16"/>
              </w:rPr>
            </w:pPr>
            <w:r w:rsidRPr="00C21991">
              <w:rPr>
                <w:sz w:val="16"/>
                <w:szCs w:val="16"/>
              </w:rPr>
              <w:t>14.2.0</w:t>
            </w:r>
          </w:p>
        </w:tc>
      </w:tr>
      <w:tr w:rsidR="00F85BBF" w:rsidRPr="00C21991" w14:paraId="49B10CC2" w14:textId="77777777" w:rsidTr="00BC2076">
        <w:tc>
          <w:tcPr>
            <w:tcW w:w="798" w:type="dxa"/>
            <w:shd w:val="solid" w:color="FFFFFF" w:fill="auto"/>
          </w:tcPr>
          <w:p w14:paraId="1A376958"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5AD10871"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203DCF17" w14:textId="77777777" w:rsidR="00F85BBF" w:rsidRPr="00C21991" w:rsidRDefault="00F85BBF" w:rsidP="00F85BBF">
            <w:pPr>
              <w:pStyle w:val="TAC"/>
              <w:rPr>
                <w:sz w:val="16"/>
                <w:szCs w:val="16"/>
              </w:rPr>
            </w:pPr>
            <w:r w:rsidRPr="00C21991">
              <w:rPr>
                <w:sz w:val="16"/>
                <w:szCs w:val="16"/>
              </w:rPr>
              <w:t>CP-160742</w:t>
            </w:r>
          </w:p>
        </w:tc>
        <w:tc>
          <w:tcPr>
            <w:tcW w:w="524" w:type="dxa"/>
            <w:shd w:val="solid" w:color="FFFFFF" w:fill="auto"/>
          </w:tcPr>
          <w:p w14:paraId="7E3E5861" w14:textId="77777777" w:rsidR="00F85BBF" w:rsidRPr="00C21991" w:rsidRDefault="00F85BBF" w:rsidP="00F85BBF">
            <w:pPr>
              <w:pStyle w:val="TAL"/>
              <w:rPr>
                <w:sz w:val="16"/>
                <w:szCs w:val="16"/>
              </w:rPr>
            </w:pPr>
            <w:r w:rsidRPr="00C21991">
              <w:rPr>
                <w:sz w:val="16"/>
                <w:szCs w:val="16"/>
              </w:rPr>
              <w:t>5771</w:t>
            </w:r>
          </w:p>
        </w:tc>
        <w:tc>
          <w:tcPr>
            <w:tcW w:w="424" w:type="dxa"/>
            <w:shd w:val="solid" w:color="FFFFFF" w:fill="auto"/>
          </w:tcPr>
          <w:p w14:paraId="38D175D4"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56A211C4"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22907E8C" w14:textId="77777777" w:rsidR="00F85BBF" w:rsidRPr="00C21991" w:rsidRDefault="00F85BBF" w:rsidP="00F85BBF">
            <w:pPr>
              <w:pStyle w:val="TAL"/>
              <w:rPr>
                <w:sz w:val="16"/>
                <w:szCs w:val="16"/>
              </w:rPr>
            </w:pPr>
            <w:r w:rsidRPr="00C21991">
              <w:rPr>
                <w:sz w:val="16"/>
                <w:szCs w:val="16"/>
              </w:rPr>
              <w:t>Definition and configuration of emergency registration timer</w:t>
            </w:r>
          </w:p>
        </w:tc>
        <w:tc>
          <w:tcPr>
            <w:tcW w:w="707" w:type="dxa"/>
            <w:shd w:val="solid" w:color="FFFFFF" w:fill="auto"/>
          </w:tcPr>
          <w:p w14:paraId="1C537B62" w14:textId="77777777" w:rsidR="00F85BBF" w:rsidRPr="00C21991" w:rsidRDefault="00F85BBF" w:rsidP="00F85BBF">
            <w:pPr>
              <w:pStyle w:val="TAC"/>
              <w:rPr>
                <w:sz w:val="16"/>
                <w:szCs w:val="16"/>
              </w:rPr>
            </w:pPr>
            <w:r w:rsidRPr="00C21991">
              <w:rPr>
                <w:sz w:val="16"/>
                <w:szCs w:val="16"/>
              </w:rPr>
              <w:t>14.2.0</w:t>
            </w:r>
          </w:p>
        </w:tc>
      </w:tr>
      <w:tr w:rsidR="00F85BBF" w:rsidRPr="00C21991" w14:paraId="243932A3" w14:textId="77777777" w:rsidTr="00BC2076">
        <w:tc>
          <w:tcPr>
            <w:tcW w:w="798" w:type="dxa"/>
            <w:shd w:val="solid" w:color="FFFFFF" w:fill="auto"/>
          </w:tcPr>
          <w:p w14:paraId="2843441F"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37992457"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0913F799" w14:textId="77777777" w:rsidR="00F85BBF" w:rsidRPr="00C21991" w:rsidRDefault="00F85BBF" w:rsidP="00F85BBF">
            <w:pPr>
              <w:pStyle w:val="TAC"/>
              <w:rPr>
                <w:sz w:val="16"/>
                <w:szCs w:val="16"/>
              </w:rPr>
            </w:pPr>
            <w:r w:rsidRPr="00C21991">
              <w:rPr>
                <w:sz w:val="16"/>
                <w:szCs w:val="16"/>
              </w:rPr>
              <w:t>CP-160819</w:t>
            </w:r>
          </w:p>
        </w:tc>
        <w:tc>
          <w:tcPr>
            <w:tcW w:w="524" w:type="dxa"/>
            <w:shd w:val="solid" w:color="FFFFFF" w:fill="auto"/>
          </w:tcPr>
          <w:p w14:paraId="5E0E61D3" w14:textId="77777777" w:rsidR="00F85BBF" w:rsidRPr="00C21991" w:rsidRDefault="00F85BBF" w:rsidP="00F85BBF">
            <w:pPr>
              <w:pStyle w:val="TAL"/>
              <w:rPr>
                <w:sz w:val="16"/>
                <w:szCs w:val="16"/>
              </w:rPr>
            </w:pPr>
            <w:r w:rsidRPr="00C21991">
              <w:rPr>
                <w:sz w:val="16"/>
                <w:szCs w:val="16"/>
              </w:rPr>
              <w:t>5772</w:t>
            </w:r>
          </w:p>
        </w:tc>
        <w:tc>
          <w:tcPr>
            <w:tcW w:w="424" w:type="dxa"/>
            <w:shd w:val="solid" w:color="FFFFFF" w:fill="auto"/>
          </w:tcPr>
          <w:p w14:paraId="68CBD329" w14:textId="77777777" w:rsidR="00F85BBF" w:rsidRPr="00C21991" w:rsidRDefault="00F85BBF" w:rsidP="00F85BBF">
            <w:pPr>
              <w:pStyle w:val="TAR"/>
              <w:rPr>
                <w:sz w:val="16"/>
                <w:szCs w:val="16"/>
              </w:rPr>
            </w:pPr>
            <w:r w:rsidRPr="00C21991">
              <w:rPr>
                <w:sz w:val="16"/>
                <w:szCs w:val="16"/>
              </w:rPr>
              <w:t>6</w:t>
            </w:r>
          </w:p>
        </w:tc>
        <w:tc>
          <w:tcPr>
            <w:tcW w:w="424" w:type="dxa"/>
            <w:shd w:val="solid" w:color="FFFFFF" w:fill="auto"/>
          </w:tcPr>
          <w:p w14:paraId="6E70C13B"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76B1DF81" w14:textId="77777777" w:rsidR="00F85BBF" w:rsidRPr="00C21991" w:rsidRDefault="00F85BBF" w:rsidP="00F85BBF">
            <w:pPr>
              <w:pStyle w:val="TAL"/>
              <w:rPr>
                <w:sz w:val="16"/>
                <w:szCs w:val="16"/>
              </w:rPr>
            </w:pPr>
            <w:r w:rsidRPr="00C21991">
              <w:rPr>
                <w:sz w:val="16"/>
                <w:szCs w:val="16"/>
              </w:rPr>
              <w:t xml:space="preserve">Removal of editors notes for parameters configured on UICC </w:t>
            </w:r>
          </w:p>
        </w:tc>
        <w:tc>
          <w:tcPr>
            <w:tcW w:w="707" w:type="dxa"/>
            <w:shd w:val="solid" w:color="FFFFFF" w:fill="auto"/>
          </w:tcPr>
          <w:p w14:paraId="20D8476F" w14:textId="77777777" w:rsidR="00F85BBF" w:rsidRPr="00C21991" w:rsidRDefault="00F85BBF" w:rsidP="00F85BBF">
            <w:pPr>
              <w:pStyle w:val="TAC"/>
              <w:rPr>
                <w:sz w:val="16"/>
                <w:szCs w:val="16"/>
              </w:rPr>
            </w:pPr>
            <w:r w:rsidRPr="00C21991">
              <w:rPr>
                <w:sz w:val="16"/>
                <w:szCs w:val="16"/>
              </w:rPr>
              <w:t>14.2.0</w:t>
            </w:r>
          </w:p>
        </w:tc>
      </w:tr>
      <w:tr w:rsidR="00F85BBF" w:rsidRPr="00C21991" w14:paraId="5BA3282E" w14:textId="77777777" w:rsidTr="00BC2076">
        <w:tc>
          <w:tcPr>
            <w:tcW w:w="798" w:type="dxa"/>
            <w:shd w:val="solid" w:color="FFFFFF" w:fill="auto"/>
          </w:tcPr>
          <w:p w14:paraId="41584B5D"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735018CE"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62D497DC" w14:textId="77777777" w:rsidR="00F85BBF" w:rsidRPr="00C21991" w:rsidRDefault="00F85BBF" w:rsidP="00F85BBF">
            <w:pPr>
              <w:pStyle w:val="TAC"/>
              <w:rPr>
                <w:sz w:val="16"/>
                <w:szCs w:val="16"/>
              </w:rPr>
            </w:pPr>
            <w:r w:rsidRPr="00C21991">
              <w:rPr>
                <w:sz w:val="16"/>
                <w:szCs w:val="16"/>
              </w:rPr>
              <w:t>CP-160815</w:t>
            </w:r>
          </w:p>
        </w:tc>
        <w:tc>
          <w:tcPr>
            <w:tcW w:w="524" w:type="dxa"/>
            <w:shd w:val="solid" w:color="FFFFFF" w:fill="auto"/>
          </w:tcPr>
          <w:p w14:paraId="10D2CB09" w14:textId="77777777" w:rsidR="00F85BBF" w:rsidRPr="00C21991" w:rsidRDefault="00F85BBF" w:rsidP="00F85BBF">
            <w:pPr>
              <w:pStyle w:val="TAL"/>
              <w:rPr>
                <w:sz w:val="16"/>
                <w:szCs w:val="16"/>
              </w:rPr>
            </w:pPr>
            <w:r w:rsidRPr="00C21991">
              <w:rPr>
                <w:sz w:val="16"/>
                <w:szCs w:val="16"/>
              </w:rPr>
              <w:t>5774</w:t>
            </w:r>
          </w:p>
        </w:tc>
        <w:tc>
          <w:tcPr>
            <w:tcW w:w="424" w:type="dxa"/>
            <w:shd w:val="solid" w:color="FFFFFF" w:fill="auto"/>
          </w:tcPr>
          <w:p w14:paraId="01C3D245"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506644CE"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E6A8553" w14:textId="77777777" w:rsidR="00F85BBF" w:rsidRPr="00C21991" w:rsidRDefault="00F85BBF" w:rsidP="00F85BBF">
            <w:pPr>
              <w:pStyle w:val="TAL"/>
              <w:rPr>
                <w:sz w:val="16"/>
                <w:szCs w:val="16"/>
              </w:rPr>
            </w:pPr>
            <w:r w:rsidRPr="00C21991">
              <w:rPr>
                <w:sz w:val="16"/>
                <w:szCs w:val="16"/>
              </w:rPr>
              <w:t>Emergency URN determination for call over WLAN</w:t>
            </w:r>
          </w:p>
        </w:tc>
        <w:tc>
          <w:tcPr>
            <w:tcW w:w="707" w:type="dxa"/>
            <w:shd w:val="solid" w:color="FFFFFF" w:fill="auto"/>
          </w:tcPr>
          <w:p w14:paraId="5789C6F9" w14:textId="77777777" w:rsidR="00F85BBF" w:rsidRPr="00C21991" w:rsidRDefault="00F85BBF" w:rsidP="00F85BBF">
            <w:pPr>
              <w:pStyle w:val="TAC"/>
              <w:rPr>
                <w:sz w:val="16"/>
                <w:szCs w:val="16"/>
              </w:rPr>
            </w:pPr>
            <w:r w:rsidRPr="00C21991">
              <w:rPr>
                <w:sz w:val="16"/>
                <w:szCs w:val="16"/>
              </w:rPr>
              <w:t>14.2.0</w:t>
            </w:r>
          </w:p>
        </w:tc>
      </w:tr>
      <w:tr w:rsidR="00F85BBF" w:rsidRPr="00C21991" w14:paraId="2577A693" w14:textId="77777777" w:rsidTr="00BC2076">
        <w:tc>
          <w:tcPr>
            <w:tcW w:w="798" w:type="dxa"/>
            <w:shd w:val="solid" w:color="FFFFFF" w:fill="auto"/>
          </w:tcPr>
          <w:p w14:paraId="1D4951DE"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20D66D5E"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5D2E8012" w14:textId="77777777" w:rsidR="00F85BBF" w:rsidRPr="00C21991" w:rsidRDefault="00F85BBF" w:rsidP="00F85BBF">
            <w:pPr>
              <w:pStyle w:val="TAC"/>
              <w:rPr>
                <w:sz w:val="16"/>
                <w:szCs w:val="16"/>
              </w:rPr>
            </w:pPr>
            <w:r w:rsidRPr="00C21991">
              <w:rPr>
                <w:sz w:val="16"/>
                <w:szCs w:val="16"/>
              </w:rPr>
              <w:t>CP-160748</w:t>
            </w:r>
          </w:p>
        </w:tc>
        <w:tc>
          <w:tcPr>
            <w:tcW w:w="524" w:type="dxa"/>
            <w:shd w:val="solid" w:color="FFFFFF" w:fill="auto"/>
          </w:tcPr>
          <w:p w14:paraId="5BF412F8" w14:textId="77777777" w:rsidR="00F85BBF" w:rsidRPr="00C21991" w:rsidRDefault="00F85BBF" w:rsidP="00F85BBF">
            <w:pPr>
              <w:pStyle w:val="TAL"/>
              <w:rPr>
                <w:sz w:val="16"/>
                <w:szCs w:val="16"/>
              </w:rPr>
            </w:pPr>
            <w:r w:rsidRPr="00C21991">
              <w:rPr>
                <w:sz w:val="16"/>
                <w:szCs w:val="16"/>
              </w:rPr>
              <w:t>5776</w:t>
            </w:r>
          </w:p>
        </w:tc>
        <w:tc>
          <w:tcPr>
            <w:tcW w:w="424" w:type="dxa"/>
            <w:shd w:val="solid" w:color="FFFFFF" w:fill="auto"/>
          </w:tcPr>
          <w:p w14:paraId="3D88AB88"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3F29486A"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2DCBD357" w14:textId="77777777" w:rsidR="00F85BBF" w:rsidRPr="00C21991" w:rsidRDefault="00F85BBF" w:rsidP="00F85BBF">
            <w:pPr>
              <w:pStyle w:val="TAL"/>
              <w:rPr>
                <w:sz w:val="16"/>
                <w:szCs w:val="16"/>
              </w:rPr>
            </w:pPr>
            <w:r w:rsidRPr="00C21991">
              <w:rPr>
                <w:sz w:val="16"/>
                <w:szCs w:val="16"/>
              </w:rPr>
              <w:t>New Protocol value for Reason Header for P-CSCF initiated call release</w:t>
            </w:r>
          </w:p>
        </w:tc>
        <w:tc>
          <w:tcPr>
            <w:tcW w:w="707" w:type="dxa"/>
            <w:shd w:val="solid" w:color="FFFFFF" w:fill="auto"/>
          </w:tcPr>
          <w:p w14:paraId="7F77795B" w14:textId="77777777" w:rsidR="00F85BBF" w:rsidRPr="00C21991" w:rsidRDefault="00F85BBF" w:rsidP="00F85BBF">
            <w:pPr>
              <w:pStyle w:val="TAC"/>
              <w:rPr>
                <w:sz w:val="16"/>
                <w:szCs w:val="16"/>
              </w:rPr>
            </w:pPr>
            <w:r w:rsidRPr="00C21991">
              <w:rPr>
                <w:sz w:val="16"/>
                <w:szCs w:val="16"/>
              </w:rPr>
              <w:t>14.2.0</w:t>
            </w:r>
          </w:p>
        </w:tc>
      </w:tr>
      <w:tr w:rsidR="00F85BBF" w:rsidRPr="00C21991" w14:paraId="1931DEB6" w14:textId="77777777" w:rsidTr="00BC2076">
        <w:tc>
          <w:tcPr>
            <w:tcW w:w="798" w:type="dxa"/>
            <w:shd w:val="solid" w:color="FFFFFF" w:fill="auto"/>
          </w:tcPr>
          <w:p w14:paraId="7A3E1B75"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3BB05157"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762D3791" w14:textId="77777777" w:rsidR="00F85BBF" w:rsidRPr="00C21991" w:rsidRDefault="00F85BBF" w:rsidP="00F85BBF">
            <w:pPr>
              <w:pStyle w:val="TAC"/>
              <w:rPr>
                <w:sz w:val="16"/>
                <w:szCs w:val="16"/>
              </w:rPr>
            </w:pPr>
            <w:r w:rsidRPr="00C21991">
              <w:rPr>
                <w:sz w:val="16"/>
                <w:szCs w:val="16"/>
              </w:rPr>
              <w:t>CP-160752</w:t>
            </w:r>
          </w:p>
        </w:tc>
        <w:tc>
          <w:tcPr>
            <w:tcW w:w="524" w:type="dxa"/>
            <w:shd w:val="solid" w:color="FFFFFF" w:fill="auto"/>
          </w:tcPr>
          <w:p w14:paraId="3FB9A206" w14:textId="77777777" w:rsidR="00F85BBF" w:rsidRPr="00C21991" w:rsidRDefault="00F85BBF" w:rsidP="00F85BBF">
            <w:pPr>
              <w:pStyle w:val="TAL"/>
              <w:rPr>
                <w:sz w:val="16"/>
                <w:szCs w:val="16"/>
              </w:rPr>
            </w:pPr>
            <w:r w:rsidRPr="00C21991">
              <w:rPr>
                <w:sz w:val="16"/>
                <w:szCs w:val="16"/>
              </w:rPr>
              <w:t>5777</w:t>
            </w:r>
          </w:p>
        </w:tc>
        <w:tc>
          <w:tcPr>
            <w:tcW w:w="424" w:type="dxa"/>
            <w:shd w:val="solid" w:color="FFFFFF" w:fill="auto"/>
          </w:tcPr>
          <w:p w14:paraId="4F898CD5"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AEC9A3F"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1E65F0C" w14:textId="77777777" w:rsidR="00F85BBF" w:rsidRPr="00C21991" w:rsidRDefault="00F85BBF" w:rsidP="00F85BBF">
            <w:pPr>
              <w:pStyle w:val="TAL"/>
              <w:rPr>
                <w:sz w:val="16"/>
                <w:szCs w:val="16"/>
              </w:rPr>
            </w:pPr>
            <w:r w:rsidRPr="00C21991">
              <w:rPr>
                <w:sz w:val="16"/>
                <w:szCs w:val="16"/>
              </w:rPr>
              <w:t>anonymous IMS emergency session support indication</w:t>
            </w:r>
          </w:p>
        </w:tc>
        <w:tc>
          <w:tcPr>
            <w:tcW w:w="707" w:type="dxa"/>
            <w:shd w:val="solid" w:color="FFFFFF" w:fill="auto"/>
          </w:tcPr>
          <w:p w14:paraId="4DD90216" w14:textId="77777777" w:rsidR="00F85BBF" w:rsidRPr="00C21991" w:rsidRDefault="00F85BBF" w:rsidP="00F85BBF">
            <w:pPr>
              <w:pStyle w:val="TAC"/>
              <w:rPr>
                <w:sz w:val="16"/>
                <w:szCs w:val="16"/>
              </w:rPr>
            </w:pPr>
            <w:r w:rsidRPr="00C21991">
              <w:rPr>
                <w:sz w:val="16"/>
                <w:szCs w:val="16"/>
              </w:rPr>
              <w:t>14.2.0</w:t>
            </w:r>
          </w:p>
        </w:tc>
      </w:tr>
      <w:tr w:rsidR="00F85BBF" w:rsidRPr="00C21991" w14:paraId="6967FC7E" w14:textId="77777777" w:rsidTr="00BC2076">
        <w:tc>
          <w:tcPr>
            <w:tcW w:w="798" w:type="dxa"/>
            <w:shd w:val="solid" w:color="FFFFFF" w:fill="auto"/>
          </w:tcPr>
          <w:p w14:paraId="2939A1FE"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230857C1"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121B4FB9" w14:textId="77777777" w:rsidR="00F85BBF" w:rsidRPr="00C21991" w:rsidRDefault="00F85BBF" w:rsidP="00F85BBF">
            <w:pPr>
              <w:pStyle w:val="TAC"/>
              <w:rPr>
                <w:sz w:val="16"/>
                <w:szCs w:val="16"/>
              </w:rPr>
            </w:pPr>
            <w:r w:rsidRPr="00C21991">
              <w:rPr>
                <w:sz w:val="16"/>
                <w:szCs w:val="16"/>
              </w:rPr>
              <w:t>CP-160713</w:t>
            </w:r>
          </w:p>
        </w:tc>
        <w:tc>
          <w:tcPr>
            <w:tcW w:w="524" w:type="dxa"/>
            <w:shd w:val="solid" w:color="FFFFFF" w:fill="auto"/>
          </w:tcPr>
          <w:p w14:paraId="3CCE200F" w14:textId="77777777" w:rsidR="00F85BBF" w:rsidRPr="00C21991" w:rsidRDefault="00F85BBF" w:rsidP="00F85BBF">
            <w:pPr>
              <w:pStyle w:val="TAL"/>
              <w:rPr>
                <w:sz w:val="16"/>
                <w:szCs w:val="16"/>
              </w:rPr>
            </w:pPr>
            <w:r w:rsidRPr="00C21991">
              <w:rPr>
                <w:sz w:val="16"/>
                <w:szCs w:val="16"/>
              </w:rPr>
              <w:t>5780</w:t>
            </w:r>
          </w:p>
        </w:tc>
        <w:tc>
          <w:tcPr>
            <w:tcW w:w="424" w:type="dxa"/>
            <w:shd w:val="solid" w:color="FFFFFF" w:fill="auto"/>
          </w:tcPr>
          <w:p w14:paraId="4AB0AD99"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7700B1BA"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0AF2308" w14:textId="77777777" w:rsidR="00F85BBF" w:rsidRPr="00C21991" w:rsidRDefault="00F85BBF" w:rsidP="00F85BBF">
            <w:pPr>
              <w:pStyle w:val="TAL"/>
              <w:rPr>
                <w:sz w:val="16"/>
                <w:szCs w:val="16"/>
              </w:rPr>
            </w:pPr>
            <w:r w:rsidRPr="00C21991">
              <w:rPr>
                <w:sz w:val="16"/>
                <w:szCs w:val="16"/>
              </w:rPr>
              <w:t>EN related to reg-event for static PBX</w:t>
            </w:r>
          </w:p>
        </w:tc>
        <w:tc>
          <w:tcPr>
            <w:tcW w:w="707" w:type="dxa"/>
            <w:shd w:val="solid" w:color="FFFFFF" w:fill="auto"/>
          </w:tcPr>
          <w:p w14:paraId="09DFCA7E" w14:textId="77777777" w:rsidR="00F85BBF" w:rsidRPr="00C21991" w:rsidRDefault="00F85BBF" w:rsidP="00F85BBF">
            <w:pPr>
              <w:pStyle w:val="TAC"/>
              <w:rPr>
                <w:sz w:val="16"/>
                <w:szCs w:val="16"/>
              </w:rPr>
            </w:pPr>
            <w:r w:rsidRPr="00C21991">
              <w:rPr>
                <w:sz w:val="16"/>
                <w:szCs w:val="16"/>
              </w:rPr>
              <w:t>14.2.0</w:t>
            </w:r>
          </w:p>
        </w:tc>
      </w:tr>
      <w:tr w:rsidR="00F85BBF" w:rsidRPr="00C21991" w14:paraId="7E89F847" w14:textId="77777777" w:rsidTr="00BC2076">
        <w:tc>
          <w:tcPr>
            <w:tcW w:w="798" w:type="dxa"/>
            <w:shd w:val="solid" w:color="FFFFFF" w:fill="auto"/>
          </w:tcPr>
          <w:p w14:paraId="554E5ADE"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3A00E279"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4EFCFE0B" w14:textId="77777777" w:rsidR="00F85BBF" w:rsidRPr="00C21991" w:rsidRDefault="00F85BBF" w:rsidP="00F85BBF">
            <w:pPr>
              <w:pStyle w:val="TAC"/>
              <w:rPr>
                <w:sz w:val="16"/>
                <w:szCs w:val="16"/>
              </w:rPr>
            </w:pPr>
            <w:r w:rsidRPr="00C21991">
              <w:rPr>
                <w:sz w:val="16"/>
                <w:szCs w:val="16"/>
              </w:rPr>
              <w:t>CP-160717</w:t>
            </w:r>
          </w:p>
        </w:tc>
        <w:tc>
          <w:tcPr>
            <w:tcW w:w="524" w:type="dxa"/>
            <w:shd w:val="solid" w:color="FFFFFF" w:fill="auto"/>
          </w:tcPr>
          <w:p w14:paraId="5AAACDC7" w14:textId="77777777" w:rsidR="00F85BBF" w:rsidRPr="00C21991" w:rsidRDefault="00F85BBF" w:rsidP="00F85BBF">
            <w:pPr>
              <w:pStyle w:val="TAL"/>
              <w:rPr>
                <w:sz w:val="16"/>
                <w:szCs w:val="16"/>
              </w:rPr>
            </w:pPr>
            <w:r w:rsidRPr="00C21991">
              <w:rPr>
                <w:sz w:val="16"/>
                <w:szCs w:val="16"/>
              </w:rPr>
              <w:t>5783</w:t>
            </w:r>
          </w:p>
        </w:tc>
        <w:tc>
          <w:tcPr>
            <w:tcW w:w="424" w:type="dxa"/>
            <w:shd w:val="solid" w:color="FFFFFF" w:fill="auto"/>
          </w:tcPr>
          <w:p w14:paraId="65A526B4"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BCAB850"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B0D7E45" w14:textId="77777777" w:rsidR="00F85BBF" w:rsidRPr="00C21991" w:rsidRDefault="00F85BBF" w:rsidP="00F85BBF">
            <w:pPr>
              <w:pStyle w:val="TAL"/>
              <w:rPr>
                <w:sz w:val="16"/>
                <w:szCs w:val="16"/>
              </w:rPr>
            </w:pPr>
            <w:r w:rsidRPr="00C21991">
              <w:rPr>
                <w:sz w:val="16"/>
                <w:szCs w:val="16"/>
              </w:rPr>
              <w:t>Correction of IANA form Restoration-Info</w:t>
            </w:r>
          </w:p>
        </w:tc>
        <w:tc>
          <w:tcPr>
            <w:tcW w:w="707" w:type="dxa"/>
            <w:shd w:val="solid" w:color="FFFFFF" w:fill="auto"/>
          </w:tcPr>
          <w:p w14:paraId="4FB21986" w14:textId="77777777" w:rsidR="00F85BBF" w:rsidRPr="00C21991" w:rsidRDefault="00F85BBF" w:rsidP="00F85BBF">
            <w:pPr>
              <w:pStyle w:val="TAC"/>
              <w:rPr>
                <w:sz w:val="16"/>
                <w:szCs w:val="16"/>
              </w:rPr>
            </w:pPr>
            <w:r w:rsidRPr="00C21991">
              <w:rPr>
                <w:sz w:val="16"/>
                <w:szCs w:val="16"/>
              </w:rPr>
              <w:t>14.2.0</w:t>
            </w:r>
          </w:p>
        </w:tc>
      </w:tr>
      <w:tr w:rsidR="00F85BBF" w:rsidRPr="00C21991" w14:paraId="4E46354E" w14:textId="77777777" w:rsidTr="00BC2076">
        <w:tc>
          <w:tcPr>
            <w:tcW w:w="798" w:type="dxa"/>
            <w:shd w:val="solid" w:color="FFFFFF" w:fill="auto"/>
          </w:tcPr>
          <w:p w14:paraId="0E06AA64"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30C375B4"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558736C8" w14:textId="77777777" w:rsidR="00F85BBF" w:rsidRPr="00C21991" w:rsidRDefault="00F85BBF" w:rsidP="00F85BBF">
            <w:pPr>
              <w:pStyle w:val="TAC"/>
              <w:rPr>
                <w:sz w:val="16"/>
                <w:szCs w:val="16"/>
              </w:rPr>
            </w:pPr>
            <w:r w:rsidRPr="00C21991">
              <w:rPr>
                <w:sz w:val="16"/>
                <w:szCs w:val="16"/>
              </w:rPr>
              <w:t>CP-160716</w:t>
            </w:r>
          </w:p>
        </w:tc>
        <w:tc>
          <w:tcPr>
            <w:tcW w:w="524" w:type="dxa"/>
            <w:shd w:val="solid" w:color="FFFFFF" w:fill="auto"/>
          </w:tcPr>
          <w:p w14:paraId="3F4D7FEE" w14:textId="77777777" w:rsidR="00F85BBF" w:rsidRPr="00C21991" w:rsidRDefault="00F85BBF" w:rsidP="00F85BBF">
            <w:pPr>
              <w:pStyle w:val="TAL"/>
              <w:rPr>
                <w:sz w:val="16"/>
                <w:szCs w:val="16"/>
              </w:rPr>
            </w:pPr>
            <w:r w:rsidRPr="00C21991">
              <w:rPr>
                <w:sz w:val="16"/>
                <w:szCs w:val="16"/>
              </w:rPr>
              <w:t>5786</w:t>
            </w:r>
          </w:p>
        </w:tc>
        <w:tc>
          <w:tcPr>
            <w:tcW w:w="424" w:type="dxa"/>
            <w:shd w:val="solid" w:color="FFFFFF" w:fill="auto"/>
          </w:tcPr>
          <w:p w14:paraId="1B31AF2C"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5C19D910"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66A92FD9" w14:textId="77777777" w:rsidR="00F85BBF" w:rsidRPr="00C21991" w:rsidRDefault="00F85BBF" w:rsidP="00F85BBF">
            <w:pPr>
              <w:pStyle w:val="TAL"/>
              <w:rPr>
                <w:sz w:val="16"/>
                <w:szCs w:val="16"/>
              </w:rPr>
            </w:pPr>
            <w:r w:rsidRPr="00C21991">
              <w:rPr>
                <w:sz w:val="16"/>
                <w:szCs w:val="16"/>
              </w:rPr>
              <w:t>Correction of IANA form Restoration-Info</w:t>
            </w:r>
          </w:p>
        </w:tc>
        <w:tc>
          <w:tcPr>
            <w:tcW w:w="707" w:type="dxa"/>
            <w:shd w:val="solid" w:color="FFFFFF" w:fill="auto"/>
          </w:tcPr>
          <w:p w14:paraId="039D8D66" w14:textId="77777777" w:rsidR="00F85BBF" w:rsidRPr="00C21991" w:rsidRDefault="00F85BBF" w:rsidP="00F85BBF">
            <w:pPr>
              <w:pStyle w:val="TAC"/>
              <w:rPr>
                <w:sz w:val="16"/>
                <w:szCs w:val="16"/>
              </w:rPr>
            </w:pPr>
            <w:r w:rsidRPr="00C21991">
              <w:rPr>
                <w:sz w:val="16"/>
                <w:szCs w:val="16"/>
              </w:rPr>
              <w:t>14.2.0</w:t>
            </w:r>
          </w:p>
        </w:tc>
      </w:tr>
      <w:tr w:rsidR="00F85BBF" w:rsidRPr="00C21991" w14:paraId="240395E0" w14:textId="77777777" w:rsidTr="00BC2076">
        <w:tc>
          <w:tcPr>
            <w:tcW w:w="798" w:type="dxa"/>
            <w:shd w:val="solid" w:color="FFFFFF" w:fill="auto"/>
          </w:tcPr>
          <w:p w14:paraId="7677D477" w14:textId="77777777" w:rsidR="00F85BBF" w:rsidRPr="00C21991" w:rsidRDefault="00F85BBF" w:rsidP="00F85BBF">
            <w:pPr>
              <w:pStyle w:val="TAC"/>
              <w:rPr>
                <w:sz w:val="16"/>
                <w:szCs w:val="16"/>
              </w:rPr>
            </w:pPr>
            <w:r w:rsidRPr="00C21991">
              <w:rPr>
                <w:sz w:val="16"/>
                <w:szCs w:val="16"/>
              </w:rPr>
              <w:t>2016-12</w:t>
            </w:r>
          </w:p>
        </w:tc>
        <w:tc>
          <w:tcPr>
            <w:tcW w:w="797" w:type="dxa"/>
            <w:shd w:val="solid" w:color="FFFFFF" w:fill="auto"/>
          </w:tcPr>
          <w:p w14:paraId="6E1EBEFB" w14:textId="77777777" w:rsidR="00F85BBF" w:rsidRPr="00C21991" w:rsidRDefault="00F85BBF" w:rsidP="00F85BBF">
            <w:pPr>
              <w:pStyle w:val="TAC"/>
              <w:rPr>
                <w:sz w:val="16"/>
                <w:szCs w:val="16"/>
              </w:rPr>
            </w:pPr>
            <w:r w:rsidRPr="00C21991">
              <w:rPr>
                <w:sz w:val="16"/>
                <w:szCs w:val="16"/>
              </w:rPr>
              <w:t>CT#74</w:t>
            </w:r>
          </w:p>
        </w:tc>
        <w:tc>
          <w:tcPr>
            <w:tcW w:w="1088" w:type="dxa"/>
            <w:shd w:val="solid" w:color="FFFFFF" w:fill="auto"/>
          </w:tcPr>
          <w:p w14:paraId="2C9196CD" w14:textId="77777777" w:rsidR="00F85BBF" w:rsidRPr="00C21991" w:rsidRDefault="00F85BBF" w:rsidP="00F85BBF">
            <w:pPr>
              <w:pStyle w:val="TAC"/>
              <w:rPr>
                <w:sz w:val="16"/>
                <w:szCs w:val="16"/>
              </w:rPr>
            </w:pPr>
            <w:r w:rsidRPr="00C21991">
              <w:rPr>
                <w:sz w:val="16"/>
                <w:szCs w:val="16"/>
              </w:rPr>
              <w:t>CP-160724</w:t>
            </w:r>
          </w:p>
        </w:tc>
        <w:tc>
          <w:tcPr>
            <w:tcW w:w="524" w:type="dxa"/>
            <w:shd w:val="solid" w:color="FFFFFF" w:fill="auto"/>
          </w:tcPr>
          <w:p w14:paraId="6852F470" w14:textId="77777777" w:rsidR="00F85BBF" w:rsidRPr="00C21991" w:rsidRDefault="00F85BBF" w:rsidP="00F85BBF">
            <w:pPr>
              <w:pStyle w:val="TAL"/>
              <w:rPr>
                <w:sz w:val="16"/>
                <w:szCs w:val="16"/>
              </w:rPr>
            </w:pPr>
            <w:r w:rsidRPr="00C21991">
              <w:rPr>
                <w:sz w:val="16"/>
                <w:szCs w:val="16"/>
              </w:rPr>
              <w:t>5788</w:t>
            </w:r>
          </w:p>
        </w:tc>
        <w:tc>
          <w:tcPr>
            <w:tcW w:w="424" w:type="dxa"/>
            <w:shd w:val="solid" w:color="FFFFFF" w:fill="auto"/>
          </w:tcPr>
          <w:p w14:paraId="51784ED8"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F758C5D"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2B9681BC" w14:textId="77777777" w:rsidR="00F85BBF" w:rsidRPr="00C21991" w:rsidRDefault="00F85BBF" w:rsidP="00F85BBF">
            <w:pPr>
              <w:pStyle w:val="TAL"/>
              <w:rPr>
                <w:sz w:val="16"/>
                <w:szCs w:val="16"/>
              </w:rPr>
            </w:pPr>
            <w:r w:rsidRPr="00C21991">
              <w:rPr>
                <w:sz w:val="16"/>
                <w:szCs w:val="16"/>
              </w:rPr>
              <w:t>Correction of IANA form Resource-Share</w:t>
            </w:r>
          </w:p>
        </w:tc>
        <w:tc>
          <w:tcPr>
            <w:tcW w:w="707" w:type="dxa"/>
            <w:shd w:val="solid" w:color="FFFFFF" w:fill="auto"/>
          </w:tcPr>
          <w:p w14:paraId="47FBDABE" w14:textId="77777777" w:rsidR="00F85BBF" w:rsidRPr="00C21991" w:rsidRDefault="00F85BBF" w:rsidP="00F85BBF">
            <w:pPr>
              <w:pStyle w:val="TAC"/>
              <w:rPr>
                <w:sz w:val="16"/>
                <w:szCs w:val="16"/>
              </w:rPr>
            </w:pPr>
            <w:r w:rsidRPr="00C21991">
              <w:rPr>
                <w:sz w:val="16"/>
                <w:szCs w:val="16"/>
              </w:rPr>
              <w:t>14.2.0</w:t>
            </w:r>
          </w:p>
        </w:tc>
      </w:tr>
      <w:tr w:rsidR="00F85BBF" w:rsidRPr="00C21991" w14:paraId="7F44FF68" w14:textId="77777777" w:rsidTr="00BC2076">
        <w:tc>
          <w:tcPr>
            <w:tcW w:w="798" w:type="dxa"/>
            <w:shd w:val="solid" w:color="FFFFFF" w:fill="auto"/>
          </w:tcPr>
          <w:p w14:paraId="3899669A"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7001EC92"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14DD99F3" w14:textId="77777777" w:rsidR="00F85BBF" w:rsidRPr="00C21991" w:rsidRDefault="00F85BBF" w:rsidP="00F85BBF">
            <w:pPr>
              <w:pStyle w:val="TAC"/>
              <w:rPr>
                <w:sz w:val="16"/>
                <w:szCs w:val="16"/>
              </w:rPr>
            </w:pPr>
            <w:r w:rsidRPr="00C21991">
              <w:rPr>
                <w:sz w:val="16"/>
                <w:szCs w:val="16"/>
              </w:rPr>
              <w:t>CP-170124</w:t>
            </w:r>
          </w:p>
        </w:tc>
        <w:tc>
          <w:tcPr>
            <w:tcW w:w="524" w:type="dxa"/>
            <w:shd w:val="solid" w:color="FFFFFF" w:fill="auto"/>
          </w:tcPr>
          <w:p w14:paraId="1467AAF7" w14:textId="77777777" w:rsidR="00F85BBF" w:rsidRPr="00C21991" w:rsidRDefault="00F85BBF" w:rsidP="00F85BBF">
            <w:pPr>
              <w:pStyle w:val="TAL"/>
              <w:rPr>
                <w:sz w:val="16"/>
                <w:szCs w:val="16"/>
              </w:rPr>
            </w:pPr>
            <w:r w:rsidRPr="00C21991">
              <w:rPr>
                <w:sz w:val="16"/>
                <w:szCs w:val="16"/>
              </w:rPr>
              <w:t>5789</w:t>
            </w:r>
          </w:p>
        </w:tc>
        <w:tc>
          <w:tcPr>
            <w:tcW w:w="424" w:type="dxa"/>
            <w:shd w:val="solid" w:color="FFFFFF" w:fill="auto"/>
          </w:tcPr>
          <w:p w14:paraId="6816753C"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09C5EC8"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9ECEC48" w14:textId="77777777" w:rsidR="00F85BBF" w:rsidRPr="00C21991" w:rsidRDefault="00F85BBF" w:rsidP="00F85BBF">
            <w:pPr>
              <w:pStyle w:val="TAL"/>
              <w:rPr>
                <w:sz w:val="16"/>
                <w:szCs w:val="16"/>
              </w:rPr>
            </w:pPr>
            <w:r w:rsidRPr="00C21991">
              <w:rPr>
                <w:sz w:val="16"/>
                <w:szCs w:val="16"/>
              </w:rPr>
              <w:t>Policy on local numbers</w:t>
            </w:r>
          </w:p>
        </w:tc>
        <w:tc>
          <w:tcPr>
            <w:tcW w:w="707" w:type="dxa"/>
            <w:shd w:val="solid" w:color="FFFFFF" w:fill="auto"/>
          </w:tcPr>
          <w:p w14:paraId="213166E4" w14:textId="77777777" w:rsidR="00F85BBF" w:rsidRPr="00C21991" w:rsidRDefault="00F85BBF" w:rsidP="00F85BBF">
            <w:pPr>
              <w:pStyle w:val="TAC"/>
              <w:rPr>
                <w:sz w:val="16"/>
                <w:szCs w:val="16"/>
              </w:rPr>
            </w:pPr>
            <w:r w:rsidRPr="00C21991">
              <w:rPr>
                <w:sz w:val="16"/>
                <w:szCs w:val="16"/>
              </w:rPr>
              <w:t>14.3.0</w:t>
            </w:r>
          </w:p>
        </w:tc>
      </w:tr>
      <w:tr w:rsidR="00F85BBF" w:rsidRPr="00C21991" w14:paraId="01EE60EB" w14:textId="77777777" w:rsidTr="00BC2076">
        <w:tc>
          <w:tcPr>
            <w:tcW w:w="798" w:type="dxa"/>
            <w:shd w:val="solid" w:color="FFFFFF" w:fill="auto"/>
          </w:tcPr>
          <w:p w14:paraId="15073D08"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51BD264F"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60738CB3" w14:textId="77777777" w:rsidR="00F85BBF" w:rsidRPr="00C21991" w:rsidRDefault="00F85BBF" w:rsidP="00F85BBF">
            <w:pPr>
              <w:pStyle w:val="TAC"/>
              <w:rPr>
                <w:sz w:val="16"/>
                <w:szCs w:val="16"/>
              </w:rPr>
            </w:pPr>
            <w:r w:rsidRPr="00C21991">
              <w:rPr>
                <w:sz w:val="16"/>
                <w:szCs w:val="16"/>
              </w:rPr>
              <w:t>CP-170118</w:t>
            </w:r>
          </w:p>
        </w:tc>
        <w:tc>
          <w:tcPr>
            <w:tcW w:w="524" w:type="dxa"/>
            <w:shd w:val="solid" w:color="FFFFFF" w:fill="auto"/>
          </w:tcPr>
          <w:p w14:paraId="4BE98D5D" w14:textId="77777777" w:rsidR="00F85BBF" w:rsidRPr="00C21991" w:rsidRDefault="00F85BBF" w:rsidP="00F85BBF">
            <w:pPr>
              <w:pStyle w:val="TAL"/>
              <w:rPr>
                <w:sz w:val="16"/>
                <w:szCs w:val="16"/>
              </w:rPr>
            </w:pPr>
            <w:r w:rsidRPr="00C21991">
              <w:rPr>
                <w:sz w:val="16"/>
                <w:szCs w:val="16"/>
              </w:rPr>
              <w:t>5791</w:t>
            </w:r>
          </w:p>
        </w:tc>
        <w:tc>
          <w:tcPr>
            <w:tcW w:w="424" w:type="dxa"/>
            <w:shd w:val="solid" w:color="FFFFFF" w:fill="auto"/>
          </w:tcPr>
          <w:p w14:paraId="59E0F68F"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265FBA9F"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187241A" w14:textId="77777777" w:rsidR="00F85BBF" w:rsidRPr="00C21991" w:rsidRDefault="00F85BBF" w:rsidP="00F85BBF">
            <w:pPr>
              <w:pStyle w:val="TAL"/>
              <w:rPr>
                <w:sz w:val="16"/>
                <w:szCs w:val="16"/>
              </w:rPr>
            </w:pPr>
            <w:r w:rsidRPr="00C21991">
              <w:rPr>
                <w:sz w:val="16"/>
                <w:szCs w:val="16"/>
              </w:rPr>
              <w:t>Updated ref to draft-</w:t>
            </w:r>
            <w:proofErr w:type="spellStart"/>
            <w:r w:rsidRPr="00C21991">
              <w:rPr>
                <w:sz w:val="16"/>
                <w:szCs w:val="16"/>
              </w:rPr>
              <w:t>mohali</w:t>
            </w:r>
            <w:proofErr w:type="spellEnd"/>
            <w:r w:rsidRPr="00C21991">
              <w:rPr>
                <w:sz w:val="16"/>
                <w:szCs w:val="16"/>
              </w:rPr>
              <w:t>-dispatch-cause-for-service-number</w:t>
            </w:r>
          </w:p>
        </w:tc>
        <w:tc>
          <w:tcPr>
            <w:tcW w:w="707" w:type="dxa"/>
            <w:shd w:val="solid" w:color="FFFFFF" w:fill="auto"/>
          </w:tcPr>
          <w:p w14:paraId="7880D814" w14:textId="77777777" w:rsidR="00F85BBF" w:rsidRPr="00C21991" w:rsidRDefault="00F85BBF" w:rsidP="00F85BBF">
            <w:pPr>
              <w:pStyle w:val="TAC"/>
              <w:rPr>
                <w:sz w:val="16"/>
                <w:szCs w:val="16"/>
              </w:rPr>
            </w:pPr>
            <w:r w:rsidRPr="00C21991">
              <w:rPr>
                <w:sz w:val="16"/>
                <w:szCs w:val="16"/>
              </w:rPr>
              <w:t>14.3.0</w:t>
            </w:r>
          </w:p>
        </w:tc>
      </w:tr>
      <w:tr w:rsidR="00F85BBF" w:rsidRPr="00C21991" w14:paraId="4BD2BA2F" w14:textId="77777777" w:rsidTr="00BC2076">
        <w:tc>
          <w:tcPr>
            <w:tcW w:w="798" w:type="dxa"/>
            <w:shd w:val="solid" w:color="FFFFFF" w:fill="auto"/>
          </w:tcPr>
          <w:p w14:paraId="3108CF58"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3A0730BF"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40E5EEB2" w14:textId="77777777" w:rsidR="00F85BBF" w:rsidRPr="00C21991" w:rsidRDefault="00F85BBF" w:rsidP="00F85BBF">
            <w:pPr>
              <w:pStyle w:val="TAC"/>
              <w:rPr>
                <w:sz w:val="16"/>
                <w:szCs w:val="16"/>
              </w:rPr>
            </w:pPr>
            <w:r w:rsidRPr="00C21991">
              <w:rPr>
                <w:sz w:val="16"/>
                <w:szCs w:val="16"/>
              </w:rPr>
              <w:t>CP-170123</w:t>
            </w:r>
          </w:p>
        </w:tc>
        <w:tc>
          <w:tcPr>
            <w:tcW w:w="524" w:type="dxa"/>
            <w:shd w:val="solid" w:color="FFFFFF" w:fill="auto"/>
          </w:tcPr>
          <w:p w14:paraId="5002FE4D" w14:textId="77777777" w:rsidR="00F85BBF" w:rsidRPr="00C21991" w:rsidRDefault="00F85BBF" w:rsidP="00F85BBF">
            <w:pPr>
              <w:pStyle w:val="TAL"/>
              <w:rPr>
                <w:sz w:val="16"/>
                <w:szCs w:val="16"/>
              </w:rPr>
            </w:pPr>
            <w:r w:rsidRPr="00C21991">
              <w:rPr>
                <w:sz w:val="16"/>
                <w:szCs w:val="16"/>
              </w:rPr>
              <w:t>5793</w:t>
            </w:r>
          </w:p>
        </w:tc>
        <w:tc>
          <w:tcPr>
            <w:tcW w:w="424" w:type="dxa"/>
            <w:shd w:val="solid" w:color="FFFFFF" w:fill="auto"/>
          </w:tcPr>
          <w:p w14:paraId="1DE2AF6F"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1C70F88A"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4FB76FD" w14:textId="77777777" w:rsidR="00F85BBF" w:rsidRPr="00C21991" w:rsidRDefault="00F85BBF" w:rsidP="00F85BBF">
            <w:pPr>
              <w:pStyle w:val="TAL"/>
              <w:rPr>
                <w:sz w:val="16"/>
                <w:szCs w:val="16"/>
              </w:rPr>
            </w:pPr>
            <w:r w:rsidRPr="00C21991">
              <w:rPr>
                <w:sz w:val="16"/>
                <w:szCs w:val="16"/>
              </w:rPr>
              <w:t>New Response-Source header field in error responses– Alt2-urn</w:t>
            </w:r>
          </w:p>
        </w:tc>
        <w:tc>
          <w:tcPr>
            <w:tcW w:w="707" w:type="dxa"/>
            <w:shd w:val="solid" w:color="FFFFFF" w:fill="auto"/>
          </w:tcPr>
          <w:p w14:paraId="2E108BDF" w14:textId="77777777" w:rsidR="00F85BBF" w:rsidRPr="00C21991" w:rsidRDefault="00F85BBF" w:rsidP="00F85BBF">
            <w:pPr>
              <w:pStyle w:val="TAC"/>
              <w:rPr>
                <w:sz w:val="16"/>
                <w:szCs w:val="16"/>
              </w:rPr>
            </w:pPr>
            <w:r w:rsidRPr="00C21991">
              <w:rPr>
                <w:sz w:val="16"/>
                <w:szCs w:val="16"/>
              </w:rPr>
              <w:t>14.3.0</w:t>
            </w:r>
          </w:p>
        </w:tc>
      </w:tr>
      <w:tr w:rsidR="00F85BBF" w:rsidRPr="00C21991" w14:paraId="2BAF0B88" w14:textId="77777777" w:rsidTr="00BC2076">
        <w:tc>
          <w:tcPr>
            <w:tcW w:w="798" w:type="dxa"/>
            <w:shd w:val="solid" w:color="FFFFFF" w:fill="auto"/>
          </w:tcPr>
          <w:p w14:paraId="6E3D848C"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4912E924"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7586F4B3" w14:textId="77777777" w:rsidR="00F85BBF" w:rsidRPr="00C21991" w:rsidRDefault="00F85BBF" w:rsidP="00F85BBF">
            <w:pPr>
              <w:pStyle w:val="TAC"/>
              <w:rPr>
                <w:sz w:val="16"/>
                <w:szCs w:val="16"/>
              </w:rPr>
            </w:pPr>
            <w:r w:rsidRPr="00C21991">
              <w:rPr>
                <w:sz w:val="16"/>
                <w:szCs w:val="16"/>
              </w:rPr>
              <w:t>CP-170137</w:t>
            </w:r>
          </w:p>
        </w:tc>
        <w:tc>
          <w:tcPr>
            <w:tcW w:w="524" w:type="dxa"/>
            <w:shd w:val="solid" w:color="FFFFFF" w:fill="auto"/>
          </w:tcPr>
          <w:p w14:paraId="55666313" w14:textId="77777777" w:rsidR="00F85BBF" w:rsidRPr="00C21991" w:rsidRDefault="00F85BBF" w:rsidP="00F85BBF">
            <w:pPr>
              <w:pStyle w:val="TAL"/>
              <w:rPr>
                <w:sz w:val="16"/>
                <w:szCs w:val="16"/>
              </w:rPr>
            </w:pPr>
            <w:r w:rsidRPr="00C21991">
              <w:rPr>
                <w:sz w:val="16"/>
                <w:szCs w:val="16"/>
              </w:rPr>
              <w:t>5794</w:t>
            </w:r>
          </w:p>
        </w:tc>
        <w:tc>
          <w:tcPr>
            <w:tcW w:w="424" w:type="dxa"/>
            <w:shd w:val="solid" w:color="FFFFFF" w:fill="auto"/>
          </w:tcPr>
          <w:p w14:paraId="53F3A70B"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455C345A"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7D5134FC" w14:textId="77777777" w:rsidR="00F85BBF" w:rsidRPr="00C21991" w:rsidRDefault="00F85BBF" w:rsidP="00F85BBF">
            <w:pPr>
              <w:pStyle w:val="TAL"/>
              <w:rPr>
                <w:sz w:val="16"/>
                <w:szCs w:val="16"/>
              </w:rPr>
            </w:pPr>
            <w:r w:rsidRPr="00C21991">
              <w:rPr>
                <w:sz w:val="16"/>
                <w:szCs w:val="16"/>
              </w:rPr>
              <w:t>Removing misplaced statement</w:t>
            </w:r>
          </w:p>
        </w:tc>
        <w:tc>
          <w:tcPr>
            <w:tcW w:w="707" w:type="dxa"/>
            <w:shd w:val="solid" w:color="FFFFFF" w:fill="auto"/>
          </w:tcPr>
          <w:p w14:paraId="2F6AB503" w14:textId="77777777" w:rsidR="00F85BBF" w:rsidRPr="00C21991" w:rsidRDefault="00F85BBF" w:rsidP="00F85BBF">
            <w:pPr>
              <w:pStyle w:val="TAC"/>
              <w:rPr>
                <w:sz w:val="16"/>
                <w:szCs w:val="16"/>
              </w:rPr>
            </w:pPr>
            <w:r w:rsidRPr="00C21991">
              <w:rPr>
                <w:sz w:val="16"/>
                <w:szCs w:val="16"/>
              </w:rPr>
              <w:t>14.3.0</w:t>
            </w:r>
          </w:p>
        </w:tc>
      </w:tr>
      <w:tr w:rsidR="00F85BBF" w:rsidRPr="00C21991" w14:paraId="7C32A2D3" w14:textId="77777777" w:rsidTr="00BC2076">
        <w:tc>
          <w:tcPr>
            <w:tcW w:w="798" w:type="dxa"/>
            <w:shd w:val="solid" w:color="FFFFFF" w:fill="auto"/>
          </w:tcPr>
          <w:p w14:paraId="755A3945"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2153F63E"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2D1A6AD6" w14:textId="77777777" w:rsidR="00F85BBF" w:rsidRPr="00C21991" w:rsidRDefault="00F85BBF" w:rsidP="00F85BBF">
            <w:pPr>
              <w:pStyle w:val="TAC"/>
              <w:rPr>
                <w:sz w:val="16"/>
                <w:szCs w:val="16"/>
              </w:rPr>
            </w:pPr>
            <w:r w:rsidRPr="00C21991">
              <w:rPr>
                <w:sz w:val="16"/>
                <w:szCs w:val="16"/>
              </w:rPr>
              <w:t>CP-170105</w:t>
            </w:r>
          </w:p>
        </w:tc>
        <w:tc>
          <w:tcPr>
            <w:tcW w:w="524" w:type="dxa"/>
            <w:shd w:val="solid" w:color="FFFFFF" w:fill="auto"/>
          </w:tcPr>
          <w:p w14:paraId="69816410" w14:textId="77777777" w:rsidR="00F85BBF" w:rsidRPr="00C21991" w:rsidRDefault="00F85BBF" w:rsidP="00F85BBF">
            <w:pPr>
              <w:pStyle w:val="TAL"/>
              <w:rPr>
                <w:sz w:val="16"/>
                <w:szCs w:val="16"/>
              </w:rPr>
            </w:pPr>
            <w:r w:rsidRPr="00C21991">
              <w:rPr>
                <w:sz w:val="16"/>
                <w:szCs w:val="16"/>
              </w:rPr>
              <w:t>5798</w:t>
            </w:r>
          </w:p>
        </w:tc>
        <w:tc>
          <w:tcPr>
            <w:tcW w:w="424" w:type="dxa"/>
            <w:shd w:val="solid" w:color="FFFFFF" w:fill="auto"/>
          </w:tcPr>
          <w:p w14:paraId="23E8AF3A" w14:textId="77777777" w:rsidR="00F85BBF" w:rsidRPr="00C21991" w:rsidRDefault="00F85BBF" w:rsidP="00F85BBF">
            <w:pPr>
              <w:pStyle w:val="TAR"/>
              <w:rPr>
                <w:sz w:val="16"/>
                <w:szCs w:val="16"/>
              </w:rPr>
            </w:pPr>
          </w:p>
        </w:tc>
        <w:tc>
          <w:tcPr>
            <w:tcW w:w="424" w:type="dxa"/>
            <w:shd w:val="solid" w:color="FFFFFF" w:fill="auto"/>
          </w:tcPr>
          <w:p w14:paraId="30970FC0"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2E43FDC3" w14:textId="77777777" w:rsidR="00F85BBF" w:rsidRPr="00C21991" w:rsidRDefault="00F85BBF" w:rsidP="00F85BBF">
            <w:pPr>
              <w:pStyle w:val="TAL"/>
              <w:rPr>
                <w:sz w:val="16"/>
                <w:szCs w:val="16"/>
              </w:rPr>
            </w:pPr>
            <w:r w:rsidRPr="00C21991">
              <w:rPr>
                <w:sz w:val="16"/>
                <w:szCs w:val="16"/>
              </w:rPr>
              <w:t>Updated ref to draft-mohali-dispatch-originating-cdiv-parameter-03</w:t>
            </w:r>
          </w:p>
        </w:tc>
        <w:tc>
          <w:tcPr>
            <w:tcW w:w="707" w:type="dxa"/>
            <w:shd w:val="solid" w:color="FFFFFF" w:fill="auto"/>
          </w:tcPr>
          <w:p w14:paraId="016AE07C" w14:textId="77777777" w:rsidR="00F85BBF" w:rsidRPr="00C21991" w:rsidRDefault="00F85BBF" w:rsidP="00F85BBF">
            <w:pPr>
              <w:pStyle w:val="TAC"/>
              <w:rPr>
                <w:sz w:val="16"/>
                <w:szCs w:val="16"/>
              </w:rPr>
            </w:pPr>
            <w:r w:rsidRPr="00C21991">
              <w:rPr>
                <w:sz w:val="16"/>
                <w:szCs w:val="16"/>
              </w:rPr>
              <w:t>14.3.0</w:t>
            </w:r>
          </w:p>
        </w:tc>
      </w:tr>
      <w:tr w:rsidR="00F85BBF" w:rsidRPr="00C21991" w14:paraId="61598021" w14:textId="77777777" w:rsidTr="00BC2076">
        <w:tc>
          <w:tcPr>
            <w:tcW w:w="798" w:type="dxa"/>
            <w:shd w:val="solid" w:color="FFFFFF" w:fill="auto"/>
          </w:tcPr>
          <w:p w14:paraId="3D9D782F"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5D1867EF"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0C5812E5" w14:textId="77777777" w:rsidR="00F85BBF" w:rsidRPr="00C21991" w:rsidRDefault="00F85BBF" w:rsidP="00F85BBF">
            <w:pPr>
              <w:pStyle w:val="TAC"/>
              <w:rPr>
                <w:sz w:val="16"/>
                <w:szCs w:val="16"/>
              </w:rPr>
            </w:pPr>
            <w:r w:rsidRPr="00C21991">
              <w:rPr>
                <w:sz w:val="16"/>
                <w:szCs w:val="16"/>
              </w:rPr>
              <w:t>CP-170137</w:t>
            </w:r>
          </w:p>
        </w:tc>
        <w:tc>
          <w:tcPr>
            <w:tcW w:w="524" w:type="dxa"/>
            <w:shd w:val="solid" w:color="FFFFFF" w:fill="auto"/>
          </w:tcPr>
          <w:p w14:paraId="29D99137" w14:textId="77777777" w:rsidR="00F85BBF" w:rsidRPr="00C21991" w:rsidRDefault="00F85BBF" w:rsidP="00F85BBF">
            <w:pPr>
              <w:pStyle w:val="TAL"/>
              <w:rPr>
                <w:sz w:val="16"/>
                <w:szCs w:val="16"/>
              </w:rPr>
            </w:pPr>
            <w:r w:rsidRPr="00C21991">
              <w:rPr>
                <w:sz w:val="16"/>
                <w:szCs w:val="16"/>
              </w:rPr>
              <w:t>5799</w:t>
            </w:r>
          </w:p>
        </w:tc>
        <w:tc>
          <w:tcPr>
            <w:tcW w:w="424" w:type="dxa"/>
            <w:shd w:val="solid" w:color="FFFFFF" w:fill="auto"/>
          </w:tcPr>
          <w:p w14:paraId="1AA4C366"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DE8E06B"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29F643D6" w14:textId="77777777" w:rsidR="00F85BBF" w:rsidRPr="00C21991" w:rsidRDefault="00F85BBF" w:rsidP="00F85BBF">
            <w:pPr>
              <w:pStyle w:val="TAL"/>
              <w:rPr>
                <w:sz w:val="16"/>
                <w:szCs w:val="16"/>
              </w:rPr>
            </w:pPr>
            <w:r w:rsidRPr="00C21991">
              <w:rPr>
                <w:sz w:val="16"/>
                <w:szCs w:val="16"/>
              </w:rPr>
              <w:t>Clarification on SDP offer answer for transcoding</w:t>
            </w:r>
          </w:p>
        </w:tc>
        <w:tc>
          <w:tcPr>
            <w:tcW w:w="707" w:type="dxa"/>
            <w:shd w:val="solid" w:color="FFFFFF" w:fill="auto"/>
          </w:tcPr>
          <w:p w14:paraId="67952FD9" w14:textId="77777777" w:rsidR="00F85BBF" w:rsidRPr="00C21991" w:rsidRDefault="00F85BBF" w:rsidP="00F85BBF">
            <w:pPr>
              <w:pStyle w:val="TAC"/>
              <w:rPr>
                <w:sz w:val="16"/>
                <w:szCs w:val="16"/>
              </w:rPr>
            </w:pPr>
            <w:r w:rsidRPr="00C21991">
              <w:rPr>
                <w:sz w:val="16"/>
                <w:szCs w:val="16"/>
              </w:rPr>
              <w:t>14.3.0</w:t>
            </w:r>
          </w:p>
        </w:tc>
      </w:tr>
      <w:tr w:rsidR="00F85BBF" w:rsidRPr="00C21991" w14:paraId="4A621D6A" w14:textId="77777777" w:rsidTr="00BC2076">
        <w:tc>
          <w:tcPr>
            <w:tcW w:w="798" w:type="dxa"/>
            <w:shd w:val="solid" w:color="FFFFFF" w:fill="auto"/>
          </w:tcPr>
          <w:p w14:paraId="41956C32"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1C649DD2"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5B074B18" w14:textId="77777777" w:rsidR="00F85BBF" w:rsidRPr="00C21991" w:rsidRDefault="00F85BBF" w:rsidP="00F85BBF">
            <w:pPr>
              <w:pStyle w:val="TAC"/>
              <w:rPr>
                <w:sz w:val="16"/>
                <w:szCs w:val="16"/>
              </w:rPr>
            </w:pPr>
            <w:r w:rsidRPr="00C21991">
              <w:rPr>
                <w:sz w:val="16"/>
                <w:szCs w:val="16"/>
              </w:rPr>
              <w:t>CP-170134</w:t>
            </w:r>
          </w:p>
        </w:tc>
        <w:tc>
          <w:tcPr>
            <w:tcW w:w="524" w:type="dxa"/>
            <w:shd w:val="solid" w:color="FFFFFF" w:fill="auto"/>
          </w:tcPr>
          <w:p w14:paraId="41D8AE56" w14:textId="77777777" w:rsidR="00F85BBF" w:rsidRPr="00C21991" w:rsidRDefault="00F85BBF" w:rsidP="00F85BBF">
            <w:pPr>
              <w:pStyle w:val="TAL"/>
              <w:rPr>
                <w:sz w:val="16"/>
                <w:szCs w:val="16"/>
              </w:rPr>
            </w:pPr>
            <w:r w:rsidRPr="00C21991">
              <w:rPr>
                <w:sz w:val="16"/>
                <w:szCs w:val="16"/>
              </w:rPr>
              <w:t>5800</w:t>
            </w:r>
          </w:p>
        </w:tc>
        <w:tc>
          <w:tcPr>
            <w:tcW w:w="424" w:type="dxa"/>
            <w:shd w:val="solid" w:color="FFFFFF" w:fill="auto"/>
          </w:tcPr>
          <w:p w14:paraId="30A4F22F"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2EBBFDA"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692BF2AC" w14:textId="77777777" w:rsidR="00F85BBF" w:rsidRPr="00C21991" w:rsidRDefault="00F85BBF" w:rsidP="00F85BBF">
            <w:pPr>
              <w:pStyle w:val="TAL"/>
              <w:rPr>
                <w:sz w:val="16"/>
                <w:szCs w:val="16"/>
              </w:rPr>
            </w:pPr>
            <w:r w:rsidRPr="00C21991">
              <w:rPr>
                <w:sz w:val="16"/>
                <w:szCs w:val="16"/>
              </w:rPr>
              <w:t>Unsolicited transfer of UPLI during emergency call over WLAN</w:t>
            </w:r>
          </w:p>
        </w:tc>
        <w:tc>
          <w:tcPr>
            <w:tcW w:w="707" w:type="dxa"/>
            <w:shd w:val="solid" w:color="FFFFFF" w:fill="auto"/>
          </w:tcPr>
          <w:p w14:paraId="5609A093" w14:textId="77777777" w:rsidR="00F85BBF" w:rsidRPr="00C21991" w:rsidRDefault="00F85BBF" w:rsidP="00F85BBF">
            <w:pPr>
              <w:pStyle w:val="TAC"/>
              <w:rPr>
                <w:sz w:val="16"/>
                <w:szCs w:val="16"/>
              </w:rPr>
            </w:pPr>
            <w:r w:rsidRPr="00C21991">
              <w:rPr>
                <w:sz w:val="16"/>
                <w:szCs w:val="16"/>
              </w:rPr>
              <w:t>14.3.0</w:t>
            </w:r>
          </w:p>
        </w:tc>
      </w:tr>
      <w:tr w:rsidR="00F85BBF" w:rsidRPr="00C21991" w14:paraId="25B412C8" w14:textId="77777777" w:rsidTr="00BC2076">
        <w:tc>
          <w:tcPr>
            <w:tcW w:w="798" w:type="dxa"/>
            <w:shd w:val="solid" w:color="FFFFFF" w:fill="auto"/>
          </w:tcPr>
          <w:p w14:paraId="310F4892"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325FD372"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213F7E0E" w14:textId="77777777" w:rsidR="00F85BBF" w:rsidRPr="00C21991" w:rsidRDefault="00F85BBF" w:rsidP="00F85BBF">
            <w:pPr>
              <w:pStyle w:val="TAC"/>
              <w:rPr>
                <w:sz w:val="16"/>
                <w:szCs w:val="16"/>
              </w:rPr>
            </w:pPr>
            <w:r w:rsidRPr="00C21991">
              <w:rPr>
                <w:sz w:val="16"/>
                <w:szCs w:val="16"/>
              </w:rPr>
              <w:t>CP-170120</w:t>
            </w:r>
          </w:p>
        </w:tc>
        <w:tc>
          <w:tcPr>
            <w:tcW w:w="524" w:type="dxa"/>
            <w:shd w:val="solid" w:color="FFFFFF" w:fill="auto"/>
          </w:tcPr>
          <w:p w14:paraId="1BD3970F" w14:textId="77777777" w:rsidR="00F85BBF" w:rsidRPr="00C21991" w:rsidRDefault="00F85BBF" w:rsidP="00F85BBF">
            <w:pPr>
              <w:pStyle w:val="TAL"/>
              <w:rPr>
                <w:sz w:val="16"/>
                <w:szCs w:val="16"/>
              </w:rPr>
            </w:pPr>
            <w:r w:rsidRPr="00C21991">
              <w:rPr>
                <w:sz w:val="16"/>
                <w:szCs w:val="16"/>
              </w:rPr>
              <w:t>5801</w:t>
            </w:r>
          </w:p>
        </w:tc>
        <w:tc>
          <w:tcPr>
            <w:tcW w:w="424" w:type="dxa"/>
            <w:shd w:val="solid" w:color="FFFFFF" w:fill="auto"/>
          </w:tcPr>
          <w:p w14:paraId="1F56E83A"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6417C16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7E626493" w14:textId="77777777" w:rsidR="00F85BBF" w:rsidRPr="00C21991" w:rsidRDefault="00F85BBF" w:rsidP="00F85BBF">
            <w:pPr>
              <w:pStyle w:val="TAL"/>
              <w:rPr>
                <w:sz w:val="16"/>
                <w:szCs w:val="16"/>
              </w:rPr>
            </w:pPr>
            <w:r w:rsidRPr="00C21991">
              <w:rPr>
                <w:sz w:val="16"/>
                <w:szCs w:val="16"/>
              </w:rPr>
              <w:t>Stage 3 for CT Aspects of Determination of Completeness of Charging Information in IMS</w:t>
            </w:r>
          </w:p>
        </w:tc>
        <w:tc>
          <w:tcPr>
            <w:tcW w:w="707" w:type="dxa"/>
            <w:shd w:val="solid" w:color="FFFFFF" w:fill="auto"/>
          </w:tcPr>
          <w:p w14:paraId="1FB96067" w14:textId="77777777" w:rsidR="00F85BBF" w:rsidRPr="00C21991" w:rsidRDefault="00F85BBF" w:rsidP="00F85BBF">
            <w:pPr>
              <w:pStyle w:val="TAC"/>
              <w:rPr>
                <w:sz w:val="16"/>
                <w:szCs w:val="16"/>
              </w:rPr>
            </w:pPr>
            <w:r w:rsidRPr="00C21991">
              <w:rPr>
                <w:sz w:val="16"/>
                <w:szCs w:val="16"/>
              </w:rPr>
              <w:t>14.3.0</w:t>
            </w:r>
          </w:p>
        </w:tc>
      </w:tr>
      <w:tr w:rsidR="00F85BBF" w:rsidRPr="00C21991" w14:paraId="73580B47" w14:textId="77777777" w:rsidTr="00BC2076">
        <w:tc>
          <w:tcPr>
            <w:tcW w:w="798" w:type="dxa"/>
            <w:shd w:val="solid" w:color="FFFFFF" w:fill="auto"/>
          </w:tcPr>
          <w:p w14:paraId="08414173"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4A78947F"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0EE59D10" w14:textId="77777777" w:rsidR="00F85BBF" w:rsidRPr="00C21991" w:rsidRDefault="00F85BBF" w:rsidP="00F85BBF">
            <w:pPr>
              <w:pStyle w:val="TAC"/>
              <w:rPr>
                <w:sz w:val="16"/>
                <w:szCs w:val="16"/>
              </w:rPr>
            </w:pPr>
            <w:r w:rsidRPr="00C21991">
              <w:rPr>
                <w:sz w:val="16"/>
                <w:szCs w:val="16"/>
              </w:rPr>
              <w:t>CP-170113</w:t>
            </w:r>
          </w:p>
        </w:tc>
        <w:tc>
          <w:tcPr>
            <w:tcW w:w="524" w:type="dxa"/>
            <w:shd w:val="solid" w:color="FFFFFF" w:fill="auto"/>
          </w:tcPr>
          <w:p w14:paraId="19C728E2" w14:textId="77777777" w:rsidR="00F85BBF" w:rsidRPr="00C21991" w:rsidRDefault="00F85BBF" w:rsidP="00F85BBF">
            <w:pPr>
              <w:pStyle w:val="TAL"/>
              <w:rPr>
                <w:sz w:val="16"/>
                <w:szCs w:val="16"/>
              </w:rPr>
            </w:pPr>
            <w:r w:rsidRPr="00C21991">
              <w:rPr>
                <w:sz w:val="16"/>
                <w:szCs w:val="16"/>
              </w:rPr>
              <w:t>5806</w:t>
            </w:r>
          </w:p>
        </w:tc>
        <w:tc>
          <w:tcPr>
            <w:tcW w:w="424" w:type="dxa"/>
            <w:shd w:val="solid" w:color="FFFFFF" w:fill="auto"/>
          </w:tcPr>
          <w:p w14:paraId="0878372D"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6E9815C"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71448E4" w14:textId="77777777" w:rsidR="00F85BBF" w:rsidRPr="00C21991" w:rsidRDefault="00F85BBF" w:rsidP="00F85BBF">
            <w:pPr>
              <w:pStyle w:val="TAL"/>
              <w:rPr>
                <w:sz w:val="16"/>
                <w:szCs w:val="16"/>
              </w:rPr>
            </w:pPr>
            <w:r w:rsidRPr="00C21991">
              <w:rPr>
                <w:sz w:val="16"/>
                <w:szCs w:val="16"/>
              </w:rPr>
              <w:t>RFC 4572 obsoleted by draft-ietf-mmusic-4572-update</w:t>
            </w:r>
          </w:p>
        </w:tc>
        <w:tc>
          <w:tcPr>
            <w:tcW w:w="707" w:type="dxa"/>
            <w:shd w:val="solid" w:color="FFFFFF" w:fill="auto"/>
          </w:tcPr>
          <w:p w14:paraId="703D1B95" w14:textId="77777777" w:rsidR="00F85BBF" w:rsidRPr="00C21991" w:rsidRDefault="00F85BBF" w:rsidP="00F85BBF">
            <w:pPr>
              <w:pStyle w:val="TAC"/>
              <w:rPr>
                <w:sz w:val="16"/>
                <w:szCs w:val="16"/>
              </w:rPr>
            </w:pPr>
            <w:r w:rsidRPr="00C21991">
              <w:rPr>
                <w:sz w:val="16"/>
                <w:szCs w:val="16"/>
              </w:rPr>
              <w:t>14.3.0</w:t>
            </w:r>
          </w:p>
        </w:tc>
      </w:tr>
      <w:tr w:rsidR="00F85BBF" w:rsidRPr="00C21991" w14:paraId="4BB72117" w14:textId="77777777" w:rsidTr="00BC2076">
        <w:tc>
          <w:tcPr>
            <w:tcW w:w="798" w:type="dxa"/>
            <w:shd w:val="solid" w:color="FFFFFF" w:fill="auto"/>
          </w:tcPr>
          <w:p w14:paraId="13B58F38"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37440487"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476E76D3" w14:textId="77777777" w:rsidR="00F85BBF" w:rsidRPr="00C21991" w:rsidRDefault="00F85BBF" w:rsidP="00F85BBF">
            <w:pPr>
              <w:pStyle w:val="TAC"/>
              <w:rPr>
                <w:sz w:val="16"/>
                <w:szCs w:val="16"/>
              </w:rPr>
            </w:pPr>
            <w:r w:rsidRPr="00C21991">
              <w:rPr>
                <w:sz w:val="16"/>
                <w:szCs w:val="16"/>
              </w:rPr>
              <w:t>CP-170123</w:t>
            </w:r>
          </w:p>
        </w:tc>
        <w:tc>
          <w:tcPr>
            <w:tcW w:w="524" w:type="dxa"/>
            <w:shd w:val="solid" w:color="FFFFFF" w:fill="auto"/>
          </w:tcPr>
          <w:p w14:paraId="73D156F0" w14:textId="77777777" w:rsidR="00F85BBF" w:rsidRPr="00C21991" w:rsidRDefault="00F85BBF" w:rsidP="00F85BBF">
            <w:pPr>
              <w:pStyle w:val="TAL"/>
              <w:rPr>
                <w:sz w:val="16"/>
                <w:szCs w:val="16"/>
              </w:rPr>
            </w:pPr>
            <w:r w:rsidRPr="00C21991">
              <w:rPr>
                <w:sz w:val="16"/>
                <w:szCs w:val="16"/>
              </w:rPr>
              <w:t>5807</w:t>
            </w:r>
          </w:p>
        </w:tc>
        <w:tc>
          <w:tcPr>
            <w:tcW w:w="424" w:type="dxa"/>
            <w:shd w:val="solid" w:color="FFFFFF" w:fill="auto"/>
          </w:tcPr>
          <w:p w14:paraId="410130AB" w14:textId="77777777" w:rsidR="00F85BBF" w:rsidRPr="00C21991" w:rsidRDefault="00F85BBF" w:rsidP="00F85BBF">
            <w:pPr>
              <w:pStyle w:val="TAR"/>
              <w:rPr>
                <w:sz w:val="16"/>
                <w:szCs w:val="16"/>
              </w:rPr>
            </w:pPr>
          </w:p>
        </w:tc>
        <w:tc>
          <w:tcPr>
            <w:tcW w:w="424" w:type="dxa"/>
            <w:shd w:val="solid" w:color="FFFFFF" w:fill="auto"/>
          </w:tcPr>
          <w:p w14:paraId="65B4F725"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A7A3D47" w14:textId="77777777" w:rsidR="00F85BBF" w:rsidRPr="00C21991" w:rsidRDefault="00F85BBF" w:rsidP="00F85BBF">
            <w:pPr>
              <w:pStyle w:val="TAL"/>
              <w:rPr>
                <w:sz w:val="16"/>
                <w:szCs w:val="16"/>
              </w:rPr>
            </w:pPr>
            <w:r w:rsidRPr="00C21991">
              <w:rPr>
                <w:sz w:val="16"/>
                <w:szCs w:val="16"/>
              </w:rPr>
              <w:t>SDP offer/answer clarifications for RTP/RTCP multiplexing</w:t>
            </w:r>
          </w:p>
        </w:tc>
        <w:tc>
          <w:tcPr>
            <w:tcW w:w="707" w:type="dxa"/>
            <w:shd w:val="solid" w:color="FFFFFF" w:fill="auto"/>
          </w:tcPr>
          <w:p w14:paraId="6E8DA9C7" w14:textId="77777777" w:rsidR="00F85BBF" w:rsidRPr="00C21991" w:rsidRDefault="00F85BBF" w:rsidP="00F85BBF">
            <w:pPr>
              <w:pStyle w:val="TAC"/>
              <w:rPr>
                <w:sz w:val="16"/>
                <w:szCs w:val="16"/>
              </w:rPr>
            </w:pPr>
            <w:r w:rsidRPr="00C21991">
              <w:rPr>
                <w:sz w:val="16"/>
                <w:szCs w:val="16"/>
              </w:rPr>
              <w:t>14.3.0</w:t>
            </w:r>
          </w:p>
        </w:tc>
      </w:tr>
      <w:tr w:rsidR="00F85BBF" w:rsidRPr="00C21991" w14:paraId="14F5FFFA" w14:textId="77777777" w:rsidTr="00BC2076">
        <w:tc>
          <w:tcPr>
            <w:tcW w:w="798" w:type="dxa"/>
            <w:shd w:val="solid" w:color="FFFFFF" w:fill="auto"/>
          </w:tcPr>
          <w:p w14:paraId="4B7D5B7A"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232B3548"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4BA7DC74" w14:textId="77777777" w:rsidR="00F85BBF" w:rsidRPr="00C21991" w:rsidRDefault="00F85BBF" w:rsidP="00F85BBF">
            <w:pPr>
              <w:pStyle w:val="TAC"/>
              <w:rPr>
                <w:sz w:val="16"/>
                <w:szCs w:val="16"/>
              </w:rPr>
            </w:pPr>
            <w:r w:rsidRPr="00C21991">
              <w:rPr>
                <w:sz w:val="16"/>
                <w:szCs w:val="16"/>
              </w:rPr>
              <w:t>CP-170135</w:t>
            </w:r>
          </w:p>
        </w:tc>
        <w:tc>
          <w:tcPr>
            <w:tcW w:w="524" w:type="dxa"/>
            <w:shd w:val="solid" w:color="FFFFFF" w:fill="auto"/>
          </w:tcPr>
          <w:p w14:paraId="01C12B0E" w14:textId="77777777" w:rsidR="00F85BBF" w:rsidRPr="00C21991" w:rsidRDefault="00F85BBF" w:rsidP="00F85BBF">
            <w:pPr>
              <w:pStyle w:val="TAL"/>
              <w:rPr>
                <w:sz w:val="16"/>
                <w:szCs w:val="16"/>
              </w:rPr>
            </w:pPr>
            <w:r w:rsidRPr="00C21991">
              <w:rPr>
                <w:sz w:val="16"/>
                <w:szCs w:val="16"/>
              </w:rPr>
              <w:t>5808</w:t>
            </w:r>
          </w:p>
        </w:tc>
        <w:tc>
          <w:tcPr>
            <w:tcW w:w="424" w:type="dxa"/>
            <w:shd w:val="solid" w:color="FFFFFF" w:fill="auto"/>
          </w:tcPr>
          <w:p w14:paraId="6A9D748D"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358D3578"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05490AD3" w14:textId="77777777" w:rsidR="00F85BBF" w:rsidRPr="00C21991" w:rsidRDefault="00F85BBF" w:rsidP="00F85BBF">
            <w:pPr>
              <w:pStyle w:val="TAL"/>
              <w:rPr>
                <w:sz w:val="16"/>
                <w:szCs w:val="16"/>
              </w:rPr>
            </w:pPr>
            <w:r w:rsidRPr="00C21991">
              <w:rPr>
                <w:sz w:val="16"/>
                <w:szCs w:val="16"/>
              </w:rPr>
              <w:t>Identity verification using the Identity header procedures</w:t>
            </w:r>
          </w:p>
        </w:tc>
        <w:tc>
          <w:tcPr>
            <w:tcW w:w="707" w:type="dxa"/>
            <w:shd w:val="solid" w:color="FFFFFF" w:fill="auto"/>
          </w:tcPr>
          <w:p w14:paraId="5E30E60A" w14:textId="77777777" w:rsidR="00F85BBF" w:rsidRPr="00C21991" w:rsidRDefault="00F85BBF" w:rsidP="00F85BBF">
            <w:pPr>
              <w:pStyle w:val="TAC"/>
              <w:rPr>
                <w:sz w:val="16"/>
                <w:szCs w:val="16"/>
              </w:rPr>
            </w:pPr>
            <w:r w:rsidRPr="00C21991">
              <w:rPr>
                <w:sz w:val="16"/>
                <w:szCs w:val="16"/>
              </w:rPr>
              <w:t>14.3.0</w:t>
            </w:r>
          </w:p>
        </w:tc>
      </w:tr>
      <w:tr w:rsidR="00F85BBF" w:rsidRPr="00C21991" w14:paraId="3755625E" w14:textId="77777777" w:rsidTr="00BC2076">
        <w:tc>
          <w:tcPr>
            <w:tcW w:w="798" w:type="dxa"/>
            <w:shd w:val="solid" w:color="FFFFFF" w:fill="auto"/>
          </w:tcPr>
          <w:p w14:paraId="3C69D457"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4303E220"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0706BB46" w14:textId="77777777" w:rsidR="00F85BBF" w:rsidRPr="00C21991" w:rsidRDefault="00F85BBF" w:rsidP="00F85BBF">
            <w:pPr>
              <w:pStyle w:val="TAC"/>
              <w:rPr>
                <w:sz w:val="16"/>
                <w:szCs w:val="16"/>
              </w:rPr>
            </w:pPr>
            <w:r w:rsidRPr="00C21991">
              <w:rPr>
                <w:sz w:val="16"/>
                <w:szCs w:val="16"/>
              </w:rPr>
              <w:t>CP-170107</w:t>
            </w:r>
          </w:p>
        </w:tc>
        <w:tc>
          <w:tcPr>
            <w:tcW w:w="524" w:type="dxa"/>
            <w:shd w:val="solid" w:color="FFFFFF" w:fill="auto"/>
          </w:tcPr>
          <w:p w14:paraId="284B1125" w14:textId="77777777" w:rsidR="00F85BBF" w:rsidRPr="00C21991" w:rsidRDefault="00F85BBF" w:rsidP="00F85BBF">
            <w:pPr>
              <w:pStyle w:val="TAL"/>
              <w:rPr>
                <w:sz w:val="16"/>
                <w:szCs w:val="16"/>
              </w:rPr>
            </w:pPr>
            <w:r w:rsidRPr="00C21991">
              <w:rPr>
                <w:sz w:val="16"/>
                <w:szCs w:val="16"/>
              </w:rPr>
              <w:t>5811</w:t>
            </w:r>
          </w:p>
        </w:tc>
        <w:tc>
          <w:tcPr>
            <w:tcW w:w="424" w:type="dxa"/>
            <w:shd w:val="solid" w:color="FFFFFF" w:fill="auto"/>
          </w:tcPr>
          <w:p w14:paraId="62DD926E" w14:textId="77777777" w:rsidR="00F85BBF" w:rsidRPr="00C21991" w:rsidRDefault="00F85BBF" w:rsidP="00F85BBF">
            <w:pPr>
              <w:pStyle w:val="TAR"/>
              <w:rPr>
                <w:sz w:val="16"/>
                <w:szCs w:val="16"/>
              </w:rPr>
            </w:pPr>
          </w:p>
        </w:tc>
        <w:tc>
          <w:tcPr>
            <w:tcW w:w="424" w:type="dxa"/>
            <w:shd w:val="solid" w:color="FFFFFF" w:fill="auto"/>
          </w:tcPr>
          <w:p w14:paraId="69476591"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310632F" w14:textId="77777777" w:rsidR="00F85BBF" w:rsidRPr="00C21991" w:rsidRDefault="00F85BBF" w:rsidP="00F85BBF">
            <w:pPr>
              <w:pStyle w:val="TAL"/>
              <w:rPr>
                <w:sz w:val="16"/>
                <w:szCs w:val="16"/>
              </w:rPr>
            </w:pPr>
            <w:r w:rsidRPr="00C21991">
              <w:rPr>
                <w:sz w:val="16"/>
                <w:szCs w:val="16"/>
              </w:rPr>
              <w:t>IANA registration, clarifications to registration token</w:t>
            </w:r>
          </w:p>
        </w:tc>
        <w:tc>
          <w:tcPr>
            <w:tcW w:w="707" w:type="dxa"/>
            <w:shd w:val="solid" w:color="FFFFFF" w:fill="auto"/>
          </w:tcPr>
          <w:p w14:paraId="56B9F769" w14:textId="77777777" w:rsidR="00F85BBF" w:rsidRPr="00C21991" w:rsidRDefault="00F85BBF" w:rsidP="00F85BBF">
            <w:pPr>
              <w:pStyle w:val="TAC"/>
              <w:rPr>
                <w:sz w:val="16"/>
                <w:szCs w:val="16"/>
              </w:rPr>
            </w:pPr>
            <w:r w:rsidRPr="00C21991">
              <w:rPr>
                <w:sz w:val="16"/>
                <w:szCs w:val="16"/>
              </w:rPr>
              <w:t>14.3.0</w:t>
            </w:r>
          </w:p>
        </w:tc>
      </w:tr>
      <w:tr w:rsidR="00F85BBF" w:rsidRPr="00C21991" w14:paraId="2DE1CE05" w14:textId="77777777" w:rsidTr="00BC2076">
        <w:tc>
          <w:tcPr>
            <w:tcW w:w="798" w:type="dxa"/>
            <w:shd w:val="solid" w:color="FFFFFF" w:fill="auto"/>
          </w:tcPr>
          <w:p w14:paraId="61AB8737"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0C6F255F"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1EF95F91" w14:textId="77777777" w:rsidR="00F85BBF" w:rsidRPr="00C21991" w:rsidRDefault="00F85BBF" w:rsidP="00F85BBF">
            <w:pPr>
              <w:pStyle w:val="TAC"/>
              <w:rPr>
                <w:sz w:val="16"/>
                <w:szCs w:val="16"/>
              </w:rPr>
            </w:pPr>
            <w:r w:rsidRPr="00C21991">
              <w:rPr>
                <w:sz w:val="16"/>
                <w:szCs w:val="16"/>
              </w:rPr>
              <w:t>CP-170123</w:t>
            </w:r>
          </w:p>
        </w:tc>
        <w:tc>
          <w:tcPr>
            <w:tcW w:w="524" w:type="dxa"/>
            <w:shd w:val="solid" w:color="FFFFFF" w:fill="auto"/>
          </w:tcPr>
          <w:p w14:paraId="5FD3FE0A" w14:textId="77777777" w:rsidR="00F85BBF" w:rsidRPr="00C21991" w:rsidRDefault="00F85BBF" w:rsidP="00F85BBF">
            <w:pPr>
              <w:pStyle w:val="TAL"/>
              <w:rPr>
                <w:sz w:val="16"/>
                <w:szCs w:val="16"/>
              </w:rPr>
            </w:pPr>
            <w:r w:rsidRPr="00C21991">
              <w:rPr>
                <w:sz w:val="16"/>
                <w:szCs w:val="16"/>
              </w:rPr>
              <w:t>5813</w:t>
            </w:r>
          </w:p>
        </w:tc>
        <w:tc>
          <w:tcPr>
            <w:tcW w:w="424" w:type="dxa"/>
            <w:shd w:val="solid" w:color="FFFFFF" w:fill="auto"/>
          </w:tcPr>
          <w:p w14:paraId="62C5A098"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52AED4B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8224C3E" w14:textId="77777777" w:rsidR="00F85BBF" w:rsidRPr="00C21991" w:rsidRDefault="00F85BBF" w:rsidP="00F85BBF">
            <w:pPr>
              <w:pStyle w:val="TAL"/>
              <w:rPr>
                <w:sz w:val="16"/>
                <w:szCs w:val="16"/>
              </w:rPr>
            </w:pPr>
            <w:r w:rsidRPr="00C21991">
              <w:rPr>
                <w:sz w:val="16"/>
                <w:szCs w:val="16"/>
              </w:rPr>
              <w:t>S-CSCF storing authentication parameters</w:t>
            </w:r>
          </w:p>
        </w:tc>
        <w:tc>
          <w:tcPr>
            <w:tcW w:w="707" w:type="dxa"/>
            <w:shd w:val="solid" w:color="FFFFFF" w:fill="auto"/>
          </w:tcPr>
          <w:p w14:paraId="76D39400" w14:textId="77777777" w:rsidR="00F85BBF" w:rsidRPr="00C21991" w:rsidRDefault="00F85BBF" w:rsidP="00F85BBF">
            <w:pPr>
              <w:pStyle w:val="TAC"/>
              <w:rPr>
                <w:sz w:val="16"/>
                <w:szCs w:val="16"/>
              </w:rPr>
            </w:pPr>
            <w:r w:rsidRPr="00C21991">
              <w:rPr>
                <w:sz w:val="16"/>
                <w:szCs w:val="16"/>
              </w:rPr>
              <w:t>14.3.0</w:t>
            </w:r>
          </w:p>
        </w:tc>
      </w:tr>
      <w:tr w:rsidR="00F85BBF" w:rsidRPr="00C21991" w14:paraId="554986F1" w14:textId="77777777" w:rsidTr="00BC2076">
        <w:tc>
          <w:tcPr>
            <w:tcW w:w="798" w:type="dxa"/>
            <w:shd w:val="solid" w:color="FFFFFF" w:fill="auto"/>
          </w:tcPr>
          <w:p w14:paraId="4AA95FC5"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5ECBED1E"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50548EF5" w14:textId="77777777" w:rsidR="00F85BBF" w:rsidRPr="00C21991" w:rsidRDefault="00F85BBF" w:rsidP="00F85BBF">
            <w:pPr>
              <w:pStyle w:val="TAC"/>
              <w:rPr>
                <w:sz w:val="16"/>
                <w:szCs w:val="16"/>
              </w:rPr>
            </w:pPr>
            <w:r w:rsidRPr="00C21991">
              <w:rPr>
                <w:sz w:val="16"/>
                <w:szCs w:val="16"/>
              </w:rPr>
              <w:t>CP-170135</w:t>
            </w:r>
          </w:p>
        </w:tc>
        <w:tc>
          <w:tcPr>
            <w:tcW w:w="524" w:type="dxa"/>
            <w:shd w:val="solid" w:color="FFFFFF" w:fill="auto"/>
          </w:tcPr>
          <w:p w14:paraId="56FD3EE5" w14:textId="77777777" w:rsidR="00F85BBF" w:rsidRPr="00C21991" w:rsidRDefault="00F85BBF" w:rsidP="00F85BBF">
            <w:pPr>
              <w:pStyle w:val="TAL"/>
              <w:rPr>
                <w:sz w:val="16"/>
                <w:szCs w:val="16"/>
              </w:rPr>
            </w:pPr>
            <w:r w:rsidRPr="00C21991">
              <w:rPr>
                <w:sz w:val="16"/>
                <w:szCs w:val="16"/>
              </w:rPr>
              <w:t>5814</w:t>
            </w:r>
          </w:p>
        </w:tc>
        <w:tc>
          <w:tcPr>
            <w:tcW w:w="424" w:type="dxa"/>
            <w:shd w:val="solid" w:color="FFFFFF" w:fill="auto"/>
          </w:tcPr>
          <w:p w14:paraId="4C62B4A0"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1B84B6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6304EE9" w14:textId="77777777" w:rsidR="00F85BBF" w:rsidRPr="00C21991" w:rsidRDefault="00F85BBF" w:rsidP="00F85BBF">
            <w:pPr>
              <w:pStyle w:val="TAL"/>
              <w:rPr>
                <w:sz w:val="16"/>
                <w:szCs w:val="16"/>
              </w:rPr>
            </w:pPr>
            <w:r w:rsidRPr="00C21991">
              <w:rPr>
                <w:sz w:val="16"/>
                <w:szCs w:val="16"/>
              </w:rPr>
              <w:t>Addition of the Unwanted response</w:t>
            </w:r>
          </w:p>
        </w:tc>
        <w:tc>
          <w:tcPr>
            <w:tcW w:w="707" w:type="dxa"/>
            <w:shd w:val="solid" w:color="FFFFFF" w:fill="auto"/>
          </w:tcPr>
          <w:p w14:paraId="564FFA7E" w14:textId="77777777" w:rsidR="00F85BBF" w:rsidRPr="00C21991" w:rsidRDefault="00F85BBF" w:rsidP="00F85BBF">
            <w:pPr>
              <w:pStyle w:val="TAC"/>
              <w:rPr>
                <w:sz w:val="16"/>
                <w:szCs w:val="16"/>
              </w:rPr>
            </w:pPr>
            <w:r w:rsidRPr="00C21991">
              <w:rPr>
                <w:sz w:val="16"/>
                <w:szCs w:val="16"/>
              </w:rPr>
              <w:t>14.3.0</w:t>
            </w:r>
          </w:p>
        </w:tc>
      </w:tr>
      <w:tr w:rsidR="00F85BBF" w:rsidRPr="00C21991" w14:paraId="1E22DE44" w14:textId="77777777" w:rsidTr="00BC2076">
        <w:tc>
          <w:tcPr>
            <w:tcW w:w="798" w:type="dxa"/>
            <w:shd w:val="solid" w:color="FFFFFF" w:fill="auto"/>
          </w:tcPr>
          <w:p w14:paraId="00CABD39"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7CC9D5DF"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661EC59F" w14:textId="77777777" w:rsidR="00F85BBF" w:rsidRPr="00C21991" w:rsidRDefault="00F85BBF" w:rsidP="00F85BBF">
            <w:pPr>
              <w:pStyle w:val="TAC"/>
              <w:rPr>
                <w:sz w:val="16"/>
                <w:szCs w:val="16"/>
              </w:rPr>
            </w:pPr>
            <w:r w:rsidRPr="00C21991">
              <w:rPr>
                <w:sz w:val="16"/>
                <w:szCs w:val="16"/>
              </w:rPr>
              <w:t>CP-170130</w:t>
            </w:r>
          </w:p>
        </w:tc>
        <w:tc>
          <w:tcPr>
            <w:tcW w:w="524" w:type="dxa"/>
            <w:shd w:val="solid" w:color="FFFFFF" w:fill="auto"/>
          </w:tcPr>
          <w:p w14:paraId="459042A6" w14:textId="77777777" w:rsidR="00F85BBF" w:rsidRPr="00C21991" w:rsidRDefault="00F85BBF" w:rsidP="00F85BBF">
            <w:pPr>
              <w:pStyle w:val="TAL"/>
              <w:rPr>
                <w:sz w:val="16"/>
                <w:szCs w:val="16"/>
              </w:rPr>
            </w:pPr>
            <w:r w:rsidRPr="00C21991">
              <w:rPr>
                <w:sz w:val="16"/>
                <w:szCs w:val="16"/>
              </w:rPr>
              <w:t>5815</w:t>
            </w:r>
          </w:p>
        </w:tc>
        <w:tc>
          <w:tcPr>
            <w:tcW w:w="424" w:type="dxa"/>
            <w:shd w:val="solid" w:color="FFFFFF" w:fill="auto"/>
          </w:tcPr>
          <w:p w14:paraId="4A59A4A2"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6C0DBBE2"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5EDAF8E" w14:textId="77777777" w:rsidR="00F85BBF" w:rsidRPr="00C21991" w:rsidRDefault="00F85BBF" w:rsidP="00F85BBF">
            <w:pPr>
              <w:pStyle w:val="TAL"/>
              <w:rPr>
                <w:sz w:val="16"/>
                <w:szCs w:val="16"/>
              </w:rPr>
            </w:pPr>
            <w:r w:rsidRPr="00C21991">
              <w:rPr>
                <w:sz w:val="16"/>
                <w:szCs w:val="16"/>
              </w:rPr>
              <w:t>Data off IMS procedures</w:t>
            </w:r>
          </w:p>
        </w:tc>
        <w:tc>
          <w:tcPr>
            <w:tcW w:w="707" w:type="dxa"/>
            <w:shd w:val="solid" w:color="FFFFFF" w:fill="auto"/>
          </w:tcPr>
          <w:p w14:paraId="6A74CE7F" w14:textId="77777777" w:rsidR="00F85BBF" w:rsidRPr="00C21991" w:rsidRDefault="00F85BBF" w:rsidP="00F85BBF">
            <w:pPr>
              <w:pStyle w:val="TAC"/>
              <w:rPr>
                <w:sz w:val="16"/>
                <w:szCs w:val="16"/>
              </w:rPr>
            </w:pPr>
            <w:r w:rsidRPr="00C21991">
              <w:rPr>
                <w:sz w:val="16"/>
                <w:szCs w:val="16"/>
              </w:rPr>
              <w:t>14.3.0</w:t>
            </w:r>
          </w:p>
        </w:tc>
      </w:tr>
      <w:tr w:rsidR="00F85BBF" w:rsidRPr="00C21991" w14:paraId="308B6F6C" w14:textId="77777777" w:rsidTr="00BC2076">
        <w:tc>
          <w:tcPr>
            <w:tcW w:w="798" w:type="dxa"/>
            <w:shd w:val="solid" w:color="FFFFFF" w:fill="auto"/>
          </w:tcPr>
          <w:p w14:paraId="3AB5A168"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64FDF04A"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7CF83B18" w14:textId="77777777" w:rsidR="00F85BBF" w:rsidRPr="00C21991" w:rsidRDefault="00F85BBF" w:rsidP="00F85BBF">
            <w:pPr>
              <w:pStyle w:val="TAC"/>
              <w:rPr>
                <w:sz w:val="16"/>
                <w:szCs w:val="16"/>
              </w:rPr>
            </w:pPr>
            <w:r w:rsidRPr="00C21991">
              <w:rPr>
                <w:sz w:val="16"/>
                <w:szCs w:val="16"/>
              </w:rPr>
              <w:t>CP-170106</w:t>
            </w:r>
          </w:p>
        </w:tc>
        <w:tc>
          <w:tcPr>
            <w:tcW w:w="524" w:type="dxa"/>
            <w:shd w:val="solid" w:color="FFFFFF" w:fill="auto"/>
          </w:tcPr>
          <w:p w14:paraId="59FFFD5B" w14:textId="77777777" w:rsidR="00F85BBF" w:rsidRPr="00C21991" w:rsidRDefault="00F85BBF" w:rsidP="00F85BBF">
            <w:pPr>
              <w:pStyle w:val="TAL"/>
              <w:rPr>
                <w:sz w:val="16"/>
                <w:szCs w:val="16"/>
              </w:rPr>
            </w:pPr>
            <w:r w:rsidRPr="00C21991">
              <w:rPr>
                <w:sz w:val="16"/>
                <w:szCs w:val="16"/>
              </w:rPr>
              <w:t>5822</w:t>
            </w:r>
          </w:p>
        </w:tc>
        <w:tc>
          <w:tcPr>
            <w:tcW w:w="424" w:type="dxa"/>
            <w:shd w:val="solid" w:color="FFFFFF" w:fill="auto"/>
          </w:tcPr>
          <w:p w14:paraId="4CA76CCA"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E056E54"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1666A67" w14:textId="77777777" w:rsidR="00F85BBF" w:rsidRPr="00C21991" w:rsidRDefault="00F85BBF" w:rsidP="00F85BBF">
            <w:pPr>
              <w:pStyle w:val="TAL"/>
              <w:rPr>
                <w:sz w:val="16"/>
                <w:szCs w:val="16"/>
              </w:rPr>
            </w:pPr>
            <w:r w:rsidRPr="00C21991">
              <w:rPr>
                <w:sz w:val="16"/>
                <w:szCs w:val="16"/>
              </w:rPr>
              <w:t>IANA registration for "premium-rate" complete</w:t>
            </w:r>
          </w:p>
        </w:tc>
        <w:tc>
          <w:tcPr>
            <w:tcW w:w="707" w:type="dxa"/>
            <w:shd w:val="solid" w:color="FFFFFF" w:fill="auto"/>
          </w:tcPr>
          <w:p w14:paraId="110CBBC0" w14:textId="77777777" w:rsidR="00F85BBF" w:rsidRPr="00C21991" w:rsidRDefault="00F85BBF" w:rsidP="00F85BBF">
            <w:pPr>
              <w:pStyle w:val="TAC"/>
              <w:rPr>
                <w:sz w:val="16"/>
                <w:szCs w:val="16"/>
              </w:rPr>
            </w:pPr>
            <w:r w:rsidRPr="00C21991">
              <w:rPr>
                <w:sz w:val="16"/>
                <w:szCs w:val="16"/>
              </w:rPr>
              <w:t>14.3.0</w:t>
            </w:r>
          </w:p>
        </w:tc>
      </w:tr>
      <w:tr w:rsidR="00F85BBF" w:rsidRPr="00C21991" w14:paraId="259216CB" w14:textId="77777777" w:rsidTr="00BC2076">
        <w:tc>
          <w:tcPr>
            <w:tcW w:w="798" w:type="dxa"/>
            <w:shd w:val="solid" w:color="FFFFFF" w:fill="auto"/>
          </w:tcPr>
          <w:p w14:paraId="703E3E53"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1EE9E9EB"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0EBFA847" w14:textId="77777777" w:rsidR="00F85BBF" w:rsidRPr="00C21991" w:rsidRDefault="00F85BBF" w:rsidP="00F85BBF">
            <w:pPr>
              <w:pStyle w:val="TAC"/>
              <w:rPr>
                <w:sz w:val="16"/>
                <w:szCs w:val="16"/>
              </w:rPr>
            </w:pPr>
            <w:r w:rsidRPr="00C21991">
              <w:rPr>
                <w:sz w:val="16"/>
                <w:szCs w:val="16"/>
              </w:rPr>
              <w:t>CP-170103</w:t>
            </w:r>
          </w:p>
        </w:tc>
        <w:tc>
          <w:tcPr>
            <w:tcW w:w="524" w:type="dxa"/>
            <w:shd w:val="solid" w:color="FFFFFF" w:fill="auto"/>
          </w:tcPr>
          <w:p w14:paraId="69A75F57" w14:textId="77777777" w:rsidR="00F85BBF" w:rsidRPr="00C21991" w:rsidRDefault="00F85BBF" w:rsidP="00F85BBF">
            <w:pPr>
              <w:pStyle w:val="TAL"/>
              <w:rPr>
                <w:sz w:val="16"/>
                <w:szCs w:val="16"/>
              </w:rPr>
            </w:pPr>
            <w:r w:rsidRPr="00C21991">
              <w:rPr>
                <w:sz w:val="16"/>
                <w:szCs w:val="16"/>
              </w:rPr>
              <w:t>5828</w:t>
            </w:r>
          </w:p>
        </w:tc>
        <w:tc>
          <w:tcPr>
            <w:tcW w:w="424" w:type="dxa"/>
            <w:shd w:val="solid" w:color="FFFFFF" w:fill="auto"/>
          </w:tcPr>
          <w:p w14:paraId="55018B9C"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755B4F1"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6E0B5026" w14:textId="77777777" w:rsidR="00F85BBF" w:rsidRPr="00C21991" w:rsidRDefault="00F85BBF" w:rsidP="00F85BBF">
            <w:pPr>
              <w:pStyle w:val="TAL"/>
              <w:rPr>
                <w:sz w:val="16"/>
                <w:szCs w:val="16"/>
              </w:rPr>
            </w:pPr>
            <w:r w:rsidRPr="00C21991">
              <w:rPr>
                <w:sz w:val="16"/>
                <w:szCs w:val="16"/>
              </w:rPr>
              <w:t xml:space="preserve">Update IANA registration template for </w:t>
            </w:r>
            <w:proofErr w:type="spellStart"/>
            <w:r w:rsidRPr="00C21991">
              <w:rPr>
                <w:sz w:val="16"/>
                <w:szCs w:val="16"/>
              </w:rPr>
              <w:t>infoDtmf</w:t>
            </w:r>
            <w:proofErr w:type="spellEnd"/>
          </w:p>
        </w:tc>
        <w:tc>
          <w:tcPr>
            <w:tcW w:w="707" w:type="dxa"/>
            <w:shd w:val="solid" w:color="FFFFFF" w:fill="auto"/>
          </w:tcPr>
          <w:p w14:paraId="430EB066" w14:textId="77777777" w:rsidR="00F85BBF" w:rsidRPr="00C21991" w:rsidRDefault="00F85BBF" w:rsidP="00F85BBF">
            <w:pPr>
              <w:pStyle w:val="TAC"/>
              <w:rPr>
                <w:sz w:val="16"/>
                <w:szCs w:val="16"/>
              </w:rPr>
            </w:pPr>
            <w:r w:rsidRPr="00C21991">
              <w:rPr>
                <w:sz w:val="16"/>
                <w:szCs w:val="16"/>
              </w:rPr>
              <w:t>14.3.0</w:t>
            </w:r>
          </w:p>
        </w:tc>
      </w:tr>
      <w:tr w:rsidR="00F85BBF" w:rsidRPr="00C21991" w14:paraId="7DFACF5D" w14:textId="77777777" w:rsidTr="00BC2076">
        <w:tc>
          <w:tcPr>
            <w:tcW w:w="798" w:type="dxa"/>
            <w:shd w:val="solid" w:color="FFFFFF" w:fill="auto"/>
          </w:tcPr>
          <w:p w14:paraId="70812623"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25A0F5FE"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2B09CCB1" w14:textId="77777777" w:rsidR="00F85BBF" w:rsidRPr="00C21991" w:rsidRDefault="00F85BBF" w:rsidP="00F85BBF">
            <w:pPr>
              <w:pStyle w:val="TAC"/>
              <w:rPr>
                <w:sz w:val="16"/>
                <w:szCs w:val="16"/>
              </w:rPr>
            </w:pPr>
            <w:r w:rsidRPr="00C21991">
              <w:rPr>
                <w:sz w:val="16"/>
                <w:szCs w:val="16"/>
              </w:rPr>
              <w:t>CP-170104</w:t>
            </w:r>
          </w:p>
        </w:tc>
        <w:tc>
          <w:tcPr>
            <w:tcW w:w="524" w:type="dxa"/>
            <w:shd w:val="solid" w:color="FFFFFF" w:fill="auto"/>
          </w:tcPr>
          <w:p w14:paraId="31FE7DB7" w14:textId="77777777" w:rsidR="00F85BBF" w:rsidRPr="00C21991" w:rsidRDefault="00F85BBF" w:rsidP="00F85BBF">
            <w:pPr>
              <w:pStyle w:val="TAL"/>
              <w:rPr>
                <w:sz w:val="16"/>
                <w:szCs w:val="16"/>
              </w:rPr>
            </w:pPr>
            <w:r w:rsidRPr="00C21991">
              <w:rPr>
                <w:sz w:val="16"/>
                <w:szCs w:val="16"/>
              </w:rPr>
              <w:t>5835</w:t>
            </w:r>
          </w:p>
        </w:tc>
        <w:tc>
          <w:tcPr>
            <w:tcW w:w="424" w:type="dxa"/>
            <w:shd w:val="solid" w:color="FFFFFF" w:fill="auto"/>
          </w:tcPr>
          <w:p w14:paraId="0B29A00A" w14:textId="77777777" w:rsidR="00F85BBF" w:rsidRPr="00C21991" w:rsidRDefault="00F85BBF" w:rsidP="00F85BBF">
            <w:pPr>
              <w:pStyle w:val="TAR"/>
              <w:rPr>
                <w:sz w:val="16"/>
                <w:szCs w:val="16"/>
              </w:rPr>
            </w:pPr>
          </w:p>
        </w:tc>
        <w:tc>
          <w:tcPr>
            <w:tcW w:w="424" w:type="dxa"/>
            <w:shd w:val="solid" w:color="FFFFFF" w:fill="auto"/>
          </w:tcPr>
          <w:p w14:paraId="56ED48D8"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68105C8F" w14:textId="77777777" w:rsidR="00F85BBF" w:rsidRPr="00C21991" w:rsidRDefault="00F85BBF" w:rsidP="00F85BBF">
            <w:pPr>
              <w:pStyle w:val="TAL"/>
              <w:rPr>
                <w:sz w:val="16"/>
                <w:szCs w:val="16"/>
              </w:rPr>
            </w:pPr>
            <w:r w:rsidRPr="00C21991">
              <w:rPr>
                <w:sz w:val="16"/>
                <w:szCs w:val="16"/>
              </w:rPr>
              <w:t>IANA registration for e2ae complete</w:t>
            </w:r>
          </w:p>
        </w:tc>
        <w:tc>
          <w:tcPr>
            <w:tcW w:w="707" w:type="dxa"/>
            <w:shd w:val="solid" w:color="FFFFFF" w:fill="auto"/>
          </w:tcPr>
          <w:p w14:paraId="56BBCED6" w14:textId="77777777" w:rsidR="00F85BBF" w:rsidRPr="00C21991" w:rsidRDefault="00F85BBF" w:rsidP="00F85BBF">
            <w:pPr>
              <w:pStyle w:val="TAC"/>
              <w:rPr>
                <w:sz w:val="16"/>
                <w:szCs w:val="16"/>
              </w:rPr>
            </w:pPr>
            <w:r w:rsidRPr="00C21991">
              <w:rPr>
                <w:sz w:val="16"/>
                <w:szCs w:val="16"/>
              </w:rPr>
              <w:t>14.3.0</w:t>
            </w:r>
          </w:p>
        </w:tc>
      </w:tr>
      <w:tr w:rsidR="00F85BBF" w:rsidRPr="00C21991" w14:paraId="3625C9F9" w14:textId="77777777" w:rsidTr="00BC2076">
        <w:tc>
          <w:tcPr>
            <w:tcW w:w="798" w:type="dxa"/>
            <w:shd w:val="solid" w:color="FFFFFF" w:fill="auto"/>
          </w:tcPr>
          <w:p w14:paraId="19F22B02"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7A68A7E4"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1BFDD090" w14:textId="77777777" w:rsidR="00F85BBF" w:rsidRPr="00C21991" w:rsidRDefault="00F85BBF" w:rsidP="00F85BBF">
            <w:pPr>
              <w:pStyle w:val="TAC"/>
              <w:rPr>
                <w:sz w:val="16"/>
                <w:szCs w:val="16"/>
              </w:rPr>
            </w:pPr>
            <w:r w:rsidRPr="00C21991">
              <w:rPr>
                <w:sz w:val="16"/>
                <w:szCs w:val="16"/>
              </w:rPr>
              <w:t>CP-170134</w:t>
            </w:r>
          </w:p>
        </w:tc>
        <w:tc>
          <w:tcPr>
            <w:tcW w:w="524" w:type="dxa"/>
            <w:shd w:val="solid" w:color="FFFFFF" w:fill="auto"/>
          </w:tcPr>
          <w:p w14:paraId="7336EC2A" w14:textId="77777777" w:rsidR="00F85BBF" w:rsidRPr="00C21991" w:rsidRDefault="00F85BBF" w:rsidP="00F85BBF">
            <w:pPr>
              <w:pStyle w:val="TAL"/>
              <w:rPr>
                <w:sz w:val="16"/>
                <w:szCs w:val="16"/>
              </w:rPr>
            </w:pPr>
            <w:r w:rsidRPr="00C21991">
              <w:rPr>
                <w:sz w:val="16"/>
                <w:szCs w:val="16"/>
              </w:rPr>
              <w:t>5838</w:t>
            </w:r>
          </w:p>
        </w:tc>
        <w:tc>
          <w:tcPr>
            <w:tcW w:w="424" w:type="dxa"/>
            <w:shd w:val="solid" w:color="FFFFFF" w:fill="auto"/>
          </w:tcPr>
          <w:p w14:paraId="1D0F0EE1" w14:textId="77777777" w:rsidR="00F85BBF" w:rsidRPr="00C21991" w:rsidRDefault="00F85BBF" w:rsidP="00F85BBF">
            <w:pPr>
              <w:pStyle w:val="TAR"/>
              <w:rPr>
                <w:sz w:val="16"/>
                <w:szCs w:val="16"/>
              </w:rPr>
            </w:pPr>
          </w:p>
        </w:tc>
        <w:tc>
          <w:tcPr>
            <w:tcW w:w="424" w:type="dxa"/>
            <w:shd w:val="solid" w:color="FFFFFF" w:fill="auto"/>
          </w:tcPr>
          <w:p w14:paraId="65BA9EE2"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36E3970" w14:textId="77777777" w:rsidR="00F85BBF" w:rsidRPr="00C21991" w:rsidRDefault="00F85BBF" w:rsidP="00F85BBF">
            <w:pPr>
              <w:pStyle w:val="TAL"/>
              <w:rPr>
                <w:sz w:val="16"/>
                <w:szCs w:val="16"/>
              </w:rPr>
            </w:pPr>
            <w:r w:rsidRPr="00C21991">
              <w:rPr>
                <w:sz w:val="16"/>
                <w:szCs w:val="16"/>
              </w:rPr>
              <w:t>200 (OK) response for INFO request requesting current location information</w:t>
            </w:r>
          </w:p>
        </w:tc>
        <w:tc>
          <w:tcPr>
            <w:tcW w:w="707" w:type="dxa"/>
            <w:shd w:val="solid" w:color="FFFFFF" w:fill="auto"/>
          </w:tcPr>
          <w:p w14:paraId="769E68C2" w14:textId="77777777" w:rsidR="00F85BBF" w:rsidRPr="00C21991" w:rsidRDefault="00F85BBF" w:rsidP="00F85BBF">
            <w:pPr>
              <w:pStyle w:val="TAC"/>
              <w:rPr>
                <w:sz w:val="16"/>
                <w:szCs w:val="16"/>
              </w:rPr>
            </w:pPr>
            <w:r w:rsidRPr="00C21991">
              <w:rPr>
                <w:sz w:val="16"/>
                <w:szCs w:val="16"/>
              </w:rPr>
              <w:t>14.3.0</w:t>
            </w:r>
          </w:p>
        </w:tc>
      </w:tr>
      <w:tr w:rsidR="00F85BBF" w:rsidRPr="00C21991" w14:paraId="01F44DA0" w14:textId="77777777" w:rsidTr="00BC2076">
        <w:tc>
          <w:tcPr>
            <w:tcW w:w="798" w:type="dxa"/>
            <w:shd w:val="solid" w:color="FFFFFF" w:fill="auto"/>
          </w:tcPr>
          <w:p w14:paraId="62C213B8"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4A7B77DF"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7DB293C7" w14:textId="77777777" w:rsidR="00F85BBF" w:rsidRPr="00C21991" w:rsidRDefault="00F85BBF" w:rsidP="00F85BBF">
            <w:pPr>
              <w:pStyle w:val="TAC"/>
              <w:rPr>
                <w:sz w:val="16"/>
                <w:szCs w:val="16"/>
              </w:rPr>
            </w:pPr>
            <w:r w:rsidRPr="00C21991">
              <w:rPr>
                <w:sz w:val="16"/>
                <w:szCs w:val="16"/>
              </w:rPr>
              <w:t>CP-170124</w:t>
            </w:r>
          </w:p>
        </w:tc>
        <w:tc>
          <w:tcPr>
            <w:tcW w:w="524" w:type="dxa"/>
            <w:shd w:val="solid" w:color="FFFFFF" w:fill="auto"/>
          </w:tcPr>
          <w:p w14:paraId="46DC3D77" w14:textId="77777777" w:rsidR="00F85BBF" w:rsidRPr="00C21991" w:rsidRDefault="00F85BBF" w:rsidP="00F85BBF">
            <w:pPr>
              <w:pStyle w:val="TAL"/>
              <w:rPr>
                <w:sz w:val="16"/>
                <w:szCs w:val="16"/>
              </w:rPr>
            </w:pPr>
            <w:r w:rsidRPr="00C21991">
              <w:rPr>
                <w:sz w:val="16"/>
                <w:szCs w:val="16"/>
              </w:rPr>
              <w:t>5840</w:t>
            </w:r>
          </w:p>
        </w:tc>
        <w:tc>
          <w:tcPr>
            <w:tcW w:w="424" w:type="dxa"/>
            <w:shd w:val="solid" w:color="FFFFFF" w:fill="auto"/>
          </w:tcPr>
          <w:p w14:paraId="0A2EE7F5"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448560CB"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BDF2DD4" w14:textId="77777777" w:rsidR="00F85BBF" w:rsidRPr="00C21991" w:rsidRDefault="00F85BBF" w:rsidP="00F85BBF">
            <w:pPr>
              <w:pStyle w:val="TAL"/>
              <w:rPr>
                <w:sz w:val="16"/>
                <w:szCs w:val="16"/>
              </w:rPr>
            </w:pPr>
            <w:r w:rsidRPr="00C21991">
              <w:rPr>
                <w:sz w:val="16"/>
                <w:szCs w:val="16"/>
              </w:rPr>
              <w:t xml:space="preserve">Removal of editors notes for parameters configured on UICC </w:t>
            </w:r>
          </w:p>
        </w:tc>
        <w:tc>
          <w:tcPr>
            <w:tcW w:w="707" w:type="dxa"/>
            <w:shd w:val="solid" w:color="FFFFFF" w:fill="auto"/>
          </w:tcPr>
          <w:p w14:paraId="4BEDEEF0" w14:textId="77777777" w:rsidR="00F85BBF" w:rsidRPr="00C21991" w:rsidRDefault="00F85BBF" w:rsidP="00F85BBF">
            <w:pPr>
              <w:pStyle w:val="TAC"/>
              <w:rPr>
                <w:sz w:val="16"/>
                <w:szCs w:val="16"/>
              </w:rPr>
            </w:pPr>
            <w:r w:rsidRPr="00C21991">
              <w:rPr>
                <w:sz w:val="16"/>
                <w:szCs w:val="16"/>
              </w:rPr>
              <w:t>14.3.0</w:t>
            </w:r>
          </w:p>
        </w:tc>
      </w:tr>
      <w:tr w:rsidR="00F85BBF" w:rsidRPr="00C21991" w14:paraId="7B8EE458" w14:textId="77777777" w:rsidTr="00BC2076">
        <w:tc>
          <w:tcPr>
            <w:tcW w:w="798" w:type="dxa"/>
            <w:shd w:val="solid" w:color="FFFFFF" w:fill="auto"/>
          </w:tcPr>
          <w:p w14:paraId="14529DD6"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407DE2C0"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3870BF96" w14:textId="77777777" w:rsidR="00F85BBF" w:rsidRPr="00C21991" w:rsidRDefault="00F85BBF" w:rsidP="00F85BBF">
            <w:pPr>
              <w:pStyle w:val="TAC"/>
              <w:rPr>
                <w:sz w:val="16"/>
                <w:szCs w:val="16"/>
              </w:rPr>
            </w:pPr>
            <w:r w:rsidRPr="00C21991">
              <w:rPr>
                <w:sz w:val="16"/>
                <w:szCs w:val="16"/>
              </w:rPr>
              <w:t>CP-170124</w:t>
            </w:r>
          </w:p>
        </w:tc>
        <w:tc>
          <w:tcPr>
            <w:tcW w:w="524" w:type="dxa"/>
            <w:shd w:val="solid" w:color="FFFFFF" w:fill="auto"/>
          </w:tcPr>
          <w:p w14:paraId="58729D2E" w14:textId="77777777" w:rsidR="00F85BBF" w:rsidRPr="00C21991" w:rsidRDefault="00F85BBF" w:rsidP="00F85BBF">
            <w:pPr>
              <w:pStyle w:val="TAL"/>
              <w:rPr>
                <w:sz w:val="16"/>
                <w:szCs w:val="16"/>
              </w:rPr>
            </w:pPr>
            <w:r w:rsidRPr="00C21991">
              <w:rPr>
                <w:sz w:val="16"/>
                <w:szCs w:val="16"/>
              </w:rPr>
              <w:t>5841</w:t>
            </w:r>
          </w:p>
        </w:tc>
        <w:tc>
          <w:tcPr>
            <w:tcW w:w="424" w:type="dxa"/>
            <w:shd w:val="solid" w:color="FFFFFF" w:fill="auto"/>
          </w:tcPr>
          <w:p w14:paraId="4004D6B0"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14ACE3C6"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7AAE17F" w14:textId="77777777" w:rsidR="00F85BBF" w:rsidRPr="00C21991" w:rsidRDefault="00F85BBF" w:rsidP="00F85BBF">
            <w:pPr>
              <w:pStyle w:val="TAL"/>
              <w:rPr>
                <w:sz w:val="16"/>
                <w:szCs w:val="16"/>
              </w:rPr>
            </w:pPr>
            <w:r w:rsidRPr="00C21991">
              <w:rPr>
                <w:sz w:val="16"/>
                <w:szCs w:val="16"/>
              </w:rPr>
              <w:t xml:space="preserve">Clarification of which nodes should be used on the USIM/ISIM file </w:t>
            </w:r>
          </w:p>
        </w:tc>
        <w:tc>
          <w:tcPr>
            <w:tcW w:w="707" w:type="dxa"/>
            <w:shd w:val="solid" w:color="FFFFFF" w:fill="auto"/>
          </w:tcPr>
          <w:p w14:paraId="01999251" w14:textId="77777777" w:rsidR="00F85BBF" w:rsidRPr="00C21991" w:rsidRDefault="00F85BBF" w:rsidP="00F85BBF">
            <w:pPr>
              <w:pStyle w:val="TAC"/>
              <w:rPr>
                <w:sz w:val="16"/>
                <w:szCs w:val="16"/>
              </w:rPr>
            </w:pPr>
            <w:r w:rsidRPr="00C21991">
              <w:rPr>
                <w:sz w:val="16"/>
                <w:szCs w:val="16"/>
              </w:rPr>
              <w:t>14.3.0</w:t>
            </w:r>
          </w:p>
        </w:tc>
      </w:tr>
      <w:tr w:rsidR="00F85BBF" w:rsidRPr="00C21991" w14:paraId="3785117F" w14:textId="77777777" w:rsidTr="00BC2076">
        <w:tc>
          <w:tcPr>
            <w:tcW w:w="798" w:type="dxa"/>
            <w:shd w:val="solid" w:color="FFFFFF" w:fill="auto"/>
          </w:tcPr>
          <w:p w14:paraId="33DB09A5"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750DBFC0"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2B822D86" w14:textId="77777777" w:rsidR="00F85BBF" w:rsidRPr="00C21991" w:rsidRDefault="00F85BBF" w:rsidP="00F85BBF">
            <w:pPr>
              <w:pStyle w:val="TAC"/>
              <w:rPr>
                <w:sz w:val="16"/>
                <w:szCs w:val="16"/>
              </w:rPr>
            </w:pPr>
            <w:r w:rsidRPr="00C21991">
              <w:rPr>
                <w:sz w:val="16"/>
                <w:szCs w:val="16"/>
              </w:rPr>
              <w:t>CP-170137</w:t>
            </w:r>
          </w:p>
        </w:tc>
        <w:tc>
          <w:tcPr>
            <w:tcW w:w="524" w:type="dxa"/>
            <w:shd w:val="solid" w:color="FFFFFF" w:fill="auto"/>
          </w:tcPr>
          <w:p w14:paraId="3C19426D" w14:textId="77777777" w:rsidR="00F85BBF" w:rsidRPr="00C21991" w:rsidRDefault="00F85BBF" w:rsidP="00F85BBF">
            <w:pPr>
              <w:pStyle w:val="TAL"/>
              <w:rPr>
                <w:sz w:val="16"/>
                <w:szCs w:val="16"/>
              </w:rPr>
            </w:pPr>
            <w:r w:rsidRPr="00C21991">
              <w:rPr>
                <w:sz w:val="16"/>
                <w:szCs w:val="16"/>
              </w:rPr>
              <w:t>5842</w:t>
            </w:r>
          </w:p>
        </w:tc>
        <w:tc>
          <w:tcPr>
            <w:tcW w:w="424" w:type="dxa"/>
            <w:shd w:val="solid" w:color="FFFFFF" w:fill="auto"/>
          </w:tcPr>
          <w:p w14:paraId="301613C9"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5A01C4BC"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10E53B6A" w14:textId="77777777" w:rsidR="00F85BBF" w:rsidRPr="00C21991" w:rsidRDefault="00F85BBF" w:rsidP="00F85BBF">
            <w:pPr>
              <w:pStyle w:val="TAL"/>
              <w:rPr>
                <w:sz w:val="16"/>
                <w:szCs w:val="16"/>
              </w:rPr>
            </w:pPr>
            <w:r w:rsidRPr="00C21991">
              <w:rPr>
                <w:sz w:val="16"/>
                <w:szCs w:val="16"/>
              </w:rPr>
              <w:t>Access-types for the PANI Header Field</w:t>
            </w:r>
          </w:p>
        </w:tc>
        <w:tc>
          <w:tcPr>
            <w:tcW w:w="707" w:type="dxa"/>
            <w:shd w:val="solid" w:color="FFFFFF" w:fill="auto"/>
          </w:tcPr>
          <w:p w14:paraId="45250030" w14:textId="77777777" w:rsidR="00F85BBF" w:rsidRPr="00C21991" w:rsidRDefault="00F85BBF" w:rsidP="00F85BBF">
            <w:pPr>
              <w:pStyle w:val="TAC"/>
              <w:rPr>
                <w:sz w:val="16"/>
                <w:szCs w:val="16"/>
              </w:rPr>
            </w:pPr>
            <w:r w:rsidRPr="00C21991">
              <w:rPr>
                <w:sz w:val="16"/>
                <w:szCs w:val="16"/>
              </w:rPr>
              <w:t>14.3.0</w:t>
            </w:r>
          </w:p>
        </w:tc>
      </w:tr>
      <w:tr w:rsidR="00F85BBF" w:rsidRPr="00C21991" w14:paraId="295749CE" w14:textId="77777777" w:rsidTr="00BC2076">
        <w:tc>
          <w:tcPr>
            <w:tcW w:w="798" w:type="dxa"/>
            <w:shd w:val="solid" w:color="FFFFFF" w:fill="auto"/>
          </w:tcPr>
          <w:p w14:paraId="06FD09BC"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346B278C"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0DD8ECD2" w14:textId="77777777" w:rsidR="00F85BBF" w:rsidRPr="00C21991" w:rsidRDefault="00F85BBF" w:rsidP="00F85BBF">
            <w:pPr>
              <w:pStyle w:val="TAC"/>
              <w:rPr>
                <w:sz w:val="16"/>
                <w:szCs w:val="16"/>
              </w:rPr>
            </w:pPr>
            <w:r w:rsidRPr="00C21991">
              <w:rPr>
                <w:sz w:val="16"/>
                <w:szCs w:val="16"/>
              </w:rPr>
              <w:t>CP-170107</w:t>
            </w:r>
          </w:p>
        </w:tc>
        <w:tc>
          <w:tcPr>
            <w:tcW w:w="524" w:type="dxa"/>
            <w:shd w:val="solid" w:color="FFFFFF" w:fill="auto"/>
          </w:tcPr>
          <w:p w14:paraId="5601E84A" w14:textId="77777777" w:rsidR="00F85BBF" w:rsidRPr="00C21991" w:rsidRDefault="00F85BBF" w:rsidP="00F85BBF">
            <w:pPr>
              <w:pStyle w:val="TAL"/>
              <w:rPr>
                <w:sz w:val="16"/>
                <w:szCs w:val="16"/>
              </w:rPr>
            </w:pPr>
            <w:r w:rsidRPr="00C21991">
              <w:rPr>
                <w:sz w:val="16"/>
                <w:szCs w:val="16"/>
              </w:rPr>
              <w:t>5845</w:t>
            </w:r>
          </w:p>
        </w:tc>
        <w:tc>
          <w:tcPr>
            <w:tcW w:w="424" w:type="dxa"/>
            <w:shd w:val="solid" w:color="FFFFFF" w:fill="auto"/>
          </w:tcPr>
          <w:p w14:paraId="22393AF9" w14:textId="77777777" w:rsidR="00F85BBF" w:rsidRPr="00C21991" w:rsidRDefault="00F85BBF" w:rsidP="00F85BBF">
            <w:pPr>
              <w:pStyle w:val="TAR"/>
              <w:rPr>
                <w:sz w:val="16"/>
                <w:szCs w:val="16"/>
              </w:rPr>
            </w:pPr>
          </w:p>
        </w:tc>
        <w:tc>
          <w:tcPr>
            <w:tcW w:w="424" w:type="dxa"/>
            <w:shd w:val="solid" w:color="FFFFFF" w:fill="auto"/>
          </w:tcPr>
          <w:p w14:paraId="08981F01"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EEA13D9" w14:textId="77777777" w:rsidR="00F85BBF" w:rsidRPr="00C21991" w:rsidRDefault="00F85BBF" w:rsidP="00F85BBF">
            <w:pPr>
              <w:pStyle w:val="TAL"/>
              <w:rPr>
                <w:sz w:val="16"/>
                <w:szCs w:val="16"/>
              </w:rPr>
            </w:pPr>
            <w:r w:rsidRPr="00C21991">
              <w:rPr>
                <w:sz w:val="16"/>
                <w:szCs w:val="16"/>
              </w:rPr>
              <w:t>Reference update: RFC 8055</w:t>
            </w:r>
          </w:p>
        </w:tc>
        <w:tc>
          <w:tcPr>
            <w:tcW w:w="707" w:type="dxa"/>
            <w:shd w:val="solid" w:color="FFFFFF" w:fill="auto"/>
          </w:tcPr>
          <w:p w14:paraId="0508454D" w14:textId="77777777" w:rsidR="00F85BBF" w:rsidRPr="00C21991" w:rsidRDefault="00F85BBF" w:rsidP="00F85BBF">
            <w:pPr>
              <w:pStyle w:val="TAC"/>
              <w:rPr>
                <w:sz w:val="16"/>
                <w:szCs w:val="16"/>
              </w:rPr>
            </w:pPr>
            <w:r w:rsidRPr="00C21991">
              <w:rPr>
                <w:sz w:val="16"/>
                <w:szCs w:val="16"/>
              </w:rPr>
              <w:t>14.3.0</w:t>
            </w:r>
          </w:p>
        </w:tc>
      </w:tr>
      <w:tr w:rsidR="00F85BBF" w:rsidRPr="00C21991" w14:paraId="5549655A" w14:textId="77777777" w:rsidTr="00BC2076">
        <w:tc>
          <w:tcPr>
            <w:tcW w:w="798" w:type="dxa"/>
            <w:shd w:val="solid" w:color="FFFFFF" w:fill="auto"/>
          </w:tcPr>
          <w:p w14:paraId="14B72B78"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520B66F2"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1A792F47" w14:textId="77777777" w:rsidR="00F85BBF" w:rsidRPr="00C21991" w:rsidRDefault="00F85BBF" w:rsidP="00F85BBF">
            <w:pPr>
              <w:pStyle w:val="TAC"/>
              <w:rPr>
                <w:sz w:val="16"/>
                <w:szCs w:val="16"/>
              </w:rPr>
            </w:pPr>
            <w:r w:rsidRPr="00C21991">
              <w:rPr>
                <w:sz w:val="16"/>
                <w:szCs w:val="16"/>
              </w:rPr>
              <w:t>CP-170117</w:t>
            </w:r>
          </w:p>
        </w:tc>
        <w:tc>
          <w:tcPr>
            <w:tcW w:w="524" w:type="dxa"/>
            <w:shd w:val="solid" w:color="FFFFFF" w:fill="auto"/>
          </w:tcPr>
          <w:p w14:paraId="361776B5" w14:textId="77777777" w:rsidR="00F85BBF" w:rsidRPr="00C21991" w:rsidRDefault="00F85BBF" w:rsidP="00F85BBF">
            <w:pPr>
              <w:pStyle w:val="TAL"/>
              <w:rPr>
                <w:sz w:val="16"/>
                <w:szCs w:val="16"/>
              </w:rPr>
            </w:pPr>
            <w:r w:rsidRPr="00C21991">
              <w:rPr>
                <w:sz w:val="16"/>
                <w:szCs w:val="16"/>
              </w:rPr>
              <w:t>5847</w:t>
            </w:r>
          </w:p>
        </w:tc>
        <w:tc>
          <w:tcPr>
            <w:tcW w:w="424" w:type="dxa"/>
            <w:shd w:val="solid" w:color="FFFFFF" w:fill="auto"/>
          </w:tcPr>
          <w:p w14:paraId="3D31D545"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BCF97E6"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2603389C" w14:textId="77777777" w:rsidR="00F85BBF" w:rsidRPr="00C21991" w:rsidRDefault="00F85BBF" w:rsidP="00F85BBF">
            <w:pPr>
              <w:pStyle w:val="TAL"/>
              <w:rPr>
                <w:sz w:val="16"/>
                <w:szCs w:val="16"/>
              </w:rPr>
            </w:pPr>
            <w:r w:rsidRPr="00C21991">
              <w:rPr>
                <w:sz w:val="16"/>
                <w:szCs w:val="16"/>
              </w:rPr>
              <w:t>Correcting errors in Priority Sharing procedures</w:t>
            </w:r>
          </w:p>
        </w:tc>
        <w:tc>
          <w:tcPr>
            <w:tcW w:w="707" w:type="dxa"/>
            <w:shd w:val="solid" w:color="FFFFFF" w:fill="auto"/>
          </w:tcPr>
          <w:p w14:paraId="649F7B48" w14:textId="77777777" w:rsidR="00F85BBF" w:rsidRPr="00C21991" w:rsidRDefault="00F85BBF" w:rsidP="00F85BBF">
            <w:pPr>
              <w:pStyle w:val="TAC"/>
              <w:rPr>
                <w:sz w:val="16"/>
                <w:szCs w:val="16"/>
              </w:rPr>
            </w:pPr>
            <w:r w:rsidRPr="00C21991">
              <w:rPr>
                <w:sz w:val="16"/>
                <w:szCs w:val="16"/>
              </w:rPr>
              <w:t>14.3.0</w:t>
            </w:r>
          </w:p>
        </w:tc>
      </w:tr>
      <w:tr w:rsidR="00F85BBF" w:rsidRPr="00C21991" w14:paraId="3AEC73F9" w14:textId="77777777" w:rsidTr="00BC2076">
        <w:tc>
          <w:tcPr>
            <w:tcW w:w="798" w:type="dxa"/>
            <w:shd w:val="solid" w:color="FFFFFF" w:fill="auto"/>
          </w:tcPr>
          <w:p w14:paraId="7BC2129F"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5F51514D"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4DA8D468" w14:textId="77777777" w:rsidR="00F85BBF" w:rsidRPr="00C21991" w:rsidRDefault="00F85BBF" w:rsidP="00F85BBF">
            <w:pPr>
              <w:pStyle w:val="TAC"/>
              <w:rPr>
                <w:sz w:val="16"/>
                <w:szCs w:val="16"/>
              </w:rPr>
            </w:pPr>
            <w:r w:rsidRPr="00C21991">
              <w:rPr>
                <w:sz w:val="16"/>
                <w:szCs w:val="16"/>
              </w:rPr>
              <w:t>CP-170137</w:t>
            </w:r>
          </w:p>
        </w:tc>
        <w:tc>
          <w:tcPr>
            <w:tcW w:w="524" w:type="dxa"/>
            <w:shd w:val="solid" w:color="FFFFFF" w:fill="auto"/>
          </w:tcPr>
          <w:p w14:paraId="60E98706" w14:textId="77777777" w:rsidR="00F85BBF" w:rsidRPr="00C21991" w:rsidRDefault="00F85BBF" w:rsidP="00F85BBF">
            <w:pPr>
              <w:pStyle w:val="TAL"/>
              <w:rPr>
                <w:sz w:val="16"/>
                <w:szCs w:val="16"/>
              </w:rPr>
            </w:pPr>
            <w:r w:rsidRPr="00C21991">
              <w:rPr>
                <w:sz w:val="16"/>
                <w:szCs w:val="16"/>
              </w:rPr>
              <w:t>5848</w:t>
            </w:r>
          </w:p>
        </w:tc>
        <w:tc>
          <w:tcPr>
            <w:tcW w:w="424" w:type="dxa"/>
            <w:shd w:val="solid" w:color="FFFFFF" w:fill="auto"/>
          </w:tcPr>
          <w:p w14:paraId="79EDEAEF" w14:textId="77777777" w:rsidR="00F85BBF" w:rsidRPr="00C21991" w:rsidRDefault="00F85BBF" w:rsidP="00F85BBF">
            <w:pPr>
              <w:pStyle w:val="TAR"/>
              <w:rPr>
                <w:sz w:val="16"/>
                <w:szCs w:val="16"/>
              </w:rPr>
            </w:pPr>
          </w:p>
        </w:tc>
        <w:tc>
          <w:tcPr>
            <w:tcW w:w="424" w:type="dxa"/>
            <w:shd w:val="solid" w:color="FFFFFF" w:fill="auto"/>
          </w:tcPr>
          <w:p w14:paraId="375AD965"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352DA39" w14:textId="77777777" w:rsidR="00F85BBF" w:rsidRPr="00C21991" w:rsidRDefault="00F85BBF" w:rsidP="00F85BBF">
            <w:pPr>
              <w:pStyle w:val="TAL"/>
              <w:rPr>
                <w:sz w:val="16"/>
                <w:szCs w:val="16"/>
              </w:rPr>
            </w:pPr>
            <w:r w:rsidRPr="00C21991">
              <w:rPr>
                <w:sz w:val="16"/>
                <w:szCs w:val="16"/>
              </w:rPr>
              <w:t>Incorrect reference for RFC 4457</w:t>
            </w:r>
          </w:p>
        </w:tc>
        <w:tc>
          <w:tcPr>
            <w:tcW w:w="707" w:type="dxa"/>
            <w:shd w:val="solid" w:color="FFFFFF" w:fill="auto"/>
          </w:tcPr>
          <w:p w14:paraId="0C8A9114" w14:textId="77777777" w:rsidR="00F85BBF" w:rsidRPr="00C21991" w:rsidRDefault="00F85BBF" w:rsidP="00F85BBF">
            <w:pPr>
              <w:pStyle w:val="TAC"/>
              <w:rPr>
                <w:sz w:val="16"/>
                <w:szCs w:val="16"/>
              </w:rPr>
            </w:pPr>
            <w:r w:rsidRPr="00C21991">
              <w:rPr>
                <w:sz w:val="16"/>
                <w:szCs w:val="16"/>
              </w:rPr>
              <w:t>14.3.0</w:t>
            </w:r>
          </w:p>
        </w:tc>
      </w:tr>
      <w:tr w:rsidR="00F85BBF" w:rsidRPr="00C21991" w14:paraId="61CAB461" w14:textId="77777777" w:rsidTr="00BC2076">
        <w:tc>
          <w:tcPr>
            <w:tcW w:w="798" w:type="dxa"/>
            <w:shd w:val="solid" w:color="FFFFFF" w:fill="auto"/>
          </w:tcPr>
          <w:p w14:paraId="1C29EAC8"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0F20AD89"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73AE210E" w14:textId="77777777" w:rsidR="00F85BBF" w:rsidRPr="00C21991" w:rsidRDefault="00F85BBF" w:rsidP="00F85BBF">
            <w:pPr>
              <w:pStyle w:val="TAC"/>
              <w:rPr>
                <w:sz w:val="16"/>
                <w:szCs w:val="16"/>
              </w:rPr>
            </w:pPr>
            <w:r w:rsidRPr="00C21991">
              <w:rPr>
                <w:sz w:val="16"/>
                <w:szCs w:val="16"/>
              </w:rPr>
              <w:t>CP-170137</w:t>
            </w:r>
          </w:p>
        </w:tc>
        <w:tc>
          <w:tcPr>
            <w:tcW w:w="524" w:type="dxa"/>
            <w:shd w:val="solid" w:color="FFFFFF" w:fill="auto"/>
          </w:tcPr>
          <w:p w14:paraId="7A371071" w14:textId="77777777" w:rsidR="00F85BBF" w:rsidRPr="00C21991" w:rsidRDefault="00F85BBF" w:rsidP="00F85BBF">
            <w:pPr>
              <w:pStyle w:val="TAL"/>
              <w:rPr>
                <w:sz w:val="16"/>
                <w:szCs w:val="16"/>
              </w:rPr>
            </w:pPr>
            <w:r w:rsidRPr="00C21991">
              <w:rPr>
                <w:sz w:val="16"/>
                <w:szCs w:val="16"/>
              </w:rPr>
              <w:t>5849</w:t>
            </w:r>
          </w:p>
        </w:tc>
        <w:tc>
          <w:tcPr>
            <w:tcW w:w="424" w:type="dxa"/>
            <w:shd w:val="solid" w:color="FFFFFF" w:fill="auto"/>
          </w:tcPr>
          <w:p w14:paraId="2D7EB0B8" w14:textId="77777777" w:rsidR="00F85BBF" w:rsidRPr="00C21991" w:rsidRDefault="00F85BBF" w:rsidP="00F85BBF">
            <w:pPr>
              <w:pStyle w:val="TAR"/>
              <w:rPr>
                <w:sz w:val="16"/>
                <w:szCs w:val="16"/>
              </w:rPr>
            </w:pPr>
          </w:p>
        </w:tc>
        <w:tc>
          <w:tcPr>
            <w:tcW w:w="424" w:type="dxa"/>
            <w:shd w:val="solid" w:color="FFFFFF" w:fill="auto"/>
          </w:tcPr>
          <w:p w14:paraId="704E4B72"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6B154FF" w14:textId="77777777" w:rsidR="00F85BBF" w:rsidRPr="00C21991" w:rsidRDefault="00F85BBF" w:rsidP="00F85BBF">
            <w:pPr>
              <w:pStyle w:val="TAL"/>
              <w:rPr>
                <w:sz w:val="16"/>
                <w:szCs w:val="16"/>
              </w:rPr>
            </w:pPr>
            <w:r w:rsidRPr="00C21991">
              <w:rPr>
                <w:sz w:val="16"/>
                <w:szCs w:val="16"/>
              </w:rPr>
              <w:t>Incorrect reference for RFC 7549</w:t>
            </w:r>
          </w:p>
        </w:tc>
        <w:tc>
          <w:tcPr>
            <w:tcW w:w="707" w:type="dxa"/>
            <w:shd w:val="solid" w:color="FFFFFF" w:fill="auto"/>
          </w:tcPr>
          <w:p w14:paraId="5C16626C" w14:textId="77777777" w:rsidR="00F85BBF" w:rsidRPr="00C21991" w:rsidRDefault="00F85BBF" w:rsidP="00F85BBF">
            <w:pPr>
              <w:pStyle w:val="TAC"/>
              <w:rPr>
                <w:sz w:val="16"/>
                <w:szCs w:val="16"/>
              </w:rPr>
            </w:pPr>
            <w:r w:rsidRPr="00C21991">
              <w:rPr>
                <w:sz w:val="16"/>
                <w:szCs w:val="16"/>
              </w:rPr>
              <w:t>14.3.0</w:t>
            </w:r>
          </w:p>
        </w:tc>
      </w:tr>
      <w:tr w:rsidR="00F85BBF" w:rsidRPr="00C21991" w14:paraId="2549BEC6" w14:textId="77777777" w:rsidTr="00BC2076">
        <w:tc>
          <w:tcPr>
            <w:tcW w:w="798" w:type="dxa"/>
            <w:shd w:val="solid" w:color="FFFFFF" w:fill="auto"/>
          </w:tcPr>
          <w:p w14:paraId="3876E3B3"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440A2A89"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550EA1CF" w14:textId="77777777" w:rsidR="00F85BBF" w:rsidRPr="00C21991" w:rsidRDefault="00F85BBF" w:rsidP="00F85BBF">
            <w:pPr>
              <w:pStyle w:val="TAC"/>
              <w:rPr>
                <w:sz w:val="16"/>
                <w:szCs w:val="16"/>
              </w:rPr>
            </w:pPr>
            <w:r w:rsidRPr="00C21991">
              <w:rPr>
                <w:sz w:val="16"/>
                <w:szCs w:val="16"/>
              </w:rPr>
              <w:t>CP-170128</w:t>
            </w:r>
          </w:p>
        </w:tc>
        <w:tc>
          <w:tcPr>
            <w:tcW w:w="524" w:type="dxa"/>
            <w:shd w:val="solid" w:color="FFFFFF" w:fill="auto"/>
          </w:tcPr>
          <w:p w14:paraId="2D626C73" w14:textId="77777777" w:rsidR="00F85BBF" w:rsidRPr="00C21991" w:rsidRDefault="00F85BBF" w:rsidP="00F85BBF">
            <w:pPr>
              <w:pStyle w:val="TAL"/>
              <w:rPr>
                <w:sz w:val="16"/>
                <w:szCs w:val="16"/>
              </w:rPr>
            </w:pPr>
            <w:r w:rsidRPr="00C21991">
              <w:rPr>
                <w:sz w:val="16"/>
                <w:szCs w:val="16"/>
              </w:rPr>
              <w:t>5850</w:t>
            </w:r>
          </w:p>
        </w:tc>
        <w:tc>
          <w:tcPr>
            <w:tcW w:w="424" w:type="dxa"/>
            <w:shd w:val="solid" w:color="FFFFFF" w:fill="auto"/>
          </w:tcPr>
          <w:p w14:paraId="33E740FC" w14:textId="77777777" w:rsidR="00F85BBF" w:rsidRPr="00C21991" w:rsidRDefault="00F85BBF" w:rsidP="00F85BBF">
            <w:pPr>
              <w:pStyle w:val="TAR"/>
              <w:rPr>
                <w:sz w:val="16"/>
                <w:szCs w:val="16"/>
              </w:rPr>
            </w:pPr>
          </w:p>
        </w:tc>
        <w:tc>
          <w:tcPr>
            <w:tcW w:w="424" w:type="dxa"/>
            <w:shd w:val="solid" w:color="FFFFFF" w:fill="auto"/>
          </w:tcPr>
          <w:p w14:paraId="49B4C8C8"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7877434" w14:textId="77777777" w:rsidR="00F85BBF" w:rsidRPr="00C21991" w:rsidRDefault="00F85BBF" w:rsidP="00F85BBF">
            <w:pPr>
              <w:pStyle w:val="TAL"/>
              <w:rPr>
                <w:sz w:val="16"/>
                <w:szCs w:val="16"/>
              </w:rPr>
            </w:pPr>
            <w:r w:rsidRPr="00C21991">
              <w:rPr>
                <w:sz w:val="16"/>
                <w:szCs w:val="16"/>
              </w:rPr>
              <w:t>Support of "Compact Concurrent Codec Negotiation and Capabilities"</w:t>
            </w:r>
          </w:p>
        </w:tc>
        <w:tc>
          <w:tcPr>
            <w:tcW w:w="707" w:type="dxa"/>
            <w:shd w:val="solid" w:color="FFFFFF" w:fill="auto"/>
          </w:tcPr>
          <w:p w14:paraId="6281B6AC" w14:textId="77777777" w:rsidR="00F85BBF" w:rsidRPr="00C21991" w:rsidRDefault="00F85BBF" w:rsidP="00F85BBF">
            <w:pPr>
              <w:pStyle w:val="TAC"/>
              <w:rPr>
                <w:sz w:val="16"/>
                <w:szCs w:val="16"/>
              </w:rPr>
            </w:pPr>
            <w:r w:rsidRPr="00C21991">
              <w:rPr>
                <w:sz w:val="16"/>
                <w:szCs w:val="16"/>
              </w:rPr>
              <w:t>14.3.0</w:t>
            </w:r>
          </w:p>
        </w:tc>
      </w:tr>
      <w:tr w:rsidR="00F85BBF" w:rsidRPr="00C21991" w14:paraId="6A19560E" w14:textId="77777777" w:rsidTr="00BC2076">
        <w:tc>
          <w:tcPr>
            <w:tcW w:w="798" w:type="dxa"/>
            <w:shd w:val="solid" w:color="FFFFFF" w:fill="auto"/>
          </w:tcPr>
          <w:p w14:paraId="1928870D"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42D1BE63"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0381AC71" w14:textId="77777777" w:rsidR="00F85BBF" w:rsidRPr="00C21991" w:rsidRDefault="00F85BBF" w:rsidP="00F85BBF">
            <w:pPr>
              <w:pStyle w:val="TAC"/>
              <w:rPr>
                <w:sz w:val="16"/>
                <w:szCs w:val="16"/>
              </w:rPr>
            </w:pPr>
            <w:r w:rsidRPr="00C21991">
              <w:rPr>
                <w:sz w:val="16"/>
                <w:szCs w:val="16"/>
              </w:rPr>
              <w:t>CP-170135</w:t>
            </w:r>
          </w:p>
        </w:tc>
        <w:tc>
          <w:tcPr>
            <w:tcW w:w="524" w:type="dxa"/>
            <w:shd w:val="solid" w:color="FFFFFF" w:fill="auto"/>
          </w:tcPr>
          <w:p w14:paraId="20C121AD" w14:textId="77777777" w:rsidR="00F85BBF" w:rsidRPr="00C21991" w:rsidRDefault="00F85BBF" w:rsidP="00F85BBF">
            <w:pPr>
              <w:pStyle w:val="TAL"/>
              <w:rPr>
                <w:sz w:val="16"/>
                <w:szCs w:val="16"/>
              </w:rPr>
            </w:pPr>
            <w:r w:rsidRPr="00C21991">
              <w:rPr>
                <w:sz w:val="16"/>
                <w:szCs w:val="16"/>
              </w:rPr>
              <w:t>5851</w:t>
            </w:r>
          </w:p>
        </w:tc>
        <w:tc>
          <w:tcPr>
            <w:tcW w:w="424" w:type="dxa"/>
            <w:shd w:val="solid" w:color="FFFFFF" w:fill="auto"/>
          </w:tcPr>
          <w:p w14:paraId="2C35AD49"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2458F48"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19674C0" w14:textId="77777777" w:rsidR="00F85BBF" w:rsidRPr="00C21991" w:rsidRDefault="00F85BBF" w:rsidP="00F85BBF">
            <w:pPr>
              <w:pStyle w:val="TAL"/>
              <w:rPr>
                <w:sz w:val="16"/>
                <w:szCs w:val="16"/>
              </w:rPr>
            </w:pPr>
            <w:r w:rsidRPr="00C21991">
              <w:rPr>
                <w:sz w:val="16"/>
                <w:szCs w:val="16"/>
              </w:rPr>
              <w:t>Presence of a "</w:t>
            </w:r>
            <w:proofErr w:type="spellStart"/>
            <w:r w:rsidRPr="00C21991">
              <w:rPr>
                <w:sz w:val="16"/>
                <w:szCs w:val="16"/>
              </w:rPr>
              <w:t>verstat</w:t>
            </w:r>
            <w:proofErr w:type="spellEnd"/>
            <w:r w:rsidRPr="00C21991">
              <w:rPr>
                <w:sz w:val="16"/>
                <w:szCs w:val="16"/>
              </w:rPr>
              <w:t xml:space="preserve">" </w:t>
            </w:r>
            <w:proofErr w:type="spellStart"/>
            <w:r w:rsidRPr="00C21991">
              <w:rPr>
                <w:sz w:val="16"/>
                <w:szCs w:val="16"/>
              </w:rPr>
              <w:t>tel</w:t>
            </w:r>
            <w:proofErr w:type="spellEnd"/>
            <w:r w:rsidRPr="00C21991">
              <w:rPr>
                <w:sz w:val="16"/>
                <w:szCs w:val="16"/>
              </w:rPr>
              <w:t xml:space="preserve"> URI parameter in the From header field</w:t>
            </w:r>
          </w:p>
        </w:tc>
        <w:tc>
          <w:tcPr>
            <w:tcW w:w="707" w:type="dxa"/>
            <w:shd w:val="solid" w:color="FFFFFF" w:fill="auto"/>
          </w:tcPr>
          <w:p w14:paraId="6409E169" w14:textId="77777777" w:rsidR="00F85BBF" w:rsidRPr="00C21991" w:rsidRDefault="00F85BBF" w:rsidP="00F85BBF">
            <w:pPr>
              <w:pStyle w:val="TAC"/>
              <w:rPr>
                <w:sz w:val="16"/>
                <w:szCs w:val="16"/>
              </w:rPr>
            </w:pPr>
            <w:r w:rsidRPr="00C21991">
              <w:rPr>
                <w:sz w:val="16"/>
                <w:szCs w:val="16"/>
              </w:rPr>
              <w:t>14.3.0</w:t>
            </w:r>
          </w:p>
        </w:tc>
      </w:tr>
      <w:tr w:rsidR="00F85BBF" w:rsidRPr="00C21991" w14:paraId="3115896B" w14:textId="77777777" w:rsidTr="00BC2076">
        <w:tc>
          <w:tcPr>
            <w:tcW w:w="798" w:type="dxa"/>
            <w:shd w:val="solid" w:color="FFFFFF" w:fill="auto"/>
          </w:tcPr>
          <w:p w14:paraId="690739EA"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5545B640"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6E6D92D5" w14:textId="77777777" w:rsidR="00F85BBF" w:rsidRPr="00C21991" w:rsidRDefault="00F85BBF" w:rsidP="00F85BBF">
            <w:pPr>
              <w:pStyle w:val="TAC"/>
              <w:rPr>
                <w:sz w:val="16"/>
                <w:szCs w:val="16"/>
              </w:rPr>
            </w:pPr>
            <w:r w:rsidRPr="00C21991">
              <w:rPr>
                <w:sz w:val="16"/>
                <w:szCs w:val="16"/>
              </w:rPr>
              <w:t>CP-170123</w:t>
            </w:r>
          </w:p>
        </w:tc>
        <w:tc>
          <w:tcPr>
            <w:tcW w:w="524" w:type="dxa"/>
            <w:shd w:val="solid" w:color="FFFFFF" w:fill="auto"/>
          </w:tcPr>
          <w:p w14:paraId="7CA6F08F" w14:textId="77777777" w:rsidR="00F85BBF" w:rsidRPr="00C21991" w:rsidRDefault="00F85BBF" w:rsidP="00F85BBF">
            <w:pPr>
              <w:pStyle w:val="TAL"/>
              <w:rPr>
                <w:sz w:val="16"/>
                <w:szCs w:val="16"/>
              </w:rPr>
            </w:pPr>
            <w:r w:rsidRPr="00C21991">
              <w:rPr>
                <w:sz w:val="16"/>
                <w:szCs w:val="16"/>
              </w:rPr>
              <w:t>5852</w:t>
            </w:r>
          </w:p>
        </w:tc>
        <w:tc>
          <w:tcPr>
            <w:tcW w:w="424" w:type="dxa"/>
            <w:shd w:val="solid" w:color="FFFFFF" w:fill="auto"/>
          </w:tcPr>
          <w:p w14:paraId="2B678F78"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EF7A943"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E2551CC" w14:textId="77777777" w:rsidR="00F85BBF" w:rsidRPr="00C21991" w:rsidRDefault="00F85BBF" w:rsidP="00F85BBF">
            <w:pPr>
              <w:pStyle w:val="TAL"/>
              <w:rPr>
                <w:sz w:val="16"/>
                <w:szCs w:val="16"/>
              </w:rPr>
            </w:pPr>
            <w:r w:rsidRPr="00C21991">
              <w:rPr>
                <w:sz w:val="16"/>
                <w:szCs w:val="16"/>
              </w:rPr>
              <w:t>Addition of AOC Info body to annex A</w:t>
            </w:r>
          </w:p>
        </w:tc>
        <w:tc>
          <w:tcPr>
            <w:tcW w:w="707" w:type="dxa"/>
            <w:shd w:val="solid" w:color="FFFFFF" w:fill="auto"/>
          </w:tcPr>
          <w:p w14:paraId="38BFCC83" w14:textId="77777777" w:rsidR="00F85BBF" w:rsidRPr="00C21991" w:rsidRDefault="00F85BBF" w:rsidP="00F85BBF">
            <w:pPr>
              <w:pStyle w:val="TAC"/>
              <w:rPr>
                <w:sz w:val="16"/>
                <w:szCs w:val="16"/>
              </w:rPr>
            </w:pPr>
            <w:r w:rsidRPr="00C21991">
              <w:rPr>
                <w:sz w:val="16"/>
                <w:szCs w:val="16"/>
              </w:rPr>
              <w:t>14.3.0</w:t>
            </w:r>
          </w:p>
        </w:tc>
      </w:tr>
      <w:tr w:rsidR="00F85BBF" w:rsidRPr="00C21991" w14:paraId="0D10835E" w14:textId="77777777" w:rsidTr="00BC2076">
        <w:tc>
          <w:tcPr>
            <w:tcW w:w="798" w:type="dxa"/>
            <w:shd w:val="solid" w:color="FFFFFF" w:fill="auto"/>
          </w:tcPr>
          <w:p w14:paraId="2245A0D2"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64374EAF"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38D28AD5" w14:textId="77777777" w:rsidR="00F85BBF" w:rsidRPr="00C21991" w:rsidRDefault="00F85BBF" w:rsidP="00F85BBF">
            <w:pPr>
              <w:pStyle w:val="TAC"/>
              <w:rPr>
                <w:sz w:val="16"/>
                <w:szCs w:val="16"/>
              </w:rPr>
            </w:pPr>
            <w:r w:rsidRPr="00C21991">
              <w:rPr>
                <w:sz w:val="16"/>
                <w:szCs w:val="16"/>
              </w:rPr>
              <w:t>CP-170132</w:t>
            </w:r>
          </w:p>
        </w:tc>
        <w:tc>
          <w:tcPr>
            <w:tcW w:w="524" w:type="dxa"/>
            <w:shd w:val="solid" w:color="FFFFFF" w:fill="auto"/>
          </w:tcPr>
          <w:p w14:paraId="0024DF81" w14:textId="77777777" w:rsidR="00F85BBF" w:rsidRPr="00C21991" w:rsidRDefault="00F85BBF" w:rsidP="00F85BBF">
            <w:pPr>
              <w:pStyle w:val="TAL"/>
              <w:rPr>
                <w:sz w:val="16"/>
                <w:szCs w:val="16"/>
              </w:rPr>
            </w:pPr>
            <w:r w:rsidRPr="00C21991">
              <w:rPr>
                <w:sz w:val="16"/>
                <w:szCs w:val="16"/>
              </w:rPr>
              <w:t>5859</w:t>
            </w:r>
          </w:p>
        </w:tc>
        <w:tc>
          <w:tcPr>
            <w:tcW w:w="424" w:type="dxa"/>
            <w:shd w:val="solid" w:color="FFFFFF" w:fill="auto"/>
          </w:tcPr>
          <w:p w14:paraId="219F0E57"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DF5D51A"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AFD4933" w14:textId="77777777" w:rsidR="00F85BBF" w:rsidRPr="00C21991" w:rsidRDefault="00F85BBF" w:rsidP="00F85BBF">
            <w:pPr>
              <w:pStyle w:val="TAL"/>
              <w:rPr>
                <w:sz w:val="16"/>
                <w:szCs w:val="16"/>
              </w:rPr>
            </w:pPr>
            <w:r w:rsidRPr="00C21991">
              <w:rPr>
                <w:sz w:val="16"/>
                <w:szCs w:val="16"/>
              </w:rPr>
              <w:t>P-CSCF cancels a session currently being established - conditions and 500 response cause values</w:t>
            </w:r>
          </w:p>
        </w:tc>
        <w:tc>
          <w:tcPr>
            <w:tcW w:w="707" w:type="dxa"/>
            <w:shd w:val="solid" w:color="FFFFFF" w:fill="auto"/>
          </w:tcPr>
          <w:p w14:paraId="31EDDBA8" w14:textId="77777777" w:rsidR="00F85BBF" w:rsidRPr="00C21991" w:rsidRDefault="00F85BBF" w:rsidP="00F85BBF">
            <w:pPr>
              <w:pStyle w:val="TAC"/>
              <w:rPr>
                <w:sz w:val="16"/>
                <w:szCs w:val="16"/>
              </w:rPr>
            </w:pPr>
            <w:r w:rsidRPr="00C21991">
              <w:rPr>
                <w:sz w:val="16"/>
                <w:szCs w:val="16"/>
              </w:rPr>
              <w:t>14.3.0</w:t>
            </w:r>
          </w:p>
        </w:tc>
      </w:tr>
      <w:tr w:rsidR="00F85BBF" w:rsidRPr="00C21991" w14:paraId="4DF6A123" w14:textId="77777777" w:rsidTr="00BC2076">
        <w:tc>
          <w:tcPr>
            <w:tcW w:w="798" w:type="dxa"/>
            <w:shd w:val="solid" w:color="FFFFFF" w:fill="auto"/>
          </w:tcPr>
          <w:p w14:paraId="4D8C5DA0"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1CF0B0F9"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58C1FEDF" w14:textId="77777777" w:rsidR="00F85BBF" w:rsidRPr="00C21991" w:rsidRDefault="00F85BBF" w:rsidP="00F85BBF">
            <w:pPr>
              <w:pStyle w:val="TAC"/>
              <w:rPr>
                <w:sz w:val="16"/>
                <w:szCs w:val="16"/>
              </w:rPr>
            </w:pPr>
            <w:r w:rsidRPr="00C21991">
              <w:rPr>
                <w:sz w:val="16"/>
                <w:szCs w:val="16"/>
              </w:rPr>
              <w:t>CP-170112</w:t>
            </w:r>
          </w:p>
        </w:tc>
        <w:tc>
          <w:tcPr>
            <w:tcW w:w="524" w:type="dxa"/>
            <w:shd w:val="solid" w:color="FFFFFF" w:fill="auto"/>
          </w:tcPr>
          <w:p w14:paraId="255B969E" w14:textId="77777777" w:rsidR="00F85BBF" w:rsidRPr="00C21991" w:rsidRDefault="00F85BBF" w:rsidP="00F85BBF">
            <w:pPr>
              <w:pStyle w:val="TAL"/>
              <w:rPr>
                <w:sz w:val="16"/>
                <w:szCs w:val="16"/>
              </w:rPr>
            </w:pPr>
            <w:r w:rsidRPr="00C21991">
              <w:rPr>
                <w:sz w:val="16"/>
                <w:szCs w:val="16"/>
              </w:rPr>
              <w:t>5861</w:t>
            </w:r>
          </w:p>
        </w:tc>
        <w:tc>
          <w:tcPr>
            <w:tcW w:w="424" w:type="dxa"/>
            <w:shd w:val="solid" w:color="FFFFFF" w:fill="auto"/>
          </w:tcPr>
          <w:p w14:paraId="45ADEA90"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C0C74DF"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4EC71B1" w14:textId="77777777" w:rsidR="00F85BBF" w:rsidRPr="00C21991" w:rsidRDefault="00F85BBF" w:rsidP="00F85BBF">
            <w:pPr>
              <w:pStyle w:val="TAL"/>
              <w:rPr>
                <w:sz w:val="16"/>
                <w:szCs w:val="16"/>
              </w:rPr>
            </w:pPr>
            <w:r w:rsidRPr="00C21991">
              <w:rPr>
                <w:sz w:val="16"/>
                <w:szCs w:val="16"/>
              </w:rPr>
              <w:t>Reference update for draft-</w:t>
            </w:r>
            <w:proofErr w:type="spellStart"/>
            <w:r w:rsidRPr="00C21991">
              <w:rPr>
                <w:sz w:val="16"/>
                <w:szCs w:val="16"/>
              </w:rPr>
              <w:t>ietf</w:t>
            </w:r>
            <w:proofErr w:type="spellEnd"/>
            <w:r w:rsidRPr="00C21991">
              <w:rPr>
                <w:sz w:val="16"/>
                <w:szCs w:val="16"/>
              </w:rPr>
              <w:t>-</w:t>
            </w:r>
            <w:proofErr w:type="spellStart"/>
            <w:r w:rsidRPr="00C21991">
              <w:rPr>
                <w:sz w:val="16"/>
                <w:szCs w:val="16"/>
              </w:rPr>
              <w:t>mmusic</w:t>
            </w:r>
            <w:proofErr w:type="spellEnd"/>
            <w:r w:rsidRPr="00C21991">
              <w:rPr>
                <w:sz w:val="16"/>
                <w:szCs w:val="16"/>
              </w:rPr>
              <w:t>-data-channel-</w:t>
            </w:r>
            <w:proofErr w:type="spellStart"/>
            <w:r w:rsidRPr="00C21991">
              <w:rPr>
                <w:sz w:val="16"/>
                <w:szCs w:val="16"/>
              </w:rPr>
              <w:t>sdpneg</w:t>
            </w:r>
            <w:proofErr w:type="spellEnd"/>
          </w:p>
        </w:tc>
        <w:tc>
          <w:tcPr>
            <w:tcW w:w="707" w:type="dxa"/>
            <w:shd w:val="solid" w:color="FFFFFF" w:fill="auto"/>
          </w:tcPr>
          <w:p w14:paraId="3DD2759B" w14:textId="77777777" w:rsidR="00F85BBF" w:rsidRPr="00C21991" w:rsidRDefault="00F85BBF" w:rsidP="00F85BBF">
            <w:pPr>
              <w:pStyle w:val="TAC"/>
              <w:rPr>
                <w:sz w:val="16"/>
                <w:szCs w:val="16"/>
              </w:rPr>
            </w:pPr>
            <w:r w:rsidRPr="00C21991">
              <w:rPr>
                <w:sz w:val="16"/>
                <w:szCs w:val="16"/>
              </w:rPr>
              <w:t>14.3.0</w:t>
            </w:r>
          </w:p>
        </w:tc>
      </w:tr>
      <w:tr w:rsidR="00F85BBF" w:rsidRPr="00C21991" w14:paraId="4C95844C" w14:textId="77777777" w:rsidTr="00BC2076">
        <w:tc>
          <w:tcPr>
            <w:tcW w:w="798" w:type="dxa"/>
            <w:shd w:val="solid" w:color="FFFFFF" w:fill="auto"/>
          </w:tcPr>
          <w:p w14:paraId="09908FCA"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09E8E438"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4687F5C9" w14:textId="77777777" w:rsidR="00F85BBF" w:rsidRPr="00C21991" w:rsidRDefault="00F85BBF" w:rsidP="00F85BBF">
            <w:pPr>
              <w:pStyle w:val="TAC"/>
              <w:rPr>
                <w:sz w:val="16"/>
                <w:szCs w:val="16"/>
              </w:rPr>
            </w:pPr>
            <w:r w:rsidRPr="00C21991">
              <w:rPr>
                <w:sz w:val="16"/>
                <w:szCs w:val="16"/>
              </w:rPr>
              <w:t>CP-170112</w:t>
            </w:r>
          </w:p>
        </w:tc>
        <w:tc>
          <w:tcPr>
            <w:tcW w:w="524" w:type="dxa"/>
            <w:shd w:val="solid" w:color="FFFFFF" w:fill="auto"/>
          </w:tcPr>
          <w:p w14:paraId="68ECF7C2" w14:textId="77777777" w:rsidR="00F85BBF" w:rsidRPr="00C21991" w:rsidRDefault="00F85BBF" w:rsidP="00F85BBF">
            <w:pPr>
              <w:pStyle w:val="TAL"/>
              <w:rPr>
                <w:sz w:val="16"/>
                <w:szCs w:val="16"/>
              </w:rPr>
            </w:pPr>
            <w:r w:rsidRPr="00C21991">
              <w:rPr>
                <w:sz w:val="16"/>
                <w:szCs w:val="16"/>
              </w:rPr>
              <w:t>5863</w:t>
            </w:r>
          </w:p>
        </w:tc>
        <w:tc>
          <w:tcPr>
            <w:tcW w:w="424" w:type="dxa"/>
            <w:shd w:val="solid" w:color="FFFFFF" w:fill="auto"/>
          </w:tcPr>
          <w:p w14:paraId="65E9C236" w14:textId="77777777" w:rsidR="00F85BBF" w:rsidRPr="00C21991" w:rsidRDefault="00F85BBF" w:rsidP="00F85BBF">
            <w:pPr>
              <w:pStyle w:val="TAR"/>
              <w:rPr>
                <w:sz w:val="16"/>
                <w:szCs w:val="16"/>
              </w:rPr>
            </w:pPr>
          </w:p>
        </w:tc>
        <w:tc>
          <w:tcPr>
            <w:tcW w:w="424" w:type="dxa"/>
            <w:shd w:val="solid" w:color="FFFFFF" w:fill="auto"/>
          </w:tcPr>
          <w:p w14:paraId="53CC91AB"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69FD3738" w14:textId="77777777" w:rsidR="00F85BBF" w:rsidRPr="00C21991" w:rsidRDefault="00F85BBF" w:rsidP="00F85BBF">
            <w:pPr>
              <w:pStyle w:val="TAL"/>
              <w:rPr>
                <w:sz w:val="16"/>
                <w:szCs w:val="16"/>
              </w:rPr>
            </w:pPr>
            <w:r w:rsidRPr="00C21991">
              <w:rPr>
                <w:sz w:val="16"/>
                <w:szCs w:val="16"/>
              </w:rPr>
              <w:t xml:space="preserve">Correction of name of SDP </w:t>
            </w:r>
            <w:proofErr w:type="spellStart"/>
            <w:r w:rsidRPr="00C21991">
              <w:rPr>
                <w:sz w:val="16"/>
                <w:szCs w:val="16"/>
              </w:rPr>
              <w:t>dtls</w:t>
            </w:r>
            <w:proofErr w:type="spellEnd"/>
            <w:r w:rsidRPr="00C21991">
              <w:rPr>
                <w:sz w:val="16"/>
                <w:szCs w:val="16"/>
              </w:rPr>
              <w:t>-id attribute</w:t>
            </w:r>
          </w:p>
        </w:tc>
        <w:tc>
          <w:tcPr>
            <w:tcW w:w="707" w:type="dxa"/>
            <w:shd w:val="solid" w:color="FFFFFF" w:fill="auto"/>
          </w:tcPr>
          <w:p w14:paraId="323C40FA" w14:textId="77777777" w:rsidR="00F85BBF" w:rsidRPr="00C21991" w:rsidRDefault="00F85BBF" w:rsidP="00F85BBF">
            <w:pPr>
              <w:pStyle w:val="TAC"/>
              <w:rPr>
                <w:sz w:val="16"/>
                <w:szCs w:val="16"/>
              </w:rPr>
            </w:pPr>
            <w:r w:rsidRPr="00C21991">
              <w:rPr>
                <w:sz w:val="16"/>
                <w:szCs w:val="16"/>
              </w:rPr>
              <w:t>14.3.0</w:t>
            </w:r>
          </w:p>
        </w:tc>
      </w:tr>
      <w:tr w:rsidR="00F85BBF" w:rsidRPr="00C21991" w14:paraId="1B6284C1" w14:textId="77777777" w:rsidTr="00BC2076">
        <w:tc>
          <w:tcPr>
            <w:tcW w:w="798" w:type="dxa"/>
            <w:shd w:val="solid" w:color="FFFFFF" w:fill="auto"/>
          </w:tcPr>
          <w:p w14:paraId="1F012A68"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0AC4A69C"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35386572" w14:textId="77777777" w:rsidR="00F85BBF" w:rsidRPr="00C21991" w:rsidRDefault="00F85BBF" w:rsidP="00F85BBF">
            <w:pPr>
              <w:pStyle w:val="TAC"/>
              <w:rPr>
                <w:sz w:val="16"/>
                <w:szCs w:val="16"/>
              </w:rPr>
            </w:pPr>
            <w:r w:rsidRPr="00C21991">
              <w:rPr>
                <w:sz w:val="16"/>
                <w:szCs w:val="16"/>
              </w:rPr>
              <w:t>CP-170124</w:t>
            </w:r>
          </w:p>
        </w:tc>
        <w:tc>
          <w:tcPr>
            <w:tcW w:w="524" w:type="dxa"/>
            <w:shd w:val="solid" w:color="FFFFFF" w:fill="auto"/>
          </w:tcPr>
          <w:p w14:paraId="4F9897C9" w14:textId="77777777" w:rsidR="00F85BBF" w:rsidRPr="00C21991" w:rsidRDefault="00F85BBF" w:rsidP="00F85BBF">
            <w:pPr>
              <w:pStyle w:val="TAL"/>
              <w:rPr>
                <w:sz w:val="16"/>
                <w:szCs w:val="16"/>
              </w:rPr>
            </w:pPr>
            <w:r w:rsidRPr="00C21991">
              <w:rPr>
                <w:sz w:val="16"/>
                <w:szCs w:val="16"/>
              </w:rPr>
              <w:t>5864</w:t>
            </w:r>
          </w:p>
        </w:tc>
        <w:tc>
          <w:tcPr>
            <w:tcW w:w="424" w:type="dxa"/>
            <w:shd w:val="solid" w:color="FFFFFF" w:fill="auto"/>
          </w:tcPr>
          <w:p w14:paraId="2C03DDE7" w14:textId="77777777" w:rsidR="00F85BBF" w:rsidRPr="00C21991" w:rsidRDefault="00F85BBF" w:rsidP="00F85BBF">
            <w:pPr>
              <w:pStyle w:val="TAR"/>
              <w:rPr>
                <w:sz w:val="16"/>
                <w:szCs w:val="16"/>
              </w:rPr>
            </w:pPr>
          </w:p>
        </w:tc>
        <w:tc>
          <w:tcPr>
            <w:tcW w:w="424" w:type="dxa"/>
            <w:shd w:val="solid" w:color="FFFFFF" w:fill="auto"/>
          </w:tcPr>
          <w:p w14:paraId="2B649F44"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E3EBDF5" w14:textId="77777777" w:rsidR="00F85BBF" w:rsidRPr="00C21991" w:rsidRDefault="00F85BBF" w:rsidP="00F85BBF">
            <w:pPr>
              <w:pStyle w:val="TAL"/>
              <w:rPr>
                <w:sz w:val="16"/>
                <w:szCs w:val="16"/>
              </w:rPr>
            </w:pPr>
            <w:proofErr w:type="spellStart"/>
            <w:r w:rsidRPr="00C21991">
              <w:rPr>
                <w:sz w:val="16"/>
                <w:szCs w:val="16"/>
              </w:rPr>
              <w:t>SMSoIP</w:t>
            </w:r>
            <w:proofErr w:type="spellEnd"/>
            <w:r w:rsidRPr="00C21991">
              <w:rPr>
                <w:sz w:val="16"/>
                <w:szCs w:val="16"/>
              </w:rPr>
              <w:t xml:space="preserve"> usage policy</w:t>
            </w:r>
          </w:p>
        </w:tc>
        <w:tc>
          <w:tcPr>
            <w:tcW w:w="707" w:type="dxa"/>
            <w:shd w:val="solid" w:color="FFFFFF" w:fill="auto"/>
          </w:tcPr>
          <w:p w14:paraId="580A3A11" w14:textId="77777777" w:rsidR="00F85BBF" w:rsidRPr="00C21991" w:rsidRDefault="00F85BBF" w:rsidP="00F85BBF">
            <w:pPr>
              <w:pStyle w:val="TAC"/>
              <w:rPr>
                <w:sz w:val="16"/>
                <w:szCs w:val="16"/>
              </w:rPr>
            </w:pPr>
            <w:r w:rsidRPr="00C21991">
              <w:rPr>
                <w:sz w:val="16"/>
                <w:szCs w:val="16"/>
              </w:rPr>
              <w:t>14.3.0</w:t>
            </w:r>
          </w:p>
        </w:tc>
      </w:tr>
      <w:tr w:rsidR="00F85BBF" w:rsidRPr="00C21991" w14:paraId="63971786" w14:textId="77777777" w:rsidTr="00BC2076">
        <w:tc>
          <w:tcPr>
            <w:tcW w:w="798" w:type="dxa"/>
            <w:shd w:val="solid" w:color="FFFFFF" w:fill="auto"/>
          </w:tcPr>
          <w:p w14:paraId="2D8BAD24"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627E0D6D"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18D5F627" w14:textId="77777777" w:rsidR="00F85BBF" w:rsidRPr="00C21991" w:rsidRDefault="00F85BBF" w:rsidP="00F85BBF">
            <w:pPr>
              <w:pStyle w:val="TAC"/>
              <w:rPr>
                <w:sz w:val="16"/>
                <w:szCs w:val="16"/>
              </w:rPr>
            </w:pPr>
            <w:r w:rsidRPr="00C21991">
              <w:rPr>
                <w:sz w:val="16"/>
                <w:szCs w:val="16"/>
              </w:rPr>
              <w:t>CP-170113</w:t>
            </w:r>
          </w:p>
        </w:tc>
        <w:tc>
          <w:tcPr>
            <w:tcW w:w="524" w:type="dxa"/>
            <w:shd w:val="solid" w:color="FFFFFF" w:fill="auto"/>
          </w:tcPr>
          <w:p w14:paraId="6350EAB1" w14:textId="77777777" w:rsidR="00F85BBF" w:rsidRPr="00C21991" w:rsidRDefault="00F85BBF" w:rsidP="00F85BBF">
            <w:pPr>
              <w:pStyle w:val="TAL"/>
              <w:rPr>
                <w:sz w:val="16"/>
                <w:szCs w:val="16"/>
              </w:rPr>
            </w:pPr>
            <w:r w:rsidRPr="00C21991">
              <w:rPr>
                <w:sz w:val="16"/>
                <w:szCs w:val="16"/>
              </w:rPr>
              <w:t>5867</w:t>
            </w:r>
          </w:p>
        </w:tc>
        <w:tc>
          <w:tcPr>
            <w:tcW w:w="424" w:type="dxa"/>
            <w:shd w:val="solid" w:color="FFFFFF" w:fill="auto"/>
          </w:tcPr>
          <w:p w14:paraId="32486ECE" w14:textId="77777777" w:rsidR="00F85BBF" w:rsidRPr="00C21991" w:rsidRDefault="00F85BBF" w:rsidP="00F85BBF">
            <w:pPr>
              <w:pStyle w:val="TAR"/>
              <w:rPr>
                <w:sz w:val="16"/>
                <w:szCs w:val="16"/>
              </w:rPr>
            </w:pPr>
          </w:p>
        </w:tc>
        <w:tc>
          <w:tcPr>
            <w:tcW w:w="424" w:type="dxa"/>
            <w:shd w:val="solid" w:color="FFFFFF" w:fill="auto"/>
          </w:tcPr>
          <w:p w14:paraId="1FCF9AE5"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A7616A9" w14:textId="77777777" w:rsidR="00F85BBF" w:rsidRPr="00C21991" w:rsidRDefault="00F85BBF" w:rsidP="00F85BBF">
            <w:pPr>
              <w:pStyle w:val="TAL"/>
              <w:rPr>
                <w:sz w:val="16"/>
                <w:szCs w:val="16"/>
              </w:rPr>
            </w:pPr>
            <w:r w:rsidRPr="00C21991">
              <w:rPr>
                <w:sz w:val="16"/>
                <w:szCs w:val="16"/>
              </w:rPr>
              <w:t>S-CSCF storing AS IP address</w:t>
            </w:r>
          </w:p>
        </w:tc>
        <w:tc>
          <w:tcPr>
            <w:tcW w:w="707" w:type="dxa"/>
            <w:shd w:val="solid" w:color="FFFFFF" w:fill="auto"/>
          </w:tcPr>
          <w:p w14:paraId="1F503893" w14:textId="77777777" w:rsidR="00F85BBF" w:rsidRPr="00C21991" w:rsidRDefault="00F85BBF" w:rsidP="00F85BBF">
            <w:pPr>
              <w:pStyle w:val="TAC"/>
              <w:rPr>
                <w:sz w:val="16"/>
                <w:szCs w:val="16"/>
              </w:rPr>
            </w:pPr>
            <w:r w:rsidRPr="00C21991">
              <w:rPr>
                <w:sz w:val="16"/>
                <w:szCs w:val="16"/>
              </w:rPr>
              <w:t>14.3.0</w:t>
            </w:r>
          </w:p>
        </w:tc>
      </w:tr>
      <w:tr w:rsidR="00F85BBF" w:rsidRPr="00C21991" w14:paraId="4477E633" w14:textId="77777777" w:rsidTr="00BC2076">
        <w:tc>
          <w:tcPr>
            <w:tcW w:w="798" w:type="dxa"/>
            <w:shd w:val="solid" w:color="FFFFFF" w:fill="auto"/>
          </w:tcPr>
          <w:p w14:paraId="366E4B65"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404F21C1"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36CECE91" w14:textId="77777777" w:rsidR="00F85BBF" w:rsidRPr="00C21991" w:rsidRDefault="00F85BBF" w:rsidP="00F85BBF">
            <w:pPr>
              <w:pStyle w:val="TAC"/>
              <w:rPr>
                <w:sz w:val="16"/>
                <w:szCs w:val="16"/>
              </w:rPr>
            </w:pPr>
            <w:r w:rsidRPr="00C21991">
              <w:rPr>
                <w:sz w:val="16"/>
                <w:szCs w:val="16"/>
              </w:rPr>
              <w:t>CP-170123</w:t>
            </w:r>
          </w:p>
        </w:tc>
        <w:tc>
          <w:tcPr>
            <w:tcW w:w="524" w:type="dxa"/>
            <w:shd w:val="solid" w:color="FFFFFF" w:fill="auto"/>
          </w:tcPr>
          <w:p w14:paraId="36D76845" w14:textId="77777777" w:rsidR="00F85BBF" w:rsidRPr="00C21991" w:rsidRDefault="00F85BBF" w:rsidP="00F85BBF">
            <w:pPr>
              <w:pStyle w:val="TAL"/>
              <w:rPr>
                <w:sz w:val="16"/>
                <w:szCs w:val="16"/>
              </w:rPr>
            </w:pPr>
            <w:r w:rsidRPr="00C21991">
              <w:rPr>
                <w:sz w:val="16"/>
                <w:szCs w:val="16"/>
              </w:rPr>
              <w:t>5871</w:t>
            </w:r>
          </w:p>
        </w:tc>
        <w:tc>
          <w:tcPr>
            <w:tcW w:w="424" w:type="dxa"/>
            <w:shd w:val="solid" w:color="FFFFFF" w:fill="auto"/>
          </w:tcPr>
          <w:p w14:paraId="00C7DF82"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0ED639CC"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B740A19" w14:textId="77777777" w:rsidR="00F85BBF" w:rsidRPr="00C21991" w:rsidRDefault="00F85BBF" w:rsidP="00F85BBF">
            <w:pPr>
              <w:pStyle w:val="TAL"/>
              <w:rPr>
                <w:sz w:val="16"/>
                <w:szCs w:val="16"/>
              </w:rPr>
            </w:pPr>
            <w:r w:rsidRPr="00C21991">
              <w:rPr>
                <w:sz w:val="16"/>
                <w:szCs w:val="16"/>
              </w:rPr>
              <w:t>Adding optionality to use PVNI header field to P-CSCF procedures</w:t>
            </w:r>
          </w:p>
        </w:tc>
        <w:tc>
          <w:tcPr>
            <w:tcW w:w="707" w:type="dxa"/>
            <w:shd w:val="solid" w:color="FFFFFF" w:fill="auto"/>
          </w:tcPr>
          <w:p w14:paraId="3DB42EE5" w14:textId="77777777" w:rsidR="00F85BBF" w:rsidRPr="00C21991" w:rsidRDefault="00F85BBF" w:rsidP="00F85BBF">
            <w:pPr>
              <w:pStyle w:val="TAC"/>
              <w:rPr>
                <w:sz w:val="16"/>
                <w:szCs w:val="16"/>
              </w:rPr>
            </w:pPr>
            <w:r w:rsidRPr="00C21991">
              <w:rPr>
                <w:sz w:val="16"/>
                <w:szCs w:val="16"/>
              </w:rPr>
              <w:t>14.3.0</w:t>
            </w:r>
          </w:p>
        </w:tc>
      </w:tr>
      <w:tr w:rsidR="00F85BBF" w:rsidRPr="00C21991" w14:paraId="312662AA" w14:textId="77777777" w:rsidTr="00BC2076">
        <w:tc>
          <w:tcPr>
            <w:tcW w:w="798" w:type="dxa"/>
            <w:shd w:val="solid" w:color="FFFFFF" w:fill="auto"/>
          </w:tcPr>
          <w:p w14:paraId="46C718A8" w14:textId="77777777" w:rsidR="00F85BBF" w:rsidRPr="00C21991" w:rsidRDefault="00F85BBF" w:rsidP="00F85BBF">
            <w:pPr>
              <w:pStyle w:val="TAC"/>
              <w:rPr>
                <w:sz w:val="16"/>
                <w:szCs w:val="16"/>
              </w:rPr>
            </w:pPr>
            <w:r w:rsidRPr="00C21991">
              <w:rPr>
                <w:sz w:val="16"/>
                <w:szCs w:val="16"/>
              </w:rPr>
              <w:t>2017-03</w:t>
            </w:r>
          </w:p>
        </w:tc>
        <w:tc>
          <w:tcPr>
            <w:tcW w:w="797" w:type="dxa"/>
            <w:shd w:val="solid" w:color="FFFFFF" w:fill="auto"/>
          </w:tcPr>
          <w:p w14:paraId="5F09AE9C" w14:textId="77777777" w:rsidR="00F85BBF" w:rsidRPr="00C21991" w:rsidRDefault="00F85BBF" w:rsidP="00F85BBF">
            <w:pPr>
              <w:pStyle w:val="TAC"/>
              <w:rPr>
                <w:sz w:val="16"/>
                <w:szCs w:val="16"/>
              </w:rPr>
            </w:pPr>
            <w:r w:rsidRPr="00C21991">
              <w:rPr>
                <w:sz w:val="16"/>
                <w:szCs w:val="16"/>
              </w:rPr>
              <w:t>CT#75</w:t>
            </w:r>
          </w:p>
        </w:tc>
        <w:tc>
          <w:tcPr>
            <w:tcW w:w="1088" w:type="dxa"/>
            <w:shd w:val="solid" w:color="FFFFFF" w:fill="auto"/>
          </w:tcPr>
          <w:p w14:paraId="117C7EC0" w14:textId="77777777" w:rsidR="00F85BBF" w:rsidRPr="00C21991" w:rsidRDefault="00F85BBF" w:rsidP="00F85BBF">
            <w:pPr>
              <w:pStyle w:val="TAC"/>
              <w:rPr>
                <w:sz w:val="16"/>
                <w:szCs w:val="16"/>
              </w:rPr>
            </w:pPr>
          </w:p>
        </w:tc>
        <w:tc>
          <w:tcPr>
            <w:tcW w:w="524" w:type="dxa"/>
            <w:shd w:val="solid" w:color="FFFFFF" w:fill="auto"/>
          </w:tcPr>
          <w:p w14:paraId="70174AB0" w14:textId="77777777" w:rsidR="00F85BBF" w:rsidRPr="00C21991" w:rsidRDefault="00F85BBF" w:rsidP="00F85BBF">
            <w:pPr>
              <w:pStyle w:val="TAL"/>
              <w:rPr>
                <w:sz w:val="16"/>
                <w:szCs w:val="16"/>
              </w:rPr>
            </w:pPr>
          </w:p>
        </w:tc>
        <w:tc>
          <w:tcPr>
            <w:tcW w:w="424" w:type="dxa"/>
            <w:shd w:val="solid" w:color="FFFFFF" w:fill="auto"/>
          </w:tcPr>
          <w:p w14:paraId="489931F5" w14:textId="77777777" w:rsidR="00F85BBF" w:rsidRPr="00C21991" w:rsidRDefault="00F85BBF" w:rsidP="00F85BBF">
            <w:pPr>
              <w:pStyle w:val="TAR"/>
              <w:rPr>
                <w:sz w:val="16"/>
                <w:szCs w:val="16"/>
              </w:rPr>
            </w:pPr>
          </w:p>
        </w:tc>
        <w:tc>
          <w:tcPr>
            <w:tcW w:w="424" w:type="dxa"/>
            <w:shd w:val="solid" w:color="FFFFFF" w:fill="auto"/>
          </w:tcPr>
          <w:p w14:paraId="381E4CC3" w14:textId="77777777" w:rsidR="00F85BBF" w:rsidRPr="00C21991" w:rsidRDefault="00F85BBF" w:rsidP="00F85BBF">
            <w:pPr>
              <w:pStyle w:val="TAC"/>
              <w:rPr>
                <w:sz w:val="16"/>
                <w:szCs w:val="16"/>
              </w:rPr>
            </w:pPr>
          </w:p>
        </w:tc>
        <w:tc>
          <w:tcPr>
            <w:tcW w:w="4919" w:type="dxa"/>
            <w:shd w:val="solid" w:color="FFFFFF" w:fill="auto"/>
          </w:tcPr>
          <w:p w14:paraId="7D7396A0" w14:textId="77777777" w:rsidR="00F85BBF" w:rsidRPr="00C21991" w:rsidRDefault="00F85BBF" w:rsidP="00F85BBF">
            <w:pPr>
              <w:pStyle w:val="TAL"/>
              <w:rPr>
                <w:sz w:val="16"/>
                <w:szCs w:val="16"/>
              </w:rPr>
            </w:pPr>
            <w:r w:rsidRPr="00C21991">
              <w:rPr>
                <w:sz w:val="16"/>
                <w:szCs w:val="16"/>
              </w:rPr>
              <w:t>Removal of revision marks</w:t>
            </w:r>
          </w:p>
        </w:tc>
        <w:tc>
          <w:tcPr>
            <w:tcW w:w="707" w:type="dxa"/>
            <w:shd w:val="solid" w:color="FFFFFF" w:fill="auto"/>
          </w:tcPr>
          <w:p w14:paraId="56666465" w14:textId="77777777" w:rsidR="00F85BBF" w:rsidRPr="00C21991" w:rsidRDefault="00F85BBF" w:rsidP="00F85BBF">
            <w:pPr>
              <w:pStyle w:val="TAC"/>
              <w:rPr>
                <w:sz w:val="16"/>
                <w:szCs w:val="16"/>
              </w:rPr>
            </w:pPr>
            <w:r w:rsidRPr="00C21991">
              <w:rPr>
                <w:sz w:val="16"/>
                <w:szCs w:val="16"/>
              </w:rPr>
              <w:t>14.3.1</w:t>
            </w:r>
          </w:p>
        </w:tc>
      </w:tr>
      <w:tr w:rsidR="00F85BBF" w:rsidRPr="00C21991" w14:paraId="7743B221" w14:textId="77777777" w:rsidTr="00BC2076">
        <w:tc>
          <w:tcPr>
            <w:tcW w:w="798" w:type="dxa"/>
            <w:shd w:val="solid" w:color="FFFFFF" w:fill="auto"/>
          </w:tcPr>
          <w:p w14:paraId="28A3E3C8"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32664932"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1912DF54" w14:textId="77777777" w:rsidR="00F85BBF" w:rsidRPr="00C21991" w:rsidRDefault="00F85BBF" w:rsidP="00F85BBF">
            <w:pPr>
              <w:pStyle w:val="TAC"/>
              <w:rPr>
                <w:sz w:val="16"/>
                <w:szCs w:val="16"/>
              </w:rPr>
            </w:pPr>
            <w:r w:rsidRPr="00C21991">
              <w:rPr>
                <w:sz w:val="16"/>
                <w:szCs w:val="16"/>
              </w:rPr>
              <w:t>CP-171089</w:t>
            </w:r>
          </w:p>
        </w:tc>
        <w:tc>
          <w:tcPr>
            <w:tcW w:w="524" w:type="dxa"/>
            <w:shd w:val="solid" w:color="FFFFFF" w:fill="auto"/>
          </w:tcPr>
          <w:p w14:paraId="040E5D08" w14:textId="77777777" w:rsidR="00F85BBF" w:rsidRPr="00C21991" w:rsidRDefault="00F85BBF" w:rsidP="00F85BBF">
            <w:pPr>
              <w:pStyle w:val="TAL"/>
              <w:rPr>
                <w:sz w:val="16"/>
                <w:szCs w:val="16"/>
              </w:rPr>
            </w:pPr>
            <w:r w:rsidRPr="00C21991">
              <w:rPr>
                <w:sz w:val="16"/>
                <w:szCs w:val="16"/>
              </w:rPr>
              <w:t>5804</w:t>
            </w:r>
          </w:p>
        </w:tc>
        <w:tc>
          <w:tcPr>
            <w:tcW w:w="424" w:type="dxa"/>
            <w:shd w:val="solid" w:color="FFFFFF" w:fill="auto"/>
          </w:tcPr>
          <w:p w14:paraId="3613A245" w14:textId="77777777" w:rsidR="00F85BBF" w:rsidRPr="00C21991" w:rsidRDefault="00F85BBF" w:rsidP="00F85BBF">
            <w:pPr>
              <w:pStyle w:val="TAR"/>
              <w:rPr>
                <w:sz w:val="16"/>
                <w:szCs w:val="16"/>
              </w:rPr>
            </w:pPr>
            <w:r w:rsidRPr="00C21991">
              <w:rPr>
                <w:sz w:val="16"/>
                <w:szCs w:val="16"/>
              </w:rPr>
              <w:t>6</w:t>
            </w:r>
          </w:p>
        </w:tc>
        <w:tc>
          <w:tcPr>
            <w:tcW w:w="424" w:type="dxa"/>
            <w:shd w:val="solid" w:color="FFFFFF" w:fill="auto"/>
          </w:tcPr>
          <w:p w14:paraId="2A450AE8"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5C037F4" w14:textId="77777777" w:rsidR="00F85BBF" w:rsidRPr="00C21991" w:rsidRDefault="00F85BBF" w:rsidP="00F85BBF">
            <w:pPr>
              <w:pStyle w:val="TAL"/>
              <w:rPr>
                <w:sz w:val="16"/>
                <w:szCs w:val="16"/>
              </w:rPr>
            </w:pPr>
            <w:r w:rsidRPr="00C21991">
              <w:rPr>
                <w:sz w:val="16"/>
                <w:szCs w:val="16"/>
              </w:rPr>
              <w:t>Enabling emergency over WLAN when roaming</w:t>
            </w:r>
          </w:p>
        </w:tc>
        <w:tc>
          <w:tcPr>
            <w:tcW w:w="707" w:type="dxa"/>
            <w:shd w:val="solid" w:color="FFFFFF" w:fill="auto"/>
          </w:tcPr>
          <w:p w14:paraId="2A2F6508" w14:textId="77777777" w:rsidR="00F85BBF" w:rsidRPr="00C21991" w:rsidRDefault="00F85BBF" w:rsidP="00F85BBF">
            <w:pPr>
              <w:pStyle w:val="TAC"/>
              <w:rPr>
                <w:sz w:val="16"/>
                <w:szCs w:val="16"/>
              </w:rPr>
            </w:pPr>
            <w:r w:rsidRPr="00C21991">
              <w:rPr>
                <w:sz w:val="16"/>
                <w:szCs w:val="16"/>
              </w:rPr>
              <w:t>14.4.0</w:t>
            </w:r>
          </w:p>
        </w:tc>
      </w:tr>
      <w:tr w:rsidR="00F85BBF" w:rsidRPr="00C21991" w14:paraId="3DA1B111" w14:textId="77777777" w:rsidTr="00BC2076">
        <w:tc>
          <w:tcPr>
            <w:tcW w:w="798" w:type="dxa"/>
            <w:shd w:val="solid" w:color="FFFFFF" w:fill="auto"/>
          </w:tcPr>
          <w:p w14:paraId="7B158E1A"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4F96DDD"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6FF878D8" w14:textId="77777777" w:rsidR="00F85BBF" w:rsidRPr="00C21991" w:rsidRDefault="00F85BBF" w:rsidP="00F85BBF">
            <w:pPr>
              <w:pStyle w:val="TAC"/>
              <w:rPr>
                <w:sz w:val="16"/>
                <w:szCs w:val="16"/>
              </w:rPr>
            </w:pPr>
            <w:r w:rsidRPr="00C21991">
              <w:rPr>
                <w:sz w:val="16"/>
                <w:szCs w:val="16"/>
              </w:rPr>
              <w:t>CP-171076</w:t>
            </w:r>
          </w:p>
        </w:tc>
        <w:tc>
          <w:tcPr>
            <w:tcW w:w="524" w:type="dxa"/>
            <w:shd w:val="solid" w:color="FFFFFF" w:fill="auto"/>
          </w:tcPr>
          <w:p w14:paraId="2A40F433" w14:textId="77777777" w:rsidR="00F85BBF" w:rsidRPr="00C21991" w:rsidRDefault="00F85BBF" w:rsidP="00F85BBF">
            <w:pPr>
              <w:pStyle w:val="TAL"/>
              <w:rPr>
                <w:sz w:val="16"/>
                <w:szCs w:val="16"/>
              </w:rPr>
            </w:pPr>
            <w:r w:rsidRPr="00C21991">
              <w:rPr>
                <w:sz w:val="16"/>
                <w:szCs w:val="16"/>
              </w:rPr>
              <w:t>5865</w:t>
            </w:r>
          </w:p>
        </w:tc>
        <w:tc>
          <w:tcPr>
            <w:tcW w:w="424" w:type="dxa"/>
            <w:shd w:val="solid" w:color="FFFFFF" w:fill="auto"/>
          </w:tcPr>
          <w:p w14:paraId="18E51A94"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28394F46"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39A2EA0D" w14:textId="77777777" w:rsidR="00F85BBF" w:rsidRPr="00C21991" w:rsidRDefault="00F85BBF" w:rsidP="00F85BBF">
            <w:pPr>
              <w:pStyle w:val="TAL"/>
              <w:rPr>
                <w:sz w:val="16"/>
                <w:szCs w:val="16"/>
              </w:rPr>
            </w:pPr>
            <w:r w:rsidRPr="00C21991">
              <w:rPr>
                <w:sz w:val="16"/>
                <w:szCs w:val="16"/>
              </w:rPr>
              <w:t>Not remove P-CSCF address</w:t>
            </w:r>
          </w:p>
        </w:tc>
        <w:tc>
          <w:tcPr>
            <w:tcW w:w="707" w:type="dxa"/>
            <w:shd w:val="solid" w:color="FFFFFF" w:fill="auto"/>
          </w:tcPr>
          <w:p w14:paraId="39F9C259" w14:textId="77777777" w:rsidR="00F85BBF" w:rsidRPr="00C21991" w:rsidRDefault="00F85BBF" w:rsidP="00F85BBF">
            <w:pPr>
              <w:pStyle w:val="TAC"/>
              <w:rPr>
                <w:sz w:val="16"/>
                <w:szCs w:val="16"/>
              </w:rPr>
            </w:pPr>
            <w:r w:rsidRPr="00C21991">
              <w:rPr>
                <w:sz w:val="16"/>
                <w:szCs w:val="16"/>
              </w:rPr>
              <w:t>14.4.0</w:t>
            </w:r>
          </w:p>
        </w:tc>
      </w:tr>
      <w:tr w:rsidR="00F85BBF" w:rsidRPr="00C21991" w14:paraId="3A9B9BFC" w14:textId="77777777" w:rsidTr="00BC2076">
        <w:tc>
          <w:tcPr>
            <w:tcW w:w="798" w:type="dxa"/>
            <w:shd w:val="solid" w:color="FFFFFF" w:fill="auto"/>
          </w:tcPr>
          <w:p w14:paraId="7F129FC1"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887B35E"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58F8C130"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5A183670" w14:textId="77777777" w:rsidR="00F85BBF" w:rsidRPr="00C21991" w:rsidRDefault="00F85BBF" w:rsidP="00F85BBF">
            <w:pPr>
              <w:pStyle w:val="TAL"/>
              <w:rPr>
                <w:sz w:val="16"/>
                <w:szCs w:val="16"/>
              </w:rPr>
            </w:pPr>
            <w:r w:rsidRPr="00C21991">
              <w:rPr>
                <w:sz w:val="16"/>
                <w:szCs w:val="16"/>
              </w:rPr>
              <w:t>5873</w:t>
            </w:r>
          </w:p>
        </w:tc>
        <w:tc>
          <w:tcPr>
            <w:tcW w:w="424" w:type="dxa"/>
            <w:shd w:val="solid" w:color="FFFFFF" w:fill="auto"/>
          </w:tcPr>
          <w:p w14:paraId="6DED4505"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427DC4F5"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DF9B375" w14:textId="77777777" w:rsidR="00F85BBF" w:rsidRPr="00C21991" w:rsidRDefault="00F85BBF" w:rsidP="00F85BBF">
            <w:pPr>
              <w:pStyle w:val="TAL"/>
              <w:rPr>
                <w:sz w:val="16"/>
                <w:szCs w:val="16"/>
              </w:rPr>
            </w:pPr>
            <w:r w:rsidRPr="00C21991">
              <w:rPr>
                <w:sz w:val="16"/>
                <w:szCs w:val="16"/>
              </w:rPr>
              <w:t>Charging Completeness: Procedures at the P-CSCF</w:t>
            </w:r>
          </w:p>
        </w:tc>
        <w:tc>
          <w:tcPr>
            <w:tcW w:w="707" w:type="dxa"/>
            <w:shd w:val="solid" w:color="FFFFFF" w:fill="auto"/>
          </w:tcPr>
          <w:p w14:paraId="1F668226" w14:textId="77777777" w:rsidR="00F85BBF" w:rsidRPr="00C21991" w:rsidRDefault="00F85BBF" w:rsidP="00F85BBF">
            <w:pPr>
              <w:pStyle w:val="TAC"/>
              <w:rPr>
                <w:sz w:val="16"/>
                <w:szCs w:val="16"/>
              </w:rPr>
            </w:pPr>
            <w:r w:rsidRPr="00C21991">
              <w:rPr>
                <w:sz w:val="16"/>
                <w:szCs w:val="16"/>
              </w:rPr>
              <w:t>14.4.0</w:t>
            </w:r>
          </w:p>
        </w:tc>
      </w:tr>
      <w:tr w:rsidR="00F85BBF" w:rsidRPr="00C21991" w14:paraId="36A04A00" w14:textId="77777777" w:rsidTr="00BC2076">
        <w:tc>
          <w:tcPr>
            <w:tcW w:w="798" w:type="dxa"/>
            <w:shd w:val="solid" w:color="FFFFFF" w:fill="auto"/>
          </w:tcPr>
          <w:p w14:paraId="7EBBE484"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93A9138"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26E1CF29"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3FD52C1D" w14:textId="77777777" w:rsidR="00F85BBF" w:rsidRPr="00C21991" w:rsidRDefault="00F85BBF" w:rsidP="00F85BBF">
            <w:pPr>
              <w:pStyle w:val="TAL"/>
              <w:rPr>
                <w:sz w:val="16"/>
                <w:szCs w:val="16"/>
              </w:rPr>
            </w:pPr>
            <w:r w:rsidRPr="00C21991">
              <w:rPr>
                <w:sz w:val="16"/>
                <w:szCs w:val="16"/>
              </w:rPr>
              <w:t>5874</w:t>
            </w:r>
          </w:p>
        </w:tc>
        <w:tc>
          <w:tcPr>
            <w:tcW w:w="424" w:type="dxa"/>
            <w:shd w:val="solid" w:color="FFFFFF" w:fill="auto"/>
          </w:tcPr>
          <w:p w14:paraId="700A34AA"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52935FAF"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7ACA9536" w14:textId="77777777" w:rsidR="00F85BBF" w:rsidRPr="00C21991" w:rsidRDefault="00F85BBF" w:rsidP="00F85BBF">
            <w:pPr>
              <w:pStyle w:val="TAL"/>
              <w:rPr>
                <w:sz w:val="16"/>
                <w:szCs w:val="16"/>
              </w:rPr>
            </w:pPr>
            <w:r w:rsidRPr="00C21991">
              <w:rPr>
                <w:sz w:val="16"/>
                <w:szCs w:val="16"/>
              </w:rPr>
              <w:t>Charging Completeness: Procedures at the I-CSCF</w:t>
            </w:r>
          </w:p>
        </w:tc>
        <w:tc>
          <w:tcPr>
            <w:tcW w:w="707" w:type="dxa"/>
            <w:shd w:val="solid" w:color="FFFFFF" w:fill="auto"/>
          </w:tcPr>
          <w:p w14:paraId="48CB3440" w14:textId="77777777" w:rsidR="00F85BBF" w:rsidRPr="00C21991" w:rsidRDefault="00F85BBF" w:rsidP="00F85BBF">
            <w:pPr>
              <w:pStyle w:val="TAC"/>
              <w:rPr>
                <w:sz w:val="16"/>
                <w:szCs w:val="16"/>
              </w:rPr>
            </w:pPr>
            <w:r w:rsidRPr="00C21991">
              <w:rPr>
                <w:sz w:val="16"/>
                <w:szCs w:val="16"/>
              </w:rPr>
              <w:t>14.4.0</w:t>
            </w:r>
          </w:p>
        </w:tc>
      </w:tr>
      <w:tr w:rsidR="00F85BBF" w:rsidRPr="00C21991" w14:paraId="4D45FDB2" w14:textId="77777777" w:rsidTr="00BC2076">
        <w:tc>
          <w:tcPr>
            <w:tcW w:w="798" w:type="dxa"/>
            <w:shd w:val="solid" w:color="FFFFFF" w:fill="auto"/>
          </w:tcPr>
          <w:p w14:paraId="3E43B82B"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46FD1F1D"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779F7F09"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3CD984DD" w14:textId="77777777" w:rsidR="00F85BBF" w:rsidRPr="00C21991" w:rsidRDefault="00F85BBF" w:rsidP="00F85BBF">
            <w:pPr>
              <w:pStyle w:val="TAL"/>
              <w:rPr>
                <w:sz w:val="16"/>
                <w:szCs w:val="16"/>
              </w:rPr>
            </w:pPr>
            <w:r w:rsidRPr="00C21991">
              <w:rPr>
                <w:sz w:val="16"/>
                <w:szCs w:val="16"/>
              </w:rPr>
              <w:t>5875</w:t>
            </w:r>
          </w:p>
        </w:tc>
        <w:tc>
          <w:tcPr>
            <w:tcW w:w="424" w:type="dxa"/>
            <w:shd w:val="solid" w:color="FFFFFF" w:fill="auto"/>
          </w:tcPr>
          <w:p w14:paraId="7FCAF137"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794D081"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30FB2B8" w14:textId="77777777" w:rsidR="00F85BBF" w:rsidRPr="00C21991" w:rsidRDefault="00F85BBF" w:rsidP="00F85BBF">
            <w:pPr>
              <w:pStyle w:val="TAL"/>
              <w:rPr>
                <w:sz w:val="16"/>
                <w:szCs w:val="16"/>
              </w:rPr>
            </w:pPr>
            <w:r w:rsidRPr="00C21991">
              <w:rPr>
                <w:sz w:val="16"/>
                <w:szCs w:val="16"/>
              </w:rPr>
              <w:t>Charging Completeness: Procedures at the S-CSCF</w:t>
            </w:r>
          </w:p>
        </w:tc>
        <w:tc>
          <w:tcPr>
            <w:tcW w:w="707" w:type="dxa"/>
            <w:shd w:val="solid" w:color="FFFFFF" w:fill="auto"/>
          </w:tcPr>
          <w:p w14:paraId="5C47E5C1" w14:textId="77777777" w:rsidR="00F85BBF" w:rsidRPr="00C21991" w:rsidRDefault="00F85BBF" w:rsidP="00F85BBF">
            <w:pPr>
              <w:pStyle w:val="TAC"/>
              <w:rPr>
                <w:sz w:val="16"/>
                <w:szCs w:val="16"/>
              </w:rPr>
            </w:pPr>
            <w:r w:rsidRPr="00C21991">
              <w:rPr>
                <w:sz w:val="16"/>
                <w:szCs w:val="16"/>
              </w:rPr>
              <w:t>14.4.0</w:t>
            </w:r>
          </w:p>
        </w:tc>
      </w:tr>
      <w:tr w:rsidR="00F85BBF" w:rsidRPr="00C21991" w14:paraId="4777326B" w14:textId="77777777" w:rsidTr="00BC2076">
        <w:tc>
          <w:tcPr>
            <w:tcW w:w="798" w:type="dxa"/>
            <w:shd w:val="solid" w:color="FFFFFF" w:fill="auto"/>
          </w:tcPr>
          <w:p w14:paraId="112274AD"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71E2D09C"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2569E09E"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69DACF42" w14:textId="77777777" w:rsidR="00F85BBF" w:rsidRPr="00C21991" w:rsidRDefault="00F85BBF" w:rsidP="00F85BBF">
            <w:pPr>
              <w:pStyle w:val="TAL"/>
              <w:rPr>
                <w:sz w:val="16"/>
                <w:szCs w:val="16"/>
              </w:rPr>
            </w:pPr>
            <w:r w:rsidRPr="00C21991">
              <w:rPr>
                <w:sz w:val="16"/>
                <w:szCs w:val="16"/>
              </w:rPr>
              <w:t>5876</w:t>
            </w:r>
          </w:p>
        </w:tc>
        <w:tc>
          <w:tcPr>
            <w:tcW w:w="424" w:type="dxa"/>
            <w:shd w:val="solid" w:color="FFFFFF" w:fill="auto"/>
          </w:tcPr>
          <w:p w14:paraId="0A4E0A38"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EEAC7C1"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FFE26E8" w14:textId="77777777" w:rsidR="00F85BBF" w:rsidRPr="00C21991" w:rsidRDefault="00F85BBF" w:rsidP="00F85BBF">
            <w:pPr>
              <w:pStyle w:val="TAL"/>
              <w:rPr>
                <w:sz w:val="16"/>
                <w:szCs w:val="16"/>
              </w:rPr>
            </w:pPr>
            <w:r w:rsidRPr="00C21991">
              <w:rPr>
                <w:sz w:val="16"/>
                <w:szCs w:val="16"/>
              </w:rPr>
              <w:t>Charging Completeness: Procedures at the MGCF</w:t>
            </w:r>
          </w:p>
        </w:tc>
        <w:tc>
          <w:tcPr>
            <w:tcW w:w="707" w:type="dxa"/>
            <w:shd w:val="solid" w:color="FFFFFF" w:fill="auto"/>
          </w:tcPr>
          <w:p w14:paraId="14276C6C" w14:textId="77777777" w:rsidR="00F85BBF" w:rsidRPr="00C21991" w:rsidRDefault="00F85BBF" w:rsidP="00F85BBF">
            <w:pPr>
              <w:pStyle w:val="TAC"/>
              <w:rPr>
                <w:sz w:val="16"/>
                <w:szCs w:val="16"/>
              </w:rPr>
            </w:pPr>
            <w:r w:rsidRPr="00C21991">
              <w:rPr>
                <w:sz w:val="16"/>
                <w:szCs w:val="16"/>
              </w:rPr>
              <w:t>14.4.0</w:t>
            </w:r>
          </w:p>
        </w:tc>
      </w:tr>
      <w:tr w:rsidR="00F85BBF" w:rsidRPr="00C21991" w14:paraId="76382EAB" w14:textId="77777777" w:rsidTr="00BC2076">
        <w:tc>
          <w:tcPr>
            <w:tcW w:w="798" w:type="dxa"/>
            <w:shd w:val="solid" w:color="FFFFFF" w:fill="auto"/>
          </w:tcPr>
          <w:p w14:paraId="42D5FBC7"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628D105"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06E76A7C"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76ECDD54" w14:textId="77777777" w:rsidR="00F85BBF" w:rsidRPr="00C21991" w:rsidRDefault="00F85BBF" w:rsidP="00F85BBF">
            <w:pPr>
              <w:pStyle w:val="TAL"/>
              <w:rPr>
                <w:sz w:val="16"/>
                <w:szCs w:val="16"/>
              </w:rPr>
            </w:pPr>
            <w:r w:rsidRPr="00C21991">
              <w:rPr>
                <w:sz w:val="16"/>
                <w:szCs w:val="16"/>
              </w:rPr>
              <w:t>5877</w:t>
            </w:r>
          </w:p>
        </w:tc>
        <w:tc>
          <w:tcPr>
            <w:tcW w:w="424" w:type="dxa"/>
            <w:shd w:val="solid" w:color="FFFFFF" w:fill="auto"/>
          </w:tcPr>
          <w:p w14:paraId="77F3C7E3"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5E4850B7"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74D630F" w14:textId="77777777" w:rsidR="00F85BBF" w:rsidRPr="00C21991" w:rsidRDefault="00F85BBF" w:rsidP="00F85BBF">
            <w:pPr>
              <w:pStyle w:val="TAL"/>
              <w:rPr>
                <w:sz w:val="16"/>
                <w:szCs w:val="16"/>
              </w:rPr>
            </w:pPr>
            <w:r w:rsidRPr="00C21991">
              <w:rPr>
                <w:sz w:val="16"/>
                <w:szCs w:val="16"/>
              </w:rPr>
              <w:t>Charging Completeness: Procedures at the BGCF</w:t>
            </w:r>
          </w:p>
        </w:tc>
        <w:tc>
          <w:tcPr>
            <w:tcW w:w="707" w:type="dxa"/>
            <w:shd w:val="solid" w:color="FFFFFF" w:fill="auto"/>
          </w:tcPr>
          <w:p w14:paraId="0EDE037B" w14:textId="77777777" w:rsidR="00F85BBF" w:rsidRPr="00C21991" w:rsidRDefault="00F85BBF" w:rsidP="00F85BBF">
            <w:pPr>
              <w:pStyle w:val="TAC"/>
              <w:rPr>
                <w:sz w:val="16"/>
                <w:szCs w:val="16"/>
              </w:rPr>
            </w:pPr>
            <w:r w:rsidRPr="00C21991">
              <w:rPr>
                <w:sz w:val="16"/>
                <w:szCs w:val="16"/>
              </w:rPr>
              <w:t>14.4.0</w:t>
            </w:r>
          </w:p>
        </w:tc>
      </w:tr>
      <w:tr w:rsidR="00F85BBF" w:rsidRPr="00C21991" w14:paraId="37F133FD" w14:textId="77777777" w:rsidTr="00BC2076">
        <w:tc>
          <w:tcPr>
            <w:tcW w:w="798" w:type="dxa"/>
            <w:shd w:val="solid" w:color="FFFFFF" w:fill="auto"/>
          </w:tcPr>
          <w:p w14:paraId="64633DAC"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4E41CA86"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4D0344C1"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1171844C" w14:textId="77777777" w:rsidR="00F85BBF" w:rsidRPr="00C21991" w:rsidRDefault="00F85BBF" w:rsidP="00F85BBF">
            <w:pPr>
              <w:pStyle w:val="TAL"/>
              <w:rPr>
                <w:sz w:val="16"/>
                <w:szCs w:val="16"/>
              </w:rPr>
            </w:pPr>
            <w:r w:rsidRPr="00C21991">
              <w:rPr>
                <w:sz w:val="16"/>
                <w:szCs w:val="16"/>
              </w:rPr>
              <w:t>5878</w:t>
            </w:r>
          </w:p>
        </w:tc>
        <w:tc>
          <w:tcPr>
            <w:tcW w:w="424" w:type="dxa"/>
            <w:shd w:val="solid" w:color="FFFFFF" w:fill="auto"/>
          </w:tcPr>
          <w:p w14:paraId="4AED0577"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01F7865E"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0FEA795A" w14:textId="77777777" w:rsidR="00F85BBF" w:rsidRPr="00C21991" w:rsidRDefault="00F85BBF" w:rsidP="00F85BBF">
            <w:pPr>
              <w:pStyle w:val="TAL"/>
              <w:rPr>
                <w:sz w:val="16"/>
                <w:szCs w:val="16"/>
              </w:rPr>
            </w:pPr>
            <w:r w:rsidRPr="00C21991">
              <w:rPr>
                <w:sz w:val="16"/>
                <w:szCs w:val="16"/>
              </w:rPr>
              <w:t>Charging Completeness: Procedures at the AS</w:t>
            </w:r>
          </w:p>
        </w:tc>
        <w:tc>
          <w:tcPr>
            <w:tcW w:w="707" w:type="dxa"/>
            <w:shd w:val="solid" w:color="FFFFFF" w:fill="auto"/>
          </w:tcPr>
          <w:p w14:paraId="313E23D3" w14:textId="77777777" w:rsidR="00F85BBF" w:rsidRPr="00C21991" w:rsidRDefault="00F85BBF" w:rsidP="00F85BBF">
            <w:pPr>
              <w:pStyle w:val="TAC"/>
              <w:rPr>
                <w:sz w:val="16"/>
                <w:szCs w:val="16"/>
              </w:rPr>
            </w:pPr>
            <w:r w:rsidRPr="00C21991">
              <w:rPr>
                <w:sz w:val="16"/>
                <w:szCs w:val="16"/>
              </w:rPr>
              <w:t>14.4.0</w:t>
            </w:r>
          </w:p>
        </w:tc>
      </w:tr>
      <w:tr w:rsidR="00F85BBF" w:rsidRPr="00C21991" w14:paraId="518341B9" w14:textId="77777777" w:rsidTr="00BC2076">
        <w:tc>
          <w:tcPr>
            <w:tcW w:w="798" w:type="dxa"/>
            <w:shd w:val="solid" w:color="FFFFFF" w:fill="auto"/>
          </w:tcPr>
          <w:p w14:paraId="3B643EB0"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FC5AE3F"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2DBA653A"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62CA40B4" w14:textId="77777777" w:rsidR="00F85BBF" w:rsidRPr="00C21991" w:rsidRDefault="00F85BBF" w:rsidP="00F85BBF">
            <w:pPr>
              <w:pStyle w:val="TAL"/>
              <w:rPr>
                <w:sz w:val="16"/>
                <w:szCs w:val="16"/>
              </w:rPr>
            </w:pPr>
            <w:r w:rsidRPr="00C21991">
              <w:rPr>
                <w:sz w:val="16"/>
                <w:szCs w:val="16"/>
              </w:rPr>
              <w:t>5879</w:t>
            </w:r>
          </w:p>
        </w:tc>
        <w:tc>
          <w:tcPr>
            <w:tcW w:w="424" w:type="dxa"/>
            <w:shd w:val="solid" w:color="FFFFFF" w:fill="auto"/>
          </w:tcPr>
          <w:p w14:paraId="0421230B"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064A14D2"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30D7C20" w14:textId="77777777" w:rsidR="00F85BBF" w:rsidRPr="00C21991" w:rsidRDefault="00F85BBF" w:rsidP="00F85BBF">
            <w:pPr>
              <w:pStyle w:val="TAL"/>
              <w:rPr>
                <w:sz w:val="16"/>
                <w:szCs w:val="16"/>
              </w:rPr>
            </w:pPr>
            <w:r w:rsidRPr="00C21991">
              <w:rPr>
                <w:sz w:val="16"/>
                <w:szCs w:val="16"/>
              </w:rPr>
              <w:t>Charging Completeness: Procedures at the MRFC</w:t>
            </w:r>
          </w:p>
        </w:tc>
        <w:tc>
          <w:tcPr>
            <w:tcW w:w="707" w:type="dxa"/>
            <w:shd w:val="solid" w:color="FFFFFF" w:fill="auto"/>
          </w:tcPr>
          <w:p w14:paraId="175FCE8A" w14:textId="77777777" w:rsidR="00F85BBF" w:rsidRPr="00C21991" w:rsidRDefault="00F85BBF" w:rsidP="00F85BBF">
            <w:pPr>
              <w:pStyle w:val="TAC"/>
              <w:rPr>
                <w:sz w:val="16"/>
                <w:szCs w:val="16"/>
              </w:rPr>
            </w:pPr>
            <w:r w:rsidRPr="00C21991">
              <w:rPr>
                <w:sz w:val="16"/>
                <w:szCs w:val="16"/>
              </w:rPr>
              <w:t>14.4.0</w:t>
            </w:r>
          </w:p>
        </w:tc>
      </w:tr>
      <w:tr w:rsidR="00F85BBF" w:rsidRPr="00C21991" w14:paraId="21D1F008" w14:textId="77777777" w:rsidTr="00BC2076">
        <w:tc>
          <w:tcPr>
            <w:tcW w:w="798" w:type="dxa"/>
            <w:shd w:val="solid" w:color="FFFFFF" w:fill="auto"/>
          </w:tcPr>
          <w:p w14:paraId="337D3BE3"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666F3999"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54017D05"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58260BDF" w14:textId="77777777" w:rsidR="00F85BBF" w:rsidRPr="00C21991" w:rsidRDefault="00F85BBF" w:rsidP="00F85BBF">
            <w:pPr>
              <w:pStyle w:val="TAL"/>
              <w:rPr>
                <w:sz w:val="16"/>
                <w:szCs w:val="16"/>
              </w:rPr>
            </w:pPr>
            <w:r w:rsidRPr="00C21991">
              <w:rPr>
                <w:sz w:val="16"/>
                <w:szCs w:val="16"/>
              </w:rPr>
              <w:t>5880</w:t>
            </w:r>
          </w:p>
        </w:tc>
        <w:tc>
          <w:tcPr>
            <w:tcW w:w="424" w:type="dxa"/>
            <w:shd w:val="solid" w:color="FFFFFF" w:fill="auto"/>
          </w:tcPr>
          <w:p w14:paraId="46A248CC"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5ACF8B55"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72111D2" w14:textId="77777777" w:rsidR="00F85BBF" w:rsidRPr="00C21991" w:rsidRDefault="00F85BBF" w:rsidP="00F85BBF">
            <w:pPr>
              <w:pStyle w:val="TAL"/>
              <w:rPr>
                <w:sz w:val="16"/>
                <w:szCs w:val="16"/>
              </w:rPr>
            </w:pPr>
            <w:r w:rsidRPr="00C21991">
              <w:rPr>
                <w:sz w:val="16"/>
                <w:szCs w:val="16"/>
              </w:rPr>
              <w:t>Charging Completeness: Procedures at the IBCF</w:t>
            </w:r>
          </w:p>
        </w:tc>
        <w:tc>
          <w:tcPr>
            <w:tcW w:w="707" w:type="dxa"/>
            <w:shd w:val="solid" w:color="FFFFFF" w:fill="auto"/>
          </w:tcPr>
          <w:p w14:paraId="7AB58C3D" w14:textId="77777777" w:rsidR="00F85BBF" w:rsidRPr="00C21991" w:rsidRDefault="00F85BBF" w:rsidP="00F85BBF">
            <w:pPr>
              <w:pStyle w:val="TAC"/>
              <w:rPr>
                <w:sz w:val="16"/>
                <w:szCs w:val="16"/>
              </w:rPr>
            </w:pPr>
            <w:r w:rsidRPr="00C21991">
              <w:rPr>
                <w:sz w:val="16"/>
                <w:szCs w:val="16"/>
              </w:rPr>
              <w:t>14.4.0</w:t>
            </w:r>
          </w:p>
        </w:tc>
      </w:tr>
      <w:tr w:rsidR="00F85BBF" w:rsidRPr="00C21991" w14:paraId="6FCF803E" w14:textId="77777777" w:rsidTr="00BC2076">
        <w:tc>
          <w:tcPr>
            <w:tcW w:w="798" w:type="dxa"/>
            <w:shd w:val="solid" w:color="FFFFFF" w:fill="auto"/>
          </w:tcPr>
          <w:p w14:paraId="0DF21DBA"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1C6B329A"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5781031A"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0B60EF64" w14:textId="77777777" w:rsidR="00F85BBF" w:rsidRPr="00C21991" w:rsidRDefault="00F85BBF" w:rsidP="00F85BBF">
            <w:pPr>
              <w:pStyle w:val="TAL"/>
              <w:rPr>
                <w:sz w:val="16"/>
                <w:szCs w:val="16"/>
              </w:rPr>
            </w:pPr>
            <w:r w:rsidRPr="00C21991">
              <w:rPr>
                <w:sz w:val="16"/>
                <w:szCs w:val="16"/>
              </w:rPr>
              <w:t>5881</w:t>
            </w:r>
          </w:p>
        </w:tc>
        <w:tc>
          <w:tcPr>
            <w:tcW w:w="424" w:type="dxa"/>
            <w:shd w:val="solid" w:color="FFFFFF" w:fill="auto"/>
          </w:tcPr>
          <w:p w14:paraId="20CC74DF"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5EAC429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18266F5" w14:textId="77777777" w:rsidR="00F85BBF" w:rsidRPr="00C21991" w:rsidRDefault="00F85BBF" w:rsidP="00F85BBF">
            <w:pPr>
              <w:pStyle w:val="TAL"/>
              <w:rPr>
                <w:sz w:val="16"/>
                <w:szCs w:val="16"/>
              </w:rPr>
            </w:pPr>
            <w:r w:rsidRPr="00C21991">
              <w:rPr>
                <w:sz w:val="16"/>
                <w:szCs w:val="16"/>
              </w:rPr>
              <w:t>Charging Completeness: Procedures at the E-CSCF</w:t>
            </w:r>
          </w:p>
        </w:tc>
        <w:tc>
          <w:tcPr>
            <w:tcW w:w="707" w:type="dxa"/>
            <w:shd w:val="solid" w:color="FFFFFF" w:fill="auto"/>
          </w:tcPr>
          <w:p w14:paraId="52B473E9" w14:textId="77777777" w:rsidR="00F85BBF" w:rsidRPr="00C21991" w:rsidRDefault="00F85BBF" w:rsidP="00F85BBF">
            <w:pPr>
              <w:pStyle w:val="TAC"/>
              <w:rPr>
                <w:sz w:val="16"/>
                <w:szCs w:val="16"/>
              </w:rPr>
            </w:pPr>
            <w:r w:rsidRPr="00C21991">
              <w:rPr>
                <w:sz w:val="16"/>
                <w:szCs w:val="16"/>
              </w:rPr>
              <w:t>14.4.0</w:t>
            </w:r>
          </w:p>
        </w:tc>
      </w:tr>
      <w:tr w:rsidR="00F85BBF" w:rsidRPr="00C21991" w14:paraId="2A556F29" w14:textId="77777777" w:rsidTr="00BC2076">
        <w:tc>
          <w:tcPr>
            <w:tcW w:w="798" w:type="dxa"/>
            <w:shd w:val="solid" w:color="FFFFFF" w:fill="auto"/>
          </w:tcPr>
          <w:p w14:paraId="0677B91F"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3A0591A2"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02B0D69C" w14:textId="77777777" w:rsidR="00F85BBF" w:rsidRPr="00C21991" w:rsidRDefault="00F85BBF" w:rsidP="00F85BBF">
            <w:pPr>
              <w:pStyle w:val="TAC"/>
              <w:rPr>
                <w:sz w:val="16"/>
                <w:szCs w:val="16"/>
              </w:rPr>
            </w:pPr>
            <w:r w:rsidRPr="00C21991">
              <w:rPr>
                <w:sz w:val="16"/>
                <w:szCs w:val="16"/>
              </w:rPr>
              <w:t>CP-171072</w:t>
            </w:r>
          </w:p>
        </w:tc>
        <w:tc>
          <w:tcPr>
            <w:tcW w:w="524" w:type="dxa"/>
            <w:shd w:val="solid" w:color="FFFFFF" w:fill="auto"/>
          </w:tcPr>
          <w:p w14:paraId="5525E195" w14:textId="77777777" w:rsidR="00F85BBF" w:rsidRPr="00C21991" w:rsidRDefault="00F85BBF" w:rsidP="00F85BBF">
            <w:pPr>
              <w:pStyle w:val="TAL"/>
              <w:rPr>
                <w:sz w:val="16"/>
                <w:szCs w:val="16"/>
              </w:rPr>
            </w:pPr>
            <w:r w:rsidRPr="00C21991">
              <w:rPr>
                <w:sz w:val="16"/>
                <w:szCs w:val="16"/>
              </w:rPr>
              <w:t>5882</w:t>
            </w:r>
          </w:p>
        </w:tc>
        <w:tc>
          <w:tcPr>
            <w:tcW w:w="424" w:type="dxa"/>
            <w:shd w:val="solid" w:color="FFFFFF" w:fill="auto"/>
          </w:tcPr>
          <w:p w14:paraId="294BF2D7"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61AFE73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4450869" w14:textId="77777777" w:rsidR="00F85BBF" w:rsidRPr="00C21991" w:rsidRDefault="00F85BBF" w:rsidP="00F85BBF">
            <w:pPr>
              <w:pStyle w:val="TAL"/>
              <w:rPr>
                <w:sz w:val="16"/>
                <w:szCs w:val="16"/>
              </w:rPr>
            </w:pPr>
            <w:r w:rsidRPr="00C21991">
              <w:rPr>
                <w:sz w:val="16"/>
                <w:szCs w:val="16"/>
              </w:rPr>
              <w:t>Charging Completeness: Procedures at the ISC Gateway Function</w:t>
            </w:r>
          </w:p>
        </w:tc>
        <w:tc>
          <w:tcPr>
            <w:tcW w:w="707" w:type="dxa"/>
            <w:shd w:val="solid" w:color="FFFFFF" w:fill="auto"/>
          </w:tcPr>
          <w:p w14:paraId="5760742B" w14:textId="77777777" w:rsidR="00F85BBF" w:rsidRPr="00C21991" w:rsidRDefault="00F85BBF" w:rsidP="00F85BBF">
            <w:pPr>
              <w:pStyle w:val="TAC"/>
              <w:rPr>
                <w:sz w:val="16"/>
                <w:szCs w:val="16"/>
              </w:rPr>
            </w:pPr>
            <w:r w:rsidRPr="00C21991">
              <w:rPr>
                <w:sz w:val="16"/>
                <w:szCs w:val="16"/>
              </w:rPr>
              <w:t>14.4.0</w:t>
            </w:r>
          </w:p>
        </w:tc>
      </w:tr>
      <w:tr w:rsidR="00F85BBF" w:rsidRPr="00C21991" w14:paraId="2D269F65" w14:textId="77777777" w:rsidTr="00BC2076">
        <w:tc>
          <w:tcPr>
            <w:tcW w:w="798" w:type="dxa"/>
            <w:shd w:val="solid" w:color="FFFFFF" w:fill="auto"/>
          </w:tcPr>
          <w:p w14:paraId="2A96540F"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642386F5"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41FD5818" w14:textId="77777777" w:rsidR="00F85BBF" w:rsidRPr="00C21991" w:rsidRDefault="00F85BBF" w:rsidP="00F85BBF">
            <w:pPr>
              <w:pStyle w:val="TAC"/>
              <w:rPr>
                <w:sz w:val="16"/>
                <w:szCs w:val="16"/>
              </w:rPr>
            </w:pPr>
            <w:r w:rsidRPr="00C21991">
              <w:rPr>
                <w:sz w:val="16"/>
                <w:szCs w:val="16"/>
              </w:rPr>
              <w:t>CP-171087</w:t>
            </w:r>
          </w:p>
        </w:tc>
        <w:tc>
          <w:tcPr>
            <w:tcW w:w="524" w:type="dxa"/>
            <w:shd w:val="solid" w:color="FFFFFF" w:fill="auto"/>
          </w:tcPr>
          <w:p w14:paraId="2F296A8F" w14:textId="77777777" w:rsidR="00F85BBF" w:rsidRPr="00C21991" w:rsidRDefault="00F85BBF" w:rsidP="00F85BBF">
            <w:pPr>
              <w:pStyle w:val="TAL"/>
              <w:rPr>
                <w:sz w:val="16"/>
                <w:szCs w:val="16"/>
              </w:rPr>
            </w:pPr>
            <w:r w:rsidRPr="00C21991">
              <w:rPr>
                <w:sz w:val="16"/>
                <w:szCs w:val="16"/>
              </w:rPr>
              <w:t>5883</w:t>
            </w:r>
          </w:p>
        </w:tc>
        <w:tc>
          <w:tcPr>
            <w:tcW w:w="424" w:type="dxa"/>
            <w:shd w:val="solid" w:color="FFFFFF" w:fill="auto"/>
          </w:tcPr>
          <w:p w14:paraId="62E9C19F"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CB5CA27"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25190865" w14:textId="77777777" w:rsidR="00F85BBF" w:rsidRPr="00C21991" w:rsidRDefault="00F85BBF" w:rsidP="00F85BBF">
            <w:pPr>
              <w:pStyle w:val="TAL"/>
              <w:rPr>
                <w:sz w:val="16"/>
                <w:szCs w:val="16"/>
              </w:rPr>
            </w:pPr>
            <w:r w:rsidRPr="00C21991">
              <w:rPr>
                <w:sz w:val="16"/>
                <w:szCs w:val="16"/>
              </w:rPr>
              <w:t>Addition of the location parameter</w:t>
            </w:r>
          </w:p>
        </w:tc>
        <w:tc>
          <w:tcPr>
            <w:tcW w:w="707" w:type="dxa"/>
            <w:shd w:val="solid" w:color="FFFFFF" w:fill="auto"/>
          </w:tcPr>
          <w:p w14:paraId="4C63D672" w14:textId="77777777" w:rsidR="00F85BBF" w:rsidRPr="00C21991" w:rsidRDefault="00F85BBF" w:rsidP="00F85BBF">
            <w:pPr>
              <w:pStyle w:val="TAC"/>
              <w:rPr>
                <w:sz w:val="16"/>
                <w:szCs w:val="16"/>
              </w:rPr>
            </w:pPr>
            <w:r w:rsidRPr="00C21991">
              <w:rPr>
                <w:sz w:val="16"/>
                <w:szCs w:val="16"/>
              </w:rPr>
              <w:t>14.4.0</w:t>
            </w:r>
          </w:p>
        </w:tc>
      </w:tr>
      <w:tr w:rsidR="00F85BBF" w:rsidRPr="00C21991" w14:paraId="260639C3" w14:textId="77777777" w:rsidTr="00BC2076">
        <w:tc>
          <w:tcPr>
            <w:tcW w:w="798" w:type="dxa"/>
            <w:shd w:val="solid" w:color="FFFFFF" w:fill="auto"/>
          </w:tcPr>
          <w:p w14:paraId="3DBDA036"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EB80C23"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65B6705B" w14:textId="77777777" w:rsidR="00F85BBF" w:rsidRPr="00C21991" w:rsidRDefault="00F85BBF" w:rsidP="00F85BBF">
            <w:pPr>
              <w:pStyle w:val="TAC"/>
              <w:rPr>
                <w:sz w:val="16"/>
                <w:szCs w:val="16"/>
              </w:rPr>
            </w:pPr>
            <w:r w:rsidRPr="00C21991">
              <w:rPr>
                <w:sz w:val="16"/>
                <w:szCs w:val="16"/>
              </w:rPr>
              <w:t>CP-171064</w:t>
            </w:r>
          </w:p>
        </w:tc>
        <w:tc>
          <w:tcPr>
            <w:tcW w:w="524" w:type="dxa"/>
            <w:shd w:val="solid" w:color="FFFFFF" w:fill="auto"/>
          </w:tcPr>
          <w:p w14:paraId="23014481" w14:textId="77777777" w:rsidR="00F85BBF" w:rsidRPr="00C21991" w:rsidRDefault="00F85BBF" w:rsidP="00F85BBF">
            <w:pPr>
              <w:pStyle w:val="TAL"/>
              <w:rPr>
                <w:sz w:val="16"/>
                <w:szCs w:val="16"/>
              </w:rPr>
            </w:pPr>
            <w:r w:rsidRPr="00C21991">
              <w:rPr>
                <w:sz w:val="16"/>
                <w:szCs w:val="16"/>
              </w:rPr>
              <w:t>5885</w:t>
            </w:r>
          </w:p>
        </w:tc>
        <w:tc>
          <w:tcPr>
            <w:tcW w:w="424" w:type="dxa"/>
            <w:shd w:val="solid" w:color="FFFFFF" w:fill="auto"/>
          </w:tcPr>
          <w:p w14:paraId="02ADBC7E" w14:textId="77777777" w:rsidR="00F85BBF" w:rsidRPr="00C21991" w:rsidRDefault="00F85BBF" w:rsidP="00F85BBF">
            <w:pPr>
              <w:pStyle w:val="TAR"/>
              <w:rPr>
                <w:sz w:val="16"/>
                <w:szCs w:val="16"/>
              </w:rPr>
            </w:pPr>
          </w:p>
        </w:tc>
        <w:tc>
          <w:tcPr>
            <w:tcW w:w="424" w:type="dxa"/>
            <w:shd w:val="solid" w:color="FFFFFF" w:fill="auto"/>
          </w:tcPr>
          <w:p w14:paraId="5E24E704"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8BF7BF7" w14:textId="77777777" w:rsidR="00F85BBF" w:rsidRPr="00C21991" w:rsidRDefault="00F85BBF" w:rsidP="00F85BBF">
            <w:pPr>
              <w:pStyle w:val="TAL"/>
              <w:rPr>
                <w:sz w:val="16"/>
                <w:szCs w:val="16"/>
              </w:rPr>
            </w:pPr>
            <w:r w:rsidRPr="00C21991">
              <w:rPr>
                <w:sz w:val="16"/>
                <w:szCs w:val="16"/>
              </w:rPr>
              <w:t>Reference update: RFC 8122</w:t>
            </w:r>
          </w:p>
        </w:tc>
        <w:tc>
          <w:tcPr>
            <w:tcW w:w="707" w:type="dxa"/>
            <w:shd w:val="solid" w:color="FFFFFF" w:fill="auto"/>
          </w:tcPr>
          <w:p w14:paraId="750398B4" w14:textId="77777777" w:rsidR="00F85BBF" w:rsidRPr="00C21991" w:rsidRDefault="00F85BBF" w:rsidP="00F85BBF">
            <w:pPr>
              <w:pStyle w:val="TAC"/>
              <w:rPr>
                <w:sz w:val="16"/>
                <w:szCs w:val="16"/>
              </w:rPr>
            </w:pPr>
            <w:r w:rsidRPr="00C21991">
              <w:rPr>
                <w:sz w:val="16"/>
                <w:szCs w:val="16"/>
              </w:rPr>
              <w:t>14.4.0</w:t>
            </w:r>
          </w:p>
        </w:tc>
      </w:tr>
      <w:tr w:rsidR="00F85BBF" w:rsidRPr="00C21991" w14:paraId="5CB4DBB6" w14:textId="77777777" w:rsidTr="00BC2076">
        <w:tc>
          <w:tcPr>
            <w:tcW w:w="798" w:type="dxa"/>
            <w:shd w:val="solid" w:color="FFFFFF" w:fill="auto"/>
          </w:tcPr>
          <w:p w14:paraId="57E2B7CB"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FB1CB4D"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52D119AB"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3AD2A703" w14:textId="77777777" w:rsidR="00F85BBF" w:rsidRPr="00C21991" w:rsidRDefault="00F85BBF" w:rsidP="00F85BBF">
            <w:pPr>
              <w:pStyle w:val="TAL"/>
              <w:rPr>
                <w:sz w:val="16"/>
                <w:szCs w:val="16"/>
              </w:rPr>
            </w:pPr>
            <w:r w:rsidRPr="00C21991">
              <w:rPr>
                <w:sz w:val="16"/>
                <w:szCs w:val="16"/>
              </w:rPr>
              <w:t>5886</w:t>
            </w:r>
          </w:p>
        </w:tc>
        <w:tc>
          <w:tcPr>
            <w:tcW w:w="424" w:type="dxa"/>
            <w:shd w:val="solid" w:color="FFFFFF" w:fill="auto"/>
          </w:tcPr>
          <w:p w14:paraId="3E5DFB87" w14:textId="77777777" w:rsidR="00F85BBF" w:rsidRPr="00C21991" w:rsidRDefault="00F85BBF" w:rsidP="00F85BBF">
            <w:pPr>
              <w:pStyle w:val="TAR"/>
              <w:rPr>
                <w:sz w:val="16"/>
                <w:szCs w:val="16"/>
              </w:rPr>
            </w:pPr>
          </w:p>
        </w:tc>
        <w:tc>
          <w:tcPr>
            <w:tcW w:w="424" w:type="dxa"/>
            <w:shd w:val="solid" w:color="FFFFFF" w:fill="auto"/>
          </w:tcPr>
          <w:p w14:paraId="368730ED"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7B6CC77D" w14:textId="77777777" w:rsidR="00F85BBF" w:rsidRPr="00C21991" w:rsidRDefault="00F85BBF" w:rsidP="00F85BBF">
            <w:pPr>
              <w:pStyle w:val="TAL"/>
              <w:rPr>
                <w:sz w:val="16"/>
                <w:szCs w:val="16"/>
              </w:rPr>
            </w:pPr>
            <w:r w:rsidRPr="00C21991">
              <w:rPr>
                <w:sz w:val="16"/>
                <w:szCs w:val="16"/>
              </w:rPr>
              <w:t>Reference update: draft-</w:t>
            </w:r>
            <w:proofErr w:type="spellStart"/>
            <w:r w:rsidRPr="00C21991">
              <w:rPr>
                <w:sz w:val="16"/>
                <w:szCs w:val="16"/>
              </w:rPr>
              <w:t>ietf</w:t>
            </w:r>
            <w:proofErr w:type="spellEnd"/>
            <w:r w:rsidRPr="00C21991">
              <w:rPr>
                <w:sz w:val="16"/>
                <w:szCs w:val="16"/>
              </w:rPr>
              <w:t>-</w:t>
            </w:r>
            <w:proofErr w:type="spellStart"/>
            <w:r w:rsidRPr="00C21991">
              <w:rPr>
                <w:sz w:val="16"/>
                <w:szCs w:val="16"/>
              </w:rPr>
              <w:t>mmusic</w:t>
            </w:r>
            <w:proofErr w:type="spellEnd"/>
            <w:r w:rsidRPr="00C21991">
              <w:rPr>
                <w:sz w:val="16"/>
                <w:szCs w:val="16"/>
              </w:rPr>
              <w:t>-mux-exclusive</w:t>
            </w:r>
          </w:p>
        </w:tc>
        <w:tc>
          <w:tcPr>
            <w:tcW w:w="707" w:type="dxa"/>
            <w:shd w:val="solid" w:color="FFFFFF" w:fill="auto"/>
          </w:tcPr>
          <w:p w14:paraId="172E0CFC" w14:textId="77777777" w:rsidR="00F85BBF" w:rsidRPr="00C21991" w:rsidRDefault="00F85BBF" w:rsidP="00F85BBF">
            <w:pPr>
              <w:pStyle w:val="TAC"/>
              <w:rPr>
                <w:sz w:val="16"/>
                <w:szCs w:val="16"/>
              </w:rPr>
            </w:pPr>
            <w:r w:rsidRPr="00C21991">
              <w:rPr>
                <w:sz w:val="16"/>
                <w:szCs w:val="16"/>
              </w:rPr>
              <w:t>14.4.0</w:t>
            </w:r>
          </w:p>
        </w:tc>
      </w:tr>
      <w:tr w:rsidR="00F85BBF" w:rsidRPr="00C21991" w14:paraId="3B0F95C1" w14:textId="77777777" w:rsidTr="00BC2076">
        <w:tc>
          <w:tcPr>
            <w:tcW w:w="798" w:type="dxa"/>
            <w:shd w:val="solid" w:color="FFFFFF" w:fill="auto"/>
          </w:tcPr>
          <w:p w14:paraId="215DCFDA"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6FBA5E7"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1F18623E"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057D9767" w14:textId="77777777" w:rsidR="00F85BBF" w:rsidRPr="00C21991" w:rsidRDefault="00F85BBF" w:rsidP="00F85BBF">
            <w:pPr>
              <w:pStyle w:val="TAL"/>
              <w:rPr>
                <w:sz w:val="16"/>
                <w:szCs w:val="16"/>
              </w:rPr>
            </w:pPr>
            <w:r w:rsidRPr="00C21991">
              <w:rPr>
                <w:sz w:val="16"/>
                <w:szCs w:val="16"/>
              </w:rPr>
              <w:t>5887</w:t>
            </w:r>
          </w:p>
        </w:tc>
        <w:tc>
          <w:tcPr>
            <w:tcW w:w="424" w:type="dxa"/>
            <w:shd w:val="solid" w:color="FFFFFF" w:fill="auto"/>
          </w:tcPr>
          <w:p w14:paraId="3E260AB5"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547595BF"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DFEB1FA" w14:textId="77777777" w:rsidR="00F85BBF" w:rsidRPr="00C21991" w:rsidRDefault="00F85BBF" w:rsidP="00F85BBF">
            <w:pPr>
              <w:pStyle w:val="TAL"/>
              <w:rPr>
                <w:sz w:val="16"/>
                <w:szCs w:val="16"/>
              </w:rPr>
            </w:pPr>
            <w:r w:rsidRPr="00C21991">
              <w:rPr>
                <w:sz w:val="16"/>
                <w:szCs w:val="16"/>
              </w:rPr>
              <w:t xml:space="preserve">E-CSCF/IBCF </w:t>
            </w:r>
            <w:proofErr w:type="spellStart"/>
            <w:r w:rsidRPr="00C21991">
              <w:rPr>
                <w:sz w:val="16"/>
                <w:szCs w:val="16"/>
              </w:rPr>
              <w:t>procedrues</w:t>
            </w:r>
            <w:proofErr w:type="spellEnd"/>
            <w:r w:rsidRPr="00C21991">
              <w:rPr>
                <w:sz w:val="16"/>
                <w:szCs w:val="16"/>
              </w:rPr>
              <w:t xml:space="preserve"> for interconnection of IMS emergency session</w:t>
            </w:r>
          </w:p>
        </w:tc>
        <w:tc>
          <w:tcPr>
            <w:tcW w:w="707" w:type="dxa"/>
            <w:shd w:val="solid" w:color="FFFFFF" w:fill="auto"/>
          </w:tcPr>
          <w:p w14:paraId="6EFEABBE" w14:textId="77777777" w:rsidR="00F85BBF" w:rsidRPr="00C21991" w:rsidRDefault="00F85BBF" w:rsidP="00F85BBF">
            <w:pPr>
              <w:pStyle w:val="TAC"/>
              <w:rPr>
                <w:sz w:val="16"/>
                <w:szCs w:val="16"/>
              </w:rPr>
            </w:pPr>
            <w:r w:rsidRPr="00C21991">
              <w:rPr>
                <w:sz w:val="16"/>
                <w:szCs w:val="16"/>
              </w:rPr>
              <w:t>14.4.0</w:t>
            </w:r>
          </w:p>
        </w:tc>
      </w:tr>
      <w:tr w:rsidR="00F85BBF" w:rsidRPr="00C21991" w14:paraId="788088E6" w14:textId="77777777" w:rsidTr="00BC2076">
        <w:tc>
          <w:tcPr>
            <w:tcW w:w="798" w:type="dxa"/>
            <w:shd w:val="solid" w:color="FFFFFF" w:fill="auto"/>
          </w:tcPr>
          <w:p w14:paraId="5FF0DF28"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36ADFDC3"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4BED01D3" w14:textId="77777777" w:rsidR="00F85BBF" w:rsidRPr="00C21991" w:rsidRDefault="00F85BBF" w:rsidP="00F85BBF">
            <w:pPr>
              <w:pStyle w:val="TAC"/>
              <w:rPr>
                <w:sz w:val="16"/>
                <w:szCs w:val="16"/>
              </w:rPr>
            </w:pPr>
            <w:r w:rsidRPr="00C21991">
              <w:rPr>
                <w:sz w:val="16"/>
                <w:szCs w:val="16"/>
              </w:rPr>
              <w:t>CP-171090</w:t>
            </w:r>
          </w:p>
        </w:tc>
        <w:tc>
          <w:tcPr>
            <w:tcW w:w="524" w:type="dxa"/>
            <w:shd w:val="solid" w:color="FFFFFF" w:fill="auto"/>
          </w:tcPr>
          <w:p w14:paraId="5E6BC947" w14:textId="77777777" w:rsidR="00F85BBF" w:rsidRPr="00C21991" w:rsidRDefault="00F85BBF" w:rsidP="00F85BBF">
            <w:pPr>
              <w:pStyle w:val="TAL"/>
              <w:rPr>
                <w:sz w:val="16"/>
                <w:szCs w:val="16"/>
              </w:rPr>
            </w:pPr>
            <w:r w:rsidRPr="00C21991">
              <w:rPr>
                <w:sz w:val="16"/>
                <w:szCs w:val="16"/>
              </w:rPr>
              <w:t>5888</w:t>
            </w:r>
          </w:p>
        </w:tc>
        <w:tc>
          <w:tcPr>
            <w:tcW w:w="424" w:type="dxa"/>
            <w:shd w:val="solid" w:color="FFFFFF" w:fill="auto"/>
          </w:tcPr>
          <w:p w14:paraId="68158986" w14:textId="77777777" w:rsidR="00F85BBF" w:rsidRPr="00C21991" w:rsidRDefault="00F85BBF" w:rsidP="00F85BBF">
            <w:pPr>
              <w:pStyle w:val="TAR"/>
              <w:rPr>
                <w:sz w:val="16"/>
                <w:szCs w:val="16"/>
              </w:rPr>
            </w:pPr>
          </w:p>
        </w:tc>
        <w:tc>
          <w:tcPr>
            <w:tcW w:w="424" w:type="dxa"/>
            <w:shd w:val="solid" w:color="FFFFFF" w:fill="auto"/>
          </w:tcPr>
          <w:p w14:paraId="1D49C6A1"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255C603" w14:textId="77777777" w:rsidR="00F85BBF" w:rsidRPr="00C21991" w:rsidRDefault="00F85BBF" w:rsidP="00F85BBF">
            <w:pPr>
              <w:pStyle w:val="TAL"/>
              <w:rPr>
                <w:sz w:val="16"/>
                <w:szCs w:val="16"/>
              </w:rPr>
            </w:pPr>
            <w:r w:rsidRPr="00C21991">
              <w:rPr>
                <w:sz w:val="16"/>
                <w:szCs w:val="16"/>
              </w:rPr>
              <w:t>Addition of missing 4xx response codes for SPECTRE to profile tables</w:t>
            </w:r>
          </w:p>
        </w:tc>
        <w:tc>
          <w:tcPr>
            <w:tcW w:w="707" w:type="dxa"/>
            <w:shd w:val="solid" w:color="FFFFFF" w:fill="auto"/>
          </w:tcPr>
          <w:p w14:paraId="1F9A2B6C" w14:textId="77777777" w:rsidR="00F85BBF" w:rsidRPr="00C21991" w:rsidRDefault="00F85BBF" w:rsidP="00F85BBF">
            <w:pPr>
              <w:pStyle w:val="TAC"/>
              <w:rPr>
                <w:sz w:val="16"/>
                <w:szCs w:val="16"/>
              </w:rPr>
            </w:pPr>
            <w:r w:rsidRPr="00C21991">
              <w:rPr>
                <w:sz w:val="16"/>
                <w:szCs w:val="16"/>
              </w:rPr>
              <w:t>14.4.0</w:t>
            </w:r>
          </w:p>
        </w:tc>
      </w:tr>
      <w:tr w:rsidR="00F85BBF" w:rsidRPr="00C21991" w14:paraId="29B6D3EE" w14:textId="77777777" w:rsidTr="00BC2076">
        <w:tc>
          <w:tcPr>
            <w:tcW w:w="798" w:type="dxa"/>
            <w:shd w:val="solid" w:color="FFFFFF" w:fill="auto"/>
          </w:tcPr>
          <w:p w14:paraId="7610E85F"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1AF786E"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43ABC770" w14:textId="77777777" w:rsidR="00F85BBF" w:rsidRPr="00C21991" w:rsidRDefault="00F85BBF" w:rsidP="00F85BBF">
            <w:pPr>
              <w:pStyle w:val="TAC"/>
              <w:rPr>
                <w:sz w:val="16"/>
                <w:szCs w:val="16"/>
              </w:rPr>
            </w:pPr>
            <w:r w:rsidRPr="00C21991">
              <w:rPr>
                <w:sz w:val="16"/>
                <w:szCs w:val="16"/>
              </w:rPr>
              <w:t>CP-171065</w:t>
            </w:r>
          </w:p>
        </w:tc>
        <w:tc>
          <w:tcPr>
            <w:tcW w:w="524" w:type="dxa"/>
            <w:shd w:val="solid" w:color="FFFFFF" w:fill="auto"/>
          </w:tcPr>
          <w:p w14:paraId="300EE55D" w14:textId="77777777" w:rsidR="00F85BBF" w:rsidRPr="00C21991" w:rsidRDefault="00F85BBF" w:rsidP="00F85BBF">
            <w:pPr>
              <w:pStyle w:val="TAL"/>
              <w:rPr>
                <w:sz w:val="16"/>
                <w:szCs w:val="16"/>
              </w:rPr>
            </w:pPr>
            <w:r w:rsidRPr="00C21991">
              <w:rPr>
                <w:sz w:val="16"/>
                <w:szCs w:val="16"/>
              </w:rPr>
              <w:t>5890</w:t>
            </w:r>
          </w:p>
        </w:tc>
        <w:tc>
          <w:tcPr>
            <w:tcW w:w="424" w:type="dxa"/>
            <w:shd w:val="solid" w:color="FFFFFF" w:fill="auto"/>
          </w:tcPr>
          <w:p w14:paraId="4681EAD0"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11A1917"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61412D91" w14:textId="77777777" w:rsidR="00F85BBF" w:rsidRPr="00C21991" w:rsidRDefault="00F85BBF" w:rsidP="00F85BBF">
            <w:pPr>
              <w:pStyle w:val="TAL"/>
              <w:rPr>
                <w:sz w:val="16"/>
                <w:szCs w:val="16"/>
              </w:rPr>
            </w:pPr>
            <w:r w:rsidRPr="00C21991">
              <w:rPr>
                <w:sz w:val="16"/>
                <w:szCs w:val="16"/>
              </w:rPr>
              <w:t>Reference Update RFC8119</w:t>
            </w:r>
          </w:p>
        </w:tc>
        <w:tc>
          <w:tcPr>
            <w:tcW w:w="707" w:type="dxa"/>
            <w:shd w:val="solid" w:color="FFFFFF" w:fill="auto"/>
          </w:tcPr>
          <w:p w14:paraId="1C7E05F2" w14:textId="77777777" w:rsidR="00F85BBF" w:rsidRPr="00C21991" w:rsidRDefault="00F85BBF" w:rsidP="00F85BBF">
            <w:pPr>
              <w:pStyle w:val="TAC"/>
              <w:rPr>
                <w:sz w:val="16"/>
                <w:szCs w:val="16"/>
              </w:rPr>
            </w:pPr>
            <w:r w:rsidRPr="00C21991">
              <w:rPr>
                <w:sz w:val="16"/>
                <w:szCs w:val="16"/>
              </w:rPr>
              <w:t>14.4.0</w:t>
            </w:r>
          </w:p>
        </w:tc>
      </w:tr>
      <w:tr w:rsidR="00F85BBF" w:rsidRPr="00C21991" w14:paraId="50DE8EB7" w14:textId="77777777" w:rsidTr="00BC2076">
        <w:tc>
          <w:tcPr>
            <w:tcW w:w="798" w:type="dxa"/>
            <w:shd w:val="solid" w:color="FFFFFF" w:fill="auto"/>
          </w:tcPr>
          <w:p w14:paraId="65ED2215"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55416A8D"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49A184C7"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546FB32A" w14:textId="77777777" w:rsidR="00F85BBF" w:rsidRPr="00C21991" w:rsidRDefault="00F85BBF" w:rsidP="00F85BBF">
            <w:pPr>
              <w:pStyle w:val="TAL"/>
              <w:rPr>
                <w:sz w:val="16"/>
                <w:szCs w:val="16"/>
              </w:rPr>
            </w:pPr>
            <w:r w:rsidRPr="00C21991">
              <w:rPr>
                <w:sz w:val="16"/>
                <w:szCs w:val="16"/>
              </w:rPr>
              <w:t>5891</w:t>
            </w:r>
          </w:p>
        </w:tc>
        <w:tc>
          <w:tcPr>
            <w:tcW w:w="424" w:type="dxa"/>
            <w:shd w:val="solid" w:color="FFFFFF" w:fill="auto"/>
          </w:tcPr>
          <w:p w14:paraId="5C39292C"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17ED71CD"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B337FC5" w14:textId="77777777" w:rsidR="00F85BBF" w:rsidRPr="00C21991" w:rsidRDefault="00F85BBF" w:rsidP="00F85BBF">
            <w:pPr>
              <w:pStyle w:val="TAL"/>
              <w:rPr>
                <w:sz w:val="16"/>
                <w:szCs w:val="16"/>
              </w:rPr>
            </w:pPr>
            <w:r w:rsidRPr="00C21991">
              <w:rPr>
                <w:sz w:val="16"/>
                <w:szCs w:val="16"/>
              </w:rPr>
              <w:t>Correcting text for Response-Source</w:t>
            </w:r>
          </w:p>
        </w:tc>
        <w:tc>
          <w:tcPr>
            <w:tcW w:w="707" w:type="dxa"/>
            <w:shd w:val="solid" w:color="FFFFFF" w:fill="auto"/>
          </w:tcPr>
          <w:p w14:paraId="51B9682E" w14:textId="77777777" w:rsidR="00F85BBF" w:rsidRPr="00C21991" w:rsidRDefault="00F85BBF" w:rsidP="00F85BBF">
            <w:pPr>
              <w:pStyle w:val="TAC"/>
              <w:rPr>
                <w:sz w:val="16"/>
                <w:szCs w:val="16"/>
              </w:rPr>
            </w:pPr>
            <w:r w:rsidRPr="00C21991">
              <w:rPr>
                <w:sz w:val="16"/>
                <w:szCs w:val="16"/>
              </w:rPr>
              <w:t>14.4.0</w:t>
            </w:r>
          </w:p>
        </w:tc>
      </w:tr>
      <w:tr w:rsidR="00F85BBF" w:rsidRPr="00C21991" w14:paraId="260ECF58" w14:textId="77777777" w:rsidTr="00BC2076">
        <w:tc>
          <w:tcPr>
            <w:tcW w:w="798" w:type="dxa"/>
            <w:shd w:val="solid" w:color="FFFFFF" w:fill="auto"/>
          </w:tcPr>
          <w:p w14:paraId="0515F2CD"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361060AA"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2D592A75" w14:textId="77777777" w:rsidR="00F85BBF" w:rsidRPr="00C21991" w:rsidRDefault="00F85BBF" w:rsidP="00F85BBF">
            <w:pPr>
              <w:pStyle w:val="TAC"/>
              <w:rPr>
                <w:sz w:val="16"/>
                <w:szCs w:val="16"/>
              </w:rPr>
            </w:pPr>
            <w:r w:rsidRPr="00C21991">
              <w:rPr>
                <w:sz w:val="16"/>
                <w:szCs w:val="16"/>
              </w:rPr>
              <w:t>CP-171056</w:t>
            </w:r>
          </w:p>
        </w:tc>
        <w:tc>
          <w:tcPr>
            <w:tcW w:w="524" w:type="dxa"/>
            <w:shd w:val="solid" w:color="FFFFFF" w:fill="auto"/>
          </w:tcPr>
          <w:p w14:paraId="50BE9608" w14:textId="77777777" w:rsidR="00F85BBF" w:rsidRPr="00C21991" w:rsidRDefault="00F85BBF" w:rsidP="00F85BBF">
            <w:pPr>
              <w:pStyle w:val="TAL"/>
              <w:rPr>
                <w:sz w:val="16"/>
                <w:szCs w:val="16"/>
              </w:rPr>
            </w:pPr>
            <w:r w:rsidRPr="00C21991">
              <w:rPr>
                <w:sz w:val="16"/>
                <w:szCs w:val="16"/>
              </w:rPr>
              <w:t>5895</w:t>
            </w:r>
          </w:p>
        </w:tc>
        <w:tc>
          <w:tcPr>
            <w:tcW w:w="424" w:type="dxa"/>
            <w:shd w:val="solid" w:color="FFFFFF" w:fill="auto"/>
          </w:tcPr>
          <w:p w14:paraId="3A8E8E58"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9F78CDB"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8E35A96" w14:textId="77777777" w:rsidR="00F85BBF" w:rsidRPr="00C21991" w:rsidRDefault="00F85BBF" w:rsidP="00F85BBF">
            <w:pPr>
              <w:pStyle w:val="TAL"/>
              <w:rPr>
                <w:sz w:val="16"/>
                <w:szCs w:val="16"/>
              </w:rPr>
            </w:pPr>
            <w:r w:rsidRPr="00C21991">
              <w:rPr>
                <w:sz w:val="16"/>
                <w:szCs w:val="16"/>
              </w:rPr>
              <w:t>Updated reference to draft-</w:t>
            </w:r>
            <w:proofErr w:type="spellStart"/>
            <w:r w:rsidRPr="00C21991">
              <w:rPr>
                <w:sz w:val="16"/>
                <w:szCs w:val="16"/>
              </w:rPr>
              <w:t>mohali</w:t>
            </w:r>
            <w:proofErr w:type="spellEnd"/>
            <w:r w:rsidRPr="00C21991">
              <w:rPr>
                <w:sz w:val="16"/>
                <w:szCs w:val="16"/>
              </w:rPr>
              <w:t>-</w:t>
            </w:r>
            <w:proofErr w:type="spellStart"/>
            <w:r w:rsidRPr="00C21991">
              <w:rPr>
                <w:sz w:val="16"/>
                <w:szCs w:val="16"/>
              </w:rPr>
              <w:t>sipcore</w:t>
            </w:r>
            <w:proofErr w:type="spellEnd"/>
            <w:r w:rsidRPr="00C21991">
              <w:rPr>
                <w:sz w:val="16"/>
                <w:szCs w:val="16"/>
              </w:rPr>
              <w:t>-originating-cdiv-parameter</w:t>
            </w:r>
          </w:p>
        </w:tc>
        <w:tc>
          <w:tcPr>
            <w:tcW w:w="707" w:type="dxa"/>
            <w:shd w:val="solid" w:color="FFFFFF" w:fill="auto"/>
          </w:tcPr>
          <w:p w14:paraId="45173310" w14:textId="77777777" w:rsidR="00F85BBF" w:rsidRPr="00C21991" w:rsidRDefault="00F85BBF" w:rsidP="00F85BBF">
            <w:pPr>
              <w:pStyle w:val="TAC"/>
              <w:rPr>
                <w:sz w:val="16"/>
                <w:szCs w:val="16"/>
              </w:rPr>
            </w:pPr>
            <w:r w:rsidRPr="00C21991">
              <w:rPr>
                <w:sz w:val="16"/>
                <w:szCs w:val="16"/>
              </w:rPr>
              <w:t>14.4.0</w:t>
            </w:r>
          </w:p>
        </w:tc>
      </w:tr>
      <w:tr w:rsidR="00F85BBF" w:rsidRPr="00C21991" w14:paraId="04EC8384" w14:textId="77777777" w:rsidTr="00BC2076">
        <w:tc>
          <w:tcPr>
            <w:tcW w:w="798" w:type="dxa"/>
            <w:shd w:val="solid" w:color="FFFFFF" w:fill="auto"/>
          </w:tcPr>
          <w:p w14:paraId="21353757"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1198CC51"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2DE2EC62" w14:textId="77777777" w:rsidR="00F85BBF" w:rsidRPr="00C21991" w:rsidRDefault="00F85BBF" w:rsidP="00F85BBF">
            <w:pPr>
              <w:pStyle w:val="TAC"/>
              <w:rPr>
                <w:sz w:val="16"/>
                <w:szCs w:val="16"/>
              </w:rPr>
            </w:pPr>
            <w:r w:rsidRPr="00C21991">
              <w:rPr>
                <w:sz w:val="16"/>
                <w:szCs w:val="16"/>
              </w:rPr>
              <w:t>CP-171089</w:t>
            </w:r>
          </w:p>
        </w:tc>
        <w:tc>
          <w:tcPr>
            <w:tcW w:w="524" w:type="dxa"/>
            <w:shd w:val="solid" w:color="FFFFFF" w:fill="auto"/>
          </w:tcPr>
          <w:p w14:paraId="759344D7" w14:textId="77777777" w:rsidR="00F85BBF" w:rsidRPr="00C21991" w:rsidRDefault="00F85BBF" w:rsidP="00F85BBF">
            <w:pPr>
              <w:pStyle w:val="TAL"/>
              <w:rPr>
                <w:sz w:val="16"/>
                <w:szCs w:val="16"/>
              </w:rPr>
            </w:pPr>
            <w:r w:rsidRPr="00C21991">
              <w:rPr>
                <w:sz w:val="16"/>
                <w:szCs w:val="16"/>
              </w:rPr>
              <w:t>5897</w:t>
            </w:r>
          </w:p>
        </w:tc>
        <w:tc>
          <w:tcPr>
            <w:tcW w:w="424" w:type="dxa"/>
            <w:shd w:val="solid" w:color="FFFFFF" w:fill="auto"/>
          </w:tcPr>
          <w:p w14:paraId="2DC4D2C2"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2D6309E"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1E141CEE" w14:textId="77777777" w:rsidR="00F85BBF" w:rsidRPr="00C21991" w:rsidRDefault="00F85BBF" w:rsidP="00F85BBF">
            <w:pPr>
              <w:pStyle w:val="TAL"/>
              <w:rPr>
                <w:sz w:val="16"/>
                <w:szCs w:val="16"/>
              </w:rPr>
            </w:pPr>
            <w:r w:rsidRPr="00C21991">
              <w:rPr>
                <w:sz w:val="16"/>
                <w:szCs w:val="16"/>
              </w:rPr>
              <w:t>Annex A updates for current UE location discovery</w:t>
            </w:r>
          </w:p>
        </w:tc>
        <w:tc>
          <w:tcPr>
            <w:tcW w:w="707" w:type="dxa"/>
            <w:shd w:val="solid" w:color="FFFFFF" w:fill="auto"/>
          </w:tcPr>
          <w:p w14:paraId="04A68FEF" w14:textId="77777777" w:rsidR="00F85BBF" w:rsidRPr="00C21991" w:rsidRDefault="00F85BBF" w:rsidP="00F85BBF">
            <w:pPr>
              <w:pStyle w:val="TAC"/>
              <w:rPr>
                <w:sz w:val="16"/>
                <w:szCs w:val="16"/>
              </w:rPr>
            </w:pPr>
            <w:r w:rsidRPr="00C21991">
              <w:rPr>
                <w:sz w:val="16"/>
                <w:szCs w:val="16"/>
              </w:rPr>
              <w:t>14.4.0</w:t>
            </w:r>
          </w:p>
        </w:tc>
      </w:tr>
      <w:tr w:rsidR="00F85BBF" w:rsidRPr="00C21991" w14:paraId="0A2BC24F" w14:textId="77777777" w:rsidTr="00BC2076">
        <w:tc>
          <w:tcPr>
            <w:tcW w:w="798" w:type="dxa"/>
            <w:shd w:val="solid" w:color="FFFFFF" w:fill="auto"/>
          </w:tcPr>
          <w:p w14:paraId="007E2192"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1DA7D83"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360DC928"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49EADC35" w14:textId="77777777" w:rsidR="00F85BBF" w:rsidRPr="00C21991" w:rsidRDefault="00F85BBF" w:rsidP="00F85BBF">
            <w:pPr>
              <w:pStyle w:val="TAL"/>
              <w:rPr>
                <w:sz w:val="16"/>
                <w:szCs w:val="16"/>
              </w:rPr>
            </w:pPr>
            <w:r w:rsidRPr="00C21991">
              <w:rPr>
                <w:sz w:val="16"/>
                <w:szCs w:val="16"/>
              </w:rPr>
              <w:t>5898</w:t>
            </w:r>
          </w:p>
        </w:tc>
        <w:tc>
          <w:tcPr>
            <w:tcW w:w="424" w:type="dxa"/>
            <w:shd w:val="solid" w:color="FFFFFF" w:fill="auto"/>
          </w:tcPr>
          <w:p w14:paraId="520EB239" w14:textId="77777777" w:rsidR="00F85BBF" w:rsidRPr="00C21991" w:rsidRDefault="00F85BBF" w:rsidP="00F85BBF">
            <w:pPr>
              <w:pStyle w:val="TAR"/>
              <w:rPr>
                <w:sz w:val="16"/>
                <w:szCs w:val="16"/>
              </w:rPr>
            </w:pPr>
          </w:p>
        </w:tc>
        <w:tc>
          <w:tcPr>
            <w:tcW w:w="424" w:type="dxa"/>
            <w:shd w:val="solid" w:color="FFFFFF" w:fill="auto"/>
          </w:tcPr>
          <w:p w14:paraId="18D80DCD"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39623D3" w14:textId="77777777" w:rsidR="00F85BBF" w:rsidRPr="00C21991" w:rsidRDefault="00F85BBF" w:rsidP="00F85BBF">
            <w:pPr>
              <w:pStyle w:val="TAL"/>
              <w:rPr>
                <w:sz w:val="16"/>
                <w:szCs w:val="16"/>
              </w:rPr>
            </w:pPr>
            <w:r w:rsidRPr="00C21991">
              <w:rPr>
                <w:sz w:val="16"/>
                <w:szCs w:val="16"/>
              </w:rPr>
              <w:t>Annex A updates for access classes in PANI</w:t>
            </w:r>
          </w:p>
        </w:tc>
        <w:tc>
          <w:tcPr>
            <w:tcW w:w="707" w:type="dxa"/>
            <w:shd w:val="solid" w:color="FFFFFF" w:fill="auto"/>
          </w:tcPr>
          <w:p w14:paraId="21E931E4" w14:textId="77777777" w:rsidR="00F85BBF" w:rsidRPr="00C21991" w:rsidRDefault="00F85BBF" w:rsidP="00F85BBF">
            <w:pPr>
              <w:pStyle w:val="TAC"/>
              <w:rPr>
                <w:sz w:val="16"/>
                <w:szCs w:val="16"/>
              </w:rPr>
            </w:pPr>
            <w:r w:rsidRPr="00C21991">
              <w:rPr>
                <w:sz w:val="16"/>
                <w:szCs w:val="16"/>
              </w:rPr>
              <w:t>14.4.0</w:t>
            </w:r>
          </w:p>
        </w:tc>
      </w:tr>
      <w:tr w:rsidR="00F85BBF" w:rsidRPr="00C21991" w14:paraId="55D92E73" w14:textId="77777777" w:rsidTr="00BC2076">
        <w:tc>
          <w:tcPr>
            <w:tcW w:w="798" w:type="dxa"/>
            <w:shd w:val="solid" w:color="FFFFFF" w:fill="auto"/>
          </w:tcPr>
          <w:p w14:paraId="4BCA194E"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3399F8D"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74AAB25F" w14:textId="77777777" w:rsidR="00F85BBF" w:rsidRPr="00C21991" w:rsidRDefault="00F85BBF" w:rsidP="00F85BBF">
            <w:pPr>
              <w:pStyle w:val="TAC"/>
              <w:rPr>
                <w:sz w:val="16"/>
                <w:szCs w:val="16"/>
              </w:rPr>
            </w:pPr>
            <w:r w:rsidRPr="00C21991">
              <w:rPr>
                <w:sz w:val="16"/>
                <w:szCs w:val="16"/>
              </w:rPr>
              <w:t>CP-171075</w:t>
            </w:r>
          </w:p>
        </w:tc>
        <w:tc>
          <w:tcPr>
            <w:tcW w:w="524" w:type="dxa"/>
            <w:shd w:val="solid" w:color="FFFFFF" w:fill="auto"/>
          </w:tcPr>
          <w:p w14:paraId="5389D1A9" w14:textId="77777777" w:rsidR="00F85BBF" w:rsidRPr="00C21991" w:rsidRDefault="00F85BBF" w:rsidP="00F85BBF">
            <w:pPr>
              <w:pStyle w:val="TAL"/>
              <w:rPr>
                <w:sz w:val="16"/>
                <w:szCs w:val="16"/>
              </w:rPr>
            </w:pPr>
            <w:r w:rsidRPr="00C21991">
              <w:rPr>
                <w:sz w:val="16"/>
                <w:szCs w:val="16"/>
              </w:rPr>
              <w:t>5899</w:t>
            </w:r>
          </w:p>
        </w:tc>
        <w:tc>
          <w:tcPr>
            <w:tcW w:w="424" w:type="dxa"/>
            <w:shd w:val="solid" w:color="FFFFFF" w:fill="auto"/>
          </w:tcPr>
          <w:p w14:paraId="693D10A4"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66B45205"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2EBB7FFB" w14:textId="77777777" w:rsidR="00F85BBF" w:rsidRPr="00C21991" w:rsidRDefault="00F85BBF" w:rsidP="00F85BBF">
            <w:pPr>
              <w:pStyle w:val="TAL"/>
              <w:rPr>
                <w:sz w:val="16"/>
                <w:szCs w:val="16"/>
              </w:rPr>
            </w:pPr>
            <w:r w:rsidRPr="00C21991">
              <w:rPr>
                <w:sz w:val="16"/>
                <w:szCs w:val="16"/>
              </w:rPr>
              <w:t xml:space="preserve">Update of reference to IETF draft for </w:t>
            </w:r>
            <w:proofErr w:type="spellStart"/>
            <w:r w:rsidRPr="00C21991">
              <w:rPr>
                <w:sz w:val="16"/>
                <w:szCs w:val="16"/>
              </w:rPr>
              <w:t>eCall</w:t>
            </w:r>
            <w:proofErr w:type="spellEnd"/>
            <w:r w:rsidRPr="00C21991">
              <w:rPr>
                <w:sz w:val="16"/>
                <w:szCs w:val="16"/>
              </w:rPr>
              <w:t xml:space="preserve"> over IMS</w:t>
            </w:r>
          </w:p>
        </w:tc>
        <w:tc>
          <w:tcPr>
            <w:tcW w:w="707" w:type="dxa"/>
            <w:shd w:val="solid" w:color="FFFFFF" w:fill="auto"/>
          </w:tcPr>
          <w:p w14:paraId="6A2984D1" w14:textId="77777777" w:rsidR="00F85BBF" w:rsidRPr="00C21991" w:rsidRDefault="00F85BBF" w:rsidP="00F85BBF">
            <w:pPr>
              <w:pStyle w:val="TAC"/>
              <w:rPr>
                <w:sz w:val="16"/>
                <w:szCs w:val="16"/>
              </w:rPr>
            </w:pPr>
            <w:r w:rsidRPr="00C21991">
              <w:rPr>
                <w:sz w:val="16"/>
                <w:szCs w:val="16"/>
              </w:rPr>
              <w:t>14.4.0</w:t>
            </w:r>
          </w:p>
        </w:tc>
      </w:tr>
      <w:tr w:rsidR="00F85BBF" w:rsidRPr="00C21991" w14:paraId="4CB3C48F" w14:textId="77777777" w:rsidTr="00BC2076">
        <w:tc>
          <w:tcPr>
            <w:tcW w:w="798" w:type="dxa"/>
            <w:shd w:val="solid" w:color="FFFFFF" w:fill="auto"/>
          </w:tcPr>
          <w:p w14:paraId="07D7DA88"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7EE74455"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0935622D" w14:textId="77777777" w:rsidR="00F85BBF" w:rsidRPr="00C21991" w:rsidRDefault="00F85BBF" w:rsidP="00F85BBF">
            <w:pPr>
              <w:pStyle w:val="TAC"/>
              <w:rPr>
                <w:sz w:val="16"/>
                <w:szCs w:val="16"/>
              </w:rPr>
            </w:pPr>
            <w:r w:rsidRPr="00C21991">
              <w:rPr>
                <w:sz w:val="16"/>
                <w:szCs w:val="16"/>
              </w:rPr>
              <w:t>CP-171085</w:t>
            </w:r>
          </w:p>
        </w:tc>
        <w:tc>
          <w:tcPr>
            <w:tcW w:w="524" w:type="dxa"/>
            <w:shd w:val="solid" w:color="FFFFFF" w:fill="auto"/>
          </w:tcPr>
          <w:p w14:paraId="6003FE09" w14:textId="77777777" w:rsidR="00F85BBF" w:rsidRPr="00C21991" w:rsidRDefault="00F85BBF" w:rsidP="00F85BBF">
            <w:pPr>
              <w:pStyle w:val="TAL"/>
              <w:rPr>
                <w:sz w:val="16"/>
                <w:szCs w:val="16"/>
              </w:rPr>
            </w:pPr>
            <w:r w:rsidRPr="00C21991">
              <w:rPr>
                <w:sz w:val="16"/>
                <w:szCs w:val="16"/>
              </w:rPr>
              <w:t>5900</w:t>
            </w:r>
          </w:p>
        </w:tc>
        <w:tc>
          <w:tcPr>
            <w:tcW w:w="424" w:type="dxa"/>
            <w:shd w:val="solid" w:color="FFFFFF" w:fill="auto"/>
          </w:tcPr>
          <w:p w14:paraId="14358720"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48D80A8"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238DA96A" w14:textId="77777777" w:rsidR="00F85BBF" w:rsidRPr="00C21991" w:rsidRDefault="00F85BBF" w:rsidP="00F85BBF">
            <w:pPr>
              <w:pStyle w:val="TAL"/>
              <w:rPr>
                <w:sz w:val="16"/>
                <w:szCs w:val="16"/>
              </w:rPr>
            </w:pPr>
            <w:r w:rsidRPr="00C21991">
              <w:rPr>
                <w:sz w:val="16"/>
                <w:szCs w:val="16"/>
              </w:rPr>
              <w:t>Correction data off IMS procedures</w:t>
            </w:r>
          </w:p>
        </w:tc>
        <w:tc>
          <w:tcPr>
            <w:tcW w:w="707" w:type="dxa"/>
            <w:shd w:val="solid" w:color="FFFFFF" w:fill="auto"/>
          </w:tcPr>
          <w:p w14:paraId="0CA90F11" w14:textId="77777777" w:rsidR="00F85BBF" w:rsidRPr="00C21991" w:rsidRDefault="00F85BBF" w:rsidP="00F85BBF">
            <w:pPr>
              <w:pStyle w:val="TAC"/>
              <w:rPr>
                <w:sz w:val="16"/>
                <w:szCs w:val="16"/>
              </w:rPr>
            </w:pPr>
            <w:r w:rsidRPr="00C21991">
              <w:rPr>
                <w:sz w:val="16"/>
                <w:szCs w:val="16"/>
              </w:rPr>
              <w:t>14.4.0</w:t>
            </w:r>
          </w:p>
        </w:tc>
      </w:tr>
      <w:tr w:rsidR="00F85BBF" w:rsidRPr="00C21991" w14:paraId="27937DB7" w14:textId="77777777" w:rsidTr="00BC2076">
        <w:tc>
          <w:tcPr>
            <w:tcW w:w="798" w:type="dxa"/>
            <w:shd w:val="solid" w:color="FFFFFF" w:fill="auto"/>
          </w:tcPr>
          <w:p w14:paraId="2788836F"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3B26F8DD"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61261152" w14:textId="77777777" w:rsidR="00F85BBF" w:rsidRPr="00C21991" w:rsidRDefault="00F85BBF" w:rsidP="00F85BBF">
            <w:pPr>
              <w:pStyle w:val="TAC"/>
              <w:rPr>
                <w:sz w:val="16"/>
                <w:szCs w:val="16"/>
              </w:rPr>
            </w:pPr>
            <w:r w:rsidRPr="00C21991">
              <w:rPr>
                <w:sz w:val="16"/>
                <w:szCs w:val="16"/>
              </w:rPr>
              <w:t>CP-171090</w:t>
            </w:r>
          </w:p>
        </w:tc>
        <w:tc>
          <w:tcPr>
            <w:tcW w:w="524" w:type="dxa"/>
            <w:shd w:val="solid" w:color="FFFFFF" w:fill="auto"/>
          </w:tcPr>
          <w:p w14:paraId="0C736B3B" w14:textId="77777777" w:rsidR="00F85BBF" w:rsidRPr="00C21991" w:rsidRDefault="00F85BBF" w:rsidP="00F85BBF">
            <w:pPr>
              <w:pStyle w:val="TAL"/>
              <w:rPr>
                <w:sz w:val="16"/>
                <w:szCs w:val="16"/>
              </w:rPr>
            </w:pPr>
            <w:r w:rsidRPr="00C21991">
              <w:rPr>
                <w:sz w:val="16"/>
                <w:szCs w:val="16"/>
              </w:rPr>
              <w:t>5902</w:t>
            </w:r>
          </w:p>
        </w:tc>
        <w:tc>
          <w:tcPr>
            <w:tcW w:w="424" w:type="dxa"/>
            <w:shd w:val="solid" w:color="FFFFFF" w:fill="auto"/>
          </w:tcPr>
          <w:p w14:paraId="42E57440"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77A98F77"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EF1CEBA" w14:textId="77777777" w:rsidR="00F85BBF" w:rsidRPr="00C21991" w:rsidRDefault="00F85BBF" w:rsidP="00F85BBF">
            <w:pPr>
              <w:pStyle w:val="TAL"/>
              <w:rPr>
                <w:sz w:val="16"/>
                <w:szCs w:val="16"/>
              </w:rPr>
            </w:pPr>
            <w:r w:rsidRPr="00C21991">
              <w:rPr>
                <w:sz w:val="16"/>
                <w:szCs w:val="16"/>
              </w:rPr>
              <w:t>Usage of sip.666</w:t>
            </w:r>
          </w:p>
        </w:tc>
        <w:tc>
          <w:tcPr>
            <w:tcW w:w="707" w:type="dxa"/>
            <w:shd w:val="solid" w:color="FFFFFF" w:fill="auto"/>
          </w:tcPr>
          <w:p w14:paraId="5D949135" w14:textId="77777777" w:rsidR="00F85BBF" w:rsidRPr="00C21991" w:rsidRDefault="00F85BBF" w:rsidP="00F85BBF">
            <w:pPr>
              <w:pStyle w:val="TAC"/>
              <w:rPr>
                <w:sz w:val="16"/>
                <w:szCs w:val="16"/>
              </w:rPr>
            </w:pPr>
            <w:r w:rsidRPr="00C21991">
              <w:rPr>
                <w:sz w:val="16"/>
                <w:szCs w:val="16"/>
              </w:rPr>
              <w:t>14.4.0</w:t>
            </w:r>
          </w:p>
        </w:tc>
      </w:tr>
      <w:tr w:rsidR="00F85BBF" w:rsidRPr="00C21991" w14:paraId="24DDFFFF" w14:textId="77777777" w:rsidTr="00BC2076">
        <w:tc>
          <w:tcPr>
            <w:tcW w:w="798" w:type="dxa"/>
            <w:shd w:val="solid" w:color="FFFFFF" w:fill="auto"/>
          </w:tcPr>
          <w:p w14:paraId="604A98B1"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8D09585"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6504D346" w14:textId="77777777" w:rsidR="00F85BBF" w:rsidRPr="00C21991" w:rsidRDefault="00F85BBF" w:rsidP="00F85BBF">
            <w:pPr>
              <w:pStyle w:val="TAC"/>
              <w:rPr>
                <w:sz w:val="16"/>
                <w:szCs w:val="16"/>
              </w:rPr>
            </w:pPr>
            <w:r w:rsidRPr="00C21991">
              <w:rPr>
                <w:sz w:val="16"/>
                <w:szCs w:val="16"/>
              </w:rPr>
              <w:t>CP-171090</w:t>
            </w:r>
          </w:p>
        </w:tc>
        <w:tc>
          <w:tcPr>
            <w:tcW w:w="524" w:type="dxa"/>
            <w:shd w:val="solid" w:color="FFFFFF" w:fill="auto"/>
          </w:tcPr>
          <w:p w14:paraId="052A1AF8" w14:textId="77777777" w:rsidR="00F85BBF" w:rsidRPr="00C21991" w:rsidRDefault="00F85BBF" w:rsidP="00F85BBF">
            <w:pPr>
              <w:pStyle w:val="TAL"/>
              <w:rPr>
                <w:sz w:val="16"/>
                <w:szCs w:val="16"/>
              </w:rPr>
            </w:pPr>
            <w:r w:rsidRPr="00C21991">
              <w:rPr>
                <w:sz w:val="16"/>
                <w:szCs w:val="16"/>
              </w:rPr>
              <w:t>5903</w:t>
            </w:r>
          </w:p>
        </w:tc>
        <w:tc>
          <w:tcPr>
            <w:tcW w:w="424" w:type="dxa"/>
            <w:shd w:val="solid" w:color="FFFFFF" w:fill="auto"/>
          </w:tcPr>
          <w:p w14:paraId="3B595D35"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E598E2C"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7CB0189B" w14:textId="77777777" w:rsidR="00F85BBF" w:rsidRPr="00C21991" w:rsidRDefault="00F85BBF" w:rsidP="00F85BBF">
            <w:pPr>
              <w:pStyle w:val="TAL"/>
              <w:rPr>
                <w:sz w:val="16"/>
                <w:szCs w:val="16"/>
              </w:rPr>
            </w:pPr>
            <w:r w:rsidRPr="00C21991">
              <w:rPr>
                <w:sz w:val="16"/>
                <w:szCs w:val="16"/>
              </w:rPr>
              <w:t>Profile Table Correction for 666</w:t>
            </w:r>
          </w:p>
        </w:tc>
        <w:tc>
          <w:tcPr>
            <w:tcW w:w="707" w:type="dxa"/>
            <w:shd w:val="solid" w:color="FFFFFF" w:fill="auto"/>
          </w:tcPr>
          <w:p w14:paraId="0AACDE6F" w14:textId="77777777" w:rsidR="00F85BBF" w:rsidRPr="00C21991" w:rsidRDefault="00F85BBF" w:rsidP="00F85BBF">
            <w:pPr>
              <w:pStyle w:val="TAC"/>
              <w:rPr>
                <w:sz w:val="16"/>
                <w:szCs w:val="16"/>
              </w:rPr>
            </w:pPr>
            <w:r w:rsidRPr="00C21991">
              <w:rPr>
                <w:sz w:val="16"/>
                <w:szCs w:val="16"/>
              </w:rPr>
              <w:t>14.4.0</w:t>
            </w:r>
          </w:p>
        </w:tc>
      </w:tr>
      <w:tr w:rsidR="00F85BBF" w:rsidRPr="00C21991" w14:paraId="7C494E54" w14:textId="77777777" w:rsidTr="00BC2076">
        <w:tc>
          <w:tcPr>
            <w:tcW w:w="798" w:type="dxa"/>
            <w:shd w:val="solid" w:color="FFFFFF" w:fill="auto"/>
          </w:tcPr>
          <w:p w14:paraId="73B2B1E6"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95FC3B6"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59E3DA08"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15305899" w14:textId="77777777" w:rsidR="00F85BBF" w:rsidRPr="00C21991" w:rsidRDefault="00F85BBF" w:rsidP="00F85BBF">
            <w:pPr>
              <w:pStyle w:val="TAL"/>
              <w:rPr>
                <w:sz w:val="16"/>
                <w:szCs w:val="16"/>
              </w:rPr>
            </w:pPr>
            <w:r w:rsidRPr="00C21991">
              <w:rPr>
                <w:sz w:val="16"/>
                <w:szCs w:val="16"/>
              </w:rPr>
              <w:t>5905</w:t>
            </w:r>
          </w:p>
        </w:tc>
        <w:tc>
          <w:tcPr>
            <w:tcW w:w="424" w:type="dxa"/>
            <w:shd w:val="solid" w:color="FFFFFF" w:fill="auto"/>
          </w:tcPr>
          <w:p w14:paraId="7AC3AA70"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3F6E881E"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E68C370" w14:textId="77777777" w:rsidR="00F85BBF" w:rsidRPr="00C21991" w:rsidRDefault="00F85BBF" w:rsidP="00F85BBF">
            <w:pPr>
              <w:pStyle w:val="TAL"/>
              <w:rPr>
                <w:sz w:val="16"/>
                <w:szCs w:val="16"/>
              </w:rPr>
            </w:pPr>
            <w:r w:rsidRPr="00C21991">
              <w:rPr>
                <w:sz w:val="16"/>
                <w:szCs w:val="16"/>
              </w:rPr>
              <w:t>Correction of misleading note, Resource-Share WLAN</w:t>
            </w:r>
          </w:p>
        </w:tc>
        <w:tc>
          <w:tcPr>
            <w:tcW w:w="707" w:type="dxa"/>
            <w:shd w:val="solid" w:color="FFFFFF" w:fill="auto"/>
          </w:tcPr>
          <w:p w14:paraId="641E5FAD" w14:textId="77777777" w:rsidR="00F85BBF" w:rsidRPr="00C21991" w:rsidRDefault="00F85BBF" w:rsidP="00F85BBF">
            <w:pPr>
              <w:pStyle w:val="TAC"/>
              <w:rPr>
                <w:sz w:val="16"/>
                <w:szCs w:val="16"/>
              </w:rPr>
            </w:pPr>
            <w:r w:rsidRPr="00C21991">
              <w:rPr>
                <w:sz w:val="16"/>
                <w:szCs w:val="16"/>
              </w:rPr>
              <w:t>14.4.0</w:t>
            </w:r>
          </w:p>
        </w:tc>
      </w:tr>
      <w:tr w:rsidR="00F85BBF" w:rsidRPr="00C21991" w14:paraId="2F735517" w14:textId="77777777" w:rsidTr="00BC2076">
        <w:tc>
          <w:tcPr>
            <w:tcW w:w="798" w:type="dxa"/>
            <w:shd w:val="solid" w:color="FFFFFF" w:fill="auto"/>
          </w:tcPr>
          <w:p w14:paraId="234EEE98"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623FD49"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4DB8989C"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3DC37043" w14:textId="77777777" w:rsidR="00F85BBF" w:rsidRPr="00C21991" w:rsidRDefault="00F85BBF" w:rsidP="00F85BBF">
            <w:pPr>
              <w:pStyle w:val="TAL"/>
              <w:rPr>
                <w:sz w:val="16"/>
                <w:szCs w:val="16"/>
              </w:rPr>
            </w:pPr>
            <w:r w:rsidRPr="00C21991">
              <w:rPr>
                <w:sz w:val="16"/>
                <w:szCs w:val="16"/>
              </w:rPr>
              <w:t>5906</w:t>
            </w:r>
          </w:p>
        </w:tc>
        <w:tc>
          <w:tcPr>
            <w:tcW w:w="424" w:type="dxa"/>
            <w:shd w:val="solid" w:color="FFFFFF" w:fill="auto"/>
          </w:tcPr>
          <w:p w14:paraId="0DB6A125" w14:textId="77777777" w:rsidR="00F85BBF" w:rsidRPr="00C21991" w:rsidRDefault="00F85BBF" w:rsidP="00F85BBF">
            <w:pPr>
              <w:pStyle w:val="TAR"/>
              <w:rPr>
                <w:sz w:val="16"/>
                <w:szCs w:val="16"/>
              </w:rPr>
            </w:pPr>
          </w:p>
        </w:tc>
        <w:tc>
          <w:tcPr>
            <w:tcW w:w="424" w:type="dxa"/>
            <w:shd w:val="solid" w:color="FFFFFF" w:fill="auto"/>
          </w:tcPr>
          <w:p w14:paraId="3250C403"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5F7C6A13" w14:textId="77777777" w:rsidR="00F85BBF" w:rsidRPr="00C21991" w:rsidRDefault="00F85BBF" w:rsidP="00F85BBF">
            <w:pPr>
              <w:pStyle w:val="TAL"/>
              <w:rPr>
                <w:sz w:val="16"/>
                <w:szCs w:val="16"/>
              </w:rPr>
            </w:pPr>
            <w:r w:rsidRPr="00C21991">
              <w:rPr>
                <w:sz w:val="16"/>
                <w:szCs w:val="16"/>
              </w:rPr>
              <w:t>Resource share corrections and clarifications</w:t>
            </w:r>
          </w:p>
        </w:tc>
        <w:tc>
          <w:tcPr>
            <w:tcW w:w="707" w:type="dxa"/>
            <w:shd w:val="solid" w:color="FFFFFF" w:fill="auto"/>
          </w:tcPr>
          <w:p w14:paraId="42FE4394" w14:textId="77777777" w:rsidR="00F85BBF" w:rsidRPr="00C21991" w:rsidRDefault="00F85BBF" w:rsidP="00F85BBF">
            <w:pPr>
              <w:pStyle w:val="TAC"/>
              <w:rPr>
                <w:sz w:val="16"/>
                <w:szCs w:val="16"/>
              </w:rPr>
            </w:pPr>
            <w:r w:rsidRPr="00C21991">
              <w:rPr>
                <w:sz w:val="16"/>
                <w:szCs w:val="16"/>
              </w:rPr>
              <w:t>14.4.0</w:t>
            </w:r>
          </w:p>
        </w:tc>
      </w:tr>
      <w:tr w:rsidR="00F85BBF" w:rsidRPr="00C21991" w14:paraId="06E3C53A" w14:textId="77777777" w:rsidTr="00BC2076">
        <w:tc>
          <w:tcPr>
            <w:tcW w:w="798" w:type="dxa"/>
            <w:shd w:val="solid" w:color="FFFFFF" w:fill="auto"/>
          </w:tcPr>
          <w:p w14:paraId="76942267"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BF8BB76"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003C6308" w14:textId="77777777" w:rsidR="00F85BBF" w:rsidRPr="00C21991" w:rsidRDefault="00F85BBF" w:rsidP="00F85BBF">
            <w:pPr>
              <w:pStyle w:val="TAC"/>
              <w:rPr>
                <w:sz w:val="16"/>
                <w:szCs w:val="16"/>
              </w:rPr>
            </w:pPr>
            <w:r w:rsidRPr="00C21991">
              <w:rPr>
                <w:sz w:val="16"/>
                <w:szCs w:val="16"/>
              </w:rPr>
              <w:t>CP-171076</w:t>
            </w:r>
          </w:p>
        </w:tc>
        <w:tc>
          <w:tcPr>
            <w:tcW w:w="524" w:type="dxa"/>
            <w:shd w:val="solid" w:color="FFFFFF" w:fill="auto"/>
          </w:tcPr>
          <w:p w14:paraId="27AFD01F" w14:textId="77777777" w:rsidR="00F85BBF" w:rsidRPr="00C21991" w:rsidRDefault="00F85BBF" w:rsidP="00F85BBF">
            <w:pPr>
              <w:pStyle w:val="TAL"/>
              <w:rPr>
                <w:sz w:val="16"/>
                <w:szCs w:val="16"/>
              </w:rPr>
            </w:pPr>
            <w:r w:rsidRPr="00C21991">
              <w:rPr>
                <w:sz w:val="16"/>
                <w:szCs w:val="16"/>
              </w:rPr>
              <w:t>5907</w:t>
            </w:r>
          </w:p>
        </w:tc>
        <w:tc>
          <w:tcPr>
            <w:tcW w:w="424" w:type="dxa"/>
            <w:shd w:val="solid" w:color="FFFFFF" w:fill="auto"/>
          </w:tcPr>
          <w:p w14:paraId="1ED0012B"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2CC9908F"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BBB91CB" w14:textId="77777777" w:rsidR="00F85BBF" w:rsidRPr="00C21991" w:rsidRDefault="00F85BBF" w:rsidP="00F85BBF">
            <w:pPr>
              <w:pStyle w:val="TAL"/>
              <w:rPr>
                <w:sz w:val="16"/>
                <w:szCs w:val="16"/>
              </w:rPr>
            </w:pPr>
            <w:r w:rsidRPr="00C21991">
              <w:rPr>
                <w:sz w:val="16"/>
                <w:szCs w:val="16"/>
              </w:rPr>
              <w:t>Add possibility to use PVNI header field in 200 OK</w:t>
            </w:r>
          </w:p>
        </w:tc>
        <w:tc>
          <w:tcPr>
            <w:tcW w:w="707" w:type="dxa"/>
            <w:shd w:val="solid" w:color="FFFFFF" w:fill="auto"/>
          </w:tcPr>
          <w:p w14:paraId="75D4FC66" w14:textId="77777777" w:rsidR="00F85BBF" w:rsidRPr="00C21991" w:rsidRDefault="00F85BBF" w:rsidP="00F85BBF">
            <w:pPr>
              <w:pStyle w:val="TAC"/>
              <w:rPr>
                <w:sz w:val="16"/>
                <w:szCs w:val="16"/>
              </w:rPr>
            </w:pPr>
            <w:r w:rsidRPr="00C21991">
              <w:rPr>
                <w:sz w:val="16"/>
                <w:szCs w:val="16"/>
              </w:rPr>
              <w:t>14.4.0</w:t>
            </w:r>
          </w:p>
        </w:tc>
      </w:tr>
      <w:tr w:rsidR="00F85BBF" w:rsidRPr="00C21991" w14:paraId="368E8CFD" w14:textId="77777777" w:rsidTr="00BC2076">
        <w:tc>
          <w:tcPr>
            <w:tcW w:w="798" w:type="dxa"/>
            <w:shd w:val="solid" w:color="FFFFFF" w:fill="auto"/>
          </w:tcPr>
          <w:p w14:paraId="6B11F266"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A8D12F7"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011D5464" w14:textId="77777777" w:rsidR="00F85BBF" w:rsidRPr="00C21991" w:rsidRDefault="00F85BBF" w:rsidP="00F85BBF">
            <w:pPr>
              <w:pStyle w:val="TAC"/>
              <w:rPr>
                <w:sz w:val="16"/>
                <w:szCs w:val="16"/>
              </w:rPr>
            </w:pPr>
            <w:r w:rsidRPr="00C21991">
              <w:rPr>
                <w:sz w:val="16"/>
                <w:szCs w:val="16"/>
              </w:rPr>
              <w:t>CP-171083</w:t>
            </w:r>
          </w:p>
        </w:tc>
        <w:tc>
          <w:tcPr>
            <w:tcW w:w="524" w:type="dxa"/>
            <w:shd w:val="solid" w:color="FFFFFF" w:fill="auto"/>
          </w:tcPr>
          <w:p w14:paraId="5D3B3ED1" w14:textId="77777777" w:rsidR="00F85BBF" w:rsidRPr="00C21991" w:rsidRDefault="00F85BBF" w:rsidP="00F85BBF">
            <w:pPr>
              <w:pStyle w:val="TAL"/>
              <w:rPr>
                <w:sz w:val="16"/>
                <w:szCs w:val="16"/>
              </w:rPr>
            </w:pPr>
            <w:r w:rsidRPr="00C21991">
              <w:rPr>
                <w:sz w:val="16"/>
                <w:szCs w:val="16"/>
              </w:rPr>
              <w:t>5911</w:t>
            </w:r>
          </w:p>
        </w:tc>
        <w:tc>
          <w:tcPr>
            <w:tcW w:w="424" w:type="dxa"/>
            <w:shd w:val="solid" w:color="FFFFFF" w:fill="auto"/>
          </w:tcPr>
          <w:p w14:paraId="44E5C480" w14:textId="77777777" w:rsidR="00F85BBF" w:rsidRPr="00C21991" w:rsidRDefault="00F85BBF" w:rsidP="00F85BBF">
            <w:pPr>
              <w:pStyle w:val="TAR"/>
              <w:rPr>
                <w:sz w:val="16"/>
                <w:szCs w:val="16"/>
              </w:rPr>
            </w:pPr>
          </w:p>
        </w:tc>
        <w:tc>
          <w:tcPr>
            <w:tcW w:w="424" w:type="dxa"/>
            <w:shd w:val="solid" w:color="FFFFFF" w:fill="auto"/>
          </w:tcPr>
          <w:p w14:paraId="3DB02902"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2A2208A5" w14:textId="77777777" w:rsidR="00F85BBF" w:rsidRPr="00C21991" w:rsidRDefault="00F85BBF" w:rsidP="00F85BBF">
            <w:pPr>
              <w:pStyle w:val="TAL"/>
              <w:rPr>
                <w:sz w:val="16"/>
                <w:szCs w:val="16"/>
              </w:rPr>
            </w:pPr>
            <w:r w:rsidRPr="00C21991">
              <w:rPr>
                <w:sz w:val="16"/>
                <w:szCs w:val="16"/>
              </w:rPr>
              <w:t>Reference update: MMCMH related IETF drafts</w:t>
            </w:r>
          </w:p>
        </w:tc>
        <w:tc>
          <w:tcPr>
            <w:tcW w:w="707" w:type="dxa"/>
            <w:shd w:val="solid" w:color="FFFFFF" w:fill="auto"/>
          </w:tcPr>
          <w:p w14:paraId="76B27063" w14:textId="77777777" w:rsidR="00F85BBF" w:rsidRPr="00C21991" w:rsidRDefault="00F85BBF" w:rsidP="00F85BBF">
            <w:pPr>
              <w:pStyle w:val="TAC"/>
              <w:rPr>
                <w:sz w:val="16"/>
                <w:szCs w:val="16"/>
              </w:rPr>
            </w:pPr>
            <w:r w:rsidRPr="00C21991">
              <w:rPr>
                <w:sz w:val="16"/>
                <w:szCs w:val="16"/>
              </w:rPr>
              <w:t>14.4.0</w:t>
            </w:r>
          </w:p>
        </w:tc>
      </w:tr>
      <w:tr w:rsidR="00F85BBF" w:rsidRPr="00C21991" w14:paraId="34E0AE76" w14:textId="77777777" w:rsidTr="00BC2076">
        <w:tc>
          <w:tcPr>
            <w:tcW w:w="798" w:type="dxa"/>
            <w:shd w:val="solid" w:color="FFFFFF" w:fill="auto"/>
          </w:tcPr>
          <w:p w14:paraId="15C385AD"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8EC076E"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61E5C8AC" w14:textId="77777777" w:rsidR="00F85BBF" w:rsidRPr="00C21991" w:rsidRDefault="00F85BBF" w:rsidP="00F85BBF">
            <w:pPr>
              <w:pStyle w:val="TAC"/>
              <w:rPr>
                <w:sz w:val="16"/>
                <w:szCs w:val="16"/>
              </w:rPr>
            </w:pPr>
            <w:r w:rsidRPr="00C21991">
              <w:rPr>
                <w:sz w:val="16"/>
                <w:szCs w:val="16"/>
              </w:rPr>
              <w:t>CP-171090</w:t>
            </w:r>
          </w:p>
        </w:tc>
        <w:tc>
          <w:tcPr>
            <w:tcW w:w="524" w:type="dxa"/>
            <w:shd w:val="solid" w:color="FFFFFF" w:fill="auto"/>
          </w:tcPr>
          <w:p w14:paraId="475053CA" w14:textId="77777777" w:rsidR="00F85BBF" w:rsidRPr="00C21991" w:rsidRDefault="00F85BBF" w:rsidP="00F85BBF">
            <w:pPr>
              <w:pStyle w:val="TAL"/>
              <w:rPr>
                <w:sz w:val="16"/>
                <w:szCs w:val="16"/>
              </w:rPr>
            </w:pPr>
            <w:r w:rsidRPr="00C21991">
              <w:rPr>
                <w:sz w:val="16"/>
                <w:szCs w:val="16"/>
              </w:rPr>
              <w:t>5912</w:t>
            </w:r>
          </w:p>
        </w:tc>
        <w:tc>
          <w:tcPr>
            <w:tcW w:w="424" w:type="dxa"/>
            <w:shd w:val="solid" w:color="FFFFFF" w:fill="auto"/>
          </w:tcPr>
          <w:p w14:paraId="6FAB3609" w14:textId="77777777" w:rsidR="00F85BBF" w:rsidRPr="00C21991" w:rsidRDefault="00F85BBF" w:rsidP="00F85BBF">
            <w:pPr>
              <w:pStyle w:val="TAR"/>
              <w:rPr>
                <w:sz w:val="16"/>
                <w:szCs w:val="16"/>
              </w:rPr>
            </w:pPr>
          </w:p>
        </w:tc>
        <w:tc>
          <w:tcPr>
            <w:tcW w:w="424" w:type="dxa"/>
            <w:shd w:val="solid" w:color="FFFFFF" w:fill="auto"/>
          </w:tcPr>
          <w:p w14:paraId="1644E651"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C446C64" w14:textId="77777777" w:rsidR="00F85BBF" w:rsidRPr="00C21991" w:rsidRDefault="00F85BBF" w:rsidP="00F85BBF">
            <w:pPr>
              <w:pStyle w:val="TAL"/>
              <w:rPr>
                <w:sz w:val="16"/>
                <w:szCs w:val="16"/>
              </w:rPr>
            </w:pPr>
            <w:r w:rsidRPr="00C21991">
              <w:rPr>
                <w:sz w:val="16"/>
                <w:szCs w:val="16"/>
              </w:rPr>
              <w:t>Reference update: draft-ietf-stir-rfc4474bis</w:t>
            </w:r>
          </w:p>
        </w:tc>
        <w:tc>
          <w:tcPr>
            <w:tcW w:w="707" w:type="dxa"/>
            <w:shd w:val="solid" w:color="FFFFFF" w:fill="auto"/>
          </w:tcPr>
          <w:p w14:paraId="17FF36A9" w14:textId="77777777" w:rsidR="00F85BBF" w:rsidRPr="00C21991" w:rsidRDefault="00F85BBF" w:rsidP="00F85BBF">
            <w:pPr>
              <w:pStyle w:val="TAC"/>
              <w:rPr>
                <w:sz w:val="16"/>
                <w:szCs w:val="16"/>
              </w:rPr>
            </w:pPr>
            <w:r w:rsidRPr="00C21991">
              <w:rPr>
                <w:sz w:val="16"/>
                <w:szCs w:val="16"/>
              </w:rPr>
              <w:t>14.4.0</w:t>
            </w:r>
          </w:p>
        </w:tc>
      </w:tr>
      <w:tr w:rsidR="00F85BBF" w:rsidRPr="00C21991" w14:paraId="3A071AD2" w14:textId="77777777" w:rsidTr="00BC2076">
        <w:tc>
          <w:tcPr>
            <w:tcW w:w="798" w:type="dxa"/>
            <w:shd w:val="solid" w:color="FFFFFF" w:fill="auto"/>
          </w:tcPr>
          <w:p w14:paraId="2A91C022"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348494F8"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5D53C5E9"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71DC50FC" w14:textId="77777777" w:rsidR="00F85BBF" w:rsidRPr="00C21991" w:rsidRDefault="00F85BBF" w:rsidP="00F85BBF">
            <w:pPr>
              <w:pStyle w:val="TAL"/>
              <w:rPr>
                <w:sz w:val="16"/>
                <w:szCs w:val="16"/>
              </w:rPr>
            </w:pPr>
            <w:r w:rsidRPr="00C21991">
              <w:rPr>
                <w:sz w:val="16"/>
                <w:szCs w:val="16"/>
              </w:rPr>
              <w:t>5913</w:t>
            </w:r>
          </w:p>
        </w:tc>
        <w:tc>
          <w:tcPr>
            <w:tcW w:w="424" w:type="dxa"/>
            <w:shd w:val="solid" w:color="FFFFFF" w:fill="auto"/>
          </w:tcPr>
          <w:p w14:paraId="2C1BCF7B"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41F365F2"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19ABA99" w14:textId="77777777" w:rsidR="00F85BBF" w:rsidRPr="00C21991" w:rsidRDefault="00F85BBF" w:rsidP="00F85BBF">
            <w:pPr>
              <w:pStyle w:val="TAL"/>
              <w:rPr>
                <w:sz w:val="16"/>
                <w:szCs w:val="16"/>
              </w:rPr>
            </w:pPr>
            <w:r w:rsidRPr="00C21991">
              <w:rPr>
                <w:sz w:val="16"/>
                <w:szCs w:val="16"/>
              </w:rPr>
              <w:t>Emergency calls via S-CSCF to E-CSCF</w:t>
            </w:r>
          </w:p>
        </w:tc>
        <w:tc>
          <w:tcPr>
            <w:tcW w:w="707" w:type="dxa"/>
            <w:shd w:val="solid" w:color="FFFFFF" w:fill="auto"/>
          </w:tcPr>
          <w:p w14:paraId="17F55694" w14:textId="77777777" w:rsidR="00F85BBF" w:rsidRPr="00C21991" w:rsidRDefault="00F85BBF" w:rsidP="00F85BBF">
            <w:pPr>
              <w:pStyle w:val="TAC"/>
              <w:rPr>
                <w:sz w:val="16"/>
                <w:szCs w:val="16"/>
              </w:rPr>
            </w:pPr>
            <w:r w:rsidRPr="00C21991">
              <w:rPr>
                <w:sz w:val="16"/>
                <w:szCs w:val="16"/>
              </w:rPr>
              <w:t>14.4.0</w:t>
            </w:r>
          </w:p>
        </w:tc>
      </w:tr>
      <w:tr w:rsidR="00F85BBF" w:rsidRPr="00C21991" w14:paraId="0EA745E7" w14:textId="77777777" w:rsidTr="00BC2076">
        <w:tc>
          <w:tcPr>
            <w:tcW w:w="798" w:type="dxa"/>
            <w:shd w:val="solid" w:color="FFFFFF" w:fill="auto"/>
          </w:tcPr>
          <w:p w14:paraId="3D9CC6D3"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42847301"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6E3CCBD8"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2D651F8C" w14:textId="77777777" w:rsidR="00F85BBF" w:rsidRPr="00C21991" w:rsidRDefault="00F85BBF" w:rsidP="00F85BBF">
            <w:pPr>
              <w:pStyle w:val="TAL"/>
              <w:rPr>
                <w:sz w:val="16"/>
                <w:szCs w:val="16"/>
              </w:rPr>
            </w:pPr>
            <w:r w:rsidRPr="00C21991">
              <w:rPr>
                <w:sz w:val="16"/>
                <w:szCs w:val="16"/>
              </w:rPr>
              <w:t>5914</w:t>
            </w:r>
          </w:p>
        </w:tc>
        <w:tc>
          <w:tcPr>
            <w:tcW w:w="424" w:type="dxa"/>
            <w:shd w:val="solid" w:color="FFFFFF" w:fill="auto"/>
          </w:tcPr>
          <w:p w14:paraId="1B77FDED"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5552C2F"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F8D0508" w14:textId="77777777" w:rsidR="00F85BBF" w:rsidRPr="00C21991" w:rsidRDefault="00F85BBF" w:rsidP="00F85BBF">
            <w:pPr>
              <w:pStyle w:val="TAL"/>
              <w:rPr>
                <w:sz w:val="16"/>
                <w:szCs w:val="16"/>
              </w:rPr>
            </w:pPr>
            <w:r w:rsidRPr="00C21991">
              <w:rPr>
                <w:sz w:val="16"/>
                <w:szCs w:val="16"/>
              </w:rPr>
              <w:t>Clarification procedure of deducing an emergency service URN for P-CSCF</w:t>
            </w:r>
          </w:p>
        </w:tc>
        <w:tc>
          <w:tcPr>
            <w:tcW w:w="707" w:type="dxa"/>
            <w:shd w:val="solid" w:color="FFFFFF" w:fill="auto"/>
          </w:tcPr>
          <w:p w14:paraId="3006C459" w14:textId="77777777" w:rsidR="00F85BBF" w:rsidRPr="00C21991" w:rsidRDefault="00F85BBF" w:rsidP="00F85BBF">
            <w:pPr>
              <w:pStyle w:val="TAC"/>
              <w:rPr>
                <w:sz w:val="16"/>
                <w:szCs w:val="16"/>
              </w:rPr>
            </w:pPr>
            <w:r w:rsidRPr="00C21991">
              <w:rPr>
                <w:sz w:val="16"/>
                <w:szCs w:val="16"/>
              </w:rPr>
              <w:t>14.4.0</w:t>
            </w:r>
          </w:p>
        </w:tc>
      </w:tr>
      <w:tr w:rsidR="00F85BBF" w:rsidRPr="00C21991" w14:paraId="5D59AE18" w14:textId="77777777" w:rsidTr="00BC2076">
        <w:tc>
          <w:tcPr>
            <w:tcW w:w="798" w:type="dxa"/>
            <w:shd w:val="solid" w:color="FFFFFF" w:fill="auto"/>
          </w:tcPr>
          <w:p w14:paraId="423171E7"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7DEB9397"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5189FE8B" w14:textId="77777777" w:rsidR="00F85BBF" w:rsidRPr="00C21991" w:rsidRDefault="00F85BBF" w:rsidP="00F85BBF">
            <w:pPr>
              <w:pStyle w:val="TAC"/>
              <w:rPr>
                <w:sz w:val="16"/>
                <w:szCs w:val="16"/>
              </w:rPr>
            </w:pPr>
            <w:r w:rsidRPr="00C21991">
              <w:rPr>
                <w:sz w:val="16"/>
                <w:szCs w:val="16"/>
              </w:rPr>
              <w:t>CP-171059</w:t>
            </w:r>
          </w:p>
        </w:tc>
        <w:tc>
          <w:tcPr>
            <w:tcW w:w="524" w:type="dxa"/>
            <w:shd w:val="solid" w:color="FFFFFF" w:fill="auto"/>
          </w:tcPr>
          <w:p w14:paraId="35F6E98C" w14:textId="77777777" w:rsidR="00F85BBF" w:rsidRPr="00C21991" w:rsidRDefault="00F85BBF" w:rsidP="00F85BBF">
            <w:pPr>
              <w:pStyle w:val="TAL"/>
              <w:rPr>
                <w:sz w:val="16"/>
                <w:szCs w:val="16"/>
              </w:rPr>
            </w:pPr>
            <w:r w:rsidRPr="00C21991">
              <w:rPr>
                <w:sz w:val="16"/>
                <w:szCs w:val="16"/>
              </w:rPr>
              <w:t>5917</w:t>
            </w:r>
          </w:p>
        </w:tc>
        <w:tc>
          <w:tcPr>
            <w:tcW w:w="424" w:type="dxa"/>
            <w:shd w:val="solid" w:color="FFFFFF" w:fill="auto"/>
          </w:tcPr>
          <w:p w14:paraId="5C6A6B89" w14:textId="77777777" w:rsidR="00F85BBF" w:rsidRPr="00C21991" w:rsidRDefault="00F85BBF" w:rsidP="00F85BBF">
            <w:pPr>
              <w:pStyle w:val="TAR"/>
              <w:rPr>
                <w:sz w:val="16"/>
                <w:szCs w:val="16"/>
              </w:rPr>
            </w:pPr>
          </w:p>
        </w:tc>
        <w:tc>
          <w:tcPr>
            <w:tcW w:w="424" w:type="dxa"/>
            <w:shd w:val="solid" w:color="FFFFFF" w:fill="auto"/>
          </w:tcPr>
          <w:p w14:paraId="79AC5223"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62D81414" w14:textId="77777777" w:rsidR="00F85BBF" w:rsidRPr="00C21991" w:rsidRDefault="00F85BBF" w:rsidP="00F85BBF">
            <w:pPr>
              <w:pStyle w:val="TAL"/>
              <w:rPr>
                <w:sz w:val="16"/>
                <w:szCs w:val="16"/>
              </w:rPr>
            </w:pPr>
            <w:r w:rsidRPr="00C21991">
              <w:rPr>
                <w:sz w:val="16"/>
                <w:szCs w:val="16"/>
              </w:rPr>
              <w:t>Reference update: draft-</w:t>
            </w:r>
            <w:proofErr w:type="spellStart"/>
            <w:r w:rsidRPr="00C21991">
              <w:rPr>
                <w:sz w:val="16"/>
                <w:szCs w:val="16"/>
              </w:rPr>
              <w:t>ietf</w:t>
            </w:r>
            <w:proofErr w:type="spellEnd"/>
            <w:r w:rsidRPr="00C21991">
              <w:rPr>
                <w:sz w:val="16"/>
                <w:szCs w:val="16"/>
              </w:rPr>
              <w:t>-</w:t>
            </w:r>
            <w:proofErr w:type="spellStart"/>
            <w:r w:rsidRPr="00C21991">
              <w:rPr>
                <w:sz w:val="16"/>
                <w:szCs w:val="16"/>
              </w:rPr>
              <w:t>mmusic-sctp-sdp</w:t>
            </w:r>
            <w:proofErr w:type="spellEnd"/>
          </w:p>
        </w:tc>
        <w:tc>
          <w:tcPr>
            <w:tcW w:w="707" w:type="dxa"/>
            <w:shd w:val="solid" w:color="FFFFFF" w:fill="auto"/>
          </w:tcPr>
          <w:p w14:paraId="16873DC7" w14:textId="77777777" w:rsidR="00F85BBF" w:rsidRPr="00C21991" w:rsidRDefault="00F85BBF" w:rsidP="00F85BBF">
            <w:pPr>
              <w:pStyle w:val="TAC"/>
              <w:rPr>
                <w:sz w:val="16"/>
                <w:szCs w:val="16"/>
              </w:rPr>
            </w:pPr>
            <w:r w:rsidRPr="00C21991">
              <w:rPr>
                <w:sz w:val="16"/>
                <w:szCs w:val="16"/>
              </w:rPr>
              <w:t>14.4.0</w:t>
            </w:r>
          </w:p>
        </w:tc>
      </w:tr>
      <w:tr w:rsidR="00F85BBF" w:rsidRPr="00C21991" w14:paraId="332A72BD" w14:textId="77777777" w:rsidTr="00BC2076">
        <w:tc>
          <w:tcPr>
            <w:tcW w:w="798" w:type="dxa"/>
            <w:shd w:val="solid" w:color="FFFFFF" w:fill="auto"/>
          </w:tcPr>
          <w:p w14:paraId="5478AE67"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34C77D89"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6427BB9F" w14:textId="77777777" w:rsidR="00F85BBF" w:rsidRPr="00C21991" w:rsidRDefault="00F85BBF" w:rsidP="00F85BBF">
            <w:pPr>
              <w:pStyle w:val="TAC"/>
              <w:rPr>
                <w:sz w:val="16"/>
                <w:szCs w:val="16"/>
              </w:rPr>
            </w:pPr>
            <w:r w:rsidRPr="00C21991">
              <w:rPr>
                <w:sz w:val="16"/>
                <w:szCs w:val="16"/>
              </w:rPr>
              <w:t>CP-171064</w:t>
            </w:r>
          </w:p>
        </w:tc>
        <w:tc>
          <w:tcPr>
            <w:tcW w:w="524" w:type="dxa"/>
            <w:shd w:val="solid" w:color="FFFFFF" w:fill="auto"/>
          </w:tcPr>
          <w:p w14:paraId="6355AE35" w14:textId="77777777" w:rsidR="00F85BBF" w:rsidRPr="00C21991" w:rsidRDefault="00F85BBF" w:rsidP="00F85BBF">
            <w:pPr>
              <w:pStyle w:val="TAL"/>
              <w:rPr>
                <w:sz w:val="16"/>
                <w:szCs w:val="16"/>
              </w:rPr>
            </w:pPr>
            <w:r w:rsidRPr="00C21991">
              <w:rPr>
                <w:sz w:val="16"/>
                <w:szCs w:val="16"/>
              </w:rPr>
              <w:t>5919</w:t>
            </w:r>
          </w:p>
        </w:tc>
        <w:tc>
          <w:tcPr>
            <w:tcW w:w="424" w:type="dxa"/>
            <w:shd w:val="solid" w:color="FFFFFF" w:fill="auto"/>
          </w:tcPr>
          <w:p w14:paraId="69091339" w14:textId="77777777" w:rsidR="00F85BBF" w:rsidRPr="00C21991" w:rsidRDefault="00F85BBF" w:rsidP="00F85BBF">
            <w:pPr>
              <w:pStyle w:val="TAR"/>
              <w:rPr>
                <w:sz w:val="16"/>
                <w:szCs w:val="16"/>
              </w:rPr>
            </w:pPr>
          </w:p>
        </w:tc>
        <w:tc>
          <w:tcPr>
            <w:tcW w:w="424" w:type="dxa"/>
            <w:shd w:val="solid" w:color="FFFFFF" w:fill="auto"/>
          </w:tcPr>
          <w:p w14:paraId="1C336819"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B2D3A41" w14:textId="77777777" w:rsidR="00F85BBF" w:rsidRPr="00C21991" w:rsidRDefault="00F85BBF" w:rsidP="00F85BBF">
            <w:pPr>
              <w:pStyle w:val="TAL"/>
              <w:rPr>
                <w:sz w:val="16"/>
                <w:szCs w:val="16"/>
              </w:rPr>
            </w:pPr>
            <w:r w:rsidRPr="00C21991">
              <w:rPr>
                <w:sz w:val="16"/>
                <w:szCs w:val="16"/>
              </w:rPr>
              <w:t>Reference update: draft-</w:t>
            </w:r>
            <w:proofErr w:type="spellStart"/>
            <w:r w:rsidRPr="00C21991">
              <w:rPr>
                <w:sz w:val="16"/>
                <w:szCs w:val="16"/>
              </w:rPr>
              <w:t>ietf</w:t>
            </w:r>
            <w:proofErr w:type="spellEnd"/>
            <w:r w:rsidRPr="00C21991">
              <w:rPr>
                <w:sz w:val="16"/>
                <w:szCs w:val="16"/>
              </w:rPr>
              <w:t>-</w:t>
            </w:r>
            <w:proofErr w:type="spellStart"/>
            <w:r w:rsidRPr="00C21991">
              <w:rPr>
                <w:sz w:val="16"/>
                <w:szCs w:val="16"/>
              </w:rPr>
              <w:t>mmusic-dtls-sdp</w:t>
            </w:r>
            <w:proofErr w:type="spellEnd"/>
          </w:p>
        </w:tc>
        <w:tc>
          <w:tcPr>
            <w:tcW w:w="707" w:type="dxa"/>
            <w:shd w:val="solid" w:color="FFFFFF" w:fill="auto"/>
          </w:tcPr>
          <w:p w14:paraId="1120D224" w14:textId="77777777" w:rsidR="00F85BBF" w:rsidRPr="00C21991" w:rsidRDefault="00F85BBF" w:rsidP="00F85BBF">
            <w:pPr>
              <w:pStyle w:val="TAC"/>
              <w:rPr>
                <w:sz w:val="16"/>
                <w:szCs w:val="16"/>
              </w:rPr>
            </w:pPr>
            <w:r w:rsidRPr="00C21991">
              <w:rPr>
                <w:sz w:val="16"/>
                <w:szCs w:val="16"/>
              </w:rPr>
              <w:t>14.4.0</w:t>
            </w:r>
          </w:p>
        </w:tc>
      </w:tr>
      <w:tr w:rsidR="00F85BBF" w:rsidRPr="00C21991" w14:paraId="470AC4F3" w14:textId="77777777" w:rsidTr="00BC2076">
        <w:tc>
          <w:tcPr>
            <w:tcW w:w="798" w:type="dxa"/>
            <w:shd w:val="solid" w:color="FFFFFF" w:fill="auto"/>
          </w:tcPr>
          <w:p w14:paraId="7E809752"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63A1CC0"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1E6DC440"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740E7E33" w14:textId="77777777" w:rsidR="00F85BBF" w:rsidRPr="00C21991" w:rsidRDefault="00F85BBF" w:rsidP="00F85BBF">
            <w:pPr>
              <w:pStyle w:val="TAL"/>
              <w:rPr>
                <w:sz w:val="16"/>
                <w:szCs w:val="16"/>
              </w:rPr>
            </w:pPr>
            <w:r w:rsidRPr="00C21991">
              <w:rPr>
                <w:sz w:val="16"/>
                <w:szCs w:val="16"/>
              </w:rPr>
              <w:t>5921</w:t>
            </w:r>
          </w:p>
        </w:tc>
        <w:tc>
          <w:tcPr>
            <w:tcW w:w="424" w:type="dxa"/>
            <w:shd w:val="solid" w:color="FFFFFF" w:fill="auto"/>
          </w:tcPr>
          <w:p w14:paraId="6B0C5825"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539E79C1"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1B1B3C3" w14:textId="77777777" w:rsidR="00F85BBF" w:rsidRPr="00C21991" w:rsidRDefault="00F85BBF" w:rsidP="00F85BBF">
            <w:pPr>
              <w:pStyle w:val="TAL"/>
              <w:rPr>
                <w:sz w:val="16"/>
                <w:szCs w:val="16"/>
              </w:rPr>
            </w:pPr>
            <w:r w:rsidRPr="00C21991">
              <w:rPr>
                <w:sz w:val="16"/>
                <w:szCs w:val="16"/>
              </w:rPr>
              <w:t xml:space="preserve">Correction of e2ae media security procedures when SDP </w:t>
            </w:r>
            <w:proofErr w:type="spellStart"/>
            <w:r w:rsidRPr="00C21991">
              <w:rPr>
                <w:sz w:val="16"/>
                <w:szCs w:val="16"/>
              </w:rPr>
              <w:t>capneg</w:t>
            </w:r>
            <w:proofErr w:type="spellEnd"/>
            <w:r w:rsidRPr="00C21991">
              <w:rPr>
                <w:sz w:val="16"/>
                <w:szCs w:val="16"/>
              </w:rPr>
              <w:t xml:space="preserve"> is applied</w:t>
            </w:r>
          </w:p>
        </w:tc>
        <w:tc>
          <w:tcPr>
            <w:tcW w:w="707" w:type="dxa"/>
            <w:shd w:val="solid" w:color="FFFFFF" w:fill="auto"/>
          </w:tcPr>
          <w:p w14:paraId="194A00BB" w14:textId="77777777" w:rsidR="00F85BBF" w:rsidRPr="00C21991" w:rsidRDefault="00F85BBF" w:rsidP="00F85BBF">
            <w:pPr>
              <w:pStyle w:val="TAC"/>
              <w:rPr>
                <w:sz w:val="16"/>
                <w:szCs w:val="16"/>
              </w:rPr>
            </w:pPr>
            <w:r w:rsidRPr="00C21991">
              <w:rPr>
                <w:sz w:val="16"/>
                <w:szCs w:val="16"/>
              </w:rPr>
              <w:t>14.4.0</w:t>
            </w:r>
          </w:p>
        </w:tc>
      </w:tr>
      <w:tr w:rsidR="00F85BBF" w:rsidRPr="00C21991" w14:paraId="3FF7065F" w14:textId="77777777" w:rsidTr="00BC2076">
        <w:tc>
          <w:tcPr>
            <w:tcW w:w="798" w:type="dxa"/>
            <w:shd w:val="solid" w:color="FFFFFF" w:fill="auto"/>
          </w:tcPr>
          <w:p w14:paraId="033285E8"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4447D0C6"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12211E51"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1B94C080" w14:textId="77777777" w:rsidR="00F85BBF" w:rsidRPr="00C21991" w:rsidRDefault="00F85BBF" w:rsidP="00F85BBF">
            <w:pPr>
              <w:pStyle w:val="TAL"/>
              <w:rPr>
                <w:sz w:val="16"/>
                <w:szCs w:val="16"/>
              </w:rPr>
            </w:pPr>
            <w:r w:rsidRPr="00C21991">
              <w:rPr>
                <w:sz w:val="16"/>
                <w:szCs w:val="16"/>
              </w:rPr>
              <w:t>5923</w:t>
            </w:r>
          </w:p>
        </w:tc>
        <w:tc>
          <w:tcPr>
            <w:tcW w:w="424" w:type="dxa"/>
            <w:shd w:val="solid" w:color="FFFFFF" w:fill="auto"/>
          </w:tcPr>
          <w:p w14:paraId="34A9B562"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DA043FF"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85D6DD8" w14:textId="77777777" w:rsidR="00F85BBF" w:rsidRPr="00C21991" w:rsidRDefault="00F85BBF" w:rsidP="00F85BBF">
            <w:pPr>
              <w:pStyle w:val="TAL"/>
              <w:rPr>
                <w:sz w:val="16"/>
                <w:szCs w:val="16"/>
              </w:rPr>
            </w:pPr>
            <w:r w:rsidRPr="00C21991">
              <w:rPr>
                <w:sz w:val="16"/>
                <w:szCs w:val="16"/>
              </w:rPr>
              <w:t>Response-Source header field handling completion</w:t>
            </w:r>
          </w:p>
        </w:tc>
        <w:tc>
          <w:tcPr>
            <w:tcW w:w="707" w:type="dxa"/>
            <w:shd w:val="solid" w:color="FFFFFF" w:fill="auto"/>
          </w:tcPr>
          <w:p w14:paraId="734BD9FF" w14:textId="77777777" w:rsidR="00F85BBF" w:rsidRPr="00C21991" w:rsidRDefault="00F85BBF" w:rsidP="00F85BBF">
            <w:pPr>
              <w:pStyle w:val="TAC"/>
              <w:rPr>
                <w:sz w:val="16"/>
                <w:szCs w:val="16"/>
              </w:rPr>
            </w:pPr>
            <w:r w:rsidRPr="00C21991">
              <w:rPr>
                <w:sz w:val="16"/>
                <w:szCs w:val="16"/>
              </w:rPr>
              <w:t>14.4.0</w:t>
            </w:r>
          </w:p>
        </w:tc>
      </w:tr>
      <w:tr w:rsidR="00F85BBF" w:rsidRPr="00C21991" w14:paraId="6002051A" w14:textId="77777777" w:rsidTr="00BC2076">
        <w:tc>
          <w:tcPr>
            <w:tcW w:w="798" w:type="dxa"/>
            <w:shd w:val="solid" w:color="FFFFFF" w:fill="auto"/>
          </w:tcPr>
          <w:p w14:paraId="02BC325F"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8E52169"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593F63C8"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6FE3C7AF" w14:textId="77777777" w:rsidR="00F85BBF" w:rsidRPr="00C21991" w:rsidRDefault="00F85BBF" w:rsidP="00F85BBF">
            <w:pPr>
              <w:pStyle w:val="TAL"/>
              <w:rPr>
                <w:sz w:val="16"/>
                <w:szCs w:val="16"/>
              </w:rPr>
            </w:pPr>
            <w:r w:rsidRPr="00C21991">
              <w:rPr>
                <w:sz w:val="16"/>
                <w:szCs w:val="16"/>
              </w:rPr>
              <w:t>5924</w:t>
            </w:r>
          </w:p>
        </w:tc>
        <w:tc>
          <w:tcPr>
            <w:tcW w:w="424" w:type="dxa"/>
            <w:shd w:val="solid" w:color="FFFFFF" w:fill="auto"/>
          </w:tcPr>
          <w:p w14:paraId="107085E7"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7CDB62D"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9D2AC39" w14:textId="77777777" w:rsidR="00F85BBF" w:rsidRPr="00C21991" w:rsidRDefault="00F85BBF" w:rsidP="00F85BBF">
            <w:pPr>
              <w:pStyle w:val="TAL"/>
              <w:rPr>
                <w:sz w:val="16"/>
                <w:szCs w:val="16"/>
              </w:rPr>
            </w:pPr>
            <w:r w:rsidRPr="00C21991">
              <w:rPr>
                <w:sz w:val="16"/>
                <w:szCs w:val="16"/>
              </w:rPr>
              <w:t>Clean up unspecified home domain name</w:t>
            </w:r>
          </w:p>
        </w:tc>
        <w:tc>
          <w:tcPr>
            <w:tcW w:w="707" w:type="dxa"/>
            <w:shd w:val="solid" w:color="FFFFFF" w:fill="auto"/>
          </w:tcPr>
          <w:p w14:paraId="6225D24F" w14:textId="77777777" w:rsidR="00F85BBF" w:rsidRPr="00C21991" w:rsidRDefault="00F85BBF" w:rsidP="00F85BBF">
            <w:pPr>
              <w:pStyle w:val="TAC"/>
              <w:rPr>
                <w:sz w:val="16"/>
                <w:szCs w:val="16"/>
              </w:rPr>
            </w:pPr>
            <w:r w:rsidRPr="00C21991">
              <w:rPr>
                <w:sz w:val="16"/>
                <w:szCs w:val="16"/>
              </w:rPr>
              <w:t>14.4.0</w:t>
            </w:r>
          </w:p>
        </w:tc>
      </w:tr>
      <w:tr w:rsidR="00F85BBF" w:rsidRPr="00C21991" w14:paraId="64A1894B" w14:textId="77777777" w:rsidTr="00BC2076">
        <w:tc>
          <w:tcPr>
            <w:tcW w:w="798" w:type="dxa"/>
            <w:shd w:val="solid" w:color="FFFFFF" w:fill="auto"/>
          </w:tcPr>
          <w:p w14:paraId="488A9F92"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91877D0"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0AB91CE4" w14:textId="77777777" w:rsidR="00F85BBF" w:rsidRPr="00C21991" w:rsidRDefault="00F85BBF" w:rsidP="00F85BBF">
            <w:pPr>
              <w:pStyle w:val="TAC"/>
              <w:rPr>
                <w:sz w:val="16"/>
                <w:szCs w:val="16"/>
              </w:rPr>
            </w:pPr>
            <w:r w:rsidRPr="00C21991">
              <w:rPr>
                <w:sz w:val="16"/>
                <w:szCs w:val="16"/>
              </w:rPr>
              <w:t>CP-171076</w:t>
            </w:r>
          </w:p>
        </w:tc>
        <w:tc>
          <w:tcPr>
            <w:tcW w:w="524" w:type="dxa"/>
            <w:shd w:val="solid" w:color="FFFFFF" w:fill="auto"/>
          </w:tcPr>
          <w:p w14:paraId="7A95FE63" w14:textId="77777777" w:rsidR="00F85BBF" w:rsidRPr="00C21991" w:rsidRDefault="00F85BBF" w:rsidP="00F85BBF">
            <w:pPr>
              <w:pStyle w:val="TAL"/>
              <w:rPr>
                <w:sz w:val="16"/>
                <w:szCs w:val="16"/>
              </w:rPr>
            </w:pPr>
            <w:r w:rsidRPr="00C21991">
              <w:rPr>
                <w:sz w:val="16"/>
                <w:szCs w:val="16"/>
              </w:rPr>
              <w:t>5925</w:t>
            </w:r>
          </w:p>
        </w:tc>
        <w:tc>
          <w:tcPr>
            <w:tcW w:w="424" w:type="dxa"/>
            <w:shd w:val="solid" w:color="FFFFFF" w:fill="auto"/>
          </w:tcPr>
          <w:p w14:paraId="674D1892"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13B47594"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D0F6EC2" w14:textId="77777777" w:rsidR="00F85BBF" w:rsidRPr="00C21991" w:rsidRDefault="00F85BBF" w:rsidP="00F85BBF">
            <w:pPr>
              <w:pStyle w:val="TAL"/>
              <w:rPr>
                <w:sz w:val="16"/>
                <w:szCs w:val="16"/>
              </w:rPr>
            </w:pPr>
            <w:r w:rsidRPr="00C21991">
              <w:rPr>
                <w:sz w:val="16"/>
                <w:szCs w:val="16"/>
              </w:rPr>
              <w:t>Reshuffling P-CSCF response handling</w:t>
            </w:r>
          </w:p>
        </w:tc>
        <w:tc>
          <w:tcPr>
            <w:tcW w:w="707" w:type="dxa"/>
            <w:shd w:val="solid" w:color="FFFFFF" w:fill="auto"/>
          </w:tcPr>
          <w:p w14:paraId="2418C09A" w14:textId="77777777" w:rsidR="00F85BBF" w:rsidRPr="00C21991" w:rsidRDefault="00F85BBF" w:rsidP="00F85BBF">
            <w:pPr>
              <w:pStyle w:val="TAC"/>
              <w:rPr>
                <w:sz w:val="16"/>
                <w:szCs w:val="16"/>
              </w:rPr>
            </w:pPr>
            <w:r w:rsidRPr="00C21991">
              <w:rPr>
                <w:sz w:val="16"/>
                <w:szCs w:val="16"/>
              </w:rPr>
              <w:t>14.4.0</w:t>
            </w:r>
          </w:p>
        </w:tc>
      </w:tr>
      <w:tr w:rsidR="00F85BBF" w:rsidRPr="00C21991" w14:paraId="28808C4C" w14:textId="77777777" w:rsidTr="00BC2076">
        <w:tc>
          <w:tcPr>
            <w:tcW w:w="798" w:type="dxa"/>
            <w:shd w:val="solid" w:color="FFFFFF" w:fill="auto"/>
          </w:tcPr>
          <w:p w14:paraId="241CE8AD"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0416F3F1"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7F9915C6" w14:textId="77777777" w:rsidR="00F85BBF" w:rsidRPr="00C21991" w:rsidRDefault="00F85BBF" w:rsidP="00F85BBF">
            <w:pPr>
              <w:pStyle w:val="TAC"/>
              <w:rPr>
                <w:sz w:val="16"/>
                <w:szCs w:val="16"/>
              </w:rPr>
            </w:pPr>
            <w:r w:rsidRPr="00C21991">
              <w:rPr>
                <w:sz w:val="16"/>
                <w:szCs w:val="16"/>
              </w:rPr>
              <w:t>CP-171087</w:t>
            </w:r>
          </w:p>
        </w:tc>
        <w:tc>
          <w:tcPr>
            <w:tcW w:w="524" w:type="dxa"/>
            <w:shd w:val="solid" w:color="FFFFFF" w:fill="auto"/>
          </w:tcPr>
          <w:p w14:paraId="2EE55A19" w14:textId="77777777" w:rsidR="00F85BBF" w:rsidRPr="00C21991" w:rsidRDefault="00F85BBF" w:rsidP="00F85BBF">
            <w:pPr>
              <w:pStyle w:val="TAL"/>
              <w:rPr>
                <w:sz w:val="16"/>
                <w:szCs w:val="16"/>
              </w:rPr>
            </w:pPr>
            <w:r w:rsidRPr="00C21991">
              <w:rPr>
                <w:sz w:val="16"/>
                <w:szCs w:val="16"/>
              </w:rPr>
              <w:t>5926</w:t>
            </w:r>
          </w:p>
        </w:tc>
        <w:tc>
          <w:tcPr>
            <w:tcW w:w="424" w:type="dxa"/>
            <w:shd w:val="solid" w:color="FFFFFF" w:fill="auto"/>
          </w:tcPr>
          <w:p w14:paraId="2FBE2CA7"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2DC3C5A8"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A828058" w14:textId="77777777" w:rsidR="00F85BBF" w:rsidRPr="00C21991" w:rsidRDefault="00F85BBF" w:rsidP="00F85BBF">
            <w:pPr>
              <w:pStyle w:val="TAL"/>
              <w:rPr>
                <w:sz w:val="16"/>
                <w:szCs w:val="16"/>
              </w:rPr>
            </w:pPr>
            <w:r w:rsidRPr="00C21991">
              <w:rPr>
                <w:sz w:val="16"/>
                <w:szCs w:val="16"/>
              </w:rPr>
              <w:t>Editor's notes on Reason extensions</w:t>
            </w:r>
          </w:p>
        </w:tc>
        <w:tc>
          <w:tcPr>
            <w:tcW w:w="707" w:type="dxa"/>
            <w:shd w:val="solid" w:color="FFFFFF" w:fill="auto"/>
          </w:tcPr>
          <w:p w14:paraId="0B82804C" w14:textId="77777777" w:rsidR="00F85BBF" w:rsidRPr="00C21991" w:rsidRDefault="00F85BBF" w:rsidP="00F85BBF">
            <w:pPr>
              <w:pStyle w:val="TAC"/>
              <w:rPr>
                <w:sz w:val="16"/>
                <w:szCs w:val="16"/>
              </w:rPr>
            </w:pPr>
            <w:r w:rsidRPr="00C21991">
              <w:rPr>
                <w:sz w:val="16"/>
                <w:szCs w:val="16"/>
              </w:rPr>
              <w:t>14.4.0</w:t>
            </w:r>
          </w:p>
        </w:tc>
      </w:tr>
      <w:tr w:rsidR="00F85BBF" w:rsidRPr="00C21991" w14:paraId="576C25F5" w14:textId="77777777" w:rsidTr="00BC2076">
        <w:tc>
          <w:tcPr>
            <w:tcW w:w="798" w:type="dxa"/>
            <w:shd w:val="solid" w:color="FFFFFF" w:fill="auto"/>
          </w:tcPr>
          <w:p w14:paraId="66930B49"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3224DAE5"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4AEE41D5" w14:textId="77777777" w:rsidR="00F85BBF" w:rsidRPr="00C21991" w:rsidRDefault="00F85BBF" w:rsidP="00F85BBF">
            <w:pPr>
              <w:pStyle w:val="TAC"/>
              <w:rPr>
                <w:sz w:val="16"/>
                <w:szCs w:val="16"/>
              </w:rPr>
            </w:pPr>
            <w:r w:rsidRPr="00C21991">
              <w:rPr>
                <w:sz w:val="16"/>
                <w:szCs w:val="16"/>
              </w:rPr>
              <w:t>CP-171078</w:t>
            </w:r>
          </w:p>
        </w:tc>
        <w:tc>
          <w:tcPr>
            <w:tcW w:w="524" w:type="dxa"/>
            <w:shd w:val="solid" w:color="FFFFFF" w:fill="auto"/>
          </w:tcPr>
          <w:p w14:paraId="31605C86" w14:textId="77777777" w:rsidR="00F85BBF" w:rsidRPr="00C21991" w:rsidRDefault="00F85BBF" w:rsidP="00F85BBF">
            <w:pPr>
              <w:pStyle w:val="TAL"/>
              <w:rPr>
                <w:sz w:val="16"/>
                <w:szCs w:val="16"/>
              </w:rPr>
            </w:pPr>
            <w:r w:rsidRPr="00C21991">
              <w:rPr>
                <w:sz w:val="16"/>
                <w:szCs w:val="16"/>
              </w:rPr>
              <w:t>5927</w:t>
            </w:r>
          </w:p>
        </w:tc>
        <w:tc>
          <w:tcPr>
            <w:tcW w:w="424" w:type="dxa"/>
            <w:shd w:val="solid" w:color="FFFFFF" w:fill="auto"/>
          </w:tcPr>
          <w:p w14:paraId="58CA59D8"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5E59326"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34B1749" w14:textId="77777777" w:rsidR="00F85BBF" w:rsidRPr="00C21991" w:rsidRDefault="00F85BBF" w:rsidP="00F85BBF">
            <w:pPr>
              <w:pStyle w:val="TAL"/>
              <w:rPr>
                <w:sz w:val="16"/>
                <w:szCs w:val="16"/>
              </w:rPr>
            </w:pPr>
            <w:r w:rsidRPr="00C21991">
              <w:rPr>
                <w:sz w:val="16"/>
                <w:szCs w:val="16"/>
              </w:rPr>
              <w:t>IMS Trace (ISAT) Reference and Syntax Updates</w:t>
            </w:r>
          </w:p>
        </w:tc>
        <w:tc>
          <w:tcPr>
            <w:tcW w:w="707" w:type="dxa"/>
            <w:shd w:val="solid" w:color="FFFFFF" w:fill="auto"/>
          </w:tcPr>
          <w:p w14:paraId="62C9165F" w14:textId="77777777" w:rsidR="00F85BBF" w:rsidRPr="00C21991" w:rsidRDefault="00F85BBF" w:rsidP="00F85BBF">
            <w:pPr>
              <w:pStyle w:val="TAC"/>
              <w:rPr>
                <w:sz w:val="16"/>
                <w:szCs w:val="16"/>
              </w:rPr>
            </w:pPr>
            <w:r w:rsidRPr="00C21991">
              <w:rPr>
                <w:sz w:val="16"/>
                <w:szCs w:val="16"/>
              </w:rPr>
              <w:t>14.4.0</w:t>
            </w:r>
          </w:p>
        </w:tc>
      </w:tr>
      <w:tr w:rsidR="00F85BBF" w:rsidRPr="00C21991" w14:paraId="631E9A45" w14:textId="77777777" w:rsidTr="00BC2076">
        <w:tc>
          <w:tcPr>
            <w:tcW w:w="798" w:type="dxa"/>
            <w:shd w:val="solid" w:color="FFFFFF" w:fill="auto"/>
          </w:tcPr>
          <w:p w14:paraId="6AF913F9"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70802DD7"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006B9103"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39A6D5F7" w14:textId="77777777" w:rsidR="00F85BBF" w:rsidRPr="00C21991" w:rsidRDefault="00F85BBF" w:rsidP="00F85BBF">
            <w:pPr>
              <w:pStyle w:val="TAL"/>
              <w:rPr>
                <w:sz w:val="16"/>
                <w:szCs w:val="16"/>
              </w:rPr>
            </w:pPr>
            <w:r w:rsidRPr="00C21991">
              <w:rPr>
                <w:sz w:val="16"/>
                <w:szCs w:val="16"/>
              </w:rPr>
              <w:t>5928</w:t>
            </w:r>
          </w:p>
        </w:tc>
        <w:tc>
          <w:tcPr>
            <w:tcW w:w="424" w:type="dxa"/>
            <w:shd w:val="solid" w:color="FFFFFF" w:fill="auto"/>
          </w:tcPr>
          <w:p w14:paraId="506B2F36"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AFEFEB0"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37D7822" w14:textId="77777777" w:rsidR="00F85BBF" w:rsidRPr="00C21991" w:rsidRDefault="00F85BBF" w:rsidP="00F85BBF">
            <w:pPr>
              <w:pStyle w:val="TAL"/>
              <w:rPr>
                <w:sz w:val="16"/>
                <w:szCs w:val="16"/>
              </w:rPr>
            </w:pPr>
            <w:r w:rsidRPr="00C21991">
              <w:rPr>
                <w:sz w:val="16"/>
                <w:szCs w:val="16"/>
              </w:rPr>
              <w:t xml:space="preserve">Corrections to Resource-Shared </w:t>
            </w:r>
            <w:proofErr w:type="spellStart"/>
            <w:r w:rsidRPr="00C21991">
              <w:rPr>
                <w:sz w:val="16"/>
                <w:szCs w:val="16"/>
              </w:rPr>
              <w:t>defintion</w:t>
            </w:r>
            <w:proofErr w:type="spellEnd"/>
            <w:r w:rsidRPr="00C21991">
              <w:rPr>
                <w:sz w:val="16"/>
                <w:szCs w:val="16"/>
              </w:rPr>
              <w:t xml:space="preserve"> and profile table entry</w:t>
            </w:r>
          </w:p>
        </w:tc>
        <w:tc>
          <w:tcPr>
            <w:tcW w:w="707" w:type="dxa"/>
            <w:shd w:val="solid" w:color="FFFFFF" w:fill="auto"/>
          </w:tcPr>
          <w:p w14:paraId="5F769428" w14:textId="77777777" w:rsidR="00F85BBF" w:rsidRPr="00C21991" w:rsidRDefault="00F85BBF" w:rsidP="00F85BBF">
            <w:pPr>
              <w:pStyle w:val="TAC"/>
              <w:rPr>
                <w:sz w:val="16"/>
                <w:szCs w:val="16"/>
              </w:rPr>
            </w:pPr>
            <w:r w:rsidRPr="00C21991">
              <w:rPr>
                <w:sz w:val="16"/>
                <w:szCs w:val="16"/>
              </w:rPr>
              <w:t>14.4.0</w:t>
            </w:r>
          </w:p>
        </w:tc>
      </w:tr>
      <w:tr w:rsidR="00F85BBF" w:rsidRPr="00C21991" w14:paraId="7B33B9BF" w14:textId="77777777" w:rsidTr="00BC2076">
        <w:tc>
          <w:tcPr>
            <w:tcW w:w="798" w:type="dxa"/>
            <w:shd w:val="solid" w:color="FFFFFF" w:fill="auto"/>
          </w:tcPr>
          <w:p w14:paraId="28113DCE"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387CE187"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29E4BBC8" w14:textId="77777777" w:rsidR="00F85BBF" w:rsidRPr="00C21991" w:rsidRDefault="00F85BBF" w:rsidP="00F85BBF">
            <w:pPr>
              <w:pStyle w:val="TAC"/>
              <w:rPr>
                <w:sz w:val="16"/>
                <w:szCs w:val="16"/>
              </w:rPr>
            </w:pPr>
            <w:r w:rsidRPr="00C21991">
              <w:rPr>
                <w:sz w:val="16"/>
                <w:szCs w:val="16"/>
              </w:rPr>
              <w:t>CP-171093</w:t>
            </w:r>
          </w:p>
        </w:tc>
        <w:tc>
          <w:tcPr>
            <w:tcW w:w="524" w:type="dxa"/>
            <w:shd w:val="solid" w:color="FFFFFF" w:fill="auto"/>
          </w:tcPr>
          <w:p w14:paraId="4704A2ED" w14:textId="77777777" w:rsidR="00F85BBF" w:rsidRPr="00C21991" w:rsidRDefault="00F85BBF" w:rsidP="00F85BBF">
            <w:pPr>
              <w:pStyle w:val="TAL"/>
              <w:rPr>
                <w:sz w:val="16"/>
                <w:szCs w:val="16"/>
              </w:rPr>
            </w:pPr>
            <w:r w:rsidRPr="00C21991">
              <w:rPr>
                <w:sz w:val="16"/>
                <w:szCs w:val="16"/>
              </w:rPr>
              <w:t>5929</w:t>
            </w:r>
          </w:p>
        </w:tc>
        <w:tc>
          <w:tcPr>
            <w:tcW w:w="424" w:type="dxa"/>
            <w:shd w:val="solid" w:color="FFFFFF" w:fill="auto"/>
          </w:tcPr>
          <w:p w14:paraId="17EB2B94"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3F37933"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1E7D685B" w14:textId="77777777" w:rsidR="00F85BBF" w:rsidRPr="00C21991" w:rsidRDefault="00F85BBF" w:rsidP="00F85BBF">
            <w:pPr>
              <w:pStyle w:val="TAL"/>
              <w:rPr>
                <w:sz w:val="16"/>
                <w:szCs w:val="16"/>
              </w:rPr>
            </w:pPr>
            <w:r w:rsidRPr="00C21991">
              <w:rPr>
                <w:sz w:val="16"/>
                <w:szCs w:val="16"/>
              </w:rPr>
              <w:t>Correct Annex A for Response-Source</w:t>
            </w:r>
          </w:p>
        </w:tc>
        <w:tc>
          <w:tcPr>
            <w:tcW w:w="707" w:type="dxa"/>
            <w:shd w:val="solid" w:color="FFFFFF" w:fill="auto"/>
          </w:tcPr>
          <w:p w14:paraId="4C1921D5" w14:textId="77777777" w:rsidR="00F85BBF" w:rsidRPr="00C21991" w:rsidRDefault="00F85BBF" w:rsidP="00F85BBF">
            <w:pPr>
              <w:pStyle w:val="TAC"/>
              <w:rPr>
                <w:sz w:val="16"/>
                <w:szCs w:val="16"/>
              </w:rPr>
            </w:pPr>
            <w:r w:rsidRPr="00C21991">
              <w:rPr>
                <w:sz w:val="16"/>
                <w:szCs w:val="16"/>
              </w:rPr>
              <w:t>14.4.0</w:t>
            </w:r>
          </w:p>
        </w:tc>
      </w:tr>
      <w:tr w:rsidR="00F85BBF" w:rsidRPr="00C21991" w14:paraId="09CB8C77" w14:textId="77777777" w:rsidTr="00BC2076">
        <w:tc>
          <w:tcPr>
            <w:tcW w:w="798" w:type="dxa"/>
            <w:shd w:val="solid" w:color="FFFFFF" w:fill="auto"/>
          </w:tcPr>
          <w:p w14:paraId="0A69DEA2"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1A8EA546"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6D673FA6" w14:textId="77777777" w:rsidR="00F85BBF" w:rsidRPr="00C21991" w:rsidRDefault="00F85BBF" w:rsidP="00F85BBF">
            <w:pPr>
              <w:pStyle w:val="TAC"/>
              <w:rPr>
                <w:sz w:val="16"/>
                <w:szCs w:val="16"/>
              </w:rPr>
            </w:pPr>
            <w:r w:rsidRPr="00C21991">
              <w:rPr>
                <w:sz w:val="16"/>
                <w:szCs w:val="16"/>
              </w:rPr>
              <w:t>CP-171076</w:t>
            </w:r>
          </w:p>
        </w:tc>
        <w:tc>
          <w:tcPr>
            <w:tcW w:w="524" w:type="dxa"/>
            <w:shd w:val="solid" w:color="FFFFFF" w:fill="auto"/>
          </w:tcPr>
          <w:p w14:paraId="2D01BF9D" w14:textId="77777777" w:rsidR="00F85BBF" w:rsidRPr="00C21991" w:rsidRDefault="00F85BBF" w:rsidP="00F85BBF">
            <w:pPr>
              <w:pStyle w:val="TAL"/>
              <w:rPr>
                <w:sz w:val="16"/>
                <w:szCs w:val="16"/>
              </w:rPr>
            </w:pPr>
            <w:r w:rsidRPr="00C21991">
              <w:rPr>
                <w:sz w:val="16"/>
                <w:szCs w:val="16"/>
              </w:rPr>
              <w:t>5930</w:t>
            </w:r>
          </w:p>
        </w:tc>
        <w:tc>
          <w:tcPr>
            <w:tcW w:w="424" w:type="dxa"/>
            <w:shd w:val="solid" w:color="FFFFFF" w:fill="auto"/>
          </w:tcPr>
          <w:p w14:paraId="3720AAB3"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B41657F"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16DFBC7D" w14:textId="77777777" w:rsidR="00F85BBF" w:rsidRPr="00C21991" w:rsidRDefault="00F85BBF" w:rsidP="00F85BBF">
            <w:pPr>
              <w:pStyle w:val="TAL"/>
              <w:rPr>
                <w:sz w:val="16"/>
                <w:szCs w:val="16"/>
              </w:rPr>
            </w:pPr>
            <w:r w:rsidRPr="00C21991">
              <w:rPr>
                <w:sz w:val="16"/>
                <w:szCs w:val="16"/>
              </w:rPr>
              <w:t>PVNI header field usage in P-CSCF procedures - update</w:t>
            </w:r>
          </w:p>
        </w:tc>
        <w:tc>
          <w:tcPr>
            <w:tcW w:w="707" w:type="dxa"/>
            <w:shd w:val="solid" w:color="FFFFFF" w:fill="auto"/>
          </w:tcPr>
          <w:p w14:paraId="204ECAEC" w14:textId="77777777" w:rsidR="00F85BBF" w:rsidRPr="00C21991" w:rsidRDefault="00F85BBF" w:rsidP="00F85BBF">
            <w:pPr>
              <w:pStyle w:val="TAC"/>
              <w:rPr>
                <w:sz w:val="16"/>
                <w:szCs w:val="16"/>
              </w:rPr>
            </w:pPr>
            <w:r w:rsidRPr="00C21991">
              <w:rPr>
                <w:sz w:val="16"/>
                <w:szCs w:val="16"/>
              </w:rPr>
              <w:t>14.4.0</w:t>
            </w:r>
          </w:p>
        </w:tc>
      </w:tr>
      <w:tr w:rsidR="00F85BBF" w:rsidRPr="00C21991" w14:paraId="5907D242" w14:textId="77777777" w:rsidTr="00BC2076">
        <w:tc>
          <w:tcPr>
            <w:tcW w:w="798" w:type="dxa"/>
            <w:shd w:val="solid" w:color="FFFFFF" w:fill="auto"/>
          </w:tcPr>
          <w:p w14:paraId="60D864B4"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689C456C"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4E203FFD" w14:textId="77777777" w:rsidR="00F85BBF" w:rsidRPr="00C21991" w:rsidRDefault="00F85BBF" w:rsidP="00F85BBF">
            <w:pPr>
              <w:pStyle w:val="TAC"/>
              <w:rPr>
                <w:sz w:val="16"/>
                <w:szCs w:val="16"/>
              </w:rPr>
            </w:pPr>
            <w:r w:rsidRPr="00C21991">
              <w:rPr>
                <w:sz w:val="16"/>
                <w:szCs w:val="16"/>
              </w:rPr>
              <w:t>CP-171077</w:t>
            </w:r>
          </w:p>
        </w:tc>
        <w:tc>
          <w:tcPr>
            <w:tcW w:w="524" w:type="dxa"/>
            <w:shd w:val="solid" w:color="FFFFFF" w:fill="auto"/>
          </w:tcPr>
          <w:p w14:paraId="46439B23" w14:textId="77777777" w:rsidR="00F85BBF" w:rsidRPr="00C21991" w:rsidRDefault="00F85BBF" w:rsidP="00F85BBF">
            <w:pPr>
              <w:pStyle w:val="TAL"/>
              <w:rPr>
                <w:sz w:val="16"/>
                <w:szCs w:val="16"/>
              </w:rPr>
            </w:pPr>
            <w:r w:rsidRPr="00C21991">
              <w:rPr>
                <w:sz w:val="16"/>
                <w:szCs w:val="16"/>
              </w:rPr>
              <w:t>5932</w:t>
            </w:r>
          </w:p>
        </w:tc>
        <w:tc>
          <w:tcPr>
            <w:tcW w:w="424" w:type="dxa"/>
            <w:shd w:val="solid" w:color="FFFFFF" w:fill="auto"/>
          </w:tcPr>
          <w:p w14:paraId="2AA35978"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57AC1C92"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0D0EDED" w14:textId="77777777" w:rsidR="00F85BBF" w:rsidRPr="00C21991" w:rsidRDefault="00F85BBF" w:rsidP="00F85BBF">
            <w:pPr>
              <w:pStyle w:val="TAL"/>
              <w:rPr>
                <w:sz w:val="16"/>
                <w:szCs w:val="16"/>
              </w:rPr>
            </w:pPr>
            <w:r w:rsidRPr="00C21991">
              <w:rPr>
                <w:sz w:val="16"/>
                <w:szCs w:val="16"/>
              </w:rPr>
              <w:t>Definition and configuration of emergency request timer</w:t>
            </w:r>
          </w:p>
        </w:tc>
        <w:tc>
          <w:tcPr>
            <w:tcW w:w="707" w:type="dxa"/>
            <w:shd w:val="solid" w:color="FFFFFF" w:fill="auto"/>
          </w:tcPr>
          <w:p w14:paraId="6A444B40" w14:textId="77777777" w:rsidR="00F85BBF" w:rsidRPr="00C21991" w:rsidRDefault="00F85BBF" w:rsidP="00F85BBF">
            <w:pPr>
              <w:pStyle w:val="TAC"/>
              <w:rPr>
                <w:sz w:val="16"/>
                <w:szCs w:val="16"/>
              </w:rPr>
            </w:pPr>
            <w:r w:rsidRPr="00C21991">
              <w:rPr>
                <w:sz w:val="16"/>
                <w:szCs w:val="16"/>
              </w:rPr>
              <w:t>14.4.0</w:t>
            </w:r>
          </w:p>
        </w:tc>
      </w:tr>
      <w:tr w:rsidR="00F85BBF" w:rsidRPr="00C21991" w14:paraId="67B667A1" w14:textId="77777777" w:rsidTr="00BC2076">
        <w:tc>
          <w:tcPr>
            <w:tcW w:w="798" w:type="dxa"/>
            <w:shd w:val="solid" w:color="FFFFFF" w:fill="auto"/>
          </w:tcPr>
          <w:p w14:paraId="1C1A0485"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2D2C344A"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13DEC9C9" w14:textId="77777777" w:rsidR="00F85BBF" w:rsidRPr="00C21991" w:rsidRDefault="00F85BBF" w:rsidP="00F85BBF">
            <w:pPr>
              <w:pStyle w:val="TAC"/>
              <w:rPr>
                <w:sz w:val="16"/>
                <w:szCs w:val="16"/>
              </w:rPr>
            </w:pPr>
            <w:r w:rsidRPr="00C21991">
              <w:rPr>
                <w:sz w:val="16"/>
                <w:szCs w:val="16"/>
              </w:rPr>
              <w:t>CP-171054</w:t>
            </w:r>
          </w:p>
        </w:tc>
        <w:tc>
          <w:tcPr>
            <w:tcW w:w="524" w:type="dxa"/>
            <w:shd w:val="solid" w:color="FFFFFF" w:fill="auto"/>
          </w:tcPr>
          <w:p w14:paraId="64EFE1C2" w14:textId="77777777" w:rsidR="00F85BBF" w:rsidRPr="00C21991" w:rsidRDefault="00F85BBF" w:rsidP="00F85BBF">
            <w:pPr>
              <w:pStyle w:val="TAL"/>
              <w:rPr>
                <w:sz w:val="16"/>
                <w:szCs w:val="16"/>
              </w:rPr>
            </w:pPr>
            <w:r w:rsidRPr="00C21991">
              <w:rPr>
                <w:sz w:val="16"/>
                <w:szCs w:val="16"/>
              </w:rPr>
              <w:t>5939</w:t>
            </w:r>
          </w:p>
        </w:tc>
        <w:tc>
          <w:tcPr>
            <w:tcW w:w="424" w:type="dxa"/>
            <w:shd w:val="solid" w:color="FFFFFF" w:fill="auto"/>
          </w:tcPr>
          <w:p w14:paraId="61B4C317" w14:textId="77777777" w:rsidR="00F85BBF" w:rsidRPr="00C21991" w:rsidRDefault="00F85BBF" w:rsidP="00F85BBF">
            <w:pPr>
              <w:pStyle w:val="TAR"/>
              <w:rPr>
                <w:sz w:val="16"/>
                <w:szCs w:val="16"/>
              </w:rPr>
            </w:pPr>
          </w:p>
        </w:tc>
        <w:tc>
          <w:tcPr>
            <w:tcW w:w="424" w:type="dxa"/>
            <w:shd w:val="solid" w:color="FFFFFF" w:fill="auto"/>
          </w:tcPr>
          <w:p w14:paraId="6EAD2D9B"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04BB94DD" w14:textId="77777777" w:rsidR="00F85BBF" w:rsidRPr="00C21991" w:rsidRDefault="00F85BBF" w:rsidP="00F85BBF">
            <w:pPr>
              <w:pStyle w:val="TAL"/>
              <w:rPr>
                <w:sz w:val="16"/>
                <w:szCs w:val="16"/>
              </w:rPr>
            </w:pPr>
            <w:r w:rsidRPr="00C21991">
              <w:rPr>
                <w:sz w:val="16"/>
                <w:szCs w:val="16"/>
              </w:rPr>
              <w:t>Update draft-</w:t>
            </w:r>
            <w:proofErr w:type="spellStart"/>
            <w:r w:rsidRPr="00C21991">
              <w:rPr>
                <w:sz w:val="16"/>
                <w:szCs w:val="16"/>
              </w:rPr>
              <w:t>atarius</w:t>
            </w:r>
            <w:proofErr w:type="spellEnd"/>
            <w:r w:rsidRPr="00C21991">
              <w:rPr>
                <w:sz w:val="16"/>
                <w:szCs w:val="16"/>
              </w:rPr>
              <w:t>-dispatch-</w:t>
            </w:r>
            <w:proofErr w:type="spellStart"/>
            <w:r w:rsidRPr="00C21991">
              <w:rPr>
                <w:sz w:val="16"/>
                <w:szCs w:val="16"/>
              </w:rPr>
              <w:t>meid</w:t>
            </w:r>
            <w:proofErr w:type="spellEnd"/>
            <w:r w:rsidRPr="00C21991">
              <w:rPr>
                <w:sz w:val="16"/>
                <w:szCs w:val="16"/>
              </w:rPr>
              <w:t>-urn reference</w:t>
            </w:r>
          </w:p>
        </w:tc>
        <w:tc>
          <w:tcPr>
            <w:tcW w:w="707" w:type="dxa"/>
            <w:shd w:val="solid" w:color="FFFFFF" w:fill="auto"/>
          </w:tcPr>
          <w:p w14:paraId="2B4A9803" w14:textId="77777777" w:rsidR="00F85BBF" w:rsidRPr="00C21991" w:rsidRDefault="00F85BBF" w:rsidP="00F85BBF">
            <w:pPr>
              <w:pStyle w:val="TAC"/>
              <w:rPr>
                <w:sz w:val="16"/>
                <w:szCs w:val="16"/>
              </w:rPr>
            </w:pPr>
            <w:r w:rsidRPr="00C21991">
              <w:rPr>
                <w:sz w:val="16"/>
                <w:szCs w:val="16"/>
              </w:rPr>
              <w:t>14.4.0</w:t>
            </w:r>
          </w:p>
        </w:tc>
      </w:tr>
      <w:tr w:rsidR="00F85BBF" w:rsidRPr="00C21991" w14:paraId="72692D27" w14:textId="77777777" w:rsidTr="00BC2076">
        <w:tc>
          <w:tcPr>
            <w:tcW w:w="798" w:type="dxa"/>
            <w:shd w:val="solid" w:color="FFFFFF" w:fill="auto"/>
          </w:tcPr>
          <w:p w14:paraId="5BB282B3" w14:textId="77777777" w:rsidR="00F85BBF" w:rsidRPr="00C21991" w:rsidRDefault="00F85BBF" w:rsidP="00F85BBF">
            <w:pPr>
              <w:pStyle w:val="TAC"/>
              <w:rPr>
                <w:sz w:val="16"/>
                <w:szCs w:val="16"/>
              </w:rPr>
            </w:pPr>
            <w:r w:rsidRPr="00C21991">
              <w:rPr>
                <w:sz w:val="16"/>
                <w:szCs w:val="16"/>
              </w:rPr>
              <w:t>2017-06</w:t>
            </w:r>
          </w:p>
        </w:tc>
        <w:tc>
          <w:tcPr>
            <w:tcW w:w="797" w:type="dxa"/>
            <w:shd w:val="solid" w:color="FFFFFF" w:fill="auto"/>
          </w:tcPr>
          <w:p w14:paraId="6A4CE67D" w14:textId="77777777" w:rsidR="00F85BBF" w:rsidRPr="00C21991" w:rsidRDefault="00F85BBF" w:rsidP="00F85BBF">
            <w:pPr>
              <w:pStyle w:val="TAC"/>
              <w:rPr>
                <w:sz w:val="16"/>
                <w:szCs w:val="16"/>
              </w:rPr>
            </w:pPr>
            <w:r w:rsidRPr="00C21991">
              <w:rPr>
                <w:sz w:val="16"/>
                <w:szCs w:val="16"/>
              </w:rPr>
              <w:t>CT#76</w:t>
            </w:r>
          </w:p>
        </w:tc>
        <w:tc>
          <w:tcPr>
            <w:tcW w:w="1088" w:type="dxa"/>
            <w:shd w:val="solid" w:color="FFFFFF" w:fill="auto"/>
          </w:tcPr>
          <w:p w14:paraId="233344F8" w14:textId="77777777" w:rsidR="00F85BBF" w:rsidRPr="00C21991" w:rsidRDefault="00F85BBF" w:rsidP="00F85BBF">
            <w:pPr>
              <w:pStyle w:val="TAC"/>
              <w:rPr>
                <w:sz w:val="16"/>
                <w:szCs w:val="16"/>
              </w:rPr>
            </w:pPr>
            <w:r w:rsidRPr="00C21991">
              <w:rPr>
                <w:sz w:val="16"/>
                <w:szCs w:val="16"/>
              </w:rPr>
              <w:t>CP-171060</w:t>
            </w:r>
          </w:p>
        </w:tc>
        <w:tc>
          <w:tcPr>
            <w:tcW w:w="524" w:type="dxa"/>
            <w:shd w:val="solid" w:color="FFFFFF" w:fill="auto"/>
          </w:tcPr>
          <w:p w14:paraId="00E9A5BB" w14:textId="77777777" w:rsidR="00F85BBF" w:rsidRPr="00C21991" w:rsidRDefault="00F85BBF" w:rsidP="00F85BBF">
            <w:pPr>
              <w:pStyle w:val="TAL"/>
              <w:rPr>
                <w:sz w:val="16"/>
                <w:szCs w:val="16"/>
              </w:rPr>
            </w:pPr>
            <w:r w:rsidRPr="00C21991">
              <w:rPr>
                <w:sz w:val="16"/>
                <w:szCs w:val="16"/>
              </w:rPr>
              <w:t>5943</w:t>
            </w:r>
          </w:p>
        </w:tc>
        <w:tc>
          <w:tcPr>
            <w:tcW w:w="424" w:type="dxa"/>
            <w:shd w:val="solid" w:color="FFFFFF" w:fill="auto"/>
          </w:tcPr>
          <w:p w14:paraId="1E879CED" w14:textId="77777777" w:rsidR="00F85BBF" w:rsidRPr="00C21991" w:rsidRDefault="00F85BBF" w:rsidP="00F85BBF">
            <w:pPr>
              <w:pStyle w:val="TAR"/>
              <w:rPr>
                <w:sz w:val="16"/>
                <w:szCs w:val="16"/>
              </w:rPr>
            </w:pPr>
          </w:p>
        </w:tc>
        <w:tc>
          <w:tcPr>
            <w:tcW w:w="424" w:type="dxa"/>
            <w:shd w:val="solid" w:color="FFFFFF" w:fill="auto"/>
          </w:tcPr>
          <w:p w14:paraId="539BE718"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1EFD7580" w14:textId="77777777" w:rsidR="00F85BBF" w:rsidRPr="00C21991" w:rsidRDefault="00F85BBF" w:rsidP="00F85BBF">
            <w:pPr>
              <w:pStyle w:val="TAL"/>
              <w:rPr>
                <w:sz w:val="16"/>
                <w:szCs w:val="16"/>
              </w:rPr>
            </w:pPr>
            <w:r w:rsidRPr="00C21991">
              <w:rPr>
                <w:sz w:val="16"/>
                <w:szCs w:val="16"/>
              </w:rPr>
              <w:t>IANA registration completed: registration-token</w:t>
            </w:r>
          </w:p>
        </w:tc>
        <w:tc>
          <w:tcPr>
            <w:tcW w:w="707" w:type="dxa"/>
            <w:shd w:val="solid" w:color="FFFFFF" w:fill="auto"/>
          </w:tcPr>
          <w:p w14:paraId="7C916F56" w14:textId="77777777" w:rsidR="00F85BBF" w:rsidRPr="00C21991" w:rsidRDefault="00F85BBF" w:rsidP="00F85BBF">
            <w:pPr>
              <w:pStyle w:val="TAC"/>
              <w:rPr>
                <w:sz w:val="16"/>
                <w:szCs w:val="16"/>
              </w:rPr>
            </w:pPr>
            <w:r w:rsidRPr="00C21991">
              <w:rPr>
                <w:sz w:val="16"/>
                <w:szCs w:val="16"/>
              </w:rPr>
              <w:t>14.4.0</w:t>
            </w:r>
          </w:p>
        </w:tc>
      </w:tr>
      <w:tr w:rsidR="00F85BBF" w:rsidRPr="00C21991" w14:paraId="05738C01" w14:textId="77777777" w:rsidTr="00BC2076">
        <w:tc>
          <w:tcPr>
            <w:tcW w:w="798" w:type="dxa"/>
            <w:shd w:val="solid" w:color="FFFFFF" w:fill="auto"/>
          </w:tcPr>
          <w:p w14:paraId="47F61532"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46980BE3"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520CCC72" w14:textId="77777777" w:rsidR="00F85BBF" w:rsidRPr="00C21991" w:rsidRDefault="00F85BBF" w:rsidP="00F85BBF">
            <w:pPr>
              <w:pStyle w:val="TAC"/>
              <w:rPr>
                <w:sz w:val="16"/>
                <w:szCs w:val="16"/>
              </w:rPr>
            </w:pPr>
            <w:r w:rsidRPr="00C21991">
              <w:rPr>
                <w:sz w:val="16"/>
                <w:szCs w:val="16"/>
              </w:rPr>
              <w:t>CP-172084</w:t>
            </w:r>
          </w:p>
        </w:tc>
        <w:tc>
          <w:tcPr>
            <w:tcW w:w="524" w:type="dxa"/>
            <w:shd w:val="solid" w:color="FFFFFF" w:fill="auto"/>
          </w:tcPr>
          <w:p w14:paraId="500C081B" w14:textId="77777777" w:rsidR="00F85BBF" w:rsidRPr="00C21991" w:rsidRDefault="00F85BBF" w:rsidP="00F85BBF">
            <w:pPr>
              <w:pStyle w:val="TAL"/>
              <w:rPr>
                <w:sz w:val="16"/>
                <w:szCs w:val="16"/>
              </w:rPr>
            </w:pPr>
            <w:r w:rsidRPr="00C21991">
              <w:rPr>
                <w:sz w:val="16"/>
                <w:szCs w:val="16"/>
              </w:rPr>
              <w:t>5952</w:t>
            </w:r>
          </w:p>
        </w:tc>
        <w:tc>
          <w:tcPr>
            <w:tcW w:w="424" w:type="dxa"/>
            <w:shd w:val="solid" w:color="FFFFFF" w:fill="auto"/>
          </w:tcPr>
          <w:p w14:paraId="789FD3B7" w14:textId="77777777" w:rsidR="00F85BBF" w:rsidRPr="00C21991" w:rsidRDefault="00F85BBF" w:rsidP="00F85BBF">
            <w:pPr>
              <w:pStyle w:val="TAR"/>
              <w:rPr>
                <w:sz w:val="16"/>
                <w:szCs w:val="16"/>
              </w:rPr>
            </w:pPr>
          </w:p>
        </w:tc>
        <w:tc>
          <w:tcPr>
            <w:tcW w:w="424" w:type="dxa"/>
            <w:shd w:val="solid" w:color="FFFFFF" w:fill="auto"/>
          </w:tcPr>
          <w:p w14:paraId="268A0081"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1742136E" w14:textId="77777777" w:rsidR="00F85BBF" w:rsidRPr="00C21991" w:rsidRDefault="00F85BBF" w:rsidP="00F85BBF">
            <w:pPr>
              <w:pStyle w:val="TAL"/>
              <w:rPr>
                <w:sz w:val="16"/>
                <w:szCs w:val="16"/>
              </w:rPr>
            </w:pPr>
            <w:r w:rsidRPr="00C21991">
              <w:rPr>
                <w:sz w:val="16"/>
                <w:szCs w:val="16"/>
              </w:rPr>
              <w:t xml:space="preserve">IANA </w:t>
            </w:r>
            <w:proofErr w:type="spellStart"/>
            <w:r w:rsidRPr="00C21991">
              <w:rPr>
                <w:sz w:val="16"/>
                <w:szCs w:val="16"/>
              </w:rPr>
              <w:t>registratin</w:t>
            </w:r>
            <w:proofErr w:type="spellEnd"/>
            <w:r w:rsidRPr="00C21991">
              <w:rPr>
                <w:sz w:val="16"/>
                <w:szCs w:val="16"/>
              </w:rPr>
              <w:t xml:space="preserve"> for DTMF info package complete</w:t>
            </w:r>
          </w:p>
        </w:tc>
        <w:tc>
          <w:tcPr>
            <w:tcW w:w="707" w:type="dxa"/>
            <w:shd w:val="solid" w:color="FFFFFF" w:fill="auto"/>
          </w:tcPr>
          <w:p w14:paraId="5CF03023" w14:textId="77777777" w:rsidR="00F85BBF" w:rsidRPr="00C21991" w:rsidRDefault="00F85BBF" w:rsidP="00F85BBF">
            <w:pPr>
              <w:pStyle w:val="TAC"/>
              <w:rPr>
                <w:sz w:val="16"/>
                <w:szCs w:val="16"/>
              </w:rPr>
            </w:pPr>
            <w:r w:rsidRPr="00C21991">
              <w:rPr>
                <w:sz w:val="16"/>
                <w:szCs w:val="16"/>
              </w:rPr>
              <w:t>14.5.0</w:t>
            </w:r>
          </w:p>
        </w:tc>
      </w:tr>
      <w:tr w:rsidR="00F85BBF" w:rsidRPr="00C21991" w14:paraId="4150FF0E" w14:textId="77777777" w:rsidTr="00BC2076">
        <w:tc>
          <w:tcPr>
            <w:tcW w:w="798" w:type="dxa"/>
            <w:shd w:val="solid" w:color="FFFFFF" w:fill="auto"/>
          </w:tcPr>
          <w:p w14:paraId="3CCEBB4F"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61F4A156"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00DE3FB4" w14:textId="77777777" w:rsidR="00F85BBF" w:rsidRPr="00C21991" w:rsidRDefault="00F85BBF" w:rsidP="00F85BBF">
            <w:pPr>
              <w:pStyle w:val="TAC"/>
              <w:rPr>
                <w:sz w:val="16"/>
                <w:szCs w:val="16"/>
              </w:rPr>
            </w:pPr>
            <w:r w:rsidRPr="00C21991">
              <w:rPr>
                <w:sz w:val="16"/>
                <w:szCs w:val="16"/>
              </w:rPr>
              <w:t>CP-172086</w:t>
            </w:r>
          </w:p>
        </w:tc>
        <w:tc>
          <w:tcPr>
            <w:tcW w:w="524" w:type="dxa"/>
            <w:shd w:val="solid" w:color="FFFFFF" w:fill="auto"/>
          </w:tcPr>
          <w:p w14:paraId="693E9F99" w14:textId="77777777" w:rsidR="00F85BBF" w:rsidRPr="00C21991" w:rsidRDefault="00F85BBF" w:rsidP="00F85BBF">
            <w:pPr>
              <w:pStyle w:val="TAL"/>
              <w:rPr>
                <w:sz w:val="16"/>
                <w:szCs w:val="16"/>
              </w:rPr>
            </w:pPr>
            <w:r w:rsidRPr="00C21991">
              <w:rPr>
                <w:sz w:val="16"/>
                <w:szCs w:val="16"/>
              </w:rPr>
              <w:t>5956</w:t>
            </w:r>
          </w:p>
        </w:tc>
        <w:tc>
          <w:tcPr>
            <w:tcW w:w="424" w:type="dxa"/>
            <w:shd w:val="solid" w:color="FFFFFF" w:fill="auto"/>
          </w:tcPr>
          <w:p w14:paraId="227DAE2A" w14:textId="77777777" w:rsidR="00F85BBF" w:rsidRPr="00C21991" w:rsidRDefault="00F85BBF" w:rsidP="00F85BBF">
            <w:pPr>
              <w:pStyle w:val="TAR"/>
              <w:rPr>
                <w:sz w:val="16"/>
                <w:szCs w:val="16"/>
              </w:rPr>
            </w:pPr>
          </w:p>
        </w:tc>
        <w:tc>
          <w:tcPr>
            <w:tcW w:w="424" w:type="dxa"/>
            <w:shd w:val="solid" w:color="FFFFFF" w:fill="auto"/>
          </w:tcPr>
          <w:p w14:paraId="4A8F50AE"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71711BA" w14:textId="77777777" w:rsidR="00F85BBF" w:rsidRPr="00C21991" w:rsidRDefault="00F85BBF" w:rsidP="00F85BBF">
            <w:pPr>
              <w:pStyle w:val="TAL"/>
              <w:rPr>
                <w:sz w:val="16"/>
                <w:szCs w:val="16"/>
              </w:rPr>
            </w:pPr>
            <w:r w:rsidRPr="00C21991">
              <w:rPr>
                <w:sz w:val="16"/>
                <w:szCs w:val="16"/>
              </w:rPr>
              <w:t>IANA registration for rel-12 reason protocols complete</w:t>
            </w:r>
          </w:p>
        </w:tc>
        <w:tc>
          <w:tcPr>
            <w:tcW w:w="707" w:type="dxa"/>
            <w:shd w:val="solid" w:color="FFFFFF" w:fill="auto"/>
          </w:tcPr>
          <w:p w14:paraId="4B1009B3" w14:textId="77777777" w:rsidR="00F85BBF" w:rsidRPr="00C21991" w:rsidRDefault="00F85BBF" w:rsidP="00F85BBF">
            <w:pPr>
              <w:pStyle w:val="TAC"/>
              <w:rPr>
                <w:sz w:val="16"/>
                <w:szCs w:val="16"/>
              </w:rPr>
            </w:pPr>
            <w:r w:rsidRPr="00C21991">
              <w:rPr>
                <w:sz w:val="16"/>
                <w:szCs w:val="16"/>
              </w:rPr>
              <w:t>14.5.0</w:t>
            </w:r>
          </w:p>
        </w:tc>
      </w:tr>
      <w:tr w:rsidR="00F85BBF" w:rsidRPr="00C21991" w14:paraId="0266D1C0" w14:textId="77777777" w:rsidTr="00BC2076">
        <w:tc>
          <w:tcPr>
            <w:tcW w:w="798" w:type="dxa"/>
            <w:shd w:val="solid" w:color="FFFFFF" w:fill="auto"/>
          </w:tcPr>
          <w:p w14:paraId="5B558C8F"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7BFE26EF"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6028889F" w14:textId="77777777" w:rsidR="00F85BBF" w:rsidRPr="00C21991" w:rsidRDefault="00F85BBF" w:rsidP="00F85BBF">
            <w:pPr>
              <w:pStyle w:val="TAC"/>
              <w:rPr>
                <w:sz w:val="16"/>
                <w:szCs w:val="16"/>
              </w:rPr>
            </w:pPr>
            <w:r w:rsidRPr="00C21991">
              <w:rPr>
                <w:sz w:val="16"/>
                <w:szCs w:val="16"/>
              </w:rPr>
              <w:t>CP-172092</w:t>
            </w:r>
          </w:p>
        </w:tc>
        <w:tc>
          <w:tcPr>
            <w:tcW w:w="524" w:type="dxa"/>
            <w:shd w:val="solid" w:color="FFFFFF" w:fill="auto"/>
          </w:tcPr>
          <w:p w14:paraId="0E0E27E3" w14:textId="77777777" w:rsidR="00F85BBF" w:rsidRPr="00C21991" w:rsidRDefault="00F85BBF" w:rsidP="00F85BBF">
            <w:pPr>
              <w:pStyle w:val="TAL"/>
              <w:rPr>
                <w:sz w:val="16"/>
                <w:szCs w:val="16"/>
              </w:rPr>
            </w:pPr>
            <w:r w:rsidRPr="00C21991">
              <w:rPr>
                <w:sz w:val="16"/>
                <w:szCs w:val="16"/>
              </w:rPr>
              <w:t>5958</w:t>
            </w:r>
          </w:p>
        </w:tc>
        <w:tc>
          <w:tcPr>
            <w:tcW w:w="424" w:type="dxa"/>
            <w:shd w:val="solid" w:color="FFFFFF" w:fill="auto"/>
          </w:tcPr>
          <w:p w14:paraId="501CE710" w14:textId="77777777" w:rsidR="00F85BBF" w:rsidRPr="00C21991" w:rsidRDefault="00F85BBF" w:rsidP="00F85BBF">
            <w:pPr>
              <w:pStyle w:val="TAR"/>
              <w:rPr>
                <w:sz w:val="16"/>
                <w:szCs w:val="16"/>
              </w:rPr>
            </w:pPr>
          </w:p>
        </w:tc>
        <w:tc>
          <w:tcPr>
            <w:tcW w:w="424" w:type="dxa"/>
            <w:shd w:val="solid" w:color="FFFFFF" w:fill="auto"/>
          </w:tcPr>
          <w:p w14:paraId="7FD9221B"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7FE6915" w14:textId="77777777" w:rsidR="00F85BBF" w:rsidRPr="00C21991" w:rsidRDefault="00F85BBF" w:rsidP="00F85BBF">
            <w:pPr>
              <w:pStyle w:val="TAL"/>
              <w:rPr>
                <w:sz w:val="16"/>
                <w:szCs w:val="16"/>
              </w:rPr>
            </w:pPr>
            <w:r w:rsidRPr="00C21991">
              <w:rPr>
                <w:sz w:val="16"/>
                <w:szCs w:val="16"/>
              </w:rPr>
              <w:t>IANA registration for rel-13 reason protocols complete</w:t>
            </w:r>
          </w:p>
        </w:tc>
        <w:tc>
          <w:tcPr>
            <w:tcW w:w="707" w:type="dxa"/>
            <w:shd w:val="solid" w:color="FFFFFF" w:fill="auto"/>
          </w:tcPr>
          <w:p w14:paraId="06122D77" w14:textId="77777777" w:rsidR="00F85BBF" w:rsidRPr="00C21991" w:rsidRDefault="00F85BBF" w:rsidP="00F85BBF">
            <w:pPr>
              <w:pStyle w:val="TAC"/>
              <w:rPr>
                <w:sz w:val="16"/>
                <w:szCs w:val="16"/>
              </w:rPr>
            </w:pPr>
            <w:r w:rsidRPr="00C21991">
              <w:rPr>
                <w:sz w:val="16"/>
                <w:szCs w:val="16"/>
              </w:rPr>
              <w:t>14.5.0</w:t>
            </w:r>
          </w:p>
        </w:tc>
      </w:tr>
      <w:tr w:rsidR="00F85BBF" w:rsidRPr="00C21991" w14:paraId="7BE65035" w14:textId="77777777" w:rsidTr="00BC2076">
        <w:tc>
          <w:tcPr>
            <w:tcW w:w="798" w:type="dxa"/>
            <w:shd w:val="solid" w:color="FFFFFF" w:fill="auto"/>
          </w:tcPr>
          <w:p w14:paraId="3D8969F9"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5BB34A47"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083567F4" w14:textId="77777777" w:rsidR="00F85BBF" w:rsidRPr="00C21991" w:rsidRDefault="00F85BBF" w:rsidP="00F85BBF">
            <w:pPr>
              <w:pStyle w:val="TAC"/>
              <w:rPr>
                <w:sz w:val="16"/>
                <w:szCs w:val="16"/>
              </w:rPr>
            </w:pPr>
            <w:r w:rsidRPr="00C21991">
              <w:rPr>
                <w:sz w:val="16"/>
                <w:szCs w:val="16"/>
              </w:rPr>
              <w:t>CP-172089</w:t>
            </w:r>
          </w:p>
        </w:tc>
        <w:tc>
          <w:tcPr>
            <w:tcW w:w="524" w:type="dxa"/>
            <w:shd w:val="solid" w:color="FFFFFF" w:fill="auto"/>
          </w:tcPr>
          <w:p w14:paraId="03E1AD2C" w14:textId="77777777" w:rsidR="00F85BBF" w:rsidRPr="00C21991" w:rsidRDefault="00F85BBF" w:rsidP="00F85BBF">
            <w:pPr>
              <w:pStyle w:val="TAL"/>
              <w:rPr>
                <w:sz w:val="16"/>
                <w:szCs w:val="16"/>
              </w:rPr>
            </w:pPr>
            <w:r w:rsidRPr="00C21991">
              <w:rPr>
                <w:sz w:val="16"/>
                <w:szCs w:val="16"/>
              </w:rPr>
              <w:t>5961</w:t>
            </w:r>
          </w:p>
        </w:tc>
        <w:tc>
          <w:tcPr>
            <w:tcW w:w="424" w:type="dxa"/>
            <w:shd w:val="solid" w:color="FFFFFF" w:fill="auto"/>
          </w:tcPr>
          <w:p w14:paraId="03BD26F0" w14:textId="77777777" w:rsidR="00F85BBF" w:rsidRPr="00C21991" w:rsidRDefault="00F85BBF" w:rsidP="00F85BBF">
            <w:pPr>
              <w:pStyle w:val="TAR"/>
              <w:rPr>
                <w:sz w:val="16"/>
                <w:szCs w:val="16"/>
              </w:rPr>
            </w:pPr>
          </w:p>
        </w:tc>
        <w:tc>
          <w:tcPr>
            <w:tcW w:w="424" w:type="dxa"/>
            <w:shd w:val="solid" w:color="FFFFFF" w:fill="auto"/>
          </w:tcPr>
          <w:p w14:paraId="0A8B7046"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225EF1EB" w14:textId="77777777" w:rsidR="00F85BBF" w:rsidRPr="00C21991" w:rsidRDefault="00F85BBF" w:rsidP="00F85BBF">
            <w:pPr>
              <w:pStyle w:val="TAL"/>
              <w:rPr>
                <w:sz w:val="16"/>
                <w:szCs w:val="16"/>
              </w:rPr>
            </w:pPr>
            <w:r w:rsidRPr="00C21991">
              <w:rPr>
                <w:sz w:val="16"/>
                <w:szCs w:val="16"/>
              </w:rPr>
              <w:t>IANA registration for Relayed-Charge</w:t>
            </w:r>
          </w:p>
        </w:tc>
        <w:tc>
          <w:tcPr>
            <w:tcW w:w="707" w:type="dxa"/>
            <w:shd w:val="solid" w:color="FFFFFF" w:fill="auto"/>
          </w:tcPr>
          <w:p w14:paraId="2F737899" w14:textId="77777777" w:rsidR="00F85BBF" w:rsidRPr="00C21991" w:rsidRDefault="00F85BBF" w:rsidP="00F85BBF">
            <w:pPr>
              <w:pStyle w:val="TAC"/>
              <w:rPr>
                <w:sz w:val="16"/>
                <w:szCs w:val="16"/>
              </w:rPr>
            </w:pPr>
            <w:r w:rsidRPr="00C21991">
              <w:rPr>
                <w:sz w:val="16"/>
                <w:szCs w:val="16"/>
              </w:rPr>
              <w:t>14.5.0</w:t>
            </w:r>
          </w:p>
        </w:tc>
      </w:tr>
      <w:tr w:rsidR="00F85BBF" w:rsidRPr="00C21991" w14:paraId="08ABABD5" w14:textId="77777777" w:rsidTr="00BC2076">
        <w:tc>
          <w:tcPr>
            <w:tcW w:w="798" w:type="dxa"/>
            <w:shd w:val="solid" w:color="FFFFFF" w:fill="auto"/>
          </w:tcPr>
          <w:p w14:paraId="4D9FFE29"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0DE63CF2"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54BCBF6B" w14:textId="77777777" w:rsidR="00F85BBF" w:rsidRPr="00C21991" w:rsidRDefault="00F85BBF" w:rsidP="00F85BBF">
            <w:pPr>
              <w:pStyle w:val="TAC"/>
              <w:rPr>
                <w:sz w:val="16"/>
                <w:szCs w:val="16"/>
              </w:rPr>
            </w:pPr>
            <w:r w:rsidRPr="00C21991">
              <w:rPr>
                <w:sz w:val="16"/>
                <w:szCs w:val="16"/>
              </w:rPr>
              <w:t>CP-172111</w:t>
            </w:r>
          </w:p>
        </w:tc>
        <w:tc>
          <w:tcPr>
            <w:tcW w:w="524" w:type="dxa"/>
            <w:shd w:val="solid" w:color="FFFFFF" w:fill="auto"/>
          </w:tcPr>
          <w:p w14:paraId="68084BDA" w14:textId="77777777" w:rsidR="00F85BBF" w:rsidRPr="00C21991" w:rsidRDefault="00F85BBF" w:rsidP="00F85BBF">
            <w:pPr>
              <w:pStyle w:val="TAL"/>
              <w:rPr>
                <w:sz w:val="16"/>
                <w:szCs w:val="16"/>
              </w:rPr>
            </w:pPr>
            <w:r w:rsidRPr="00C21991">
              <w:rPr>
                <w:sz w:val="16"/>
                <w:szCs w:val="16"/>
              </w:rPr>
              <w:t>5963</w:t>
            </w:r>
          </w:p>
        </w:tc>
        <w:tc>
          <w:tcPr>
            <w:tcW w:w="424" w:type="dxa"/>
            <w:shd w:val="solid" w:color="FFFFFF" w:fill="auto"/>
          </w:tcPr>
          <w:p w14:paraId="2152DE30"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032291D0"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04078C8" w14:textId="77777777" w:rsidR="00F85BBF" w:rsidRPr="00C21991" w:rsidRDefault="00F85BBF" w:rsidP="00F85BBF">
            <w:pPr>
              <w:pStyle w:val="TAL"/>
              <w:rPr>
                <w:sz w:val="16"/>
                <w:szCs w:val="16"/>
              </w:rPr>
            </w:pPr>
            <w:r w:rsidRPr="00C21991">
              <w:rPr>
                <w:sz w:val="16"/>
                <w:szCs w:val="16"/>
              </w:rPr>
              <w:t>Clarify use of Non-3GPP NW provided policies IE and WLAN provided emergency numbers</w:t>
            </w:r>
          </w:p>
        </w:tc>
        <w:tc>
          <w:tcPr>
            <w:tcW w:w="707" w:type="dxa"/>
            <w:shd w:val="solid" w:color="FFFFFF" w:fill="auto"/>
          </w:tcPr>
          <w:p w14:paraId="24666E8C" w14:textId="77777777" w:rsidR="00F85BBF" w:rsidRPr="00C21991" w:rsidRDefault="00F85BBF" w:rsidP="00F85BBF">
            <w:pPr>
              <w:pStyle w:val="TAC"/>
              <w:rPr>
                <w:sz w:val="16"/>
                <w:szCs w:val="16"/>
              </w:rPr>
            </w:pPr>
            <w:r w:rsidRPr="00C21991">
              <w:rPr>
                <w:sz w:val="16"/>
                <w:szCs w:val="16"/>
              </w:rPr>
              <w:t>14.5.0</w:t>
            </w:r>
          </w:p>
        </w:tc>
      </w:tr>
      <w:tr w:rsidR="00F85BBF" w:rsidRPr="00C21991" w14:paraId="4B8E8235" w14:textId="77777777" w:rsidTr="00BC2076">
        <w:tc>
          <w:tcPr>
            <w:tcW w:w="798" w:type="dxa"/>
            <w:shd w:val="solid" w:color="FFFFFF" w:fill="auto"/>
          </w:tcPr>
          <w:p w14:paraId="3CEBBBFB"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3A976F77"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5E9BF58E" w14:textId="77777777" w:rsidR="00F85BBF" w:rsidRPr="00C21991" w:rsidRDefault="00F85BBF" w:rsidP="00F85BBF">
            <w:pPr>
              <w:pStyle w:val="TAC"/>
              <w:rPr>
                <w:sz w:val="16"/>
                <w:szCs w:val="16"/>
              </w:rPr>
            </w:pPr>
            <w:r w:rsidRPr="00C21991">
              <w:rPr>
                <w:sz w:val="16"/>
                <w:szCs w:val="16"/>
              </w:rPr>
              <w:t>CP-172112</w:t>
            </w:r>
          </w:p>
        </w:tc>
        <w:tc>
          <w:tcPr>
            <w:tcW w:w="524" w:type="dxa"/>
            <w:shd w:val="solid" w:color="FFFFFF" w:fill="auto"/>
          </w:tcPr>
          <w:p w14:paraId="202833D0" w14:textId="77777777" w:rsidR="00F85BBF" w:rsidRPr="00C21991" w:rsidRDefault="00F85BBF" w:rsidP="00F85BBF">
            <w:pPr>
              <w:pStyle w:val="TAL"/>
              <w:rPr>
                <w:sz w:val="16"/>
                <w:szCs w:val="16"/>
              </w:rPr>
            </w:pPr>
            <w:r w:rsidRPr="00C21991">
              <w:rPr>
                <w:sz w:val="16"/>
                <w:szCs w:val="16"/>
              </w:rPr>
              <w:t>5965</w:t>
            </w:r>
          </w:p>
        </w:tc>
        <w:tc>
          <w:tcPr>
            <w:tcW w:w="424" w:type="dxa"/>
            <w:shd w:val="solid" w:color="FFFFFF" w:fill="auto"/>
          </w:tcPr>
          <w:p w14:paraId="41586344" w14:textId="77777777" w:rsidR="00F85BBF" w:rsidRPr="00C21991" w:rsidRDefault="00F85BBF" w:rsidP="00F85BBF">
            <w:pPr>
              <w:pStyle w:val="TAR"/>
              <w:rPr>
                <w:sz w:val="16"/>
                <w:szCs w:val="16"/>
              </w:rPr>
            </w:pPr>
          </w:p>
        </w:tc>
        <w:tc>
          <w:tcPr>
            <w:tcW w:w="424" w:type="dxa"/>
            <w:shd w:val="solid" w:color="FFFFFF" w:fill="auto"/>
          </w:tcPr>
          <w:p w14:paraId="76E50416"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ADABEC5" w14:textId="77777777" w:rsidR="00F85BBF" w:rsidRPr="00C21991" w:rsidRDefault="00F85BBF" w:rsidP="00F85BBF">
            <w:pPr>
              <w:pStyle w:val="TAL"/>
              <w:rPr>
                <w:sz w:val="16"/>
                <w:szCs w:val="16"/>
              </w:rPr>
            </w:pPr>
            <w:r w:rsidRPr="00C21991">
              <w:rPr>
                <w:sz w:val="16"/>
                <w:szCs w:val="16"/>
              </w:rPr>
              <w:t>RFC 8197 available</w:t>
            </w:r>
          </w:p>
        </w:tc>
        <w:tc>
          <w:tcPr>
            <w:tcW w:w="707" w:type="dxa"/>
            <w:shd w:val="solid" w:color="FFFFFF" w:fill="auto"/>
          </w:tcPr>
          <w:p w14:paraId="44D5724B" w14:textId="77777777" w:rsidR="00F85BBF" w:rsidRPr="00C21991" w:rsidRDefault="00F85BBF" w:rsidP="00F85BBF">
            <w:pPr>
              <w:pStyle w:val="TAC"/>
              <w:rPr>
                <w:sz w:val="16"/>
                <w:szCs w:val="16"/>
              </w:rPr>
            </w:pPr>
            <w:r w:rsidRPr="00C21991">
              <w:rPr>
                <w:sz w:val="16"/>
                <w:szCs w:val="16"/>
              </w:rPr>
              <w:t>14.5.0</w:t>
            </w:r>
          </w:p>
        </w:tc>
      </w:tr>
      <w:tr w:rsidR="00F85BBF" w:rsidRPr="00C21991" w14:paraId="0BAB67B4" w14:textId="77777777" w:rsidTr="00BC2076">
        <w:tc>
          <w:tcPr>
            <w:tcW w:w="798" w:type="dxa"/>
            <w:shd w:val="solid" w:color="FFFFFF" w:fill="auto"/>
          </w:tcPr>
          <w:p w14:paraId="352618BA"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118F5983"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4369A412" w14:textId="77777777" w:rsidR="00F85BBF" w:rsidRPr="00C21991" w:rsidRDefault="00F85BBF" w:rsidP="00F85BBF">
            <w:pPr>
              <w:pStyle w:val="TAC"/>
              <w:rPr>
                <w:sz w:val="16"/>
                <w:szCs w:val="16"/>
              </w:rPr>
            </w:pPr>
            <w:r w:rsidRPr="00C21991">
              <w:rPr>
                <w:sz w:val="16"/>
                <w:szCs w:val="16"/>
              </w:rPr>
              <w:t>CP-172100</w:t>
            </w:r>
          </w:p>
        </w:tc>
        <w:tc>
          <w:tcPr>
            <w:tcW w:w="524" w:type="dxa"/>
            <w:shd w:val="solid" w:color="FFFFFF" w:fill="auto"/>
          </w:tcPr>
          <w:p w14:paraId="46C82A32" w14:textId="77777777" w:rsidR="00F85BBF" w:rsidRPr="00C21991" w:rsidRDefault="00F85BBF" w:rsidP="00F85BBF">
            <w:pPr>
              <w:pStyle w:val="TAL"/>
              <w:rPr>
                <w:sz w:val="16"/>
                <w:szCs w:val="16"/>
              </w:rPr>
            </w:pPr>
            <w:r w:rsidRPr="00C21991">
              <w:rPr>
                <w:sz w:val="16"/>
                <w:szCs w:val="16"/>
              </w:rPr>
              <w:t>5967</w:t>
            </w:r>
          </w:p>
        </w:tc>
        <w:tc>
          <w:tcPr>
            <w:tcW w:w="424" w:type="dxa"/>
            <w:shd w:val="solid" w:color="FFFFFF" w:fill="auto"/>
          </w:tcPr>
          <w:p w14:paraId="080789F9"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444C5B6"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7D61B00E" w14:textId="77777777" w:rsidR="00F85BBF" w:rsidRPr="00C21991" w:rsidRDefault="00F85BBF" w:rsidP="00F85BBF">
            <w:pPr>
              <w:pStyle w:val="TAL"/>
              <w:rPr>
                <w:sz w:val="16"/>
                <w:szCs w:val="16"/>
              </w:rPr>
            </w:pPr>
            <w:r w:rsidRPr="00C21991">
              <w:rPr>
                <w:sz w:val="16"/>
                <w:szCs w:val="16"/>
              </w:rPr>
              <w:t>ISAT add MGCF, MSC Server roles and clean-ups</w:t>
            </w:r>
          </w:p>
        </w:tc>
        <w:tc>
          <w:tcPr>
            <w:tcW w:w="707" w:type="dxa"/>
            <w:shd w:val="solid" w:color="FFFFFF" w:fill="auto"/>
          </w:tcPr>
          <w:p w14:paraId="27ABFA3B" w14:textId="77777777" w:rsidR="00F85BBF" w:rsidRPr="00C21991" w:rsidRDefault="00F85BBF" w:rsidP="00F85BBF">
            <w:pPr>
              <w:pStyle w:val="TAC"/>
              <w:rPr>
                <w:sz w:val="16"/>
                <w:szCs w:val="16"/>
              </w:rPr>
            </w:pPr>
            <w:r w:rsidRPr="00C21991">
              <w:rPr>
                <w:sz w:val="16"/>
                <w:szCs w:val="16"/>
              </w:rPr>
              <w:t>14.5.0</w:t>
            </w:r>
          </w:p>
        </w:tc>
      </w:tr>
      <w:tr w:rsidR="00F85BBF" w:rsidRPr="00C21991" w14:paraId="595B0EE7" w14:textId="77777777" w:rsidTr="00BC2076">
        <w:tc>
          <w:tcPr>
            <w:tcW w:w="798" w:type="dxa"/>
            <w:shd w:val="solid" w:color="FFFFFF" w:fill="auto"/>
          </w:tcPr>
          <w:p w14:paraId="49B615B1"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696B1512"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4C143159" w14:textId="77777777" w:rsidR="00F85BBF" w:rsidRPr="00C21991" w:rsidRDefault="00F85BBF" w:rsidP="00F85BBF">
            <w:pPr>
              <w:pStyle w:val="TAC"/>
              <w:rPr>
                <w:sz w:val="16"/>
                <w:szCs w:val="16"/>
              </w:rPr>
            </w:pPr>
            <w:r w:rsidRPr="00C21991">
              <w:rPr>
                <w:sz w:val="16"/>
                <w:szCs w:val="16"/>
              </w:rPr>
              <w:t>CP-172109</w:t>
            </w:r>
          </w:p>
        </w:tc>
        <w:tc>
          <w:tcPr>
            <w:tcW w:w="524" w:type="dxa"/>
            <w:shd w:val="solid" w:color="FFFFFF" w:fill="auto"/>
          </w:tcPr>
          <w:p w14:paraId="3DB60D0E" w14:textId="77777777" w:rsidR="00F85BBF" w:rsidRPr="00C21991" w:rsidRDefault="00F85BBF" w:rsidP="00F85BBF">
            <w:pPr>
              <w:pStyle w:val="TAL"/>
              <w:rPr>
                <w:sz w:val="16"/>
                <w:szCs w:val="16"/>
              </w:rPr>
            </w:pPr>
            <w:r w:rsidRPr="00C21991">
              <w:rPr>
                <w:sz w:val="16"/>
                <w:szCs w:val="16"/>
              </w:rPr>
              <w:t>5972</w:t>
            </w:r>
          </w:p>
        </w:tc>
        <w:tc>
          <w:tcPr>
            <w:tcW w:w="424" w:type="dxa"/>
            <w:shd w:val="solid" w:color="FFFFFF" w:fill="auto"/>
          </w:tcPr>
          <w:p w14:paraId="0C1FB73E"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7C5813E"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2EFBF873" w14:textId="77777777" w:rsidR="00F85BBF" w:rsidRPr="00C21991" w:rsidRDefault="00F85BBF" w:rsidP="00F85BBF">
            <w:pPr>
              <w:pStyle w:val="TAL"/>
              <w:rPr>
                <w:sz w:val="16"/>
                <w:szCs w:val="16"/>
              </w:rPr>
            </w:pPr>
            <w:r w:rsidRPr="00C21991">
              <w:rPr>
                <w:sz w:val="16"/>
                <w:szCs w:val="16"/>
              </w:rPr>
              <w:t>Reference Update for the ISUP location parameter</w:t>
            </w:r>
          </w:p>
        </w:tc>
        <w:tc>
          <w:tcPr>
            <w:tcW w:w="707" w:type="dxa"/>
            <w:shd w:val="solid" w:color="FFFFFF" w:fill="auto"/>
          </w:tcPr>
          <w:p w14:paraId="13770DDA" w14:textId="77777777" w:rsidR="00F85BBF" w:rsidRPr="00C21991" w:rsidRDefault="00F85BBF" w:rsidP="00F85BBF">
            <w:pPr>
              <w:pStyle w:val="TAC"/>
              <w:rPr>
                <w:sz w:val="16"/>
                <w:szCs w:val="16"/>
              </w:rPr>
            </w:pPr>
            <w:r w:rsidRPr="00C21991">
              <w:rPr>
                <w:sz w:val="16"/>
                <w:szCs w:val="16"/>
              </w:rPr>
              <w:t>14.5.0</w:t>
            </w:r>
          </w:p>
        </w:tc>
      </w:tr>
      <w:tr w:rsidR="00F85BBF" w:rsidRPr="00C21991" w14:paraId="1396900A" w14:textId="77777777" w:rsidTr="00BC2076">
        <w:tc>
          <w:tcPr>
            <w:tcW w:w="798" w:type="dxa"/>
            <w:shd w:val="solid" w:color="FFFFFF" w:fill="auto"/>
          </w:tcPr>
          <w:p w14:paraId="1557A24A"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5DF9B9B6"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50566A3C" w14:textId="77777777" w:rsidR="00F85BBF" w:rsidRPr="00C21991" w:rsidRDefault="00F85BBF" w:rsidP="00F85BBF">
            <w:pPr>
              <w:pStyle w:val="TAC"/>
              <w:rPr>
                <w:sz w:val="16"/>
                <w:szCs w:val="16"/>
              </w:rPr>
            </w:pPr>
            <w:r w:rsidRPr="00C21991">
              <w:rPr>
                <w:sz w:val="16"/>
                <w:szCs w:val="16"/>
              </w:rPr>
              <w:t>CP-172113</w:t>
            </w:r>
          </w:p>
        </w:tc>
        <w:tc>
          <w:tcPr>
            <w:tcW w:w="524" w:type="dxa"/>
            <w:shd w:val="solid" w:color="FFFFFF" w:fill="auto"/>
          </w:tcPr>
          <w:p w14:paraId="1E3667F3" w14:textId="77777777" w:rsidR="00F85BBF" w:rsidRPr="00C21991" w:rsidRDefault="00F85BBF" w:rsidP="00F85BBF">
            <w:pPr>
              <w:pStyle w:val="TAL"/>
              <w:rPr>
                <w:sz w:val="16"/>
                <w:szCs w:val="16"/>
              </w:rPr>
            </w:pPr>
            <w:r w:rsidRPr="00C21991">
              <w:rPr>
                <w:sz w:val="16"/>
                <w:szCs w:val="16"/>
              </w:rPr>
              <w:t>5973</w:t>
            </w:r>
          </w:p>
        </w:tc>
        <w:tc>
          <w:tcPr>
            <w:tcW w:w="424" w:type="dxa"/>
            <w:shd w:val="solid" w:color="FFFFFF" w:fill="auto"/>
          </w:tcPr>
          <w:p w14:paraId="283E9B30" w14:textId="77777777" w:rsidR="00F85BBF" w:rsidRPr="00C21991" w:rsidRDefault="00F85BBF" w:rsidP="00F85BBF">
            <w:pPr>
              <w:pStyle w:val="TAR"/>
              <w:rPr>
                <w:sz w:val="16"/>
                <w:szCs w:val="16"/>
              </w:rPr>
            </w:pPr>
          </w:p>
        </w:tc>
        <w:tc>
          <w:tcPr>
            <w:tcW w:w="424" w:type="dxa"/>
            <w:shd w:val="solid" w:color="FFFFFF" w:fill="auto"/>
          </w:tcPr>
          <w:p w14:paraId="04D445FA"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5E8D2A83" w14:textId="77777777" w:rsidR="00F85BBF" w:rsidRPr="00C21991" w:rsidRDefault="00F85BBF" w:rsidP="00F85BBF">
            <w:pPr>
              <w:pStyle w:val="TAL"/>
              <w:rPr>
                <w:sz w:val="16"/>
                <w:szCs w:val="16"/>
              </w:rPr>
            </w:pPr>
            <w:r w:rsidRPr="00C21991">
              <w:rPr>
                <w:sz w:val="16"/>
                <w:szCs w:val="16"/>
              </w:rPr>
              <w:t>Correction for INVITE to UPDATE in Non-UE detectable emergency session</w:t>
            </w:r>
          </w:p>
        </w:tc>
        <w:tc>
          <w:tcPr>
            <w:tcW w:w="707" w:type="dxa"/>
            <w:shd w:val="solid" w:color="FFFFFF" w:fill="auto"/>
          </w:tcPr>
          <w:p w14:paraId="68A4C140" w14:textId="77777777" w:rsidR="00F85BBF" w:rsidRPr="00C21991" w:rsidRDefault="00F85BBF" w:rsidP="00F85BBF">
            <w:pPr>
              <w:pStyle w:val="TAC"/>
              <w:rPr>
                <w:sz w:val="16"/>
                <w:szCs w:val="16"/>
              </w:rPr>
            </w:pPr>
            <w:r w:rsidRPr="00C21991">
              <w:rPr>
                <w:sz w:val="16"/>
                <w:szCs w:val="16"/>
              </w:rPr>
              <w:t>14.5.0</w:t>
            </w:r>
          </w:p>
        </w:tc>
      </w:tr>
      <w:tr w:rsidR="00F85BBF" w:rsidRPr="00C21991" w14:paraId="128F2245" w14:textId="77777777" w:rsidTr="00BC2076">
        <w:tc>
          <w:tcPr>
            <w:tcW w:w="798" w:type="dxa"/>
            <w:shd w:val="solid" w:color="FFFFFF" w:fill="auto"/>
          </w:tcPr>
          <w:p w14:paraId="122096AB"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0740D918"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5DD51F52" w14:textId="77777777" w:rsidR="00F85BBF" w:rsidRPr="00C21991" w:rsidRDefault="00F85BBF" w:rsidP="00F85BBF">
            <w:pPr>
              <w:pStyle w:val="TAC"/>
              <w:rPr>
                <w:sz w:val="16"/>
                <w:szCs w:val="16"/>
              </w:rPr>
            </w:pPr>
            <w:r w:rsidRPr="00C21991">
              <w:rPr>
                <w:sz w:val="16"/>
                <w:szCs w:val="16"/>
              </w:rPr>
              <w:t>CP-172090</w:t>
            </w:r>
          </w:p>
        </w:tc>
        <w:tc>
          <w:tcPr>
            <w:tcW w:w="524" w:type="dxa"/>
            <w:shd w:val="solid" w:color="FFFFFF" w:fill="auto"/>
          </w:tcPr>
          <w:p w14:paraId="541F7011" w14:textId="77777777" w:rsidR="00F85BBF" w:rsidRPr="00C21991" w:rsidRDefault="00F85BBF" w:rsidP="00F85BBF">
            <w:pPr>
              <w:pStyle w:val="TAL"/>
              <w:rPr>
                <w:sz w:val="16"/>
                <w:szCs w:val="16"/>
              </w:rPr>
            </w:pPr>
            <w:r w:rsidRPr="00C21991">
              <w:rPr>
                <w:sz w:val="16"/>
                <w:szCs w:val="16"/>
              </w:rPr>
              <w:t>5975</w:t>
            </w:r>
          </w:p>
        </w:tc>
        <w:tc>
          <w:tcPr>
            <w:tcW w:w="424" w:type="dxa"/>
            <w:shd w:val="solid" w:color="FFFFFF" w:fill="auto"/>
          </w:tcPr>
          <w:p w14:paraId="551B2FDD" w14:textId="77777777" w:rsidR="00F85BBF" w:rsidRPr="00C21991" w:rsidRDefault="00F85BBF" w:rsidP="00F85BBF">
            <w:pPr>
              <w:pStyle w:val="TAR"/>
              <w:rPr>
                <w:sz w:val="16"/>
                <w:szCs w:val="16"/>
              </w:rPr>
            </w:pPr>
          </w:p>
        </w:tc>
        <w:tc>
          <w:tcPr>
            <w:tcW w:w="424" w:type="dxa"/>
            <w:shd w:val="solid" w:color="FFFFFF" w:fill="auto"/>
          </w:tcPr>
          <w:p w14:paraId="0F081C83"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53A7E4B" w14:textId="77777777" w:rsidR="00F85BBF" w:rsidRPr="00C21991" w:rsidRDefault="00F85BBF" w:rsidP="00F85BBF">
            <w:pPr>
              <w:pStyle w:val="TAL"/>
              <w:rPr>
                <w:sz w:val="16"/>
                <w:szCs w:val="16"/>
              </w:rPr>
            </w:pPr>
            <w:r w:rsidRPr="00C21991">
              <w:rPr>
                <w:sz w:val="16"/>
                <w:szCs w:val="16"/>
              </w:rPr>
              <w:t>IANA registration for Resource-Share complete</w:t>
            </w:r>
          </w:p>
        </w:tc>
        <w:tc>
          <w:tcPr>
            <w:tcW w:w="707" w:type="dxa"/>
            <w:shd w:val="solid" w:color="FFFFFF" w:fill="auto"/>
          </w:tcPr>
          <w:p w14:paraId="700BDFA1" w14:textId="77777777" w:rsidR="00F85BBF" w:rsidRPr="00C21991" w:rsidRDefault="00F85BBF" w:rsidP="00F85BBF">
            <w:pPr>
              <w:pStyle w:val="TAC"/>
              <w:rPr>
                <w:sz w:val="16"/>
                <w:szCs w:val="16"/>
              </w:rPr>
            </w:pPr>
            <w:r w:rsidRPr="00C21991">
              <w:rPr>
                <w:sz w:val="16"/>
                <w:szCs w:val="16"/>
              </w:rPr>
              <w:t>14.5.0</w:t>
            </w:r>
          </w:p>
        </w:tc>
      </w:tr>
      <w:tr w:rsidR="00F85BBF" w:rsidRPr="00C21991" w14:paraId="1745C759" w14:textId="77777777" w:rsidTr="00BC2076">
        <w:tc>
          <w:tcPr>
            <w:tcW w:w="798" w:type="dxa"/>
            <w:shd w:val="solid" w:color="FFFFFF" w:fill="auto"/>
          </w:tcPr>
          <w:p w14:paraId="1822716F"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7C6663EC"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7F144233" w14:textId="77777777" w:rsidR="00F85BBF" w:rsidRPr="00C21991" w:rsidRDefault="00F85BBF" w:rsidP="00F85BBF">
            <w:pPr>
              <w:pStyle w:val="TAC"/>
              <w:rPr>
                <w:sz w:val="16"/>
                <w:szCs w:val="16"/>
              </w:rPr>
            </w:pPr>
            <w:r w:rsidRPr="00C21991">
              <w:rPr>
                <w:sz w:val="16"/>
                <w:szCs w:val="16"/>
              </w:rPr>
              <w:t>CP-172088</w:t>
            </w:r>
          </w:p>
        </w:tc>
        <w:tc>
          <w:tcPr>
            <w:tcW w:w="524" w:type="dxa"/>
            <w:shd w:val="solid" w:color="FFFFFF" w:fill="auto"/>
          </w:tcPr>
          <w:p w14:paraId="473CAD44" w14:textId="77777777" w:rsidR="00F85BBF" w:rsidRPr="00C21991" w:rsidRDefault="00F85BBF" w:rsidP="00F85BBF">
            <w:pPr>
              <w:pStyle w:val="TAL"/>
              <w:rPr>
                <w:sz w:val="16"/>
                <w:szCs w:val="16"/>
              </w:rPr>
            </w:pPr>
            <w:r w:rsidRPr="00C21991">
              <w:rPr>
                <w:sz w:val="16"/>
                <w:szCs w:val="16"/>
              </w:rPr>
              <w:t>5978</w:t>
            </w:r>
          </w:p>
        </w:tc>
        <w:tc>
          <w:tcPr>
            <w:tcW w:w="424" w:type="dxa"/>
            <w:shd w:val="solid" w:color="FFFFFF" w:fill="auto"/>
          </w:tcPr>
          <w:p w14:paraId="7DCFE496" w14:textId="77777777" w:rsidR="00F85BBF" w:rsidRPr="00C21991" w:rsidRDefault="00F85BBF" w:rsidP="00F85BBF">
            <w:pPr>
              <w:pStyle w:val="TAR"/>
              <w:rPr>
                <w:sz w:val="16"/>
                <w:szCs w:val="16"/>
              </w:rPr>
            </w:pPr>
          </w:p>
        </w:tc>
        <w:tc>
          <w:tcPr>
            <w:tcW w:w="424" w:type="dxa"/>
            <w:shd w:val="solid" w:color="FFFFFF" w:fill="auto"/>
          </w:tcPr>
          <w:p w14:paraId="2B815B5C"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1C9A9E7B" w14:textId="77777777" w:rsidR="00F85BBF" w:rsidRPr="00C21991" w:rsidRDefault="00F85BBF" w:rsidP="00F85BBF">
            <w:pPr>
              <w:pStyle w:val="TAL"/>
              <w:rPr>
                <w:sz w:val="16"/>
                <w:szCs w:val="16"/>
              </w:rPr>
            </w:pPr>
            <w:r w:rsidRPr="00C21991">
              <w:rPr>
                <w:sz w:val="16"/>
                <w:szCs w:val="16"/>
              </w:rPr>
              <w:t>IANA registration for Restoration-Info complete</w:t>
            </w:r>
          </w:p>
        </w:tc>
        <w:tc>
          <w:tcPr>
            <w:tcW w:w="707" w:type="dxa"/>
            <w:shd w:val="solid" w:color="FFFFFF" w:fill="auto"/>
          </w:tcPr>
          <w:p w14:paraId="72BEA827" w14:textId="77777777" w:rsidR="00F85BBF" w:rsidRPr="00C21991" w:rsidRDefault="00F85BBF" w:rsidP="00F85BBF">
            <w:pPr>
              <w:pStyle w:val="TAC"/>
              <w:rPr>
                <w:sz w:val="16"/>
                <w:szCs w:val="16"/>
              </w:rPr>
            </w:pPr>
            <w:r w:rsidRPr="00C21991">
              <w:rPr>
                <w:sz w:val="16"/>
                <w:szCs w:val="16"/>
              </w:rPr>
              <w:t>14.5.0</w:t>
            </w:r>
          </w:p>
        </w:tc>
      </w:tr>
      <w:tr w:rsidR="00F85BBF" w:rsidRPr="00C21991" w14:paraId="6A626A12" w14:textId="77777777" w:rsidTr="00BC2076">
        <w:tc>
          <w:tcPr>
            <w:tcW w:w="798" w:type="dxa"/>
            <w:shd w:val="solid" w:color="FFFFFF" w:fill="auto"/>
          </w:tcPr>
          <w:p w14:paraId="6AFD5973"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145D92DB"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64D79B9F" w14:textId="77777777" w:rsidR="00F85BBF" w:rsidRPr="00C21991" w:rsidRDefault="00F85BBF" w:rsidP="00F85BBF">
            <w:pPr>
              <w:pStyle w:val="TAC"/>
              <w:rPr>
                <w:sz w:val="16"/>
                <w:szCs w:val="16"/>
              </w:rPr>
            </w:pPr>
            <w:r w:rsidRPr="00C21991">
              <w:rPr>
                <w:sz w:val="16"/>
                <w:szCs w:val="16"/>
              </w:rPr>
              <w:t>CP-172089</w:t>
            </w:r>
          </w:p>
        </w:tc>
        <w:tc>
          <w:tcPr>
            <w:tcW w:w="524" w:type="dxa"/>
            <w:shd w:val="solid" w:color="FFFFFF" w:fill="auto"/>
          </w:tcPr>
          <w:p w14:paraId="3E7A0837" w14:textId="77777777" w:rsidR="00F85BBF" w:rsidRPr="00C21991" w:rsidRDefault="00F85BBF" w:rsidP="00F85BBF">
            <w:pPr>
              <w:pStyle w:val="TAL"/>
              <w:rPr>
                <w:sz w:val="16"/>
                <w:szCs w:val="16"/>
              </w:rPr>
            </w:pPr>
            <w:r w:rsidRPr="00C21991">
              <w:rPr>
                <w:sz w:val="16"/>
                <w:szCs w:val="16"/>
              </w:rPr>
              <w:t>5982</w:t>
            </w:r>
          </w:p>
        </w:tc>
        <w:tc>
          <w:tcPr>
            <w:tcW w:w="424" w:type="dxa"/>
            <w:shd w:val="solid" w:color="FFFFFF" w:fill="auto"/>
          </w:tcPr>
          <w:p w14:paraId="6A99FD92"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30A1B0D8"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60A0A09" w14:textId="77777777" w:rsidR="00F85BBF" w:rsidRPr="00C21991" w:rsidRDefault="00F85BBF" w:rsidP="00F85BBF">
            <w:pPr>
              <w:pStyle w:val="TAL"/>
              <w:rPr>
                <w:sz w:val="16"/>
                <w:szCs w:val="16"/>
              </w:rPr>
            </w:pPr>
            <w:r w:rsidRPr="00C21991">
              <w:rPr>
                <w:sz w:val="16"/>
                <w:szCs w:val="16"/>
              </w:rPr>
              <w:t xml:space="preserve">Remove IANA registration template for </w:t>
            </w:r>
            <w:proofErr w:type="spellStart"/>
            <w:r w:rsidRPr="00C21991">
              <w:rPr>
                <w:sz w:val="16"/>
                <w:szCs w:val="16"/>
              </w:rPr>
              <w:t>sos.country</w:t>
            </w:r>
            <w:proofErr w:type="spellEnd"/>
            <w:r w:rsidRPr="00C21991">
              <w:rPr>
                <w:sz w:val="16"/>
                <w:szCs w:val="16"/>
              </w:rPr>
              <w:t>-specific</w:t>
            </w:r>
          </w:p>
        </w:tc>
        <w:tc>
          <w:tcPr>
            <w:tcW w:w="707" w:type="dxa"/>
            <w:shd w:val="solid" w:color="FFFFFF" w:fill="auto"/>
          </w:tcPr>
          <w:p w14:paraId="0A2FE49F" w14:textId="77777777" w:rsidR="00F85BBF" w:rsidRPr="00C21991" w:rsidRDefault="00F85BBF" w:rsidP="00F85BBF">
            <w:pPr>
              <w:pStyle w:val="TAC"/>
              <w:rPr>
                <w:sz w:val="16"/>
                <w:szCs w:val="16"/>
              </w:rPr>
            </w:pPr>
            <w:r w:rsidRPr="00C21991">
              <w:rPr>
                <w:sz w:val="16"/>
                <w:szCs w:val="16"/>
              </w:rPr>
              <w:t>14.5.0</w:t>
            </w:r>
          </w:p>
        </w:tc>
      </w:tr>
      <w:tr w:rsidR="00F85BBF" w:rsidRPr="00C21991" w14:paraId="30B03F98" w14:textId="77777777" w:rsidTr="00BC2076">
        <w:tc>
          <w:tcPr>
            <w:tcW w:w="798" w:type="dxa"/>
            <w:shd w:val="solid" w:color="FFFFFF" w:fill="auto"/>
          </w:tcPr>
          <w:p w14:paraId="5C8C2B39"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08631F20"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5DADB3F0" w14:textId="77777777" w:rsidR="00F85BBF" w:rsidRPr="00C21991" w:rsidRDefault="00F85BBF" w:rsidP="00F85BBF">
            <w:pPr>
              <w:pStyle w:val="TAC"/>
              <w:rPr>
                <w:sz w:val="16"/>
                <w:szCs w:val="16"/>
              </w:rPr>
            </w:pPr>
            <w:r w:rsidRPr="00C21991">
              <w:rPr>
                <w:sz w:val="16"/>
                <w:szCs w:val="16"/>
              </w:rPr>
              <w:t>CP-172107</w:t>
            </w:r>
          </w:p>
        </w:tc>
        <w:tc>
          <w:tcPr>
            <w:tcW w:w="524" w:type="dxa"/>
            <w:shd w:val="solid" w:color="FFFFFF" w:fill="auto"/>
          </w:tcPr>
          <w:p w14:paraId="6BDCE98F" w14:textId="77777777" w:rsidR="00F85BBF" w:rsidRPr="00C21991" w:rsidRDefault="00F85BBF" w:rsidP="00F85BBF">
            <w:pPr>
              <w:pStyle w:val="TAL"/>
              <w:rPr>
                <w:sz w:val="16"/>
                <w:szCs w:val="16"/>
              </w:rPr>
            </w:pPr>
            <w:r w:rsidRPr="00C21991">
              <w:rPr>
                <w:sz w:val="16"/>
                <w:szCs w:val="16"/>
              </w:rPr>
              <w:t>5983</w:t>
            </w:r>
          </w:p>
        </w:tc>
        <w:tc>
          <w:tcPr>
            <w:tcW w:w="424" w:type="dxa"/>
            <w:shd w:val="solid" w:color="FFFFFF" w:fill="auto"/>
          </w:tcPr>
          <w:p w14:paraId="14F8F7F5"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E4D1FC9"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5FC93B2F" w14:textId="77777777" w:rsidR="00F85BBF" w:rsidRPr="00C21991" w:rsidRDefault="00F85BBF" w:rsidP="00F85BBF">
            <w:pPr>
              <w:pStyle w:val="TAL"/>
              <w:rPr>
                <w:sz w:val="16"/>
                <w:szCs w:val="16"/>
              </w:rPr>
            </w:pPr>
            <w:r w:rsidRPr="00C21991">
              <w:rPr>
                <w:sz w:val="16"/>
                <w:szCs w:val="16"/>
              </w:rPr>
              <w:t>Aligning the availability for calls procedures</w:t>
            </w:r>
          </w:p>
        </w:tc>
        <w:tc>
          <w:tcPr>
            <w:tcW w:w="707" w:type="dxa"/>
            <w:shd w:val="solid" w:color="FFFFFF" w:fill="auto"/>
          </w:tcPr>
          <w:p w14:paraId="45F059C2" w14:textId="77777777" w:rsidR="00F85BBF" w:rsidRPr="00C21991" w:rsidRDefault="00F85BBF" w:rsidP="00F85BBF">
            <w:pPr>
              <w:pStyle w:val="TAC"/>
              <w:rPr>
                <w:sz w:val="16"/>
                <w:szCs w:val="16"/>
              </w:rPr>
            </w:pPr>
            <w:r w:rsidRPr="00C21991">
              <w:rPr>
                <w:sz w:val="16"/>
                <w:szCs w:val="16"/>
              </w:rPr>
              <w:t>14.5.0</w:t>
            </w:r>
          </w:p>
        </w:tc>
      </w:tr>
      <w:tr w:rsidR="00F85BBF" w:rsidRPr="00C21991" w14:paraId="2C9B729A" w14:textId="77777777" w:rsidTr="00BC2076">
        <w:tc>
          <w:tcPr>
            <w:tcW w:w="798" w:type="dxa"/>
            <w:shd w:val="solid" w:color="FFFFFF" w:fill="auto"/>
          </w:tcPr>
          <w:p w14:paraId="74847512"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188C1EFD"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528D95AB" w14:textId="77777777" w:rsidR="00F85BBF" w:rsidRPr="00C21991" w:rsidRDefault="00F85BBF" w:rsidP="00F85BBF">
            <w:pPr>
              <w:pStyle w:val="TAC"/>
              <w:rPr>
                <w:sz w:val="16"/>
                <w:szCs w:val="16"/>
              </w:rPr>
            </w:pPr>
            <w:r w:rsidRPr="00C21991">
              <w:rPr>
                <w:sz w:val="16"/>
                <w:szCs w:val="16"/>
              </w:rPr>
              <w:t>CP-172121</w:t>
            </w:r>
          </w:p>
        </w:tc>
        <w:tc>
          <w:tcPr>
            <w:tcW w:w="524" w:type="dxa"/>
            <w:shd w:val="solid" w:color="FFFFFF" w:fill="auto"/>
          </w:tcPr>
          <w:p w14:paraId="1CB39F15" w14:textId="77777777" w:rsidR="00F85BBF" w:rsidRPr="00C21991" w:rsidRDefault="00F85BBF" w:rsidP="00F85BBF">
            <w:pPr>
              <w:pStyle w:val="TAL"/>
              <w:rPr>
                <w:sz w:val="16"/>
                <w:szCs w:val="16"/>
              </w:rPr>
            </w:pPr>
            <w:r w:rsidRPr="00C21991">
              <w:rPr>
                <w:sz w:val="16"/>
                <w:szCs w:val="16"/>
              </w:rPr>
              <w:t>5872</w:t>
            </w:r>
          </w:p>
        </w:tc>
        <w:tc>
          <w:tcPr>
            <w:tcW w:w="424" w:type="dxa"/>
            <w:shd w:val="solid" w:color="FFFFFF" w:fill="auto"/>
          </w:tcPr>
          <w:p w14:paraId="31EAB9ED"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14EB9603"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2CE6AD8F" w14:textId="77777777" w:rsidR="00F85BBF" w:rsidRPr="00C21991" w:rsidRDefault="00F85BBF" w:rsidP="00F85BBF">
            <w:pPr>
              <w:pStyle w:val="TAL"/>
              <w:rPr>
                <w:sz w:val="16"/>
                <w:szCs w:val="16"/>
              </w:rPr>
            </w:pPr>
            <w:r w:rsidRPr="00C21991">
              <w:rPr>
                <w:sz w:val="16"/>
                <w:szCs w:val="16"/>
              </w:rPr>
              <w:t>Procedure improvement of P-CSCF routing the SUBSCRIBE</w:t>
            </w:r>
          </w:p>
        </w:tc>
        <w:tc>
          <w:tcPr>
            <w:tcW w:w="707" w:type="dxa"/>
            <w:shd w:val="solid" w:color="FFFFFF" w:fill="auto"/>
          </w:tcPr>
          <w:p w14:paraId="289D10D5" w14:textId="77777777" w:rsidR="00F85BBF" w:rsidRPr="00C21991" w:rsidRDefault="00F85BBF" w:rsidP="00F85BBF">
            <w:pPr>
              <w:pStyle w:val="TAC"/>
              <w:rPr>
                <w:sz w:val="16"/>
                <w:szCs w:val="16"/>
              </w:rPr>
            </w:pPr>
            <w:r w:rsidRPr="00C21991">
              <w:rPr>
                <w:sz w:val="16"/>
                <w:szCs w:val="16"/>
              </w:rPr>
              <w:t>15.0.0</w:t>
            </w:r>
          </w:p>
        </w:tc>
      </w:tr>
      <w:tr w:rsidR="00F85BBF" w:rsidRPr="00C21991" w14:paraId="7210249E" w14:textId="77777777" w:rsidTr="00BC2076">
        <w:tc>
          <w:tcPr>
            <w:tcW w:w="798" w:type="dxa"/>
            <w:shd w:val="solid" w:color="FFFFFF" w:fill="auto"/>
          </w:tcPr>
          <w:p w14:paraId="628852C3"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22DBF45C"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6B3A2803" w14:textId="77777777" w:rsidR="00F85BBF" w:rsidRPr="00C21991" w:rsidRDefault="00F85BBF" w:rsidP="00F85BBF">
            <w:pPr>
              <w:pStyle w:val="TAC"/>
              <w:rPr>
                <w:sz w:val="16"/>
                <w:szCs w:val="16"/>
              </w:rPr>
            </w:pPr>
            <w:r w:rsidRPr="00C21991">
              <w:rPr>
                <w:sz w:val="16"/>
                <w:szCs w:val="16"/>
              </w:rPr>
              <w:t>CP-172115</w:t>
            </w:r>
          </w:p>
        </w:tc>
        <w:tc>
          <w:tcPr>
            <w:tcW w:w="524" w:type="dxa"/>
            <w:shd w:val="solid" w:color="FFFFFF" w:fill="auto"/>
          </w:tcPr>
          <w:p w14:paraId="311DFCF1" w14:textId="77777777" w:rsidR="00F85BBF" w:rsidRPr="00C21991" w:rsidRDefault="00F85BBF" w:rsidP="00F85BBF">
            <w:pPr>
              <w:pStyle w:val="TAL"/>
              <w:rPr>
                <w:sz w:val="16"/>
                <w:szCs w:val="16"/>
              </w:rPr>
            </w:pPr>
            <w:r w:rsidRPr="00C21991">
              <w:rPr>
                <w:sz w:val="16"/>
                <w:szCs w:val="16"/>
              </w:rPr>
              <w:t>5962</w:t>
            </w:r>
          </w:p>
        </w:tc>
        <w:tc>
          <w:tcPr>
            <w:tcW w:w="424" w:type="dxa"/>
            <w:shd w:val="solid" w:color="FFFFFF" w:fill="auto"/>
          </w:tcPr>
          <w:p w14:paraId="667D7B25"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6EA3339"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1BC0A6B" w14:textId="77777777" w:rsidR="00F85BBF" w:rsidRPr="00C21991" w:rsidRDefault="00F85BBF" w:rsidP="00F85BBF">
            <w:pPr>
              <w:pStyle w:val="TAL"/>
              <w:rPr>
                <w:sz w:val="16"/>
                <w:szCs w:val="16"/>
              </w:rPr>
            </w:pPr>
            <w:r w:rsidRPr="00C21991">
              <w:rPr>
                <w:sz w:val="16"/>
                <w:szCs w:val="16"/>
              </w:rPr>
              <w:t>Annex for 5G IP-CAN</w:t>
            </w:r>
          </w:p>
        </w:tc>
        <w:tc>
          <w:tcPr>
            <w:tcW w:w="707" w:type="dxa"/>
            <w:shd w:val="solid" w:color="FFFFFF" w:fill="auto"/>
          </w:tcPr>
          <w:p w14:paraId="75E87652" w14:textId="77777777" w:rsidR="00F85BBF" w:rsidRPr="00C21991" w:rsidRDefault="00F85BBF" w:rsidP="00F85BBF">
            <w:pPr>
              <w:pStyle w:val="TAC"/>
              <w:rPr>
                <w:sz w:val="16"/>
                <w:szCs w:val="16"/>
              </w:rPr>
            </w:pPr>
            <w:r w:rsidRPr="00C21991">
              <w:rPr>
                <w:sz w:val="16"/>
                <w:szCs w:val="16"/>
              </w:rPr>
              <w:t>15.0.0</w:t>
            </w:r>
          </w:p>
        </w:tc>
      </w:tr>
      <w:tr w:rsidR="00F85BBF" w:rsidRPr="00C21991" w14:paraId="6565F320" w14:textId="77777777" w:rsidTr="00BC2076">
        <w:tc>
          <w:tcPr>
            <w:tcW w:w="798" w:type="dxa"/>
            <w:shd w:val="solid" w:color="FFFFFF" w:fill="auto"/>
          </w:tcPr>
          <w:p w14:paraId="7059B2EA"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3C319C0A"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563C0E2A" w14:textId="77777777" w:rsidR="00F85BBF" w:rsidRPr="00C21991" w:rsidRDefault="00F85BBF" w:rsidP="00F85BBF">
            <w:pPr>
              <w:pStyle w:val="TAC"/>
              <w:rPr>
                <w:sz w:val="16"/>
                <w:szCs w:val="16"/>
              </w:rPr>
            </w:pPr>
            <w:r w:rsidRPr="00C21991">
              <w:rPr>
                <w:sz w:val="16"/>
                <w:szCs w:val="16"/>
              </w:rPr>
              <w:t>CP-172117</w:t>
            </w:r>
          </w:p>
        </w:tc>
        <w:tc>
          <w:tcPr>
            <w:tcW w:w="524" w:type="dxa"/>
            <w:shd w:val="solid" w:color="FFFFFF" w:fill="auto"/>
          </w:tcPr>
          <w:p w14:paraId="58F835A0" w14:textId="77777777" w:rsidR="00F85BBF" w:rsidRPr="00C21991" w:rsidRDefault="00F85BBF" w:rsidP="00F85BBF">
            <w:pPr>
              <w:pStyle w:val="TAL"/>
              <w:rPr>
                <w:sz w:val="16"/>
                <w:szCs w:val="16"/>
              </w:rPr>
            </w:pPr>
            <w:r w:rsidRPr="00C21991">
              <w:rPr>
                <w:sz w:val="16"/>
                <w:szCs w:val="16"/>
              </w:rPr>
              <w:t>5964</w:t>
            </w:r>
          </w:p>
        </w:tc>
        <w:tc>
          <w:tcPr>
            <w:tcW w:w="424" w:type="dxa"/>
            <w:shd w:val="solid" w:color="FFFFFF" w:fill="auto"/>
          </w:tcPr>
          <w:p w14:paraId="452E2932" w14:textId="77777777" w:rsidR="00F85BBF" w:rsidRPr="00C21991" w:rsidRDefault="00F85BBF" w:rsidP="00F85BBF">
            <w:pPr>
              <w:pStyle w:val="TAR"/>
              <w:rPr>
                <w:sz w:val="16"/>
                <w:szCs w:val="16"/>
              </w:rPr>
            </w:pPr>
          </w:p>
        </w:tc>
        <w:tc>
          <w:tcPr>
            <w:tcW w:w="424" w:type="dxa"/>
            <w:shd w:val="solid" w:color="FFFFFF" w:fill="auto"/>
          </w:tcPr>
          <w:p w14:paraId="16EF367D"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720A0C49" w14:textId="77777777" w:rsidR="00F85BBF" w:rsidRPr="00C21991" w:rsidRDefault="00F85BBF" w:rsidP="00F85BBF">
            <w:pPr>
              <w:pStyle w:val="TAL"/>
              <w:rPr>
                <w:sz w:val="16"/>
                <w:szCs w:val="16"/>
              </w:rPr>
            </w:pPr>
            <w:r w:rsidRPr="00C21991">
              <w:rPr>
                <w:sz w:val="16"/>
                <w:szCs w:val="16"/>
              </w:rPr>
              <w:t xml:space="preserve">Correction on S-CSCF </w:t>
            </w:r>
            <w:proofErr w:type="spellStart"/>
            <w:r w:rsidRPr="00C21991">
              <w:rPr>
                <w:sz w:val="16"/>
                <w:szCs w:val="16"/>
              </w:rPr>
              <w:t>orig-ioi</w:t>
            </w:r>
            <w:proofErr w:type="spellEnd"/>
            <w:r w:rsidRPr="00C21991">
              <w:rPr>
                <w:sz w:val="16"/>
                <w:szCs w:val="16"/>
              </w:rPr>
              <w:t xml:space="preserve"> handling for call forwarding</w:t>
            </w:r>
          </w:p>
        </w:tc>
        <w:tc>
          <w:tcPr>
            <w:tcW w:w="707" w:type="dxa"/>
            <w:shd w:val="solid" w:color="FFFFFF" w:fill="auto"/>
          </w:tcPr>
          <w:p w14:paraId="0686332D" w14:textId="77777777" w:rsidR="00F85BBF" w:rsidRPr="00C21991" w:rsidRDefault="00F85BBF" w:rsidP="00F85BBF">
            <w:pPr>
              <w:pStyle w:val="TAC"/>
              <w:rPr>
                <w:sz w:val="16"/>
                <w:szCs w:val="16"/>
              </w:rPr>
            </w:pPr>
            <w:r w:rsidRPr="00C21991">
              <w:rPr>
                <w:sz w:val="16"/>
                <w:szCs w:val="16"/>
              </w:rPr>
              <w:t>15.0.0</w:t>
            </w:r>
          </w:p>
        </w:tc>
      </w:tr>
      <w:tr w:rsidR="00F85BBF" w:rsidRPr="00C21991" w14:paraId="68573EF0" w14:textId="77777777" w:rsidTr="00BC2076">
        <w:tc>
          <w:tcPr>
            <w:tcW w:w="798" w:type="dxa"/>
            <w:shd w:val="solid" w:color="FFFFFF" w:fill="auto"/>
          </w:tcPr>
          <w:p w14:paraId="132D1228"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431E41DA"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7AD1204F" w14:textId="77777777" w:rsidR="00F85BBF" w:rsidRPr="00C21991" w:rsidRDefault="00F85BBF" w:rsidP="00F85BBF">
            <w:pPr>
              <w:pStyle w:val="TAC"/>
              <w:rPr>
                <w:sz w:val="16"/>
                <w:szCs w:val="16"/>
              </w:rPr>
            </w:pPr>
            <w:r w:rsidRPr="00C21991">
              <w:rPr>
                <w:sz w:val="16"/>
                <w:szCs w:val="16"/>
              </w:rPr>
              <w:t>CP-172117</w:t>
            </w:r>
          </w:p>
        </w:tc>
        <w:tc>
          <w:tcPr>
            <w:tcW w:w="524" w:type="dxa"/>
            <w:shd w:val="solid" w:color="FFFFFF" w:fill="auto"/>
          </w:tcPr>
          <w:p w14:paraId="43D167EA" w14:textId="77777777" w:rsidR="00F85BBF" w:rsidRPr="00C21991" w:rsidRDefault="00F85BBF" w:rsidP="00F85BBF">
            <w:pPr>
              <w:pStyle w:val="TAL"/>
              <w:rPr>
                <w:sz w:val="16"/>
                <w:szCs w:val="16"/>
              </w:rPr>
            </w:pPr>
            <w:r w:rsidRPr="00C21991">
              <w:rPr>
                <w:sz w:val="16"/>
                <w:szCs w:val="16"/>
              </w:rPr>
              <w:t>5966</w:t>
            </w:r>
          </w:p>
        </w:tc>
        <w:tc>
          <w:tcPr>
            <w:tcW w:w="424" w:type="dxa"/>
            <w:shd w:val="solid" w:color="FFFFFF" w:fill="auto"/>
          </w:tcPr>
          <w:p w14:paraId="538C6787"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4C6C98FC"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7D35C772" w14:textId="77777777" w:rsidR="00F85BBF" w:rsidRPr="00C21991" w:rsidRDefault="00F85BBF" w:rsidP="00F85BBF">
            <w:pPr>
              <w:pStyle w:val="TAL"/>
              <w:rPr>
                <w:sz w:val="16"/>
                <w:szCs w:val="16"/>
              </w:rPr>
            </w:pPr>
            <w:r w:rsidRPr="00C21991">
              <w:rPr>
                <w:sz w:val="16"/>
                <w:szCs w:val="16"/>
              </w:rPr>
              <w:t>SDP offer/answer negotiation for media transcoding</w:t>
            </w:r>
          </w:p>
        </w:tc>
        <w:tc>
          <w:tcPr>
            <w:tcW w:w="707" w:type="dxa"/>
            <w:shd w:val="solid" w:color="FFFFFF" w:fill="auto"/>
          </w:tcPr>
          <w:p w14:paraId="133160B2" w14:textId="77777777" w:rsidR="00F85BBF" w:rsidRPr="00C21991" w:rsidRDefault="00F85BBF" w:rsidP="00F85BBF">
            <w:pPr>
              <w:pStyle w:val="TAC"/>
              <w:rPr>
                <w:sz w:val="16"/>
                <w:szCs w:val="16"/>
              </w:rPr>
            </w:pPr>
            <w:r w:rsidRPr="00C21991">
              <w:rPr>
                <w:sz w:val="16"/>
                <w:szCs w:val="16"/>
              </w:rPr>
              <w:t>15.0.0</w:t>
            </w:r>
          </w:p>
        </w:tc>
      </w:tr>
      <w:tr w:rsidR="00F85BBF" w:rsidRPr="00C21991" w14:paraId="0FFE4F02" w14:textId="77777777" w:rsidTr="00BC2076">
        <w:tc>
          <w:tcPr>
            <w:tcW w:w="798" w:type="dxa"/>
            <w:shd w:val="solid" w:color="FFFFFF" w:fill="auto"/>
          </w:tcPr>
          <w:p w14:paraId="761678D1"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5725DEE3"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62E49922" w14:textId="77777777" w:rsidR="00F85BBF" w:rsidRPr="00C21991" w:rsidRDefault="00F85BBF" w:rsidP="00F85BBF">
            <w:pPr>
              <w:pStyle w:val="TAC"/>
              <w:rPr>
                <w:sz w:val="16"/>
                <w:szCs w:val="16"/>
              </w:rPr>
            </w:pPr>
            <w:r w:rsidRPr="00C21991">
              <w:rPr>
                <w:sz w:val="16"/>
                <w:szCs w:val="16"/>
              </w:rPr>
              <w:t>CP-172117</w:t>
            </w:r>
          </w:p>
        </w:tc>
        <w:tc>
          <w:tcPr>
            <w:tcW w:w="524" w:type="dxa"/>
            <w:shd w:val="solid" w:color="FFFFFF" w:fill="auto"/>
          </w:tcPr>
          <w:p w14:paraId="76D3920D" w14:textId="77777777" w:rsidR="00F85BBF" w:rsidRPr="00C21991" w:rsidRDefault="00F85BBF" w:rsidP="00F85BBF">
            <w:pPr>
              <w:pStyle w:val="TAL"/>
              <w:rPr>
                <w:sz w:val="16"/>
                <w:szCs w:val="16"/>
              </w:rPr>
            </w:pPr>
            <w:r w:rsidRPr="00C21991">
              <w:rPr>
                <w:sz w:val="16"/>
                <w:szCs w:val="16"/>
              </w:rPr>
              <w:t>5968</w:t>
            </w:r>
          </w:p>
        </w:tc>
        <w:tc>
          <w:tcPr>
            <w:tcW w:w="424" w:type="dxa"/>
            <w:shd w:val="solid" w:color="FFFFFF" w:fill="auto"/>
          </w:tcPr>
          <w:p w14:paraId="2D9701B9" w14:textId="77777777" w:rsidR="00F85BBF" w:rsidRPr="00C21991" w:rsidRDefault="00F85BBF" w:rsidP="00F85BBF">
            <w:pPr>
              <w:pStyle w:val="TAR"/>
              <w:rPr>
                <w:sz w:val="16"/>
                <w:szCs w:val="16"/>
              </w:rPr>
            </w:pPr>
          </w:p>
        </w:tc>
        <w:tc>
          <w:tcPr>
            <w:tcW w:w="424" w:type="dxa"/>
            <w:shd w:val="solid" w:color="FFFFFF" w:fill="auto"/>
          </w:tcPr>
          <w:p w14:paraId="1529D992"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18C74D5" w14:textId="77777777" w:rsidR="00F85BBF" w:rsidRPr="00C21991" w:rsidRDefault="00F85BBF" w:rsidP="00F85BBF">
            <w:pPr>
              <w:pStyle w:val="TAL"/>
              <w:rPr>
                <w:sz w:val="16"/>
                <w:szCs w:val="16"/>
              </w:rPr>
            </w:pPr>
            <w:r w:rsidRPr="00C21991">
              <w:rPr>
                <w:sz w:val="16"/>
                <w:szCs w:val="16"/>
              </w:rPr>
              <w:t>Correction handling of Relayed-Charge header field</w:t>
            </w:r>
          </w:p>
        </w:tc>
        <w:tc>
          <w:tcPr>
            <w:tcW w:w="707" w:type="dxa"/>
            <w:shd w:val="solid" w:color="FFFFFF" w:fill="auto"/>
          </w:tcPr>
          <w:p w14:paraId="046ACB1A" w14:textId="77777777" w:rsidR="00F85BBF" w:rsidRPr="00C21991" w:rsidRDefault="00F85BBF" w:rsidP="00F85BBF">
            <w:pPr>
              <w:pStyle w:val="TAC"/>
              <w:rPr>
                <w:sz w:val="16"/>
                <w:szCs w:val="16"/>
              </w:rPr>
            </w:pPr>
            <w:r w:rsidRPr="00C21991">
              <w:rPr>
                <w:sz w:val="16"/>
                <w:szCs w:val="16"/>
              </w:rPr>
              <w:t>15.0.0</w:t>
            </w:r>
          </w:p>
        </w:tc>
      </w:tr>
      <w:tr w:rsidR="00F85BBF" w:rsidRPr="00C21991" w14:paraId="46C05428" w14:textId="77777777" w:rsidTr="00BC2076">
        <w:tc>
          <w:tcPr>
            <w:tcW w:w="798" w:type="dxa"/>
            <w:shd w:val="solid" w:color="FFFFFF" w:fill="auto"/>
          </w:tcPr>
          <w:p w14:paraId="2A29C54B"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1F82A658"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723450B0" w14:textId="77777777" w:rsidR="00F85BBF" w:rsidRPr="00C21991" w:rsidRDefault="00F85BBF" w:rsidP="00F85BBF">
            <w:pPr>
              <w:pStyle w:val="TAC"/>
              <w:rPr>
                <w:sz w:val="16"/>
                <w:szCs w:val="16"/>
              </w:rPr>
            </w:pPr>
            <w:r w:rsidRPr="00C21991">
              <w:rPr>
                <w:sz w:val="16"/>
                <w:szCs w:val="16"/>
              </w:rPr>
              <w:t>CP-172117</w:t>
            </w:r>
          </w:p>
        </w:tc>
        <w:tc>
          <w:tcPr>
            <w:tcW w:w="524" w:type="dxa"/>
            <w:shd w:val="solid" w:color="FFFFFF" w:fill="auto"/>
          </w:tcPr>
          <w:p w14:paraId="5C085E28" w14:textId="77777777" w:rsidR="00F85BBF" w:rsidRPr="00C21991" w:rsidRDefault="00F85BBF" w:rsidP="00F85BBF">
            <w:pPr>
              <w:pStyle w:val="TAL"/>
              <w:rPr>
                <w:sz w:val="16"/>
                <w:szCs w:val="16"/>
              </w:rPr>
            </w:pPr>
            <w:r w:rsidRPr="00C21991">
              <w:rPr>
                <w:sz w:val="16"/>
                <w:szCs w:val="16"/>
              </w:rPr>
              <w:t>5969</w:t>
            </w:r>
          </w:p>
        </w:tc>
        <w:tc>
          <w:tcPr>
            <w:tcW w:w="424" w:type="dxa"/>
            <w:shd w:val="solid" w:color="FFFFFF" w:fill="auto"/>
          </w:tcPr>
          <w:p w14:paraId="481105DD" w14:textId="77777777" w:rsidR="00F85BBF" w:rsidRPr="00C21991" w:rsidRDefault="00F85BBF" w:rsidP="00F85BBF">
            <w:pPr>
              <w:pStyle w:val="TAR"/>
              <w:rPr>
                <w:sz w:val="16"/>
                <w:szCs w:val="16"/>
              </w:rPr>
            </w:pPr>
          </w:p>
        </w:tc>
        <w:tc>
          <w:tcPr>
            <w:tcW w:w="424" w:type="dxa"/>
            <w:shd w:val="solid" w:color="FFFFFF" w:fill="auto"/>
          </w:tcPr>
          <w:p w14:paraId="501AC74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2E5AC588" w14:textId="77777777" w:rsidR="00F85BBF" w:rsidRPr="00C21991" w:rsidRDefault="00F85BBF" w:rsidP="00F85BBF">
            <w:pPr>
              <w:pStyle w:val="TAL"/>
              <w:rPr>
                <w:sz w:val="16"/>
                <w:szCs w:val="16"/>
              </w:rPr>
            </w:pPr>
            <w:r w:rsidRPr="00C21991">
              <w:rPr>
                <w:sz w:val="16"/>
                <w:szCs w:val="16"/>
              </w:rPr>
              <w:t>Support of IETF draft-</w:t>
            </w:r>
            <w:proofErr w:type="spellStart"/>
            <w:r w:rsidRPr="00C21991">
              <w:rPr>
                <w:sz w:val="16"/>
                <w:szCs w:val="16"/>
              </w:rPr>
              <w:t>ietf</w:t>
            </w:r>
            <w:proofErr w:type="spellEnd"/>
            <w:r w:rsidRPr="00C21991">
              <w:rPr>
                <w:sz w:val="16"/>
                <w:szCs w:val="16"/>
              </w:rPr>
              <w:t>-</w:t>
            </w:r>
            <w:proofErr w:type="spellStart"/>
            <w:r w:rsidRPr="00C21991">
              <w:rPr>
                <w:sz w:val="16"/>
                <w:szCs w:val="16"/>
              </w:rPr>
              <w:t>sipcore</w:t>
            </w:r>
            <w:proofErr w:type="spellEnd"/>
            <w:r w:rsidRPr="00C21991">
              <w:rPr>
                <w:sz w:val="16"/>
                <w:szCs w:val="16"/>
              </w:rPr>
              <w:t>-content-id</w:t>
            </w:r>
          </w:p>
        </w:tc>
        <w:tc>
          <w:tcPr>
            <w:tcW w:w="707" w:type="dxa"/>
            <w:shd w:val="solid" w:color="FFFFFF" w:fill="auto"/>
          </w:tcPr>
          <w:p w14:paraId="6B58BFBB" w14:textId="77777777" w:rsidR="00F85BBF" w:rsidRPr="00C21991" w:rsidRDefault="00F85BBF" w:rsidP="00F85BBF">
            <w:pPr>
              <w:pStyle w:val="TAC"/>
              <w:rPr>
                <w:sz w:val="16"/>
                <w:szCs w:val="16"/>
              </w:rPr>
            </w:pPr>
            <w:r w:rsidRPr="00C21991">
              <w:rPr>
                <w:sz w:val="16"/>
                <w:szCs w:val="16"/>
              </w:rPr>
              <w:t>15.0.0</w:t>
            </w:r>
          </w:p>
        </w:tc>
      </w:tr>
      <w:tr w:rsidR="00F85BBF" w:rsidRPr="00C21991" w14:paraId="4A9AF65B" w14:textId="77777777" w:rsidTr="00BC2076">
        <w:tc>
          <w:tcPr>
            <w:tcW w:w="798" w:type="dxa"/>
            <w:shd w:val="solid" w:color="FFFFFF" w:fill="auto"/>
          </w:tcPr>
          <w:p w14:paraId="5B6959AC"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73A1FED6"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28BA5267" w14:textId="77777777" w:rsidR="00F85BBF" w:rsidRPr="00C21991" w:rsidRDefault="00F85BBF" w:rsidP="00F85BBF">
            <w:pPr>
              <w:pStyle w:val="TAC"/>
              <w:rPr>
                <w:sz w:val="16"/>
                <w:szCs w:val="16"/>
              </w:rPr>
            </w:pPr>
            <w:r w:rsidRPr="00C21991">
              <w:rPr>
                <w:sz w:val="16"/>
                <w:szCs w:val="16"/>
              </w:rPr>
              <w:t>CP-172121</w:t>
            </w:r>
          </w:p>
        </w:tc>
        <w:tc>
          <w:tcPr>
            <w:tcW w:w="524" w:type="dxa"/>
            <w:shd w:val="solid" w:color="FFFFFF" w:fill="auto"/>
          </w:tcPr>
          <w:p w14:paraId="0EF7FA3C" w14:textId="77777777" w:rsidR="00F85BBF" w:rsidRPr="00C21991" w:rsidRDefault="00F85BBF" w:rsidP="00F85BBF">
            <w:pPr>
              <w:pStyle w:val="TAL"/>
              <w:rPr>
                <w:sz w:val="16"/>
                <w:szCs w:val="16"/>
              </w:rPr>
            </w:pPr>
            <w:r w:rsidRPr="00C21991">
              <w:rPr>
                <w:sz w:val="16"/>
                <w:szCs w:val="16"/>
              </w:rPr>
              <w:t>5970</w:t>
            </w:r>
          </w:p>
        </w:tc>
        <w:tc>
          <w:tcPr>
            <w:tcW w:w="424" w:type="dxa"/>
            <w:shd w:val="solid" w:color="FFFFFF" w:fill="auto"/>
          </w:tcPr>
          <w:p w14:paraId="5A4787D8"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5333E37"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19E6882B" w14:textId="77777777" w:rsidR="00F85BBF" w:rsidRPr="00C21991" w:rsidRDefault="00F85BBF" w:rsidP="00F85BBF">
            <w:pPr>
              <w:pStyle w:val="TAL"/>
              <w:rPr>
                <w:sz w:val="16"/>
                <w:szCs w:val="16"/>
              </w:rPr>
            </w:pPr>
            <w:r w:rsidRPr="00C21991">
              <w:rPr>
                <w:sz w:val="16"/>
                <w:szCs w:val="16"/>
              </w:rPr>
              <w:t>Clarification for emergency registration</w:t>
            </w:r>
          </w:p>
        </w:tc>
        <w:tc>
          <w:tcPr>
            <w:tcW w:w="707" w:type="dxa"/>
            <w:shd w:val="solid" w:color="FFFFFF" w:fill="auto"/>
          </w:tcPr>
          <w:p w14:paraId="3C029856" w14:textId="77777777" w:rsidR="00F85BBF" w:rsidRPr="00C21991" w:rsidRDefault="00F85BBF" w:rsidP="00F85BBF">
            <w:pPr>
              <w:pStyle w:val="TAC"/>
              <w:rPr>
                <w:sz w:val="16"/>
                <w:szCs w:val="16"/>
              </w:rPr>
            </w:pPr>
            <w:r w:rsidRPr="00C21991">
              <w:rPr>
                <w:sz w:val="16"/>
                <w:szCs w:val="16"/>
              </w:rPr>
              <w:t>15.0.0</w:t>
            </w:r>
          </w:p>
        </w:tc>
      </w:tr>
      <w:tr w:rsidR="00F85BBF" w:rsidRPr="00C21991" w14:paraId="751EC61A" w14:textId="77777777" w:rsidTr="00BC2076">
        <w:tc>
          <w:tcPr>
            <w:tcW w:w="798" w:type="dxa"/>
            <w:shd w:val="solid" w:color="FFFFFF" w:fill="auto"/>
          </w:tcPr>
          <w:p w14:paraId="35E9D61A" w14:textId="77777777" w:rsidR="00F85BBF" w:rsidRPr="00C21991" w:rsidRDefault="00F85BBF" w:rsidP="00F85BBF">
            <w:pPr>
              <w:pStyle w:val="TAC"/>
              <w:rPr>
                <w:sz w:val="16"/>
                <w:szCs w:val="16"/>
              </w:rPr>
            </w:pPr>
            <w:r w:rsidRPr="00C21991">
              <w:rPr>
                <w:sz w:val="16"/>
                <w:szCs w:val="16"/>
              </w:rPr>
              <w:t>2017-09</w:t>
            </w:r>
          </w:p>
        </w:tc>
        <w:tc>
          <w:tcPr>
            <w:tcW w:w="797" w:type="dxa"/>
            <w:shd w:val="solid" w:color="FFFFFF" w:fill="auto"/>
          </w:tcPr>
          <w:p w14:paraId="66C78380" w14:textId="77777777" w:rsidR="00F85BBF" w:rsidRPr="00C21991" w:rsidRDefault="00F85BBF" w:rsidP="00F85BBF">
            <w:pPr>
              <w:pStyle w:val="TAC"/>
              <w:rPr>
                <w:sz w:val="16"/>
                <w:szCs w:val="16"/>
              </w:rPr>
            </w:pPr>
            <w:r w:rsidRPr="00C21991">
              <w:rPr>
                <w:sz w:val="16"/>
                <w:szCs w:val="16"/>
              </w:rPr>
              <w:t>CT#77</w:t>
            </w:r>
          </w:p>
        </w:tc>
        <w:tc>
          <w:tcPr>
            <w:tcW w:w="1088" w:type="dxa"/>
            <w:shd w:val="solid" w:color="FFFFFF" w:fill="auto"/>
          </w:tcPr>
          <w:p w14:paraId="0F0CC076" w14:textId="77777777" w:rsidR="00F85BBF" w:rsidRPr="00C21991" w:rsidRDefault="00F85BBF" w:rsidP="00F85BBF">
            <w:pPr>
              <w:pStyle w:val="TAC"/>
              <w:rPr>
                <w:sz w:val="16"/>
                <w:szCs w:val="16"/>
              </w:rPr>
            </w:pPr>
            <w:r w:rsidRPr="00C21991">
              <w:rPr>
                <w:sz w:val="16"/>
                <w:szCs w:val="16"/>
              </w:rPr>
              <w:t>CP-172117</w:t>
            </w:r>
          </w:p>
        </w:tc>
        <w:tc>
          <w:tcPr>
            <w:tcW w:w="524" w:type="dxa"/>
            <w:shd w:val="solid" w:color="FFFFFF" w:fill="auto"/>
          </w:tcPr>
          <w:p w14:paraId="7740251D" w14:textId="77777777" w:rsidR="00F85BBF" w:rsidRPr="00C21991" w:rsidRDefault="00F85BBF" w:rsidP="00F85BBF">
            <w:pPr>
              <w:pStyle w:val="TAL"/>
              <w:rPr>
                <w:sz w:val="16"/>
                <w:szCs w:val="16"/>
              </w:rPr>
            </w:pPr>
            <w:r w:rsidRPr="00C21991">
              <w:rPr>
                <w:sz w:val="16"/>
                <w:szCs w:val="16"/>
              </w:rPr>
              <w:t>5979</w:t>
            </w:r>
          </w:p>
        </w:tc>
        <w:tc>
          <w:tcPr>
            <w:tcW w:w="424" w:type="dxa"/>
            <w:shd w:val="solid" w:color="FFFFFF" w:fill="auto"/>
          </w:tcPr>
          <w:p w14:paraId="72DCB6DA"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185FCA00"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2DD51EC5" w14:textId="77777777" w:rsidR="00F85BBF" w:rsidRPr="00C21991" w:rsidRDefault="00F85BBF" w:rsidP="00F85BBF">
            <w:pPr>
              <w:pStyle w:val="TAL"/>
              <w:rPr>
                <w:sz w:val="16"/>
                <w:szCs w:val="16"/>
              </w:rPr>
            </w:pPr>
            <w:r w:rsidRPr="00C21991">
              <w:rPr>
                <w:sz w:val="16"/>
                <w:szCs w:val="16"/>
              </w:rPr>
              <w:t>Reference to a new IETF draft regarding using PVNI header field in responses</w:t>
            </w:r>
          </w:p>
        </w:tc>
        <w:tc>
          <w:tcPr>
            <w:tcW w:w="707" w:type="dxa"/>
            <w:shd w:val="solid" w:color="FFFFFF" w:fill="auto"/>
          </w:tcPr>
          <w:p w14:paraId="640A2AF4" w14:textId="77777777" w:rsidR="00F85BBF" w:rsidRPr="00C21991" w:rsidRDefault="00F85BBF" w:rsidP="00F85BBF">
            <w:pPr>
              <w:pStyle w:val="TAC"/>
              <w:rPr>
                <w:sz w:val="16"/>
                <w:szCs w:val="16"/>
              </w:rPr>
            </w:pPr>
            <w:r w:rsidRPr="00C21991">
              <w:rPr>
                <w:sz w:val="16"/>
                <w:szCs w:val="16"/>
              </w:rPr>
              <w:t>15.0.0</w:t>
            </w:r>
          </w:p>
        </w:tc>
      </w:tr>
      <w:tr w:rsidR="00F85BBF" w:rsidRPr="00C21991" w14:paraId="2D07D2D8" w14:textId="77777777" w:rsidTr="00BC2076">
        <w:tc>
          <w:tcPr>
            <w:tcW w:w="798" w:type="dxa"/>
            <w:shd w:val="solid" w:color="FFFFFF" w:fill="auto"/>
          </w:tcPr>
          <w:p w14:paraId="38A2D020"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59173F0E"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6BDAD759" w14:textId="77777777" w:rsidR="00F85BBF" w:rsidRPr="00C21991" w:rsidRDefault="00F85BBF" w:rsidP="00F85BBF">
            <w:pPr>
              <w:pStyle w:val="TAC"/>
              <w:rPr>
                <w:sz w:val="16"/>
                <w:szCs w:val="16"/>
              </w:rPr>
            </w:pPr>
            <w:r w:rsidRPr="00C21991">
              <w:rPr>
                <w:sz w:val="16"/>
                <w:szCs w:val="16"/>
              </w:rPr>
              <w:t>CP-173080</w:t>
            </w:r>
          </w:p>
        </w:tc>
        <w:tc>
          <w:tcPr>
            <w:tcW w:w="524" w:type="dxa"/>
            <w:shd w:val="solid" w:color="FFFFFF" w:fill="auto"/>
          </w:tcPr>
          <w:p w14:paraId="45845450" w14:textId="77777777" w:rsidR="00F85BBF" w:rsidRPr="00C21991" w:rsidRDefault="00F85BBF" w:rsidP="00F85BBF">
            <w:pPr>
              <w:pStyle w:val="TAL"/>
              <w:rPr>
                <w:sz w:val="16"/>
                <w:szCs w:val="16"/>
              </w:rPr>
            </w:pPr>
            <w:r w:rsidRPr="00C21991">
              <w:rPr>
                <w:sz w:val="16"/>
                <w:szCs w:val="16"/>
              </w:rPr>
              <w:t>5920</w:t>
            </w:r>
          </w:p>
        </w:tc>
        <w:tc>
          <w:tcPr>
            <w:tcW w:w="424" w:type="dxa"/>
            <w:shd w:val="solid" w:color="FFFFFF" w:fill="auto"/>
          </w:tcPr>
          <w:p w14:paraId="00A358F5" w14:textId="77777777" w:rsidR="00F85BBF" w:rsidRPr="00C21991" w:rsidRDefault="00F85BBF" w:rsidP="00F85BBF">
            <w:pPr>
              <w:pStyle w:val="TAR"/>
              <w:rPr>
                <w:sz w:val="16"/>
                <w:szCs w:val="16"/>
              </w:rPr>
            </w:pPr>
            <w:r w:rsidRPr="00C21991">
              <w:rPr>
                <w:sz w:val="16"/>
                <w:szCs w:val="16"/>
              </w:rPr>
              <w:t>9</w:t>
            </w:r>
          </w:p>
        </w:tc>
        <w:tc>
          <w:tcPr>
            <w:tcW w:w="424" w:type="dxa"/>
            <w:shd w:val="solid" w:color="FFFFFF" w:fill="auto"/>
          </w:tcPr>
          <w:p w14:paraId="159864F5"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265B618" w14:textId="77777777" w:rsidR="00F85BBF" w:rsidRPr="00C21991" w:rsidRDefault="00F85BBF" w:rsidP="00F85BBF">
            <w:pPr>
              <w:pStyle w:val="TAL"/>
              <w:rPr>
                <w:sz w:val="16"/>
                <w:szCs w:val="16"/>
              </w:rPr>
            </w:pPr>
            <w:r w:rsidRPr="00C21991">
              <w:rPr>
                <w:sz w:val="16"/>
                <w:szCs w:val="16"/>
              </w:rPr>
              <w:t xml:space="preserve">Registration handling when </w:t>
            </w:r>
            <w:proofErr w:type="spellStart"/>
            <w:r w:rsidRPr="00C21991">
              <w:rPr>
                <w:sz w:val="16"/>
                <w:szCs w:val="16"/>
              </w:rPr>
              <w:t>VoPS</w:t>
            </w:r>
            <w:proofErr w:type="spellEnd"/>
            <w:r w:rsidRPr="00C21991">
              <w:rPr>
                <w:sz w:val="16"/>
                <w:szCs w:val="16"/>
              </w:rPr>
              <w:t xml:space="preserve"> not supported</w:t>
            </w:r>
          </w:p>
        </w:tc>
        <w:tc>
          <w:tcPr>
            <w:tcW w:w="707" w:type="dxa"/>
            <w:shd w:val="solid" w:color="FFFFFF" w:fill="auto"/>
          </w:tcPr>
          <w:p w14:paraId="63076057" w14:textId="77777777" w:rsidR="00F85BBF" w:rsidRPr="00C21991" w:rsidRDefault="00F85BBF" w:rsidP="00F85BBF">
            <w:pPr>
              <w:pStyle w:val="TAC"/>
              <w:rPr>
                <w:sz w:val="16"/>
                <w:szCs w:val="16"/>
              </w:rPr>
            </w:pPr>
            <w:r w:rsidRPr="00C21991">
              <w:rPr>
                <w:sz w:val="16"/>
                <w:szCs w:val="16"/>
              </w:rPr>
              <w:t>15.1.0</w:t>
            </w:r>
          </w:p>
        </w:tc>
      </w:tr>
      <w:tr w:rsidR="00F85BBF" w:rsidRPr="00C21991" w14:paraId="40122A57" w14:textId="77777777" w:rsidTr="00BC2076">
        <w:tc>
          <w:tcPr>
            <w:tcW w:w="798" w:type="dxa"/>
            <w:shd w:val="solid" w:color="FFFFFF" w:fill="auto"/>
          </w:tcPr>
          <w:p w14:paraId="2030738D"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7DCD9BD8"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53E0B371" w14:textId="77777777" w:rsidR="00F85BBF" w:rsidRPr="00C21991" w:rsidRDefault="00F85BBF" w:rsidP="00F85BBF">
            <w:pPr>
              <w:pStyle w:val="TAC"/>
              <w:rPr>
                <w:sz w:val="16"/>
                <w:szCs w:val="16"/>
              </w:rPr>
            </w:pPr>
            <w:r w:rsidRPr="00C21991">
              <w:rPr>
                <w:sz w:val="16"/>
                <w:szCs w:val="16"/>
              </w:rPr>
              <w:t>CP-173074</w:t>
            </w:r>
          </w:p>
        </w:tc>
        <w:tc>
          <w:tcPr>
            <w:tcW w:w="524" w:type="dxa"/>
            <w:shd w:val="solid" w:color="FFFFFF" w:fill="auto"/>
          </w:tcPr>
          <w:p w14:paraId="6E50C732" w14:textId="77777777" w:rsidR="00F85BBF" w:rsidRPr="00C21991" w:rsidRDefault="00F85BBF" w:rsidP="00F85BBF">
            <w:pPr>
              <w:pStyle w:val="TAL"/>
              <w:rPr>
                <w:sz w:val="16"/>
                <w:szCs w:val="16"/>
              </w:rPr>
            </w:pPr>
            <w:r w:rsidRPr="00C21991">
              <w:rPr>
                <w:sz w:val="16"/>
                <w:szCs w:val="16"/>
              </w:rPr>
              <w:t>5985</w:t>
            </w:r>
          </w:p>
        </w:tc>
        <w:tc>
          <w:tcPr>
            <w:tcW w:w="424" w:type="dxa"/>
            <w:shd w:val="solid" w:color="FFFFFF" w:fill="auto"/>
          </w:tcPr>
          <w:p w14:paraId="2BF6BE81"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33F71FB9"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2A88D346" w14:textId="77777777" w:rsidR="00F85BBF" w:rsidRPr="00C21991" w:rsidRDefault="00F85BBF" w:rsidP="00F85BBF">
            <w:pPr>
              <w:pStyle w:val="TAL"/>
              <w:rPr>
                <w:sz w:val="16"/>
                <w:szCs w:val="16"/>
              </w:rPr>
            </w:pPr>
            <w:r w:rsidRPr="00C21991">
              <w:rPr>
                <w:sz w:val="16"/>
                <w:szCs w:val="16"/>
              </w:rPr>
              <w:t>Conditions for sending 488 response</w:t>
            </w:r>
          </w:p>
        </w:tc>
        <w:tc>
          <w:tcPr>
            <w:tcW w:w="707" w:type="dxa"/>
            <w:shd w:val="solid" w:color="FFFFFF" w:fill="auto"/>
          </w:tcPr>
          <w:p w14:paraId="5E1E00D1" w14:textId="77777777" w:rsidR="00F85BBF" w:rsidRPr="00C21991" w:rsidRDefault="00F85BBF" w:rsidP="00F85BBF">
            <w:pPr>
              <w:pStyle w:val="TAC"/>
              <w:rPr>
                <w:sz w:val="16"/>
                <w:szCs w:val="16"/>
              </w:rPr>
            </w:pPr>
            <w:r w:rsidRPr="00C21991">
              <w:rPr>
                <w:sz w:val="16"/>
                <w:szCs w:val="16"/>
              </w:rPr>
              <w:t>15.1.0</w:t>
            </w:r>
          </w:p>
        </w:tc>
      </w:tr>
      <w:tr w:rsidR="00F85BBF" w:rsidRPr="00C21991" w14:paraId="7367F65D" w14:textId="77777777" w:rsidTr="00BC2076">
        <w:tc>
          <w:tcPr>
            <w:tcW w:w="798" w:type="dxa"/>
            <w:shd w:val="solid" w:color="FFFFFF" w:fill="auto"/>
          </w:tcPr>
          <w:p w14:paraId="13EF3256"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5A6AC1D7"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4C9B4293" w14:textId="77777777" w:rsidR="00F85BBF" w:rsidRPr="00C21991" w:rsidRDefault="00F85BBF" w:rsidP="00F85BBF">
            <w:pPr>
              <w:pStyle w:val="TAC"/>
              <w:rPr>
                <w:sz w:val="16"/>
                <w:szCs w:val="16"/>
              </w:rPr>
            </w:pPr>
            <w:r w:rsidRPr="00C21991">
              <w:rPr>
                <w:sz w:val="16"/>
                <w:szCs w:val="16"/>
              </w:rPr>
              <w:t>CP-173059</w:t>
            </w:r>
          </w:p>
        </w:tc>
        <w:tc>
          <w:tcPr>
            <w:tcW w:w="524" w:type="dxa"/>
            <w:shd w:val="solid" w:color="FFFFFF" w:fill="auto"/>
          </w:tcPr>
          <w:p w14:paraId="7B55E9B3" w14:textId="77777777" w:rsidR="00F85BBF" w:rsidRPr="00C21991" w:rsidRDefault="00F85BBF" w:rsidP="00F85BBF">
            <w:pPr>
              <w:pStyle w:val="TAL"/>
              <w:rPr>
                <w:sz w:val="16"/>
                <w:szCs w:val="16"/>
              </w:rPr>
            </w:pPr>
            <w:r w:rsidRPr="00C21991">
              <w:rPr>
                <w:sz w:val="16"/>
                <w:szCs w:val="16"/>
              </w:rPr>
              <w:t>5987</w:t>
            </w:r>
          </w:p>
        </w:tc>
        <w:tc>
          <w:tcPr>
            <w:tcW w:w="424" w:type="dxa"/>
            <w:shd w:val="solid" w:color="FFFFFF" w:fill="auto"/>
          </w:tcPr>
          <w:p w14:paraId="29F3723D" w14:textId="77777777" w:rsidR="00F85BBF" w:rsidRPr="00C21991" w:rsidRDefault="00F85BBF" w:rsidP="00F85BBF">
            <w:pPr>
              <w:pStyle w:val="TAR"/>
              <w:rPr>
                <w:sz w:val="16"/>
                <w:szCs w:val="16"/>
              </w:rPr>
            </w:pPr>
          </w:p>
        </w:tc>
        <w:tc>
          <w:tcPr>
            <w:tcW w:w="424" w:type="dxa"/>
            <w:shd w:val="solid" w:color="FFFFFF" w:fill="auto"/>
          </w:tcPr>
          <w:p w14:paraId="7B724B86"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6AC84AD0" w14:textId="77777777" w:rsidR="00F85BBF" w:rsidRPr="00C21991" w:rsidRDefault="00F85BBF" w:rsidP="00F85BBF">
            <w:pPr>
              <w:pStyle w:val="TAL"/>
              <w:rPr>
                <w:sz w:val="16"/>
                <w:szCs w:val="16"/>
              </w:rPr>
            </w:pPr>
            <w:r w:rsidRPr="00C21991">
              <w:rPr>
                <w:sz w:val="16"/>
                <w:szCs w:val="16"/>
              </w:rPr>
              <w:t>Reference Update for the ISUP location parameter</w:t>
            </w:r>
          </w:p>
        </w:tc>
        <w:tc>
          <w:tcPr>
            <w:tcW w:w="707" w:type="dxa"/>
            <w:shd w:val="solid" w:color="FFFFFF" w:fill="auto"/>
          </w:tcPr>
          <w:p w14:paraId="20EB0693" w14:textId="77777777" w:rsidR="00F85BBF" w:rsidRPr="00C21991" w:rsidRDefault="00F85BBF" w:rsidP="00F85BBF">
            <w:pPr>
              <w:pStyle w:val="TAC"/>
              <w:rPr>
                <w:sz w:val="16"/>
                <w:szCs w:val="16"/>
              </w:rPr>
            </w:pPr>
            <w:r w:rsidRPr="00C21991">
              <w:rPr>
                <w:sz w:val="16"/>
                <w:szCs w:val="16"/>
              </w:rPr>
              <w:t>15.1.0</w:t>
            </w:r>
          </w:p>
        </w:tc>
      </w:tr>
      <w:tr w:rsidR="00F85BBF" w:rsidRPr="00C21991" w14:paraId="454B821D" w14:textId="77777777" w:rsidTr="00BC2076">
        <w:tc>
          <w:tcPr>
            <w:tcW w:w="798" w:type="dxa"/>
            <w:shd w:val="solid" w:color="FFFFFF" w:fill="auto"/>
          </w:tcPr>
          <w:p w14:paraId="76633A21"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57B9F701"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1445B450" w14:textId="77777777" w:rsidR="00F85BBF" w:rsidRPr="00C21991" w:rsidRDefault="00F85BBF" w:rsidP="00F85BBF">
            <w:pPr>
              <w:pStyle w:val="TAC"/>
              <w:rPr>
                <w:sz w:val="16"/>
                <w:szCs w:val="16"/>
              </w:rPr>
            </w:pPr>
            <w:r w:rsidRPr="00C21991">
              <w:rPr>
                <w:sz w:val="16"/>
                <w:szCs w:val="16"/>
              </w:rPr>
              <w:t>CP-173046</w:t>
            </w:r>
          </w:p>
        </w:tc>
        <w:tc>
          <w:tcPr>
            <w:tcW w:w="524" w:type="dxa"/>
            <w:shd w:val="solid" w:color="FFFFFF" w:fill="auto"/>
          </w:tcPr>
          <w:p w14:paraId="51231776" w14:textId="77777777" w:rsidR="00F85BBF" w:rsidRPr="00C21991" w:rsidRDefault="00F85BBF" w:rsidP="00F85BBF">
            <w:pPr>
              <w:pStyle w:val="TAL"/>
              <w:rPr>
                <w:sz w:val="16"/>
                <w:szCs w:val="16"/>
              </w:rPr>
            </w:pPr>
            <w:r w:rsidRPr="00C21991">
              <w:rPr>
                <w:sz w:val="16"/>
                <w:szCs w:val="16"/>
              </w:rPr>
              <w:t>5992</w:t>
            </w:r>
          </w:p>
        </w:tc>
        <w:tc>
          <w:tcPr>
            <w:tcW w:w="424" w:type="dxa"/>
            <w:shd w:val="solid" w:color="FFFFFF" w:fill="auto"/>
          </w:tcPr>
          <w:p w14:paraId="4A47DEC3"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239B0F6"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3A46AA34" w14:textId="77777777" w:rsidR="00F85BBF" w:rsidRPr="00C21991" w:rsidRDefault="00F85BBF" w:rsidP="00F85BBF">
            <w:pPr>
              <w:pStyle w:val="TAL"/>
              <w:rPr>
                <w:sz w:val="16"/>
                <w:szCs w:val="16"/>
              </w:rPr>
            </w:pPr>
            <w:r w:rsidRPr="00C21991">
              <w:rPr>
                <w:sz w:val="16"/>
                <w:szCs w:val="16"/>
              </w:rPr>
              <w:t>Update draft ref for Originating-CDIV param in P-Served-User</w:t>
            </w:r>
          </w:p>
        </w:tc>
        <w:tc>
          <w:tcPr>
            <w:tcW w:w="707" w:type="dxa"/>
            <w:shd w:val="solid" w:color="FFFFFF" w:fill="auto"/>
          </w:tcPr>
          <w:p w14:paraId="43FC68C1" w14:textId="77777777" w:rsidR="00F85BBF" w:rsidRPr="00C21991" w:rsidRDefault="00F85BBF" w:rsidP="00F85BBF">
            <w:pPr>
              <w:pStyle w:val="TAC"/>
              <w:rPr>
                <w:sz w:val="16"/>
                <w:szCs w:val="16"/>
              </w:rPr>
            </w:pPr>
            <w:r w:rsidRPr="00C21991">
              <w:rPr>
                <w:sz w:val="16"/>
                <w:szCs w:val="16"/>
              </w:rPr>
              <w:t>15.1.0</w:t>
            </w:r>
          </w:p>
        </w:tc>
      </w:tr>
      <w:tr w:rsidR="00F85BBF" w:rsidRPr="00C21991" w14:paraId="1E3411DC" w14:textId="77777777" w:rsidTr="00BC2076">
        <w:tc>
          <w:tcPr>
            <w:tcW w:w="798" w:type="dxa"/>
            <w:shd w:val="solid" w:color="FFFFFF" w:fill="auto"/>
          </w:tcPr>
          <w:p w14:paraId="7CCB6FBE"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238ACABB"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1E902168" w14:textId="77777777" w:rsidR="00F85BBF" w:rsidRPr="00C21991" w:rsidRDefault="00F85BBF" w:rsidP="00F85BBF">
            <w:pPr>
              <w:pStyle w:val="TAC"/>
              <w:rPr>
                <w:sz w:val="16"/>
                <w:szCs w:val="16"/>
              </w:rPr>
            </w:pPr>
            <w:r w:rsidRPr="00C21991">
              <w:rPr>
                <w:sz w:val="16"/>
                <w:szCs w:val="16"/>
              </w:rPr>
              <w:t>CP-173059</w:t>
            </w:r>
          </w:p>
        </w:tc>
        <w:tc>
          <w:tcPr>
            <w:tcW w:w="524" w:type="dxa"/>
            <w:shd w:val="solid" w:color="FFFFFF" w:fill="auto"/>
          </w:tcPr>
          <w:p w14:paraId="1A5E5279" w14:textId="77777777" w:rsidR="00F85BBF" w:rsidRPr="00C21991" w:rsidRDefault="00F85BBF" w:rsidP="00F85BBF">
            <w:pPr>
              <w:pStyle w:val="TAL"/>
              <w:rPr>
                <w:sz w:val="16"/>
                <w:szCs w:val="16"/>
              </w:rPr>
            </w:pPr>
            <w:r w:rsidRPr="00C21991">
              <w:rPr>
                <w:sz w:val="16"/>
                <w:szCs w:val="16"/>
              </w:rPr>
              <w:t>5994</w:t>
            </w:r>
          </w:p>
        </w:tc>
        <w:tc>
          <w:tcPr>
            <w:tcW w:w="424" w:type="dxa"/>
            <w:shd w:val="solid" w:color="FFFFFF" w:fill="auto"/>
          </w:tcPr>
          <w:p w14:paraId="2F8EAE92" w14:textId="77777777" w:rsidR="00F85BBF" w:rsidRPr="00C21991" w:rsidRDefault="00F85BBF" w:rsidP="00F85BBF">
            <w:pPr>
              <w:pStyle w:val="TAR"/>
              <w:rPr>
                <w:sz w:val="16"/>
                <w:szCs w:val="16"/>
              </w:rPr>
            </w:pPr>
          </w:p>
        </w:tc>
        <w:tc>
          <w:tcPr>
            <w:tcW w:w="424" w:type="dxa"/>
            <w:shd w:val="solid" w:color="FFFFFF" w:fill="auto"/>
          </w:tcPr>
          <w:p w14:paraId="0FCBDCE0"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1AE53BF1" w14:textId="77777777" w:rsidR="00F85BBF" w:rsidRPr="00C21991" w:rsidRDefault="00F85BBF" w:rsidP="00F85BBF">
            <w:pPr>
              <w:pStyle w:val="TAL"/>
              <w:rPr>
                <w:sz w:val="16"/>
                <w:szCs w:val="16"/>
              </w:rPr>
            </w:pPr>
            <w:r w:rsidRPr="00C21991">
              <w:rPr>
                <w:sz w:val="16"/>
                <w:szCs w:val="16"/>
              </w:rPr>
              <w:t>Removing Editor's Notes after IANA reg</w:t>
            </w:r>
          </w:p>
        </w:tc>
        <w:tc>
          <w:tcPr>
            <w:tcW w:w="707" w:type="dxa"/>
            <w:shd w:val="solid" w:color="FFFFFF" w:fill="auto"/>
          </w:tcPr>
          <w:p w14:paraId="673959BA" w14:textId="77777777" w:rsidR="00F85BBF" w:rsidRPr="00C21991" w:rsidRDefault="00F85BBF" w:rsidP="00F85BBF">
            <w:pPr>
              <w:pStyle w:val="TAC"/>
              <w:rPr>
                <w:sz w:val="16"/>
                <w:szCs w:val="16"/>
              </w:rPr>
            </w:pPr>
            <w:r w:rsidRPr="00C21991">
              <w:rPr>
                <w:sz w:val="16"/>
                <w:szCs w:val="16"/>
              </w:rPr>
              <w:t>15.1.0</w:t>
            </w:r>
          </w:p>
        </w:tc>
      </w:tr>
      <w:tr w:rsidR="00F85BBF" w:rsidRPr="00C21991" w14:paraId="1C7A4B30" w14:textId="77777777" w:rsidTr="00BC2076">
        <w:tc>
          <w:tcPr>
            <w:tcW w:w="798" w:type="dxa"/>
            <w:shd w:val="solid" w:color="FFFFFF" w:fill="auto"/>
          </w:tcPr>
          <w:p w14:paraId="4E9DDDDE"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1955694A"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7CB4F4FA" w14:textId="77777777" w:rsidR="00F85BBF" w:rsidRPr="00C21991" w:rsidRDefault="00F85BBF" w:rsidP="00F85BBF">
            <w:pPr>
              <w:pStyle w:val="TAC"/>
              <w:rPr>
                <w:sz w:val="16"/>
                <w:szCs w:val="16"/>
              </w:rPr>
            </w:pPr>
            <w:r w:rsidRPr="00C21991">
              <w:rPr>
                <w:sz w:val="16"/>
                <w:szCs w:val="16"/>
              </w:rPr>
              <w:t>CP-173061</w:t>
            </w:r>
          </w:p>
        </w:tc>
        <w:tc>
          <w:tcPr>
            <w:tcW w:w="524" w:type="dxa"/>
            <w:shd w:val="solid" w:color="FFFFFF" w:fill="auto"/>
          </w:tcPr>
          <w:p w14:paraId="45270465" w14:textId="77777777" w:rsidR="00F85BBF" w:rsidRPr="00C21991" w:rsidRDefault="00F85BBF" w:rsidP="00F85BBF">
            <w:pPr>
              <w:pStyle w:val="TAL"/>
              <w:rPr>
                <w:sz w:val="16"/>
                <w:szCs w:val="16"/>
              </w:rPr>
            </w:pPr>
            <w:r w:rsidRPr="00C21991">
              <w:rPr>
                <w:sz w:val="16"/>
                <w:szCs w:val="16"/>
              </w:rPr>
              <w:t>5996</w:t>
            </w:r>
          </w:p>
        </w:tc>
        <w:tc>
          <w:tcPr>
            <w:tcW w:w="424" w:type="dxa"/>
            <w:shd w:val="solid" w:color="FFFFFF" w:fill="auto"/>
          </w:tcPr>
          <w:p w14:paraId="04E06DFD"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30E8277A"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553F3F5F" w14:textId="77777777" w:rsidR="00F85BBF" w:rsidRPr="00C21991" w:rsidRDefault="00F85BBF" w:rsidP="00F85BBF">
            <w:pPr>
              <w:pStyle w:val="TAL"/>
              <w:rPr>
                <w:sz w:val="16"/>
                <w:szCs w:val="16"/>
              </w:rPr>
            </w:pPr>
            <w:proofErr w:type="spellStart"/>
            <w:r w:rsidRPr="00C21991">
              <w:rPr>
                <w:sz w:val="16"/>
                <w:szCs w:val="16"/>
              </w:rPr>
              <w:t>sos</w:t>
            </w:r>
            <w:proofErr w:type="spellEnd"/>
            <w:r w:rsidRPr="00C21991">
              <w:rPr>
                <w:sz w:val="16"/>
                <w:szCs w:val="16"/>
              </w:rPr>
              <w:t xml:space="preserve">-URN restriction for test </w:t>
            </w:r>
            <w:proofErr w:type="spellStart"/>
            <w:r w:rsidRPr="00C21991">
              <w:rPr>
                <w:sz w:val="16"/>
                <w:szCs w:val="16"/>
              </w:rPr>
              <w:t>eCalls</w:t>
            </w:r>
            <w:proofErr w:type="spellEnd"/>
          </w:p>
        </w:tc>
        <w:tc>
          <w:tcPr>
            <w:tcW w:w="707" w:type="dxa"/>
            <w:shd w:val="solid" w:color="FFFFFF" w:fill="auto"/>
          </w:tcPr>
          <w:p w14:paraId="766F075C" w14:textId="77777777" w:rsidR="00F85BBF" w:rsidRPr="00C21991" w:rsidRDefault="00F85BBF" w:rsidP="00F85BBF">
            <w:pPr>
              <w:pStyle w:val="TAC"/>
              <w:rPr>
                <w:sz w:val="16"/>
                <w:szCs w:val="16"/>
              </w:rPr>
            </w:pPr>
            <w:r w:rsidRPr="00C21991">
              <w:rPr>
                <w:sz w:val="16"/>
                <w:szCs w:val="16"/>
              </w:rPr>
              <w:t>15.1.0</w:t>
            </w:r>
          </w:p>
        </w:tc>
      </w:tr>
      <w:tr w:rsidR="00F85BBF" w:rsidRPr="00C21991" w14:paraId="2D8D2BAE" w14:textId="77777777" w:rsidTr="00BC2076">
        <w:tc>
          <w:tcPr>
            <w:tcW w:w="798" w:type="dxa"/>
            <w:shd w:val="solid" w:color="FFFFFF" w:fill="auto"/>
          </w:tcPr>
          <w:p w14:paraId="1AA3202B"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7F15E024"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0544D312" w14:textId="77777777" w:rsidR="00F85BBF" w:rsidRPr="00C21991" w:rsidRDefault="00F85BBF" w:rsidP="00F85BBF">
            <w:pPr>
              <w:pStyle w:val="TAC"/>
              <w:rPr>
                <w:sz w:val="16"/>
                <w:szCs w:val="16"/>
              </w:rPr>
            </w:pPr>
            <w:r w:rsidRPr="00C21991">
              <w:rPr>
                <w:sz w:val="16"/>
                <w:szCs w:val="16"/>
              </w:rPr>
              <w:t>CP-173080</w:t>
            </w:r>
          </w:p>
        </w:tc>
        <w:tc>
          <w:tcPr>
            <w:tcW w:w="524" w:type="dxa"/>
            <w:shd w:val="solid" w:color="FFFFFF" w:fill="auto"/>
          </w:tcPr>
          <w:p w14:paraId="3C62151C" w14:textId="77777777" w:rsidR="00F85BBF" w:rsidRPr="00C21991" w:rsidRDefault="00F85BBF" w:rsidP="00F85BBF">
            <w:pPr>
              <w:pStyle w:val="TAL"/>
              <w:rPr>
                <w:sz w:val="16"/>
                <w:szCs w:val="16"/>
              </w:rPr>
            </w:pPr>
            <w:r w:rsidRPr="00C21991">
              <w:rPr>
                <w:sz w:val="16"/>
                <w:szCs w:val="16"/>
              </w:rPr>
              <w:t>5998</w:t>
            </w:r>
          </w:p>
        </w:tc>
        <w:tc>
          <w:tcPr>
            <w:tcW w:w="424" w:type="dxa"/>
            <w:shd w:val="solid" w:color="FFFFFF" w:fill="auto"/>
          </w:tcPr>
          <w:p w14:paraId="19D09629" w14:textId="77777777" w:rsidR="00F85BBF" w:rsidRPr="00C21991" w:rsidRDefault="00F85BBF" w:rsidP="00F85BBF">
            <w:pPr>
              <w:pStyle w:val="TAR"/>
              <w:rPr>
                <w:sz w:val="16"/>
                <w:szCs w:val="16"/>
              </w:rPr>
            </w:pPr>
          </w:p>
        </w:tc>
        <w:tc>
          <w:tcPr>
            <w:tcW w:w="424" w:type="dxa"/>
            <w:shd w:val="solid" w:color="FFFFFF" w:fill="auto"/>
          </w:tcPr>
          <w:p w14:paraId="721D6534"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CC07293" w14:textId="77777777" w:rsidR="00F85BBF" w:rsidRPr="00C21991" w:rsidRDefault="00F85BBF" w:rsidP="00F85BBF">
            <w:pPr>
              <w:pStyle w:val="TAL"/>
              <w:rPr>
                <w:sz w:val="16"/>
                <w:szCs w:val="16"/>
              </w:rPr>
            </w:pPr>
            <w:r w:rsidRPr="00C21991">
              <w:rPr>
                <w:sz w:val="16"/>
                <w:szCs w:val="16"/>
              </w:rPr>
              <w:t>Making "Emergency session set-up in case of no registration" dependent on a network's indication of support for emergency bearer services in limited service state</w:t>
            </w:r>
          </w:p>
        </w:tc>
        <w:tc>
          <w:tcPr>
            <w:tcW w:w="707" w:type="dxa"/>
            <w:shd w:val="solid" w:color="FFFFFF" w:fill="auto"/>
          </w:tcPr>
          <w:p w14:paraId="2DF866D1" w14:textId="77777777" w:rsidR="00F85BBF" w:rsidRPr="00C21991" w:rsidRDefault="00F85BBF" w:rsidP="00F85BBF">
            <w:pPr>
              <w:pStyle w:val="TAC"/>
              <w:rPr>
                <w:sz w:val="16"/>
                <w:szCs w:val="16"/>
              </w:rPr>
            </w:pPr>
            <w:r w:rsidRPr="00C21991">
              <w:rPr>
                <w:sz w:val="16"/>
                <w:szCs w:val="16"/>
              </w:rPr>
              <w:t>15.1.0</w:t>
            </w:r>
          </w:p>
        </w:tc>
      </w:tr>
      <w:tr w:rsidR="00F85BBF" w:rsidRPr="00C21991" w14:paraId="6A02975E" w14:textId="77777777" w:rsidTr="00BC2076">
        <w:tc>
          <w:tcPr>
            <w:tcW w:w="798" w:type="dxa"/>
            <w:shd w:val="solid" w:color="FFFFFF" w:fill="auto"/>
          </w:tcPr>
          <w:p w14:paraId="1BD17E31"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4EE2D852"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6F91964E" w14:textId="77777777" w:rsidR="00F85BBF" w:rsidRPr="00C21991" w:rsidRDefault="00F85BBF" w:rsidP="00F85BBF">
            <w:pPr>
              <w:pStyle w:val="TAC"/>
              <w:rPr>
                <w:sz w:val="16"/>
                <w:szCs w:val="16"/>
              </w:rPr>
            </w:pPr>
            <w:r w:rsidRPr="00C21991">
              <w:rPr>
                <w:sz w:val="16"/>
                <w:szCs w:val="16"/>
              </w:rPr>
              <w:t>CP-173080</w:t>
            </w:r>
          </w:p>
        </w:tc>
        <w:tc>
          <w:tcPr>
            <w:tcW w:w="524" w:type="dxa"/>
            <w:shd w:val="solid" w:color="FFFFFF" w:fill="auto"/>
          </w:tcPr>
          <w:p w14:paraId="3F402A58" w14:textId="77777777" w:rsidR="00F85BBF" w:rsidRPr="00C21991" w:rsidRDefault="00F85BBF" w:rsidP="00F85BBF">
            <w:pPr>
              <w:pStyle w:val="TAL"/>
              <w:rPr>
                <w:sz w:val="16"/>
                <w:szCs w:val="16"/>
              </w:rPr>
            </w:pPr>
            <w:r w:rsidRPr="00C21991">
              <w:rPr>
                <w:sz w:val="16"/>
                <w:szCs w:val="16"/>
              </w:rPr>
              <w:t>6001</w:t>
            </w:r>
          </w:p>
        </w:tc>
        <w:tc>
          <w:tcPr>
            <w:tcW w:w="424" w:type="dxa"/>
            <w:shd w:val="solid" w:color="FFFFFF" w:fill="auto"/>
          </w:tcPr>
          <w:p w14:paraId="1BA53D20"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D26AF38"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01CD2D5" w14:textId="77777777" w:rsidR="00F85BBF" w:rsidRPr="00C21991" w:rsidRDefault="00F85BBF" w:rsidP="00F85BBF">
            <w:pPr>
              <w:pStyle w:val="TAL"/>
              <w:rPr>
                <w:sz w:val="16"/>
                <w:szCs w:val="16"/>
              </w:rPr>
            </w:pPr>
            <w:r w:rsidRPr="00C21991">
              <w:rPr>
                <w:sz w:val="16"/>
                <w:szCs w:val="16"/>
              </w:rPr>
              <w:t>Prohibiting usage of PDN connection for emergency bearer services for non-emergencies</w:t>
            </w:r>
          </w:p>
        </w:tc>
        <w:tc>
          <w:tcPr>
            <w:tcW w:w="707" w:type="dxa"/>
            <w:shd w:val="solid" w:color="FFFFFF" w:fill="auto"/>
          </w:tcPr>
          <w:p w14:paraId="2CD106E7" w14:textId="77777777" w:rsidR="00F85BBF" w:rsidRPr="00C21991" w:rsidRDefault="00F85BBF" w:rsidP="00F85BBF">
            <w:pPr>
              <w:pStyle w:val="TAC"/>
              <w:rPr>
                <w:sz w:val="16"/>
                <w:szCs w:val="16"/>
              </w:rPr>
            </w:pPr>
            <w:r w:rsidRPr="00C21991">
              <w:rPr>
                <w:sz w:val="16"/>
                <w:szCs w:val="16"/>
              </w:rPr>
              <w:t>15.1.0</w:t>
            </w:r>
          </w:p>
        </w:tc>
      </w:tr>
      <w:tr w:rsidR="00F85BBF" w:rsidRPr="00C21991" w14:paraId="06F1F5C2" w14:textId="77777777" w:rsidTr="00BC2076">
        <w:tc>
          <w:tcPr>
            <w:tcW w:w="798" w:type="dxa"/>
            <w:shd w:val="solid" w:color="FFFFFF" w:fill="auto"/>
          </w:tcPr>
          <w:p w14:paraId="0075EDFC"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47378130"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3763E176" w14:textId="77777777" w:rsidR="00F85BBF" w:rsidRPr="00C21991" w:rsidRDefault="00F85BBF" w:rsidP="00F85BBF">
            <w:pPr>
              <w:pStyle w:val="TAC"/>
              <w:rPr>
                <w:sz w:val="16"/>
                <w:szCs w:val="16"/>
              </w:rPr>
            </w:pPr>
            <w:r w:rsidRPr="00C21991">
              <w:rPr>
                <w:sz w:val="16"/>
                <w:szCs w:val="16"/>
              </w:rPr>
              <w:t>CP-173048</w:t>
            </w:r>
          </w:p>
        </w:tc>
        <w:tc>
          <w:tcPr>
            <w:tcW w:w="524" w:type="dxa"/>
            <w:shd w:val="solid" w:color="FFFFFF" w:fill="auto"/>
          </w:tcPr>
          <w:p w14:paraId="0DCD34B3" w14:textId="77777777" w:rsidR="00F85BBF" w:rsidRPr="00C21991" w:rsidRDefault="00F85BBF" w:rsidP="00F85BBF">
            <w:pPr>
              <w:pStyle w:val="TAL"/>
              <w:rPr>
                <w:sz w:val="16"/>
                <w:szCs w:val="16"/>
              </w:rPr>
            </w:pPr>
            <w:r w:rsidRPr="00C21991">
              <w:rPr>
                <w:sz w:val="16"/>
                <w:szCs w:val="16"/>
              </w:rPr>
              <w:t>6004</w:t>
            </w:r>
          </w:p>
        </w:tc>
        <w:tc>
          <w:tcPr>
            <w:tcW w:w="424" w:type="dxa"/>
            <w:shd w:val="solid" w:color="FFFFFF" w:fill="auto"/>
          </w:tcPr>
          <w:p w14:paraId="146B7FC9"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B1203CE"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D28E21B" w14:textId="77777777" w:rsidR="00F85BBF" w:rsidRPr="00C21991" w:rsidRDefault="00F85BBF" w:rsidP="00F85BBF">
            <w:pPr>
              <w:pStyle w:val="TAL"/>
              <w:rPr>
                <w:sz w:val="16"/>
                <w:szCs w:val="16"/>
              </w:rPr>
            </w:pPr>
            <w:r w:rsidRPr="00C21991">
              <w:rPr>
                <w:sz w:val="16"/>
                <w:szCs w:val="16"/>
              </w:rPr>
              <w:t>Defining access technology specific procedures for attempting emergency call via WLAN</w:t>
            </w:r>
          </w:p>
        </w:tc>
        <w:tc>
          <w:tcPr>
            <w:tcW w:w="707" w:type="dxa"/>
            <w:shd w:val="solid" w:color="FFFFFF" w:fill="auto"/>
          </w:tcPr>
          <w:p w14:paraId="247711C8" w14:textId="77777777" w:rsidR="00F85BBF" w:rsidRPr="00C21991" w:rsidRDefault="00F85BBF" w:rsidP="00F85BBF">
            <w:pPr>
              <w:pStyle w:val="TAC"/>
              <w:rPr>
                <w:sz w:val="16"/>
                <w:szCs w:val="16"/>
              </w:rPr>
            </w:pPr>
            <w:r w:rsidRPr="00C21991">
              <w:rPr>
                <w:sz w:val="16"/>
                <w:szCs w:val="16"/>
              </w:rPr>
              <w:t>15.1.0</w:t>
            </w:r>
          </w:p>
        </w:tc>
      </w:tr>
      <w:tr w:rsidR="00F85BBF" w:rsidRPr="00C21991" w14:paraId="6D12A7E2" w14:textId="77777777" w:rsidTr="00BC2076">
        <w:tc>
          <w:tcPr>
            <w:tcW w:w="798" w:type="dxa"/>
            <w:shd w:val="solid" w:color="FFFFFF" w:fill="auto"/>
          </w:tcPr>
          <w:p w14:paraId="0B6DCDA0"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0E7624CE"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656EB6B8" w14:textId="77777777" w:rsidR="00F85BBF" w:rsidRPr="00C21991" w:rsidRDefault="00F85BBF" w:rsidP="00F85BBF">
            <w:pPr>
              <w:pStyle w:val="TAC"/>
              <w:rPr>
                <w:sz w:val="16"/>
                <w:szCs w:val="16"/>
              </w:rPr>
            </w:pPr>
            <w:r w:rsidRPr="00C21991">
              <w:rPr>
                <w:sz w:val="16"/>
                <w:szCs w:val="16"/>
              </w:rPr>
              <w:t>CP-173080</w:t>
            </w:r>
          </w:p>
        </w:tc>
        <w:tc>
          <w:tcPr>
            <w:tcW w:w="524" w:type="dxa"/>
            <w:shd w:val="solid" w:color="FFFFFF" w:fill="auto"/>
          </w:tcPr>
          <w:p w14:paraId="6364A069" w14:textId="77777777" w:rsidR="00F85BBF" w:rsidRPr="00C21991" w:rsidRDefault="00F85BBF" w:rsidP="00F85BBF">
            <w:pPr>
              <w:pStyle w:val="TAL"/>
              <w:rPr>
                <w:sz w:val="16"/>
                <w:szCs w:val="16"/>
              </w:rPr>
            </w:pPr>
            <w:r w:rsidRPr="00C21991">
              <w:rPr>
                <w:sz w:val="16"/>
                <w:szCs w:val="16"/>
              </w:rPr>
              <w:t>6005</w:t>
            </w:r>
          </w:p>
        </w:tc>
        <w:tc>
          <w:tcPr>
            <w:tcW w:w="424" w:type="dxa"/>
            <w:shd w:val="solid" w:color="FFFFFF" w:fill="auto"/>
          </w:tcPr>
          <w:p w14:paraId="266AC7BE"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697D9791"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122C83D3" w14:textId="77777777" w:rsidR="00F85BBF" w:rsidRPr="00C21991" w:rsidRDefault="00F85BBF" w:rsidP="00F85BBF">
            <w:pPr>
              <w:pStyle w:val="TAL"/>
              <w:rPr>
                <w:sz w:val="16"/>
                <w:szCs w:val="16"/>
              </w:rPr>
            </w:pPr>
            <w:r w:rsidRPr="00C21991">
              <w:rPr>
                <w:sz w:val="16"/>
                <w:szCs w:val="16"/>
              </w:rPr>
              <w:t>Editorials e.g. related to sub-clause headings</w:t>
            </w:r>
          </w:p>
        </w:tc>
        <w:tc>
          <w:tcPr>
            <w:tcW w:w="707" w:type="dxa"/>
            <w:shd w:val="solid" w:color="FFFFFF" w:fill="auto"/>
          </w:tcPr>
          <w:p w14:paraId="50C9E994" w14:textId="77777777" w:rsidR="00F85BBF" w:rsidRPr="00C21991" w:rsidRDefault="00F85BBF" w:rsidP="00F85BBF">
            <w:pPr>
              <w:pStyle w:val="TAC"/>
              <w:rPr>
                <w:sz w:val="16"/>
                <w:szCs w:val="16"/>
              </w:rPr>
            </w:pPr>
            <w:r w:rsidRPr="00C21991">
              <w:rPr>
                <w:sz w:val="16"/>
                <w:szCs w:val="16"/>
              </w:rPr>
              <w:t>15.1.0</w:t>
            </w:r>
          </w:p>
        </w:tc>
      </w:tr>
      <w:tr w:rsidR="00F85BBF" w:rsidRPr="00C21991" w14:paraId="24150265" w14:textId="77777777" w:rsidTr="00BC2076">
        <w:tc>
          <w:tcPr>
            <w:tcW w:w="798" w:type="dxa"/>
            <w:shd w:val="solid" w:color="FFFFFF" w:fill="auto"/>
          </w:tcPr>
          <w:p w14:paraId="7FBF7020"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6E3D7289"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465FD5CC" w14:textId="77777777" w:rsidR="00F85BBF" w:rsidRPr="00C21991" w:rsidRDefault="00F85BBF" w:rsidP="00F85BBF">
            <w:pPr>
              <w:pStyle w:val="TAC"/>
              <w:rPr>
                <w:sz w:val="16"/>
                <w:szCs w:val="16"/>
              </w:rPr>
            </w:pPr>
            <w:r w:rsidRPr="00C21991">
              <w:rPr>
                <w:sz w:val="16"/>
                <w:szCs w:val="16"/>
              </w:rPr>
              <w:t>CP-173062</w:t>
            </w:r>
          </w:p>
        </w:tc>
        <w:tc>
          <w:tcPr>
            <w:tcW w:w="524" w:type="dxa"/>
            <w:shd w:val="solid" w:color="FFFFFF" w:fill="auto"/>
          </w:tcPr>
          <w:p w14:paraId="6599DFD4" w14:textId="77777777" w:rsidR="00F85BBF" w:rsidRPr="00C21991" w:rsidRDefault="00F85BBF" w:rsidP="00F85BBF">
            <w:pPr>
              <w:pStyle w:val="TAL"/>
              <w:rPr>
                <w:sz w:val="16"/>
                <w:szCs w:val="16"/>
              </w:rPr>
            </w:pPr>
            <w:r w:rsidRPr="00C21991">
              <w:rPr>
                <w:sz w:val="16"/>
                <w:szCs w:val="16"/>
              </w:rPr>
              <w:t>6007</w:t>
            </w:r>
          </w:p>
        </w:tc>
        <w:tc>
          <w:tcPr>
            <w:tcW w:w="424" w:type="dxa"/>
            <w:shd w:val="solid" w:color="FFFFFF" w:fill="auto"/>
          </w:tcPr>
          <w:p w14:paraId="5B2CB75C" w14:textId="77777777" w:rsidR="00F85BBF" w:rsidRPr="00C21991" w:rsidRDefault="00F85BBF" w:rsidP="00F85BBF">
            <w:pPr>
              <w:pStyle w:val="TAR"/>
              <w:rPr>
                <w:sz w:val="16"/>
                <w:szCs w:val="16"/>
              </w:rPr>
            </w:pPr>
          </w:p>
        </w:tc>
        <w:tc>
          <w:tcPr>
            <w:tcW w:w="424" w:type="dxa"/>
            <w:shd w:val="solid" w:color="FFFFFF" w:fill="auto"/>
          </w:tcPr>
          <w:p w14:paraId="5D831B1D"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09B40772" w14:textId="77777777" w:rsidR="00F85BBF" w:rsidRPr="00C21991" w:rsidRDefault="00F85BBF" w:rsidP="00F85BBF">
            <w:pPr>
              <w:pStyle w:val="TAL"/>
              <w:rPr>
                <w:sz w:val="16"/>
                <w:szCs w:val="16"/>
              </w:rPr>
            </w:pPr>
            <w:r w:rsidRPr="00C21991">
              <w:rPr>
                <w:sz w:val="16"/>
                <w:szCs w:val="16"/>
              </w:rPr>
              <w:t>Missing update reference to RFC8119</w:t>
            </w:r>
          </w:p>
        </w:tc>
        <w:tc>
          <w:tcPr>
            <w:tcW w:w="707" w:type="dxa"/>
            <w:shd w:val="solid" w:color="FFFFFF" w:fill="auto"/>
          </w:tcPr>
          <w:p w14:paraId="5A8E6712" w14:textId="77777777" w:rsidR="00F85BBF" w:rsidRPr="00C21991" w:rsidRDefault="00F85BBF" w:rsidP="00F85BBF">
            <w:pPr>
              <w:pStyle w:val="TAC"/>
              <w:rPr>
                <w:sz w:val="16"/>
                <w:szCs w:val="16"/>
              </w:rPr>
            </w:pPr>
            <w:r w:rsidRPr="00C21991">
              <w:rPr>
                <w:sz w:val="16"/>
                <w:szCs w:val="16"/>
              </w:rPr>
              <w:t>15.1.0</w:t>
            </w:r>
          </w:p>
        </w:tc>
      </w:tr>
      <w:tr w:rsidR="00F85BBF" w:rsidRPr="00C21991" w14:paraId="6536DC20" w14:textId="77777777" w:rsidTr="00BC2076">
        <w:tc>
          <w:tcPr>
            <w:tcW w:w="798" w:type="dxa"/>
            <w:shd w:val="solid" w:color="FFFFFF" w:fill="auto"/>
          </w:tcPr>
          <w:p w14:paraId="5509A2E6"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6DBB32F6"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419EE64D" w14:textId="77777777" w:rsidR="00F85BBF" w:rsidRPr="00C21991" w:rsidRDefault="00F85BBF" w:rsidP="00F85BBF">
            <w:pPr>
              <w:pStyle w:val="TAC"/>
              <w:rPr>
                <w:sz w:val="16"/>
                <w:szCs w:val="16"/>
              </w:rPr>
            </w:pPr>
            <w:r w:rsidRPr="00C21991">
              <w:rPr>
                <w:sz w:val="16"/>
                <w:szCs w:val="16"/>
              </w:rPr>
              <w:t>CP-173074</w:t>
            </w:r>
          </w:p>
        </w:tc>
        <w:tc>
          <w:tcPr>
            <w:tcW w:w="524" w:type="dxa"/>
            <w:shd w:val="solid" w:color="FFFFFF" w:fill="auto"/>
          </w:tcPr>
          <w:p w14:paraId="07F5F736" w14:textId="77777777" w:rsidR="00F85BBF" w:rsidRPr="00C21991" w:rsidRDefault="00F85BBF" w:rsidP="00F85BBF">
            <w:pPr>
              <w:pStyle w:val="TAL"/>
              <w:rPr>
                <w:sz w:val="16"/>
                <w:szCs w:val="16"/>
              </w:rPr>
            </w:pPr>
            <w:r w:rsidRPr="00C21991">
              <w:rPr>
                <w:sz w:val="16"/>
                <w:szCs w:val="16"/>
              </w:rPr>
              <w:t>6008</w:t>
            </w:r>
          </w:p>
        </w:tc>
        <w:tc>
          <w:tcPr>
            <w:tcW w:w="424" w:type="dxa"/>
            <w:shd w:val="solid" w:color="FFFFFF" w:fill="auto"/>
          </w:tcPr>
          <w:p w14:paraId="021980ED"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2773C151"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1ECC0344" w14:textId="77777777" w:rsidR="00F85BBF" w:rsidRPr="00C21991" w:rsidRDefault="00F85BBF" w:rsidP="00F85BBF">
            <w:pPr>
              <w:pStyle w:val="TAL"/>
              <w:rPr>
                <w:sz w:val="16"/>
                <w:szCs w:val="16"/>
              </w:rPr>
            </w:pPr>
            <w:r w:rsidRPr="00C21991">
              <w:rPr>
                <w:sz w:val="16"/>
                <w:szCs w:val="16"/>
              </w:rPr>
              <w:t>Clarification on 403 response to REGISTER handling</w:t>
            </w:r>
          </w:p>
        </w:tc>
        <w:tc>
          <w:tcPr>
            <w:tcW w:w="707" w:type="dxa"/>
            <w:shd w:val="solid" w:color="FFFFFF" w:fill="auto"/>
          </w:tcPr>
          <w:p w14:paraId="13A61316" w14:textId="77777777" w:rsidR="00F85BBF" w:rsidRPr="00C21991" w:rsidRDefault="00F85BBF" w:rsidP="00F85BBF">
            <w:pPr>
              <w:pStyle w:val="TAC"/>
              <w:rPr>
                <w:sz w:val="16"/>
                <w:szCs w:val="16"/>
              </w:rPr>
            </w:pPr>
            <w:r w:rsidRPr="00C21991">
              <w:rPr>
                <w:sz w:val="16"/>
                <w:szCs w:val="16"/>
              </w:rPr>
              <w:t>15.1.0</w:t>
            </w:r>
          </w:p>
        </w:tc>
      </w:tr>
      <w:tr w:rsidR="00F85BBF" w:rsidRPr="00C21991" w14:paraId="2880E5B2" w14:textId="77777777" w:rsidTr="00BC2076">
        <w:tc>
          <w:tcPr>
            <w:tcW w:w="798" w:type="dxa"/>
            <w:shd w:val="solid" w:color="FFFFFF" w:fill="auto"/>
          </w:tcPr>
          <w:p w14:paraId="04A7AD1E"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2FA9042F"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02123FF7" w14:textId="77777777" w:rsidR="00F85BBF" w:rsidRPr="00C21991" w:rsidRDefault="00F85BBF" w:rsidP="00F85BBF">
            <w:pPr>
              <w:pStyle w:val="TAC"/>
              <w:rPr>
                <w:sz w:val="16"/>
                <w:szCs w:val="16"/>
              </w:rPr>
            </w:pPr>
            <w:r w:rsidRPr="00C21991">
              <w:rPr>
                <w:sz w:val="16"/>
                <w:szCs w:val="16"/>
              </w:rPr>
              <w:t>CP-173051</w:t>
            </w:r>
          </w:p>
        </w:tc>
        <w:tc>
          <w:tcPr>
            <w:tcW w:w="524" w:type="dxa"/>
            <w:shd w:val="solid" w:color="FFFFFF" w:fill="auto"/>
          </w:tcPr>
          <w:p w14:paraId="112CA5C0" w14:textId="77777777" w:rsidR="00F85BBF" w:rsidRPr="00C21991" w:rsidRDefault="00F85BBF" w:rsidP="00F85BBF">
            <w:pPr>
              <w:pStyle w:val="TAL"/>
              <w:rPr>
                <w:sz w:val="16"/>
                <w:szCs w:val="16"/>
              </w:rPr>
            </w:pPr>
            <w:r w:rsidRPr="00C21991">
              <w:rPr>
                <w:sz w:val="16"/>
                <w:szCs w:val="16"/>
              </w:rPr>
              <w:t>6011</w:t>
            </w:r>
          </w:p>
        </w:tc>
        <w:tc>
          <w:tcPr>
            <w:tcW w:w="424" w:type="dxa"/>
            <w:shd w:val="solid" w:color="FFFFFF" w:fill="auto"/>
          </w:tcPr>
          <w:p w14:paraId="78DF6102" w14:textId="77777777" w:rsidR="00F85BBF" w:rsidRPr="00C21991" w:rsidRDefault="00F85BBF" w:rsidP="00F85BBF">
            <w:pPr>
              <w:pStyle w:val="TAR"/>
              <w:rPr>
                <w:sz w:val="16"/>
                <w:szCs w:val="16"/>
              </w:rPr>
            </w:pPr>
          </w:p>
        </w:tc>
        <w:tc>
          <w:tcPr>
            <w:tcW w:w="424" w:type="dxa"/>
            <w:shd w:val="solid" w:color="FFFFFF" w:fill="auto"/>
          </w:tcPr>
          <w:p w14:paraId="2C998BA7"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198F5E50" w14:textId="77777777" w:rsidR="00F85BBF" w:rsidRPr="00C21991" w:rsidRDefault="00F85BBF" w:rsidP="00F85BBF">
            <w:pPr>
              <w:pStyle w:val="TAL"/>
              <w:rPr>
                <w:sz w:val="16"/>
                <w:szCs w:val="16"/>
              </w:rPr>
            </w:pPr>
            <w:r w:rsidRPr="00C21991">
              <w:rPr>
                <w:sz w:val="16"/>
                <w:szCs w:val="16"/>
              </w:rPr>
              <w:t xml:space="preserve">Resource-Share handling in </w:t>
            </w:r>
            <w:proofErr w:type="spellStart"/>
            <w:r w:rsidRPr="00C21991">
              <w:rPr>
                <w:sz w:val="16"/>
                <w:szCs w:val="16"/>
              </w:rPr>
              <w:t>AppServer</w:t>
            </w:r>
            <w:proofErr w:type="spellEnd"/>
            <w:r w:rsidRPr="00C21991">
              <w:rPr>
                <w:sz w:val="16"/>
                <w:szCs w:val="16"/>
              </w:rPr>
              <w:t xml:space="preserve"> terminating side</w:t>
            </w:r>
          </w:p>
        </w:tc>
        <w:tc>
          <w:tcPr>
            <w:tcW w:w="707" w:type="dxa"/>
            <w:shd w:val="solid" w:color="FFFFFF" w:fill="auto"/>
          </w:tcPr>
          <w:p w14:paraId="2C21D1F8" w14:textId="77777777" w:rsidR="00F85BBF" w:rsidRPr="00C21991" w:rsidRDefault="00F85BBF" w:rsidP="00F85BBF">
            <w:pPr>
              <w:pStyle w:val="TAC"/>
              <w:rPr>
                <w:sz w:val="16"/>
                <w:szCs w:val="16"/>
              </w:rPr>
            </w:pPr>
            <w:r w:rsidRPr="00C21991">
              <w:rPr>
                <w:sz w:val="16"/>
                <w:szCs w:val="16"/>
              </w:rPr>
              <w:t>15.1.0</w:t>
            </w:r>
          </w:p>
        </w:tc>
      </w:tr>
      <w:tr w:rsidR="00F85BBF" w:rsidRPr="00C21991" w14:paraId="42A99E6E" w14:textId="77777777" w:rsidTr="00BC2076">
        <w:tc>
          <w:tcPr>
            <w:tcW w:w="798" w:type="dxa"/>
            <w:shd w:val="solid" w:color="FFFFFF" w:fill="auto"/>
          </w:tcPr>
          <w:p w14:paraId="73F8A5E4"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25011FEE"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3732A9EE" w14:textId="77777777" w:rsidR="00F85BBF" w:rsidRPr="00C21991" w:rsidRDefault="00F85BBF" w:rsidP="00F85BBF">
            <w:pPr>
              <w:pStyle w:val="TAC"/>
              <w:rPr>
                <w:sz w:val="16"/>
                <w:szCs w:val="16"/>
              </w:rPr>
            </w:pPr>
            <w:r w:rsidRPr="00C21991">
              <w:rPr>
                <w:sz w:val="16"/>
                <w:szCs w:val="16"/>
              </w:rPr>
              <w:t>CP-173051</w:t>
            </w:r>
          </w:p>
        </w:tc>
        <w:tc>
          <w:tcPr>
            <w:tcW w:w="524" w:type="dxa"/>
            <w:shd w:val="solid" w:color="FFFFFF" w:fill="auto"/>
          </w:tcPr>
          <w:p w14:paraId="2DADD957" w14:textId="77777777" w:rsidR="00F85BBF" w:rsidRPr="00C21991" w:rsidRDefault="00F85BBF" w:rsidP="00F85BBF">
            <w:pPr>
              <w:pStyle w:val="TAL"/>
              <w:rPr>
                <w:sz w:val="16"/>
                <w:szCs w:val="16"/>
              </w:rPr>
            </w:pPr>
            <w:r w:rsidRPr="00C21991">
              <w:rPr>
                <w:sz w:val="16"/>
                <w:szCs w:val="16"/>
              </w:rPr>
              <w:t>6014</w:t>
            </w:r>
          </w:p>
        </w:tc>
        <w:tc>
          <w:tcPr>
            <w:tcW w:w="424" w:type="dxa"/>
            <w:shd w:val="solid" w:color="FFFFFF" w:fill="auto"/>
          </w:tcPr>
          <w:p w14:paraId="0177BC32"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697B789E"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0CF36EB" w14:textId="77777777" w:rsidR="00F85BBF" w:rsidRPr="00C21991" w:rsidRDefault="00F85BBF" w:rsidP="00F85BBF">
            <w:pPr>
              <w:pStyle w:val="TAL"/>
              <w:rPr>
                <w:sz w:val="16"/>
                <w:szCs w:val="16"/>
              </w:rPr>
            </w:pPr>
            <w:r w:rsidRPr="00C21991">
              <w:rPr>
                <w:sz w:val="16"/>
                <w:szCs w:val="16"/>
              </w:rPr>
              <w:t xml:space="preserve">Resource Sharing in P-CSCF </w:t>
            </w:r>
            <w:proofErr w:type="spellStart"/>
            <w:r w:rsidRPr="00C21991">
              <w:rPr>
                <w:sz w:val="16"/>
                <w:szCs w:val="16"/>
              </w:rPr>
              <w:t>orig</w:t>
            </w:r>
            <w:proofErr w:type="spellEnd"/>
            <w:r w:rsidRPr="00C21991">
              <w:rPr>
                <w:sz w:val="16"/>
                <w:szCs w:val="16"/>
              </w:rPr>
              <w:t xml:space="preserve"> side</w:t>
            </w:r>
          </w:p>
        </w:tc>
        <w:tc>
          <w:tcPr>
            <w:tcW w:w="707" w:type="dxa"/>
            <w:shd w:val="solid" w:color="FFFFFF" w:fill="auto"/>
          </w:tcPr>
          <w:p w14:paraId="687A9B6D" w14:textId="77777777" w:rsidR="00F85BBF" w:rsidRPr="00C21991" w:rsidRDefault="00F85BBF" w:rsidP="00F85BBF">
            <w:pPr>
              <w:pStyle w:val="TAC"/>
              <w:rPr>
                <w:sz w:val="16"/>
                <w:szCs w:val="16"/>
              </w:rPr>
            </w:pPr>
            <w:r w:rsidRPr="00C21991">
              <w:rPr>
                <w:sz w:val="16"/>
                <w:szCs w:val="16"/>
              </w:rPr>
              <w:t>15.1.0</w:t>
            </w:r>
          </w:p>
        </w:tc>
      </w:tr>
      <w:tr w:rsidR="00F85BBF" w:rsidRPr="00C21991" w14:paraId="2D13CE8D" w14:textId="77777777" w:rsidTr="00BC2076">
        <w:tc>
          <w:tcPr>
            <w:tcW w:w="798" w:type="dxa"/>
            <w:shd w:val="solid" w:color="FFFFFF" w:fill="auto"/>
          </w:tcPr>
          <w:p w14:paraId="002FC924"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44442220"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04DDFA60" w14:textId="77777777" w:rsidR="00F85BBF" w:rsidRPr="00C21991" w:rsidRDefault="00F85BBF" w:rsidP="00F85BBF">
            <w:pPr>
              <w:pStyle w:val="TAC"/>
              <w:rPr>
                <w:sz w:val="16"/>
                <w:szCs w:val="16"/>
              </w:rPr>
            </w:pPr>
            <w:r w:rsidRPr="00C21991">
              <w:rPr>
                <w:sz w:val="16"/>
                <w:szCs w:val="16"/>
              </w:rPr>
              <w:t>CP-173059</w:t>
            </w:r>
          </w:p>
        </w:tc>
        <w:tc>
          <w:tcPr>
            <w:tcW w:w="524" w:type="dxa"/>
            <w:shd w:val="solid" w:color="FFFFFF" w:fill="auto"/>
          </w:tcPr>
          <w:p w14:paraId="52DAE115" w14:textId="77777777" w:rsidR="00F85BBF" w:rsidRPr="00C21991" w:rsidRDefault="00F85BBF" w:rsidP="00F85BBF">
            <w:pPr>
              <w:pStyle w:val="TAL"/>
              <w:rPr>
                <w:sz w:val="16"/>
                <w:szCs w:val="16"/>
              </w:rPr>
            </w:pPr>
            <w:r w:rsidRPr="00C21991">
              <w:rPr>
                <w:sz w:val="16"/>
                <w:szCs w:val="16"/>
              </w:rPr>
              <w:t>6016</w:t>
            </w:r>
          </w:p>
        </w:tc>
        <w:tc>
          <w:tcPr>
            <w:tcW w:w="424" w:type="dxa"/>
            <w:shd w:val="solid" w:color="FFFFFF" w:fill="auto"/>
          </w:tcPr>
          <w:p w14:paraId="31F9C2EA" w14:textId="77777777" w:rsidR="00F85BBF" w:rsidRPr="00C21991" w:rsidRDefault="00F85BBF" w:rsidP="00F85BBF">
            <w:pPr>
              <w:pStyle w:val="TAR"/>
              <w:rPr>
                <w:sz w:val="16"/>
                <w:szCs w:val="16"/>
              </w:rPr>
            </w:pPr>
          </w:p>
        </w:tc>
        <w:tc>
          <w:tcPr>
            <w:tcW w:w="424" w:type="dxa"/>
            <w:shd w:val="solid" w:color="FFFFFF" w:fill="auto"/>
          </w:tcPr>
          <w:p w14:paraId="55B74E24"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43DB1B0" w14:textId="77777777" w:rsidR="00F85BBF" w:rsidRPr="00C21991" w:rsidRDefault="00F85BBF" w:rsidP="00F85BBF">
            <w:pPr>
              <w:pStyle w:val="TAL"/>
              <w:rPr>
                <w:sz w:val="16"/>
                <w:szCs w:val="16"/>
              </w:rPr>
            </w:pPr>
            <w:r w:rsidRPr="00C21991">
              <w:rPr>
                <w:sz w:val="16"/>
                <w:szCs w:val="16"/>
              </w:rPr>
              <w:t>Correcting reference to draft-ietf-sipcore-reason-q850-loc</w:t>
            </w:r>
          </w:p>
        </w:tc>
        <w:tc>
          <w:tcPr>
            <w:tcW w:w="707" w:type="dxa"/>
            <w:shd w:val="solid" w:color="FFFFFF" w:fill="auto"/>
          </w:tcPr>
          <w:p w14:paraId="7DD69B61" w14:textId="77777777" w:rsidR="00F85BBF" w:rsidRPr="00C21991" w:rsidRDefault="00F85BBF" w:rsidP="00F85BBF">
            <w:pPr>
              <w:pStyle w:val="TAC"/>
              <w:rPr>
                <w:sz w:val="16"/>
                <w:szCs w:val="16"/>
              </w:rPr>
            </w:pPr>
            <w:r w:rsidRPr="00C21991">
              <w:rPr>
                <w:sz w:val="16"/>
                <w:szCs w:val="16"/>
              </w:rPr>
              <w:t>15.1.0</w:t>
            </w:r>
          </w:p>
        </w:tc>
      </w:tr>
      <w:tr w:rsidR="00F85BBF" w:rsidRPr="00C21991" w14:paraId="551E1334" w14:textId="77777777" w:rsidTr="00BC2076">
        <w:tc>
          <w:tcPr>
            <w:tcW w:w="798" w:type="dxa"/>
            <w:shd w:val="solid" w:color="FFFFFF" w:fill="auto"/>
          </w:tcPr>
          <w:p w14:paraId="6BE7C9DE"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363830E7"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24B8CD16" w14:textId="77777777" w:rsidR="00F85BBF" w:rsidRPr="00C21991" w:rsidRDefault="00F85BBF" w:rsidP="00F85BBF">
            <w:pPr>
              <w:pStyle w:val="TAC"/>
              <w:rPr>
                <w:sz w:val="16"/>
                <w:szCs w:val="16"/>
              </w:rPr>
            </w:pPr>
            <w:r w:rsidRPr="00C21991">
              <w:rPr>
                <w:sz w:val="16"/>
                <w:szCs w:val="16"/>
              </w:rPr>
              <w:t>CP-173061</w:t>
            </w:r>
          </w:p>
        </w:tc>
        <w:tc>
          <w:tcPr>
            <w:tcW w:w="524" w:type="dxa"/>
            <w:shd w:val="solid" w:color="FFFFFF" w:fill="auto"/>
          </w:tcPr>
          <w:p w14:paraId="60A07D30" w14:textId="77777777" w:rsidR="00F85BBF" w:rsidRPr="00C21991" w:rsidRDefault="00F85BBF" w:rsidP="00F85BBF">
            <w:pPr>
              <w:pStyle w:val="TAL"/>
              <w:rPr>
                <w:sz w:val="16"/>
                <w:szCs w:val="16"/>
              </w:rPr>
            </w:pPr>
            <w:r w:rsidRPr="00C21991">
              <w:rPr>
                <w:sz w:val="16"/>
                <w:szCs w:val="16"/>
              </w:rPr>
              <w:t>6018</w:t>
            </w:r>
          </w:p>
        </w:tc>
        <w:tc>
          <w:tcPr>
            <w:tcW w:w="424" w:type="dxa"/>
            <w:shd w:val="solid" w:color="FFFFFF" w:fill="auto"/>
          </w:tcPr>
          <w:p w14:paraId="07EF7D1F" w14:textId="77777777" w:rsidR="00F85BBF" w:rsidRPr="00C21991" w:rsidRDefault="00F85BBF" w:rsidP="00F85BBF">
            <w:pPr>
              <w:pStyle w:val="TAR"/>
              <w:rPr>
                <w:sz w:val="16"/>
                <w:szCs w:val="16"/>
              </w:rPr>
            </w:pPr>
          </w:p>
        </w:tc>
        <w:tc>
          <w:tcPr>
            <w:tcW w:w="424" w:type="dxa"/>
            <w:shd w:val="solid" w:color="FFFFFF" w:fill="auto"/>
          </w:tcPr>
          <w:p w14:paraId="099FCA35"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521D12B8" w14:textId="77777777" w:rsidR="00F85BBF" w:rsidRPr="00C21991" w:rsidRDefault="00F85BBF" w:rsidP="00F85BBF">
            <w:pPr>
              <w:pStyle w:val="TAL"/>
              <w:rPr>
                <w:sz w:val="16"/>
                <w:szCs w:val="16"/>
              </w:rPr>
            </w:pPr>
            <w:r w:rsidRPr="00C21991">
              <w:rPr>
                <w:sz w:val="16"/>
                <w:szCs w:val="16"/>
              </w:rPr>
              <w:t xml:space="preserve">Support of </w:t>
            </w:r>
            <w:proofErr w:type="spellStart"/>
            <w:r w:rsidRPr="00C21991">
              <w:rPr>
                <w:sz w:val="16"/>
                <w:szCs w:val="16"/>
              </w:rPr>
              <w:t>eCall</w:t>
            </w:r>
            <w:proofErr w:type="spellEnd"/>
            <w:r w:rsidRPr="00C21991">
              <w:rPr>
                <w:sz w:val="16"/>
                <w:szCs w:val="16"/>
              </w:rPr>
              <w:t xml:space="preserve"> MIME bodies in profile tables</w:t>
            </w:r>
          </w:p>
        </w:tc>
        <w:tc>
          <w:tcPr>
            <w:tcW w:w="707" w:type="dxa"/>
            <w:shd w:val="solid" w:color="FFFFFF" w:fill="auto"/>
          </w:tcPr>
          <w:p w14:paraId="4063F0EA" w14:textId="77777777" w:rsidR="00F85BBF" w:rsidRPr="00C21991" w:rsidRDefault="00F85BBF" w:rsidP="00F85BBF">
            <w:pPr>
              <w:pStyle w:val="TAC"/>
              <w:rPr>
                <w:sz w:val="16"/>
                <w:szCs w:val="16"/>
              </w:rPr>
            </w:pPr>
            <w:r w:rsidRPr="00C21991">
              <w:rPr>
                <w:sz w:val="16"/>
                <w:szCs w:val="16"/>
              </w:rPr>
              <w:t>15.1.0</w:t>
            </w:r>
          </w:p>
        </w:tc>
      </w:tr>
      <w:tr w:rsidR="00F85BBF" w:rsidRPr="00C21991" w14:paraId="62F27F64" w14:textId="77777777" w:rsidTr="00BC2076">
        <w:tc>
          <w:tcPr>
            <w:tcW w:w="798" w:type="dxa"/>
            <w:shd w:val="solid" w:color="FFFFFF" w:fill="auto"/>
          </w:tcPr>
          <w:p w14:paraId="7DD395B1"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3922A568"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0130553C" w14:textId="77777777" w:rsidR="00F85BBF" w:rsidRPr="00C21991" w:rsidRDefault="00F85BBF" w:rsidP="00F85BBF">
            <w:pPr>
              <w:pStyle w:val="TAC"/>
              <w:rPr>
                <w:sz w:val="16"/>
                <w:szCs w:val="16"/>
              </w:rPr>
            </w:pPr>
            <w:r w:rsidRPr="00C21991">
              <w:rPr>
                <w:sz w:val="16"/>
                <w:szCs w:val="16"/>
              </w:rPr>
              <w:t>CP-173082</w:t>
            </w:r>
          </w:p>
        </w:tc>
        <w:tc>
          <w:tcPr>
            <w:tcW w:w="524" w:type="dxa"/>
            <w:shd w:val="solid" w:color="FFFFFF" w:fill="auto"/>
          </w:tcPr>
          <w:p w14:paraId="36429918" w14:textId="77777777" w:rsidR="00F85BBF" w:rsidRPr="00C21991" w:rsidRDefault="00F85BBF" w:rsidP="00F85BBF">
            <w:pPr>
              <w:pStyle w:val="TAL"/>
              <w:rPr>
                <w:sz w:val="16"/>
                <w:szCs w:val="16"/>
              </w:rPr>
            </w:pPr>
            <w:r w:rsidRPr="00C21991">
              <w:rPr>
                <w:sz w:val="16"/>
                <w:szCs w:val="16"/>
              </w:rPr>
              <w:t>6019</w:t>
            </w:r>
          </w:p>
        </w:tc>
        <w:tc>
          <w:tcPr>
            <w:tcW w:w="424" w:type="dxa"/>
            <w:shd w:val="solid" w:color="FFFFFF" w:fill="auto"/>
          </w:tcPr>
          <w:p w14:paraId="33F7ED56"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958C359"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D4B15A1" w14:textId="77777777" w:rsidR="00F85BBF" w:rsidRPr="00C21991" w:rsidRDefault="00F85BBF" w:rsidP="00F85BBF">
            <w:pPr>
              <w:pStyle w:val="TAL"/>
              <w:rPr>
                <w:sz w:val="16"/>
                <w:szCs w:val="16"/>
              </w:rPr>
            </w:pPr>
            <w:r w:rsidRPr="00C21991">
              <w:rPr>
                <w:sz w:val="16"/>
                <w:szCs w:val="16"/>
              </w:rPr>
              <w:t>Support for e2e QoS over untrusted WLAN</w:t>
            </w:r>
          </w:p>
        </w:tc>
        <w:tc>
          <w:tcPr>
            <w:tcW w:w="707" w:type="dxa"/>
            <w:shd w:val="solid" w:color="FFFFFF" w:fill="auto"/>
          </w:tcPr>
          <w:p w14:paraId="7489BBB2" w14:textId="77777777" w:rsidR="00F85BBF" w:rsidRPr="00C21991" w:rsidRDefault="00F85BBF" w:rsidP="00F85BBF">
            <w:pPr>
              <w:pStyle w:val="TAC"/>
              <w:rPr>
                <w:sz w:val="16"/>
                <w:szCs w:val="16"/>
              </w:rPr>
            </w:pPr>
            <w:r w:rsidRPr="00C21991">
              <w:rPr>
                <w:sz w:val="16"/>
                <w:szCs w:val="16"/>
              </w:rPr>
              <w:t>15.1.0</w:t>
            </w:r>
          </w:p>
        </w:tc>
      </w:tr>
      <w:tr w:rsidR="00F85BBF" w:rsidRPr="00C21991" w14:paraId="75B7D896" w14:textId="77777777" w:rsidTr="00BC2076">
        <w:tc>
          <w:tcPr>
            <w:tcW w:w="798" w:type="dxa"/>
            <w:shd w:val="solid" w:color="FFFFFF" w:fill="auto"/>
          </w:tcPr>
          <w:p w14:paraId="0C0E168B"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1383859A"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37A913C7" w14:textId="77777777" w:rsidR="00F85BBF" w:rsidRPr="00C21991" w:rsidRDefault="00F85BBF" w:rsidP="00F85BBF">
            <w:pPr>
              <w:pStyle w:val="TAC"/>
              <w:rPr>
                <w:sz w:val="16"/>
                <w:szCs w:val="16"/>
              </w:rPr>
            </w:pPr>
            <w:r w:rsidRPr="00C21991">
              <w:rPr>
                <w:sz w:val="16"/>
                <w:szCs w:val="16"/>
              </w:rPr>
              <w:t>CP-173070</w:t>
            </w:r>
          </w:p>
        </w:tc>
        <w:tc>
          <w:tcPr>
            <w:tcW w:w="524" w:type="dxa"/>
            <w:shd w:val="solid" w:color="FFFFFF" w:fill="auto"/>
          </w:tcPr>
          <w:p w14:paraId="6C6880EC" w14:textId="77777777" w:rsidR="00F85BBF" w:rsidRPr="00C21991" w:rsidRDefault="00F85BBF" w:rsidP="00F85BBF">
            <w:pPr>
              <w:pStyle w:val="TAL"/>
              <w:rPr>
                <w:sz w:val="16"/>
                <w:szCs w:val="16"/>
              </w:rPr>
            </w:pPr>
            <w:r w:rsidRPr="00C21991">
              <w:rPr>
                <w:sz w:val="16"/>
                <w:szCs w:val="16"/>
              </w:rPr>
              <w:t>6020</w:t>
            </w:r>
          </w:p>
        </w:tc>
        <w:tc>
          <w:tcPr>
            <w:tcW w:w="424" w:type="dxa"/>
            <w:shd w:val="solid" w:color="FFFFFF" w:fill="auto"/>
          </w:tcPr>
          <w:p w14:paraId="0026D074"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C17A936"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2C369DD" w14:textId="77777777" w:rsidR="00F85BBF" w:rsidRPr="00C21991" w:rsidRDefault="00F85BBF" w:rsidP="00F85BBF">
            <w:pPr>
              <w:pStyle w:val="TAL"/>
              <w:rPr>
                <w:sz w:val="16"/>
                <w:szCs w:val="16"/>
              </w:rPr>
            </w:pPr>
            <w:r w:rsidRPr="00C21991">
              <w:rPr>
                <w:sz w:val="16"/>
                <w:szCs w:val="16"/>
              </w:rPr>
              <w:t>Annex U SIP procedure at the UE</w:t>
            </w:r>
          </w:p>
        </w:tc>
        <w:tc>
          <w:tcPr>
            <w:tcW w:w="707" w:type="dxa"/>
            <w:shd w:val="solid" w:color="FFFFFF" w:fill="auto"/>
          </w:tcPr>
          <w:p w14:paraId="7DC12510" w14:textId="77777777" w:rsidR="00F85BBF" w:rsidRPr="00C21991" w:rsidRDefault="00F85BBF" w:rsidP="00F85BBF">
            <w:pPr>
              <w:pStyle w:val="TAC"/>
              <w:rPr>
                <w:sz w:val="16"/>
                <w:szCs w:val="16"/>
              </w:rPr>
            </w:pPr>
            <w:r w:rsidRPr="00C21991">
              <w:rPr>
                <w:sz w:val="16"/>
                <w:szCs w:val="16"/>
              </w:rPr>
              <w:t>15.1.0</w:t>
            </w:r>
          </w:p>
        </w:tc>
      </w:tr>
      <w:tr w:rsidR="00F85BBF" w:rsidRPr="00C21991" w14:paraId="6903B5FF" w14:textId="77777777" w:rsidTr="00BC2076">
        <w:tc>
          <w:tcPr>
            <w:tcW w:w="798" w:type="dxa"/>
            <w:shd w:val="solid" w:color="FFFFFF" w:fill="auto"/>
          </w:tcPr>
          <w:p w14:paraId="28FCE369"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08AD02CC"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705102CE" w14:textId="77777777" w:rsidR="00F85BBF" w:rsidRPr="00C21991" w:rsidRDefault="00F85BBF" w:rsidP="00F85BBF">
            <w:pPr>
              <w:pStyle w:val="TAC"/>
              <w:rPr>
                <w:sz w:val="16"/>
                <w:szCs w:val="16"/>
              </w:rPr>
            </w:pPr>
            <w:r w:rsidRPr="00C21991">
              <w:rPr>
                <w:sz w:val="16"/>
                <w:szCs w:val="16"/>
              </w:rPr>
              <w:t>CP-173070</w:t>
            </w:r>
          </w:p>
        </w:tc>
        <w:tc>
          <w:tcPr>
            <w:tcW w:w="524" w:type="dxa"/>
            <w:shd w:val="solid" w:color="FFFFFF" w:fill="auto"/>
          </w:tcPr>
          <w:p w14:paraId="6EE5899A" w14:textId="77777777" w:rsidR="00F85BBF" w:rsidRPr="00C21991" w:rsidRDefault="00F85BBF" w:rsidP="00F85BBF">
            <w:pPr>
              <w:pStyle w:val="TAL"/>
              <w:rPr>
                <w:sz w:val="16"/>
                <w:szCs w:val="16"/>
              </w:rPr>
            </w:pPr>
            <w:r w:rsidRPr="00C21991">
              <w:rPr>
                <w:sz w:val="16"/>
                <w:szCs w:val="16"/>
              </w:rPr>
              <w:t>6021</w:t>
            </w:r>
          </w:p>
        </w:tc>
        <w:tc>
          <w:tcPr>
            <w:tcW w:w="424" w:type="dxa"/>
            <w:shd w:val="solid" w:color="FFFFFF" w:fill="auto"/>
          </w:tcPr>
          <w:p w14:paraId="76DCC105"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DE5C233"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257C8DD" w14:textId="77777777" w:rsidR="00F85BBF" w:rsidRPr="00C21991" w:rsidRDefault="00F85BBF" w:rsidP="00F85BBF">
            <w:pPr>
              <w:pStyle w:val="TAL"/>
              <w:rPr>
                <w:sz w:val="16"/>
                <w:szCs w:val="16"/>
              </w:rPr>
            </w:pPr>
            <w:r w:rsidRPr="00C21991">
              <w:rPr>
                <w:sz w:val="16"/>
                <w:szCs w:val="16"/>
              </w:rPr>
              <w:t>Annex U SIP procedure at the S-CSCF</w:t>
            </w:r>
          </w:p>
        </w:tc>
        <w:tc>
          <w:tcPr>
            <w:tcW w:w="707" w:type="dxa"/>
            <w:shd w:val="solid" w:color="FFFFFF" w:fill="auto"/>
          </w:tcPr>
          <w:p w14:paraId="3CC191D0" w14:textId="77777777" w:rsidR="00F85BBF" w:rsidRPr="00C21991" w:rsidRDefault="00F85BBF" w:rsidP="00F85BBF">
            <w:pPr>
              <w:pStyle w:val="TAC"/>
              <w:rPr>
                <w:sz w:val="16"/>
                <w:szCs w:val="16"/>
              </w:rPr>
            </w:pPr>
            <w:r w:rsidRPr="00C21991">
              <w:rPr>
                <w:sz w:val="16"/>
                <w:szCs w:val="16"/>
              </w:rPr>
              <w:t>15.1.0</w:t>
            </w:r>
          </w:p>
        </w:tc>
      </w:tr>
      <w:tr w:rsidR="00F85BBF" w:rsidRPr="00C21991" w14:paraId="46BCEFCA" w14:textId="77777777" w:rsidTr="00BC2076">
        <w:tc>
          <w:tcPr>
            <w:tcW w:w="798" w:type="dxa"/>
            <w:shd w:val="solid" w:color="FFFFFF" w:fill="auto"/>
          </w:tcPr>
          <w:p w14:paraId="4E69E4E2"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4F7E857F"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43D43958" w14:textId="77777777" w:rsidR="00F85BBF" w:rsidRPr="00C21991" w:rsidRDefault="00F85BBF" w:rsidP="00F85BBF">
            <w:pPr>
              <w:pStyle w:val="TAC"/>
              <w:rPr>
                <w:sz w:val="16"/>
                <w:szCs w:val="16"/>
              </w:rPr>
            </w:pPr>
            <w:r w:rsidRPr="00C21991">
              <w:rPr>
                <w:sz w:val="16"/>
                <w:szCs w:val="16"/>
              </w:rPr>
              <w:t>CP-173070</w:t>
            </w:r>
          </w:p>
        </w:tc>
        <w:tc>
          <w:tcPr>
            <w:tcW w:w="524" w:type="dxa"/>
            <w:shd w:val="solid" w:color="FFFFFF" w:fill="auto"/>
          </w:tcPr>
          <w:p w14:paraId="3FA8C780" w14:textId="77777777" w:rsidR="00F85BBF" w:rsidRPr="00C21991" w:rsidRDefault="00F85BBF" w:rsidP="00F85BBF">
            <w:pPr>
              <w:pStyle w:val="TAL"/>
              <w:rPr>
                <w:sz w:val="16"/>
                <w:szCs w:val="16"/>
              </w:rPr>
            </w:pPr>
            <w:r w:rsidRPr="00C21991">
              <w:rPr>
                <w:sz w:val="16"/>
                <w:szCs w:val="16"/>
              </w:rPr>
              <w:t>6022</w:t>
            </w:r>
          </w:p>
        </w:tc>
        <w:tc>
          <w:tcPr>
            <w:tcW w:w="424" w:type="dxa"/>
            <w:shd w:val="solid" w:color="FFFFFF" w:fill="auto"/>
          </w:tcPr>
          <w:p w14:paraId="48FA4DDE"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58A2BB8"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0BC052A" w14:textId="77777777" w:rsidR="00F85BBF" w:rsidRPr="00C21991" w:rsidRDefault="00F85BBF" w:rsidP="00F85BBF">
            <w:pPr>
              <w:pStyle w:val="TAL"/>
              <w:rPr>
                <w:sz w:val="16"/>
                <w:szCs w:val="16"/>
              </w:rPr>
            </w:pPr>
            <w:r w:rsidRPr="00C21991">
              <w:rPr>
                <w:sz w:val="16"/>
                <w:szCs w:val="16"/>
              </w:rPr>
              <w:t>Annex U SIP procedure at the P-CSCF</w:t>
            </w:r>
          </w:p>
        </w:tc>
        <w:tc>
          <w:tcPr>
            <w:tcW w:w="707" w:type="dxa"/>
            <w:shd w:val="solid" w:color="FFFFFF" w:fill="auto"/>
          </w:tcPr>
          <w:p w14:paraId="281EF580" w14:textId="77777777" w:rsidR="00F85BBF" w:rsidRPr="00C21991" w:rsidRDefault="00F85BBF" w:rsidP="00F85BBF">
            <w:pPr>
              <w:pStyle w:val="TAC"/>
              <w:rPr>
                <w:sz w:val="16"/>
                <w:szCs w:val="16"/>
              </w:rPr>
            </w:pPr>
            <w:r w:rsidRPr="00C21991">
              <w:rPr>
                <w:sz w:val="16"/>
                <w:szCs w:val="16"/>
              </w:rPr>
              <w:t>15.1.0</w:t>
            </w:r>
          </w:p>
        </w:tc>
      </w:tr>
      <w:tr w:rsidR="00F85BBF" w:rsidRPr="00C21991" w14:paraId="792D2E0A" w14:textId="77777777" w:rsidTr="00BC2076">
        <w:tc>
          <w:tcPr>
            <w:tcW w:w="798" w:type="dxa"/>
            <w:shd w:val="solid" w:color="FFFFFF" w:fill="auto"/>
          </w:tcPr>
          <w:p w14:paraId="5947EC60"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37441078"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49388D28" w14:textId="77777777" w:rsidR="00F85BBF" w:rsidRPr="00C21991" w:rsidRDefault="00F85BBF" w:rsidP="00F85BBF">
            <w:pPr>
              <w:pStyle w:val="TAC"/>
              <w:rPr>
                <w:sz w:val="16"/>
                <w:szCs w:val="16"/>
              </w:rPr>
            </w:pPr>
            <w:r w:rsidRPr="00C21991">
              <w:rPr>
                <w:sz w:val="16"/>
                <w:szCs w:val="16"/>
              </w:rPr>
              <w:t>CP-173070</w:t>
            </w:r>
          </w:p>
        </w:tc>
        <w:tc>
          <w:tcPr>
            <w:tcW w:w="524" w:type="dxa"/>
            <w:shd w:val="solid" w:color="FFFFFF" w:fill="auto"/>
          </w:tcPr>
          <w:p w14:paraId="198C0EE6" w14:textId="77777777" w:rsidR="00F85BBF" w:rsidRPr="00C21991" w:rsidRDefault="00F85BBF" w:rsidP="00F85BBF">
            <w:pPr>
              <w:pStyle w:val="TAL"/>
              <w:rPr>
                <w:sz w:val="16"/>
                <w:szCs w:val="16"/>
              </w:rPr>
            </w:pPr>
            <w:r w:rsidRPr="00C21991">
              <w:rPr>
                <w:sz w:val="16"/>
                <w:szCs w:val="16"/>
              </w:rPr>
              <w:t>6024</w:t>
            </w:r>
          </w:p>
        </w:tc>
        <w:tc>
          <w:tcPr>
            <w:tcW w:w="424" w:type="dxa"/>
            <w:shd w:val="solid" w:color="FFFFFF" w:fill="auto"/>
          </w:tcPr>
          <w:p w14:paraId="2D245F74"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76EAD12"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BF273C4" w14:textId="77777777" w:rsidR="00F85BBF" w:rsidRPr="00C21991" w:rsidRDefault="00F85BBF" w:rsidP="00F85BBF">
            <w:pPr>
              <w:pStyle w:val="TAL"/>
              <w:rPr>
                <w:sz w:val="16"/>
                <w:szCs w:val="16"/>
              </w:rPr>
            </w:pPr>
            <w:r w:rsidRPr="00C21991">
              <w:rPr>
                <w:sz w:val="16"/>
                <w:szCs w:val="16"/>
              </w:rPr>
              <w:t>Annex U emergency service procedure on UE</w:t>
            </w:r>
          </w:p>
        </w:tc>
        <w:tc>
          <w:tcPr>
            <w:tcW w:w="707" w:type="dxa"/>
            <w:shd w:val="solid" w:color="FFFFFF" w:fill="auto"/>
          </w:tcPr>
          <w:p w14:paraId="3F4FF314" w14:textId="77777777" w:rsidR="00F85BBF" w:rsidRPr="00C21991" w:rsidRDefault="00F85BBF" w:rsidP="00F85BBF">
            <w:pPr>
              <w:pStyle w:val="TAC"/>
              <w:rPr>
                <w:sz w:val="16"/>
                <w:szCs w:val="16"/>
              </w:rPr>
            </w:pPr>
            <w:r w:rsidRPr="00C21991">
              <w:rPr>
                <w:sz w:val="16"/>
                <w:szCs w:val="16"/>
              </w:rPr>
              <w:t>15.1.0</w:t>
            </w:r>
          </w:p>
        </w:tc>
      </w:tr>
      <w:tr w:rsidR="00F85BBF" w:rsidRPr="00C21991" w14:paraId="1899042E" w14:textId="77777777" w:rsidTr="00BC2076">
        <w:tc>
          <w:tcPr>
            <w:tcW w:w="798" w:type="dxa"/>
            <w:shd w:val="solid" w:color="FFFFFF" w:fill="auto"/>
          </w:tcPr>
          <w:p w14:paraId="554C256D"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6544A0BC"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14D739D8" w14:textId="77777777" w:rsidR="00F85BBF" w:rsidRPr="00C21991" w:rsidRDefault="00F85BBF" w:rsidP="00F85BBF">
            <w:pPr>
              <w:pStyle w:val="TAC"/>
              <w:rPr>
                <w:sz w:val="16"/>
                <w:szCs w:val="16"/>
              </w:rPr>
            </w:pPr>
            <w:r w:rsidRPr="00C21991">
              <w:rPr>
                <w:sz w:val="16"/>
                <w:szCs w:val="16"/>
              </w:rPr>
              <w:t>CP-173052</w:t>
            </w:r>
          </w:p>
        </w:tc>
        <w:tc>
          <w:tcPr>
            <w:tcW w:w="524" w:type="dxa"/>
            <w:shd w:val="solid" w:color="FFFFFF" w:fill="auto"/>
          </w:tcPr>
          <w:p w14:paraId="1FD2DC60" w14:textId="77777777" w:rsidR="00F85BBF" w:rsidRPr="00C21991" w:rsidRDefault="00F85BBF" w:rsidP="00F85BBF">
            <w:pPr>
              <w:pStyle w:val="TAL"/>
              <w:rPr>
                <w:sz w:val="16"/>
                <w:szCs w:val="16"/>
              </w:rPr>
            </w:pPr>
            <w:r w:rsidRPr="00C21991">
              <w:rPr>
                <w:sz w:val="16"/>
                <w:szCs w:val="16"/>
              </w:rPr>
              <w:t>6027</w:t>
            </w:r>
          </w:p>
        </w:tc>
        <w:tc>
          <w:tcPr>
            <w:tcW w:w="424" w:type="dxa"/>
            <w:shd w:val="solid" w:color="FFFFFF" w:fill="auto"/>
          </w:tcPr>
          <w:p w14:paraId="775D1E98" w14:textId="77777777" w:rsidR="00F85BBF" w:rsidRPr="00C21991" w:rsidRDefault="00F85BBF" w:rsidP="00F85BBF">
            <w:pPr>
              <w:pStyle w:val="TAR"/>
              <w:rPr>
                <w:sz w:val="16"/>
                <w:szCs w:val="16"/>
              </w:rPr>
            </w:pPr>
          </w:p>
        </w:tc>
        <w:tc>
          <w:tcPr>
            <w:tcW w:w="424" w:type="dxa"/>
            <w:shd w:val="solid" w:color="FFFFFF" w:fill="auto"/>
          </w:tcPr>
          <w:p w14:paraId="4A6BB79C"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216FC865" w14:textId="77777777" w:rsidR="00F85BBF" w:rsidRPr="00C21991" w:rsidRDefault="00F85BBF" w:rsidP="00F85BBF">
            <w:pPr>
              <w:pStyle w:val="TAL"/>
              <w:rPr>
                <w:sz w:val="16"/>
                <w:szCs w:val="16"/>
              </w:rPr>
            </w:pPr>
            <w:r w:rsidRPr="00C21991">
              <w:rPr>
                <w:sz w:val="16"/>
                <w:szCs w:val="16"/>
              </w:rPr>
              <w:t>Reference update: draft-</w:t>
            </w:r>
            <w:proofErr w:type="spellStart"/>
            <w:r w:rsidRPr="00C21991">
              <w:rPr>
                <w:sz w:val="16"/>
                <w:szCs w:val="16"/>
              </w:rPr>
              <w:t>ietf</w:t>
            </w:r>
            <w:proofErr w:type="spellEnd"/>
            <w:r w:rsidRPr="00C21991">
              <w:rPr>
                <w:sz w:val="16"/>
                <w:szCs w:val="16"/>
              </w:rPr>
              <w:t>-</w:t>
            </w:r>
            <w:proofErr w:type="spellStart"/>
            <w:r w:rsidRPr="00C21991">
              <w:rPr>
                <w:sz w:val="16"/>
                <w:szCs w:val="16"/>
              </w:rPr>
              <w:t>mmusic-dtls-sdp</w:t>
            </w:r>
            <w:proofErr w:type="spellEnd"/>
          </w:p>
        </w:tc>
        <w:tc>
          <w:tcPr>
            <w:tcW w:w="707" w:type="dxa"/>
            <w:shd w:val="solid" w:color="FFFFFF" w:fill="auto"/>
          </w:tcPr>
          <w:p w14:paraId="586793AC" w14:textId="77777777" w:rsidR="00F85BBF" w:rsidRPr="00C21991" w:rsidRDefault="00F85BBF" w:rsidP="00F85BBF">
            <w:pPr>
              <w:pStyle w:val="TAC"/>
              <w:rPr>
                <w:sz w:val="16"/>
                <w:szCs w:val="16"/>
              </w:rPr>
            </w:pPr>
            <w:r w:rsidRPr="00C21991">
              <w:rPr>
                <w:sz w:val="16"/>
                <w:szCs w:val="16"/>
              </w:rPr>
              <w:t>15.1.0</w:t>
            </w:r>
          </w:p>
        </w:tc>
      </w:tr>
      <w:tr w:rsidR="00F85BBF" w:rsidRPr="00C21991" w14:paraId="74F1A43C" w14:textId="77777777" w:rsidTr="00BC2076">
        <w:tc>
          <w:tcPr>
            <w:tcW w:w="798" w:type="dxa"/>
            <w:shd w:val="solid" w:color="FFFFFF" w:fill="auto"/>
          </w:tcPr>
          <w:p w14:paraId="41421242"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1EC334A3"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41C70FB5" w14:textId="77777777" w:rsidR="00F85BBF" w:rsidRPr="00C21991" w:rsidRDefault="00F85BBF" w:rsidP="00F85BBF">
            <w:pPr>
              <w:pStyle w:val="TAC"/>
              <w:rPr>
                <w:sz w:val="16"/>
                <w:szCs w:val="16"/>
              </w:rPr>
            </w:pPr>
            <w:r w:rsidRPr="00C21991">
              <w:rPr>
                <w:sz w:val="16"/>
                <w:szCs w:val="16"/>
              </w:rPr>
              <w:t>CP-173074</w:t>
            </w:r>
          </w:p>
        </w:tc>
        <w:tc>
          <w:tcPr>
            <w:tcW w:w="524" w:type="dxa"/>
            <w:shd w:val="solid" w:color="FFFFFF" w:fill="auto"/>
          </w:tcPr>
          <w:p w14:paraId="0CB258F7" w14:textId="77777777" w:rsidR="00F85BBF" w:rsidRPr="00C21991" w:rsidRDefault="00F85BBF" w:rsidP="00F85BBF">
            <w:pPr>
              <w:pStyle w:val="TAL"/>
              <w:rPr>
                <w:sz w:val="16"/>
                <w:szCs w:val="16"/>
              </w:rPr>
            </w:pPr>
            <w:r w:rsidRPr="00C21991">
              <w:rPr>
                <w:sz w:val="16"/>
                <w:szCs w:val="16"/>
              </w:rPr>
              <w:t>6028</w:t>
            </w:r>
          </w:p>
        </w:tc>
        <w:tc>
          <w:tcPr>
            <w:tcW w:w="424" w:type="dxa"/>
            <w:shd w:val="solid" w:color="FFFFFF" w:fill="auto"/>
          </w:tcPr>
          <w:p w14:paraId="310BB6C6" w14:textId="77777777" w:rsidR="00F85BBF" w:rsidRPr="00C21991" w:rsidRDefault="00F85BBF" w:rsidP="00F85BBF">
            <w:pPr>
              <w:pStyle w:val="TAR"/>
              <w:rPr>
                <w:sz w:val="16"/>
                <w:szCs w:val="16"/>
              </w:rPr>
            </w:pPr>
          </w:p>
        </w:tc>
        <w:tc>
          <w:tcPr>
            <w:tcW w:w="424" w:type="dxa"/>
            <w:shd w:val="solid" w:color="FFFFFF" w:fill="auto"/>
          </w:tcPr>
          <w:p w14:paraId="296FA8DE"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BAE0572" w14:textId="77777777" w:rsidR="00F85BBF" w:rsidRPr="00C21991" w:rsidRDefault="00F85BBF" w:rsidP="00F85BBF">
            <w:pPr>
              <w:pStyle w:val="TAL"/>
              <w:rPr>
                <w:sz w:val="16"/>
                <w:szCs w:val="16"/>
              </w:rPr>
            </w:pPr>
            <w:r w:rsidRPr="00C21991">
              <w:rPr>
                <w:sz w:val="16"/>
                <w:szCs w:val="16"/>
              </w:rPr>
              <w:t>Reference update: RFC 8262</w:t>
            </w:r>
          </w:p>
        </w:tc>
        <w:tc>
          <w:tcPr>
            <w:tcW w:w="707" w:type="dxa"/>
            <w:shd w:val="solid" w:color="FFFFFF" w:fill="auto"/>
          </w:tcPr>
          <w:p w14:paraId="1E13B41E" w14:textId="77777777" w:rsidR="00F85BBF" w:rsidRPr="00C21991" w:rsidRDefault="00F85BBF" w:rsidP="00F85BBF">
            <w:pPr>
              <w:pStyle w:val="TAC"/>
              <w:rPr>
                <w:sz w:val="16"/>
                <w:szCs w:val="16"/>
              </w:rPr>
            </w:pPr>
            <w:r w:rsidRPr="00C21991">
              <w:rPr>
                <w:sz w:val="16"/>
                <w:szCs w:val="16"/>
              </w:rPr>
              <w:t>15.1.0</w:t>
            </w:r>
          </w:p>
        </w:tc>
      </w:tr>
      <w:tr w:rsidR="00F85BBF" w:rsidRPr="00C21991" w14:paraId="6F8E3BD9" w14:textId="77777777" w:rsidTr="00BC2076">
        <w:tc>
          <w:tcPr>
            <w:tcW w:w="798" w:type="dxa"/>
            <w:shd w:val="solid" w:color="FFFFFF" w:fill="auto"/>
          </w:tcPr>
          <w:p w14:paraId="75367A9E"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460B0419"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2FA900EF" w14:textId="77777777" w:rsidR="00F85BBF" w:rsidRPr="00C21991" w:rsidRDefault="00F85BBF" w:rsidP="00F85BBF">
            <w:pPr>
              <w:pStyle w:val="TAC"/>
              <w:rPr>
                <w:sz w:val="16"/>
                <w:szCs w:val="16"/>
              </w:rPr>
            </w:pPr>
            <w:r w:rsidRPr="00C21991">
              <w:rPr>
                <w:sz w:val="16"/>
                <w:szCs w:val="16"/>
              </w:rPr>
              <w:t>CP-173057</w:t>
            </w:r>
          </w:p>
        </w:tc>
        <w:tc>
          <w:tcPr>
            <w:tcW w:w="524" w:type="dxa"/>
            <w:shd w:val="solid" w:color="FFFFFF" w:fill="auto"/>
          </w:tcPr>
          <w:p w14:paraId="0195A01A" w14:textId="77777777" w:rsidR="00F85BBF" w:rsidRPr="00C21991" w:rsidRDefault="00F85BBF" w:rsidP="00F85BBF">
            <w:pPr>
              <w:pStyle w:val="TAL"/>
              <w:rPr>
                <w:sz w:val="16"/>
                <w:szCs w:val="16"/>
              </w:rPr>
            </w:pPr>
            <w:r w:rsidRPr="00C21991">
              <w:rPr>
                <w:sz w:val="16"/>
                <w:szCs w:val="16"/>
              </w:rPr>
              <w:t>6030</w:t>
            </w:r>
          </w:p>
        </w:tc>
        <w:tc>
          <w:tcPr>
            <w:tcW w:w="424" w:type="dxa"/>
            <w:shd w:val="solid" w:color="FFFFFF" w:fill="auto"/>
          </w:tcPr>
          <w:p w14:paraId="642BBFAA"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D64BBC4"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1C843FCC" w14:textId="77777777" w:rsidR="00F85BBF" w:rsidRPr="00C21991" w:rsidRDefault="00F85BBF" w:rsidP="00F85BBF">
            <w:pPr>
              <w:pStyle w:val="TAL"/>
              <w:rPr>
                <w:sz w:val="16"/>
                <w:szCs w:val="16"/>
              </w:rPr>
            </w:pPr>
            <w:r w:rsidRPr="00C21991">
              <w:rPr>
                <w:sz w:val="16"/>
                <w:szCs w:val="16"/>
              </w:rPr>
              <w:t>Resolve EN "It is FFS if the UE can still use these numbers when connected only to non-3GPP access"</w:t>
            </w:r>
          </w:p>
        </w:tc>
        <w:tc>
          <w:tcPr>
            <w:tcW w:w="707" w:type="dxa"/>
            <w:shd w:val="solid" w:color="FFFFFF" w:fill="auto"/>
          </w:tcPr>
          <w:p w14:paraId="189036AD" w14:textId="77777777" w:rsidR="00F85BBF" w:rsidRPr="00C21991" w:rsidRDefault="00F85BBF" w:rsidP="00F85BBF">
            <w:pPr>
              <w:pStyle w:val="TAC"/>
              <w:rPr>
                <w:sz w:val="16"/>
                <w:szCs w:val="16"/>
              </w:rPr>
            </w:pPr>
            <w:r w:rsidRPr="00C21991">
              <w:rPr>
                <w:sz w:val="16"/>
                <w:szCs w:val="16"/>
              </w:rPr>
              <w:t>15.1.0</w:t>
            </w:r>
          </w:p>
        </w:tc>
      </w:tr>
      <w:tr w:rsidR="00F85BBF" w:rsidRPr="00C21991" w14:paraId="34C033CF" w14:textId="77777777" w:rsidTr="00BC2076">
        <w:tc>
          <w:tcPr>
            <w:tcW w:w="798" w:type="dxa"/>
            <w:shd w:val="solid" w:color="FFFFFF" w:fill="auto"/>
          </w:tcPr>
          <w:p w14:paraId="3E9AEC18"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58601CB9"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7A3AD466" w14:textId="77777777" w:rsidR="00F85BBF" w:rsidRPr="00C21991" w:rsidRDefault="00F85BBF" w:rsidP="00F85BBF">
            <w:pPr>
              <w:pStyle w:val="TAC"/>
              <w:rPr>
                <w:sz w:val="16"/>
                <w:szCs w:val="16"/>
              </w:rPr>
            </w:pPr>
            <w:r w:rsidRPr="00C21991">
              <w:rPr>
                <w:sz w:val="16"/>
                <w:szCs w:val="16"/>
              </w:rPr>
              <w:t>CP-173074</w:t>
            </w:r>
          </w:p>
        </w:tc>
        <w:tc>
          <w:tcPr>
            <w:tcW w:w="524" w:type="dxa"/>
            <w:shd w:val="solid" w:color="FFFFFF" w:fill="auto"/>
          </w:tcPr>
          <w:p w14:paraId="3DF33C2C" w14:textId="77777777" w:rsidR="00F85BBF" w:rsidRPr="00C21991" w:rsidRDefault="00F85BBF" w:rsidP="00F85BBF">
            <w:pPr>
              <w:pStyle w:val="TAL"/>
              <w:rPr>
                <w:sz w:val="16"/>
                <w:szCs w:val="16"/>
              </w:rPr>
            </w:pPr>
            <w:r w:rsidRPr="00C21991">
              <w:rPr>
                <w:sz w:val="16"/>
                <w:szCs w:val="16"/>
              </w:rPr>
              <w:t>6034</w:t>
            </w:r>
          </w:p>
        </w:tc>
        <w:tc>
          <w:tcPr>
            <w:tcW w:w="424" w:type="dxa"/>
            <w:shd w:val="solid" w:color="FFFFFF" w:fill="auto"/>
          </w:tcPr>
          <w:p w14:paraId="37584C36"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5170807E"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63FE498C" w14:textId="77777777" w:rsidR="00F85BBF" w:rsidRPr="00C21991" w:rsidRDefault="00F85BBF" w:rsidP="00F85BBF">
            <w:pPr>
              <w:pStyle w:val="TAL"/>
              <w:rPr>
                <w:sz w:val="16"/>
                <w:szCs w:val="16"/>
              </w:rPr>
            </w:pPr>
            <w:r w:rsidRPr="00C21991">
              <w:rPr>
                <w:sz w:val="16"/>
                <w:szCs w:val="16"/>
              </w:rPr>
              <w:t>Proposed enhancements to avoid IP fragmentation for non-3GPP access</w:t>
            </w:r>
          </w:p>
        </w:tc>
        <w:tc>
          <w:tcPr>
            <w:tcW w:w="707" w:type="dxa"/>
            <w:shd w:val="solid" w:color="FFFFFF" w:fill="auto"/>
          </w:tcPr>
          <w:p w14:paraId="2D586FA7" w14:textId="77777777" w:rsidR="00F85BBF" w:rsidRPr="00C21991" w:rsidRDefault="00F85BBF" w:rsidP="00F85BBF">
            <w:pPr>
              <w:pStyle w:val="TAC"/>
              <w:rPr>
                <w:sz w:val="16"/>
                <w:szCs w:val="16"/>
              </w:rPr>
            </w:pPr>
            <w:r w:rsidRPr="00C21991">
              <w:rPr>
                <w:sz w:val="16"/>
                <w:szCs w:val="16"/>
              </w:rPr>
              <w:t>15.1.0</w:t>
            </w:r>
          </w:p>
        </w:tc>
      </w:tr>
      <w:tr w:rsidR="00F85BBF" w:rsidRPr="00C21991" w14:paraId="2682D97D" w14:textId="77777777" w:rsidTr="00BC2076">
        <w:tc>
          <w:tcPr>
            <w:tcW w:w="798" w:type="dxa"/>
            <w:shd w:val="solid" w:color="FFFFFF" w:fill="auto"/>
          </w:tcPr>
          <w:p w14:paraId="4C905361"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57DB9F81"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1F830DF4" w14:textId="77777777" w:rsidR="00F85BBF" w:rsidRPr="00C21991" w:rsidRDefault="00F85BBF" w:rsidP="00F85BBF">
            <w:pPr>
              <w:pStyle w:val="TAC"/>
              <w:rPr>
                <w:sz w:val="16"/>
                <w:szCs w:val="16"/>
              </w:rPr>
            </w:pPr>
            <w:r w:rsidRPr="00C21991">
              <w:rPr>
                <w:sz w:val="16"/>
                <w:szCs w:val="16"/>
              </w:rPr>
              <w:t>CP-173074</w:t>
            </w:r>
          </w:p>
        </w:tc>
        <w:tc>
          <w:tcPr>
            <w:tcW w:w="524" w:type="dxa"/>
            <w:shd w:val="solid" w:color="FFFFFF" w:fill="auto"/>
          </w:tcPr>
          <w:p w14:paraId="01BB0750" w14:textId="77777777" w:rsidR="00F85BBF" w:rsidRPr="00C21991" w:rsidRDefault="00F85BBF" w:rsidP="00F85BBF">
            <w:pPr>
              <w:pStyle w:val="TAL"/>
              <w:rPr>
                <w:sz w:val="16"/>
                <w:szCs w:val="16"/>
              </w:rPr>
            </w:pPr>
            <w:r w:rsidRPr="00C21991">
              <w:rPr>
                <w:sz w:val="16"/>
                <w:szCs w:val="16"/>
              </w:rPr>
              <w:t>6036</w:t>
            </w:r>
          </w:p>
        </w:tc>
        <w:tc>
          <w:tcPr>
            <w:tcW w:w="424" w:type="dxa"/>
            <w:shd w:val="solid" w:color="FFFFFF" w:fill="auto"/>
          </w:tcPr>
          <w:p w14:paraId="7F1427FA" w14:textId="77777777" w:rsidR="00F85BBF" w:rsidRPr="00C21991" w:rsidRDefault="00F85BBF" w:rsidP="00F85BBF">
            <w:pPr>
              <w:pStyle w:val="TAR"/>
              <w:rPr>
                <w:sz w:val="16"/>
                <w:szCs w:val="16"/>
              </w:rPr>
            </w:pPr>
          </w:p>
        </w:tc>
        <w:tc>
          <w:tcPr>
            <w:tcW w:w="424" w:type="dxa"/>
            <w:shd w:val="solid" w:color="FFFFFF" w:fill="auto"/>
          </w:tcPr>
          <w:p w14:paraId="434EB090" w14:textId="77777777" w:rsidR="00F85BBF" w:rsidRPr="00C21991" w:rsidRDefault="00F85BBF" w:rsidP="00F85BBF">
            <w:pPr>
              <w:pStyle w:val="TAC"/>
              <w:rPr>
                <w:sz w:val="16"/>
                <w:szCs w:val="16"/>
              </w:rPr>
            </w:pPr>
            <w:r w:rsidRPr="00C21991">
              <w:rPr>
                <w:sz w:val="16"/>
                <w:szCs w:val="16"/>
              </w:rPr>
              <w:t>D</w:t>
            </w:r>
          </w:p>
        </w:tc>
        <w:tc>
          <w:tcPr>
            <w:tcW w:w="4919" w:type="dxa"/>
            <w:shd w:val="solid" w:color="FFFFFF" w:fill="auto"/>
          </w:tcPr>
          <w:p w14:paraId="3CD84FC4" w14:textId="77777777" w:rsidR="00F85BBF" w:rsidRPr="00C21991" w:rsidRDefault="00F85BBF" w:rsidP="00F85BBF">
            <w:pPr>
              <w:pStyle w:val="TAL"/>
              <w:rPr>
                <w:sz w:val="16"/>
                <w:szCs w:val="16"/>
              </w:rPr>
            </w:pPr>
            <w:r w:rsidRPr="00C21991">
              <w:rPr>
                <w:sz w:val="16"/>
                <w:szCs w:val="16"/>
              </w:rPr>
              <w:t>Editorial changes of dialogues to dialogs</w:t>
            </w:r>
          </w:p>
        </w:tc>
        <w:tc>
          <w:tcPr>
            <w:tcW w:w="707" w:type="dxa"/>
            <w:shd w:val="solid" w:color="FFFFFF" w:fill="auto"/>
          </w:tcPr>
          <w:p w14:paraId="5178E8AB" w14:textId="77777777" w:rsidR="00F85BBF" w:rsidRPr="00C21991" w:rsidRDefault="00F85BBF" w:rsidP="00F85BBF">
            <w:pPr>
              <w:pStyle w:val="TAC"/>
              <w:rPr>
                <w:sz w:val="16"/>
                <w:szCs w:val="16"/>
              </w:rPr>
            </w:pPr>
            <w:r w:rsidRPr="00C21991">
              <w:rPr>
                <w:sz w:val="16"/>
                <w:szCs w:val="16"/>
              </w:rPr>
              <w:t>15.1.0</w:t>
            </w:r>
          </w:p>
        </w:tc>
      </w:tr>
      <w:tr w:rsidR="00F85BBF" w:rsidRPr="00C21991" w14:paraId="2ED1A6D1" w14:textId="77777777" w:rsidTr="00BC2076">
        <w:tc>
          <w:tcPr>
            <w:tcW w:w="798" w:type="dxa"/>
            <w:shd w:val="solid" w:color="FFFFFF" w:fill="auto"/>
          </w:tcPr>
          <w:p w14:paraId="04DE636F"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629956B0"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2F9F9513" w14:textId="77777777" w:rsidR="00F85BBF" w:rsidRPr="00C21991" w:rsidRDefault="00F85BBF" w:rsidP="00F85BBF">
            <w:pPr>
              <w:pStyle w:val="TAC"/>
              <w:rPr>
                <w:sz w:val="16"/>
                <w:szCs w:val="16"/>
              </w:rPr>
            </w:pPr>
            <w:r w:rsidRPr="00C21991">
              <w:rPr>
                <w:sz w:val="16"/>
                <w:szCs w:val="16"/>
              </w:rPr>
              <w:t>CP-173074</w:t>
            </w:r>
          </w:p>
        </w:tc>
        <w:tc>
          <w:tcPr>
            <w:tcW w:w="524" w:type="dxa"/>
            <w:shd w:val="solid" w:color="FFFFFF" w:fill="auto"/>
          </w:tcPr>
          <w:p w14:paraId="1826CC67" w14:textId="77777777" w:rsidR="00F85BBF" w:rsidRPr="00C21991" w:rsidRDefault="00F85BBF" w:rsidP="00F85BBF">
            <w:pPr>
              <w:pStyle w:val="TAL"/>
              <w:rPr>
                <w:sz w:val="16"/>
                <w:szCs w:val="16"/>
              </w:rPr>
            </w:pPr>
            <w:r w:rsidRPr="00C21991">
              <w:rPr>
                <w:sz w:val="16"/>
                <w:szCs w:val="16"/>
              </w:rPr>
              <w:t>6037</w:t>
            </w:r>
          </w:p>
        </w:tc>
        <w:tc>
          <w:tcPr>
            <w:tcW w:w="424" w:type="dxa"/>
            <w:shd w:val="solid" w:color="FFFFFF" w:fill="auto"/>
          </w:tcPr>
          <w:p w14:paraId="237C3E5F"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07189C4"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4EBF1A70" w14:textId="77777777" w:rsidR="00F85BBF" w:rsidRPr="00C21991" w:rsidRDefault="00F85BBF" w:rsidP="00F85BBF">
            <w:pPr>
              <w:pStyle w:val="TAL"/>
              <w:rPr>
                <w:sz w:val="16"/>
                <w:szCs w:val="16"/>
              </w:rPr>
            </w:pPr>
            <w:r w:rsidRPr="00C21991">
              <w:rPr>
                <w:sz w:val="16"/>
                <w:szCs w:val="16"/>
              </w:rPr>
              <w:t>Clarification on sending updated SDP offer on all SIP dialogs</w:t>
            </w:r>
          </w:p>
        </w:tc>
        <w:tc>
          <w:tcPr>
            <w:tcW w:w="707" w:type="dxa"/>
            <w:shd w:val="solid" w:color="FFFFFF" w:fill="auto"/>
          </w:tcPr>
          <w:p w14:paraId="14662CCE" w14:textId="77777777" w:rsidR="00F85BBF" w:rsidRPr="00C21991" w:rsidRDefault="00F85BBF" w:rsidP="00F85BBF">
            <w:pPr>
              <w:pStyle w:val="TAC"/>
              <w:rPr>
                <w:sz w:val="16"/>
                <w:szCs w:val="16"/>
              </w:rPr>
            </w:pPr>
            <w:r w:rsidRPr="00C21991">
              <w:rPr>
                <w:sz w:val="16"/>
                <w:szCs w:val="16"/>
              </w:rPr>
              <w:t>15.1.0</w:t>
            </w:r>
          </w:p>
        </w:tc>
      </w:tr>
      <w:tr w:rsidR="00F85BBF" w:rsidRPr="00C21991" w14:paraId="6E228132" w14:textId="77777777" w:rsidTr="00BC2076">
        <w:tc>
          <w:tcPr>
            <w:tcW w:w="798" w:type="dxa"/>
            <w:shd w:val="solid" w:color="FFFFFF" w:fill="auto"/>
          </w:tcPr>
          <w:p w14:paraId="3BF95A72"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680F9BEE"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39DDF578" w14:textId="77777777" w:rsidR="00F85BBF" w:rsidRPr="00C21991" w:rsidRDefault="00F85BBF" w:rsidP="00F85BBF">
            <w:pPr>
              <w:pStyle w:val="TAC"/>
              <w:rPr>
                <w:sz w:val="16"/>
                <w:szCs w:val="16"/>
              </w:rPr>
            </w:pPr>
            <w:r w:rsidRPr="00C21991">
              <w:rPr>
                <w:sz w:val="16"/>
                <w:szCs w:val="16"/>
              </w:rPr>
              <w:t>CP-173080</w:t>
            </w:r>
          </w:p>
        </w:tc>
        <w:tc>
          <w:tcPr>
            <w:tcW w:w="524" w:type="dxa"/>
            <w:shd w:val="solid" w:color="FFFFFF" w:fill="auto"/>
          </w:tcPr>
          <w:p w14:paraId="131EC7AD" w14:textId="77777777" w:rsidR="00F85BBF" w:rsidRPr="00C21991" w:rsidRDefault="00F85BBF" w:rsidP="00F85BBF">
            <w:pPr>
              <w:pStyle w:val="TAL"/>
              <w:rPr>
                <w:sz w:val="16"/>
                <w:szCs w:val="16"/>
              </w:rPr>
            </w:pPr>
            <w:r w:rsidRPr="00C21991">
              <w:rPr>
                <w:sz w:val="16"/>
                <w:szCs w:val="16"/>
              </w:rPr>
              <w:t>6038</w:t>
            </w:r>
          </w:p>
        </w:tc>
        <w:tc>
          <w:tcPr>
            <w:tcW w:w="424" w:type="dxa"/>
            <w:shd w:val="solid" w:color="FFFFFF" w:fill="auto"/>
          </w:tcPr>
          <w:p w14:paraId="1EDEEB7A"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68FC6090"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35116BD3" w14:textId="77777777" w:rsidR="00F85BBF" w:rsidRPr="00C21991" w:rsidRDefault="00F85BBF" w:rsidP="00F85BBF">
            <w:pPr>
              <w:pStyle w:val="TAL"/>
              <w:rPr>
                <w:sz w:val="16"/>
                <w:szCs w:val="16"/>
              </w:rPr>
            </w:pPr>
            <w:r w:rsidRPr="00C21991">
              <w:rPr>
                <w:sz w:val="16"/>
                <w:szCs w:val="16"/>
              </w:rPr>
              <w:t>Clarification for authentication during emergency attach</w:t>
            </w:r>
          </w:p>
        </w:tc>
        <w:tc>
          <w:tcPr>
            <w:tcW w:w="707" w:type="dxa"/>
            <w:shd w:val="solid" w:color="FFFFFF" w:fill="auto"/>
          </w:tcPr>
          <w:p w14:paraId="78624CA0" w14:textId="77777777" w:rsidR="00F85BBF" w:rsidRPr="00C21991" w:rsidRDefault="00F85BBF" w:rsidP="00F85BBF">
            <w:pPr>
              <w:pStyle w:val="TAC"/>
              <w:rPr>
                <w:sz w:val="16"/>
                <w:szCs w:val="16"/>
              </w:rPr>
            </w:pPr>
            <w:r w:rsidRPr="00C21991">
              <w:rPr>
                <w:sz w:val="16"/>
                <w:szCs w:val="16"/>
              </w:rPr>
              <w:t>15.1.0</w:t>
            </w:r>
          </w:p>
        </w:tc>
      </w:tr>
      <w:tr w:rsidR="00F85BBF" w:rsidRPr="00C21991" w14:paraId="50C590C0" w14:textId="77777777" w:rsidTr="00BC2076">
        <w:tc>
          <w:tcPr>
            <w:tcW w:w="798" w:type="dxa"/>
            <w:shd w:val="solid" w:color="FFFFFF" w:fill="auto"/>
          </w:tcPr>
          <w:p w14:paraId="3CC34ABC"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2B16D39B"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25C0BBD3" w14:textId="77777777" w:rsidR="00F85BBF" w:rsidRPr="00C21991" w:rsidRDefault="00F85BBF" w:rsidP="00F85BBF">
            <w:pPr>
              <w:pStyle w:val="TAC"/>
              <w:rPr>
                <w:sz w:val="16"/>
                <w:szCs w:val="16"/>
              </w:rPr>
            </w:pPr>
            <w:r w:rsidRPr="00C21991">
              <w:rPr>
                <w:sz w:val="16"/>
                <w:szCs w:val="16"/>
              </w:rPr>
              <w:t>CP-173070</w:t>
            </w:r>
          </w:p>
        </w:tc>
        <w:tc>
          <w:tcPr>
            <w:tcW w:w="524" w:type="dxa"/>
            <w:shd w:val="solid" w:color="FFFFFF" w:fill="auto"/>
          </w:tcPr>
          <w:p w14:paraId="6DF2514F" w14:textId="77777777" w:rsidR="00F85BBF" w:rsidRPr="00C21991" w:rsidRDefault="00F85BBF" w:rsidP="00F85BBF">
            <w:pPr>
              <w:pStyle w:val="TAL"/>
              <w:rPr>
                <w:sz w:val="16"/>
                <w:szCs w:val="16"/>
              </w:rPr>
            </w:pPr>
            <w:r w:rsidRPr="00C21991">
              <w:rPr>
                <w:sz w:val="16"/>
                <w:szCs w:val="16"/>
              </w:rPr>
              <w:t>6039</w:t>
            </w:r>
          </w:p>
        </w:tc>
        <w:tc>
          <w:tcPr>
            <w:tcW w:w="424" w:type="dxa"/>
            <w:shd w:val="solid" w:color="FFFFFF" w:fill="auto"/>
          </w:tcPr>
          <w:p w14:paraId="042644BB"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4B276551"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166B4C9" w14:textId="77777777" w:rsidR="00F85BBF" w:rsidRPr="00C21991" w:rsidRDefault="00F85BBF" w:rsidP="00F85BBF">
            <w:pPr>
              <w:pStyle w:val="TAL"/>
              <w:rPr>
                <w:sz w:val="16"/>
                <w:szCs w:val="16"/>
              </w:rPr>
            </w:pPr>
            <w:r w:rsidRPr="00C21991">
              <w:rPr>
                <w:sz w:val="16"/>
                <w:szCs w:val="16"/>
              </w:rPr>
              <w:t>Enabling NR CGI reporting in the P-Access-Network-Info header field</w:t>
            </w:r>
          </w:p>
        </w:tc>
        <w:tc>
          <w:tcPr>
            <w:tcW w:w="707" w:type="dxa"/>
            <w:shd w:val="solid" w:color="FFFFFF" w:fill="auto"/>
          </w:tcPr>
          <w:p w14:paraId="1C324D20" w14:textId="77777777" w:rsidR="00F85BBF" w:rsidRPr="00C21991" w:rsidRDefault="00F85BBF" w:rsidP="00F85BBF">
            <w:pPr>
              <w:pStyle w:val="TAC"/>
              <w:rPr>
                <w:sz w:val="16"/>
                <w:szCs w:val="16"/>
              </w:rPr>
            </w:pPr>
            <w:r w:rsidRPr="00C21991">
              <w:rPr>
                <w:sz w:val="16"/>
                <w:szCs w:val="16"/>
              </w:rPr>
              <w:t>15.1.0</w:t>
            </w:r>
          </w:p>
        </w:tc>
      </w:tr>
      <w:tr w:rsidR="00F85BBF" w:rsidRPr="00C21991" w14:paraId="567E0590" w14:textId="77777777" w:rsidTr="00BC2076">
        <w:tc>
          <w:tcPr>
            <w:tcW w:w="798" w:type="dxa"/>
            <w:shd w:val="solid" w:color="FFFFFF" w:fill="auto"/>
          </w:tcPr>
          <w:p w14:paraId="464F0492"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606F2150"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225DF6D2" w14:textId="77777777" w:rsidR="00F85BBF" w:rsidRPr="00C21991" w:rsidRDefault="00F85BBF" w:rsidP="00F85BBF">
            <w:pPr>
              <w:pStyle w:val="TAC"/>
              <w:rPr>
                <w:sz w:val="16"/>
                <w:szCs w:val="16"/>
              </w:rPr>
            </w:pPr>
            <w:r w:rsidRPr="00C21991">
              <w:rPr>
                <w:sz w:val="16"/>
                <w:szCs w:val="16"/>
              </w:rPr>
              <w:t>CP-173048</w:t>
            </w:r>
          </w:p>
        </w:tc>
        <w:tc>
          <w:tcPr>
            <w:tcW w:w="524" w:type="dxa"/>
            <w:shd w:val="solid" w:color="FFFFFF" w:fill="auto"/>
          </w:tcPr>
          <w:p w14:paraId="09D29A54" w14:textId="77777777" w:rsidR="00F85BBF" w:rsidRPr="00C21991" w:rsidRDefault="00F85BBF" w:rsidP="00F85BBF">
            <w:pPr>
              <w:pStyle w:val="TAL"/>
              <w:rPr>
                <w:sz w:val="16"/>
                <w:szCs w:val="16"/>
              </w:rPr>
            </w:pPr>
            <w:r w:rsidRPr="00C21991">
              <w:rPr>
                <w:sz w:val="16"/>
                <w:szCs w:val="16"/>
              </w:rPr>
              <w:t>6042</w:t>
            </w:r>
          </w:p>
        </w:tc>
        <w:tc>
          <w:tcPr>
            <w:tcW w:w="424" w:type="dxa"/>
            <w:shd w:val="solid" w:color="FFFFFF" w:fill="auto"/>
          </w:tcPr>
          <w:p w14:paraId="6F77394B" w14:textId="77777777" w:rsidR="00F85BBF" w:rsidRPr="00C21991" w:rsidRDefault="00F85BBF" w:rsidP="00F85BBF">
            <w:pPr>
              <w:pStyle w:val="TAR"/>
              <w:rPr>
                <w:sz w:val="16"/>
                <w:szCs w:val="16"/>
              </w:rPr>
            </w:pPr>
          </w:p>
        </w:tc>
        <w:tc>
          <w:tcPr>
            <w:tcW w:w="424" w:type="dxa"/>
            <w:shd w:val="solid" w:color="FFFFFF" w:fill="auto"/>
          </w:tcPr>
          <w:p w14:paraId="4BDDD59A"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18584964" w14:textId="77777777" w:rsidR="00F85BBF" w:rsidRPr="00C21991" w:rsidRDefault="00F85BBF" w:rsidP="00F85BBF">
            <w:pPr>
              <w:pStyle w:val="TAL"/>
              <w:rPr>
                <w:sz w:val="16"/>
                <w:szCs w:val="16"/>
              </w:rPr>
            </w:pPr>
            <w:r w:rsidRPr="00C21991">
              <w:rPr>
                <w:sz w:val="16"/>
                <w:szCs w:val="16"/>
              </w:rPr>
              <w:t>Cellular-Network-Info IANA registered.</w:t>
            </w:r>
          </w:p>
        </w:tc>
        <w:tc>
          <w:tcPr>
            <w:tcW w:w="707" w:type="dxa"/>
            <w:shd w:val="solid" w:color="FFFFFF" w:fill="auto"/>
          </w:tcPr>
          <w:p w14:paraId="0E045002" w14:textId="77777777" w:rsidR="00F85BBF" w:rsidRPr="00C21991" w:rsidRDefault="00F85BBF" w:rsidP="00F85BBF">
            <w:pPr>
              <w:pStyle w:val="TAC"/>
              <w:rPr>
                <w:sz w:val="16"/>
                <w:szCs w:val="16"/>
              </w:rPr>
            </w:pPr>
            <w:r w:rsidRPr="00C21991">
              <w:rPr>
                <w:sz w:val="16"/>
                <w:szCs w:val="16"/>
              </w:rPr>
              <w:t>15.1.0</w:t>
            </w:r>
          </w:p>
        </w:tc>
      </w:tr>
      <w:tr w:rsidR="00F85BBF" w:rsidRPr="00C21991" w14:paraId="533C89ED" w14:textId="77777777" w:rsidTr="00BC2076">
        <w:tc>
          <w:tcPr>
            <w:tcW w:w="798" w:type="dxa"/>
            <w:shd w:val="solid" w:color="FFFFFF" w:fill="auto"/>
          </w:tcPr>
          <w:p w14:paraId="3BA83EED"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4082ED3A"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79D3AFD2" w14:textId="77777777" w:rsidR="00F85BBF" w:rsidRPr="00C21991" w:rsidRDefault="00F85BBF" w:rsidP="00F85BBF">
            <w:pPr>
              <w:pStyle w:val="TAC"/>
              <w:rPr>
                <w:sz w:val="16"/>
                <w:szCs w:val="16"/>
              </w:rPr>
            </w:pPr>
            <w:r w:rsidRPr="00C21991">
              <w:rPr>
                <w:sz w:val="16"/>
                <w:szCs w:val="16"/>
              </w:rPr>
              <w:t>CP-173070</w:t>
            </w:r>
          </w:p>
        </w:tc>
        <w:tc>
          <w:tcPr>
            <w:tcW w:w="524" w:type="dxa"/>
            <w:shd w:val="solid" w:color="FFFFFF" w:fill="auto"/>
          </w:tcPr>
          <w:p w14:paraId="490CFEC1" w14:textId="77777777" w:rsidR="00F85BBF" w:rsidRPr="00C21991" w:rsidRDefault="00F85BBF" w:rsidP="00F85BBF">
            <w:pPr>
              <w:pStyle w:val="TAL"/>
              <w:rPr>
                <w:sz w:val="16"/>
                <w:szCs w:val="16"/>
              </w:rPr>
            </w:pPr>
            <w:r w:rsidRPr="00C21991">
              <w:rPr>
                <w:sz w:val="16"/>
                <w:szCs w:val="16"/>
              </w:rPr>
              <w:t>6043</w:t>
            </w:r>
          </w:p>
        </w:tc>
        <w:tc>
          <w:tcPr>
            <w:tcW w:w="424" w:type="dxa"/>
            <w:shd w:val="solid" w:color="FFFFFF" w:fill="auto"/>
          </w:tcPr>
          <w:p w14:paraId="12960882"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20D12744"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2DC0C7C" w14:textId="77777777" w:rsidR="00F85BBF" w:rsidRPr="00C21991" w:rsidRDefault="00F85BBF" w:rsidP="00F85BBF">
            <w:pPr>
              <w:pStyle w:val="TAL"/>
              <w:rPr>
                <w:sz w:val="16"/>
                <w:szCs w:val="16"/>
              </w:rPr>
            </w:pPr>
            <w:r w:rsidRPr="00C21991">
              <w:rPr>
                <w:sz w:val="16"/>
                <w:szCs w:val="16"/>
              </w:rPr>
              <w:t xml:space="preserve">SSC mode 1 for </w:t>
            </w:r>
            <w:proofErr w:type="spellStart"/>
            <w:r w:rsidRPr="00C21991">
              <w:rPr>
                <w:sz w:val="16"/>
                <w:szCs w:val="16"/>
              </w:rPr>
              <w:t>mmtel</w:t>
            </w:r>
            <w:proofErr w:type="spellEnd"/>
            <w:r w:rsidRPr="00C21991">
              <w:rPr>
                <w:sz w:val="16"/>
                <w:szCs w:val="16"/>
              </w:rPr>
              <w:t xml:space="preserve"> services</w:t>
            </w:r>
          </w:p>
        </w:tc>
        <w:tc>
          <w:tcPr>
            <w:tcW w:w="707" w:type="dxa"/>
            <w:shd w:val="solid" w:color="FFFFFF" w:fill="auto"/>
          </w:tcPr>
          <w:p w14:paraId="1ED7AE0A" w14:textId="77777777" w:rsidR="00F85BBF" w:rsidRPr="00C21991" w:rsidRDefault="00F85BBF" w:rsidP="00F85BBF">
            <w:pPr>
              <w:pStyle w:val="TAC"/>
              <w:rPr>
                <w:sz w:val="16"/>
                <w:szCs w:val="16"/>
              </w:rPr>
            </w:pPr>
            <w:r w:rsidRPr="00C21991">
              <w:rPr>
                <w:sz w:val="16"/>
                <w:szCs w:val="16"/>
              </w:rPr>
              <w:t>15.1.0</w:t>
            </w:r>
          </w:p>
        </w:tc>
      </w:tr>
      <w:tr w:rsidR="00F85BBF" w:rsidRPr="00C21991" w14:paraId="3116A564" w14:textId="77777777" w:rsidTr="00BC2076">
        <w:tc>
          <w:tcPr>
            <w:tcW w:w="798" w:type="dxa"/>
            <w:shd w:val="solid" w:color="FFFFFF" w:fill="auto"/>
          </w:tcPr>
          <w:p w14:paraId="54843033"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6E39EBF7"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3F1E61F6" w14:textId="77777777" w:rsidR="00F85BBF" w:rsidRPr="00C21991" w:rsidRDefault="00F85BBF" w:rsidP="00F85BBF">
            <w:pPr>
              <w:pStyle w:val="TAC"/>
              <w:rPr>
                <w:sz w:val="16"/>
                <w:szCs w:val="16"/>
              </w:rPr>
            </w:pPr>
            <w:r w:rsidRPr="00C21991">
              <w:rPr>
                <w:sz w:val="16"/>
                <w:szCs w:val="16"/>
              </w:rPr>
              <w:t>CP-173070</w:t>
            </w:r>
          </w:p>
        </w:tc>
        <w:tc>
          <w:tcPr>
            <w:tcW w:w="524" w:type="dxa"/>
            <w:shd w:val="solid" w:color="FFFFFF" w:fill="auto"/>
          </w:tcPr>
          <w:p w14:paraId="0BA0DE55" w14:textId="77777777" w:rsidR="00F85BBF" w:rsidRPr="00C21991" w:rsidRDefault="00F85BBF" w:rsidP="00F85BBF">
            <w:pPr>
              <w:pStyle w:val="TAL"/>
              <w:rPr>
                <w:sz w:val="16"/>
                <w:szCs w:val="16"/>
              </w:rPr>
            </w:pPr>
            <w:r w:rsidRPr="00C21991">
              <w:rPr>
                <w:sz w:val="16"/>
                <w:szCs w:val="16"/>
              </w:rPr>
              <w:t>6044</w:t>
            </w:r>
          </w:p>
        </w:tc>
        <w:tc>
          <w:tcPr>
            <w:tcW w:w="424" w:type="dxa"/>
            <w:shd w:val="solid" w:color="FFFFFF" w:fill="auto"/>
          </w:tcPr>
          <w:p w14:paraId="357E0CB1"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3FB9A36A"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FBEED6D" w14:textId="77777777" w:rsidR="00F85BBF" w:rsidRPr="00C21991" w:rsidRDefault="00F85BBF" w:rsidP="00F85BBF">
            <w:pPr>
              <w:pStyle w:val="TAL"/>
              <w:rPr>
                <w:sz w:val="16"/>
                <w:szCs w:val="16"/>
              </w:rPr>
            </w:pPr>
            <w:r w:rsidRPr="00C21991">
              <w:rPr>
                <w:sz w:val="16"/>
                <w:szCs w:val="16"/>
              </w:rPr>
              <w:t>Transfer P-CSCF address from 5GS</w:t>
            </w:r>
          </w:p>
        </w:tc>
        <w:tc>
          <w:tcPr>
            <w:tcW w:w="707" w:type="dxa"/>
            <w:shd w:val="solid" w:color="FFFFFF" w:fill="auto"/>
          </w:tcPr>
          <w:p w14:paraId="6AA75938" w14:textId="77777777" w:rsidR="00F85BBF" w:rsidRPr="00C21991" w:rsidRDefault="00F85BBF" w:rsidP="00F85BBF">
            <w:pPr>
              <w:pStyle w:val="TAC"/>
              <w:rPr>
                <w:sz w:val="16"/>
                <w:szCs w:val="16"/>
              </w:rPr>
            </w:pPr>
            <w:r w:rsidRPr="00C21991">
              <w:rPr>
                <w:sz w:val="16"/>
                <w:szCs w:val="16"/>
              </w:rPr>
              <w:t>15.1.0</w:t>
            </w:r>
          </w:p>
        </w:tc>
      </w:tr>
      <w:tr w:rsidR="00F85BBF" w:rsidRPr="00C21991" w14:paraId="1374D535" w14:textId="77777777" w:rsidTr="00BC2076">
        <w:tc>
          <w:tcPr>
            <w:tcW w:w="798" w:type="dxa"/>
            <w:shd w:val="solid" w:color="FFFFFF" w:fill="auto"/>
          </w:tcPr>
          <w:p w14:paraId="4CD3C452"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731F5334"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13C7F4CB" w14:textId="77777777" w:rsidR="00F85BBF" w:rsidRPr="00C21991" w:rsidRDefault="00F85BBF" w:rsidP="00F85BBF">
            <w:pPr>
              <w:pStyle w:val="TAC"/>
              <w:rPr>
                <w:sz w:val="16"/>
                <w:szCs w:val="16"/>
              </w:rPr>
            </w:pPr>
            <w:r w:rsidRPr="00C21991">
              <w:rPr>
                <w:sz w:val="16"/>
                <w:szCs w:val="16"/>
              </w:rPr>
              <w:t>CP-173058</w:t>
            </w:r>
          </w:p>
        </w:tc>
        <w:tc>
          <w:tcPr>
            <w:tcW w:w="524" w:type="dxa"/>
            <w:shd w:val="solid" w:color="FFFFFF" w:fill="auto"/>
          </w:tcPr>
          <w:p w14:paraId="7906CFCE" w14:textId="77777777" w:rsidR="00F85BBF" w:rsidRPr="00C21991" w:rsidRDefault="00F85BBF" w:rsidP="00F85BBF">
            <w:pPr>
              <w:pStyle w:val="TAL"/>
              <w:rPr>
                <w:sz w:val="16"/>
                <w:szCs w:val="16"/>
              </w:rPr>
            </w:pPr>
            <w:r w:rsidRPr="00C21991">
              <w:rPr>
                <w:sz w:val="16"/>
                <w:szCs w:val="16"/>
              </w:rPr>
              <w:t>6046</w:t>
            </w:r>
          </w:p>
        </w:tc>
        <w:tc>
          <w:tcPr>
            <w:tcW w:w="424" w:type="dxa"/>
            <w:shd w:val="solid" w:color="FFFFFF" w:fill="auto"/>
          </w:tcPr>
          <w:p w14:paraId="155F1DA8" w14:textId="77777777" w:rsidR="00F85BBF" w:rsidRPr="00C21991" w:rsidRDefault="00F85BBF" w:rsidP="00F85BBF">
            <w:pPr>
              <w:pStyle w:val="TAR"/>
              <w:rPr>
                <w:sz w:val="16"/>
                <w:szCs w:val="16"/>
              </w:rPr>
            </w:pPr>
          </w:p>
        </w:tc>
        <w:tc>
          <w:tcPr>
            <w:tcW w:w="424" w:type="dxa"/>
            <w:shd w:val="solid" w:color="FFFFFF" w:fill="auto"/>
          </w:tcPr>
          <w:p w14:paraId="7D016768"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39E8F585" w14:textId="77777777" w:rsidR="00F85BBF" w:rsidRPr="00C21991" w:rsidRDefault="00F85BBF" w:rsidP="00F85BBF">
            <w:pPr>
              <w:pStyle w:val="TAL"/>
              <w:rPr>
                <w:sz w:val="16"/>
                <w:szCs w:val="16"/>
              </w:rPr>
            </w:pPr>
            <w:r w:rsidRPr="00C21991">
              <w:rPr>
                <w:sz w:val="16"/>
                <w:szCs w:val="16"/>
              </w:rPr>
              <w:t xml:space="preserve">IANA </w:t>
            </w:r>
            <w:proofErr w:type="spellStart"/>
            <w:r w:rsidRPr="00C21991">
              <w:rPr>
                <w:sz w:val="16"/>
                <w:szCs w:val="16"/>
              </w:rPr>
              <w:t>registratin</w:t>
            </w:r>
            <w:proofErr w:type="spellEnd"/>
            <w:r w:rsidRPr="00C21991">
              <w:rPr>
                <w:sz w:val="16"/>
                <w:szCs w:val="16"/>
              </w:rPr>
              <w:t xml:space="preserve"> for "</w:t>
            </w:r>
            <w:proofErr w:type="spellStart"/>
            <w:r w:rsidRPr="00C21991">
              <w:rPr>
                <w:sz w:val="16"/>
                <w:szCs w:val="16"/>
              </w:rPr>
              <w:t>verstat</w:t>
            </w:r>
            <w:proofErr w:type="spellEnd"/>
            <w:r w:rsidRPr="00C21991">
              <w:rPr>
                <w:sz w:val="16"/>
                <w:szCs w:val="16"/>
              </w:rPr>
              <w:t>" complete</w:t>
            </w:r>
          </w:p>
        </w:tc>
        <w:tc>
          <w:tcPr>
            <w:tcW w:w="707" w:type="dxa"/>
            <w:shd w:val="solid" w:color="FFFFFF" w:fill="auto"/>
          </w:tcPr>
          <w:p w14:paraId="391FC928" w14:textId="77777777" w:rsidR="00F85BBF" w:rsidRPr="00C21991" w:rsidRDefault="00F85BBF" w:rsidP="00F85BBF">
            <w:pPr>
              <w:pStyle w:val="TAC"/>
              <w:rPr>
                <w:sz w:val="16"/>
                <w:szCs w:val="16"/>
              </w:rPr>
            </w:pPr>
            <w:r w:rsidRPr="00C21991">
              <w:rPr>
                <w:sz w:val="16"/>
                <w:szCs w:val="16"/>
              </w:rPr>
              <w:t>15.1.0</w:t>
            </w:r>
          </w:p>
        </w:tc>
      </w:tr>
      <w:tr w:rsidR="00F85BBF" w:rsidRPr="00C21991" w14:paraId="3BA31199" w14:textId="77777777" w:rsidTr="00BC2076">
        <w:tc>
          <w:tcPr>
            <w:tcW w:w="798" w:type="dxa"/>
            <w:shd w:val="solid" w:color="FFFFFF" w:fill="auto"/>
          </w:tcPr>
          <w:p w14:paraId="04240549" w14:textId="77777777" w:rsidR="00F85BBF" w:rsidRPr="00C21991" w:rsidRDefault="00F85BBF" w:rsidP="00F85BBF">
            <w:pPr>
              <w:pStyle w:val="TAC"/>
              <w:rPr>
                <w:sz w:val="16"/>
                <w:szCs w:val="16"/>
              </w:rPr>
            </w:pPr>
            <w:r w:rsidRPr="00C21991">
              <w:rPr>
                <w:sz w:val="16"/>
                <w:szCs w:val="16"/>
              </w:rPr>
              <w:t>2017-12</w:t>
            </w:r>
          </w:p>
        </w:tc>
        <w:tc>
          <w:tcPr>
            <w:tcW w:w="797" w:type="dxa"/>
            <w:shd w:val="solid" w:color="FFFFFF" w:fill="auto"/>
          </w:tcPr>
          <w:p w14:paraId="74EB6961" w14:textId="77777777" w:rsidR="00F85BBF" w:rsidRPr="00C21991" w:rsidRDefault="00F85BBF" w:rsidP="00F85BBF">
            <w:pPr>
              <w:pStyle w:val="TAC"/>
              <w:rPr>
                <w:sz w:val="16"/>
                <w:szCs w:val="16"/>
              </w:rPr>
            </w:pPr>
            <w:r w:rsidRPr="00C21991">
              <w:rPr>
                <w:sz w:val="16"/>
                <w:szCs w:val="16"/>
              </w:rPr>
              <w:t>CT#78</w:t>
            </w:r>
          </w:p>
        </w:tc>
        <w:tc>
          <w:tcPr>
            <w:tcW w:w="1088" w:type="dxa"/>
            <w:shd w:val="solid" w:color="FFFFFF" w:fill="auto"/>
          </w:tcPr>
          <w:p w14:paraId="0636A05C" w14:textId="77777777" w:rsidR="00F85BBF" w:rsidRPr="00C21991" w:rsidRDefault="00F85BBF" w:rsidP="00F85BBF">
            <w:pPr>
              <w:pStyle w:val="TAC"/>
              <w:rPr>
                <w:sz w:val="16"/>
                <w:szCs w:val="16"/>
              </w:rPr>
            </w:pPr>
            <w:r w:rsidRPr="00C21991">
              <w:rPr>
                <w:sz w:val="16"/>
                <w:szCs w:val="16"/>
              </w:rPr>
              <w:t>CP-173062</w:t>
            </w:r>
          </w:p>
        </w:tc>
        <w:tc>
          <w:tcPr>
            <w:tcW w:w="524" w:type="dxa"/>
            <w:shd w:val="solid" w:color="FFFFFF" w:fill="auto"/>
          </w:tcPr>
          <w:p w14:paraId="78B28F1C" w14:textId="77777777" w:rsidR="00F85BBF" w:rsidRPr="00C21991" w:rsidRDefault="00F85BBF" w:rsidP="00F85BBF">
            <w:pPr>
              <w:pStyle w:val="TAL"/>
              <w:rPr>
                <w:sz w:val="16"/>
                <w:szCs w:val="16"/>
              </w:rPr>
            </w:pPr>
            <w:r w:rsidRPr="00C21991">
              <w:rPr>
                <w:sz w:val="16"/>
                <w:szCs w:val="16"/>
              </w:rPr>
              <w:t>6049</w:t>
            </w:r>
          </w:p>
        </w:tc>
        <w:tc>
          <w:tcPr>
            <w:tcW w:w="424" w:type="dxa"/>
            <w:shd w:val="solid" w:color="FFFFFF" w:fill="auto"/>
          </w:tcPr>
          <w:p w14:paraId="75290D05"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2E56FBA"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6FC1699" w14:textId="77777777" w:rsidR="00F85BBF" w:rsidRPr="00C21991" w:rsidRDefault="00F85BBF" w:rsidP="00F85BBF">
            <w:pPr>
              <w:pStyle w:val="TAL"/>
              <w:rPr>
                <w:sz w:val="16"/>
                <w:szCs w:val="16"/>
              </w:rPr>
            </w:pPr>
            <w:r w:rsidRPr="00C21991">
              <w:rPr>
                <w:sz w:val="16"/>
                <w:szCs w:val="16"/>
              </w:rPr>
              <w:t>Removal of editor's note IPv4/IPv6 support.</w:t>
            </w:r>
          </w:p>
        </w:tc>
        <w:tc>
          <w:tcPr>
            <w:tcW w:w="707" w:type="dxa"/>
            <w:shd w:val="solid" w:color="FFFFFF" w:fill="auto"/>
          </w:tcPr>
          <w:p w14:paraId="3FFBD83A" w14:textId="77777777" w:rsidR="00F85BBF" w:rsidRPr="00C21991" w:rsidRDefault="00F85BBF" w:rsidP="00F85BBF">
            <w:pPr>
              <w:pStyle w:val="TAC"/>
              <w:rPr>
                <w:sz w:val="16"/>
                <w:szCs w:val="16"/>
              </w:rPr>
            </w:pPr>
            <w:r w:rsidRPr="00C21991">
              <w:rPr>
                <w:sz w:val="16"/>
                <w:szCs w:val="16"/>
              </w:rPr>
              <w:t>15.1.0</w:t>
            </w:r>
          </w:p>
        </w:tc>
      </w:tr>
      <w:tr w:rsidR="00F85BBF" w:rsidRPr="00C21991" w14:paraId="359165C8" w14:textId="77777777" w:rsidTr="00BC2076">
        <w:tc>
          <w:tcPr>
            <w:tcW w:w="798" w:type="dxa"/>
            <w:shd w:val="solid" w:color="FFFFFF" w:fill="auto"/>
          </w:tcPr>
          <w:p w14:paraId="79E6DCF7"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28B7ED63"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331AB9F8" w14:textId="77777777" w:rsidR="00F85BBF" w:rsidRPr="00C21991" w:rsidRDefault="00F85BBF" w:rsidP="00F85BBF">
            <w:pPr>
              <w:pStyle w:val="TAC"/>
              <w:rPr>
                <w:sz w:val="16"/>
                <w:szCs w:val="16"/>
              </w:rPr>
            </w:pPr>
            <w:r w:rsidRPr="00C21991">
              <w:rPr>
                <w:sz w:val="16"/>
                <w:szCs w:val="16"/>
              </w:rPr>
              <w:t>CP-180085</w:t>
            </w:r>
          </w:p>
        </w:tc>
        <w:tc>
          <w:tcPr>
            <w:tcW w:w="524" w:type="dxa"/>
            <w:shd w:val="solid" w:color="FFFFFF" w:fill="auto"/>
          </w:tcPr>
          <w:p w14:paraId="235D321E" w14:textId="77777777" w:rsidR="00F85BBF" w:rsidRPr="00C21991" w:rsidRDefault="00F85BBF" w:rsidP="00F85BBF">
            <w:pPr>
              <w:pStyle w:val="TAL"/>
              <w:rPr>
                <w:sz w:val="16"/>
                <w:szCs w:val="16"/>
              </w:rPr>
            </w:pPr>
            <w:r w:rsidRPr="00C21991">
              <w:rPr>
                <w:sz w:val="16"/>
                <w:szCs w:val="16"/>
              </w:rPr>
              <w:t>5940</w:t>
            </w:r>
          </w:p>
        </w:tc>
        <w:tc>
          <w:tcPr>
            <w:tcW w:w="424" w:type="dxa"/>
            <w:shd w:val="solid" w:color="FFFFFF" w:fill="auto"/>
          </w:tcPr>
          <w:p w14:paraId="49586644" w14:textId="77777777" w:rsidR="00F85BBF" w:rsidRPr="00C21991" w:rsidRDefault="00F85BBF" w:rsidP="00F85BBF">
            <w:pPr>
              <w:pStyle w:val="TAR"/>
              <w:rPr>
                <w:sz w:val="16"/>
                <w:szCs w:val="16"/>
              </w:rPr>
            </w:pPr>
            <w:r w:rsidRPr="00C21991">
              <w:rPr>
                <w:sz w:val="16"/>
                <w:szCs w:val="16"/>
              </w:rPr>
              <w:t>7</w:t>
            </w:r>
          </w:p>
        </w:tc>
        <w:tc>
          <w:tcPr>
            <w:tcW w:w="424" w:type="dxa"/>
            <w:shd w:val="solid" w:color="FFFFFF" w:fill="auto"/>
          </w:tcPr>
          <w:p w14:paraId="5F580F79"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0568DD1" w14:textId="77777777" w:rsidR="00F85BBF" w:rsidRPr="00C21991" w:rsidRDefault="00F85BBF" w:rsidP="00F85BBF">
            <w:pPr>
              <w:pStyle w:val="TAL"/>
              <w:rPr>
                <w:sz w:val="16"/>
                <w:szCs w:val="16"/>
              </w:rPr>
            </w:pPr>
            <w:r w:rsidRPr="00C21991">
              <w:rPr>
                <w:sz w:val="16"/>
                <w:szCs w:val="16"/>
              </w:rPr>
              <w:t>Identifying the registration token from "reg" event</w:t>
            </w:r>
          </w:p>
        </w:tc>
        <w:tc>
          <w:tcPr>
            <w:tcW w:w="707" w:type="dxa"/>
            <w:shd w:val="solid" w:color="FFFFFF" w:fill="auto"/>
          </w:tcPr>
          <w:p w14:paraId="238B643E" w14:textId="77777777" w:rsidR="00F85BBF" w:rsidRPr="00C21991" w:rsidRDefault="00F85BBF" w:rsidP="00F85BBF">
            <w:pPr>
              <w:pStyle w:val="TAC"/>
              <w:rPr>
                <w:sz w:val="16"/>
                <w:szCs w:val="16"/>
              </w:rPr>
            </w:pPr>
            <w:r w:rsidRPr="00C21991">
              <w:rPr>
                <w:sz w:val="16"/>
                <w:szCs w:val="16"/>
              </w:rPr>
              <w:t>15.2.0</w:t>
            </w:r>
          </w:p>
        </w:tc>
      </w:tr>
      <w:tr w:rsidR="00F85BBF" w:rsidRPr="00C21991" w14:paraId="1F6E47CD" w14:textId="77777777" w:rsidTr="00BC2076">
        <w:tc>
          <w:tcPr>
            <w:tcW w:w="798" w:type="dxa"/>
            <w:shd w:val="solid" w:color="FFFFFF" w:fill="auto"/>
          </w:tcPr>
          <w:p w14:paraId="25FA7988"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15152203"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66C68B21" w14:textId="77777777" w:rsidR="00F85BBF" w:rsidRPr="00C21991" w:rsidRDefault="00F85BBF" w:rsidP="00F85BBF">
            <w:pPr>
              <w:pStyle w:val="TAC"/>
              <w:rPr>
                <w:sz w:val="16"/>
                <w:szCs w:val="16"/>
              </w:rPr>
            </w:pPr>
            <w:r w:rsidRPr="00C21991">
              <w:rPr>
                <w:sz w:val="16"/>
                <w:szCs w:val="16"/>
              </w:rPr>
              <w:t>CP-180059</w:t>
            </w:r>
          </w:p>
        </w:tc>
        <w:tc>
          <w:tcPr>
            <w:tcW w:w="524" w:type="dxa"/>
            <w:shd w:val="solid" w:color="FFFFFF" w:fill="auto"/>
          </w:tcPr>
          <w:p w14:paraId="69D45A1C" w14:textId="77777777" w:rsidR="00F85BBF" w:rsidRPr="00C21991" w:rsidRDefault="00F85BBF" w:rsidP="00F85BBF">
            <w:pPr>
              <w:pStyle w:val="TAL"/>
              <w:rPr>
                <w:sz w:val="16"/>
                <w:szCs w:val="16"/>
              </w:rPr>
            </w:pPr>
            <w:r w:rsidRPr="00C21991">
              <w:rPr>
                <w:sz w:val="16"/>
                <w:szCs w:val="16"/>
              </w:rPr>
              <w:t>6053</w:t>
            </w:r>
          </w:p>
        </w:tc>
        <w:tc>
          <w:tcPr>
            <w:tcW w:w="424" w:type="dxa"/>
            <w:shd w:val="solid" w:color="FFFFFF" w:fill="auto"/>
          </w:tcPr>
          <w:p w14:paraId="1291DE4F"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10A3307"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F543B1A" w14:textId="77777777" w:rsidR="00F85BBF" w:rsidRPr="00C21991" w:rsidRDefault="00F85BBF" w:rsidP="00F85BBF">
            <w:pPr>
              <w:pStyle w:val="TAL"/>
              <w:rPr>
                <w:sz w:val="16"/>
                <w:szCs w:val="16"/>
              </w:rPr>
            </w:pPr>
            <w:r w:rsidRPr="00C21991">
              <w:rPr>
                <w:sz w:val="16"/>
                <w:szCs w:val="16"/>
              </w:rPr>
              <w:t>Specifying the length of the third sub service label of the country-specific URN</w:t>
            </w:r>
          </w:p>
        </w:tc>
        <w:tc>
          <w:tcPr>
            <w:tcW w:w="707" w:type="dxa"/>
            <w:shd w:val="solid" w:color="FFFFFF" w:fill="auto"/>
          </w:tcPr>
          <w:p w14:paraId="5D6C510D" w14:textId="77777777" w:rsidR="00F85BBF" w:rsidRPr="00C21991" w:rsidRDefault="00F85BBF" w:rsidP="00F85BBF">
            <w:pPr>
              <w:pStyle w:val="TAC"/>
              <w:rPr>
                <w:sz w:val="16"/>
                <w:szCs w:val="16"/>
              </w:rPr>
            </w:pPr>
            <w:r w:rsidRPr="00C21991">
              <w:rPr>
                <w:sz w:val="16"/>
                <w:szCs w:val="16"/>
              </w:rPr>
              <w:t>15.2.0</w:t>
            </w:r>
          </w:p>
        </w:tc>
      </w:tr>
      <w:tr w:rsidR="00F85BBF" w:rsidRPr="00C21991" w14:paraId="5C3C3821" w14:textId="77777777" w:rsidTr="00BC2076">
        <w:tc>
          <w:tcPr>
            <w:tcW w:w="798" w:type="dxa"/>
            <w:shd w:val="solid" w:color="FFFFFF" w:fill="auto"/>
          </w:tcPr>
          <w:p w14:paraId="64C54269"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7E91A629"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34A061F0" w14:textId="77777777" w:rsidR="00F85BBF" w:rsidRPr="00C21991" w:rsidRDefault="00F85BBF" w:rsidP="00F85BBF">
            <w:pPr>
              <w:pStyle w:val="TAC"/>
              <w:rPr>
                <w:sz w:val="16"/>
                <w:szCs w:val="16"/>
              </w:rPr>
            </w:pPr>
            <w:r w:rsidRPr="00C21991">
              <w:rPr>
                <w:sz w:val="16"/>
                <w:szCs w:val="16"/>
              </w:rPr>
              <w:t>CP-180067</w:t>
            </w:r>
          </w:p>
        </w:tc>
        <w:tc>
          <w:tcPr>
            <w:tcW w:w="524" w:type="dxa"/>
            <w:shd w:val="solid" w:color="FFFFFF" w:fill="auto"/>
          </w:tcPr>
          <w:p w14:paraId="07DA1586" w14:textId="77777777" w:rsidR="00F85BBF" w:rsidRPr="00C21991" w:rsidRDefault="00F85BBF" w:rsidP="00F85BBF">
            <w:pPr>
              <w:pStyle w:val="TAL"/>
              <w:rPr>
                <w:sz w:val="16"/>
                <w:szCs w:val="16"/>
              </w:rPr>
            </w:pPr>
            <w:r w:rsidRPr="00C21991">
              <w:rPr>
                <w:sz w:val="16"/>
                <w:szCs w:val="16"/>
              </w:rPr>
              <w:t>6055</w:t>
            </w:r>
          </w:p>
        </w:tc>
        <w:tc>
          <w:tcPr>
            <w:tcW w:w="424" w:type="dxa"/>
            <w:shd w:val="solid" w:color="FFFFFF" w:fill="auto"/>
          </w:tcPr>
          <w:p w14:paraId="54786748" w14:textId="77777777" w:rsidR="00F85BBF" w:rsidRPr="00C21991" w:rsidRDefault="00F85BBF" w:rsidP="00F85BBF">
            <w:pPr>
              <w:pStyle w:val="TAR"/>
              <w:rPr>
                <w:sz w:val="16"/>
                <w:szCs w:val="16"/>
              </w:rPr>
            </w:pPr>
          </w:p>
        </w:tc>
        <w:tc>
          <w:tcPr>
            <w:tcW w:w="424" w:type="dxa"/>
            <w:shd w:val="solid" w:color="FFFFFF" w:fill="auto"/>
          </w:tcPr>
          <w:p w14:paraId="2A1F1870"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05F94E04" w14:textId="77777777" w:rsidR="00F85BBF" w:rsidRPr="00C21991" w:rsidRDefault="00F85BBF" w:rsidP="00F85BBF">
            <w:pPr>
              <w:pStyle w:val="TAL"/>
              <w:rPr>
                <w:sz w:val="16"/>
                <w:szCs w:val="16"/>
              </w:rPr>
            </w:pPr>
            <w:r w:rsidRPr="00C21991">
              <w:rPr>
                <w:sz w:val="16"/>
                <w:szCs w:val="16"/>
              </w:rPr>
              <w:t>Reregistration upon provisioning of a new list of PS data off exempt services</w:t>
            </w:r>
          </w:p>
        </w:tc>
        <w:tc>
          <w:tcPr>
            <w:tcW w:w="707" w:type="dxa"/>
            <w:shd w:val="solid" w:color="FFFFFF" w:fill="auto"/>
          </w:tcPr>
          <w:p w14:paraId="4832B450" w14:textId="77777777" w:rsidR="00F85BBF" w:rsidRPr="00C21991" w:rsidRDefault="00F85BBF" w:rsidP="00F85BBF">
            <w:pPr>
              <w:pStyle w:val="TAC"/>
              <w:rPr>
                <w:sz w:val="16"/>
                <w:szCs w:val="16"/>
              </w:rPr>
            </w:pPr>
            <w:r w:rsidRPr="00C21991">
              <w:rPr>
                <w:sz w:val="16"/>
                <w:szCs w:val="16"/>
              </w:rPr>
              <w:t>15.2.0</w:t>
            </w:r>
          </w:p>
        </w:tc>
      </w:tr>
      <w:tr w:rsidR="00F85BBF" w:rsidRPr="00C21991" w14:paraId="6FE8BD61" w14:textId="77777777" w:rsidTr="00BC2076">
        <w:tc>
          <w:tcPr>
            <w:tcW w:w="798" w:type="dxa"/>
            <w:shd w:val="solid" w:color="FFFFFF" w:fill="auto"/>
          </w:tcPr>
          <w:p w14:paraId="0D422661"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3DC7094A"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17BC429D" w14:textId="77777777" w:rsidR="00F85BBF" w:rsidRPr="00C21991" w:rsidRDefault="00F85BBF" w:rsidP="00F85BBF">
            <w:pPr>
              <w:pStyle w:val="TAC"/>
              <w:rPr>
                <w:sz w:val="16"/>
                <w:szCs w:val="16"/>
              </w:rPr>
            </w:pPr>
            <w:r w:rsidRPr="00C21991">
              <w:rPr>
                <w:sz w:val="16"/>
                <w:szCs w:val="16"/>
              </w:rPr>
              <w:t>CP-180085</w:t>
            </w:r>
          </w:p>
        </w:tc>
        <w:tc>
          <w:tcPr>
            <w:tcW w:w="524" w:type="dxa"/>
            <w:shd w:val="solid" w:color="FFFFFF" w:fill="auto"/>
          </w:tcPr>
          <w:p w14:paraId="2C5435A3" w14:textId="77777777" w:rsidR="00F85BBF" w:rsidRPr="00C21991" w:rsidRDefault="00F85BBF" w:rsidP="00F85BBF">
            <w:pPr>
              <w:pStyle w:val="TAL"/>
              <w:rPr>
                <w:sz w:val="16"/>
                <w:szCs w:val="16"/>
              </w:rPr>
            </w:pPr>
            <w:r w:rsidRPr="00C21991">
              <w:rPr>
                <w:sz w:val="16"/>
                <w:szCs w:val="16"/>
              </w:rPr>
              <w:t>6056</w:t>
            </w:r>
          </w:p>
        </w:tc>
        <w:tc>
          <w:tcPr>
            <w:tcW w:w="424" w:type="dxa"/>
            <w:shd w:val="solid" w:color="FFFFFF" w:fill="auto"/>
          </w:tcPr>
          <w:p w14:paraId="359A7553"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193B318"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A4A4D34" w14:textId="77777777" w:rsidR="00F85BBF" w:rsidRPr="00C21991" w:rsidRDefault="00F85BBF" w:rsidP="00F85BBF">
            <w:pPr>
              <w:pStyle w:val="TAL"/>
              <w:rPr>
                <w:sz w:val="16"/>
                <w:szCs w:val="16"/>
              </w:rPr>
            </w:pPr>
            <w:r w:rsidRPr="00C21991">
              <w:rPr>
                <w:sz w:val="16"/>
                <w:szCs w:val="16"/>
              </w:rPr>
              <w:t xml:space="preserve">Definition of user-specified encoding type of </w:t>
            </w:r>
            <w:proofErr w:type="spellStart"/>
            <w:r w:rsidRPr="00C21991">
              <w:rPr>
                <w:sz w:val="16"/>
                <w:szCs w:val="16"/>
              </w:rPr>
              <w:t>subadress</w:t>
            </w:r>
            <w:proofErr w:type="spellEnd"/>
          </w:p>
        </w:tc>
        <w:tc>
          <w:tcPr>
            <w:tcW w:w="707" w:type="dxa"/>
            <w:shd w:val="solid" w:color="FFFFFF" w:fill="auto"/>
          </w:tcPr>
          <w:p w14:paraId="2F80812F" w14:textId="77777777" w:rsidR="00F85BBF" w:rsidRPr="00C21991" w:rsidRDefault="00F85BBF" w:rsidP="00F85BBF">
            <w:pPr>
              <w:pStyle w:val="TAC"/>
              <w:rPr>
                <w:sz w:val="16"/>
                <w:szCs w:val="16"/>
              </w:rPr>
            </w:pPr>
            <w:r w:rsidRPr="00C21991">
              <w:rPr>
                <w:sz w:val="16"/>
                <w:szCs w:val="16"/>
              </w:rPr>
              <w:t>15.2.0</w:t>
            </w:r>
          </w:p>
        </w:tc>
      </w:tr>
      <w:tr w:rsidR="00F85BBF" w:rsidRPr="00C21991" w14:paraId="1724981E" w14:textId="77777777" w:rsidTr="00BC2076">
        <w:tc>
          <w:tcPr>
            <w:tcW w:w="798" w:type="dxa"/>
            <w:shd w:val="solid" w:color="FFFFFF" w:fill="auto"/>
          </w:tcPr>
          <w:p w14:paraId="4EB61781"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3AB08941"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218E50D7" w14:textId="77777777" w:rsidR="00F85BBF" w:rsidRPr="00C21991" w:rsidRDefault="00F85BBF" w:rsidP="00F85BBF">
            <w:pPr>
              <w:pStyle w:val="TAC"/>
              <w:rPr>
                <w:sz w:val="16"/>
                <w:szCs w:val="16"/>
              </w:rPr>
            </w:pPr>
            <w:r w:rsidRPr="00C21991">
              <w:rPr>
                <w:sz w:val="16"/>
                <w:szCs w:val="16"/>
              </w:rPr>
              <w:t>CP-180071</w:t>
            </w:r>
          </w:p>
        </w:tc>
        <w:tc>
          <w:tcPr>
            <w:tcW w:w="524" w:type="dxa"/>
            <w:shd w:val="solid" w:color="FFFFFF" w:fill="auto"/>
          </w:tcPr>
          <w:p w14:paraId="6BC013DB" w14:textId="77777777" w:rsidR="00F85BBF" w:rsidRPr="00C21991" w:rsidRDefault="00F85BBF" w:rsidP="00F85BBF">
            <w:pPr>
              <w:pStyle w:val="TAL"/>
              <w:rPr>
                <w:sz w:val="16"/>
                <w:szCs w:val="16"/>
              </w:rPr>
            </w:pPr>
            <w:r w:rsidRPr="00C21991">
              <w:rPr>
                <w:sz w:val="16"/>
                <w:szCs w:val="16"/>
              </w:rPr>
              <w:t>6060</w:t>
            </w:r>
          </w:p>
        </w:tc>
        <w:tc>
          <w:tcPr>
            <w:tcW w:w="424" w:type="dxa"/>
            <w:shd w:val="solid" w:color="FFFFFF" w:fill="auto"/>
          </w:tcPr>
          <w:p w14:paraId="42C6AAE6"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5A971A96"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71E3CEF2" w14:textId="77777777" w:rsidR="00F85BBF" w:rsidRPr="00C21991" w:rsidRDefault="00F85BBF" w:rsidP="00F85BBF">
            <w:pPr>
              <w:pStyle w:val="TAL"/>
              <w:rPr>
                <w:sz w:val="16"/>
                <w:szCs w:val="16"/>
              </w:rPr>
            </w:pPr>
            <w:r w:rsidRPr="00C21991">
              <w:rPr>
                <w:sz w:val="16"/>
                <w:szCs w:val="16"/>
              </w:rPr>
              <w:t>Inconsistent UE behaviour when 503 to REGISTER</w:t>
            </w:r>
          </w:p>
        </w:tc>
        <w:tc>
          <w:tcPr>
            <w:tcW w:w="707" w:type="dxa"/>
            <w:shd w:val="solid" w:color="FFFFFF" w:fill="auto"/>
          </w:tcPr>
          <w:p w14:paraId="4B870DAE" w14:textId="77777777" w:rsidR="00F85BBF" w:rsidRPr="00C21991" w:rsidRDefault="00F85BBF" w:rsidP="00F85BBF">
            <w:pPr>
              <w:pStyle w:val="TAC"/>
              <w:rPr>
                <w:sz w:val="16"/>
                <w:szCs w:val="16"/>
              </w:rPr>
            </w:pPr>
            <w:r w:rsidRPr="00C21991">
              <w:rPr>
                <w:sz w:val="16"/>
                <w:szCs w:val="16"/>
              </w:rPr>
              <w:t>15.2.0</w:t>
            </w:r>
          </w:p>
        </w:tc>
      </w:tr>
      <w:tr w:rsidR="00F85BBF" w:rsidRPr="00C21991" w14:paraId="4CE00F6F" w14:textId="77777777" w:rsidTr="00BC2076">
        <w:tc>
          <w:tcPr>
            <w:tcW w:w="798" w:type="dxa"/>
            <w:shd w:val="solid" w:color="FFFFFF" w:fill="auto"/>
          </w:tcPr>
          <w:p w14:paraId="71EC6A72"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15BC966C"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7EE35C36" w14:textId="77777777" w:rsidR="00F85BBF" w:rsidRPr="00C21991" w:rsidRDefault="00F85BBF" w:rsidP="00F85BBF">
            <w:pPr>
              <w:pStyle w:val="TAC"/>
              <w:rPr>
                <w:sz w:val="16"/>
                <w:szCs w:val="16"/>
              </w:rPr>
            </w:pPr>
            <w:r w:rsidRPr="00C21991">
              <w:rPr>
                <w:sz w:val="16"/>
                <w:szCs w:val="16"/>
              </w:rPr>
              <w:t>CP-180078</w:t>
            </w:r>
          </w:p>
        </w:tc>
        <w:tc>
          <w:tcPr>
            <w:tcW w:w="524" w:type="dxa"/>
            <w:shd w:val="solid" w:color="FFFFFF" w:fill="auto"/>
          </w:tcPr>
          <w:p w14:paraId="73557F8C" w14:textId="77777777" w:rsidR="00F85BBF" w:rsidRPr="00C21991" w:rsidRDefault="00F85BBF" w:rsidP="00F85BBF">
            <w:pPr>
              <w:pStyle w:val="TAL"/>
              <w:rPr>
                <w:sz w:val="16"/>
                <w:szCs w:val="16"/>
              </w:rPr>
            </w:pPr>
            <w:r w:rsidRPr="00C21991">
              <w:rPr>
                <w:sz w:val="16"/>
                <w:szCs w:val="16"/>
              </w:rPr>
              <w:t>6061</w:t>
            </w:r>
          </w:p>
        </w:tc>
        <w:tc>
          <w:tcPr>
            <w:tcW w:w="424" w:type="dxa"/>
            <w:shd w:val="solid" w:color="FFFFFF" w:fill="auto"/>
          </w:tcPr>
          <w:p w14:paraId="320B087C" w14:textId="77777777" w:rsidR="00F85BBF" w:rsidRPr="00C21991" w:rsidRDefault="00F85BBF" w:rsidP="00F85BBF">
            <w:pPr>
              <w:pStyle w:val="TAR"/>
              <w:rPr>
                <w:sz w:val="16"/>
                <w:szCs w:val="16"/>
              </w:rPr>
            </w:pPr>
            <w:r w:rsidRPr="00C21991">
              <w:rPr>
                <w:sz w:val="16"/>
                <w:szCs w:val="16"/>
              </w:rPr>
              <w:t>6</w:t>
            </w:r>
          </w:p>
        </w:tc>
        <w:tc>
          <w:tcPr>
            <w:tcW w:w="424" w:type="dxa"/>
            <w:shd w:val="solid" w:color="FFFFFF" w:fill="auto"/>
          </w:tcPr>
          <w:p w14:paraId="6C5142CE"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047CB6CD" w14:textId="77777777" w:rsidR="00F85BBF" w:rsidRPr="00C21991" w:rsidRDefault="00F85BBF" w:rsidP="00F85BBF">
            <w:pPr>
              <w:pStyle w:val="TAL"/>
              <w:rPr>
                <w:sz w:val="16"/>
                <w:szCs w:val="16"/>
              </w:rPr>
            </w:pPr>
            <w:r w:rsidRPr="00C21991">
              <w:rPr>
                <w:sz w:val="16"/>
                <w:szCs w:val="16"/>
              </w:rPr>
              <w:t>Adding subclauses in annexes for deriving an emergency service URN</w:t>
            </w:r>
          </w:p>
        </w:tc>
        <w:tc>
          <w:tcPr>
            <w:tcW w:w="707" w:type="dxa"/>
            <w:shd w:val="solid" w:color="FFFFFF" w:fill="auto"/>
          </w:tcPr>
          <w:p w14:paraId="3F7D818F" w14:textId="77777777" w:rsidR="00F85BBF" w:rsidRPr="00C21991" w:rsidRDefault="00F85BBF" w:rsidP="00F85BBF">
            <w:pPr>
              <w:pStyle w:val="TAC"/>
              <w:rPr>
                <w:sz w:val="16"/>
                <w:szCs w:val="16"/>
              </w:rPr>
            </w:pPr>
            <w:r w:rsidRPr="00C21991">
              <w:rPr>
                <w:sz w:val="16"/>
                <w:szCs w:val="16"/>
              </w:rPr>
              <w:t>15.2.0</w:t>
            </w:r>
          </w:p>
        </w:tc>
      </w:tr>
      <w:tr w:rsidR="00F85BBF" w:rsidRPr="00C21991" w14:paraId="07E397D3" w14:textId="77777777" w:rsidTr="00BC2076">
        <w:tc>
          <w:tcPr>
            <w:tcW w:w="798" w:type="dxa"/>
            <w:shd w:val="solid" w:color="FFFFFF" w:fill="auto"/>
          </w:tcPr>
          <w:p w14:paraId="4ABCEFEA"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4D4CAEA3"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11D479C3" w14:textId="77777777" w:rsidR="00F85BBF" w:rsidRPr="00C21991" w:rsidRDefault="00F85BBF" w:rsidP="00F85BBF">
            <w:pPr>
              <w:pStyle w:val="TAC"/>
              <w:rPr>
                <w:sz w:val="16"/>
                <w:szCs w:val="16"/>
              </w:rPr>
            </w:pPr>
            <w:r w:rsidRPr="00C21991">
              <w:rPr>
                <w:sz w:val="16"/>
                <w:szCs w:val="16"/>
              </w:rPr>
              <w:t>CP-180070</w:t>
            </w:r>
          </w:p>
        </w:tc>
        <w:tc>
          <w:tcPr>
            <w:tcW w:w="524" w:type="dxa"/>
            <w:shd w:val="solid" w:color="FFFFFF" w:fill="auto"/>
          </w:tcPr>
          <w:p w14:paraId="1F4FD973" w14:textId="77777777" w:rsidR="00F85BBF" w:rsidRPr="00C21991" w:rsidRDefault="00F85BBF" w:rsidP="00F85BBF">
            <w:pPr>
              <w:pStyle w:val="TAL"/>
              <w:rPr>
                <w:sz w:val="16"/>
                <w:szCs w:val="16"/>
              </w:rPr>
            </w:pPr>
            <w:r w:rsidRPr="00C21991">
              <w:rPr>
                <w:sz w:val="16"/>
                <w:szCs w:val="16"/>
              </w:rPr>
              <w:t>6063</w:t>
            </w:r>
          </w:p>
        </w:tc>
        <w:tc>
          <w:tcPr>
            <w:tcW w:w="424" w:type="dxa"/>
            <w:shd w:val="solid" w:color="FFFFFF" w:fill="auto"/>
          </w:tcPr>
          <w:p w14:paraId="5555DFAD"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5A72D3F3"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023A04E5" w14:textId="77777777" w:rsidR="00F85BBF" w:rsidRPr="00C21991" w:rsidRDefault="00F85BBF" w:rsidP="00F85BBF">
            <w:pPr>
              <w:pStyle w:val="TAL"/>
              <w:rPr>
                <w:sz w:val="16"/>
                <w:szCs w:val="16"/>
              </w:rPr>
            </w:pPr>
            <w:r w:rsidRPr="00C21991">
              <w:rPr>
                <w:sz w:val="16"/>
                <w:szCs w:val="16"/>
              </w:rPr>
              <w:t>Support for "</w:t>
            </w:r>
            <w:proofErr w:type="spellStart"/>
            <w:r w:rsidRPr="00C21991">
              <w:rPr>
                <w:sz w:val="16"/>
                <w:szCs w:val="16"/>
              </w:rPr>
              <w:t>fe</w:t>
            </w:r>
            <w:proofErr w:type="spellEnd"/>
            <w:r w:rsidRPr="00C21991">
              <w:rPr>
                <w:sz w:val="16"/>
                <w:szCs w:val="16"/>
              </w:rPr>
              <w:t>-identifier" header field parameter only optional</w:t>
            </w:r>
          </w:p>
        </w:tc>
        <w:tc>
          <w:tcPr>
            <w:tcW w:w="707" w:type="dxa"/>
            <w:shd w:val="solid" w:color="FFFFFF" w:fill="auto"/>
          </w:tcPr>
          <w:p w14:paraId="06DA8316" w14:textId="77777777" w:rsidR="00F85BBF" w:rsidRPr="00C21991" w:rsidRDefault="00F85BBF" w:rsidP="00F85BBF">
            <w:pPr>
              <w:pStyle w:val="TAC"/>
              <w:rPr>
                <w:sz w:val="16"/>
                <w:szCs w:val="16"/>
              </w:rPr>
            </w:pPr>
            <w:r w:rsidRPr="00C21991">
              <w:rPr>
                <w:sz w:val="16"/>
                <w:szCs w:val="16"/>
              </w:rPr>
              <w:t>15.2.0</w:t>
            </w:r>
          </w:p>
        </w:tc>
      </w:tr>
      <w:tr w:rsidR="00F85BBF" w:rsidRPr="00C21991" w14:paraId="1BF0FD0F" w14:textId="77777777" w:rsidTr="00BC2076">
        <w:tc>
          <w:tcPr>
            <w:tcW w:w="798" w:type="dxa"/>
            <w:shd w:val="solid" w:color="FFFFFF" w:fill="auto"/>
          </w:tcPr>
          <w:p w14:paraId="41441FEE"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6D89D76F"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5C1ABECD" w14:textId="77777777" w:rsidR="00F85BBF" w:rsidRPr="00C21991" w:rsidRDefault="00F85BBF" w:rsidP="00F85BBF">
            <w:pPr>
              <w:pStyle w:val="TAC"/>
              <w:rPr>
                <w:sz w:val="16"/>
                <w:szCs w:val="16"/>
              </w:rPr>
            </w:pPr>
            <w:r w:rsidRPr="00C21991">
              <w:rPr>
                <w:sz w:val="16"/>
                <w:szCs w:val="16"/>
              </w:rPr>
              <w:t>CP-180059</w:t>
            </w:r>
          </w:p>
        </w:tc>
        <w:tc>
          <w:tcPr>
            <w:tcW w:w="524" w:type="dxa"/>
            <w:shd w:val="solid" w:color="FFFFFF" w:fill="auto"/>
          </w:tcPr>
          <w:p w14:paraId="09169385" w14:textId="77777777" w:rsidR="00F85BBF" w:rsidRPr="00C21991" w:rsidRDefault="00F85BBF" w:rsidP="00F85BBF">
            <w:pPr>
              <w:pStyle w:val="TAL"/>
              <w:rPr>
                <w:sz w:val="16"/>
                <w:szCs w:val="16"/>
              </w:rPr>
            </w:pPr>
            <w:r w:rsidRPr="00C21991">
              <w:rPr>
                <w:sz w:val="16"/>
                <w:szCs w:val="16"/>
              </w:rPr>
              <w:t>6067</w:t>
            </w:r>
          </w:p>
        </w:tc>
        <w:tc>
          <w:tcPr>
            <w:tcW w:w="424" w:type="dxa"/>
            <w:shd w:val="solid" w:color="FFFFFF" w:fill="auto"/>
          </w:tcPr>
          <w:p w14:paraId="42260F03" w14:textId="77777777" w:rsidR="00F85BBF" w:rsidRPr="00C21991" w:rsidRDefault="00F85BBF" w:rsidP="00F85BBF">
            <w:pPr>
              <w:pStyle w:val="TAR"/>
              <w:rPr>
                <w:sz w:val="16"/>
                <w:szCs w:val="16"/>
              </w:rPr>
            </w:pPr>
          </w:p>
        </w:tc>
        <w:tc>
          <w:tcPr>
            <w:tcW w:w="424" w:type="dxa"/>
            <w:shd w:val="solid" w:color="FFFFFF" w:fill="auto"/>
          </w:tcPr>
          <w:p w14:paraId="491ABAAF"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2178A830" w14:textId="77777777" w:rsidR="00F85BBF" w:rsidRPr="00C21991" w:rsidRDefault="00F85BBF" w:rsidP="00F85BBF">
            <w:pPr>
              <w:pStyle w:val="TAL"/>
              <w:rPr>
                <w:sz w:val="16"/>
                <w:szCs w:val="16"/>
              </w:rPr>
            </w:pPr>
            <w:r w:rsidRPr="00C21991">
              <w:rPr>
                <w:sz w:val="16"/>
                <w:szCs w:val="16"/>
              </w:rPr>
              <w:t>Update reference to draft-</w:t>
            </w:r>
            <w:proofErr w:type="spellStart"/>
            <w:r w:rsidRPr="00C21991">
              <w:rPr>
                <w:sz w:val="16"/>
                <w:szCs w:val="16"/>
              </w:rPr>
              <w:t>allen</w:t>
            </w:r>
            <w:proofErr w:type="spellEnd"/>
            <w:r w:rsidRPr="00C21991">
              <w:rPr>
                <w:sz w:val="16"/>
                <w:szCs w:val="16"/>
              </w:rPr>
              <w:t>-</w:t>
            </w:r>
            <w:proofErr w:type="spellStart"/>
            <w:r w:rsidRPr="00C21991">
              <w:rPr>
                <w:sz w:val="16"/>
                <w:szCs w:val="16"/>
              </w:rPr>
              <w:t>sipcore</w:t>
            </w:r>
            <w:proofErr w:type="spellEnd"/>
            <w:r w:rsidRPr="00C21991">
              <w:rPr>
                <w:sz w:val="16"/>
                <w:szCs w:val="16"/>
              </w:rPr>
              <w:t>-sip-tree-cap-indicators</w:t>
            </w:r>
          </w:p>
        </w:tc>
        <w:tc>
          <w:tcPr>
            <w:tcW w:w="707" w:type="dxa"/>
            <w:shd w:val="solid" w:color="FFFFFF" w:fill="auto"/>
          </w:tcPr>
          <w:p w14:paraId="2CD90065" w14:textId="77777777" w:rsidR="00F85BBF" w:rsidRPr="00C21991" w:rsidRDefault="00F85BBF" w:rsidP="00F85BBF">
            <w:pPr>
              <w:pStyle w:val="TAC"/>
              <w:rPr>
                <w:sz w:val="16"/>
                <w:szCs w:val="16"/>
              </w:rPr>
            </w:pPr>
            <w:r w:rsidRPr="00C21991">
              <w:rPr>
                <w:sz w:val="16"/>
                <w:szCs w:val="16"/>
              </w:rPr>
              <w:t>15.2.0</w:t>
            </w:r>
          </w:p>
        </w:tc>
      </w:tr>
      <w:tr w:rsidR="00F85BBF" w:rsidRPr="00C21991" w14:paraId="6B94FA68" w14:textId="77777777" w:rsidTr="00BC2076">
        <w:tc>
          <w:tcPr>
            <w:tcW w:w="798" w:type="dxa"/>
            <w:shd w:val="solid" w:color="FFFFFF" w:fill="auto"/>
          </w:tcPr>
          <w:p w14:paraId="0728DE2D"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45E020E4"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425A9BAD" w14:textId="77777777" w:rsidR="00F85BBF" w:rsidRPr="00C21991" w:rsidRDefault="00F85BBF" w:rsidP="00F85BBF">
            <w:pPr>
              <w:pStyle w:val="TAC"/>
              <w:rPr>
                <w:sz w:val="16"/>
                <w:szCs w:val="16"/>
              </w:rPr>
            </w:pPr>
            <w:r w:rsidRPr="00C21991">
              <w:rPr>
                <w:sz w:val="16"/>
                <w:szCs w:val="16"/>
              </w:rPr>
              <w:t>CP-180068</w:t>
            </w:r>
          </w:p>
        </w:tc>
        <w:tc>
          <w:tcPr>
            <w:tcW w:w="524" w:type="dxa"/>
            <w:shd w:val="solid" w:color="FFFFFF" w:fill="auto"/>
          </w:tcPr>
          <w:p w14:paraId="29131550" w14:textId="77777777" w:rsidR="00F85BBF" w:rsidRPr="00C21991" w:rsidRDefault="00F85BBF" w:rsidP="00F85BBF">
            <w:pPr>
              <w:pStyle w:val="TAL"/>
              <w:rPr>
                <w:sz w:val="16"/>
                <w:szCs w:val="16"/>
              </w:rPr>
            </w:pPr>
            <w:r w:rsidRPr="00C21991">
              <w:rPr>
                <w:sz w:val="16"/>
                <w:szCs w:val="16"/>
              </w:rPr>
              <w:t>6070</w:t>
            </w:r>
          </w:p>
        </w:tc>
        <w:tc>
          <w:tcPr>
            <w:tcW w:w="424" w:type="dxa"/>
            <w:shd w:val="solid" w:color="FFFFFF" w:fill="auto"/>
          </w:tcPr>
          <w:p w14:paraId="5C257341" w14:textId="77777777" w:rsidR="00F85BBF" w:rsidRPr="00C21991" w:rsidRDefault="00F85BBF" w:rsidP="00F85BBF">
            <w:pPr>
              <w:pStyle w:val="TAR"/>
              <w:rPr>
                <w:sz w:val="16"/>
                <w:szCs w:val="16"/>
              </w:rPr>
            </w:pPr>
          </w:p>
        </w:tc>
        <w:tc>
          <w:tcPr>
            <w:tcW w:w="424" w:type="dxa"/>
            <w:shd w:val="solid" w:color="FFFFFF" w:fill="auto"/>
          </w:tcPr>
          <w:p w14:paraId="23C3729C"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1C109707" w14:textId="77777777" w:rsidR="00F85BBF" w:rsidRPr="00C21991" w:rsidRDefault="00F85BBF" w:rsidP="00F85BBF">
            <w:pPr>
              <w:pStyle w:val="TAL"/>
              <w:rPr>
                <w:sz w:val="16"/>
                <w:szCs w:val="16"/>
              </w:rPr>
            </w:pPr>
            <w:r w:rsidRPr="00C21991">
              <w:rPr>
                <w:sz w:val="16"/>
                <w:szCs w:val="16"/>
              </w:rPr>
              <w:t>Reference Update for the ISUP location parameter</w:t>
            </w:r>
          </w:p>
        </w:tc>
        <w:tc>
          <w:tcPr>
            <w:tcW w:w="707" w:type="dxa"/>
            <w:shd w:val="solid" w:color="FFFFFF" w:fill="auto"/>
          </w:tcPr>
          <w:p w14:paraId="437E9E8A" w14:textId="77777777" w:rsidR="00F85BBF" w:rsidRPr="00C21991" w:rsidRDefault="00F85BBF" w:rsidP="00F85BBF">
            <w:pPr>
              <w:pStyle w:val="TAC"/>
              <w:rPr>
                <w:sz w:val="16"/>
                <w:szCs w:val="16"/>
              </w:rPr>
            </w:pPr>
            <w:r w:rsidRPr="00C21991">
              <w:rPr>
                <w:sz w:val="16"/>
                <w:szCs w:val="16"/>
              </w:rPr>
              <w:t>15.2.0</w:t>
            </w:r>
          </w:p>
        </w:tc>
      </w:tr>
      <w:tr w:rsidR="00F85BBF" w:rsidRPr="00C21991" w14:paraId="091BF62E" w14:textId="77777777" w:rsidTr="00BC2076">
        <w:tc>
          <w:tcPr>
            <w:tcW w:w="798" w:type="dxa"/>
            <w:shd w:val="solid" w:color="FFFFFF" w:fill="auto"/>
          </w:tcPr>
          <w:p w14:paraId="4D5765A9"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2CE3E43B"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3DB76B20" w14:textId="77777777" w:rsidR="00F85BBF" w:rsidRPr="00C21991" w:rsidRDefault="00F85BBF" w:rsidP="00F85BBF">
            <w:pPr>
              <w:pStyle w:val="TAC"/>
              <w:rPr>
                <w:sz w:val="16"/>
                <w:szCs w:val="16"/>
              </w:rPr>
            </w:pPr>
            <w:r w:rsidRPr="00C21991">
              <w:rPr>
                <w:sz w:val="16"/>
                <w:szCs w:val="16"/>
              </w:rPr>
              <w:t>CP-180078</w:t>
            </w:r>
          </w:p>
        </w:tc>
        <w:tc>
          <w:tcPr>
            <w:tcW w:w="524" w:type="dxa"/>
            <w:shd w:val="solid" w:color="FFFFFF" w:fill="auto"/>
          </w:tcPr>
          <w:p w14:paraId="40956D3D" w14:textId="77777777" w:rsidR="00F85BBF" w:rsidRPr="00C21991" w:rsidRDefault="00F85BBF" w:rsidP="00F85BBF">
            <w:pPr>
              <w:pStyle w:val="TAL"/>
              <w:rPr>
                <w:sz w:val="16"/>
                <w:szCs w:val="16"/>
              </w:rPr>
            </w:pPr>
            <w:r w:rsidRPr="00C21991">
              <w:rPr>
                <w:sz w:val="16"/>
                <w:szCs w:val="16"/>
              </w:rPr>
              <w:t>6071</w:t>
            </w:r>
          </w:p>
        </w:tc>
        <w:tc>
          <w:tcPr>
            <w:tcW w:w="424" w:type="dxa"/>
            <w:shd w:val="solid" w:color="FFFFFF" w:fill="auto"/>
          </w:tcPr>
          <w:p w14:paraId="3F8C82FE"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0C8A2F35"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2C41AB11" w14:textId="77777777" w:rsidR="00F85BBF" w:rsidRPr="00C21991" w:rsidRDefault="00F85BBF" w:rsidP="00F85BBF">
            <w:pPr>
              <w:pStyle w:val="TAL"/>
              <w:rPr>
                <w:sz w:val="16"/>
                <w:szCs w:val="16"/>
              </w:rPr>
            </w:pPr>
            <w:r w:rsidRPr="00C21991">
              <w:rPr>
                <w:sz w:val="16"/>
                <w:szCs w:val="16"/>
              </w:rPr>
              <w:t>5GS QoS flow for media</w:t>
            </w:r>
          </w:p>
        </w:tc>
        <w:tc>
          <w:tcPr>
            <w:tcW w:w="707" w:type="dxa"/>
            <w:shd w:val="solid" w:color="FFFFFF" w:fill="auto"/>
          </w:tcPr>
          <w:p w14:paraId="6E4C8876" w14:textId="77777777" w:rsidR="00F85BBF" w:rsidRPr="00C21991" w:rsidRDefault="00F85BBF" w:rsidP="00F85BBF">
            <w:pPr>
              <w:pStyle w:val="TAC"/>
              <w:rPr>
                <w:sz w:val="16"/>
                <w:szCs w:val="16"/>
              </w:rPr>
            </w:pPr>
            <w:r w:rsidRPr="00C21991">
              <w:rPr>
                <w:sz w:val="16"/>
                <w:szCs w:val="16"/>
              </w:rPr>
              <w:t>15.2.0</w:t>
            </w:r>
          </w:p>
        </w:tc>
      </w:tr>
      <w:tr w:rsidR="00F85BBF" w:rsidRPr="00C21991" w14:paraId="1DE2A3C3" w14:textId="77777777" w:rsidTr="00BC2076">
        <w:tc>
          <w:tcPr>
            <w:tcW w:w="798" w:type="dxa"/>
            <w:shd w:val="solid" w:color="FFFFFF" w:fill="auto"/>
          </w:tcPr>
          <w:p w14:paraId="10BFF7FD"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2F995E02"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29B835F0" w14:textId="77777777" w:rsidR="00F85BBF" w:rsidRPr="00C21991" w:rsidRDefault="00F85BBF" w:rsidP="00F85BBF">
            <w:pPr>
              <w:pStyle w:val="TAC"/>
              <w:rPr>
                <w:sz w:val="16"/>
                <w:szCs w:val="16"/>
              </w:rPr>
            </w:pPr>
            <w:r w:rsidRPr="00C21991">
              <w:rPr>
                <w:sz w:val="16"/>
                <w:szCs w:val="16"/>
              </w:rPr>
              <w:t>CP-180078</w:t>
            </w:r>
          </w:p>
        </w:tc>
        <w:tc>
          <w:tcPr>
            <w:tcW w:w="524" w:type="dxa"/>
            <w:shd w:val="solid" w:color="FFFFFF" w:fill="auto"/>
          </w:tcPr>
          <w:p w14:paraId="1AFA0F68" w14:textId="77777777" w:rsidR="00F85BBF" w:rsidRPr="00C21991" w:rsidRDefault="00F85BBF" w:rsidP="00F85BBF">
            <w:pPr>
              <w:pStyle w:val="TAL"/>
              <w:rPr>
                <w:sz w:val="16"/>
                <w:szCs w:val="16"/>
              </w:rPr>
            </w:pPr>
            <w:r w:rsidRPr="00C21991">
              <w:rPr>
                <w:sz w:val="16"/>
                <w:szCs w:val="16"/>
              </w:rPr>
              <w:t>6072</w:t>
            </w:r>
          </w:p>
        </w:tc>
        <w:tc>
          <w:tcPr>
            <w:tcW w:w="424" w:type="dxa"/>
            <w:shd w:val="solid" w:color="FFFFFF" w:fill="auto"/>
          </w:tcPr>
          <w:p w14:paraId="062DCCBF"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6146533"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777B16A3" w14:textId="77777777" w:rsidR="00F85BBF" w:rsidRPr="00C21991" w:rsidRDefault="00F85BBF" w:rsidP="00F85BBF">
            <w:pPr>
              <w:pStyle w:val="TAL"/>
              <w:rPr>
                <w:sz w:val="16"/>
                <w:szCs w:val="16"/>
              </w:rPr>
            </w:pPr>
            <w:r w:rsidRPr="00C21991">
              <w:rPr>
                <w:sz w:val="16"/>
                <w:szCs w:val="16"/>
              </w:rPr>
              <w:t>Session and Mobility Management 5GS</w:t>
            </w:r>
          </w:p>
        </w:tc>
        <w:tc>
          <w:tcPr>
            <w:tcW w:w="707" w:type="dxa"/>
            <w:shd w:val="solid" w:color="FFFFFF" w:fill="auto"/>
          </w:tcPr>
          <w:p w14:paraId="4820657F" w14:textId="77777777" w:rsidR="00F85BBF" w:rsidRPr="00C21991" w:rsidRDefault="00F85BBF" w:rsidP="00F85BBF">
            <w:pPr>
              <w:pStyle w:val="TAC"/>
              <w:rPr>
                <w:sz w:val="16"/>
                <w:szCs w:val="16"/>
              </w:rPr>
            </w:pPr>
            <w:r w:rsidRPr="00C21991">
              <w:rPr>
                <w:sz w:val="16"/>
                <w:szCs w:val="16"/>
              </w:rPr>
              <w:t>15.2.0</w:t>
            </w:r>
          </w:p>
        </w:tc>
      </w:tr>
      <w:tr w:rsidR="00F85BBF" w:rsidRPr="00C21991" w14:paraId="63957350" w14:textId="77777777" w:rsidTr="00BC2076">
        <w:tc>
          <w:tcPr>
            <w:tcW w:w="798" w:type="dxa"/>
            <w:shd w:val="solid" w:color="FFFFFF" w:fill="auto"/>
          </w:tcPr>
          <w:p w14:paraId="1AB13587"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1B5F2CAD"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2D4197E7" w14:textId="77777777" w:rsidR="00F85BBF" w:rsidRPr="00C21991" w:rsidRDefault="00F85BBF" w:rsidP="00F85BBF">
            <w:pPr>
              <w:pStyle w:val="TAC"/>
              <w:rPr>
                <w:sz w:val="16"/>
                <w:szCs w:val="16"/>
              </w:rPr>
            </w:pPr>
            <w:r w:rsidRPr="00C21991">
              <w:rPr>
                <w:sz w:val="16"/>
                <w:szCs w:val="16"/>
              </w:rPr>
              <w:t>CP-180078</w:t>
            </w:r>
          </w:p>
        </w:tc>
        <w:tc>
          <w:tcPr>
            <w:tcW w:w="524" w:type="dxa"/>
            <w:shd w:val="solid" w:color="FFFFFF" w:fill="auto"/>
          </w:tcPr>
          <w:p w14:paraId="486D5574" w14:textId="77777777" w:rsidR="00F85BBF" w:rsidRPr="00C21991" w:rsidRDefault="00F85BBF" w:rsidP="00F85BBF">
            <w:pPr>
              <w:pStyle w:val="TAL"/>
              <w:rPr>
                <w:sz w:val="16"/>
                <w:szCs w:val="16"/>
              </w:rPr>
            </w:pPr>
            <w:r w:rsidRPr="00C21991">
              <w:rPr>
                <w:sz w:val="16"/>
                <w:szCs w:val="16"/>
              </w:rPr>
              <w:t>6073</w:t>
            </w:r>
          </w:p>
        </w:tc>
        <w:tc>
          <w:tcPr>
            <w:tcW w:w="424" w:type="dxa"/>
            <w:shd w:val="solid" w:color="FFFFFF" w:fill="auto"/>
          </w:tcPr>
          <w:p w14:paraId="2574297F"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7468A541"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D98B0B0" w14:textId="77777777" w:rsidR="00F85BBF" w:rsidRPr="00C21991" w:rsidRDefault="00F85BBF" w:rsidP="00F85BBF">
            <w:pPr>
              <w:pStyle w:val="TAL"/>
              <w:rPr>
                <w:sz w:val="16"/>
                <w:szCs w:val="16"/>
              </w:rPr>
            </w:pPr>
            <w:r w:rsidRPr="00C21991">
              <w:rPr>
                <w:sz w:val="16"/>
                <w:szCs w:val="16"/>
              </w:rPr>
              <w:t>5GS cell selection</w:t>
            </w:r>
          </w:p>
        </w:tc>
        <w:tc>
          <w:tcPr>
            <w:tcW w:w="707" w:type="dxa"/>
            <w:shd w:val="solid" w:color="FFFFFF" w:fill="auto"/>
          </w:tcPr>
          <w:p w14:paraId="15BF365E" w14:textId="77777777" w:rsidR="00F85BBF" w:rsidRPr="00C21991" w:rsidRDefault="00F85BBF" w:rsidP="00F85BBF">
            <w:pPr>
              <w:pStyle w:val="TAC"/>
              <w:rPr>
                <w:sz w:val="16"/>
                <w:szCs w:val="16"/>
              </w:rPr>
            </w:pPr>
            <w:r w:rsidRPr="00C21991">
              <w:rPr>
                <w:sz w:val="16"/>
                <w:szCs w:val="16"/>
              </w:rPr>
              <w:t>15.2.0</w:t>
            </w:r>
          </w:p>
        </w:tc>
      </w:tr>
      <w:tr w:rsidR="00F85BBF" w:rsidRPr="00C21991" w14:paraId="73856264" w14:textId="77777777" w:rsidTr="00BC2076">
        <w:tc>
          <w:tcPr>
            <w:tcW w:w="798" w:type="dxa"/>
            <w:shd w:val="solid" w:color="FFFFFF" w:fill="auto"/>
          </w:tcPr>
          <w:p w14:paraId="7775A29E"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76EC9070"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6C6E216E" w14:textId="77777777" w:rsidR="00F85BBF" w:rsidRPr="00C21991" w:rsidRDefault="00F85BBF" w:rsidP="00F85BBF">
            <w:pPr>
              <w:pStyle w:val="TAC"/>
              <w:rPr>
                <w:sz w:val="16"/>
                <w:szCs w:val="16"/>
              </w:rPr>
            </w:pPr>
            <w:r w:rsidRPr="00C21991">
              <w:rPr>
                <w:sz w:val="16"/>
                <w:szCs w:val="16"/>
              </w:rPr>
              <w:t>CP-180064</w:t>
            </w:r>
          </w:p>
        </w:tc>
        <w:tc>
          <w:tcPr>
            <w:tcW w:w="524" w:type="dxa"/>
            <w:shd w:val="solid" w:color="FFFFFF" w:fill="auto"/>
          </w:tcPr>
          <w:p w14:paraId="580565D5" w14:textId="77777777" w:rsidR="00F85BBF" w:rsidRPr="00C21991" w:rsidRDefault="00F85BBF" w:rsidP="00F85BBF">
            <w:pPr>
              <w:pStyle w:val="TAL"/>
              <w:rPr>
                <w:sz w:val="16"/>
                <w:szCs w:val="16"/>
              </w:rPr>
            </w:pPr>
            <w:r w:rsidRPr="00C21991">
              <w:rPr>
                <w:sz w:val="16"/>
                <w:szCs w:val="16"/>
              </w:rPr>
              <w:t>6076</w:t>
            </w:r>
          </w:p>
        </w:tc>
        <w:tc>
          <w:tcPr>
            <w:tcW w:w="424" w:type="dxa"/>
            <w:shd w:val="solid" w:color="FFFFFF" w:fill="auto"/>
          </w:tcPr>
          <w:p w14:paraId="6220735E" w14:textId="77777777" w:rsidR="00F85BBF" w:rsidRPr="00C21991" w:rsidRDefault="00F85BBF" w:rsidP="00F85BBF">
            <w:pPr>
              <w:pStyle w:val="TAR"/>
              <w:rPr>
                <w:sz w:val="16"/>
                <w:szCs w:val="16"/>
              </w:rPr>
            </w:pPr>
          </w:p>
        </w:tc>
        <w:tc>
          <w:tcPr>
            <w:tcW w:w="424" w:type="dxa"/>
            <w:shd w:val="solid" w:color="FFFFFF" w:fill="auto"/>
          </w:tcPr>
          <w:p w14:paraId="11F6D8EF"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5ECFEFF" w14:textId="77777777" w:rsidR="00F85BBF" w:rsidRPr="00C21991" w:rsidRDefault="00F85BBF" w:rsidP="00F85BBF">
            <w:pPr>
              <w:pStyle w:val="TAL"/>
              <w:rPr>
                <w:sz w:val="16"/>
                <w:szCs w:val="16"/>
              </w:rPr>
            </w:pPr>
            <w:r w:rsidRPr="00C21991">
              <w:rPr>
                <w:sz w:val="16"/>
                <w:szCs w:val="16"/>
              </w:rPr>
              <w:t>Reference update: RFC 8224</w:t>
            </w:r>
          </w:p>
        </w:tc>
        <w:tc>
          <w:tcPr>
            <w:tcW w:w="707" w:type="dxa"/>
            <w:shd w:val="solid" w:color="FFFFFF" w:fill="auto"/>
          </w:tcPr>
          <w:p w14:paraId="2FFF62FD" w14:textId="77777777" w:rsidR="00F85BBF" w:rsidRPr="00C21991" w:rsidRDefault="00F85BBF" w:rsidP="00F85BBF">
            <w:pPr>
              <w:pStyle w:val="TAC"/>
              <w:rPr>
                <w:sz w:val="16"/>
                <w:szCs w:val="16"/>
              </w:rPr>
            </w:pPr>
            <w:r w:rsidRPr="00C21991">
              <w:rPr>
                <w:sz w:val="16"/>
                <w:szCs w:val="16"/>
              </w:rPr>
              <w:t>15.2.0</w:t>
            </w:r>
          </w:p>
        </w:tc>
      </w:tr>
      <w:tr w:rsidR="00F85BBF" w:rsidRPr="00C21991" w14:paraId="0C62A0E8" w14:textId="77777777" w:rsidTr="00BC2076">
        <w:tc>
          <w:tcPr>
            <w:tcW w:w="798" w:type="dxa"/>
            <w:shd w:val="solid" w:color="FFFFFF" w:fill="auto"/>
          </w:tcPr>
          <w:p w14:paraId="5F1C9867"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670F8DD8"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5AC17CEC" w14:textId="77777777" w:rsidR="00F85BBF" w:rsidRPr="00C21991" w:rsidRDefault="00F85BBF" w:rsidP="00F85BBF">
            <w:pPr>
              <w:pStyle w:val="TAC"/>
              <w:rPr>
                <w:sz w:val="16"/>
                <w:szCs w:val="16"/>
              </w:rPr>
            </w:pPr>
            <w:r w:rsidRPr="00C21991">
              <w:rPr>
                <w:sz w:val="16"/>
                <w:szCs w:val="16"/>
              </w:rPr>
              <w:t>CP-180085</w:t>
            </w:r>
          </w:p>
        </w:tc>
        <w:tc>
          <w:tcPr>
            <w:tcW w:w="524" w:type="dxa"/>
            <w:shd w:val="solid" w:color="FFFFFF" w:fill="auto"/>
          </w:tcPr>
          <w:p w14:paraId="4BE24153" w14:textId="77777777" w:rsidR="00F85BBF" w:rsidRPr="00C21991" w:rsidRDefault="00F85BBF" w:rsidP="00F85BBF">
            <w:pPr>
              <w:pStyle w:val="TAL"/>
              <w:rPr>
                <w:sz w:val="16"/>
                <w:szCs w:val="16"/>
              </w:rPr>
            </w:pPr>
            <w:r w:rsidRPr="00C21991">
              <w:rPr>
                <w:sz w:val="16"/>
                <w:szCs w:val="16"/>
              </w:rPr>
              <w:t>6078</w:t>
            </w:r>
          </w:p>
        </w:tc>
        <w:tc>
          <w:tcPr>
            <w:tcW w:w="424" w:type="dxa"/>
            <w:shd w:val="solid" w:color="FFFFFF" w:fill="auto"/>
          </w:tcPr>
          <w:p w14:paraId="41F0F3F4"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53CBB992" w14:textId="77777777" w:rsidR="00F85BBF" w:rsidRPr="00C21991" w:rsidRDefault="00F85BBF" w:rsidP="00F85BBF">
            <w:pPr>
              <w:pStyle w:val="TAC"/>
              <w:rPr>
                <w:sz w:val="16"/>
                <w:szCs w:val="16"/>
              </w:rPr>
            </w:pPr>
            <w:r w:rsidRPr="00C21991">
              <w:rPr>
                <w:sz w:val="16"/>
                <w:szCs w:val="16"/>
              </w:rPr>
              <w:t>C</w:t>
            </w:r>
          </w:p>
        </w:tc>
        <w:tc>
          <w:tcPr>
            <w:tcW w:w="4919" w:type="dxa"/>
            <w:shd w:val="solid" w:color="FFFFFF" w:fill="auto"/>
          </w:tcPr>
          <w:p w14:paraId="499AFF63" w14:textId="77777777" w:rsidR="00F85BBF" w:rsidRPr="00C21991" w:rsidRDefault="00F85BBF" w:rsidP="00F85BBF">
            <w:pPr>
              <w:pStyle w:val="TAL"/>
              <w:rPr>
                <w:sz w:val="16"/>
                <w:szCs w:val="16"/>
              </w:rPr>
            </w:pPr>
            <w:r w:rsidRPr="00C21991">
              <w:rPr>
                <w:sz w:val="16"/>
                <w:szCs w:val="16"/>
              </w:rPr>
              <w:t xml:space="preserve">SSID usage in </w:t>
            </w:r>
            <w:proofErr w:type="spellStart"/>
            <w:r w:rsidRPr="00C21991">
              <w:rPr>
                <w:sz w:val="16"/>
                <w:szCs w:val="16"/>
              </w:rPr>
              <w:t>phonecontext</w:t>
            </w:r>
            <w:proofErr w:type="spellEnd"/>
            <w:r w:rsidRPr="00C21991">
              <w:rPr>
                <w:sz w:val="16"/>
                <w:szCs w:val="16"/>
              </w:rPr>
              <w:t xml:space="preserve"> </w:t>
            </w:r>
            <w:proofErr w:type="spellStart"/>
            <w:r w:rsidRPr="00C21991">
              <w:rPr>
                <w:sz w:val="16"/>
                <w:szCs w:val="16"/>
              </w:rPr>
              <w:t>teluri</w:t>
            </w:r>
            <w:proofErr w:type="spellEnd"/>
            <w:r w:rsidRPr="00C21991">
              <w:rPr>
                <w:sz w:val="16"/>
                <w:szCs w:val="16"/>
              </w:rPr>
              <w:t xml:space="preserve"> parameter</w:t>
            </w:r>
          </w:p>
        </w:tc>
        <w:tc>
          <w:tcPr>
            <w:tcW w:w="707" w:type="dxa"/>
            <w:shd w:val="solid" w:color="FFFFFF" w:fill="auto"/>
          </w:tcPr>
          <w:p w14:paraId="5A4461A3" w14:textId="77777777" w:rsidR="00F85BBF" w:rsidRPr="00C21991" w:rsidRDefault="00F85BBF" w:rsidP="00F85BBF">
            <w:pPr>
              <w:pStyle w:val="TAC"/>
              <w:rPr>
                <w:sz w:val="16"/>
                <w:szCs w:val="16"/>
              </w:rPr>
            </w:pPr>
            <w:r w:rsidRPr="00C21991">
              <w:rPr>
                <w:sz w:val="16"/>
                <w:szCs w:val="16"/>
              </w:rPr>
              <w:t>15.2.0</w:t>
            </w:r>
          </w:p>
        </w:tc>
      </w:tr>
      <w:tr w:rsidR="00F85BBF" w:rsidRPr="00C21991" w14:paraId="35153199" w14:textId="77777777" w:rsidTr="00BC2076">
        <w:tc>
          <w:tcPr>
            <w:tcW w:w="798" w:type="dxa"/>
            <w:shd w:val="solid" w:color="FFFFFF" w:fill="auto"/>
          </w:tcPr>
          <w:p w14:paraId="3EC38CF8"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6F03D1C5"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00935DF1" w14:textId="77777777" w:rsidR="00F85BBF" w:rsidRPr="00C21991" w:rsidRDefault="00F85BBF" w:rsidP="00F85BBF">
            <w:pPr>
              <w:pStyle w:val="TAC"/>
              <w:rPr>
                <w:sz w:val="16"/>
                <w:szCs w:val="16"/>
              </w:rPr>
            </w:pPr>
            <w:r w:rsidRPr="00C21991">
              <w:rPr>
                <w:sz w:val="16"/>
                <w:szCs w:val="16"/>
              </w:rPr>
              <w:t>CP-180138</w:t>
            </w:r>
          </w:p>
        </w:tc>
        <w:tc>
          <w:tcPr>
            <w:tcW w:w="524" w:type="dxa"/>
            <w:shd w:val="solid" w:color="FFFFFF" w:fill="auto"/>
          </w:tcPr>
          <w:p w14:paraId="3087A544" w14:textId="77777777" w:rsidR="00F85BBF" w:rsidRPr="00C21991" w:rsidRDefault="00F85BBF" w:rsidP="00F85BBF">
            <w:pPr>
              <w:pStyle w:val="TAL"/>
              <w:rPr>
                <w:sz w:val="16"/>
                <w:szCs w:val="16"/>
              </w:rPr>
            </w:pPr>
            <w:r w:rsidRPr="00C21991">
              <w:rPr>
                <w:sz w:val="16"/>
                <w:szCs w:val="16"/>
              </w:rPr>
              <w:t>6079</w:t>
            </w:r>
          </w:p>
        </w:tc>
        <w:tc>
          <w:tcPr>
            <w:tcW w:w="424" w:type="dxa"/>
            <w:shd w:val="solid" w:color="FFFFFF" w:fill="auto"/>
          </w:tcPr>
          <w:p w14:paraId="5EDBFCD1"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387EBE79"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715DF056" w14:textId="77777777" w:rsidR="00F85BBF" w:rsidRPr="00C21991" w:rsidRDefault="00F85BBF" w:rsidP="00F85BBF">
            <w:pPr>
              <w:pStyle w:val="TAL"/>
              <w:rPr>
                <w:sz w:val="16"/>
                <w:szCs w:val="16"/>
              </w:rPr>
            </w:pPr>
            <w:r w:rsidRPr="00C21991">
              <w:rPr>
                <w:sz w:val="16"/>
                <w:szCs w:val="16"/>
              </w:rPr>
              <w:t>Policy for handover of PDN connection between WLAN and EPS</w:t>
            </w:r>
          </w:p>
        </w:tc>
        <w:tc>
          <w:tcPr>
            <w:tcW w:w="707" w:type="dxa"/>
            <w:shd w:val="solid" w:color="FFFFFF" w:fill="auto"/>
          </w:tcPr>
          <w:p w14:paraId="3BD9FEEA" w14:textId="77777777" w:rsidR="00F85BBF" w:rsidRPr="00C21991" w:rsidRDefault="00F85BBF" w:rsidP="00F85BBF">
            <w:pPr>
              <w:pStyle w:val="TAC"/>
              <w:rPr>
                <w:sz w:val="16"/>
                <w:szCs w:val="16"/>
              </w:rPr>
            </w:pPr>
            <w:r w:rsidRPr="00C21991">
              <w:rPr>
                <w:sz w:val="16"/>
                <w:szCs w:val="16"/>
              </w:rPr>
              <w:t>15.2.0</w:t>
            </w:r>
          </w:p>
        </w:tc>
      </w:tr>
      <w:tr w:rsidR="00F85BBF" w:rsidRPr="00C21991" w14:paraId="28C1DAC2" w14:textId="77777777" w:rsidTr="00BC2076">
        <w:tc>
          <w:tcPr>
            <w:tcW w:w="798" w:type="dxa"/>
            <w:shd w:val="solid" w:color="FFFFFF" w:fill="auto"/>
          </w:tcPr>
          <w:p w14:paraId="091C8537"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262F3F29"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7D96D9DD" w14:textId="77777777" w:rsidR="00F85BBF" w:rsidRPr="00C21991" w:rsidRDefault="00F85BBF" w:rsidP="00F85BBF">
            <w:pPr>
              <w:pStyle w:val="TAC"/>
              <w:rPr>
                <w:sz w:val="16"/>
                <w:szCs w:val="16"/>
              </w:rPr>
            </w:pPr>
            <w:r w:rsidRPr="00C21991">
              <w:rPr>
                <w:sz w:val="16"/>
                <w:szCs w:val="16"/>
              </w:rPr>
              <w:t>CP-180078</w:t>
            </w:r>
          </w:p>
        </w:tc>
        <w:tc>
          <w:tcPr>
            <w:tcW w:w="524" w:type="dxa"/>
            <w:shd w:val="solid" w:color="FFFFFF" w:fill="auto"/>
          </w:tcPr>
          <w:p w14:paraId="1F30E88D" w14:textId="77777777" w:rsidR="00F85BBF" w:rsidRPr="00C21991" w:rsidRDefault="00F85BBF" w:rsidP="00F85BBF">
            <w:pPr>
              <w:pStyle w:val="TAL"/>
              <w:rPr>
                <w:sz w:val="16"/>
                <w:szCs w:val="16"/>
              </w:rPr>
            </w:pPr>
            <w:r w:rsidRPr="00C21991">
              <w:rPr>
                <w:sz w:val="16"/>
                <w:szCs w:val="16"/>
              </w:rPr>
              <w:t>6080</w:t>
            </w:r>
          </w:p>
        </w:tc>
        <w:tc>
          <w:tcPr>
            <w:tcW w:w="424" w:type="dxa"/>
            <w:shd w:val="solid" w:color="FFFFFF" w:fill="auto"/>
          </w:tcPr>
          <w:p w14:paraId="3256270A" w14:textId="77777777" w:rsidR="00F85BBF" w:rsidRPr="00C21991" w:rsidRDefault="00F85BBF" w:rsidP="00F85BBF">
            <w:pPr>
              <w:pStyle w:val="TAR"/>
              <w:rPr>
                <w:sz w:val="16"/>
                <w:szCs w:val="16"/>
              </w:rPr>
            </w:pPr>
          </w:p>
        </w:tc>
        <w:tc>
          <w:tcPr>
            <w:tcW w:w="424" w:type="dxa"/>
            <w:shd w:val="solid" w:color="FFFFFF" w:fill="auto"/>
          </w:tcPr>
          <w:p w14:paraId="2E247EDB"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9235154" w14:textId="77777777" w:rsidR="00F85BBF" w:rsidRPr="00C21991" w:rsidRDefault="00F85BBF" w:rsidP="00F85BBF">
            <w:pPr>
              <w:pStyle w:val="TAL"/>
              <w:rPr>
                <w:sz w:val="16"/>
                <w:szCs w:val="16"/>
              </w:rPr>
            </w:pPr>
            <w:r w:rsidRPr="00C21991">
              <w:rPr>
                <w:sz w:val="16"/>
                <w:szCs w:val="16"/>
              </w:rPr>
              <w:t>Clarifying that 5GS defines emergency bearers by means of emergency PDU session</w:t>
            </w:r>
          </w:p>
        </w:tc>
        <w:tc>
          <w:tcPr>
            <w:tcW w:w="707" w:type="dxa"/>
            <w:shd w:val="solid" w:color="FFFFFF" w:fill="auto"/>
          </w:tcPr>
          <w:p w14:paraId="6AF3DF13" w14:textId="77777777" w:rsidR="00F85BBF" w:rsidRPr="00C21991" w:rsidRDefault="00F85BBF" w:rsidP="00F85BBF">
            <w:pPr>
              <w:pStyle w:val="TAC"/>
              <w:rPr>
                <w:sz w:val="16"/>
                <w:szCs w:val="16"/>
              </w:rPr>
            </w:pPr>
            <w:r w:rsidRPr="00C21991">
              <w:rPr>
                <w:sz w:val="16"/>
                <w:szCs w:val="16"/>
              </w:rPr>
              <w:t>15.2.0</w:t>
            </w:r>
          </w:p>
        </w:tc>
      </w:tr>
      <w:tr w:rsidR="00F85BBF" w:rsidRPr="00C21991" w14:paraId="1DCF7561" w14:textId="77777777" w:rsidTr="00BC2076">
        <w:tc>
          <w:tcPr>
            <w:tcW w:w="798" w:type="dxa"/>
            <w:shd w:val="solid" w:color="FFFFFF" w:fill="auto"/>
          </w:tcPr>
          <w:p w14:paraId="2FF20BE2"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73BEBAE9"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7715665E" w14:textId="77777777" w:rsidR="00F85BBF" w:rsidRPr="00C21991" w:rsidRDefault="00F85BBF" w:rsidP="00F85BBF">
            <w:pPr>
              <w:pStyle w:val="TAC"/>
              <w:rPr>
                <w:sz w:val="16"/>
                <w:szCs w:val="16"/>
              </w:rPr>
            </w:pPr>
            <w:r w:rsidRPr="00C21991">
              <w:rPr>
                <w:sz w:val="16"/>
                <w:szCs w:val="16"/>
              </w:rPr>
              <w:t>CP-180078</w:t>
            </w:r>
          </w:p>
        </w:tc>
        <w:tc>
          <w:tcPr>
            <w:tcW w:w="524" w:type="dxa"/>
            <w:shd w:val="solid" w:color="FFFFFF" w:fill="auto"/>
          </w:tcPr>
          <w:p w14:paraId="0B050961" w14:textId="77777777" w:rsidR="00F85BBF" w:rsidRPr="00C21991" w:rsidRDefault="00F85BBF" w:rsidP="00F85BBF">
            <w:pPr>
              <w:pStyle w:val="TAL"/>
              <w:rPr>
                <w:sz w:val="16"/>
                <w:szCs w:val="16"/>
              </w:rPr>
            </w:pPr>
            <w:r w:rsidRPr="00C21991">
              <w:rPr>
                <w:sz w:val="16"/>
                <w:szCs w:val="16"/>
              </w:rPr>
              <w:t>6081</w:t>
            </w:r>
          </w:p>
        </w:tc>
        <w:tc>
          <w:tcPr>
            <w:tcW w:w="424" w:type="dxa"/>
            <w:shd w:val="solid" w:color="FFFFFF" w:fill="auto"/>
          </w:tcPr>
          <w:p w14:paraId="5B459100"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16D880C6"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0AD0E242" w14:textId="77777777" w:rsidR="00F85BBF" w:rsidRPr="00C21991" w:rsidRDefault="00F85BBF" w:rsidP="00F85BBF">
            <w:pPr>
              <w:pStyle w:val="TAL"/>
              <w:rPr>
                <w:sz w:val="16"/>
                <w:szCs w:val="16"/>
              </w:rPr>
            </w:pPr>
            <w:r w:rsidRPr="00C21991">
              <w:rPr>
                <w:sz w:val="16"/>
                <w:szCs w:val="16"/>
              </w:rPr>
              <w:t>Adding annex U in interoperability of IP-CAN section</w:t>
            </w:r>
          </w:p>
        </w:tc>
        <w:tc>
          <w:tcPr>
            <w:tcW w:w="707" w:type="dxa"/>
            <w:shd w:val="solid" w:color="FFFFFF" w:fill="auto"/>
          </w:tcPr>
          <w:p w14:paraId="0A84A58B" w14:textId="77777777" w:rsidR="00F85BBF" w:rsidRPr="00C21991" w:rsidRDefault="00F85BBF" w:rsidP="00F85BBF">
            <w:pPr>
              <w:pStyle w:val="TAC"/>
              <w:rPr>
                <w:sz w:val="16"/>
                <w:szCs w:val="16"/>
              </w:rPr>
            </w:pPr>
            <w:r w:rsidRPr="00C21991">
              <w:rPr>
                <w:sz w:val="16"/>
                <w:szCs w:val="16"/>
              </w:rPr>
              <w:t>15.2.0</w:t>
            </w:r>
          </w:p>
        </w:tc>
      </w:tr>
      <w:tr w:rsidR="00F85BBF" w:rsidRPr="00C21991" w14:paraId="117CE771" w14:textId="77777777" w:rsidTr="00BC2076">
        <w:tc>
          <w:tcPr>
            <w:tcW w:w="798" w:type="dxa"/>
            <w:shd w:val="solid" w:color="FFFFFF" w:fill="auto"/>
          </w:tcPr>
          <w:p w14:paraId="3AD6C056" w14:textId="77777777" w:rsidR="00F85BBF" w:rsidRPr="00C21991" w:rsidRDefault="00F85BBF" w:rsidP="00F85BBF">
            <w:pPr>
              <w:pStyle w:val="TAC"/>
              <w:rPr>
                <w:sz w:val="16"/>
                <w:szCs w:val="16"/>
              </w:rPr>
            </w:pPr>
            <w:r w:rsidRPr="00C21991">
              <w:rPr>
                <w:sz w:val="16"/>
                <w:szCs w:val="16"/>
              </w:rPr>
              <w:t>2018-03</w:t>
            </w:r>
          </w:p>
        </w:tc>
        <w:tc>
          <w:tcPr>
            <w:tcW w:w="797" w:type="dxa"/>
            <w:shd w:val="solid" w:color="FFFFFF" w:fill="auto"/>
          </w:tcPr>
          <w:p w14:paraId="5B9D82A0" w14:textId="77777777" w:rsidR="00F85BBF" w:rsidRPr="00C21991" w:rsidRDefault="00F85BBF" w:rsidP="00F85BBF">
            <w:pPr>
              <w:pStyle w:val="TAC"/>
              <w:rPr>
                <w:sz w:val="16"/>
                <w:szCs w:val="16"/>
              </w:rPr>
            </w:pPr>
            <w:r w:rsidRPr="00C21991">
              <w:rPr>
                <w:sz w:val="16"/>
                <w:szCs w:val="16"/>
              </w:rPr>
              <w:t>CT#79</w:t>
            </w:r>
          </w:p>
        </w:tc>
        <w:tc>
          <w:tcPr>
            <w:tcW w:w="1088" w:type="dxa"/>
            <w:shd w:val="solid" w:color="FFFFFF" w:fill="auto"/>
          </w:tcPr>
          <w:p w14:paraId="44A916BB" w14:textId="77777777" w:rsidR="00F85BBF" w:rsidRPr="00C21991" w:rsidRDefault="00F85BBF" w:rsidP="00F85BBF">
            <w:pPr>
              <w:pStyle w:val="TAC"/>
              <w:rPr>
                <w:sz w:val="16"/>
                <w:szCs w:val="16"/>
              </w:rPr>
            </w:pPr>
            <w:r w:rsidRPr="00C21991">
              <w:rPr>
                <w:sz w:val="16"/>
                <w:szCs w:val="16"/>
              </w:rPr>
              <w:t>CP-180084</w:t>
            </w:r>
          </w:p>
        </w:tc>
        <w:tc>
          <w:tcPr>
            <w:tcW w:w="524" w:type="dxa"/>
            <w:shd w:val="solid" w:color="FFFFFF" w:fill="auto"/>
          </w:tcPr>
          <w:p w14:paraId="25D9DF46" w14:textId="77777777" w:rsidR="00F85BBF" w:rsidRPr="00C21991" w:rsidRDefault="00F85BBF" w:rsidP="00F85BBF">
            <w:pPr>
              <w:pStyle w:val="TAL"/>
              <w:rPr>
                <w:sz w:val="16"/>
                <w:szCs w:val="16"/>
              </w:rPr>
            </w:pPr>
            <w:r w:rsidRPr="00C21991">
              <w:rPr>
                <w:sz w:val="16"/>
                <w:szCs w:val="16"/>
              </w:rPr>
              <w:t>6084</w:t>
            </w:r>
          </w:p>
        </w:tc>
        <w:tc>
          <w:tcPr>
            <w:tcW w:w="424" w:type="dxa"/>
            <w:shd w:val="solid" w:color="FFFFFF" w:fill="auto"/>
          </w:tcPr>
          <w:p w14:paraId="32574404"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58D92126"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CD98486" w14:textId="77777777" w:rsidR="00F85BBF" w:rsidRPr="00C21991" w:rsidRDefault="00F85BBF" w:rsidP="00F85BBF">
            <w:pPr>
              <w:pStyle w:val="TAL"/>
              <w:rPr>
                <w:sz w:val="16"/>
                <w:szCs w:val="16"/>
              </w:rPr>
            </w:pPr>
            <w:r w:rsidRPr="00C21991">
              <w:rPr>
                <w:sz w:val="16"/>
                <w:szCs w:val="16"/>
              </w:rPr>
              <w:t>Definition of the Ms reference point</w:t>
            </w:r>
          </w:p>
        </w:tc>
        <w:tc>
          <w:tcPr>
            <w:tcW w:w="707" w:type="dxa"/>
            <w:shd w:val="solid" w:color="FFFFFF" w:fill="auto"/>
          </w:tcPr>
          <w:p w14:paraId="5FBDDAB9" w14:textId="77777777" w:rsidR="00F85BBF" w:rsidRPr="00C21991" w:rsidRDefault="00F85BBF" w:rsidP="00F85BBF">
            <w:pPr>
              <w:pStyle w:val="TAC"/>
              <w:rPr>
                <w:sz w:val="16"/>
                <w:szCs w:val="16"/>
              </w:rPr>
            </w:pPr>
            <w:r w:rsidRPr="00C21991">
              <w:rPr>
                <w:sz w:val="16"/>
                <w:szCs w:val="16"/>
              </w:rPr>
              <w:t>15.2.0</w:t>
            </w:r>
          </w:p>
        </w:tc>
      </w:tr>
      <w:tr w:rsidR="00F85BBF" w:rsidRPr="00C21991" w14:paraId="04A549C1" w14:textId="77777777" w:rsidTr="00BC2076">
        <w:tc>
          <w:tcPr>
            <w:tcW w:w="798" w:type="dxa"/>
            <w:shd w:val="solid" w:color="FFFFFF" w:fill="auto"/>
          </w:tcPr>
          <w:p w14:paraId="7FC793AB"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2678FB1D"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0A4641E8"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445B27DD" w14:textId="77777777" w:rsidR="00F85BBF" w:rsidRPr="00C21991" w:rsidRDefault="00F85BBF" w:rsidP="00F85BBF">
            <w:pPr>
              <w:pStyle w:val="TAL"/>
              <w:rPr>
                <w:sz w:val="16"/>
                <w:szCs w:val="16"/>
              </w:rPr>
            </w:pPr>
            <w:r w:rsidRPr="00C21991">
              <w:rPr>
                <w:sz w:val="16"/>
                <w:szCs w:val="16"/>
              </w:rPr>
              <w:t>6085</w:t>
            </w:r>
          </w:p>
        </w:tc>
        <w:tc>
          <w:tcPr>
            <w:tcW w:w="424" w:type="dxa"/>
            <w:shd w:val="solid" w:color="FFFFFF" w:fill="auto"/>
          </w:tcPr>
          <w:p w14:paraId="7815272B"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5E8C8D5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1161718" w14:textId="77777777" w:rsidR="00F85BBF" w:rsidRPr="00C21991" w:rsidRDefault="00F85BBF" w:rsidP="00F85BBF">
            <w:pPr>
              <w:pStyle w:val="TAL"/>
              <w:rPr>
                <w:sz w:val="16"/>
                <w:szCs w:val="16"/>
              </w:rPr>
            </w:pPr>
            <w:r w:rsidRPr="00C21991">
              <w:rPr>
                <w:sz w:val="16"/>
                <w:szCs w:val="16"/>
              </w:rPr>
              <w:t>Establishment of IP-CAN bearer Annex U</w:t>
            </w:r>
          </w:p>
        </w:tc>
        <w:tc>
          <w:tcPr>
            <w:tcW w:w="707" w:type="dxa"/>
            <w:shd w:val="solid" w:color="FFFFFF" w:fill="auto"/>
          </w:tcPr>
          <w:p w14:paraId="5780D62C" w14:textId="77777777" w:rsidR="00F85BBF" w:rsidRPr="00C21991" w:rsidRDefault="00F85BBF" w:rsidP="00F85BBF">
            <w:pPr>
              <w:pStyle w:val="TAC"/>
              <w:rPr>
                <w:sz w:val="16"/>
                <w:szCs w:val="16"/>
              </w:rPr>
            </w:pPr>
            <w:r w:rsidRPr="00C21991">
              <w:rPr>
                <w:sz w:val="16"/>
                <w:szCs w:val="16"/>
              </w:rPr>
              <w:t>15.3.0</w:t>
            </w:r>
          </w:p>
        </w:tc>
      </w:tr>
      <w:tr w:rsidR="00F85BBF" w:rsidRPr="00C21991" w14:paraId="24004FA1" w14:textId="77777777" w:rsidTr="00BC2076">
        <w:tc>
          <w:tcPr>
            <w:tcW w:w="798" w:type="dxa"/>
            <w:shd w:val="solid" w:color="FFFFFF" w:fill="auto"/>
          </w:tcPr>
          <w:p w14:paraId="540B1694"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486DFEB6"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3ED168E1"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02B154A3" w14:textId="77777777" w:rsidR="00F85BBF" w:rsidRPr="00C21991" w:rsidRDefault="00F85BBF" w:rsidP="00F85BBF">
            <w:pPr>
              <w:pStyle w:val="TAL"/>
              <w:rPr>
                <w:sz w:val="16"/>
                <w:szCs w:val="16"/>
              </w:rPr>
            </w:pPr>
            <w:r w:rsidRPr="00C21991">
              <w:rPr>
                <w:sz w:val="16"/>
                <w:szCs w:val="16"/>
              </w:rPr>
              <w:t>6086</w:t>
            </w:r>
          </w:p>
        </w:tc>
        <w:tc>
          <w:tcPr>
            <w:tcW w:w="424" w:type="dxa"/>
            <w:shd w:val="solid" w:color="FFFFFF" w:fill="auto"/>
          </w:tcPr>
          <w:p w14:paraId="68089CF9"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2D7AD94C"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CEF051C" w14:textId="77777777" w:rsidR="00F85BBF" w:rsidRPr="00C21991" w:rsidRDefault="00F85BBF" w:rsidP="00F85BBF">
            <w:pPr>
              <w:pStyle w:val="TAL"/>
              <w:rPr>
                <w:sz w:val="16"/>
                <w:szCs w:val="16"/>
              </w:rPr>
            </w:pPr>
            <w:r w:rsidRPr="00C21991">
              <w:rPr>
                <w:sz w:val="16"/>
                <w:szCs w:val="16"/>
              </w:rPr>
              <w:t>Modification of PDU session with QoS flow for SIP signalling</w:t>
            </w:r>
          </w:p>
        </w:tc>
        <w:tc>
          <w:tcPr>
            <w:tcW w:w="707" w:type="dxa"/>
            <w:shd w:val="solid" w:color="FFFFFF" w:fill="auto"/>
          </w:tcPr>
          <w:p w14:paraId="58A3EE78" w14:textId="77777777" w:rsidR="00F85BBF" w:rsidRPr="00C21991" w:rsidRDefault="00F85BBF" w:rsidP="00F85BBF">
            <w:pPr>
              <w:pStyle w:val="TAC"/>
              <w:rPr>
                <w:sz w:val="16"/>
                <w:szCs w:val="16"/>
              </w:rPr>
            </w:pPr>
            <w:r w:rsidRPr="00C21991">
              <w:rPr>
                <w:sz w:val="16"/>
                <w:szCs w:val="16"/>
              </w:rPr>
              <w:t>15.3.0</w:t>
            </w:r>
          </w:p>
        </w:tc>
      </w:tr>
      <w:tr w:rsidR="00F85BBF" w:rsidRPr="00C21991" w14:paraId="4F26CC7F" w14:textId="77777777" w:rsidTr="00BC2076">
        <w:tc>
          <w:tcPr>
            <w:tcW w:w="798" w:type="dxa"/>
            <w:shd w:val="solid" w:color="FFFFFF" w:fill="auto"/>
          </w:tcPr>
          <w:p w14:paraId="3AFBABC1"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63F8E3E7"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5E4BF81F" w14:textId="77777777" w:rsidR="00F85BBF" w:rsidRPr="00C21991" w:rsidRDefault="00F85BBF" w:rsidP="00F85BBF">
            <w:pPr>
              <w:pStyle w:val="TAC"/>
              <w:rPr>
                <w:sz w:val="16"/>
                <w:szCs w:val="16"/>
              </w:rPr>
            </w:pPr>
            <w:r w:rsidRPr="00C21991">
              <w:rPr>
                <w:sz w:val="16"/>
                <w:szCs w:val="16"/>
              </w:rPr>
              <w:t>CP-181067</w:t>
            </w:r>
          </w:p>
        </w:tc>
        <w:tc>
          <w:tcPr>
            <w:tcW w:w="524" w:type="dxa"/>
            <w:shd w:val="solid" w:color="FFFFFF" w:fill="auto"/>
          </w:tcPr>
          <w:p w14:paraId="237AA9FC" w14:textId="77777777" w:rsidR="00F85BBF" w:rsidRPr="00C21991" w:rsidRDefault="00F85BBF" w:rsidP="00F85BBF">
            <w:pPr>
              <w:pStyle w:val="TAL"/>
              <w:rPr>
                <w:sz w:val="16"/>
                <w:szCs w:val="16"/>
              </w:rPr>
            </w:pPr>
            <w:r w:rsidRPr="00C21991">
              <w:rPr>
                <w:sz w:val="16"/>
                <w:szCs w:val="16"/>
              </w:rPr>
              <w:t>6090</w:t>
            </w:r>
          </w:p>
        </w:tc>
        <w:tc>
          <w:tcPr>
            <w:tcW w:w="424" w:type="dxa"/>
            <w:shd w:val="solid" w:color="FFFFFF" w:fill="auto"/>
          </w:tcPr>
          <w:p w14:paraId="33D7F187"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7E599EBB"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F2B7234" w14:textId="77777777" w:rsidR="00F85BBF" w:rsidRPr="00C21991" w:rsidRDefault="00F85BBF" w:rsidP="00F85BBF">
            <w:pPr>
              <w:pStyle w:val="TAL"/>
              <w:rPr>
                <w:sz w:val="16"/>
                <w:szCs w:val="16"/>
              </w:rPr>
            </w:pPr>
            <w:r w:rsidRPr="00C21991">
              <w:rPr>
                <w:sz w:val="16"/>
                <w:szCs w:val="16"/>
              </w:rPr>
              <w:t>Gateway attestation procedure for the IBCF</w:t>
            </w:r>
          </w:p>
        </w:tc>
        <w:tc>
          <w:tcPr>
            <w:tcW w:w="707" w:type="dxa"/>
            <w:shd w:val="solid" w:color="FFFFFF" w:fill="auto"/>
          </w:tcPr>
          <w:p w14:paraId="50C921E9" w14:textId="77777777" w:rsidR="00F85BBF" w:rsidRPr="00C21991" w:rsidRDefault="00F85BBF" w:rsidP="00F85BBF">
            <w:pPr>
              <w:pStyle w:val="TAC"/>
              <w:rPr>
                <w:sz w:val="16"/>
                <w:szCs w:val="16"/>
              </w:rPr>
            </w:pPr>
            <w:r w:rsidRPr="00C21991">
              <w:rPr>
                <w:sz w:val="16"/>
                <w:szCs w:val="16"/>
              </w:rPr>
              <w:t>15.3.0</w:t>
            </w:r>
          </w:p>
        </w:tc>
      </w:tr>
      <w:tr w:rsidR="00F85BBF" w:rsidRPr="00C21991" w14:paraId="7776D81B" w14:textId="77777777" w:rsidTr="00BC2076">
        <w:tc>
          <w:tcPr>
            <w:tcW w:w="798" w:type="dxa"/>
            <w:shd w:val="solid" w:color="FFFFFF" w:fill="auto"/>
          </w:tcPr>
          <w:p w14:paraId="1E8010B6"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320DD129"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571DF0D4" w14:textId="77777777" w:rsidR="00F85BBF" w:rsidRPr="00C21991" w:rsidRDefault="00F85BBF" w:rsidP="00F85BBF">
            <w:pPr>
              <w:pStyle w:val="TAC"/>
              <w:rPr>
                <w:sz w:val="16"/>
                <w:szCs w:val="16"/>
              </w:rPr>
            </w:pPr>
            <w:r w:rsidRPr="00C21991">
              <w:rPr>
                <w:sz w:val="16"/>
                <w:szCs w:val="16"/>
              </w:rPr>
              <w:t>CP-181067</w:t>
            </w:r>
          </w:p>
        </w:tc>
        <w:tc>
          <w:tcPr>
            <w:tcW w:w="524" w:type="dxa"/>
            <w:shd w:val="solid" w:color="FFFFFF" w:fill="auto"/>
          </w:tcPr>
          <w:p w14:paraId="32ACD42D" w14:textId="77777777" w:rsidR="00F85BBF" w:rsidRPr="00C21991" w:rsidRDefault="00F85BBF" w:rsidP="00F85BBF">
            <w:pPr>
              <w:pStyle w:val="TAL"/>
              <w:rPr>
                <w:sz w:val="16"/>
                <w:szCs w:val="16"/>
              </w:rPr>
            </w:pPr>
            <w:r w:rsidRPr="00C21991">
              <w:rPr>
                <w:sz w:val="16"/>
                <w:szCs w:val="16"/>
              </w:rPr>
              <w:t>6091</w:t>
            </w:r>
          </w:p>
        </w:tc>
        <w:tc>
          <w:tcPr>
            <w:tcW w:w="424" w:type="dxa"/>
            <w:shd w:val="solid" w:color="FFFFFF" w:fill="auto"/>
          </w:tcPr>
          <w:p w14:paraId="2B54900D" w14:textId="77777777" w:rsidR="00F85BBF" w:rsidRPr="00C21991" w:rsidRDefault="00F85BBF" w:rsidP="00F85BBF">
            <w:pPr>
              <w:pStyle w:val="TAR"/>
              <w:rPr>
                <w:sz w:val="16"/>
                <w:szCs w:val="16"/>
              </w:rPr>
            </w:pPr>
            <w:r w:rsidRPr="00C21991">
              <w:rPr>
                <w:sz w:val="16"/>
                <w:szCs w:val="16"/>
              </w:rPr>
              <w:t>5</w:t>
            </w:r>
          </w:p>
        </w:tc>
        <w:tc>
          <w:tcPr>
            <w:tcW w:w="424" w:type="dxa"/>
            <w:shd w:val="solid" w:color="FFFFFF" w:fill="auto"/>
          </w:tcPr>
          <w:p w14:paraId="6627040F"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01D39C47" w14:textId="77777777" w:rsidR="00F85BBF" w:rsidRPr="00C21991" w:rsidRDefault="00F85BBF" w:rsidP="00F85BBF">
            <w:pPr>
              <w:pStyle w:val="TAL"/>
              <w:rPr>
                <w:sz w:val="16"/>
                <w:szCs w:val="16"/>
              </w:rPr>
            </w:pPr>
            <w:r w:rsidRPr="00C21991">
              <w:rPr>
                <w:sz w:val="16"/>
                <w:szCs w:val="16"/>
              </w:rPr>
              <w:t>S-CSCF performing attestation</w:t>
            </w:r>
          </w:p>
        </w:tc>
        <w:tc>
          <w:tcPr>
            <w:tcW w:w="707" w:type="dxa"/>
            <w:shd w:val="solid" w:color="FFFFFF" w:fill="auto"/>
          </w:tcPr>
          <w:p w14:paraId="2E1F07B1" w14:textId="77777777" w:rsidR="00F85BBF" w:rsidRPr="00C21991" w:rsidRDefault="00F85BBF" w:rsidP="00F85BBF">
            <w:pPr>
              <w:pStyle w:val="TAC"/>
              <w:rPr>
                <w:sz w:val="16"/>
                <w:szCs w:val="16"/>
              </w:rPr>
            </w:pPr>
            <w:r w:rsidRPr="00C21991">
              <w:rPr>
                <w:sz w:val="16"/>
                <w:szCs w:val="16"/>
              </w:rPr>
              <w:t>15.3.0</w:t>
            </w:r>
          </w:p>
        </w:tc>
      </w:tr>
      <w:tr w:rsidR="00F85BBF" w:rsidRPr="00C21991" w14:paraId="06BAE55C" w14:textId="77777777" w:rsidTr="00BC2076">
        <w:tc>
          <w:tcPr>
            <w:tcW w:w="798" w:type="dxa"/>
            <w:shd w:val="solid" w:color="FFFFFF" w:fill="auto"/>
          </w:tcPr>
          <w:p w14:paraId="254D8D9B"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2B3E2849"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0A9C3C1C" w14:textId="77777777" w:rsidR="00F85BBF" w:rsidRPr="00C21991" w:rsidRDefault="00F85BBF" w:rsidP="00F85BBF">
            <w:pPr>
              <w:pStyle w:val="TAC"/>
              <w:rPr>
                <w:sz w:val="16"/>
                <w:szCs w:val="16"/>
              </w:rPr>
            </w:pPr>
            <w:r w:rsidRPr="00C21991">
              <w:rPr>
                <w:sz w:val="16"/>
                <w:szCs w:val="16"/>
              </w:rPr>
              <w:t>CP-181067</w:t>
            </w:r>
          </w:p>
        </w:tc>
        <w:tc>
          <w:tcPr>
            <w:tcW w:w="524" w:type="dxa"/>
            <w:shd w:val="solid" w:color="FFFFFF" w:fill="auto"/>
          </w:tcPr>
          <w:p w14:paraId="26BAAB81" w14:textId="77777777" w:rsidR="00F85BBF" w:rsidRPr="00C21991" w:rsidRDefault="00F85BBF" w:rsidP="00F85BBF">
            <w:pPr>
              <w:pStyle w:val="TAL"/>
              <w:rPr>
                <w:sz w:val="16"/>
                <w:szCs w:val="16"/>
              </w:rPr>
            </w:pPr>
            <w:r w:rsidRPr="00C21991">
              <w:rPr>
                <w:sz w:val="16"/>
                <w:szCs w:val="16"/>
              </w:rPr>
              <w:t>6092</w:t>
            </w:r>
          </w:p>
        </w:tc>
        <w:tc>
          <w:tcPr>
            <w:tcW w:w="424" w:type="dxa"/>
            <w:shd w:val="solid" w:color="FFFFFF" w:fill="auto"/>
          </w:tcPr>
          <w:p w14:paraId="62524994"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09DDAB2E"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7FCB338" w14:textId="77777777" w:rsidR="00F85BBF" w:rsidRPr="00C21991" w:rsidRDefault="00F85BBF" w:rsidP="00F85BBF">
            <w:pPr>
              <w:pStyle w:val="TAL"/>
              <w:rPr>
                <w:sz w:val="16"/>
                <w:szCs w:val="16"/>
              </w:rPr>
            </w:pPr>
            <w:r w:rsidRPr="00C21991">
              <w:rPr>
                <w:sz w:val="16"/>
                <w:szCs w:val="16"/>
              </w:rPr>
              <w:t>AS procedures for attestation and verification</w:t>
            </w:r>
          </w:p>
        </w:tc>
        <w:tc>
          <w:tcPr>
            <w:tcW w:w="707" w:type="dxa"/>
            <w:shd w:val="solid" w:color="FFFFFF" w:fill="auto"/>
          </w:tcPr>
          <w:p w14:paraId="547424F6" w14:textId="77777777" w:rsidR="00F85BBF" w:rsidRPr="00C21991" w:rsidRDefault="00F85BBF" w:rsidP="00F85BBF">
            <w:pPr>
              <w:pStyle w:val="TAC"/>
              <w:rPr>
                <w:sz w:val="16"/>
                <w:szCs w:val="16"/>
              </w:rPr>
            </w:pPr>
            <w:r w:rsidRPr="00C21991">
              <w:rPr>
                <w:sz w:val="16"/>
                <w:szCs w:val="16"/>
              </w:rPr>
              <w:t>15.3.0</w:t>
            </w:r>
          </w:p>
        </w:tc>
      </w:tr>
      <w:tr w:rsidR="00F85BBF" w:rsidRPr="00C21991" w14:paraId="258A0DC2" w14:textId="77777777" w:rsidTr="00BC2076">
        <w:tc>
          <w:tcPr>
            <w:tcW w:w="798" w:type="dxa"/>
            <w:shd w:val="solid" w:color="FFFFFF" w:fill="auto"/>
          </w:tcPr>
          <w:p w14:paraId="4AFDB4CA"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020D9655"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5E4CF266" w14:textId="77777777" w:rsidR="00F85BBF" w:rsidRPr="00C21991" w:rsidRDefault="00F85BBF" w:rsidP="00F85BBF">
            <w:pPr>
              <w:pStyle w:val="TAC"/>
              <w:rPr>
                <w:sz w:val="16"/>
                <w:szCs w:val="16"/>
              </w:rPr>
            </w:pPr>
            <w:r w:rsidRPr="00C21991">
              <w:rPr>
                <w:sz w:val="16"/>
                <w:szCs w:val="16"/>
              </w:rPr>
              <w:t>CP-181067</w:t>
            </w:r>
          </w:p>
        </w:tc>
        <w:tc>
          <w:tcPr>
            <w:tcW w:w="524" w:type="dxa"/>
            <w:shd w:val="solid" w:color="FFFFFF" w:fill="auto"/>
          </w:tcPr>
          <w:p w14:paraId="48FC23C0" w14:textId="77777777" w:rsidR="00F85BBF" w:rsidRPr="00C21991" w:rsidRDefault="00F85BBF" w:rsidP="00F85BBF">
            <w:pPr>
              <w:pStyle w:val="TAL"/>
              <w:rPr>
                <w:sz w:val="16"/>
                <w:szCs w:val="16"/>
              </w:rPr>
            </w:pPr>
            <w:r w:rsidRPr="00C21991">
              <w:rPr>
                <w:sz w:val="16"/>
                <w:szCs w:val="16"/>
              </w:rPr>
              <w:t>6093</w:t>
            </w:r>
          </w:p>
        </w:tc>
        <w:tc>
          <w:tcPr>
            <w:tcW w:w="424" w:type="dxa"/>
            <w:shd w:val="solid" w:color="FFFFFF" w:fill="auto"/>
          </w:tcPr>
          <w:p w14:paraId="0BF44E6D"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36715EA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647EE5A" w14:textId="77777777" w:rsidR="00F85BBF" w:rsidRPr="00C21991" w:rsidRDefault="00F85BBF" w:rsidP="00F85BBF">
            <w:pPr>
              <w:pStyle w:val="TAL"/>
              <w:rPr>
                <w:sz w:val="16"/>
                <w:szCs w:val="16"/>
              </w:rPr>
            </w:pPr>
            <w:r w:rsidRPr="00C21991">
              <w:rPr>
                <w:sz w:val="16"/>
                <w:szCs w:val="16"/>
              </w:rPr>
              <w:t>IBCF procedures over the Ms reference point</w:t>
            </w:r>
          </w:p>
        </w:tc>
        <w:tc>
          <w:tcPr>
            <w:tcW w:w="707" w:type="dxa"/>
            <w:shd w:val="solid" w:color="FFFFFF" w:fill="auto"/>
          </w:tcPr>
          <w:p w14:paraId="008FBE74" w14:textId="77777777" w:rsidR="00F85BBF" w:rsidRPr="00C21991" w:rsidRDefault="00F85BBF" w:rsidP="00F85BBF">
            <w:pPr>
              <w:pStyle w:val="TAC"/>
              <w:rPr>
                <w:sz w:val="16"/>
                <w:szCs w:val="16"/>
              </w:rPr>
            </w:pPr>
            <w:r w:rsidRPr="00C21991">
              <w:rPr>
                <w:sz w:val="16"/>
                <w:szCs w:val="16"/>
              </w:rPr>
              <w:t>15.3.0</w:t>
            </w:r>
          </w:p>
        </w:tc>
      </w:tr>
      <w:tr w:rsidR="00F85BBF" w:rsidRPr="00C21991" w14:paraId="31C2AC7E" w14:textId="77777777" w:rsidTr="00BC2076">
        <w:tc>
          <w:tcPr>
            <w:tcW w:w="798" w:type="dxa"/>
            <w:shd w:val="solid" w:color="FFFFFF" w:fill="auto"/>
          </w:tcPr>
          <w:p w14:paraId="3C3E85FF"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45A767A8"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42407C49" w14:textId="77777777" w:rsidR="00F85BBF" w:rsidRPr="00C21991" w:rsidRDefault="00F85BBF" w:rsidP="00F85BBF">
            <w:pPr>
              <w:pStyle w:val="TAC"/>
              <w:rPr>
                <w:sz w:val="16"/>
                <w:szCs w:val="16"/>
              </w:rPr>
            </w:pPr>
            <w:r w:rsidRPr="00C21991">
              <w:rPr>
                <w:sz w:val="16"/>
                <w:szCs w:val="16"/>
              </w:rPr>
              <w:t>CP-181067</w:t>
            </w:r>
          </w:p>
        </w:tc>
        <w:tc>
          <w:tcPr>
            <w:tcW w:w="524" w:type="dxa"/>
            <w:shd w:val="solid" w:color="FFFFFF" w:fill="auto"/>
          </w:tcPr>
          <w:p w14:paraId="3EECD7B5" w14:textId="77777777" w:rsidR="00F85BBF" w:rsidRPr="00C21991" w:rsidRDefault="00F85BBF" w:rsidP="00F85BBF">
            <w:pPr>
              <w:pStyle w:val="TAL"/>
              <w:rPr>
                <w:sz w:val="16"/>
                <w:szCs w:val="16"/>
              </w:rPr>
            </w:pPr>
            <w:r w:rsidRPr="00C21991">
              <w:rPr>
                <w:sz w:val="16"/>
                <w:szCs w:val="16"/>
              </w:rPr>
              <w:t>6094</w:t>
            </w:r>
          </w:p>
        </w:tc>
        <w:tc>
          <w:tcPr>
            <w:tcW w:w="424" w:type="dxa"/>
            <w:shd w:val="solid" w:color="FFFFFF" w:fill="auto"/>
          </w:tcPr>
          <w:p w14:paraId="1F1C16C5" w14:textId="77777777" w:rsidR="00F85BBF" w:rsidRPr="00C21991" w:rsidRDefault="00F85BBF" w:rsidP="00F85BBF">
            <w:pPr>
              <w:pStyle w:val="TAR"/>
              <w:rPr>
                <w:sz w:val="16"/>
                <w:szCs w:val="16"/>
              </w:rPr>
            </w:pPr>
            <w:r w:rsidRPr="00C21991">
              <w:rPr>
                <w:sz w:val="16"/>
                <w:szCs w:val="16"/>
              </w:rPr>
              <w:t>4</w:t>
            </w:r>
          </w:p>
        </w:tc>
        <w:tc>
          <w:tcPr>
            <w:tcW w:w="424" w:type="dxa"/>
            <w:shd w:val="solid" w:color="FFFFFF" w:fill="auto"/>
          </w:tcPr>
          <w:p w14:paraId="13A23925"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176EF0C" w14:textId="77777777" w:rsidR="00F85BBF" w:rsidRPr="00C21991" w:rsidRDefault="00F85BBF" w:rsidP="00F85BBF">
            <w:pPr>
              <w:pStyle w:val="TAL"/>
              <w:rPr>
                <w:sz w:val="16"/>
                <w:szCs w:val="16"/>
              </w:rPr>
            </w:pPr>
            <w:r w:rsidRPr="00C21991">
              <w:rPr>
                <w:sz w:val="16"/>
                <w:szCs w:val="16"/>
              </w:rPr>
              <w:t>AS procedures over the Ms reference point</w:t>
            </w:r>
          </w:p>
        </w:tc>
        <w:tc>
          <w:tcPr>
            <w:tcW w:w="707" w:type="dxa"/>
            <w:shd w:val="solid" w:color="FFFFFF" w:fill="auto"/>
          </w:tcPr>
          <w:p w14:paraId="5ABD7873" w14:textId="77777777" w:rsidR="00F85BBF" w:rsidRPr="00C21991" w:rsidRDefault="00F85BBF" w:rsidP="00F85BBF">
            <w:pPr>
              <w:pStyle w:val="TAC"/>
              <w:rPr>
                <w:sz w:val="16"/>
                <w:szCs w:val="16"/>
              </w:rPr>
            </w:pPr>
            <w:r w:rsidRPr="00C21991">
              <w:rPr>
                <w:sz w:val="16"/>
                <w:szCs w:val="16"/>
              </w:rPr>
              <w:t>15.3.0</w:t>
            </w:r>
          </w:p>
        </w:tc>
      </w:tr>
      <w:tr w:rsidR="00F85BBF" w:rsidRPr="00C21991" w14:paraId="51ABEFB1" w14:textId="77777777" w:rsidTr="00BC2076">
        <w:tc>
          <w:tcPr>
            <w:tcW w:w="798" w:type="dxa"/>
            <w:shd w:val="solid" w:color="FFFFFF" w:fill="auto"/>
          </w:tcPr>
          <w:p w14:paraId="14603A03"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4A9E4F91"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365F5CA5"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03720029" w14:textId="77777777" w:rsidR="00F85BBF" w:rsidRPr="00C21991" w:rsidRDefault="00F85BBF" w:rsidP="00F85BBF">
            <w:pPr>
              <w:pStyle w:val="TAL"/>
              <w:rPr>
                <w:sz w:val="16"/>
                <w:szCs w:val="16"/>
              </w:rPr>
            </w:pPr>
            <w:r w:rsidRPr="00C21991">
              <w:rPr>
                <w:sz w:val="16"/>
                <w:szCs w:val="16"/>
              </w:rPr>
              <w:t>6096</w:t>
            </w:r>
          </w:p>
        </w:tc>
        <w:tc>
          <w:tcPr>
            <w:tcW w:w="424" w:type="dxa"/>
            <w:shd w:val="solid" w:color="FFFFFF" w:fill="auto"/>
          </w:tcPr>
          <w:p w14:paraId="477CCCAE"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19C51A5C"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9910B85" w14:textId="77777777" w:rsidR="00F85BBF" w:rsidRPr="00C21991" w:rsidRDefault="00F85BBF" w:rsidP="00F85BBF">
            <w:pPr>
              <w:pStyle w:val="TAL"/>
              <w:rPr>
                <w:sz w:val="16"/>
                <w:szCs w:val="16"/>
              </w:rPr>
            </w:pPr>
            <w:r w:rsidRPr="00C21991">
              <w:rPr>
                <w:sz w:val="16"/>
                <w:szCs w:val="16"/>
              </w:rPr>
              <w:t>Adding 5GS IP-CAN where needed</w:t>
            </w:r>
          </w:p>
        </w:tc>
        <w:tc>
          <w:tcPr>
            <w:tcW w:w="707" w:type="dxa"/>
            <w:shd w:val="solid" w:color="FFFFFF" w:fill="auto"/>
          </w:tcPr>
          <w:p w14:paraId="0C73CDD4" w14:textId="77777777" w:rsidR="00F85BBF" w:rsidRPr="00C21991" w:rsidRDefault="00F85BBF" w:rsidP="00F85BBF">
            <w:pPr>
              <w:pStyle w:val="TAC"/>
              <w:rPr>
                <w:sz w:val="16"/>
                <w:szCs w:val="16"/>
              </w:rPr>
            </w:pPr>
            <w:r w:rsidRPr="00C21991">
              <w:rPr>
                <w:sz w:val="16"/>
                <w:szCs w:val="16"/>
              </w:rPr>
              <w:t>15.3.0</w:t>
            </w:r>
          </w:p>
        </w:tc>
      </w:tr>
      <w:tr w:rsidR="00F85BBF" w:rsidRPr="00C21991" w14:paraId="56C4E3CA" w14:textId="77777777" w:rsidTr="00BC2076">
        <w:tc>
          <w:tcPr>
            <w:tcW w:w="798" w:type="dxa"/>
            <w:shd w:val="solid" w:color="FFFFFF" w:fill="auto"/>
          </w:tcPr>
          <w:p w14:paraId="4C17438C"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3387416E"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66E5DE31" w14:textId="77777777" w:rsidR="00F85BBF" w:rsidRPr="00C21991" w:rsidRDefault="00F85BBF" w:rsidP="00F85BBF">
            <w:pPr>
              <w:pStyle w:val="TAC"/>
              <w:rPr>
                <w:sz w:val="16"/>
                <w:szCs w:val="16"/>
              </w:rPr>
            </w:pPr>
            <w:r w:rsidRPr="00C21991">
              <w:rPr>
                <w:sz w:val="16"/>
                <w:szCs w:val="16"/>
              </w:rPr>
              <w:t>CP-181053</w:t>
            </w:r>
          </w:p>
        </w:tc>
        <w:tc>
          <w:tcPr>
            <w:tcW w:w="524" w:type="dxa"/>
            <w:shd w:val="solid" w:color="FFFFFF" w:fill="auto"/>
          </w:tcPr>
          <w:p w14:paraId="1B89F7B6" w14:textId="77777777" w:rsidR="00F85BBF" w:rsidRPr="00C21991" w:rsidRDefault="00F85BBF" w:rsidP="00F85BBF">
            <w:pPr>
              <w:pStyle w:val="TAL"/>
              <w:rPr>
                <w:sz w:val="16"/>
                <w:szCs w:val="16"/>
              </w:rPr>
            </w:pPr>
            <w:r w:rsidRPr="00C21991">
              <w:rPr>
                <w:sz w:val="16"/>
                <w:szCs w:val="16"/>
              </w:rPr>
              <w:t>6098</w:t>
            </w:r>
          </w:p>
        </w:tc>
        <w:tc>
          <w:tcPr>
            <w:tcW w:w="424" w:type="dxa"/>
            <w:shd w:val="solid" w:color="FFFFFF" w:fill="auto"/>
          </w:tcPr>
          <w:p w14:paraId="16F0C8E7"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E57F9D8"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0018A897" w14:textId="77777777" w:rsidR="00F85BBF" w:rsidRPr="00C21991" w:rsidRDefault="00F85BBF" w:rsidP="00F85BBF">
            <w:pPr>
              <w:pStyle w:val="TAL"/>
              <w:rPr>
                <w:sz w:val="16"/>
                <w:szCs w:val="16"/>
              </w:rPr>
            </w:pPr>
            <w:r w:rsidRPr="00C21991">
              <w:rPr>
                <w:sz w:val="16"/>
                <w:szCs w:val="16"/>
              </w:rPr>
              <w:t xml:space="preserve">Redefinition of the </w:t>
            </w:r>
            <w:proofErr w:type="spellStart"/>
            <w:r w:rsidRPr="00C21991">
              <w:rPr>
                <w:sz w:val="16"/>
                <w:szCs w:val="16"/>
              </w:rPr>
              <w:t>emerg</w:t>
            </w:r>
            <w:proofErr w:type="spellEnd"/>
            <w:r w:rsidRPr="00C21991">
              <w:rPr>
                <w:sz w:val="16"/>
                <w:szCs w:val="16"/>
              </w:rPr>
              <w:t>-reg timer</w:t>
            </w:r>
          </w:p>
        </w:tc>
        <w:tc>
          <w:tcPr>
            <w:tcW w:w="707" w:type="dxa"/>
            <w:shd w:val="solid" w:color="FFFFFF" w:fill="auto"/>
          </w:tcPr>
          <w:p w14:paraId="4D086985" w14:textId="77777777" w:rsidR="00F85BBF" w:rsidRPr="00C21991" w:rsidRDefault="00F85BBF" w:rsidP="00F85BBF">
            <w:pPr>
              <w:pStyle w:val="TAC"/>
              <w:rPr>
                <w:sz w:val="16"/>
                <w:szCs w:val="16"/>
              </w:rPr>
            </w:pPr>
            <w:r w:rsidRPr="00C21991">
              <w:rPr>
                <w:sz w:val="16"/>
                <w:szCs w:val="16"/>
              </w:rPr>
              <w:t>15.3.0</w:t>
            </w:r>
          </w:p>
        </w:tc>
      </w:tr>
      <w:tr w:rsidR="00F85BBF" w:rsidRPr="00C21991" w14:paraId="340A973C" w14:textId="77777777" w:rsidTr="00BC2076">
        <w:tc>
          <w:tcPr>
            <w:tcW w:w="798" w:type="dxa"/>
            <w:shd w:val="solid" w:color="FFFFFF" w:fill="auto"/>
          </w:tcPr>
          <w:p w14:paraId="5A63A701"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3C0ABD69"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03113C24"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473CE022" w14:textId="77777777" w:rsidR="00F85BBF" w:rsidRPr="00C21991" w:rsidRDefault="00F85BBF" w:rsidP="00F85BBF">
            <w:pPr>
              <w:pStyle w:val="TAL"/>
              <w:rPr>
                <w:sz w:val="16"/>
                <w:szCs w:val="16"/>
              </w:rPr>
            </w:pPr>
            <w:r w:rsidRPr="00C21991">
              <w:rPr>
                <w:sz w:val="16"/>
                <w:szCs w:val="16"/>
              </w:rPr>
              <w:t>6099</w:t>
            </w:r>
          </w:p>
        </w:tc>
        <w:tc>
          <w:tcPr>
            <w:tcW w:w="424" w:type="dxa"/>
            <w:shd w:val="solid" w:color="FFFFFF" w:fill="auto"/>
          </w:tcPr>
          <w:p w14:paraId="056F54E5" w14:textId="77777777" w:rsidR="00F85BBF" w:rsidRPr="00C21991" w:rsidRDefault="00F85BBF" w:rsidP="00F85BBF">
            <w:pPr>
              <w:pStyle w:val="TAR"/>
              <w:rPr>
                <w:sz w:val="16"/>
                <w:szCs w:val="16"/>
              </w:rPr>
            </w:pPr>
            <w:r w:rsidRPr="00C21991">
              <w:rPr>
                <w:sz w:val="16"/>
                <w:szCs w:val="16"/>
              </w:rPr>
              <w:t>7</w:t>
            </w:r>
          </w:p>
        </w:tc>
        <w:tc>
          <w:tcPr>
            <w:tcW w:w="424" w:type="dxa"/>
            <w:shd w:val="solid" w:color="FFFFFF" w:fill="auto"/>
          </w:tcPr>
          <w:p w14:paraId="1B1885D3"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6D29EB6" w14:textId="77777777" w:rsidR="00F85BBF" w:rsidRPr="00C21991" w:rsidRDefault="00F85BBF" w:rsidP="00F85BBF">
            <w:pPr>
              <w:pStyle w:val="TAL"/>
              <w:rPr>
                <w:sz w:val="16"/>
                <w:szCs w:val="16"/>
              </w:rPr>
            </w:pPr>
            <w:r w:rsidRPr="00C21991">
              <w:rPr>
                <w:sz w:val="16"/>
                <w:szCs w:val="16"/>
              </w:rPr>
              <w:t>Emergency call in single registration mode</w:t>
            </w:r>
          </w:p>
        </w:tc>
        <w:tc>
          <w:tcPr>
            <w:tcW w:w="707" w:type="dxa"/>
            <w:shd w:val="solid" w:color="FFFFFF" w:fill="auto"/>
          </w:tcPr>
          <w:p w14:paraId="291F624B" w14:textId="77777777" w:rsidR="00F85BBF" w:rsidRPr="00C21991" w:rsidRDefault="00F85BBF" w:rsidP="00F85BBF">
            <w:pPr>
              <w:pStyle w:val="TAC"/>
              <w:rPr>
                <w:sz w:val="16"/>
                <w:szCs w:val="16"/>
              </w:rPr>
            </w:pPr>
            <w:r w:rsidRPr="00C21991">
              <w:rPr>
                <w:sz w:val="16"/>
                <w:szCs w:val="16"/>
              </w:rPr>
              <w:t>15.3.0</w:t>
            </w:r>
          </w:p>
        </w:tc>
      </w:tr>
      <w:tr w:rsidR="00F85BBF" w:rsidRPr="00C21991" w14:paraId="6FB74C66" w14:textId="77777777" w:rsidTr="00BC2076">
        <w:tc>
          <w:tcPr>
            <w:tcW w:w="798" w:type="dxa"/>
            <w:shd w:val="solid" w:color="FFFFFF" w:fill="auto"/>
          </w:tcPr>
          <w:p w14:paraId="1558B749"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077C20DF"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4005CB13"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394C7D5B" w14:textId="77777777" w:rsidR="00F85BBF" w:rsidRPr="00C21991" w:rsidRDefault="00F85BBF" w:rsidP="00F85BBF">
            <w:pPr>
              <w:pStyle w:val="TAL"/>
              <w:rPr>
                <w:sz w:val="16"/>
                <w:szCs w:val="16"/>
              </w:rPr>
            </w:pPr>
            <w:r w:rsidRPr="00C21991">
              <w:rPr>
                <w:sz w:val="16"/>
                <w:szCs w:val="16"/>
              </w:rPr>
              <w:t>6101</w:t>
            </w:r>
          </w:p>
        </w:tc>
        <w:tc>
          <w:tcPr>
            <w:tcW w:w="424" w:type="dxa"/>
            <w:shd w:val="solid" w:color="FFFFFF" w:fill="auto"/>
          </w:tcPr>
          <w:p w14:paraId="4671E3A6" w14:textId="77777777" w:rsidR="00F85BBF" w:rsidRPr="00C21991" w:rsidRDefault="00F85BBF" w:rsidP="00F85BBF">
            <w:pPr>
              <w:pStyle w:val="TAR"/>
              <w:rPr>
                <w:sz w:val="16"/>
                <w:szCs w:val="16"/>
              </w:rPr>
            </w:pPr>
          </w:p>
        </w:tc>
        <w:tc>
          <w:tcPr>
            <w:tcW w:w="424" w:type="dxa"/>
            <w:shd w:val="solid" w:color="FFFFFF" w:fill="auto"/>
          </w:tcPr>
          <w:p w14:paraId="1A373E1C"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45673BD" w14:textId="77777777" w:rsidR="00F85BBF" w:rsidRPr="00C21991" w:rsidRDefault="00F85BBF" w:rsidP="00F85BBF">
            <w:pPr>
              <w:pStyle w:val="TAL"/>
              <w:rPr>
                <w:sz w:val="16"/>
                <w:szCs w:val="16"/>
              </w:rPr>
            </w:pPr>
            <w:r w:rsidRPr="00C21991">
              <w:rPr>
                <w:sz w:val="16"/>
                <w:szCs w:val="16"/>
              </w:rPr>
              <w:t>Addressing EN on IP address assignment</w:t>
            </w:r>
          </w:p>
        </w:tc>
        <w:tc>
          <w:tcPr>
            <w:tcW w:w="707" w:type="dxa"/>
            <w:shd w:val="solid" w:color="FFFFFF" w:fill="auto"/>
          </w:tcPr>
          <w:p w14:paraId="13A30303" w14:textId="77777777" w:rsidR="00F85BBF" w:rsidRPr="00C21991" w:rsidRDefault="00F85BBF" w:rsidP="00F85BBF">
            <w:pPr>
              <w:pStyle w:val="TAC"/>
              <w:rPr>
                <w:sz w:val="16"/>
                <w:szCs w:val="16"/>
              </w:rPr>
            </w:pPr>
            <w:r w:rsidRPr="00C21991">
              <w:rPr>
                <w:sz w:val="16"/>
                <w:szCs w:val="16"/>
              </w:rPr>
              <w:t>15.3.0</w:t>
            </w:r>
          </w:p>
        </w:tc>
      </w:tr>
      <w:tr w:rsidR="00F85BBF" w:rsidRPr="00C21991" w14:paraId="5E20A29B" w14:textId="77777777" w:rsidTr="00BC2076">
        <w:tc>
          <w:tcPr>
            <w:tcW w:w="798" w:type="dxa"/>
            <w:shd w:val="solid" w:color="FFFFFF" w:fill="auto"/>
          </w:tcPr>
          <w:p w14:paraId="65FADBBD"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63CCD712"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4463BF94"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41B97C23" w14:textId="77777777" w:rsidR="00F85BBF" w:rsidRPr="00C21991" w:rsidRDefault="00F85BBF" w:rsidP="00F85BBF">
            <w:pPr>
              <w:pStyle w:val="TAL"/>
              <w:rPr>
                <w:sz w:val="16"/>
                <w:szCs w:val="16"/>
              </w:rPr>
            </w:pPr>
            <w:r w:rsidRPr="00C21991">
              <w:rPr>
                <w:sz w:val="16"/>
                <w:szCs w:val="16"/>
              </w:rPr>
              <w:t>6102</w:t>
            </w:r>
          </w:p>
        </w:tc>
        <w:tc>
          <w:tcPr>
            <w:tcW w:w="424" w:type="dxa"/>
            <w:shd w:val="solid" w:color="FFFFFF" w:fill="auto"/>
          </w:tcPr>
          <w:p w14:paraId="03DC2FB9"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11F79FD"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F97B814" w14:textId="77777777" w:rsidR="00F85BBF" w:rsidRPr="00C21991" w:rsidRDefault="00F85BBF" w:rsidP="00F85BBF">
            <w:pPr>
              <w:pStyle w:val="TAL"/>
              <w:rPr>
                <w:sz w:val="16"/>
                <w:szCs w:val="16"/>
              </w:rPr>
            </w:pPr>
            <w:r w:rsidRPr="00C21991">
              <w:rPr>
                <w:sz w:val="16"/>
                <w:szCs w:val="16"/>
              </w:rPr>
              <w:t>Re-establishment of QoS Flow used for SIP signalling</w:t>
            </w:r>
          </w:p>
        </w:tc>
        <w:tc>
          <w:tcPr>
            <w:tcW w:w="707" w:type="dxa"/>
            <w:shd w:val="solid" w:color="FFFFFF" w:fill="auto"/>
          </w:tcPr>
          <w:p w14:paraId="1A7D9097" w14:textId="77777777" w:rsidR="00F85BBF" w:rsidRPr="00C21991" w:rsidRDefault="00F85BBF" w:rsidP="00F85BBF">
            <w:pPr>
              <w:pStyle w:val="TAC"/>
              <w:rPr>
                <w:sz w:val="16"/>
                <w:szCs w:val="16"/>
              </w:rPr>
            </w:pPr>
            <w:r w:rsidRPr="00C21991">
              <w:rPr>
                <w:sz w:val="16"/>
                <w:szCs w:val="16"/>
              </w:rPr>
              <w:t>15.3.0</w:t>
            </w:r>
          </w:p>
        </w:tc>
      </w:tr>
      <w:tr w:rsidR="00F85BBF" w:rsidRPr="00C21991" w14:paraId="094B8B1F" w14:textId="77777777" w:rsidTr="00BC2076">
        <w:tc>
          <w:tcPr>
            <w:tcW w:w="798" w:type="dxa"/>
            <w:shd w:val="solid" w:color="FFFFFF" w:fill="auto"/>
          </w:tcPr>
          <w:p w14:paraId="250B0587"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32DFD121"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4F66A499"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2FC5519B" w14:textId="77777777" w:rsidR="00F85BBF" w:rsidRPr="00C21991" w:rsidRDefault="00F85BBF" w:rsidP="00F85BBF">
            <w:pPr>
              <w:pStyle w:val="TAL"/>
              <w:rPr>
                <w:sz w:val="16"/>
                <w:szCs w:val="16"/>
              </w:rPr>
            </w:pPr>
            <w:r w:rsidRPr="00C21991">
              <w:rPr>
                <w:sz w:val="16"/>
                <w:szCs w:val="16"/>
              </w:rPr>
              <w:t>6104</w:t>
            </w:r>
          </w:p>
        </w:tc>
        <w:tc>
          <w:tcPr>
            <w:tcW w:w="424" w:type="dxa"/>
            <w:shd w:val="solid" w:color="FFFFFF" w:fill="auto"/>
          </w:tcPr>
          <w:p w14:paraId="3FD880D9"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6FD3E0FE"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2E6B5A26" w14:textId="77777777" w:rsidR="00F85BBF" w:rsidRPr="00C21991" w:rsidRDefault="00F85BBF" w:rsidP="00F85BBF">
            <w:pPr>
              <w:pStyle w:val="TAL"/>
              <w:rPr>
                <w:sz w:val="16"/>
                <w:szCs w:val="16"/>
              </w:rPr>
            </w:pPr>
            <w:r w:rsidRPr="00C21991">
              <w:rPr>
                <w:sz w:val="16"/>
                <w:szCs w:val="16"/>
              </w:rPr>
              <w:t>Addressing the ENs on PS data off</w:t>
            </w:r>
          </w:p>
        </w:tc>
        <w:tc>
          <w:tcPr>
            <w:tcW w:w="707" w:type="dxa"/>
            <w:shd w:val="solid" w:color="FFFFFF" w:fill="auto"/>
          </w:tcPr>
          <w:p w14:paraId="676E309B" w14:textId="77777777" w:rsidR="00F85BBF" w:rsidRPr="00C21991" w:rsidRDefault="00F85BBF" w:rsidP="00F85BBF">
            <w:pPr>
              <w:pStyle w:val="TAC"/>
              <w:rPr>
                <w:sz w:val="16"/>
                <w:szCs w:val="16"/>
              </w:rPr>
            </w:pPr>
            <w:r w:rsidRPr="00C21991">
              <w:rPr>
                <w:sz w:val="16"/>
                <w:szCs w:val="16"/>
              </w:rPr>
              <w:t>15.3.0</w:t>
            </w:r>
          </w:p>
        </w:tc>
      </w:tr>
      <w:tr w:rsidR="00F85BBF" w:rsidRPr="00C21991" w14:paraId="556FB371" w14:textId="77777777" w:rsidTr="00BC2076">
        <w:tc>
          <w:tcPr>
            <w:tcW w:w="798" w:type="dxa"/>
            <w:shd w:val="solid" w:color="FFFFFF" w:fill="auto"/>
          </w:tcPr>
          <w:p w14:paraId="3224CB73"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489DD48B"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69EFA333"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2954B90A" w14:textId="77777777" w:rsidR="00F85BBF" w:rsidRPr="00C21991" w:rsidRDefault="00F85BBF" w:rsidP="00F85BBF">
            <w:pPr>
              <w:pStyle w:val="TAL"/>
              <w:rPr>
                <w:sz w:val="16"/>
                <w:szCs w:val="16"/>
              </w:rPr>
            </w:pPr>
            <w:r w:rsidRPr="00C21991">
              <w:rPr>
                <w:sz w:val="16"/>
                <w:szCs w:val="16"/>
              </w:rPr>
              <w:t>6105</w:t>
            </w:r>
          </w:p>
        </w:tc>
        <w:tc>
          <w:tcPr>
            <w:tcW w:w="424" w:type="dxa"/>
            <w:shd w:val="solid" w:color="FFFFFF" w:fill="auto"/>
          </w:tcPr>
          <w:p w14:paraId="324B827C" w14:textId="77777777" w:rsidR="00F85BBF" w:rsidRPr="00C21991" w:rsidRDefault="00F85BBF" w:rsidP="00F85BBF">
            <w:pPr>
              <w:pStyle w:val="TAR"/>
              <w:rPr>
                <w:sz w:val="16"/>
                <w:szCs w:val="16"/>
              </w:rPr>
            </w:pPr>
          </w:p>
        </w:tc>
        <w:tc>
          <w:tcPr>
            <w:tcW w:w="424" w:type="dxa"/>
            <w:shd w:val="solid" w:color="FFFFFF" w:fill="auto"/>
          </w:tcPr>
          <w:p w14:paraId="15D99E53"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89B905F" w14:textId="77777777" w:rsidR="00F85BBF" w:rsidRPr="00C21991" w:rsidRDefault="00F85BBF" w:rsidP="00F85BBF">
            <w:pPr>
              <w:pStyle w:val="TAL"/>
              <w:rPr>
                <w:sz w:val="16"/>
                <w:szCs w:val="16"/>
              </w:rPr>
            </w:pPr>
            <w:r w:rsidRPr="00C21991">
              <w:rPr>
                <w:sz w:val="16"/>
                <w:szCs w:val="16"/>
              </w:rPr>
              <w:t>Resource sharing in 5G</w:t>
            </w:r>
          </w:p>
        </w:tc>
        <w:tc>
          <w:tcPr>
            <w:tcW w:w="707" w:type="dxa"/>
            <w:shd w:val="solid" w:color="FFFFFF" w:fill="auto"/>
          </w:tcPr>
          <w:p w14:paraId="62FE6B85" w14:textId="77777777" w:rsidR="00F85BBF" w:rsidRPr="00C21991" w:rsidRDefault="00F85BBF" w:rsidP="00F85BBF">
            <w:pPr>
              <w:pStyle w:val="TAC"/>
              <w:rPr>
                <w:sz w:val="16"/>
                <w:szCs w:val="16"/>
              </w:rPr>
            </w:pPr>
            <w:r w:rsidRPr="00C21991">
              <w:rPr>
                <w:sz w:val="16"/>
                <w:szCs w:val="16"/>
              </w:rPr>
              <w:t>15.3.0</w:t>
            </w:r>
          </w:p>
        </w:tc>
      </w:tr>
      <w:tr w:rsidR="00F85BBF" w:rsidRPr="00C21991" w14:paraId="250A888C" w14:textId="77777777" w:rsidTr="00BC2076">
        <w:tc>
          <w:tcPr>
            <w:tcW w:w="798" w:type="dxa"/>
            <w:shd w:val="solid" w:color="FFFFFF" w:fill="auto"/>
          </w:tcPr>
          <w:p w14:paraId="3943E5FF"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7CDB2958"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7ECE20A2"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44C6D6DF" w14:textId="77777777" w:rsidR="00F85BBF" w:rsidRPr="00C21991" w:rsidRDefault="00F85BBF" w:rsidP="00F85BBF">
            <w:pPr>
              <w:pStyle w:val="TAL"/>
              <w:rPr>
                <w:sz w:val="16"/>
                <w:szCs w:val="16"/>
              </w:rPr>
            </w:pPr>
            <w:r w:rsidRPr="00C21991">
              <w:rPr>
                <w:sz w:val="16"/>
                <w:szCs w:val="16"/>
              </w:rPr>
              <w:t>6106</w:t>
            </w:r>
          </w:p>
        </w:tc>
        <w:tc>
          <w:tcPr>
            <w:tcW w:w="424" w:type="dxa"/>
            <w:shd w:val="solid" w:color="FFFFFF" w:fill="auto"/>
          </w:tcPr>
          <w:p w14:paraId="1B2DF1C5" w14:textId="77777777" w:rsidR="00F85BBF" w:rsidRPr="00C21991" w:rsidRDefault="00F85BBF" w:rsidP="00F85BBF">
            <w:pPr>
              <w:pStyle w:val="TAR"/>
              <w:rPr>
                <w:sz w:val="16"/>
                <w:szCs w:val="16"/>
              </w:rPr>
            </w:pPr>
          </w:p>
        </w:tc>
        <w:tc>
          <w:tcPr>
            <w:tcW w:w="424" w:type="dxa"/>
            <w:shd w:val="solid" w:color="FFFFFF" w:fill="auto"/>
          </w:tcPr>
          <w:p w14:paraId="4CA0D45A"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50FF6CF7" w14:textId="77777777" w:rsidR="00F85BBF" w:rsidRPr="00C21991" w:rsidRDefault="00F85BBF" w:rsidP="00F85BBF">
            <w:pPr>
              <w:pStyle w:val="TAL"/>
              <w:rPr>
                <w:sz w:val="16"/>
                <w:szCs w:val="16"/>
              </w:rPr>
            </w:pPr>
            <w:r w:rsidRPr="00C21991">
              <w:rPr>
                <w:sz w:val="16"/>
                <w:szCs w:val="16"/>
              </w:rPr>
              <w:t>Priority sharing in 5G</w:t>
            </w:r>
          </w:p>
        </w:tc>
        <w:tc>
          <w:tcPr>
            <w:tcW w:w="707" w:type="dxa"/>
            <w:shd w:val="solid" w:color="FFFFFF" w:fill="auto"/>
          </w:tcPr>
          <w:p w14:paraId="72042BA0" w14:textId="77777777" w:rsidR="00F85BBF" w:rsidRPr="00C21991" w:rsidRDefault="00F85BBF" w:rsidP="00F85BBF">
            <w:pPr>
              <w:pStyle w:val="TAC"/>
              <w:rPr>
                <w:sz w:val="16"/>
                <w:szCs w:val="16"/>
              </w:rPr>
            </w:pPr>
            <w:r w:rsidRPr="00C21991">
              <w:rPr>
                <w:sz w:val="16"/>
                <w:szCs w:val="16"/>
              </w:rPr>
              <w:t>15.3.0</w:t>
            </w:r>
          </w:p>
        </w:tc>
      </w:tr>
      <w:tr w:rsidR="00F85BBF" w:rsidRPr="00C21991" w14:paraId="10FB0E00" w14:textId="77777777" w:rsidTr="00BC2076">
        <w:tc>
          <w:tcPr>
            <w:tcW w:w="798" w:type="dxa"/>
            <w:shd w:val="solid" w:color="FFFFFF" w:fill="auto"/>
          </w:tcPr>
          <w:p w14:paraId="20251A3C"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4A6C2C30"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32E816B6"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0CBC25D4" w14:textId="77777777" w:rsidR="00F85BBF" w:rsidRPr="00C21991" w:rsidRDefault="00F85BBF" w:rsidP="00F85BBF">
            <w:pPr>
              <w:pStyle w:val="TAL"/>
              <w:rPr>
                <w:sz w:val="16"/>
                <w:szCs w:val="16"/>
              </w:rPr>
            </w:pPr>
            <w:r w:rsidRPr="00C21991">
              <w:rPr>
                <w:sz w:val="16"/>
                <w:szCs w:val="16"/>
              </w:rPr>
              <w:t>6107</w:t>
            </w:r>
          </w:p>
        </w:tc>
        <w:tc>
          <w:tcPr>
            <w:tcW w:w="424" w:type="dxa"/>
            <w:shd w:val="solid" w:color="FFFFFF" w:fill="auto"/>
          </w:tcPr>
          <w:p w14:paraId="2903E419" w14:textId="77777777" w:rsidR="00F85BBF" w:rsidRPr="00C21991" w:rsidRDefault="00F85BBF" w:rsidP="00F85BBF">
            <w:pPr>
              <w:pStyle w:val="TAR"/>
              <w:rPr>
                <w:sz w:val="16"/>
                <w:szCs w:val="16"/>
              </w:rPr>
            </w:pPr>
            <w:r w:rsidRPr="00C21991">
              <w:rPr>
                <w:sz w:val="16"/>
                <w:szCs w:val="16"/>
              </w:rPr>
              <w:t>3</w:t>
            </w:r>
          </w:p>
        </w:tc>
        <w:tc>
          <w:tcPr>
            <w:tcW w:w="424" w:type="dxa"/>
            <w:shd w:val="solid" w:color="FFFFFF" w:fill="auto"/>
          </w:tcPr>
          <w:p w14:paraId="155261C2"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47D1EAE" w14:textId="77777777" w:rsidR="00F85BBF" w:rsidRPr="00C21991" w:rsidRDefault="00F85BBF" w:rsidP="00F85BBF">
            <w:pPr>
              <w:pStyle w:val="TAL"/>
              <w:rPr>
                <w:sz w:val="16"/>
                <w:szCs w:val="16"/>
              </w:rPr>
            </w:pPr>
            <w:r w:rsidRPr="00C21991">
              <w:rPr>
                <w:sz w:val="16"/>
                <w:szCs w:val="16"/>
              </w:rPr>
              <w:t xml:space="preserve">Emergency service URN </w:t>
            </w:r>
            <w:proofErr w:type="spellStart"/>
            <w:r w:rsidRPr="00C21991">
              <w:rPr>
                <w:sz w:val="16"/>
                <w:szCs w:val="16"/>
              </w:rPr>
              <w:t>derival</w:t>
            </w:r>
            <w:proofErr w:type="spellEnd"/>
            <w:r w:rsidRPr="00C21991">
              <w:rPr>
                <w:sz w:val="16"/>
                <w:szCs w:val="16"/>
              </w:rPr>
              <w:t xml:space="preserve"> from Extended Emergency List IE</w:t>
            </w:r>
          </w:p>
        </w:tc>
        <w:tc>
          <w:tcPr>
            <w:tcW w:w="707" w:type="dxa"/>
            <w:shd w:val="solid" w:color="FFFFFF" w:fill="auto"/>
          </w:tcPr>
          <w:p w14:paraId="1F0EAC77" w14:textId="77777777" w:rsidR="00F85BBF" w:rsidRPr="00C21991" w:rsidRDefault="00F85BBF" w:rsidP="00F85BBF">
            <w:pPr>
              <w:pStyle w:val="TAC"/>
              <w:rPr>
                <w:sz w:val="16"/>
                <w:szCs w:val="16"/>
              </w:rPr>
            </w:pPr>
            <w:r w:rsidRPr="00C21991">
              <w:rPr>
                <w:sz w:val="16"/>
                <w:szCs w:val="16"/>
              </w:rPr>
              <w:t>15.3.0</w:t>
            </w:r>
          </w:p>
        </w:tc>
      </w:tr>
      <w:tr w:rsidR="00F85BBF" w:rsidRPr="00C21991" w14:paraId="6A792401" w14:textId="77777777" w:rsidTr="00BC2076">
        <w:tc>
          <w:tcPr>
            <w:tcW w:w="798" w:type="dxa"/>
            <w:shd w:val="solid" w:color="FFFFFF" w:fill="auto"/>
          </w:tcPr>
          <w:p w14:paraId="0A54D565"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738B2A6D"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3CE79447" w14:textId="77777777" w:rsidR="00F85BBF" w:rsidRPr="00C21991" w:rsidRDefault="00F85BBF" w:rsidP="00F85BBF">
            <w:pPr>
              <w:pStyle w:val="TAC"/>
              <w:rPr>
                <w:sz w:val="16"/>
                <w:szCs w:val="16"/>
              </w:rPr>
            </w:pPr>
            <w:r w:rsidRPr="00C21991">
              <w:rPr>
                <w:sz w:val="16"/>
                <w:szCs w:val="16"/>
              </w:rPr>
              <w:t>CP-181068</w:t>
            </w:r>
          </w:p>
        </w:tc>
        <w:tc>
          <w:tcPr>
            <w:tcW w:w="524" w:type="dxa"/>
            <w:shd w:val="solid" w:color="FFFFFF" w:fill="auto"/>
          </w:tcPr>
          <w:p w14:paraId="1B304B3A" w14:textId="77777777" w:rsidR="00F85BBF" w:rsidRPr="00C21991" w:rsidRDefault="00F85BBF" w:rsidP="00F85BBF">
            <w:pPr>
              <w:pStyle w:val="TAL"/>
              <w:rPr>
                <w:sz w:val="16"/>
                <w:szCs w:val="16"/>
              </w:rPr>
            </w:pPr>
            <w:r w:rsidRPr="00C21991">
              <w:rPr>
                <w:sz w:val="16"/>
                <w:szCs w:val="16"/>
              </w:rPr>
              <w:t>6108</w:t>
            </w:r>
          </w:p>
        </w:tc>
        <w:tc>
          <w:tcPr>
            <w:tcW w:w="424" w:type="dxa"/>
            <w:shd w:val="solid" w:color="FFFFFF" w:fill="auto"/>
          </w:tcPr>
          <w:p w14:paraId="26C2A4F9" w14:textId="77777777" w:rsidR="00F85BBF" w:rsidRPr="00C21991" w:rsidRDefault="00F85BBF" w:rsidP="00F85BBF">
            <w:pPr>
              <w:pStyle w:val="TAR"/>
              <w:rPr>
                <w:sz w:val="16"/>
                <w:szCs w:val="16"/>
              </w:rPr>
            </w:pPr>
          </w:p>
        </w:tc>
        <w:tc>
          <w:tcPr>
            <w:tcW w:w="424" w:type="dxa"/>
            <w:shd w:val="solid" w:color="FFFFFF" w:fill="auto"/>
          </w:tcPr>
          <w:p w14:paraId="143FA114"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68132DB7" w14:textId="77777777" w:rsidR="00F85BBF" w:rsidRPr="00C21991" w:rsidRDefault="00F85BBF" w:rsidP="00F85BBF">
            <w:pPr>
              <w:pStyle w:val="TAL"/>
              <w:rPr>
                <w:sz w:val="16"/>
                <w:szCs w:val="16"/>
              </w:rPr>
            </w:pPr>
            <w:r w:rsidRPr="00C21991">
              <w:rPr>
                <w:sz w:val="16"/>
                <w:szCs w:val="16"/>
              </w:rPr>
              <w:t>Syntax correction for the P-Charging-Vector header field</w:t>
            </w:r>
          </w:p>
        </w:tc>
        <w:tc>
          <w:tcPr>
            <w:tcW w:w="707" w:type="dxa"/>
            <w:shd w:val="solid" w:color="FFFFFF" w:fill="auto"/>
          </w:tcPr>
          <w:p w14:paraId="42CDC130" w14:textId="77777777" w:rsidR="00F85BBF" w:rsidRPr="00C21991" w:rsidRDefault="00F85BBF" w:rsidP="00F85BBF">
            <w:pPr>
              <w:pStyle w:val="TAC"/>
              <w:rPr>
                <w:sz w:val="16"/>
                <w:szCs w:val="16"/>
              </w:rPr>
            </w:pPr>
            <w:r w:rsidRPr="00C21991">
              <w:rPr>
                <w:sz w:val="16"/>
                <w:szCs w:val="16"/>
              </w:rPr>
              <w:t>15.3.0</w:t>
            </w:r>
          </w:p>
        </w:tc>
      </w:tr>
      <w:tr w:rsidR="00F85BBF" w:rsidRPr="00C21991" w14:paraId="5E8DA03E" w14:textId="77777777" w:rsidTr="00BC2076">
        <w:tc>
          <w:tcPr>
            <w:tcW w:w="798" w:type="dxa"/>
            <w:shd w:val="solid" w:color="FFFFFF" w:fill="auto"/>
          </w:tcPr>
          <w:p w14:paraId="446724D6"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43FD03DA"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5C89A16E"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2702CDA2" w14:textId="77777777" w:rsidR="00F85BBF" w:rsidRPr="00C21991" w:rsidRDefault="00F85BBF" w:rsidP="00F85BBF">
            <w:pPr>
              <w:pStyle w:val="TAL"/>
              <w:rPr>
                <w:sz w:val="16"/>
                <w:szCs w:val="16"/>
              </w:rPr>
            </w:pPr>
            <w:r w:rsidRPr="00C21991">
              <w:rPr>
                <w:sz w:val="16"/>
                <w:szCs w:val="16"/>
              </w:rPr>
              <w:t>6109</w:t>
            </w:r>
          </w:p>
        </w:tc>
        <w:tc>
          <w:tcPr>
            <w:tcW w:w="424" w:type="dxa"/>
            <w:shd w:val="solid" w:color="FFFFFF" w:fill="auto"/>
          </w:tcPr>
          <w:p w14:paraId="31977D12"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1BA5DE61"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550E39D" w14:textId="77777777" w:rsidR="00F85BBF" w:rsidRPr="00C21991" w:rsidRDefault="00F85BBF" w:rsidP="00F85BBF">
            <w:pPr>
              <w:pStyle w:val="TAL"/>
              <w:rPr>
                <w:sz w:val="16"/>
                <w:szCs w:val="16"/>
              </w:rPr>
            </w:pPr>
            <w:r w:rsidRPr="00C21991">
              <w:rPr>
                <w:sz w:val="16"/>
                <w:szCs w:val="16"/>
              </w:rPr>
              <w:t>Clarification for emergency registration for 5G IMS</w:t>
            </w:r>
          </w:p>
        </w:tc>
        <w:tc>
          <w:tcPr>
            <w:tcW w:w="707" w:type="dxa"/>
            <w:shd w:val="solid" w:color="FFFFFF" w:fill="auto"/>
          </w:tcPr>
          <w:p w14:paraId="4B38D69A" w14:textId="77777777" w:rsidR="00F85BBF" w:rsidRPr="00C21991" w:rsidRDefault="00F85BBF" w:rsidP="00F85BBF">
            <w:pPr>
              <w:pStyle w:val="TAC"/>
              <w:rPr>
                <w:sz w:val="16"/>
                <w:szCs w:val="16"/>
              </w:rPr>
            </w:pPr>
            <w:r w:rsidRPr="00C21991">
              <w:rPr>
                <w:sz w:val="16"/>
                <w:szCs w:val="16"/>
              </w:rPr>
              <w:t>15.3.0</w:t>
            </w:r>
          </w:p>
        </w:tc>
      </w:tr>
      <w:tr w:rsidR="00F85BBF" w:rsidRPr="00C21991" w14:paraId="21EF8FAC" w14:textId="77777777" w:rsidTr="00BC2076">
        <w:tc>
          <w:tcPr>
            <w:tcW w:w="798" w:type="dxa"/>
            <w:shd w:val="solid" w:color="FFFFFF" w:fill="auto"/>
          </w:tcPr>
          <w:p w14:paraId="7A49639B"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6C7F1F87"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63E95F5F" w14:textId="77777777" w:rsidR="00F85BBF" w:rsidRPr="00C21991" w:rsidRDefault="00F85BBF" w:rsidP="00F85BBF">
            <w:pPr>
              <w:pStyle w:val="TAC"/>
              <w:rPr>
                <w:sz w:val="16"/>
                <w:szCs w:val="16"/>
              </w:rPr>
            </w:pPr>
            <w:r w:rsidRPr="00C21991">
              <w:rPr>
                <w:sz w:val="16"/>
                <w:szCs w:val="16"/>
              </w:rPr>
              <w:t>CP-181052</w:t>
            </w:r>
          </w:p>
        </w:tc>
        <w:tc>
          <w:tcPr>
            <w:tcW w:w="524" w:type="dxa"/>
            <w:shd w:val="solid" w:color="FFFFFF" w:fill="auto"/>
          </w:tcPr>
          <w:p w14:paraId="0AFCBDEB" w14:textId="77777777" w:rsidR="00F85BBF" w:rsidRPr="00C21991" w:rsidRDefault="00F85BBF" w:rsidP="00F85BBF">
            <w:pPr>
              <w:pStyle w:val="TAL"/>
              <w:rPr>
                <w:sz w:val="16"/>
                <w:szCs w:val="16"/>
              </w:rPr>
            </w:pPr>
            <w:r w:rsidRPr="00C21991">
              <w:rPr>
                <w:sz w:val="16"/>
                <w:szCs w:val="16"/>
              </w:rPr>
              <w:t>6111</w:t>
            </w:r>
          </w:p>
        </w:tc>
        <w:tc>
          <w:tcPr>
            <w:tcW w:w="424" w:type="dxa"/>
            <w:shd w:val="solid" w:color="FFFFFF" w:fill="auto"/>
          </w:tcPr>
          <w:p w14:paraId="1D0EA442" w14:textId="77777777" w:rsidR="00F85BBF" w:rsidRPr="00C21991" w:rsidRDefault="00F85BBF" w:rsidP="00F85BBF">
            <w:pPr>
              <w:pStyle w:val="TAR"/>
              <w:rPr>
                <w:sz w:val="16"/>
                <w:szCs w:val="16"/>
              </w:rPr>
            </w:pPr>
          </w:p>
        </w:tc>
        <w:tc>
          <w:tcPr>
            <w:tcW w:w="424" w:type="dxa"/>
            <w:shd w:val="solid" w:color="FFFFFF" w:fill="auto"/>
          </w:tcPr>
          <w:p w14:paraId="55C0412E" w14:textId="77777777" w:rsidR="00F85BBF" w:rsidRPr="00C21991" w:rsidRDefault="00F85BBF" w:rsidP="00F85BBF">
            <w:pPr>
              <w:pStyle w:val="TAC"/>
              <w:rPr>
                <w:sz w:val="16"/>
                <w:szCs w:val="16"/>
              </w:rPr>
            </w:pPr>
            <w:r w:rsidRPr="00C21991">
              <w:rPr>
                <w:sz w:val="16"/>
                <w:szCs w:val="16"/>
              </w:rPr>
              <w:t>A</w:t>
            </w:r>
          </w:p>
        </w:tc>
        <w:tc>
          <w:tcPr>
            <w:tcW w:w="4919" w:type="dxa"/>
            <w:shd w:val="solid" w:color="FFFFFF" w:fill="auto"/>
          </w:tcPr>
          <w:p w14:paraId="4B916D4F" w14:textId="77777777" w:rsidR="00F85BBF" w:rsidRPr="00C21991" w:rsidRDefault="00F85BBF" w:rsidP="00F85BBF">
            <w:pPr>
              <w:pStyle w:val="TAL"/>
              <w:rPr>
                <w:sz w:val="16"/>
                <w:szCs w:val="16"/>
              </w:rPr>
            </w:pPr>
            <w:r w:rsidRPr="00C21991">
              <w:rPr>
                <w:sz w:val="16"/>
                <w:szCs w:val="16"/>
              </w:rPr>
              <w:t>IANA registration complete: g.3gpp.verstat Feature-capability indicator</w:t>
            </w:r>
          </w:p>
        </w:tc>
        <w:tc>
          <w:tcPr>
            <w:tcW w:w="707" w:type="dxa"/>
            <w:shd w:val="solid" w:color="FFFFFF" w:fill="auto"/>
          </w:tcPr>
          <w:p w14:paraId="251B433F" w14:textId="77777777" w:rsidR="00F85BBF" w:rsidRPr="00C21991" w:rsidRDefault="00F85BBF" w:rsidP="00F85BBF">
            <w:pPr>
              <w:pStyle w:val="TAC"/>
              <w:rPr>
                <w:sz w:val="16"/>
                <w:szCs w:val="16"/>
              </w:rPr>
            </w:pPr>
            <w:r w:rsidRPr="00C21991">
              <w:rPr>
                <w:sz w:val="16"/>
                <w:szCs w:val="16"/>
              </w:rPr>
              <w:t>15.3.0</w:t>
            </w:r>
          </w:p>
        </w:tc>
      </w:tr>
      <w:tr w:rsidR="00F85BBF" w:rsidRPr="00C21991" w14:paraId="6EB93DEB" w14:textId="77777777" w:rsidTr="00BC2076">
        <w:tc>
          <w:tcPr>
            <w:tcW w:w="798" w:type="dxa"/>
            <w:shd w:val="solid" w:color="FFFFFF" w:fill="auto"/>
          </w:tcPr>
          <w:p w14:paraId="7E676D68"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60DD2A43"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1FAB335E" w14:textId="77777777" w:rsidR="00F85BBF" w:rsidRPr="00C21991" w:rsidRDefault="00F85BBF" w:rsidP="00F85BBF">
            <w:pPr>
              <w:pStyle w:val="TAC"/>
              <w:rPr>
                <w:sz w:val="16"/>
                <w:szCs w:val="16"/>
              </w:rPr>
            </w:pPr>
            <w:r w:rsidRPr="00C21991">
              <w:rPr>
                <w:sz w:val="16"/>
                <w:szCs w:val="16"/>
              </w:rPr>
              <w:t>CP-181067</w:t>
            </w:r>
          </w:p>
        </w:tc>
        <w:tc>
          <w:tcPr>
            <w:tcW w:w="524" w:type="dxa"/>
            <w:shd w:val="solid" w:color="FFFFFF" w:fill="auto"/>
          </w:tcPr>
          <w:p w14:paraId="05DE6DA0" w14:textId="77777777" w:rsidR="00F85BBF" w:rsidRPr="00C21991" w:rsidRDefault="00F85BBF" w:rsidP="00F85BBF">
            <w:pPr>
              <w:pStyle w:val="TAL"/>
              <w:rPr>
                <w:sz w:val="16"/>
                <w:szCs w:val="16"/>
              </w:rPr>
            </w:pPr>
            <w:r w:rsidRPr="00C21991">
              <w:rPr>
                <w:sz w:val="16"/>
                <w:szCs w:val="16"/>
              </w:rPr>
              <w:t>6113</w:t>
            </w:r>
          </w:p>
        </w:tc>
        <w:tc>
          <w:tcPr>
            <w:tcW w:w="424" w:type="dxa"/>
            <w:shd w:val="solid" w:color="FFFFFF" w:fill="auto"/>
          </w:tcPr>
          <w:p w14:paraId="412049BF"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0EBA0E3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2BF0D33" w14:textId="77777777" w:rsidR="00F85BBF" w:rsidRPr="00C21991" w:rsidRDefault="00F85BBF" w:rsidP="00F85BBF">
            <w:pPr>
              <w:pStyle w:val="TAL"/>
              <w:rPr>
                <w:sz w:val="16"/>
                <w:szCs w:val="16"/>
              </w:rPr>
            </w:pPr>
            <w:r w:rsidRPr="00C21991">
              <w:rPr>
                <w:sz w:val="16"/>
                <w:szCs w:val="16"/>
              </w:rPr>
              <w:t>"Calling number verification using signature verification and attestation": feature definition</w:t>
            </w:r>
          </w:p>
        </w:tc>
        <w:tc>
          <w:tcPr>
            <w:tcW w:w="707" w:type="dxa"/>
            <w:shd w:val="solid" w:color="FFFFFF" w:fill="auto"/>
          </w:tcPr>
          <w:p w14:paraId="466A1520" w14:textId="77777777" w:rsidR="00F85BBF" w:rsidRPr="00C21991" w:rsidRDefault="00F85BBF" w:rsidP="00F85BBF">
            <w:pPr>
              <w:pStyle w:val="TAC"/>
              <w:rPr>
                <w:sz w:val="16"/>
                <w:szCs w:val="16"/>
              </w:rPr>
            </w:pPr>
            <w:r w:rsidRPr="00C21991">
              <w:rPr>
                <w:sz w:val="16"/>
                <w:szCs w:val="16"/>
              </w:rPr>
              <w:t>15.3.0</w:t>
            </w:r>
          </w:p>
        </w:tc>
      </w:tr>
      <w:tr w:rsidR="00F85BBF" w:rsidRPr="00C21991" w14:paraId="2E892DF4" w14:textId="77777777" w:rsidTr="00BC2076">
        <w:tc>
          <w:tcPr>
            <w:tcW w:w="798" w:type="dxa"/>
            <w:shd w:val="solid" w:color="FFFFFF" w:fill="auto"/>
          </w:tcPr>
          <w:p w14:paraId="538963A5"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58C093C5"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6EF1DCCE" w14:textId="77777777" w:rsidR="00F85BBF" w:rsidRPr="00C21991" w:rsidRDefault="00F85BBF" w:rsidP="00F85BBF">
            <w:pPr>
              <w:pStyle w:val="TAC"/>
              <w:rPr>
                <w:sz w:val="16"/>
                <w:szCs w:val="16"/>
              </w:rPr>
            </w:pPr>
            <w:r w:rsidRPr="00C21991">
              <w:rPr>
                <w:sz w:val="16"/>
                <w:szCs w:val="16"/>
              </w:rPr>
              <w:t>CP-181067</w:t>
            </w:r>
          </w:p>
        </w:tc>
        <w:tc>
          <w:tcPr>
            <w:tcW w:w="524" w:type="dxa"/>
            <w:shd w:val="solid" w:color="FFFFFF" w:fill="auto"/>
          </w:tcPr>
          <w:p w14:paraId="4FB0CEC9" w14:textId="77777777" w:rsidR="00F85BBF" w:rsidRPr="00C21991" w:rsidRDefault="00F85BBF" w:rsidP="00F85BBF">
            <w:pPr>
              <w:pStyle w:val="TAL"/>
              <w:rPr>
                <w:sz w:val="16"/>
                <w:szCs w:val="16"/>
              </w:rPr>
            </w:pPr>
            <w:r w:rsidRPr="00C21991">
              <w:rPr>
                <w:sz w:val="16"/>
                <w:szCs w:val="16"/>
              </w:rPr>
              <w:t>6114</w:t>
            </w:r>
          </w:p>
        </w:tc>
        <w:tc>
          <w:tcPr>
            <w:tcW w:w="424" w:type="dxa"/>
            <w:shd w:val="solid" w:color="FFFFFF" w:fill="auto"/>
          </w:tcPr>
          <w:p w14:paraId="4CF9C9EA"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25C3E822"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7AD16D3" w14:textId="77777777" w:rsidR="00F85BBF" w:rsidRPr="00C21991" w:rsidRDefault="00F85BBF" w:rsidP="00F85BBF">
            <w:pPr>
              <w:pStyle w:val="TAL"/>
              <w:rPr>
                <w:sz w:val="16"/>
                <w:szCs w:val="16"/>
              </w:rPr>
            </w:pPr>
            <w:r w:rsidRPr="00C21991">
              <w:rPr>
                <w:sz w:val="16"/>
                <w:szCs w:val="16"/>
              </w:rPr>
              <w:t>Definition of Attestation-Info header field</w:t>
            </w:r>
          </w:p>
        </w:tc>
        <w:tc>
          <w:tcPr>
            <w:tcW w:w="707" w:type="dxa"/>
            <w:shd w:val="solid" w:color="FFFFFF" w:fill="auto"/>
          </w:tcPr>
          <w:p w14:paraId="76517883" w14:textId="77777777" w:rsidR="00F85BBF" w:rsidRPr="00C21991" w:rsidRDefault="00F85BBF" w:rsidP="00F85BBF">
            <w:pPr>
              <w:pStyle w:val="TAC"/>
              <w:rPr>
                <w:sz w:val="16"/>
                <w:szCs w:val="16"/>
              </w:rPr>
            </w:pPr>
            <w:r w:rsidRPr="00C21991">
              <w:rPr>
                <w:sz w:val="16"/>
                <w:szCs w:val="16"/>
              </w:rPr>
              <w:t>15.3.0</w:t>
            </w:r>
          </w:p>
        </w:tc>
      </w:tr>
      <w:tr w:rsidR="00F85BBF" w:rsidRPr="00C21991" w14:paraId="6C5F7637" w14:textId="77777777" w:rsidTr="00BC2076">
        <w:tc>
          <w:tcPr>
            <w:tcW w:w="798" w:type="dxa"/>
            <w:shd w:val="solid" w:color="FFFFFF" w:fill="auto"/>
          </w:tcPr>
          <w:p w14:paraId="5FB4C6ED"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35405168"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7F7FDE6A" w14:textId="77777777" w:rsidR="00F85BBF" w:rsidRPr="00C21991" w:rsidRDefault="00F85BBF" w:rsidP="00F85BBF">
            <w:pPr>
              <w:pStyle w:val="TAC"/>
              <w:rPr>
                <w:sz w:val="16"/>
                <w:szCs w:val="16"/>
              </w:rPr>
            </w:pPr>
            <w:r w:rsidRPr="00C21991">
              <w:rPr>
                <w:sz w:val="16"/>
                <w:szCs w:val="16"/>
              </w:rPr>
              <w:t>CP-181067</w:t>
            </w:r>
          </w:p>
        </w:tc>
        <w:tc>
          <w:tcPr>
            <w:tcW w:w="524" w:type="dxa"/>
            <w:shd w:val="solid" w:color="FFFFFF" w:fill="auto"/>
          </w:tcPr>
          <w:p w14:paraId="67848E54" w14:textId="77777777" w:rsidR="00F85BBF" w:rsidRPr="00C21991" w:rsidRDefault="00F85BBF" w:rsidP="00F85BBF">
            <w:pPr>
              <w:pStyle w:val="TAL"/>
              <w:rPr>
                <w:sz w:val="16"/>
                <w:szCs w:val="16"/>
              </w:rPr>
            </w:pPr>
            <w:r w:rsidRPr="00C21991">
              <w:rPr>
                <w:sz w:val="16"/>
                <w:szCs w:val="16"/>
              </w:rPr>
              <w:t>6115</w:t>
            </w:r>
          </w:p>
        </w:tc>
        <w:tc>
          <w:tcPr>
            <w:tcW w:w="424" w:type="dxa"/>
            <w:shd w:val="solid" w:color="FFFFFF" w:fill="auto"/>
          </w:tcPr>
          <w:p w14:paraId="6355163D"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5243075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707C6A24" w14:textId="77777777" w:rsidR="00F85BBF" w:rsidRPr="00C21991" w:rsidRDefault="00F85BBF" w:rsidP="00F85BBF">
            <w:pPr>
              <w:pStyle w:val="TAL"/>
              <w:rPr>
                <w:sz w:val="16"/>
                <w:szCs w:val="16"/>
              </w:rPr>
            </w:pPr>
            <w:r w:rsidRPr="00C21991">
              <w:rPr>
                <w:sz w:val="16"/>
                <w:szCs w:val="16"/>
              </w:rPr>
              <w:t>Definition of Origination-Id header field</w:t>
            </w:r>
          </w:p>
        </w:tc>
        <w:tc>
          <w:tcPr>
            <w:tcW w:w="707" w:type="dxa"/>
            <w:shd w:val="solid" w:color="FFFFFF" w:fill="auto"/>
          </w:tcPr>
          <w:p w14:paraId="7000DE5D" w14:textId="77777777" w:rsidR="00F85BBF" w:rsidRPr="00C21991" w:rsidRDefault="00F85BBF" w:rsidP="00F85BBF">
            <w:pPr>
              <w:pStyle w:val="TAC"/>
              <w:rPr>
                <w:sz w:val="16"/>
                <w:szCs w:val="16"/>
              </w:rPr>
            </w:pPr>
            <w:r w:rsidRPr="00C21991">
              <w:rPr>
                <w:sz w:val="16"/>
                <w:szCs w:val="16"/>
              </w:rPr>
              <w:t>15.3.0</w:t>
            </w:r>
          </w:p>
        </w:tc>
      </w:tr>
      <w:tr w:rsidR="00F85BBF" w:rsidRPr="00C21991" w14:paraId="1DD9B25C" w14:textId="77777777" w:rsidTr="00BC2076">
        <w:tc>
          <w:tcPr>
            <w:tcW w:w="798" w:type="dxa"/>
            <w:shd w:val="solid" w:color="FFFFFF" w:fill="auto"/>
          </w:tcPr>
          <w:p w14:paraId="2547137E"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32C397D3"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14A44555"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7D0492E2" w14:textId="77777777" w:rsidR="00F85BBF" w:rsidRPr="00C21991" w:rsidRDefault="00F85BBF" w:rsidP="00F85BBF">
            <w:pPr>
              <w:pStyle w:val="TAL"/>
              <w:rPr>
                <w:sz w:val="16"/>
                <w:szCs w:val="16"/>
              </w:rPr>
            </w:pPr>
            <w:r w:rsidRPr="00C21991">
              <w:rPr>
                <w:sz w:val="16"/>
                <w:szCs w:val="16"/>
              </w:rPr>
              <w:t>6117</w:t>
            </w:r>
          </w:p>
        </w:tc>
        <w:tc>
          <w:tcPr>
            <w:tcW w:w="424" w:type="dxa"/>
            <w:shd w:val="solid" w:color="FFFFFF" w:fill="auto"/>
          </w:tcPr>
          <w:p w14:paraId="3383F378" w14:textId="77777777" w:rsidR="00F85BBF" w:rsidRPr="00C21991" w:rsidRDefault="00F85BBF" w:rsidP="00F85BBF">
            <w:pPr>
              <w:pStyle w:val="TAR"/>
              <w:rPr>
                <w:sz w:val="16"/>
                <w:szCs w:val="16"/>
              </w:rPr>
            </w:pPr>
          </w:p>
        </w:tc>
        <w:tc>
          <w:tcPr>
            <w:tcW w:w="424" w:type="dxa"/>
            <w:shd w:val="solid" w:color="FFFFFF" w:fill="auto"/>
          </w:tcPr>
          <w:p w14:paraId="682016BC"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321529D3" w14:textId="77777777" w:rsidR="00F85BBF" w:rsidRPr="00C21991" w:rsidRDefault="00F85BBF" w:rsidP="00F85BBF">
            <w:pPr>
              <w:pStyle w:val="TAL"/>
              <w:rPr>
                <w:sz w:val="16"/>
                <w:szCs w:val="16"/>
              </w:rPr>
            </w:pPr>
            <w:r w:rsidRPr="00C21991">
              <w:rPr>
                <w:sz w:val="16"/>
                <w:szCs w:val="16"/>
              </w:rPr>
              <w:t xml:space="preserve">Restricting </w:t>
            </w:r>
            <w:proofErr w:type="spellStart"/>
            <w:r w:rsidRPr="00C21991">
              <w:rPr>
                <w:sz w:val="16"/>
                <w:szCs w:val="16"/>
              </w:rPr>
              <w:t>eCall</w:t>
            </w:r>
            <w:proofErr w:type="spellEnd"/>
            <w:r w:rsidRPr="00C21991">
              <w:rPr>
                <w:sz w:val="16"/>
                <w:szCs w:val="16"/>
              </w:rPr>
              <w:t xml:space="preserve"> over IMS in 5GS to E-UTRA connected to 5GCN</w:t>
            </w:r>
          </w:p>
        </w:tc>
        <w:tc>
          <w:tcPr>
            <w:tcW w:w="707" w:type="dxa"/>
            <w:shd w:val="solid" w:color="FFFFFF" w:fill="auto"/>
          </w:tcPr>
          <w:p w14:paraId="70F26355" w14:textId="77777777" w:rsidR="00F85BBF" w:rsidRPr="00C21991" w:rsidRDefault="00F85BBF" w:rsidP="00F85BBF">
            <w:pPr>
              <w:pStyle w:val="TAC"/>
              <w:rPr>
                <w:sz w:val="16"/>
                <w:szCs w:val="16"/>
              </w:rPr>
            </w:pPr>
            <w:r w:rsidRPr="00C21991">
              <w:rPr>
                <w:sz w:val="16"/>
                <w:szCs w:val="16"/>
              </w:rPr>
              <w:t>15.3.0</w:t>
            </w:r>
          </w:p>
        </w:tc>
      </w:tr>
      <w:tr w:rsidR="00F85BBF" w:rsidRPr="00C21991" w14:paraId="03B0586F" w14:textId="77777777" w:rsidTr="00BC2076">
        <w:tc>
          <w:tcPr>
            <w:tcW w:w="798" w:type="dxa"/>
            <w:shd w:val="solid" w:color="FFFFFF" w:fill="auto"/>
          </w:tcPr>
          <w:p w14:paraId="439C3E46"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5C0DEEE0"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1D91F359"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03316D5C" w14:textId="77777777" w:rsidR="00F85BBF" w:rsidRPr="00C21991" w:rsidRDefault="00F85BBF" w:rsidP="00F85BBF">
            <w:pPr>
              <w:pStyle w:val="TAL"/>
              <w:rPr>
                <w:sz w:val="16"/>
                <w:szCs w:val="16"/>
              </w:rPr>
            </w:pPr>
            <w:r w:rsidRPr="00C21991">
              <w:rPr>
                <w:sz w:val="16"/>
                <w:szCs w:val="16"/>
              </w:rPr>
              <w:t>6118</w:t>
            </w:r>
          </w:p>
        </w:tc>
        <w:tc>
          <w:tcPr>
            <w:tcW w:w="424" w:type="dxa"/>
            <w:shd w:val="solid" w:color="FFFFFF" w:fill="auto"/>
          </w:tcPr>
          <w:p w14:paraId="1A3D159A"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4726ABF" w14:textId="77777777" w:rsidR="00F85BBF" w:rsidRPr="00C21991" w:rsidRDefault="00F85BBF" w:rsidP="00F85BBF">
            <w:pPr>
              <w:pStyle w:val="TAC"/>
              <w:rPr>
                <w:sz w:val="16"/>
                <w:szCs w:val="16"/>
              </w:rPr>
            </w:pPr>
            <w:r w:rsidRPr="00C21991">
              <w:rPr>
                <w:sz w:val="16"/>
                <w:szCs w:val="16"/>
              </w:rPr>
              <w:t>F</w:t>
            </w:r>
          </w:p>
        </w:tc>
        <w:tc>
          <w:tcPr>
            <w:tcW w:w="4919" w:type="dxa"/>
            <w:shd w:val="solid" w:color="FFFFFF" w:fill="auto"/>
          </w:tcPr>
          <w:p w14:paraId="2475FBE7" w14:textId="77777777" w:rsidR="00F85BBF" w:rsidRPr="00C21991" w:rsidRDefault="00F85BBF" w:rsidP="00F85BBF">
            <w:pPr>
              <w:pStyle w:val="TAL"/>
              <w:rPr>
                <w:sz w:val="16"/>
                <w:szCs w:val="16"/>
              </w:rPr>
            </w:pPr>
            <w:r w:rsidRPr="00C21991">
              <w:rPr>
                <w:sz w:val="16"/>
                <w:szCs w:val="16"/>
              </w:rPr>
              <w:t>Adding references to Annex U</w:t>
            </w:r>
          </w:p>
        </w:tc>
        <w:tc>
          <w:tcPr>
            <w:tcW w:w="707" w:type="dxa"/>
            <w:shd w:val="solid" w:color="FFFFFF" w:fill="auto"/>
          </w:tcPr>
          <w:p w14:paraId="5D4D9094" w14:textId="77777777" w:rsidR="00F85BBF" w:rsidRPr="00C21991" w:rsidRDefault="00F85BBF" w:rsidP="00F85BBF">
            <w:pPr>
              <w:pStyle w:val="TAC"/>
              <w:rPr>
                <w:sz w:val="16"/>
                <w:szCs w:val="16"/>
              </w:rPr>
            </w:pPr>
            <w:r w:rsidRPr="00C21991">
              <w:rPr>
                <w:sz w:val="16"/>
                <w:szCs w:val="16"/>
              </w:rPr>
              <w:t>15.3.0</w:t>
            </w:r>
          </w:p>
        </w:tc>
      </w:tr>
      <w:tr w:rsidR="00F85BBF" w:rsidRPr="00C21991" w14:paraId="3497ECBD" w14:textId="77777777" w:rsidTr="00BC2076">
        <w:tc>
          <w:tcPr>
            <w:tcW w:w="798" w:type="dxa"/>
            <w:shd w:val="solid" w:color="FFFFFF" w:fill="auto"/>
          </w:tcPr>
          <w:p w14:paraId="1F3D458F"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0CA25160"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4A187BDC"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2854724D" w14:textId="77777777" w:rsidR="00F85BBF" w:rsidRPr="00C21991" w:rsidRDefault="00F85BBF" w:rsidP="00F85BBF">
            <w:pPr>
              <w:pStyle w:val="TAL"/>
              <w:rPr>
                <w:sz w:val="16"/>
                <w:szCs w:val="16"/>
              </w:rPr>
            </w:pPr>
            <w:r w:rsidRPr="00C21991">
              <w:rPr>
                <w:sz w:val="16"/>
                <w:szCs w:val="16"/>
              </w:rPr>
              <w:t>6120</w:t>
            </w:r>
          </w:p>
        </w:tc>
        <w:tc>
          <w:tcPr>
            <w:tcW w:w="424" w:type="dxa"/>
            <w:shd w:val="solid" w:color="FFFFFF" w:fill="auto"/>
          </w:tcPr>
          <w:p w14:paraId="4AB1C379"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20A4C815"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C9CA046" w14:textId="77777777" w:rsidR="00F85BBF" w:rsidRPr="00C21991" w:rsidRDefault="00F85BBF" w:rsidP="00F85BBF">
            <w:pPr>
              <w:pStyle w:val="TAL"/>
              <w:rPr>
                <w:sz w:val="16"/>
                <w:szCs w:val="16"/>
              </w:rPr>
            </w:pPr>
            <w:r w:rsidRPr="00C21991">
              <w:rPr>
                <w:sz w:val="16"/>
                <w:szCs w:val="16"/>
              </w:rPr>
              <w:t>Emergency call upon 380</w:t>
            </w:r>
          </w:p>
        </w:tc>
        <w:tc>
          <w:tcPr>
            <w:tcW w:w="707" w:type="dxa"/>
            <w:shd w:val="solid" w:color="FFFFFF" w:fill="auto"/>
          </w:tcPr>
          <w:p w14:paraId="4FBD84AE" w14:textId="77777777" w:rsidR="00F85BBF" w:rsidRPr="00C21991" w:rsidRDefault="00F85BBF" w:rsidP="00F85BBF">
            <w:pPr>
              <w:pStyle w:val="TAC"/>
              <w:rPr>
                <w:sz w:val="16"/>
                <w:szCs w:val="16"/>
              </w:rPr>
            </w:pPr>
            <w:r w:rsidRPr="00C21991">
              <w:rPr>
                <w:sz w:val="16"/>
                <w:szCs w:val="16"/>
              </w:rPr>
              <w:t>15.3.0</w:t>
            </w:r>
          </w:p>
        </w:tc>
      </w:tr>
      <w:tr w:rsidR="00F85BBF" w:rsidRPr="00C21991" w14:paraId="2C6FD3F3" w14:textId="77777777" w:rsidTr="00BC2076">
        <w:tc>
          <w:tcPr>
            <w:tcW w:w="798" w:type="dxa"/>
            <w:shd w:val="solid" w:color="FFFFFF" w:fill="auto"/>
          </w:tcPr>
          <w:p w14:paraId="4361ED38"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1ED66007"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212EA87D"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160282E1" w14:textId="77777777" w:rsidR="00F85BBF" w:rsidRPr="00C21991" w:rsidRDefault="00F85BBF" w:rsidP="00F85BBF">
            <w:pPr>
              <w:pStyle w:val="TAL"/>
              <w:rPr>
                <w:sz w:val="16"/>
                <w:szCs w:val="16"/>
              </w:rPr>
            </w:pPr>
            <w:r w:rsidRPr="00C21991">
              <w:rPr>
                <w:sz w:val="16"/>
                <w:szCs w:val="16"/>
              </w:rPr>
              <w:t>6121</w:t>
            </w:r>
          </w:p>
        </w:tc>
        <w:tc>
          <w:tcPr>
            <w:tcW w:w="424" w:type="dxa"/>
            <w:shd w:val="solid" w:color="FFFFFF" w:fill="auto"/>
          </w:tcPr>
          <w:p w14:paraId="79639F71"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7DE8AA9B"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61E6068D" w14:textId="77777777" w:rsidR="00F85BBF" w:rsidRPr="00C21991" w:rsidRDefault="00F85BBF" w:rsidP="00F85BBF">
            <w:pPr>
              <w:pStyle w:val="TAL"/>
              <w:rPr>
                <w:sz w:val="16"/>
                <w:szCs w:val="16"/>
              </w:rPr>
            </w:pPr>
            <w:r w:rsidRPr="00C21991">
              <w:rPr>
                <w:sz w:val="16"/>
                <w:szCs w:val="16"/>
              </w:rPr>
              <w:t>PDU session affecting services availability</w:t>
            </w:r>
          </w:p>
        </w:tc>
        <w:tc>
          <w:tcPr>
            <w:tcW w:w="707" w:type="dxa"/>
            <w:shd w:val="solid" w:color="FFFFFF" w:fill="auto"/>
          </w:tcPr>
          <w:p w14:paraId="50962E02" w14:textId="77777777" w:rsidR="00F85BBF" w:rsidRPr="00C21991" w:rsidRDefault="00F85BBF" w:rsidP="00F85BBF">
            <w:pPr>
              <w:pStyle w:val="TAC"/>
              <w:rPr>
                <w:sz w:val="16"/>
                <w:szCs w:val="16"/>
              </w:rPr>
            </w:pPr>
            <w:r w:rsidRPr="00C21991">
              <w:rPr>
                <w:sz w:val="16"/>
                <w:szCs w:val="16"/>
              </w:rPr>
              <w:t>15.3.0</w:t>
            </w:r>
          </w:p>
        </w:tc>
      </w:tr>
      <w:tr w:rsidR="00F85BBF" w:rsidRPr="00C21991" w14:paraId="5FF144CE" w14:textId="77777777" w:rsidTr="00BC2076">
        <w:tc>
          <w:tcPr>
            <w:tcW w:w="798" w:type="dxa"/>
            <w:shd w:val="solid" w:color="FFFFFF" w:fill="auto"/>
          </w:tcPr>
          <w:p w14:paraId="5922E738"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2B0D364C"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34E8CB1D" w14:textId="77777777" w:rsidR="00F85BBF" w:rsidRPr="00C21991" w:rsidRDefault="00F85BBF" w:rsidP="00F85BBF">
            <w:pPr>
              <w:pStyle w:val="TAC"/>
              <w:rPr>
                <w:sz w:val="16"/>
                <w:szCs w:val="16"/>
              </w:rPr>
            </w:pPr>
            <w:r w:rsidRPr="00C21991">
              <w:rPr>
                <w:sz w:val="16"/>
                <w:szCs w:val="16"/>
              </w:rPr>
              <w:t>CP-181074</w:t>
            </w:r>
          </w:p>
        </w:tc>
        <w:tc>
          <w:tcPr>
            <w:tcW w:w="524" w:type="dxa"/>
            <w:shd w:val="solid" w:color="FFFFFF" w:fill="auto"/>
          </w:tcPr>
          <w:p w14:paraId="61C4F8A4" w14:textId="77777777" w:rsidR="00F85BBF" w:rsidRPr="00C21991" w:rsidRDefault="00F85BBF" w:rsidP="00F85BBF">
            <w:pPr>
              <w:pStyle w:val="TAL"/>
              <w:rPr>
                <w:sz w:val="16"/>
                <w:szCs w:val="16"/>
              </w:rPr>
            </w:pPr>
            <w:r w:rsidRPr="00C21991">
              <w:rPr>
                <w:sz w:val="16"/>
                <w:szCs w:val="16"/>
              </w:rPr>
              <w:t>6123</w:t>
            </w:r>
          </w:p>
        </w:tc>
        <w:tc>
          <w:tcPr>
            <w:tcW w:w="424" w:type="dxa"/>
            <w:shd w:val="solid" w:color="FFFFFF" w:fill="auto"/>
          </w:tcPr>
          <w:p w14:paraId="5C839500" w14:textId="77777777" w:rsidR="00F85BBF" w:rsidRPr="00C21991" w:rsidRDefault="00F85BBF" w:rsidP="00F85BBF">
            <w:pPr>
              <w:pStyle w:val="TAR"/>
              <w:rPr>
                <w:sz w:val="16"/>
                <w:szCs w:val="16"/>
              </w:rPr>
            </w:pPr>
            <w:r w:rsidRPr="00C21991">
              <w:rPr>
                <w:sz w:val="16"/>
                <w:szCs w:val="16"/>
              </w:rPr>
              <w:t>2</w:t>
            </w:r>
          </w:p>
        </w:tc>
        <w:tc>
          <w:tcPr>
            <w:tcW w:w="424" w:type="dxa"/>
            <w:shd w:val="solid" w:color="FFFFFF" w:fill="auto"/>
          </w:tcPr>
          <w:p w14:paraId="3EF810A5"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DA35625" w14:textId="77777777" w:rsidR="00F85BBF" w:rsidRPr="00C21991" w:rsidRDefault="00F85BBF" w:rsidP="00F85BBF">
            <w:pPr>
              <w:pStyle w:val="TAL"/>
              <w:rPr>
                <w:sz w:val="16"/>
                <w:szCs w:val="16"/>
              </w:rPr>
            </w:pPr>
            <w:r w:rsidRPr="00C21991">
              <w:rPr>
                <w:sz w:val="16"/>
                <w:szCs w:val="16"/>
              </w:rPr>
              <w:t>3GPP PS Data off2 IMS procedures</w:t>
            </w:r>
          </w:p>
        </w:tc>
        <w:tc>
          <w:tcPr>
            <w:tcW w:w="707" w:type="dxa"/>
            <w:shd w:val="solid" w:color="FFFFFF" w:fill="auto"/>
          </w:tcPr>
          <w:p w14:paraId="0E2C98DE" w14:textId="77777777" w:rsidR="00F85BBF" w:rsidRPr="00C21991" w:rsidRDefault="00F85BBF" w:rsidP="00F85BBF">
            <w:pPr>
              <w:pStyle w:val="TAC"/>
              <w:rPr>
                <w:sz w:val="16"/>
                <w:szCs w:val="16"/>
              </w:rPr>
            </w:pPr>
            <w:r w:rsidRPr="00C21991">
              <w:rPr>
                <w:sz w:val="16"/>
                <w:szCs w:val="16"/>
              </w:rPr>
              <w:t>15.3.0</w:t>
            </w:r>
          </w:p>
        </w:tc>
      </w:tr>
      <w:tr w:rsidR="00F85BBF" w:rsidRPr="00C21991" w14:paraId="2DCE4784" w14:textId="77777777" w:rsidTr="00BC2076">
        <w:tc>
          <w:tcPr>
            <w:tcW w:w="798" w:type="dxa"/>
            <w:shd w:val="solid" w:color="FFFFFF" w:fill="auto"/>
          </w:tcPr>
          <w:p w14:paraId="45E9699A"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26851FD3"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5C22A430" w14:textId="77777777" w:rsidR="00F85BBF" w:rsidRPr="00C21991" w:rsidRDefault="00F85BBF" w:rsidP="00F85BBF">
            <w:pPr>
              <w:pStyle w:val="TAC"/>
              <w:rPr>
                <w:sz w:val="16"/>
                <w:szCs w:val="16"/>
              </w:rPr>
            </w:pPr>
            <w:r w:rsidRPr="00C21991">
              <w:rPr>
                <w:sz w:val="16"/>
                <w:szCs w:val="16"/>
              </w:rPr>
              <w:t>CP-181067</w:t>
            </w:r>
          </w:p>
        </w:tc>
        <w:tc>
          <w:tcPr>
            <w:tcW w:w="524" w:type="dxa"/>
            <w:shd w:val="solid" w:color="FFFFFF" w:fill="auto"/>
          </w:tcPr>
          <w:p w14:paraId="3801AAAB" w14:textId="77777777" w:rsidR="00F85BBF" w:rsidRPr="00C21991" w:rsidRDefault="00F85BBF" w:rsidP="00F85BBF">
            <w:pPr>
              <w:pStyle w:val="TAL"/>
              <w:rPr>
                <w:sz w:val="16"/>
                <w:szCs w:val="16"/>
              </w:rPr>
            </w:pPr>
            <w:r w:rsidRPr="00C21991">
              <w:rPr>
                <w:sz w:val="16"/>
                <w:szCs w:val="16"/>
              </w:rPr>
              <w:t>6124</w:t>
            </w:r>
          </w:p>
        </w:tc>
        <w:tc>
          <w:tcPr>
            <w:tcW w:w="424" w:type="dxa"/>
            <w:shd w:val="solid" w:color="FFFFFF" w:fill="auto"/>
          </w:tcPr>
          <w:p w14:paraId="32FD24CF"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3479E600"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3796ECF" w14:textId="77777777" w:rsidR="00F85BBF" w:rsidRPr="00C21991" w:rsidRDefault="00F85BBF" w:rsidP="00F85BBF">
            <w:pPr>
              <w:pStyle w:val="TAL"/>
              <w:rPr>
                <w:sz w:val="16"/>
                <w:szCs w:val="16"/>
              </w:rPr>
            </w:pPr>
            <w:r w:rsidRPr="00C21991">
              <w:rPr>
                <w:sz w:val="16"/>
                <w:szCs w:val="16"/>
              </w:rPr>
              <w:t>Annex for HTTP usage in 24.229</w:t>
            </w:r>
          </w:p>
        </w:tc>
        <w:tc>
          <w:tcPr>
            <w:tcW w:w="707" w:type="dxa"/>
            <w:shd w:val="solid" w:color="FFFFFF" w:fill="auto"/>
          </w:tcPr>
          <w:p w14:paraId="249CC8C1" w14:textId="77777777" w:rsidR="00F85BBF" w:rsidRPr="00C21991" w:rsidRDefault="00F85BBF" w:rsidP="00F85BBF">
            <w:pPr>
              <w:pStyle w:val="TAC"/>
              <w:rPr>
                <w:sz w:val="16"/>
                <w:szCs w:val="16"/>
              </w:rPr>
            </w:pPr>
            <w:r w:rsidRPr="00C21991">
              <w:rPr>
                <w:sz w:val="16"/>
                <w:szCs w:val="16"/>
              </w:rPr>
              <w:t>15.3.0</w:t>
            </w:r>
          </w:p>
        </w:tc>
      </w:tr>
      <w:tr w:rsidR="00F85BBF" w:rsidRPr="00C21991" w14:paraId="3008A774" w14:textId="77777777" w:rsidTr="00BC2076">
        <w:tc>
          <w:tcPr>
            <w:tcW w:w="798" w:type="dxa"/>
            <w:shd w:val="solid" w:color="FFFFFF" w:fill="auto"/>
          </w:tcPr>
          <w:p w14:paraId="5D9A5DA8" w14:textId="77777777" w:rsidR="00F85BBF" w:rsidRPr="00C21991" w:rsidRDefault="00F85BBF" w:rsidP="00F85BBF">
            <w:pPr>
              <w:pStyle w:val="TAC"/>
              <w:rPr>
                <w:sz w:val="16"/>
                <w:szCs w:val="16"/>
              </w:rPr>
            </w:pPr>
            <w:r w:rsidRPr="00C21991">
              <w:rPr>
                <w:sz w:val="16"/>
                <w:szCs w:val="16"/>
              </w:rPr>
              <w:t>2018-06</w:t>
            </w:r>
          </w:p>
        </w:tc>
        <w:tc>
          <w:tcPr>
            <w:tcW w:w="797" w:type="dxa"/>
            <w:shd w:val="solid" w:color="FFFFFF" w:fill="auto"/>
          </w:tcPr>
          <w:p w14:paraId="0607D38C" w14:textId="77777777" w:rsidR="00F85BBF" w:rsidRPr="00C21991" w:rsidRDefault="00F85BBF" w:rsidP="00F85BBF">
            <w:pPr>
              <w:pStyle w:val="TAC"/>
              <w:rPr>
                <w:sz w:val="16"/>
                <w:szCs w:val="16"/>
              </w:rPr>
            </w:pPr>
            <w:r w:rsidRPr="00C21991">
              <w:rPr>
                <w:sz w:val="16"/>
                <w:szCs w:val="16"/>
              </w:rPr>
              <w:t>CT#80</w:t>
            </w:r>
          </w:p>
        </w:tc>
        <w:tc>
          <w:tcPr>
            <w:tcW w:w="1088" w:type="dxa"/>
            <w:shd w:val="solid" w:color="FFFFFF" w:fill="auto"/>
          </w:tcPr>
          <w:p w14:paraId="754B4958" w14:textId="77777777" w:rsidR="00F85BBF" w:rsidRPr="00C21991" w:rsidRDefault="00F85BBF" w:rsidP="00F85BBF">
            <w:pPr>
              <w:pStyle w:val="TAC"/>
              <w:rPr>
                <w:sz w:val="16"/>
                <w:szCs w:val="16"/>
              </w:rPr>
            </w:pPr>
            <w:r w:rsidRPr="00C21991">
              <w:rPr>
                <w:sz w:val="16"/>
                <w:szCs w:val="16"/>
              </w:rPr>
              <w:t>CP-181060</w:t>
            </w:r>
          </w:p>
        </w:tc>
        <w:tc>
          <w:tcPr>
            <w:tcW w:w="524" w:type="dxa"/>
            <w:shd w:val="solid" w:color="FFFFFF" w:fill="auto"/>
          </w:tcPr>
          <w:p w14:paraId="6449AA9B" w14:textId="77777777" w:rsidR="00F85BBF" w:rsidRPr="00C21991" w:rsidRDefault="00F85BBF" w:rsidP="00F85BBF">
            <w:pPr>
              <w:pStyle w:val="TAL"/>
              <w:rPr>
                <w:sz w:val="16"/>
                <w:szCs w:val="16"/>
              </w:rPr>
            </w:pPr>
            <w:r w:rsidRPr="00C21991">
              <w:rPr>
                <w:sz w:val="16"/>
                <w:szCs w:val="16"/>
              </w:rPr>
              <w:t>6087</w:t>
            </w:r>
          </w:p>
        </w:tc>
        <w:tc>
          <w:tcPr>
            <w:tcW w:w="424" w:type="dxa"/>
            <w:shd w:val="solid" w:color="FFFFFF" w:fill="auto"/>
          </w:tcPr>
          <w:p w14:paraId="7922DD0A" w14:textId="77777777" w:rsidR="00F85BBF" w:rsidRPr="00C21991" w:rsidRDefault="00F85BBF" w:rsidP="00F85BBF">
            <w:pPr>
              <w:pStyle w:val="TAR"/>
              <w:rPr>
                <w:sz w:val="16"/>
                <w:szCs w:val="16"/>
              </w:rPr>
            </w:pPr>
            <w:r w:rsidRPr="00C21991">
              <w:rPr>
                <w:sz w:val="16"/>
                <w:szCs w:val="16"/>
              </w:rPr>
              <w:t>1</w:t>
            </w:r>
          </w:p>
        </w:tc>
        <w:tc>
          <w:tcPr>
            <w:tcW w:w="424" w:type="dxa"/>
            <w:shd w:val="solid" w:color="FFFFFF" w:fill="auto"/>
          </w:tcPr>
          <w:p w14:paraId="4986B594"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4FF0CCCD" w14:textId="77777777" w:rsidR="00F85BBF" w:rsidRPr="00C21991" w:rsidRDefault="00F85BBF" w:rsidP="00F85BBF">
            <w:pPr>
              <w:pStyle w:val="TAL"/>
              <w:rPr>
                <w:sz w:val="16"/>
                <w:szCs w:val="16"/>
              </w:rPr>
            </w:pPr>
            <w:r w:rsidRPr="00C21991">
              <w:rPr>
                <w:sz w:val="16"/>
                <w:szCs w:val="16"/>
              </w:rPr>
              <w:t>P-CSCF restoration in Annex U</w:t>
            </w:r>
          </w:p>
        </w:tc>
        <w:tc>
          <w:tcPr>
            <w:tcW w:w="707" w:type="dxa"/>
            <w:shd w:val="solid" w:color="FFFFFF" w:fill="auto"/>
          </w:tcPr>
          <w:p w14:paraId="63EDACBC" w14:textId="77777777" w:rsidR="00F85BBF" w:rsidRPr="00C21991" w:rsidRDefault="00F85BBF" w:rsidP="00F85BBF">
            <w:pPr>
              <w:pStyle w:val="TAC"/>
              <w:rPr>
                <w:sz w:val="16"/>
                <w:szCs w:val="16"/>
              </w:rPr>
            </w:pPr>
            <w:r w:rsidRPr="00C21991">
              <w:rPr>
                <w:sz w:val="16"/>
                <w:szCs w:val="16"/>
              </w:rPr>
              <w:t>15.3.0</w:t>
            </w:r>
          </w:p>
        </w:tc>
      </w:tr>
      <w:tr w:rsidR="00F85BBF" w:rsidRPr="00C21991" w14:paraId="6DDF6C85" w14:textId="77777777" w:rsidTr="00BC2076">
        <w:tc>
          <w:tcPr>
            <w:tcW w:w="798" w:type="dxa"/>
            <w:shd w:val="solid" w:color="FFFFFF" w:fill="auto"/>
          </w:tcPr>
          <w:p w14:paraId="570CC9FB" w14:textId="77777777" w:rsidR="00F85BBF" w:rsidRPr="00C21991" w:rsidRDefault="00F85BBF" w:rsidP="00F85BBF">
            <w:pPr>
              <w:pStyle w:val="TAC"/>
              <w:rPr>
                <w:sz w:val="16"/>
                <w:szCs w:val="16"/>
              </w:rPr>
            </w:pPr>
            <w:r w:rsidRPr="00C21991">
              <w:rPr>
                <w:sz w:val="16"/>
                <w:szCs w:val="16"/>
              </w:rPr>
              <w:t>2018-09</w:t>
            </w:r>
          </w:p>
        </w:tc>
        <w:tc>
          <w:tcPr>
            <w:tcW w:w="797" w:type="dxa"/>
            <w:shd w:val="solid" w:color="FFFFFF" w:fill="auto"/>
          </w:tcPr>
          <w:p w14:paraId="20AD8EE8" w14:textId="77777777" w:rsidR="00F85BBF" w:rsidRPr="00C21991" w:rsidRDefault="00F85BBF" w:rsidP="00F85BBF">
            <w:pPr>
              <w:pStyle w:val="TAC"/>
              <w:rPr>
                <w:sz w:val="16"/>
                <w:szCs w:val="16"/>
              </w:rPr>
            </w:pPr>
            <w:r w:rsidRPr="00C21991">
              <w:rPr>
                <w:sz w:val="16"/>
                <w:szCs w:val="16"/>
              </w:rPr>
              <w:t>CT#81</w:t>
            </w:r>
          </w:p>
        </w:tc>
        <w:tc>
          <w:tcPr>
            <w:tcW w:w="1088" w:type="dxa"/>
            <w:shd w:val="solid" w:color="FFFFFF" w:fill="auto"/>
          </w:tcPr>
          <w:p w14:paraId="3D502343" w14:textId="77777777" w:rsidR="00F85BBF" w:rsidRPr="00C21991" w:rsidRDefault="00F85BBF" w:rsidP="00F85BBF">
            <w:pPr>
              <w:pStyle w:val="TAC"/>
              <w:rPr>
                <w:sz w:val="16"/>
                <w:szCs w:val="16"/>
              </w:rPr>
            </w:pPr>
            <w:r w:rsidRPr="00C21991">
              <w:rPr>
                <w:sz w:val="16"/>
                <w:szCs w:val="16"/>
              </w:rPr>
              <w:t>CP-182145</w:t>
            </w:r>
          </w:p>
        </w:tc>
        <w:tc>
          <w:tcPr>
            <w:tcW w:w="524" w:type="dxa"/>
            <w:shd w:val="solid" w:color="FFFFFF" w:fill="auto"/>
          </w:tcPr>
          <w:p w14:paraId="46659808" w14:textId="77777777" w:rsidR="00F85BBF" w:rsidRPr="00C21991" w:rsidRDefault="00F85BBF" w:rsidP="00F85BBF">
            <w:pPr>
              <w:pStyle w:val="TAL"/>
              <w:rPr>
                <w:sz w:val="16"/>
                <w:szCs w:val="16"/>
              </w:rPr>
            </w:pPr>
            <w:r w:rsidRPr="00C21991">
              <w:rPr>
                <w:sz w:val="16"/>
                <w:szCs w:val="16"/>
              </w:rPr>
              <w:t>6119</w:t>
            </w:r>
          </w:p>
        </w:tc>
        <w:tc>
          <w:tcPr>
            <w:tcW w:w="424" w:type="dxa"/>
            <w:shd w:val="solid" w:color="FFFFFF" w:fill="auto"/>
          </w:tcPr>
          <w:p w14:paraId="42864AD1" w14:textId="77777777" w:rsidR="00F85BBF" w:rsidRPr="00C21991" w:rsidRDefault="00F85BBF" w:rsidP="00F85BBF">
            <w:pPr>
              <w:pStyle w:val="TAR"/>
              <w:rPr>
                <w:sz w:val="16"/>
                <w:szCs w:val="16"/>
              </w:rPr>
            </w:pPr>
            <w:r w:rsidRPr="00C21991">
              <w:rPr>
                <w:sz w:val="16"/>
                <w:szCs w:val="16"/>
              </w:rPr>
              <w:t>6</w:t>
            </w:r>
          </w:p>
        </w:tc>
        <w:tc>
          <w:tcPr>
            <w:tcW w:w="424" w:type="dxa"/>
            <w:shd w:val="solid" w:color="FFFFFF" w:fill="auto"/>
          </w:tcPr>
          <w:p w14:paraId="34F0FA96" w14:textId="77777777" w:rsidR="00F85BBF" w:rsidRPr="00C21991" w:rsidRDefault="00F85BBF" w:rsidP="00F85BBF">
            <w:pPr>
              <w:pStyle w:val="TAC"/>
              <w:rPr>
                <w:sz w:val="16"/>
                <w:szCs w:val="16"/>
              </w:rPr>
            </w:pPr>
            <w:r w:rsidRPr="00C21991">
              <w:rPr>
                <w:sz w:val="16"/>
                <w:szCs w:val="16"/>
              </w:rPr>
              <w:t>B</w:t>
            </w:r>
          </w:p>
        </w:tc>
        <w:tc>
          <w:tcPr>
            <w:tcW w:w="4919" w:type="dxa"/>
            <w:shd w:val="solid" w:color="FFFFFF" w:fill="auto"/>
          </w:tcPr>
          <w:p w14:paraId="1BCA0AFC" w14:textId="77777777" w:rsidR="00F85BBF" w:rsidRPr="00C21991" w:rsidRDefault="00F85BBF" w:rsidP="00F85BBF">
            <w:pPr>
              <w:pStyle w:val="TAL"/>
              <w:rPr>
                <w:sz w:val="16"/>
                <w:szCs w:val="16"/>
              </w:rPr>
            </w:pPr>
            <w:r w:rsidRPr="00C21991">
              <w:rPr>
                <w:sz w:val="16"/>
                <w:szCs w:val="16"/>
              </w:rPr>
              <w:t>Emergency call in dual registration mode</w:t>
            </w:r>
          </w:p>
        </w:tc>
        <w:tc>
          <w:tcPr>
            <w:tcW w:w="707" w:type="dxa"/>
            <w:shd w:val="solid" w:color="FFFFFF" w:fill="auto"/>
          </w:tcPr>
          <w:p w14:paraId="31142BC2" w14:textId="77777777" w:rsidR="00F85BBF" w:rsidRPr="00C21991" w:rsidRDefault="00F85BBF" w:rsidP="00F85BBF">
            <w:pPr>
              <w:pStyle w:val="TAC"/>
              <w:rPr>
                <w:sz w:val="16"/>
                <w:szCs w:val="16"/>
              </w:rPr>
            </w:pPr>
            <w:r w:rsidRPr="00C21991">
              <w:rPr>
                <w:sz w:val="16"/>
                <w:szCs w:val="16"/>
              </w:rPr>
              <w:t>15.4.0</w:t>
            </w:r>
          </w:p>
        </w:tc>
      </w:tr>
      <w:tr w:rsidR="00451971" w:rsidRPr="00C21991" w14:paraId="5107B020" w14:textId="77777777" w:rsidTr="00BC2076">
        <w:tc>
          <w:tcPr>
            <w:tcW w:w="798" w:type="dxa"/>
            <w:shd w:val="solid" w:color="FFFFFF" w:fill="auto"/>
          </w:tcPr>
          <w:p w14:paraId="2F530940"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1F96BB7C"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74A358B7" w14:textId="77777777" w:rsidR="00451971" w:rsidRPr="00C21991" w:rsidRDefault="00451971" w:rsidP="00F85BBF">
            <w:pPr>
              <w:pStyle w:val="TAC"/>
              <w:rPr>
                <w:sz w:val="16"/>
                <w:szCs w:val="16"/>
              </w:rPr>
            </w:pPr>
            <w:r w:rsidRPr="00C21991">
              <w:rPr>
                <w:sz w:val="16"/>
                <w:szCs w:val="16"/>
              </w:rPr>
              <w:t>CP-182105</w:t>
            </w:r>
          </w:p>
        </w:tc>
        <w:tc>
          <w:tcPr>
            <w:tcW w:w="524" w:type="dxa"/>
            <w:shd w:val="solid" w:color="FFFFFF" w:fill="auto"/>
          </w:tcPr>
          <w:p w14:paraId="398F4810" w14:textId="77777777" w:rsidR="00451971" w:rsidRPr="00C21991" w:rsidRDefault="00451971" w:rsidP="00F85BBF">
            <w:pPr>
              <w:pStyle w:val="TAL"/>
              <w:rPr>
                <w:sz w:val="16"/>
                <w:szCs w:val="16"/>
              </w:rPr>
            </w:pPr>
            <w:r w:rsidRPr="00C21991">
              <w:rPr>
                <w:sz w:val="16"/>
                <w:szCs w:val="16"/>
              </w:rPr>
              <w:t>6127</w:t>
            </w:r>
          </w:p>
        </w:tc>
        <w:tc>
          <w:tcPr>
            <w:tcW w:w="424" w:type="dxa"/>
            <w:shd w:val="solid" w:color="FFFFFF" w:fill="auto"/>
          </w:tcPr>
          <w:p w14:paraId="48CC50B9" w14:textId="77777777" w:rsidR="00451971" w:rsidRPr="00C21991" w:rsidRDefault="00451971" w:rsidP="00F85BBF">
            <w:pPr>
              <w:pStyle w:val="TAR"/>
              <w:rPr>
                <w:sz w:val="16"/>
                <w:szCs w:val="16"/>
              </w:rPr>
            </w:pPr>
            <w:r w:rsidRPr="00C21991">
              <w:rPr>
                <w:sz w:val="16"/>
                <w:szCs w:val="16"/>
              </w:rPr>
              <w:t>3</w:t>
            </w:r>
          </w:p>
        </w:tc>
        <w:tc>
          <w:tcPr>
            <w:tcW w:w="424" w:type="dxa"/>
            <w:shd w:val="solid" w:color="FFFFFF" w:fill="auto"/>
          </w:tcPr>
          <w:p w14:paraId="6141AAE9"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2F46A774" w14:textId="77777777" w:rsidR="00451971" w:rsidRPr="00C21991" w:rsidRDefault="00451971" w:rsidP="00F85BBF">
            <w:pPr>
              <w:pStyle w:val="TAL"/>
              <w:rPr>
                <w:sz w:val="16"/>
                <w:szCs w:val="16"/>
              </w:rPr>
            </w:pPr>
            <w:r w:rsidRPr="00C21991">
              <w:rPr>
                <w:sz w:val="16"/>
                <w:szCs w:val="16"/>
              </w:rPr>
              <w:t>Correct procedures due to receiving URN information</w:t>
            </w:r>
          </w:p>
        </w:tc>
        <w:tc>
          <w:tcPr>
            <w:tcW w:w="707" w:type="dxa"/>
            <w:shd w:val="solid" w:color="FFFFFF" w:fill="auto"/>
          </w:tcPr>
          <w:p w14:paraId="4492DBD1" w14:textId="77777777" w:rsidR="00451971" w:rsidRPr="00C21991" w:rsidRDefault="00451971" w:rsidP="00F85BBF">
            <w:pPr>
              <w:pStyle w:val="TAC"/>
              <w:rPr>
                <w:sz w:val="16"/>
                <w:szCs w:val="16"/>
              </w:rPr>
            </w:pPr>
            <w:r w:rsidRPr="00C21991">
              <w:rPr>
                <w:sz w:val="16"/>
                <w:szCs w:val="16"/>
              </w:rPr>
              <w:t>15.4.0</w:t>
            </w:r>
          </w:p>
        </w:tc>
      </w:tr>
      <w:tr w:rsidR="00451971" w:rsidRPr="00C21991" w14:paraId="2F497ADF" w14:textId="77777777" w:rsidTr="00BC2076">
        <w:tc>
          <w:tcPr>
            <w:tcW w:w="798" w:type="dxa"/>
            <w:shd w:val="solid" w:color="FFFFFF" w:fill="auto"/>
          </w:tcPr>
          <w:p w14:paraId="2EFC953E"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2AF6284B"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407484A3" w14:textId="77777777" w:rsidR="00451971" w:rsidRPr="00C21991" w:rsidRDefault="00451971" w:rsidP="00F85BBF">
            <w:pPr>
              <w:pStyle w:val="TAC"/>
              <w:rPr>
                <w:sz w:val="16"/>
                <w:szCs w:val="16"/>
              </w:rPr>
            </w:pPr>
            <w:r w:rsidRPr="00C21991">
              <w:rPr>
                <w:sz w:val="16"/>
                <w:szCs w:val="16"/>
              </w:rPr>
              <w:t>CP-182145</w:t>
            </w:r>
          </w:p>
        </w:tc>
        <w:tc>
          <w:tcPr>
            <w:tcW w:w="524" w:type="dxa"/>
            <w:shd w:val="solid" w:color="FFFFFF" w:fill="auto"/>
          </w:tcPr>
          <w:p w14:paraId="51112E51" w14:textId="77777777" w:rsidR="00451971" w:rsidRPr="00C21991" w:rsidRDefault="00451971" w:rsidP="00F85BBF">
            <w:pPr>
              <w:pStyle w:val="TAL"/>
              <w:rPr>
                <w:sz w:val="16"/>
                <w:szCs w:val="16"/>
              </w:rPr>
            </w:pPr>
            <w:r w:rsidRPr="00C21991">
              <w:rPr>
                <w:sz w:val="16"/>
                <w:szCs w:val="16"/>
              </w:rPr>
              <w:t>6128</w:t>
            </w:r>
          </w:p>
        </w:tc>
        <w:tc>
          <w:tcPr>
            <w:tcW w:w="424" w:type="dxa"/>
            <w:shd w:val="solid" w:color="FFFFFF" w:fill="auto"/>
          </w:tcPr>
          <w:p w14:paraId="1B2AAFBF" w14:textId="77777777" w:rsidR="00451971" w:rsidRPr="00C21991" w:rsidRDefault="00451971" w:rsidP="00F85BBF">
            <w:pPr>
              <w:pStyle w:val="TAR"/>
              <w:rPr>
                <w:sz w:val="16"/>
                <w:szCs w:val="16"/>
              </w:rPr>
            </w:pPr>
            <w:r w:rsidRPr="00C21991">
              <w:rPr>
                <w:sz w:val="16"/>
                <w:szCs w:val="16"/>
              </w:rPr>
              <w:t>2</w:t>
            </w:r>
          </w:p>
        </w:tc>
        <w:tc>
          <w:tcPr>
            <w:tcW w:w="424" w:type="dxa"/>
            <w:shd w:val="solid" w:color="FFFFFF" w:fill="auto"/>
          </w:tcPr>
          <w:p w14:paraId="4FA4EF74"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05831068" w14:textId="77777777" w:rsidR="00451971" w:rsidRPr="00C21991" w:rsidRDefault="00451971" w:rsidP="00F85BBF">
            <w:pPr>
              <w:pStyle w:val="TAL"/>
              <w:rPr>
                <w:sz w:val="16"/>
                <w:szCs w:val="16"/>
              </w:rPr>
            </w:pPr>
            <w:r w:rsidRPr="00C21991">
              <w:rPr>
                <w:sz w:val="16"/>
                <w:szCs w:val="16"/>
              </w:rPr>
              <w:t>Correct annexes due to receiving URN information</w:t>
            </w:r>
          </w:p>
        </w:tc>
        <w:tc>
          <w:tcPr>
            <w:tcW w:w="707" w:type="dxa"/>
            <w:shd w:val="solid" w:color="FFFFFF" w:fill="auto"/>
          </w:tcPr>
          <w:p w14:paraId="10192267" w14:textId="77777777" w:rsidR="00451971" w:rsidRPr="00C21991" w:rsidRDefault="00451971" w:rsidP="00F85BBF">
            <w:pPr>
              <w:pStyle w:val="TAC"/>
              <w:rPr>
                <w:sz w:val="16"/>
                <w:szCs w:val="16"/>
              </w:rPr>
            </w:pPr>
            <w:r w:rsidRPr="00C21991">
              <w:rPr>
                <w:sz w:val="16"/>
                <w:szCs w:val="16"/>
              </w:rPr>
              <w:t>15.4.0</w:t>
            </w:r>
          </w:p>
        </w:tc>
      </w:tr>
      <w:tr w:rsidR="00451971" w:rsidRPr="00C21991" w14:paraId="29032FF4" w14:textId="77777777" w:rsidTr="00BC2076">
        <w:tc>
          <w:tcPr>
            <w:tcW w:w="798" w:type="dxa"/>
            <w:shd w:val="solid" w:color="FFFFFF" w:fill="auto"/>
          </w:tcPr>
          <w:p w14:paraId="30FB925B"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3E2A82A1"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7FE21E98" w14:textId="77777777" w:rsidR="00451971" w:rsidRPr="00C21991" w:rsidRDefault="00451971" w:rsidP="00F85BBF">
            <w:pPr>
              <w:pStyle w:val="TAC"/>
              <w:rPr>
                <w:sz w:val="16"/>
                <w:szCs w:val="16"/>
              </w:rPr>
            </w:pPr>
            <w:r w:rsidRPr="00C21991">
              <w:rPr>
                <w:sz w:val="16"/>
                <w:szCs w:val="16"/>
              </w:rPr>
              <w:t>CP-182128</w:t>
            </w:r>
          </w:p>
        </w:tc>
        <w:tc>
          <w:tcPr>
            <w:tcW w:w="524" w:type="dxa"/>
            <w:shd w:val="solid" w:color="FFFFFF" w:fill="auto"/>
          </w:tcPr>
          <w:p w14:paraId="20BCB1B2" w14:textId="77777777" w:rsidR="00451971" w:rsidRPr="00C21991" w:rsidRDefault="00451971" w:rsidP="00F85BBF">
            <w:pPr>
              <w:pStyle w:val="TAL"/>
              <w:rPr>
                <w:sz w:val="16"/>
                <w:szCs w:val="16"/>
              </w:rPr>
            </w:pPr>
            <w:r w:rsidRPr="00C21991">
              <w:rPr>
                <w:sz w:val="16"/>
                <w:szCs w:val="16"/>
              </w:rPr>
              <w:t>6133</w:t>
            </w:r>
          </w:p>
        </w:tc>
        <w:tc>
          <w:tcPr>
            <w:tcW w:w="424" w:type="dxa"/>
            <w:shd w:val="solid" w:color="FFFFFF" w:fill="auto"/>
          </w:tcPr>
          <w:p w14:paraId="01F9B28A" w14:textId="77777777" w:rsidR="00451971" w:rsidRPr="00C21991" w:rsidRDefault="00451971" w:rsidP="00F85BBF">
            <w:pPr>
              <w:pStyle w:val="TAR"/>
              <w:rPr>
                <w:sz w:val="16"/>
                <w:szCs w:val="16"/>
              </w:rPr>
            </w:pPr>
            <w:r w:rsidRPr="00C21991">
              <w:rPr>
                <w:sz w:val="16"/>
                <w:szCs w:val="16"/>
              </w:rPr>
              <w:t>2</w:t>
            </w:r>
          </w:p>
        </w:tc>
        <w:tc>
          <w:tcPr>
            <w:tcW w:w="424" w:type="dxa"/>
            <w:shd w:val="solid" w:color="FFFFFF" w:fill="auto"/>
          </w:tcPr>
          <w:p w14:paraId="63430670" w14:textId="77777777" w:rsidR="00451971" w:rsidRPr="00C21991" w:rsidRDefault="00451971" w:rsidP="00F85BBF">
            <w:pPr>
              <w:pStyle w:val="TAC"/>
              <w:rPr>
                <w:sz w:val="16"/>
                <w:szCs w:val="16"/>
              </w:rPr>
            </w:pPr>
            <w:r w:rsidRPr="00C21991">
              <w:rPr>
                <w:sz w:val="16"/>
                <w:szCs w:val="16"/>
              </w:rPr>
              <w:t>B</w:t>
            </w:r>
          </w:p>
        </w:tc>
        <w:tc>
          <w:tcPr>
            <w:tcW w:w="4919" w:type="dxa"/>
            <w:shd w:val="solid" w:color="FFFFFF" w:fill="auto"/>
          </w:tcPr>
          <w:p w14:paraId="1D5ADA46" w14:textId="77777777" w:rsidR="00451971" w:rsidRPr="00C21991" w:rsidRDefault="00451971" w:rsidP="00F85BBF">
            <w:pPr>
              <w:pStyle w:val="TAL"/>
              <w:rPr>
                <w:sz w:val="16"/>
                <w:szCs w:val="16"/>
              </w:rPr>
            </w:pPr>
            <w:r w:rsidRPr="00C21991">
              <w:rPr>
                <w:sz w:val="16"/>
                <w:szCs w:val="16"/>
              </w:rPr>
              <w:t>Enable replacing emergency service URN if unknown</w:t>
            </w:r>
          </w:p>
        </w:tc>
        <w:tc>
          <w:tcPr>
            <w:tcW w:w="707" w:type="dxa"/>
            <w:shd w:val="solid" w:color="FFFFFF" w:fill="auto"/>
          </w:tcPr>
          <w:p w14:paraId="417462E8" w14:textId="77777777" w:rsidR="00451971" w:rsidRPr="00C21991" w:rsidRDefault="00451971" w:rsidP="00F85BBF">
            <w:pPr>
              <w:pStyle w:val="TAC"/>
              <w:rPr>
                <w:sz w:val="16"/>
                <w:szCs w:val="16"/>
              </w:rPr>
            </w:pPr>
            <w:r w:rsidRPr="00C21991">
              <w:rPr>
                <w:sz w:val="16"/>
                <w:szCs w:val="16"/>
              </w:rPr>
              <w:t>15.4.0</w:t>
            </w:r>
          </w:p>
        </w:tc>
      </w:tr>
      <w:tr w:rsidR="00451971" w:rsidRPr="00C21991" w14:paraId="10092E45" w14:textId="77777777" w:rsidTr="00BC2076">
        <w:tc>
          <w:tcPr>
            <w:tcW w:w="798" w:type="dxa"/>
            <w:shd w:val="solid" w:color="FFFFFF" w:fill="auto"/>
          </w:tcPr>
          <w:p w14:paraId="7A537D07"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6FF06A21"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7524661A" w14:textId="77777777" w:rsidR="00451971" w:rsidRPr="00C21991" w:rsidRDefault="00451971" w:rsidP="00F85BBF">
            <w:pPr>
              <w:pStyle w:val="TAC"/>
              <w:rPr>
                <w:sz w:val="16"/>
                <w:szCs w:val="16"/>
              </w:rPr>
            </w:pPr>
            <w:r w:rsidRPr="00C21991">
              <w:rPr>
                <w:sz w:val="16"/>
                <w:szCs w:val="16"/>
              </w:rPr>
              <w:t>CP-182145</w:t>
            </w:r>
          </w:p>
        </w:tc>
        <w:tc>
          <w:tcPr>
            <w:tcW w:w="524" w:type="dxa"/>
            <w:shd w:val="solid" w:color="FFFFFF" w:fill="auto"/>
          </w:tcPr>
          <w:p w14:paraId="106DE5DD" w14:textId="77777777" w:rsidR="00451971" w:rsidRPr="00C21991" w:rsidRDefault="00451971" w:rsidP="00F85BBF">
            <w:pPr>
              <w:pStyle w:val="TAL"/>
              <w:rPr>
                <w:sz w:val="16"/>
                <w:szCs w:val="16"/>
              </w:rPr>
            </w:pPr>
            <w:r w:rsidRPr="00C21991">
              <w:rPr>
                <w:sz w:val="16"/>
                <w:szCs w:val="16"/>
              </w:rPr>
              <w:t>6137</w:t>
            </w:r>
          </w:p>
        </w:tc>
        <w:tc>
          <w:tcPr>
            <w:tcW w:w="424" w:type="dxa"/>
            <w:shd w:val="solid" w:color="FFFFFF" w:fill="auto"/>
          </w:tcPr>
          <w:p w14:paraId="631810D8" w14:textId="77777777" w:rsidR="00451971" w:rsidRPr="00C21991" w:rsidRDefault="00451971" w:rsidP="00F85BBF">
            <w:pPr>
              <w:pStyle w:val="TAR"/>
              <w:rPr>
                <w:sz w:val="16"/>
                <w:szCs w:val="16"/>
              </w:rPr>
            </w:pPr>
            <w:r w:rsidRPr="00C21991">
              <w:rPr>
                <w:sz w:val="16"/>
                <w:szCs w:val="16"/>
              </w:rPr>
              <w:t>2</w:t>
            </w:r>
          </w:p>
        </w:tc>
        <w:tc>
          <w:tcPr>
            <w:tcW w:w="424" w:type="dxa"/>
            <w:shd w:val="solid" w:color="FFFFFF" w:fill="auto"/>
          </w:tcPr>
          <w:p w14:paraId="2D4B2C33"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37EB726D" w14:textId="77777777" w:rsidR="00451971" w:rsidRPr="00C21991" w:rsidRDefault="00451971" w:rsidP="00F85BBF">
            <w:pPr>
              <w:pStyle w:val="TAL"/>
              <w:rPr>
                <w:sz w:val="16"/>
                <w:szCs w:val="16"/>
              </w:rPr>
            </w:pPr>
            <w:r w:rsidRPr="00C21991">
              <w:rPr>
                <w:sz w:val="16"/>
                <w:szCs w:val="16"/>
              </w:rPr>
              <w:t>3 Octet TAC in PANI</w:t>
            </w:r>
          </w:p>
        </w:tc>
        <w:tc>
          <w:tcPr>
            <w:tcW w:w="707" w:type="dxa"/>
            <w:shd w:val="solid" w:color="FFFFFF" w:fill="auto"/>
          </w:tcPr>
          <w:p w14:paraId="5E918787" w14:textId="77777777" w:rsidR="00451971" w:rsidRPr="00C21991" w:rsidRDefault="00451971" w:rsidP="00F85BBF">
            <w:pPr>
              <w:pStyle w:val="TAC"/>
              <w:rPr>
                <w:sz w:val="16"/>
                <w:szCs w:val="16"/>
              </w:rPr>
            </w:pPr>
            <w:r w:rsidRPr="00C21991">
              <w:rPr>
                <w:sz w:val="16"/>
                <w:szCs w:val="16"/>
              </w:rPr>
              <w:t>15.4.0</w:t>
            </w:r>
          </w:p>
        </w:tc>
      </w:tr>
      <w:tr w:rsidR="00451971" w:rsidRPr="00C21991" w14:paraId="732911B5" w14:textId="77777777" w:rsidTr="00BC2076">
        <w:tc>
          <w:tcPr>
            <w:tcW w:w="798" w:type="dxa"/>
            <w:shd w:val="solid" w:color="FFFFFF" w:fill="auto"/>
          </w:tcPr>
          <w:p w14:paraId="4B40D9F1"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11F5DA54"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1FC591F3" w14:textId="77777777" w:rsidR="00451971" w:rsidRPr="00C21991" w:rsidRDefault="00451971" w:rsidP="00F85BBF">
            <w:pPr>
              <w:pStyle w:val="TAC"/>
              <w:rPr>
                <w:sz w:val="16"/>
                <w:szCs w:val="16"/>
              </w:rPr>
            </w:pPr>
            <w:r w:rsidRPr="00C21991">
              <w:rPr>
                <w:sz w:val="16"/>
                <w:szCs w:val="16"/>
              </w:rPr>
              <w:t>CP-182158</w:t>
            </w:r>
          </w:p>
        </w:tc>
        <w:tc>
          <w:tcPr>
            <w:tcW w:w="524" w:type="dxa"/>
            <w:shd w:val="solid" w:color="FFFFFF" w:fill="auto"/>
          </w:tcPr>
          <w:p w14:paraId="797CCB0D" w14:textId="77777777" w:rsidR="00451971" w:rsidRPr="00C21991" w:rsidRDefault="00451971" w:rsidP="00F85BBF">
            <w:pPr>
              <w:pStyle w:val="TAL"/>
              <w:rPr>
                <w:sz w:val="16"/>
                <w:szCs w:val="16"/>
              </w:rPr>
            </w:pPr>
            <w:r w:rsidRPr="00C21991">
              <w:rPr>
                <w:sz w:val="16"/>
                <w:szCs w:val="16"/>
              </w:rPr>
              <w:t>6139</w:t>
            </w:r>
          </w:p>
        </w:tc>
        <w:tc>
          <w:tcPr>
            <w:tcW w:w="424" w:type="dxa"/>
            <w:shd w:val="solid" w:color="FFFFFF" w:fill="auto"/>
          </w:tcPr>
          <w:p w14:paraId="43869F45" w14:textId="77777777" w:rsidR="00451971" w:rsidRPr="00C21991" w:rsidRDefault="00451971" w:rsidP="00F85BBF">
            <w:pPr>
              <w:pStyle w:val="TAR"/>
              <w:rPr>
                <w:sz w:val="16"/>
                <w:szCs w:val="16"/>
              </w:rPr>
            </w:pPr>
          </w:p>
        </w:tc>
        <w:tc>
          <w:tcPr>
            <w:tcW w:w="424" w:type="dxa"/>
            <w:shd w:val="solid" w:color="FFFFFF" w:fill="auto"/>
          </w:tcPr>
          <w:p w14:paraId="1E98E320"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6A4DF9EB" w14:textId="77777777" w:rsidR="00451971" w:rsidRPr="00C21991" w:rsidRDefault="00451971" w:rsidP="00F85BBF">
            <w:pPr>
              <w:pStyle w:val="TAL"/>
              <w:rPr>
                <w:sz w:val="16"/>
                <w:szCs w:val="16"/>
              </w:rPr>
            </w:pPr>
            <w:r w:rsidRPr="00C21991">
              <w:rPr>
                <w:sz w:val="16"/>
                <w:szCs w:val="16"/>
              </w:rPr>
              <w:t>deletion of superfluous "void" in H.5</w:t>
            </w:r>
          </w:p>
        </w:tc>
        <w:tc>
          <w:tcPr>
            <w:tcW w:w="707" w:type="dxa"/>
            <w:shd w:val="solid" w:color="FFFFFF" w:fill="auto"/>
          </w:tcPr>
          <w:p w14:paraId="4C79AE85" w14:textId="77777777" w:rsidR="00451971" w:rsidRPr="00C21991" w:rsidRDefault="00451971" w:rsidP="00F85BBF">
            <w:pPr>
              <w:pStyle w:val="TAC"/>
              <w:rPr>
                <w:sz w:val="16"/>
                <w:szCs w:val="16"/>
              </w:rPr>
            </w:pPr>
            <w:r w:rsidRPr="00C21991">
              <w:rPr>
                <w:sz w:val="16"/>
                <w:szCs w:val="16"/>
              </w:rPr>
              <w:t>15.4.0</w:t>
            </w:r>
          </w:p>
        </w:tc>
      </w:tr>
      <w:tr w:rsidR="00451971" w:rsidRPr="00C21991" w14:paraId="0BE95337" w14:textId="77777777" w:rsidTr="00BC2076">
        <w:tc>
          <w:tcPr>
            <w:tcW w:w="798" w:type="dxa"/>
            <w:shd w:val="solid" w:color="FFFFFF" w:fill="auto"/>
          </w:tcPr>
          <w:p w14:paraId="09995474"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5A4997D1"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5452172C" w14:textId="77777777" w:rsidR="00451971" w:rsidRPr="00C21991" w:rsidRDefault="00451971" w:rsidP="00F85BBF">
            <w:pPr>
              <w:pStyle w:val="TAC"/>
              <w:rPr>
                <w:sz w:val="16"/>
                <w:szCs w:val="16"/>
              </w:rPr>
            </w:pPr>
            <w:r w:rsidRPr="00C21991">
              <w:rPr>
                <w:sz w:val="16"/>
                <w:szCs w:val="16"/>
              </w:rPr>
              <w:t>CP-182145</w:t>
            </w:r>
          </w:p>
        </w:tc>
        <w:tc>
          <w:tcPr>
            <w:tcW w:w="524" w:type="dxa"/>
            <w:shd w:val="solid" w:color="FFFFFF" w:fill="auto"/>
          </w:tcPr>
          <w:p w14:paraId="6C4FE28D" w14:textId="77777777" w:rsidR="00451971" w:rsidRPr="00C21991" w:rsidRDefault="00451971" w:rsidP="00F85BBF">
            <w:pPr>
              <w:pStyle w:val="TAL"/>
              <w:rPr>
                <w:sz w:val="16"/>
                <w:szCs w:val="16"/>
              </w:rPr>
            </w:pPr>
            <w:r w:rsidRPr="00C21991">
              <w:rPr>
                <w:sz w:val="16"/>
                <w:szCs w:val="16"/>
              </w:rPr>
              <w:t>6140</w:t>
            </w:r>
          </w:p>
        </w:tc>
        <w:tc>
          <w:tcPr>
            <w:tcW w:w="424" w:type="dxa"/>
            <w:shd w:val="solid" w:color="FFFFFF" w:fill="auto"/>
          </w:tcPr>
          <w:p w14:paraId="4FB326D2" w14:textId="77777777" w:rsidR="00451971" w:rsidRPr="00C21991" w:rsidRDefault="00451971" w:rsidP="00F85BBF">
            <w:pPr>
              <w:pStyle w:val="TAR"/>
              <w:rPr>
                <w:sz w:val="16"/>
                <w:szCs w:val="16"/>
              </w:rPr>
            </w:pPr>
            <w:r w:rsidRPr="00C21991">
              <w:rPr>
                <w:sz w:val="16"/>
                <w:szCs w:val="16"/>
              </w:rPr>
              <w:t>1</w:t>
            </w:r>
          </w:p>
        </w:tc>
        <w:tc>
          <w:tcPr>
            <w:tcW w:w="424" w:type="dxa"/>
            <w:shd w:val="solid" w:color="FFFFFF" w:fill="auto"/>
          </w:tcPr>
          <w:p w14:paraId="26E519D6"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3E1CEE86" w14:textId="77777777" w:rsidR="00451971" w:rsidRPr="00C21991" w:rsidRDefault="00451971" w:rsidP="00F85BBF">
            <w:pPr>
              <w:pStyle w:val="TAL"/>
              <w:rPr>
                <w:sz w:val="16"/>
                <w:szCs w:val="16"/>
              </w:rPr>
            </w:pPr>
            <w:r w:rsidRPr="00C21991">
              <w:rPr>
                <w:sz w:val="16"/>
                <w:szCs w:val="16"/>
              </w:rPr>
              <w:t>TS 23.221 does not apply to 5GS</w:t>
            </w:r>
          </w:p>
        </w:tc>
        <w:tc>
          <w:tcPr>
            <w:tcW w:w="707" w:type="dxa"/>
            <w:shd w:val="solid" w:color="FFFFFF" w:fill="auto"/>
          </w:tcPr>
          <w:p w14:paraId="76F764F7" w14:textId="77777777" w:rsidR="00451971" w:rsidRPr="00C21991" w:rsidRDefault="00451971" w:rsidP="00F85BBF">
            <w:pPr>
              <w:pStyle w:val="TAC"/>
              <w:rPr>
                <w:sz w:val="16"/>
                <w:szCs w:val="16"/>
              </w:rPr>
            </w:pPr>
            <w:r w:rsidRPr="00C21991">
              <w:rPr>
                <w:sz w:val="16"/>
                <w:szCs w:val="16"/>
              </w:rPr>
              <w:t>15.4.0</w:t>
            </w:r>
          </w:p>
        </w:tc>
      </w:tr>
      <w:tr w:rsidR="00451971" w:rsidRPr="00C21991" w14:paraId="2CFE2AA1" w14:textId="77777777" w:rsidTr="00BC2076">
        <w:tc>
          <w:tcPr>
            <w:tcW w:w="798" w:type="dxa"/>
            <w:shd w:val="solid" w:color="FFFFFF" w:fill="auto"/>
          </w:tcPr>
          <w:p w14:paraId="112A25A6"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18F2FB6B"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3CA3EE7F" w14:textId="77777777" w:rsidR="00451971" w:rsidRPr="00C21991" w:rsidRDefault="00451971" w:rsidP="00F85BBF">
            <w:pPr>
              <w:pStyle w:val="TAC"/>
              <w:rPr>
                <w:sz w:val="16"/>
                <w:szCs w:val="16"/>
              </w:rPr>
            </w:pPr>
            <w:r w:rsidRPr="00C21991">
              <w:rPr>
                <w:sz w:val="16"/>
                <w:szCs w:val="16"/>
              </w:rPr>
              <w:t>CP-182114</w:t>
            </w:r>
          </w:p>
        </w:tc>
        <w:tc>
          <w:tcPr>
            <w:tcW w:w="524" w:type="dxa"/>
            <w:shd w:val="solid" w:color="FFFFFF" w:fill="auto"/>
          </w:tcPr>
          <w:p w14:paraId="78014192" w14:textId="77777777" w:rsidR="00451971" w:rsidRPr="00C21991" w:rsidRDefault="00451971" w:rsidP="00F85BBF">
            <w:pPr>
              <w:pStyle w:val="TAL"/>
              <w:rPr>
                <w:sz w:val="16"/>
                <w:szCs w:val="16"/>
              </w:rPr>
            </w:pPr>
            <w:r w:rsidRPr="00C21991">
              <w:rPr>
                <w:sz w:val="16"/>
                <w:szCs w:val="16"/>
              </w:rPr>
              <w:t>6146</w:t>
            </w:r>
          </w:p>
        </w:tc>
        <w:tc>
          <w:tcPr>
            <w:tcW w:w="424" w:type="dxa"/>
            <w:shd w:val="solid" w:color="FFFFFF" w:fill="auto"/>
          </w:tcPr>
          <w:p w14:paraId="633D6A29" w14:textId="77777777" w:rsidR="00451971" w:rsidRPr="00C21991" w:rsidRDefault="00451971" w:rsidP="00F85BBF">
            <w:pPr>
              <w:pStyle w:val="TAR"/>
              <w:rPr>
                <w:sz w:val="16"/>
                <w:szCs w:val="16"/>
              </w:rPr>
            </w:pPr>
          </w:p>
        </w:tc>
        <w:tc>
          <w:tcPr>
            <w:tcW w:w="424" w:type="dxa"/>
            <w:shd w:val="solid" w:color="FFFFFF" w:fill="auto"/>
          </w:tcPr>
          <w:p w14:paraId="461E84EE" w14:textId="77777777" w:rsidR="00451971" w:rsidRPr="00C21991" w:rsidRDefault="00451971" w:rsidP="00F85BBF">
            <w:pPr>
              <w:pStyle w:val="TAC"/>
              <w:rPr>
                <w:sz w:val="16"/>
                <w:szCs w:val="16"/>
              </w:rPr>
            </w:pPr>
            <w:r w:rsidRPr="00C21991">
              <w:rPr>
                <w:sz w:val="16"/>
                <w:szCs w:val="16"/>
              </w:rPr>
              <w:t>A</w:t>
            </w:r>
          </w:p>
        </w:tc>
        <w:tc>
          <w:tcPr>
            <w:tcW w:w="4919" w:type="dxa"/>
            <w:shd w:val="solid" w:color="FFFFFF" w:fill="auto"/>
          </w:tcPr>
          <w:p w14:paraId="1BDE76BB" w14:textId="77777777" w:rsidR="00451971" w:rsidRPr="00C21991" w:rsidRDefault="00451971" w:rsidP="00F85BBF">
            <w:pPr>
              <w:pStyle w:val="TAL"/>
              <w:rPr>
                <w:sz w:val="16"/>
                <w:szCs w:val="16"/>
              </w:rPr>
            </w:pPr>
            <w:r w:rsidRPr="00C21991">
              <w:rPr>
                <w:sz w:val="16"/>
                <w:szCs w:val="16"/>
              </w:rPr>
              <w:t>Reference update for the Feature-Capability Indicators</w:t>
            </w:r>
          </w:p>
        </w:tc>
        <w:tc>
          <w:tcPr>
            <w:tcW w:w="707" w:type="dxa"/>
            <w:shd w:val="solid" w:color="FFFFFF" w:fill="auto"/>
          </w:tcPr>
          <w:p w14:paraId="407D965C" w14:textId="77777777" w:rsidR="00451971" w:rsidRPr="00C21991" w:rsidRDefault="00451971" w:rsidP="00F85BBF">
            <w:pPr>
              <w:pStyle w:val="TAC"/>
              <w:rPr>
                <w:sz w:val="16"/>
                <w:szCs w:val="16"/>
              </w:rPr>
            </w:pPr>
            <w:r w:rsidRPr="00C21991">
              <w:rPr>
                <w:sz w:val="16"/>
                <w:szCs w:val="16"/>
              </w:rPr>
              <w:t>15.4.0</w:t>
            </w:r>
          </w:p>
        </w:tc>
      </w:tr>
      <w:tr w:rsidR="00451971" w:rsidRPr="00C21991" w14:paraId="576831D1" w14:textId="77777777" w:rsidTr="00BC2076">
        <w:tc>
          <w:tcPr>
            <w:tcW w:w="798" w:type="dxa"/>
            <w:shd w:val="solid" w:color="FFFFFF" w:fill="auto"/>
          </w:tcPr>
          <w:p w14:paraId="2DB628D9"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4049D5D0"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6B9C6341" w14:textId="77777777" w:rsidR="00451971" w:rsidRPr="00C21991" w:rsidRDefault="00451971" w:rsidP="00F85BBF">
            <w:pPr>
              <w:pStyle w:val="TAC"/>
              <w:rPr>
                <w:sz w:val="16"/>
                <w:szCs w:val="16"/>
              </w:rPr>
            </w:pPr>
            <w:r w:rsidRPr="00C21991">
              <w:rPr>
                <w:sz w:val="16"/>
                <w:szCs w:val="16"/>
              </w:rPr>
              <w:t>CP-182118</w:t>
            </w:r>
          </w:p>
        </w:tc>
        <w:tc>
          <w:tcPr>
            <w:tcW w:w="524" w:type="dxa"/>
            <w:shd w:val="solid" w:color="FFFFFF" w:fill="auto"/>
          </w:tcPr>
          <w:p w14:paraId="69989485" w14:textId="77777777" w:rsidR="00451971" w:rsidRPr="00C21991" w:rsidRDefault="00451971" w:rsidP="00F85BBF">
            <w:pPr>
              <w:pStyle w:val="TAL"/>
              <w:rPr>
                <w:sz w:val="16"/>
                <w:szCs w:val="16"/>
              </w:rPr>
            </w:pPr>
            <w:r w:rsidRPr="00C21991">
              <w:rPr>
                <w:sz w:val="16"/>
                <w:szCs w:val="16"/>
              </w:rPr>
              <w:t>6149</w:t>
            </w:r>
          </w:p>
        </w:tc>
        <w:tc>
          <w:tcPr>
            <w:tcW w:w="424" w:type="dxa"/>
            <w:shd w:val="solid" w:color="FFFFFF" w:fill="auto"/>
          </w:tcPr>
          <w:p w14:paraId="1D869F57" w14:textId="77777777" w:rsidR="00451971" w:rsidRPr="00C21991" w:rsidRDefault="00451971" w:rsidP="00F85BBF">
            <w:pPr>
              <w:pStyle w:val="TAR"/>
              <w:rPr>
                <w:sz w:val="16"/>
                <w:szCs w:val="16"/>
              </w:rPr>
            </w:pPr>
          </w:p>
        </w:tc>
        <w:tc>
          <w:tcPr>
            <w:tcW w:w="424" w:type="dxa"/>
            <w:shd w:val="solid" w:color="FFFFFF" w:fill="auto"/>
          </w:tcPr>
          <w:p w14:paraId="509B8B18" w14:textId="77777777" w:rsidR="00451971" w:rsidRPr="00C21991" w:rsidRDefault="00451971" w:rsidP="00F85BBF">
            <w:pPr>
              <w:pStyle w:val="TAC"/>
              <w:rPr>
                <w:sz w:val="16"/>
                <w:szCs w:val="16"/>
              </w:rPr>
            </w:pPr>
            <w:r w:rsidRPr="00C21991">
              <w:rPr>
                <w:sz w:val="16"/>
                <w:szCs w:val="16"/>
              </w:rPr>
              <w:t>A</w:t>
            </w:r>
          </w:p>
        </w:tc>
        <w:tc>
          <w:tcPr>
            <w:tcW w:w="4919" w:type="dxa"/>
            <w:shd w:val="solid" w:color="FFFFFF" w:fill="auto"/>
          </w:tcPr>
          <w:p w14:paraId="7A340449" w14:textId="77777777" w:rsidR="00451971" w:rsidRPr="00C21991" w:rsidRDefault="00451971" w:rsidP="00F85BBF">
            <w:pPr>
              <w:pStyle w:val="TAL"/>
              <w:rPr>
                <w:sz w:val="16"/>
                <w:szCs w:val="16"/>
              </w:rPr>
            </w:pPr>
            <w:r w:rsidRPr="00C21991">
              <w:rPr>
                <w:sz w:val="16"/>
                <w:szCs w:val="16"/>
              </w:rPr>
              <w:t>Support of Identity header field</w:t>
            </w:r>
          </w:p>
        </w:tc>
        <w:tc>
          <w:tcPr>
            <w:tcW w:w="707" w:type="dxa"/>
            <w:shd w:val="solid" w:color="FFFFFF" w:fill="auto"/>
          </w:tcPr>
          <w:p w14:paraId="38956C4A" w14:textId="77777777" w:rsidR="00451971" w:rsidRPr="00C21991" w:rsidRDefault="00451971" w:rsidP="00F85BBF">
            <w:pPr>
              <w:pStyle w:val="TAC"/>
              <w:rPr>
                <w:sz w:val="16"/>
                <w:szCs w:val="16"/>
              </w:rPr>
            </w:pPr>
            <w:r w:rsidRPr="00C21991">
              <w:rPr>
                <w:sz w:val="16"/>
                <w:szCs w:val="16"/>
              </w:rPr>
              <w:t>15.4.0</w:t>
            </w:r>
          </w:p>
        </w:tc>
      </w:tr>
      <w:tr w:rsidR="00451971" w:rsidRPr="00C21991" w14:paraId="6B37F3BD" w14:textId="77777777" w:rsidTr="00BC2076">
        <w:tc>
          <w:tcPr>
            <w:tcW w:w="798" w:type="dxa"/>
            <w:shd w:val="solid" w:color="FFFFFF" w:fill="auto"/>
          </w:tcPr>
          <w:p w14:paraId="534BFE15"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255F5FB2"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56E6F100" w14:textId="77777777" w:rsidR="00451971" w:rsidRPr="00C21991" w:rsidRDefault="00451971" w:rsidP="00F85BBF">
            <w:pPr>
              <w:pStyle w:val="TAC"/>
              <w:rPr>
                <w:sz w:val="16"/>
                <w:szCs w:val="16"/>
              </w:rPr>
            </w:pPr>
            <w:r w:rsidRPr="00C21991">
              <w:rPr>
                <w:sz w:val="16"/>
                <w:szCs w:val="16"/>
              </w:rPr>
              <w:t>CP-182150</w:t>
            </w:r>
          </w:p>
        </w:tc>
        <w:tc>
          <w:tcPr>
            <w:tcW w:w="524" w:type="dxa"/>
            <w:shd w:val="solid" w:color="FFFFFF" w:fill="auto"/>
          </w:tcPr>
          <w:p w14:paraId="74B875D2" w14:textId="77777777" w:rsidR="00451971" w:rsidRPr="00C21991" w:rsidRDefault="00451971" w:rsidP="00F85BBF">
            <w:pPr>
              <w:pStyle w:val="TAL"/>
              <w:rPr>
                <w:sz w:val="16"/>
                <w:szCs w:val="16"/>
              </w:rPr>
            </w:pPr>
            <w:r w:rsidRPr="00C21991">
              <w:rPr>
                <w:sz w:val="16"/>
                <w:szCs w:val="16"/>
              </w:rPr>
              <w:t>6150</w:t>
            </w:r>
          </w:p>
        </w:tc>
        <w:tc>
          <w:tcPr>
            <w:tcW w:w="424" w:type="dxa"/>
            <w:shd w:val="solid" w:color="FFFFFF" w:fill="auto"/>
          </w:tcPr>
          <w:p w14:paraId="638CFDE9" w14:textId="77777777" w:rsidR="00451971" w:rsidRPr="00C21991" w:rsidRDefault="00451971" w:rsidP="00F85BBF">
            <w:pPr>
              <w:pStyle w:val="TAR"/>
              <w:rPr>
                <w:sz w:val="16"/>
                <w:szCs w:val="16"/>
              </w:rPr>
            </w:pPr>
          </w:p>
        </w:tc>
        <w:tc>
          <w:tcPr>
            <w:tcW w:w="424" w:type="dxa"/>
            <w:shd w:val="solid" w:color="FFFFFF" w:fill="auto"/>
          </w:tcPr>
          <w:p w14:paraId="32F5C0F7" w14:textId="77777777" w:rsidR="00451971" w:rsidRPr="00C21991" w:rsidRDefault="00451971" w:rsidP="00F85BBF">
            <w:pPr>
              <w:pStyle w:val="TAC"/>
              <w:rPr>
                <w:sz w:val="16"/>
                <w:szCs w:val="16"/>
              </w:rPr>
            </w:pPr>
            <w:r w:rsidRPr="00C21991">
              <w:rPr>
                <w:sz w:val="16"/>
                <w:szCs w:val="16"/>
              </w:rPr>
              <w:t>B</w:t>
            </w:r>
          </w:p>
        </w:tc>
        <w:tc>
          <w:tcPr>
            <w:tcW w:w="4919" w:type="dxa"/>
            <w:shd w:val="solid" w:color="FFFFFF" w:fill="auto"/>
          </w:tcPr>
          <w:p w14:paraId="18F89E19" w14:textId="77777777" w:rsidR="00451971" w:rsidRPr="00C21991" w:rsidRDefault="00451971" w:rsidP="00F85BBF">
            <w:pPr>
              <w:pStyle w:val="TAL"/>
              <w:rPr>
                <w:sz w:val="16"/>
                <w:szCs w:val="16"/>
              </w:rPr>
            </w:pPr>
            <w:r w:rsidRPr="00C21991">
              <w:rPr>
                <w:sz w:val="16"/>
                <w:szCs w:val="16"/>
              </w:rPr>
              <w:t>Attestation information in SIP profile tables</w:t>
            </w:r>
          </w:p>
        </w:tc>
        <w:tc>
          <w:tcPr>
            <w:tcW w:w="707" w:type="dxa"/>
            <w:shd w:val="solid" w:color="FFFFFF" w:fill="auto"/>
          </w:tcPr>
          <w:p w14:paraId="14D5DACF" w14:textId="77777777" w:rsidR="00451971" w:rsidRPr="00C21991" w:rsidRDefault="00451971" w:rsidP="00F85BBF">
            <w:pPr>
              <w:pStyle w:val="TAC"/>
              <w:rPr>
                <w:sz w:val="16"/>
                <w:szCs w:val="16"/>
              </w:rPr>
            </w:pPr>
            <w:r w:rsidRPr="00C21991">
              <w:rPr>
                <w:sz w:val="16"/>
                <w:szCs w:val="16"/>
              </w:rPr>
              <w:t>15.4.0</w:t>
            </w:r>
          </w:p>
        </w:tc>
      </w:tr>
      <w:tr w:rsidR="00451971" w:rsidRPr="00C21991" w14:paraId="15E4F599" w14:textId="77777777" w:rsidTr="00BC2076">
        <w:tc>
          <w:tcPr>
            <w:tcW w:w="798" w:type="dxa"/>
            <w:shd w:val="solid" w:color="FFFFFF" w:fill="auto"/>
          </w:tcPr>
          <w:p w14:paraId="5C8E90DF"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6458948D"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3547C163" w14:textId="77777777" w:rsidR="00451971" w:rsidRPr="00C21991" w:rsidRDefault="00451971" w:rsidP="00F85BBF">
            <w:pPr>
              <w:pStyle w:val="TAC"/>
              <w:rPr>
                <w:sz w:val="16"/>
                <w:szCs w:val="16"/>
              </w:rPr>
            </w:pPr>
            <w:r w:rsidRPr="00C21991">
              <w:rPr>
                <w:sz w:val="16"/>
                <w:szCs w:val="16"/>
              </w:rPr>
              <w:t>CP-182113</w:t>
            </w:r>
          </w:p>
        </w:tc>
        <w:tc>
          <w:tcPr>
            <w:tcW w:w="524" w:type="dxa"/>
            <w:shd w:val="solid" w:color="FFFFFF" w:fill="auto"/>
          </w:tcPr>
          <w:p w14:paraId="1CD2B67A" w14:textId="77777777" w:rsidR="00451971" w:rsidRPr="00C21991" w:rsidRDefault="00451971" w:rsidP="00F85BBF">
            <w:pPr>
              <w:pStyle w:val="TAL"/>
              <w:rPr>
                <w:sz w:val="16"/>
                <w:szCs w:val="16"/>
              </w:rPr>
            </w:pPr>
            <w:r w:rsidRPr="00C21991">
              <w:rPr>
                <w:sz w:val="16"/>
                <w:szCs w:val="16"/>
              </w:rPr>
              <w:t>6155</w:t>
            </w:r>
          </w:p>
        </w:tc>
        <w:tc>
          <w:tcPr>
            <w:tcW w:w="424" w:type="dxa"/>
            <w:shd w:val="solid" w:color="FFFFFF" w:fill="auto"/>
          </w:tcPr>
          <w:p w14:paraId="5AAF330C" w14:textId="77777777" w:rsidR="00451971" w:rsidRPr="00C21991" w:rsidRDefault="00451971" w:rsidP="00F85BBF">
            <w:pPr>
              <w:pStyle w:val="TAR"/>
              <w:rPr>
                <w:sz w:val="16"/>
                <w:szCs w:val="16"/>
              </w:rPr>
            </w:pPr>
            <w:r w:rsidRPr="00C21991">
              <w:rPr>
                <w:sz w:val="16"/>
                <w:szCs w:val="16"/>
              </w:rPr>
              <w:t>1</w:t>
            </w:r>
          </w:p>
        </w:tc>
        <w:tc>
          <w:tcPr>
            <w:tcW w:w="424" w:type="dxa"/>
            <w:shd w:val="solid" w:color="FFFFFF" w:fill="auto"/>
          </w:tcPr>
          <w:p w14:paraId="0E462D34" w14:textId="77777777" w:rsidR="00451971" w:rsidRPr="00C21991" w:rsidRDefault="00451971" w:rsidP="00F85BBF">
            <w:pPr>
              <w:pStyle w:val="TAC"/>
              <w:rPr>
                <w:sz w:val="16"/>
                <w:szCs w:val="16"/>
              </w:rPr>
            </w:pPr>
            <w:r w:rsidRPr="00C21991">
              <w:rPr>
                <w:sz w:val="16"/>
                <w:szCs w:val="16"/>
              </w:rPr>
              <w:t>A</w:t>
            </w:r>
          </w:p>
        </w:tc>
        <w:tc>
          <w:tcPr>
            <w:tcW w:w="4919" w:type="dxa"/>
            <w:shd w:val="solid" w:color="FFFFFF" w:fill="auto"/>
          </w:tcPr>
          <w:p w14:paraId="3540CF33" w14:textId="77777777" w:rsidR="00451971" w:rsidRPr="00C21991" w:rsidRDefault="00451971" w:rsidP="00F85BBF">
            <w:pPr>
              <w:pStyle w:val="TAL"/>
              <w:rPr>
                <w:sz w:val="16"/>
                <w:szCs w:val="16"/>
              </w:rPr>
            </w:pPr>
            <w:r w:rsidRPr="00C21991">
              <w:rPr>
                <w:sz w:val="16"/>
                <w:szCs w:val="16"/>
              </w:rPr>
              <w:t>Update draft ref for Originating-CDIV param in P-Served-User</w:t>
            </w:r>
          </w:p>
        </w:tc>
        <w:tc>
          <w:tcPr>
            <w:tcW w:w="707" w:type="dxa"/>
            <w:shd w:val="solid" w:color="FFFFFF" w:fill="auto"/>
          </w:tcPr>
          <w:p w14:paraId="1259B0EB" w14:textId="77777777" w:rsidR="00451971" w:rsidRPr="00C21991" w:rsidRDefault="00451971" w:rsidP="00F85BBF">
            <w:pPr>
              <w:pStyle w:val="TAC"/>
              <w:rPr>
                <w:sz w:val="16"/>
                <w:szCs w:val="16"/>
              </w:rPr>
            </w:pPr>
            <w:r w:rsidRPr="00C21991">
              <w:rPr>
                <w:sz w:val="16"/>
                <w:szCs w:val="16"/>
              </w:rPr>
              <w:t>15.4.0</w:t>
            </w:r>
          </w:p>
        </w:tc>
      </w:tr>
      <w:tr w:rsidR="00451971" w:rsidRPr="00C21991" w14:paraId="24239AE2" w14:textId="77777777" w:rsidTr="00BC2076">
        <w:tc>
          <w:tcPr>
            <w:tcW w:w="798" w:type="dxa"/>
            <w:shd w:val="solid" w:color="FFFFFF" w:fill="auto"/>
          </w:tcPr>
          <w:p w14:paraId="0BAEBA57"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492F4138"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34E5E23A" w14:textId="77777777" w:rsidR="00451971" w:rsidRPr="00C21991" w:rsidRDefault="00451971" w:rsidP="00F85BBF">
            <w:pPr>
              <w:pStyle w:val="TAC"/>
              <w:rPr>
                <w:sz w:val="16"/>
                <w:szCs w:val="16"/>
              </w:rPr>
            </w:pPr>
            <w:r w:rsidRPr="00C21991">
              <w:rPr>
                <w:sz w:val="16"/>
                <w:szCs w:val="16"/>
              </w:rPr>
              <w:t>CP-182150</w:t>
            </w:r>
          </w:p>
        </w:tc>
        <w:tc>
          <w:tcPr>
            <w:tcW w:w="524" w:type="dxa"/>
            <w:shd w:val="solid" w:color="FFFFFF" w:fill="auto"/>
          </w:tcPr>
          <w:p w14:paraId="72249F96" w14:textId="77777777" w:rsidR="00451971" w:rsidRPr="00C21991" w:rsidRDefault="00451971" w:rsidP="00F85BBF">
            <w:pPr>
              <w:pStyle w:val="TAL"/>
              <w:rPr>
                <w:sz w:val="16"/>
                <w:szCs w:val="16"/>
              </w:rPr>
            </w:pPr>
            <w:r w:rsidRPr="00C21991">
              <w:rPr>
                <w:sz w:val="16"/>
                <w:szCs w:val="16"/>
              </w:rPr>
              <w:t>6159</w:t>
            </w:r>
          </w:p>
        </w:tc>
        <w:tc>
          <w:tcPr>
            <w:tcW w:w="424" w:type="dxa"/>
            <w:shd w:val="solid" w:color="FFFFFF" w:fill="auto"/>
          </w:tcPr>
          <w:p w14:paraId="020B3981" w14:textId="77777777" w:rsidR="00451971" w:rsidRPr="00C21991" w:rsidRDefault="00451971" w:rsidP="00F85BBF">
            <w:pPr>
              <w:pStyle w:val="TAR"/>
              <w:rPr>
                <w:sz w:val="16"/>
                <w:szCs w:val="16"/>
              </w:rPr>
            </w:pPr>
          </w:p>
        </w:tc>
        <w:tc>
          <w:tcPr>
            <w:tcW w:w="424" w:type="dxa"/>
            <w:shd w:val="solid" w:color="FFFFFF" w:fill="auto"/>
          </w:tcPr>
          <w:p w14:paraId="03A9AEA8"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1F9E1DA1" w14:textId="77777777" w:rsidR="00451971" w:rsidRPr="00C21991" w:rsidRDefault="00451971" w:rsidP="00F85BBF">
            <w:pPr>
              <w:pStyle w:val="TAL"/>
              <w:rPr>
                <w:sz w:val="16"/>
                <w:szCs w:val="16"/>
              </w:rPr>
            </w:pPr>
            <w:r w:rsidRPr="00C21991">
              <w:rPr>
                <w:sz w:val="16"/>
                <w:szCs w:val="16"/>
              </w:rPr>
              <w:t>Correct terminating AS procedure</w:t>
            </w:r>
          </w:p>
        </w:tc>
        <w:tc>
          <w:tcPr>
            <w:tcW w:w="707" w:type="dxa"/>
            <w:shd w:val="solid" w:color="FFFFFF" w:fill="auto"/>
          </w:tcPr>
          <w:p w14:paraId="0FE3759C" w14:textId="77777777" w:rsidR="00451971" w:rsidRPr="00C21991" w:rsidRDefault="00451971" w:rsidP="00F85BBF">
            <w:pPr>
              <w:pStyle w:val="TAC"/>
              <w:rPr>
                <w:sz w:val="16"/>
                <w:szCs w:val="16"/>
              </w:rPr>
            </w:pPr>
            <w:r w:rsidRPr="00C21991">
              <w:rPr>
                <w:sz w:val="16"/>
                <w:szCs w:val="16"/>
              </w:rPr>
              <w:t>15.4.0</w:t>
            </w:r>
          </w:p>
        </w:tc>
      </w:tr>
      <w:tr w:rsidR="00451971" w:rsidRPr="00C21991" w14:paraId="12F6B6F6" w14:textId="77777777" w:rsidTr="00BC2076">
        <w:tc>
          <w:tcPr>
            <w:tcW w:w="798" w:type="dxa"/>
            <w:shd w:val="solid" w:color="FFFFFF" w:fill="auto"/>
          </w:tcPr>
          <w:p w14:paraId="04F98A96"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74465A58"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4A04CCDB" w14:textId="77777777" w:rsidR="00451971" w:rsidRPr="00C21991" w:rsidRDefault="00451971" w:rsidP="00F85BBF">
            <w:pPr>
              <w:pStyle w:val="TAC"/>
              <w:rPr>
                <w:sz w:val="16"/>
                <w:szCs w:val="16"/>
              </w:rPr>
            </w:pPr>
            <w:r w:rsidRPr="00C21991">
              <w:rPr>
                <w:sz w:val="16"/>
                <w:szCs w:val="16"/>
              </w:rPr>
              <w:t>CP-182150</w:t>
            </w:r>
          </w:p>
        </w:tc>
        <w:tc>
          <w:tcPr>
            <w:tcW w:w="524" w:type="dxa"/>
            <w:shd w:val="solid" w:color="FFFFFF" w:fill="auto"/>
          </w:tcPr>
          <w:p w14:paraId="3533B890" w14:textId="77777777" w:rsidR="00451971" w:rsidRPr="00C21991" w:rsidRDefault="00451971" w:rsidP="00F85BBF">
            <w:pPr>
              <w:pStyle w:val="TAL"/>
              <w:rPr>
                <w:sz w:val="16"/>
                <w:szCs w:val="16"/>
              </w:rPr>
            </w:pPr>
            <w:r w:rsidRPr="00C21991">
              <w:rPr>
                <w:sz w:val="16"/>
                <w:szCs w:val="16"/>
              </w:rPr>
              <w:t>6160</w:t>
            </w:r>
          </w:p>
        </w:tc>
        <w:tc>
          <w:tcPr>
            <w:tcW w:w="424" w:type="dxa"/>
            <w:shd w:val="solid" w:color="FFFFFF" w:fill="auto"/>
          </w:tcPr>
          <w:p w14:paraId="1C3C3F56" w14:textId="77777777" w:rsidR="00451971" w:rsidRPr="00C21991" w:rsidRDefault="00451971" w:rsidP="00F85BBF">
            <w:pPr>
              <w:pStyle w:val="TAR"/>
              <w:rPr>
                <w:sz w:val="16"/>
                <w:szCs w:val="16"/>
              </w:rPr>
            </w:pPr>
            <w:r w:rsidRPr="00C21991">
              <w:rPr>
                <w:sz w:val="16"/>
                <w:szCs w:val="16"/>
              </w:rPr>
              <w:t>6</w:t>
            </w:r>
          </w:p>
        </w:tc>
        <w:tc>
          <w:tcPr>
            <w:tcW w:w="424" w:type="dxa"/>
            <w:shd w:val="solid" w:color="FFFFFF" w:fill="auto"/>
          </w:tcPr>
          <w:p w14:paraId="4E56839C" w14:textId="77777777" w:rsidR="00451971" w:rsidRPr="00C21991" w:rsidRDefault="00451971" w:rsidP="00F85BBF">
            <w:pPr>
              <w:pStyle w:val="TAC"/>
              <w:rPr>
                <w:sz w:val="16"/>
                <w:szCs w:val="16"/>
              </w:rPr>
            </w:pPr>
            <w:r w:rsidRPr="00C21991">
              <w:rPr>
                <w:sz w:val="16"/>
                <w:szCs w:val="16"/>
              </w:rPr>
              <w:t>B</w:t>
            </w:r>
          </w:p>
        </w:tc>
        <w:tc>
          <w:tcPr>
            <w:tcW w:w="4919" w:type="dxa"/>
            <w:shd w:val="solid" w:color="FFFFFF" w:fill="auto"/>
          </w:tcPr>
          <w:p w14:paraId="6803C871" w14:textId="77777777" w:rsidR="00451971" w:rsidRPr="00C21991" w:rsidRDefault="00451971" w:rsidP="00F85BBF">
            <w:pPr>
              <w:pStyle w:val="TAL"/>
              <w:rPr>
                <w:sz w:val="16"/>
                <w:szCs w:val="16"/>
              </w:rPr>
            </w:pPr>
            <w:r w:rsidRPr="00C21991">
              <w:rPr>
                <w:sz w:val="16"/>
                <w:szCs w:val="16"/>
              </w:rPr>
              <w:t>Ms reference point specification</w:t>
            </w:r>
          </w:p>
        </w:tc>
        <w:tc>
          <w:tcPr>
            <w:tcW w:w="707" w:type="dxa"/>
            <w:shd w:val="solid" w:color="FFFFFF" w:fill="auto"/>
          </w:tcPr>
          <w:p w14:paraId="742D8FE8" w14:textId="77777777" w:rsidR="00451971" w:rsidRPr="00C21991" w:rsidRDefault="00451971" w:rsidP="00F85BBF">
            <w:pPr>
              <w:pStyle w:val="TAC"/>
              <w:rPr>
                <w:sz w:val="16"/>
                <w:szCs w:val="16"/>
              </w:rPr>
            </w:pPr>
            <w:r w:rsidRPr="00C21991">
              <w:rPr>
                <w:sz w:val="16"/>
                <w:szCs w:val="16"/>
              </w:rPr>
              <w:t>15.4.0</w:t>
            </w:r>
          </w:p>
        </w:tc>
      </w:tr>
      <w:tr w:rsidR="00451971" w:rsidRPr="00C21991" w14:paraId="1125451A" w14:textId="77777777" w:rsidTr="00BC2076">
        <w:tc>
          <w:tcPr>
            <w:tcW w:w="798" w:type="dxa"/>
            <w:shd w:val="solid" w:color="FFFFFF" w:fill="auto"/>
          </w:tcPr>
          <w:p w14:paraId="1DD5C2A0"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2C984400"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68757F9A" w14:textId="77777777" w:rsidR="00451971" w:rsidRPr="00C21991" w:rsidRDefault="00451971" w:rsidP="00F85BBF">
            <w:pPr>
              <w:pStyle w:val="TAC"/>
              <w:rPr>
                <w:sz w:val="16"/>
                <w:szCs w:val="16"/>
              </w:rPr>
            </w:pPr>
            <w:r w:rsidRPr="00C21991">
              <w:rPr>
                <w:sz w:val="16"/>
                <w:szCs w:val="16"/>
              </w:rPr>
              <w:t>CP-182145</w:t>
            </w:r>
          </w:p>
        </w:tc>
        <w:tc>
          <w:tcPr>
            <w:tcW w:w="524" w:type="dxa"/>
            <w:shd w:val="solid" w:color="FFFFFF" w:fill="auto"/>
          </w:tcPr>
          <w:p w14:paraId="7EAD1B59" w14:textId="77777777" w:rsidR="00451971" w:rsidRPr="00C21991" w:rsidRDefault="00451971" w:rsidP="00F85BBF">
            <w:pPr>
              <w:pStyle w:val="TAL"/>
              <w:rPr>
                <w:sz w:val="16"/>
                <w:szCs w:val="16"/>
              </w:rPr>
            </w:pPr>
            <w:r w:rsidRPr="00C21991">
              <w:rPr>
                <w:sz w:val="16"/>
                <w:szCs w:val="16"/>
              </w:rPr>
              <w:t>6161</w:t>
            </w:r>
          </w:p>
        </w:tc>
        <w:tc>
          <w:tcPr>
            <w:tcW w:w="424" w:type="dxa"/>
            <w:shd w:val="solid" w:color="FFFFFF" w:fill="auto"/>
          </w:tcPr>
          <w:p w14:paraId="51FF0E75" w14:textId="77777777" w:rsidR="00451971" w:rsidRPr="00C21991" w:rsidRDefault="00451971" w:rsidP="00F85BBF">
            <w:pPr>
              <w:pStyle w:val="TAR"/>
              <w:rPr>
                <w:sz w:val="16"/>
                <w:szCs w:val="16"/>
              </w:rPr>
            </w:pPr>
            <w:r w:rsidRPr="00C21991">
              <w:rPr>
                <w:sz w:val="16"/>
                <w:szCs w:val="16"/>
              </w:rPr>
              <w:t>2</w:t>
            </w:r>
          </w:p>
        </w:tc>
        <w:tc>
          <w:tcPr>
            <w:tcW w:w="424" w:type="dxa"/>
            <w:shd w:val="solid" w:color="FFFFFF" w:fill="auto"/>
          </w:tcPr>
          <w:p w14:paraId="40DA7259"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1761A3FD" w14:textId="77777777" w:rsidR="00451971" w:rsidRPr="00C21991" w:rsidRDefault="00451971" w:rsidP="00F85BBF">
            <w:pPr>
              <w:pStyle w:val="TAL"/>
              <w:rPr>
                <w:sz w:val="16"/>
                <w:szCs w:val="16"/>
              </w:rPr>
            </w:pPr>
            <w:r w:rsidRPr="00C21991">
              <w:rPr>
                <w:sz w:val="16"/>
                <w:szCs w:val="16"/>
              </w:rPr>
              <w:t>Emergency service in single registration mode</w:t>
            </w:r>
          </w:p>
        </w:tc>
        <w:tc>
          <w:tcPr>
            <w:tcW w:w="707" w:type="dxa"/>
            <w:shd w:val="solid" w:color="FFFFFF" w:fill="auto"/>
          </w:tcPr>
          <w:p w14:paraId="17DCEAB8" w14:textId="77777777" w:rsidR="00451971" w:rsidRPr="00C21991" w:rsidRDefault="00451971" w:rsidP="00F85BBF">
            <w:pPr>
              <w:pStyle w:val="TAC"/>
              <w:rPr>
                <w:sz w:val="16"/>
                <w:szCs w:val="16"/>
              </w:rPr>
            </w:pPr>
            <w:r w:rsidRPr="00C21991">
              <w:rPr>
                <w:sz w:val="16"/>
                <w:szCs w:val="16"/>
              </w:rPr>
              <w:t>15.4.0</w:t>
            </w:r>
          </w:p>
        </w:tc>
      </w:tr>
      <w:tr w:rsidR="00451971" w:rsidRPr="00C21991" w14:paraId="21EAD035" w14:textId="77777777" w:rsidTr="00BC2076">
        <w:tc>
          <w:tcPr>
            <w:tcW w:w="798" w:type="dxa"/>
            <w:shd w:val="solid" w:color="FFFFFF" w:fill="auto"/>
          </w:tcPr>
          <w:p w14:paraId="5DD8A905"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5BD915F5"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322C3C7C" w14:textId="77777777" w:rsidR="00451971" w:rsidRPr="00C21991" w:rsidRDefault="00451971" w:rsidP="00F85BBF">
            <w:pPr>
              <w:pStyle w:val="TAC"/>
              <w:rPr>
                <w:sz w:val="16"/>
                <w:szCs w:val="16"/>
              </w:rPr>
            </w:pPr>
            <w:r w:rsidRPr="00C21991">
              <w:rPr>
                <w:sz w:val="16"/>
                <w:szCs w:val="16"/>
              </w:rPr>
              <w:t>CP-182145</w:t>
            </w:r>
          </w:p>
        </w:tc>
        <w:tc>
          <w:tcPr>
            <w:tcW w:w="524" w:type="dxa"/>
            <w:shd w:val="solid" w:color="FFFFFF" w:fill="auto"/>
          </w:tcPr>
          <w:p w14:paraId="66192AC6" w14:textId="77777777" w:rsidR="00451971" w:rsidRPr="00C21991" w:rsidRDefault="00451971" w:rsidP="00F85BBF">
            <w:pPr>
              <w:pStyle w:val="TAL"/>
              <w:rPr>
                <w:sz w:val="16"/>
                <w:szCs w:val="16"/>
              </w:rPr>
            </w:pPr>
            <w:r w:rsidRPr="00C21991">
              <w:rPr>
                <w:sz w:val="16"/>
                <w:szCs w:val="16"/>
              </w:rPr>
              <w:t>6163</w:t>
            </w:r>
          </w:p>
        </w:tc>
        <w:tc>
          <w:tcPr>
            <w:tcW w:w="424" w:type="dxa"/>
            <w:shd w:val="solid" w:color="FFFFFF" w:fill="auto"/>
          </w:tcPr>
          <w:p w14:paraId="6E8AE3F0" w14:textId="77777777" w:rsidR="00451971" w:rsidRPr="00C21991" w:rsidRDefault="00451971" w:rsidP="00F85BBF">
            <w:pPr>
              <w:pStyle w:val="TAR"/>
              <w:rPr>
                <w:sz w:val="16"/>
                <w:szCs w:val="16"/>
              </w:rPr>
            </w:pPr>
            <w:r w:rsidRPr="00C21991">
              <w:rPr>
                <w:sz w:val="16"/>
                <w:szCs w:val="16"/>
              </w:rPr>
              <w:t>1</w:t>
            </w:r>
          </w:p>
        </w:tc>
        <w:tc>
          <w:tcPr>
            <w:tcW w:w="424" w:type="dxa"/>
            <w:shd w:val="solid" w:color="FFFFFF" w:fill="auto"/>
          </w:tcPr>
          <w:p w14:paraId="6157719C"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72AE5E96" w14:textId="77777777" w:rsidR="00451971" w:rsidRPr="00C21991" w:rsidRDefault="00451971" w:rsidP="00F85BBF">
            <w:pPr>
              <w:pStyle w:val="TAL"/>
              <w:rPr>
                <w:sz w:val="16"/>
                <w:szCs w:val="16"/>
              </w:rPr>
            </w:pPr>
            <w:r w:rsidRPr="00C21991">
              <w:rPr>
                <w:sz w:val="16"/>
                <w:szCs w:val="16"/>
              </w:rPr>
              <w:t>Term Voice Centric in Annex U</w:t>
            </w:r>
          </w:p>
        </w:tc>
        <w:tc>
          <w:tcPr>
            <w:tcW w:w="707" w:type="dxa"/>
            <w:shd w:val="solid" w:color="FFFFFF" w:fill="auto"/>
          </w:tcPr>
          <w:p w14:paraId="266F966E" w14:textId="77777777" w:rsidR="00451971" w:rsidRPr="00C21991" w:rsidRDefault="00451971" w:rsidP="00F85BBF">
            <w:pPr>
              <w:pStyle w:val="TAC"/>
              <w:rPr>
                <w:sz w:val="16"/>
                <w:szCs w:val="16"/>
              </w:rPr>
            </w:pPr>
            <w:r w:rsidRPr="00C21991">
              <w:rPr>
                <w:sz w:val="16"/>
                <w:szCs w:val="16"/>
              </w:rPr>
              <w:t>15.4.0</w:t>
            </w:r>
          </w:p>
        </w:tc>
      </w:tr>
      <w:tr w:rsidR="00451971" w:rsidRPr="00C21991" w14:paraId="0AE220F5" w14:textId="77777777" w:rsidTr="00BC2076">
        <w:tc>
          <w:tcPr>
            <w:tcW w:w="798" w:type="dxa"/>
            <w:shd w:val="solid" w:color="FFFFFF" w:fill="auto"/>
          </w:tcPr>
          <w:p w14:paraId="4842375A"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2F525715"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04E37CE0" w14:textId="77777777" w:rsidR="00451971" w:rsidRPr="00C21991" w:rsidRDefault="00451971" w:rsidP="00F85BBF">
            <w:pPr>
              <w:pStyle w:val="TAC"/>
              <w:rPr>
                <w:sz w:val="16"/>
                <w:szCs w:val="16"/>
              </w:rPr>
            </w:pPr>
            <w:r w:rsidRPr="00C21991">
              <w:rPr>
                <w:sz w:val="16"/>
                <w:szCs w:val="16"/>
              </w:rPr>
              <w:t>CP-182145</w:t>
            </w:r>
          </w:p>
        </w:tc>
        <w:tc>
          <w:tcPr>
            <w:tcW w:w="524" w:type="dxa"/>
            <w:shd w:val="solid" w:color="FFFFFF" w:fill="auto"/>
          </w:tcPr>
          <w:p w14:paraId="263A525A" w14:textId="77777777" w:rsidR="00451971" w:rsidRPr="00C21991" w:rsidRDefault="00451971" w:rsidP="00F85BBF">
            <w:pPr>
              <w:pStyle w:val="TAL"/>
              <w:rPr>
                <w:sz w:val="16"/>
                <w:szCs w:val="16"/>
              </w:rPr>
            </w:pPr>
            <w:r w:rsidRPr="00C21991">
              <w:rPr>
                <w:sz w:val="16"/>
                <w:szCs w:val="16"/>
              </w:rPr>
              <w:t>6165</w:t>
            </w:r>
          </w:p>
        </w:tc>
        <w:tc>
          <w:tcPr>
            <w:tcW w:w="424" w:type="dxa"/>
            <w:shd w:val="solid" w:color="FFFFFF" w:fill="auto"/>
          </w:tcPr>
          <w:p w14:paraId="26760A48" w14:textId="77777777" w:rsidR="00451971" w:rsidRPr="00C21991" w:rsidRDefault="00451971" w:rsidP="00F85BBF">
            <w:pPr>
              <w:pStyle w:val="TAR"/>
              <w:rPr>
                <w:sz w:val="16"/>
                <w:szCs w:val="16"/>
              </w:rPr>
            </w:pPr>
            <w:r w:rsidRPr="00C21991">
              <w:rPr>
                <w:sz w:val="16"/>
                <w:szCs w:val="16"/>
              </w:rPr>
              <w:t>2</w:t>
            </w:r>
          </w:p>
        </w:tc>
        <w:tc>
          <w:tcPr>
            <w:tcW w:w="424" w:type="dxa"/>
            <w:shd w:val="solid" w:color="FFFFFF" w:fill="auto"/>
          </w:tcPr>
          <w:p w14:paraId="19753FDB" w14:textId="77777777" w:rsidR="00451971" w:rsidRPr="00C21991" w:rsidRDefault="00451971" w:rsidP="00F85BBF">
            <w:pPr>
              <w:pStyle w:val="TAC"/>
              <w:rPr>
                <w:sz w:val="16"/>
                <w:szCs w:val="16"/>
              </w:rPr>
            </w:pPr>
            <w:r w:rsidRPr="00C21991">
              <w:rPr>
                <w:sz w:val="16"/>
                <w:szCs w:val="16"/>
              </w:rPr>
              <w:t>B</w:t>
            </w:r>
          </w:p>
        </w:tc>
        <w:tc>
          <w:tcPr>
            <w:tcW w:w="4919" w:type="dxa"/>
            <w:shd w:val="solid" w:color="FFFFFF" w:fill="auto"/>
          </w:tcPr>
          <w:p w14:paraId="421F63EA" w14:textId="77777777" w:rsidR="00451971" w:rsidRPr="00C21991" w:rsidRDefault="00451971" w:rsidP="00F85BBF">
            <w:pPr>
              <w:pStyle w:val="TAL"/>
              <w:rPr>
                <w:sz w:val="16"/>
                <w:szCs w:val="16"/>
              </w:rPr>
            </w:pPr>
            <w:r w:rsidRPr="00C21991">
              <w:rPr>
                <w:sz w:val="16"/>
                <w:szCs w:val="16"/>
              </w:rPr>
              <w:t>Annex for n3g access to 5GC</w:t>
            </w:r>
          </w:p>
        </w:tc>
        <w:tc>
          <w:tcPr>
            <w:tcW w:w="707" w:type="dxa"/>
            <w:shd w:val="solid" w:color="FFFFFF" w:fill="auto"/>
          </w:tcPr>
          <w:p w14:paraId="4948DA0E" w14:textId="77777777" w:rsidR="00451971" w:rsidRPr="00C21991" w:rsidRDefault="00451971" w:rsidP="00F85BBF">
            <w:pPr>
              <w:pStyle w:val="TAC"/>
              <w:rPr>
                <w:sz w:val="16"/>
                <w:szCs w:val="16"/>
              </w:rPr>
            </w:pPr>
            <w:r w:rsidRPr="00C21991">
              <w:rPr>
                <w:sz w:val="16"/>
                <w:szCs w:val="16"/>
              </w:rPr>
              <w:t>15.4.0</w:t>
            </w:r>
          </w:p>
        </w:tc>
      </w:tr>
      <w:tr w:rsidR="00451971" w:rsidRPr="00C21991" w14:paraId="68310F67" w14:textId="77777777" w:rsidTr="00BC2076">
        <w:tc>
          <w:tcPr>
            <w:tcW w:w="798" w:type="dxa"/>
            <w:shd w:val="solid" w:color="FFFFFF" w:fill="auto"/>
          </w:tcPr>
          <w:p w14:paraId="201710A0"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2FE597C1"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15FB817C" w14:textId="77777777" w:rsidR="00451971" w:rsidRPr="00C21991" w:rsidRDefault="00451971" w:rsidP="00F85BBF">
            <w:pPr>
              <w:pStyle w:val="TAC"/>
              <w:rPr>
                <w:sz w:val="16"/>
                <w:szCs w:val="16"/>
              </w:rPr>
            </w:pPr>
            <w:r w:rsidRPr="00C21991">
              <w:rPr>
                <w:sz w:val="16"/>
                <w:szCs w:val="16"/>
              </w:rPr>
              <w:t>CP-182158</w:t>
            </w:r>
          </w:p>
        </w:tc>
        <w:tc>
          <w:tcPr>
            <w:tcW w:w="524" w:type="dxa"/>
            <w:shd w:val="solid" w:color="FFFFFF" w:fill="auto"/>
          </w:tcPr>
          <w:p w14:paraId="6CA338A0" w14:textId="77777777" w:rsidR="00451971" w:rsidRPr="00C21991" w:rsidRDefault="00451971" w:rsidP="00F85BBF">
            <w:pPr>
              <w:pStyle w:val="TAL"/>
              <w:rPr>
                <w:sz w:val="16"/>
                <w:szCs w:val="16"/>
              </w:rPr>
            </w:pPr>
            <w:r w:rsidRPr="00C21991">
              <w:rPr>
                <w:sz w:val="16"/>
                <w:szCs w:val="16"/>
              </w:rPr>
              <w:t>6166</w:t>
            </w:r>
          </w:p>
        </w:tc>
        <w:tc>
          <w:tcPr>
            <w:tcW w:w="424" w:type="dxa"/>
            <w:shd w:val="solid" w:color="FFFFFF" w:fill="auto"/>
          </w:tcPr>
          <w:p w14:paraId="4CC0565F" w14:textId="77777777" w:rsidR="00451971" w:rsidRPr="00C21991" w:rsidRDefault="00451971" w:rsidP="00F85BBF">
            <w:pPr>
              <w:pStyle w:val="TAR"/>
              <w:rPr>
                <w:sz w:val="16"/>
                <w:szCs w:val="16"/>
              </w:rPr>
            </w:pPr>
          </w:p>
        </w:tc>
        <w:tc>
          <w:tcPr>
            <w:tcW w:w="424" w:type="dxa"/>
            <w:shd w:val="solid" w:color="FFFFFF" w:fill="auto"/>
          </w:tcPr>
          <w:p w14:paraId="09BE6B48"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69266ACB" w14:textId="77777777" w:rsidR="00451971" w:rsidRPr="00C21991" w:rsidRDefault="00451971" w:rsidP="00F85BBF">
            <w:pPr>
              <w:pStyle w:val="TAL"/>
              <w:rPr>
                <w:sz w:val="16"/>
                <w:szCs w:val="16"/>
              </w:rPr>
            </w:pPr>
            <w:r w:rsidRPr="00C21991">
              <w:rPr>
                <w:sz w:val="16"/>
                <w:szCs w:val="16"/>
              </w:rPr>
              <w:t>Correction to statement in Annex E.5 and Annex H.5</w:t>
            </w:r>
          </w:p>
        </w:tc>
        <w:tc>
          <w:tcPr>
            <w:tcW w:w="707" w:type="dxa"/>
            <w:shd w:val="solid" w:color="FFFFFF" w:fill="auto"/>
          </w:tcPr>
          <w:p w14:paraId="01DBCC16" w14:textId="77777777" w:rsidR="00451971" w:rsidRPr="00C21991" w:rsidRDefault="00451971" w:rsidP="00F85BBF">
            <w:pPr>
              <w:pStyle w:val="TAC"/>
              <w:rPr>
                <w:sz w:val="16"/>
                <w:szCs w:val="16"/>
              </w:rPr>
            </w:pPr>
            <w:r w:rsidRPr="00C21991">
              <w:rPr>
                <w:sz w:val="16"/>
                <w:szCs w:val="16"/>
              </w:rPr>
              <w:t>15.4.0</w:t>
            </w:r>
          </w:p>
        </w:tc>
      </w:tr>
      <w:tr w:rsidR="00451971" w:rsidRPr="00C21991" w14:paraId="25545696" w14:textId="77777777" w:rsidTr="00BC2076">
        <w:tc>
          <w:tcPr>
            <w:tcW w:w="798" w:type="dxa"/>
            <w:shd w:val="solid" w:color="FFFFFF" w:fill="auto"/>
          </w:tcPr>
          <w:p w14:paraId="3D28D117"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61EA34B2"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70F48C98" w14:textId="77777777" w:rsidR="00451971" w:rsidRPr="00C21991" w:rsidRDefault="00451971" w:rsidP="00F85BBF">
            <w:pPr>
              <w:pStyle w:val="TAC"/>
              <w:rPr>
                <w:sz w:val="16"/>
                <w:szCs w:val="16"/>
              </w:rPr>
            </w:pPr>
            <w:r w:rsidRPr="00C21991">
              <w:rPr>
                <w:sz w:val="16"/>
                <w:szCs w:val="16"/>
              </w:rPr>
              <w:t>CP-182123</w:t>
            </w:r>
          </w:p>
        </w:tc>
        <w:tc>
          <w:tcPr>
            <w:tcW w:w="524" w:type="dxa"/>
            <w:shd w:val="solid" w:color="FFFFFF" w:fill="auto"/>
          </w:tcPr>
          <w:p w14:paraId="70C28DB0" w14:textId="77777777" w:rsidR="00451971" w:rsidRPr="00C21991" w:rsidRDefault="00451971" w:rsidP="00F85BBF">
            <w:pPr>
              <w:pStyle w:val="TAL"/>
              <w:rPr>
                <w:sz w:val="16"/>
                <w:szCs w:val="16"/>
              </w:rPr>
            </w:pPr>
            <w:r w:rsidRPr="00C21991">
              <w:rPr>
                <w:sz w:val="16"/>
                <w:szCs w:val="16"/>
              </w:rPr>
              <w:t>6171</w:t>
            </w:r>
          </w:p>
        </w:tc>
        <w:tc>
          <w:tcPr>
            <w:tcW w:w="424" w:type="dxa"/>
            <w:shd w:val="solid" w:color="FFFFFF" w:fill="auto"/>
          </w:tcPr>
          <w:p w14:paraId="72C29D7C" w14:textId="77777777" w:rsidR="00451971" w:rsidRPr="00C21991" w:rsidRDefault="00451971" w:rsidP="00F85BBF">
            <w:pPr>
              <w:pStyle w:val="TAR"/>
              <w:rPr>
                <w:sz w:val="16"/>
                <w:szCs w:val="16"/>
              </w:rPr>
            </w:pPr>
            <w:r w:rsidRPr="00C21991">
              <w:rPr>
                <w:sz w:val="16"/>
                <w:szCs w:val="16"/>
              </w:rPr>
              <w:t>1</w:t>
            </w:r>
          </w:p>
        </w:tc>
        <w:tc>
          <w:tcPr>
            <w:tcW w:w="424" w:type="dxa"/>
            <w:shd w:val="solid" w:color="FFFFFF" w:fill="auto"/>
          </w:tcPr>
          <w:p w14:paraId="2F208453" w14:textId="77777777" w:rsidR="00451971" w:rsidRPr="00C21991" w:rsidRDefault="00451971" w:rsidP="00F85BBF">
            <w:pPr>
              <w:pStyle w:val="TAC"/>
              <w:rPr>
                <w:sz w:val="16"/>
                <w:szCs w:val="16"/>
              </w:rPr>
            </w:pPr>
            <w:r w:rsidRPr="00C21991">
              <w:rPr>
                <w:sz w:val="16"/>
                <w:szCs w:val="16"/>
              </w:rPr>
              <w:t>A</w:t>
            </w:r>
          </w:p>
        </w:tc>
        <w:tc>
          <w:tcPr>
            <w:tcW w:w="4919" w:type="dxa"/>
            <w:shd w:val="solid" w:color="FFFFFF" w:fill="auto"/>
          </w:tcPr>
          <w:p w14:paraId="0D813BBF" w14:textId="77777777" w:rsidR="00451971" w:rsidRPr="00C21991" w:rsidRDefault="00451971" w:rsidP="00F85BBF">
            <w:pPr>
              <w:pStyle w:val="TAL"/>
              <w:rPr>
                <w:sz w:val="16"/>
                <w:szCs w:val="16"/>
              </w:rPr>
            </w:pPr>
            <w:r w:rsidRPr="00C21991">
              <w:rPr>
                <w:sz w:val="16"/>
                <w:szCs w:val="16"/>
              </w:rPr>
              <w:t>Modification on the procedures for determination of completeness of charging Information</w:t>
            </w:r>
          </w:p>
        </w:tc>
        <w:tc>
          <w:tcPr>
            <w:tcW w:w="707" w:type="dxa"/>
            <w:shd w:val="solid" w:color="FFFFFF" w:fill="auto"/>
          </w:tcPr>
          <w:p w14:paraId="31DDCED4" w14:textId="77777777" w:rsidR="00451971" w:rsidRPr="00C21991" w:rsidRDefault="00451971" w:rsidP="00F85BBF">
            <w:pPr>
              <w:pStyle w:val="TAC"/>
              <w:rPr>
                <w:sz w:val="16"/>
                <w:szCs w:val="16"/>
              </w:rPr>
            </w:pPr>
            <w:r w:rsidRPr="00C21991">
              <w:rPr>
                <w:sz w:val="16"/>
                <w:szCs w:val="16"/>
              </w:rPr>
              <w:t>15.4.0</w:t>
            </w:r>
          </w:p>
        </w:tc>
      </w:tr>
      <w:tr w:rsidR="00451971" w:rsidRPr="00C21991" w14:paraId="6A2B72DB" w14:textId="77777777" w:rsidTr="00BC2076">
        <w:tc>
          <w:tcPr>
            <w:tcW w:w="798" w:type="dxa"/>
            <w:shd w:val="solid" w:color="FFFFFF" w:fill="auto"/>
          </w:tcPr>
          <w:p w14:paraId="2F8A7B7B"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6EAFDFFE"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6C3109F5" w14:textId="77777777" w:rsidR="00451971" w:rsidRPr="00C21991" w:rsidRDefault="00451971" w:rsidP="00F85BBF">
            <w:pPr>
              <w:pStyle w:val="TAC"/>
              <w:rPr>
                <w:sz w:val="16"/>
                <w:szCs w:val="16"/>
              </w:rPr>
            </w:pPr>
            <w:r w:rsidRPr="00C21991">
              <w:rPr>
                <w:sz w:val="16"/>
                <w:szCs w:val="16"/>
              </w:rPr>
              <w:t>CP-182158</w:t>
            </w:r>
          </w:p>
        </w:tc>
        <w:tc>
          <w:tcPr>
            <w:tcW w:w="524" w:type="dxa"/>
            <w:shd w:val="solid" w:color="FFFFFF" w:fill="auto"/>
          </w:tcPr>
          <w:p w14:paraId="3057F16B" w14:textId="77777777" w:rsidR="00451971" w:rsidRPr="00C21991" w:rsidRDefault="00451971" w:rsidP="00F85BBF">
            <w:pPr>
              <w:pStyle w:val="TAL"/>
              <w:rPr>
                <w:sz w:val="16"/>
                <w:szCs w:val="16"/>
              </w:rPr>
            </w:pPr>
            <w:r w:rsidRPr="00C21991">
              <w:rPr>
                <w:sz w:val="16"/>
                <w:szCs w:val="16"/>
              </w:rPr>
              <w:t>6172</w:t>
            </w:r>
          </w:p>
        </w:tc>
        <w:tc>
          <w:tcPr>
            <w:tcW w:w="424" w:type="dxa"/>
            <w:shd w:val="solid" w:color="FFFFFF" w:fill="auto"/>
          </w:tcPr>
          <w:p w14:paraId="38D561A0" w14:textId="77777777" w:rsidR="00451971" w:rsidRPr="00C21991" w:rsidRDefault="00451971" w:rsidP="00F85BBF">
            <w:pPr>
              <w:pStyle w:val="TAR"/>
              <w:rPr>
                <w:sz w:val="16"/>
                <w:szCs w:val="16"/>
              </w:rPr>
            </w:pPr>
            <w:r w:rsidRPr="00C21991">
              <w:rPr>
                <w:sz w:val="16"/>
                <w:szCs w:val="16"/>
              </w:rPr>
              <w:t>1</w:t>
            </w:r>
          </w:p>
        </w:tc>
        <w:tc>
          <w:tcPr>
            <w:tcW w:w="424" w:type="dxa"/>
            <w:shd w:val="solid" w:color="FFFFFF" w:fill="auto"/>
          </w:tcPr>
          <w:p w14:paraId="6D0F031A"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73F6DD53" w14:textId="77777777" w:rsidR="00451971" w:rsidRPr="00C21991" w:rsidRDefault="00451971" w:rsidP="00F85BBF">
            <w:pPr>
              <w:pStyle w:val="TAL"/>
              <w:rPr>
                <w:sz w:val="16"/>
                <w:szCs w:val="16"/>
              </w:rPr>
            </w:pPr>
            <w:r w:rsidRPr="00C21991">
              <w:rPr>
                <w:sz w:val="16"/>
                <w:szCs w:val="16"/>
              </w:rPr>
              <w:t>Correction to policy for handover of PDN connection between WLAN and EPS</w:t>
            </w:r>
          </w:p>
        </w:tc>
        <w:tc>
          <w:tcPr>
            <w:tcW w:w="707" w:type="dxa"/>
            <w:shd w:val="solid" w:color="FFFFFF" w:fill="auto"/>
          </w:tcPr>
          <w:p w14:paraId="6095B41C" w14:textId="77777777" w:rsidR="00451971" w:rsidRPr="00C21991" w:rsidRDefault="00451971" w:rsidP="00F85BBF">
            <w:pPr>
              <w:pStyle w:val="TAC"/>
              <w:rPr>
                <w:sz w:val="16"/>
                <w:szCs w:val="16"/>
              </w:rPr>
            </w:pPr>
            <w:r w:rsidRPr="00C21991">
              <w:rPr>
                <w:sz w:val="16"/>
                <w:szCs w:val="16"/>
              </w:rPr>
              <w:t>15.4.0</w:t>
            </w:r>
          </w:p>
        </w:tc>
      </w:tr>
      <w:tr w:rsidR="00451971" w:rsidRPr="00C21991" w14:paraId="1FD72835" w14:textId="77777777" w:rsidTr="00BC2076">
        <w:tc>
          <w:tcPr>
            <w:tcW w:w="798" w:type="dxa"/>
            <w:shd w:val="solid" w:color="FFFFFF" w:fill="auto"/>
          </w:tcPr>
          <w:p w14:paraId="1FE22FD9"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43526E13"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4C55AB5D" w14:textId="77777777" w:rsidR="00451971" w:rsidRPr="00C21991" w:rsidRDefault="00451971" w:rsidP="00F85BBF">
            <w:pPr>
              <w:pStyle w:val="TAC"/>
              <w:rPr>
                <w:sz w:val="16"/>
                <w:szCs w:val="16"/>
              </w:rPr>
            </w:pPr>
            <w:r w:rsidRPr="00C21991">
              <w:rPr>
                <w:sz w:val="16"/>
                <w:szCs w:val="16"/>
              </w:rPr>
              <w:t>CP-182145</w:t>
            </w:r>
          </w:p>
        </w:tc>
        <w:tc>
          <w:tcPr>
            <w:tcW w:w="524" w:type="dxa"/>
            <w:shd w:val="solid" w:color="FFFFFF" w:fill="auto"/>
          </w:tcPr>
          <w:p w14:paraId="0D9BEE2C" w14:textId="77777777" w:rsidR="00451971" w:rsidRPr="00C21991" w:rsidRDefault="00451971" w:rsidP="00F85BBF">
            <w:pPr>
              <w:pStyle w:val="TAL"/>
              <w:rPr>
                <w:sz w:val="16"/>
                <w:szCs w:val="16"/>
              </w:rPr>
            </w:pPr>
            <w:r w:rsidRPr="00C21991">
              <w:rPr>
                <w:sz w:val="16"/>
                <w:szCs w:val="16"/>
              </w:rPr>
              <w:t>6174</w:t>
            </w:r>
          </w:p>
        </w:tc>
        <w:tc>
          <w:tcPr>
            <w:tcW w:w="424" w:type="dxa"/>
            <w:shd w:val="solid" w:color="FFFFFF" w:fill="auto"/>
          </w:tcPr>
          <w:p w14:paraId="320CCA3A" w14:textId="77777777" w:rsidR="00451971" w:rsidRPr="00C21991" w:rsidRDefault="00451971" w:rsidP="00F85BBF">
            <w:pPr>
              <w:pStyle w:val="TAR"/>
              <w:rPr>
                <w:sz w:val="16"/>
                <w:szCs w:val="16"/>
              </w:rPr>
            </w:pPr>
            <w:r w:rsidRPr="00C21991">
              <w:rPr>
                <w:sz w:val="16"/>
                <w:szCs w:val="16"/>
              </w:rPr>
              <w:t>1</w:t>
            </w:r>
          </w:p>
        </w:tc>
        <w:tc>
          <w:tcPr>
            <w:tcW w:w="424" w:type="dxa"/>
            <w:shd w:val="solid" w:color="FFFFFF" w:fill="auto"/>
          </w:tcPr>
          <w:p w14:paraId="2FB6EE69" w14:textId="77777777" w:rsidR="00451971" w:rsidRPr="00C21991" w:rsidRDefault="00451971" w:rsidP="00F85BBF">
            <w:pPr>
              <w:pStyle w:val="TAC"/>
              <w:rPr>
                <w:sz w:val="16"/>
                <w:szCs w:val="16"/>
              </w:rPr>
            </w:pPr>
            <w:r w:rsidRPr="00C21991">
              <w:rPr>
                <w:sz w:val="16"/>
                <w:szCs w:val="16"/>
              </w:rPr>
              <w:t>F</w:t>
            </w:r>
          </w:p>
        </w:tc>
        <w:tc>
          <w:tcPr>
            <w:tcW w:w="4919" w:type="dxa"/>
            <w:shd w:val="solid" w:color="FFFFFF" w:fill="auto"/>
          </w:tcPr>
          <w:p w14:paraId="17E4F5BC" w14:textId="77777777" w:rsidR="00451971" w:rsidRPr="00C21991" w:rsidRDefault="00451971" w:rsidP="00F85BBF">
            <w:pPr>
              <w:pStyle w:val="TAL"/>
              <w:rPr>
                <w:sz w:val="16"/>
                <w:szCs w:val="16"/>
              </w:rPr>
            </w:pPr>
            <w:r w:rsidRPr="00C21991">
              <w:rPr>
                <w:sz w:val="16"/>
                <w:szCs w:val="16"/>
              </w:rPr>
              <w:t xml:space="preserve">Too many 5GS IP-CANs </w:t>
            </w:r>
          </w:p>
        </w:tc>
        <w:tc>
          <w:tcPr>
            <w:tcW w:w="707" w:type="dxa"/>
            <w:shd w:val="solid" w:color="FFFFFF" w:fill="auto"/>
          </w:tcPr>
          <w:p w14:paraId="45B3DAA1" w14:textId="77777777" w:rsidR="00451971" w:rsidRPr="00C21991" w:rsidRDefault="00451971" w:rsidP="00F85BBF">
            <w:pPr>
              <w:pStyle w:val="TAC"/>
              <w:rPr>
                <w:sz w:val="16"/>
                <w:szCs w:val="16"/>
              </w:rPr>
            </w:pPr>
            <w:r w:rsidRPr="00C21991">
              <w:rPr>
                <w:sz w:val="16"/>
                <w:szCs w:val="16"/>
              </w:rPr>
              <w:t>15.4.0</w:t>
            </w:r>
          </w:p>
        </w:tc>
      </w:tr>
      <w:tr w:rsidR="00451971" w:rsidRPr="00C21991" w14:paraId="22E3EB8C" w14:textId="77777777" w:rsidTr="00BC2076">
        <w:tc>
          <w:tcPr>
            <w:tcW w:w="798" w:type="dxa"/>
            <w:shd w:val="solid" w:color="FFFFFF" w:fill="auto"/>
          </w:tcPr>
          <w:p w14:paraId="1C2E4B4E"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370B9ED7"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53D97E16" w14:textId="77777777" w:rsidR="00451971" w:rsidRPr="00C21991" w:rsidRDefault="00451971" w:rsidP="00F85BBF">
            <w:pPr>
              <w:pStyle w:val="TAC"/>
              <w:rPr>
                <w:sz w:val="16"/>
                <w:szCs w:val="16"/>
              </w:rPr>
            </w:pPr>
            <w:r w:rsidRPr="00C21991">
              <w:rPr>
                <w:sz w:val="16"/>
                <w:szCs w:val="16"/>
              </w:rPr>
              <w:t>CP-182145</w:t>
            </w:r>
          </w:p>
        </w:tc>
        <w:tc>
          <w:tcPr>
            <w:tcW w:w="524" w:type="dxa"/>
            <w:shd w:val="solid" w:color="FFFFFF" w:fill="auto"/>
          </w:tcPr>
          <w:p w14:paraId="59C705FB" w14:textId="77777777" w:rsidR="00451971" w:rsidRPr="00C21991" w:rsidRDefault="00451971" w:rsidP="00F85BBF">
            <w:pPr>
              <w:pStyle w:val="TAL"/>
              <w:rPr>
                <w:sz w:val="16"/>
                <w:szCs w:val="16"/>
              </w:rPr>
            </w:pPr>
            <w:r w:rsidRPr="00C21991">
              <w:rPr>
                <w:sz w:val="16"/>
                <w:szCs w:val="16"/>
              </w:rPr>
              <w:t>6175</w:t>
            </w:r>
          </w:p>
        </w:tc>
        <w:tc>
          <w:tcPr>
            <w:tcW w:w="424" w:type="dxa"/>
            <w:shd w:val="solid" w:color="FFFFFF" w:fill="auto"/>
          </w:tcPr>
          <w:p w14:paraId="433D4EEB" w14:textId="77777777" w:rsidR="00451971" w:rsidRPr="00C21991" w:rsidRDefault="00451971" w:rsidP="00F85BBF">
            <w:pPr>
              <w:pStyle w:val="TAR"/>
              <w:rPr>
                <w:sz w:val="16"/>
                <w:szCs w:val="16"/>
              </w:rPr>
            </w:pPr>
            <w:r w:rsidRPr="00C21991">
              <w:rPr>
                <w:sz w:val="16"/>
                <w:szCs w:val="16"/>
              </w:rPr>
              <w:t>2</w:t>
            </w:r>
          </w:p>
        </w:tc>
        <w:tc>
          <w:tcPr>
            <w:tcW w:w="424" w:type="dxa"/>
            <w:shd w:val="solid" w:color="FFFFFF" w:fill="auto"/>
          </w:tcPr>
          <w:p w14:paraId="220953F5" w14:textId="77777777" w:rsidR="00451971" w:rsidRPr="00C21991" w:rsidRDefault="00451971" w:rsidP="00F85BBF">
            <w:pPr>
              <w:pStyle w:val="TAC"/>
              <w:rPr>
                <w:sz w:val="16"/>
                <w:szCs w:val="16"/>
              </w:rPr>
            </w:pPr>
            <w:r w:rsidRPr="00C21991">
              <w:rPr>
                <w:sz w:val="16"/>
                <w:szCs w:val="16"/>
              </w:rPr>
              <w:t>C</w:t>
            </w:r>
          </w:p>
        </w:tc>
        <w:tc>
          <w:tcPr>
            <w:tcW w:w="4919" w:type="dxa"/>
            <w:shd w:val="solid" w:color="FFFFFF" w:fill="auto"/>
          </w:tcPr>
          <w:p w14:paraId="5AE69586" w14:textId="77777777" w:rsidR="00451971" w:rsidRPr="00C21991" w:rsidRDefault="00451971" w:rsidP="00F85BBF">
            <w:pPr>
              <w:pStyle w:val="TAL"/>
              <w:rPr>
                <w:sz w:val="16"/>
                <w:szCs w:val="16"/>
              </w:rPr>
            </w:pPr>
            <w:r w:rsidRPr="00C21991">
              <w:rPr>
                <w:sz w:val="16"/>
                <w:szCs w:val="16"/>
              </w:rPr>
              <w:t xml:space="preserve">Location information in Dual Connectivity </w:t>
            </w:r>
          </w:p>
        </w:tc>
        <w:tc>
          <w:tcPr>
            <w:tcW w:w="707" w:type="dxa"/>
            <w:shd w:val="solid" w:color="FFFFFF" w:fill="auto"/>
          </w:tcPr>
          <w:p w14:paraId="5B03265F" w14:textId="77777777" w:rsidR="00451971" w:rsidRPr="00C21991" w:rsidRDefault="00451971" w:rsidP="00F85BBF">
            <w:pPr>
              <w:pStyle w:val="TAC"/>
              <w:rPr>
                <w:sz w:val="16"/>
                <w:szCs w:val="16"/>
              </w:rPr>
            </w:pPr>
            <w:r w:rsidRPr="00C21991">
              <w:rPr>
                <w:sz w:val="16"/>
                <w:szCs w:val="16"/>
              </w:rPr>
              <w:t>15.4.0</w:t>
            </w:r>
          </w:p>
        </w:tc>
      </w:tr>
      <w:tr w:rsidR="00451971" w:rsidRPr="00C21991" w14:paraId="1D5D92AB" w14:textId="77777777" w:rsidTr="00BC2076">
        <w:tc>
          <w:tcPr>
            <w:tcW w:w="798" w:type="dxa"/>
            <w:shd w:val="solid" w:color="FFFFFF" w:fill="auto"/>
          </w:tcPr>
          <w:p w14:paraId="1CD015F4"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75E6FF0A"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39D314D3" w14:textId="77777777" w:rsidR="00451971" w:rsidRPr="00C21991" w:rsidRDefault="00451971" w:rsidP="00F85BBF">
            <w:pPr>
              <w:pStyle w:val="TAC"/>
              <w:rPr>
                <w:sz w:val="16"/>
                <w:szCs w:val="16"/>
              </w:rPr>
            </w:pPr>
            <w:r w:rsidRPr="00C21991">
              <w:rPr>
                <w:sz w:val="16"/>
                <w:szCs w:val="16"/>
              </w:rPr>
              <w:t>CP-182150</w:t>
            </w:r>
          </w:p>
        </w:tc>
        <w:tc>
          <w:tcPr>
            <w:tcW w:w="524" w:type="dxa"/>
            <w:shd w:val="solid" w:color="FFFFFF" w:fill="auto"/>
          </w:tcPr>
          <w:p w14:paraId="71D2B598" w14:textId="77777777" w:rsidR="00451971" w:rsidRPr="00C21991" w:rsidRDefault="00451971" w:rsidP="00F85BBF">
            <w:pPr>
              <w:pStyle w:val="TAL"/>
              <w:rPr>
                <w:sz w:val="16"/>
                <w:szCs w:val="16"/>
              </w:rPr>
            </w:pPr>
            <w:r w:rsidRPr="00C21991">
              <w:rPr>
                <w:sz w:val="16"/>
                <w:szCs w:val="16"/>
              </w:rPr>
              <w:t>6185</w:t>
            </w:r>
          </w:p>
        </w:tc>
        <w:tc>
          <w:tcPr>
            <w:tcW w:w="424" w:type="dxa"/>
            <w:shd w:val="solid" w:color="FFFFFF" w:fill="auto"/>
          </w:tcPr>
          <w:p w14:paraId="3B8D8B58" w14:textId="77777777" w:rsidR="00451971" w:rsidRPr="00C21991" w:rsidRDefault="00451971" w:rsidP="00F85BBF">
            <w:pPr>
              <w:pStyle w:val="TAR"/>
              <w:rPr>
                <w:sz w:val="16"/>
                <w:szCs w:val="16"/>
              </w:rPr>
            </w:pPr>
            <w:r w:rsidRPr="00C21991">
              <w:rPr>
                <w:sz w:val="16"/>
                <w:szCs w:val="16"/>
              </w:rPr>
              <w:t>4</w:t>
            </w:r>
          </w:p>
        </w:tc>
        <w:tc>
          <w:tcPr>
            <w:tcW w:w="424" w:type="dxa"/>
            <w:shd w:val="solid" w:color="FFFFFF" w:fill="auto"/>
          </w:tcPr>
          <w:p w14:paraId="40278403" w14:textId="77777777" w:rsidR="00451971" w:rsidRPr="00C21991" w:rsidRDefault="00451971" w:rsidP="00F85BBF">
            <w:pPr>
              <w:pStyle w:val="TAC"/>
              <w:rPr>
                <w:sz w:val="16"/>
                <w:szCs w:val="16"/>
              </w:rPr>
            </w:pPr>
            <w:r w:rsidRPr="00C21991">
              <w:rPr>
                <w:sz w:val="16"/>
                <w:szCs w:val="16"/>
              </w:rPr>
              <w:t>B</w:t>
            </w:r>
          </w:p>
        </w:tc>
        <w:tc>
          <w:tcPr>
            <w:tcW w:w="4919" w:type="dxa"/>
            <w:shd w:val="solid" w:color="FFFFFF" w:fill="auto"/>
          </w:tcPr>
          <w:p w14:paraId="47004726" w14:textId="77777777" w:rsidR="00451971" w:rsidRPr="00C21991" w:rsidRDefault="00451971" w:rsidP="00F85BBF">
            <w:pPr>
              <w:pStyle w:val="TAL"/>
              <w:rPr>
                <w:sz w:val="16"/>
                <w:szCs w:val="16"/>
              </w:rPr>
            </w:pPr>
            <w:r w:rsidRPr="00C21991">
              <w:rPr>
                <w:sz w:val="16"/>
                <w:szCs w:val="16"/>
              </w:rPr>
              <w:t>Signing and verification at diversion</w:t>
            </w:r>
          </w:p>
        </w:tc>
        <w:tc>
          <w:tcPr>
            <w:tcW w:w="707" w:type="dxa"/>
            <w:shd w:val="solid" w:color="FFFFFF" w:fill="auto"/>
          </w:tcPr>
          <w:p w14:paraId="70B65165" w14:textId="77777777" w:rsidR="00451971" w:rsidRPr="00C21991" w:rsidRDefault="00451971" w:rsidP="00F85BBF">
            <w:pPr>
              <w:pStyle w:val="TAC"/>
              <w:rPr>
                <w:sz w:val="16"/>
                <w:szCs w:val="16"/>
              </w:rPr>
            </w:pPr>
            <w:r w:rsidRPr="00C21991">
              <w:rPr>
                <w:sz w:val="16"/>
                <w:szCs w:val="16"/>
              </w:rPr>
              <w:t>15.4.0</w:t>
            </w:r>
          </w:p>
        </w:tc>
      </w:tr>
      <w:tr w:rsidR="00451971" w:rsidRPr="00C21991" w14:paraId="58991D15" w14:textId="77777777" w:rsidTr="00BC2076">
        <w:tc>
          <w:tcPr>
            <w:tcW w:w="798" w:type="dxa"/>
            <w:shd w:val="solid" w:color="FFFFFF" w:fill="auto"/>
          </w:tcPr>
          <w:p w14:paraId="29D07114" w14:textId="77777777" w:rsidR="00451971" w:rsidRPr="00C21991" w:rsidRDefault="00451971" w:rsidP="00F85BBF">
            <w:pPr>
              <w:pStyle w:val="TAC"/>
              <w:rPr>
                <w:sz w:val="16"/>
                <w:szCs w:val="16"/>
              </w:rPr>
            </w:pPr>
            <w:r w:rsidRPr="00C21991">
              <w:rPr>
                <w:sz w:val="16"/>
                <w:szCs w:val="16"/>
              </w:rPr>
              <w:t>2018-09</w:t>
            </w:r>
          </w:p>
        </w:tc>
        <w:tc>
          <w:tcPr>
            <w:tcW w:w="797" w:type="dxa"/>
            <w:shd w:val="solid" w:color="FFFFFF" w:fill="auto"/>
          </w:tcPr>
          <w:p w14:paraId="3C8EE6A1" w14:textId="77777777" w:rsidR="00451971" w:rsidRPr="00C21991" w:rsidRDefault="00451971" w:rsidP="00F85BBF">
            <w:pPr>
              <w:pStyle w:val="TAC"/>
              <w:rPr>
                <w:sz w:val="16"/>
                <w:szCs w:val="16"/>
              </w:rPr>
            </w:pPr>
            <w:r w:rsidRPr="00C21991">
              <w:rPr>
                <w:sz w:val="16"/>
                <w:szCs w:val="16"/>
              </w:rPr>
              <w:t>CT#81</w:t>
            </w:r>
          </w:p>
        </w:tc>
        <w:tc>
          <w:tcPr>
            <w:tcW w:w="1088" w:type="dxa"/>
            <w:shd w:val="solid" w:color="FFFFFF" w:fill="auto"/>
          </w:tcPr>
          <w:p w14:paraId="51328A93" w14:textId="77777777" w:rsidR="00451971" w:rsidRPr="00C21991" w:rsidRDefault="00451971" w:rsidP="00F85BBF">
            <w:pPr>
              <w:pStyle w:val="TAC"/>
              <w:rPr>
                <w:sz w:val="16"/>
                <w:szCs w:val="16"/>
              </w:rPr>
            </w:pPr>
            <w:r w:rsidRPr="00C21991">
              <w:rPr>
                <w:sz w:val="16"/>
                <w:szCs w:val="16"/>
              </w:rPr>
              <w:t>CP-182119</w:t>
            </w:r>
          </w:p>
        </w:tc>
        <w:tc>
          <w:tcPr>
            <w:tcW w:w="524" w:type="dxa"/>
            <w:shd w:val="solid" w:color="FFFFFF" w:fill="auto"/>
          </w:tcPr>
          <w:p w14:paraId="1AFB0C4F" w14:textId="77777777" w:rsidR="00451971" w:rsidRPr="00C21991" w:rsidRDefault="00451971" w:rsidP="00F85BBF">
            <w:pPr>
              <w:pStyle w:val="TAL"/>
              <w:rPr>
                <w:sz w:val="16"/>
                <w:szCs w:val="16"/>
              </w:rPr>
            </w:pPr>
            <w:r w:rsidRPr="00C21991">
              <w:rPr>
                <w:sz w:val="16"/>
                <w:szCs w:val="16"/>
              </w:rPr>
              <w:t>6187</w:t>
            </w:r>
          </w:p>
        </w:tc>
        <w:tc>
          <w:tcPr>
            <w:tcW w:w="424" w:type="dxa"/>
            <w:shd w:val="solid" w:color="FFFFFF" w:fill="auto"/>
          </w:tcPr>
          <w:p w14:paraId="2C14038C" w14:textId="77777777" w:rsidR="00451971" w:rsidRPr="00C21991" w:rsidRDefault="00451971" w:rsidP="00F85BBF">
            <w:pPr>
              <w:pStyle w:val="TAR"/>
              <w:rPr>
                <w:sz w:val="16"/>
                <w:szCs w:val="16"/>
              </w:rPr>
            </w:pPr>
          </w:p>
        </w:tc>
        <w:tc>
          <w:tcPr>
            <w:tcW w:w="424" w:type="dxa"/>
            <w:shd w:val="solid" w:color="FFFFFF" w:fill="auto"/>
          </w:tcPr>
          <w:p w14:paraId="16D8EB54" w14:textId="77777777" w:rsidR="00451971" w:rsidRPr="00C21991" w:rsidRDefault="00451971" w:rsidP="00F85BBF">
            <w:pPr>
              <w:pStyle w:val="TAC"/>
              <w:rPr>
                <w:sz w:val="16"/>
                <w:szCs w:val="16"/>
              </w:rPr>
            </w:pPr>
            <w:r w:rsidRPr="00C21991">
              <w:rPr>
                <w:sz w:val="16"/>
                <w:szCs w:val="16"/>
              </w:rPr>
              <w:t>A</w:t>
            </w:r>
          </w:p>
        </w:tc>
        <w:tc>
          <w:tcPr>
            <w:tcW w:w="4919" w:type="dxa"/>
            <w:shd w:val="solid" w:color="FFFFFF" w:fill="auto"/>
          </w:tcPr>
          <w:p w14:paraId="1AC8A459" w14:textId="77777777" w:rsidR="00451971" w:rsidRPr="00C21991" w:rsidRDefault="00451971" w:rsidP="00F85BBF">
            <w:pPr>
              <w:pStyle w:val="TAL"/>
              <w:rPr>
                <w:sz w:val="16"/>
                <w:szCs w:val="16"/>
              </w:rPr>
            </w:pPr>
            <w:r w:rsidRPr="00C21991">
              <w:rPr>
                <w:sz w:val="16"/>
                <w:szCs w:val="16"/>
              </w:rPr>
              <w:t>Reference Update for the ISUP Q.850 location parameter</w:t>
            </w:r>
          </w:p>
        </w:tc>
        <w:tc>
          <w:tcPr>
            <w:tcW w:w="707" w:type="dxa"/>
            <w:shd w:val="solid" w:color="FFFFFF" w:fill="auto"/>
          </w:tcPr>
          <w:p w14:paraId="1E55B1F7" w14:textId="77777777" w:rsidR="00451971" w:rsidRPr="00C21991" w:rsidRDefault="00451971" w:rsidP="00F85BBF">
            <w:pPr>
              <w:pStyle w:val="TAC"/>
              <w:rPr>
                <w:sz w:val="16"/>
                <w:szCs w:val="16"/>
              </w:rPr>
            </w:pPr>
            <w:r w:rsidRPr="00C21991">
              <w:rPr>
                <w:sz w:val="16"/>
                <w:szCs w:val="16"/>
              </w:rPr>
              <w:t>15.4.0</w:t>
            </w:r>
          </w:p>
        </w:tc>
      </w:tr>
      <w:tr w:rsidR="000D6172" w:rsidRPr="00C21991" w14:paraId="5DAF7248" w14:textId="77777777" w:rsidTr="00BC2076">
        <w:tc>
          <w:tcPr>
            <w:tcW w:w="798" w:type="dxa"/>
            <w:shd w:val="solid" w:color="FFFFFF" w:fill="auto"/>
          </w:tcPr>
          <w:p w14:paraId="04FD8BFE" w14:textId="77777777" w:rsidR="000D6172" w:rsidRPr="00C21991" w:rsidRDefault="000D6172" w:rsidP="00F85BBF">
            <w:pPr>
              <w:pStyle w:val="TAC"/>
              <w:rPr>
                <w:sz w:val="16"/>
                <w:szCs w:val="16"/>
              </w:rPr>
            </w:pPr>
            <w:r w:rsidRPr="00C21991">
              <w:rPr>
                <w:sz w:val="16"/>
                <w:szCs w:val="16"/>
              </w:rPr>
              <w:t>2018-12</w:t>
            </w:r>
          </w:p>
        </w:tc>
        <w:tc>
          <w:tcPr>
            <w:tcW w:w="797" w:type="dxa"/>
            <w:shd w:val="solid" w:color="FFFFFF" w:fill="auto"/>
          </w:tcPr>
          <w:p w14:paraId="0DF04F31" w14:textId="77777777" w:rsidR="000D6172" w:rsidRPr="00C21991" w:rsidRDefault="000D6172" w:rsidP="00F85BBF">
            <w:pPr>
              <w:pStyle w:val="TAC"/>
              <w:rPr>
                <w:sz w:val="16"/>
                <w:szCs w:val="16"/>
              </w:rPr>
            </w:pPr>
            <w:r w:rsidRPr="00C21991">
              <w:rPr>
                <w:sz w:val="16"/>
                <w:szCs w:val="16"/>
              </w:rPr>
              <w:t>CT#82</w:t>
            </w:r>
          </w:p>
        </w:tc>
        <w:tc>
          <w:tcPr>
            <w:tcW w:w="1088" w:type="dxa"/>
            <w:shd w:val="solid" w:color="FFFFFF" w:fill="auto"/>
          </w:tcPr>
          <w:p w14:paraId="571ABBF4" w14:textId="77777777" w:rsidR="000D6172" w:rsidRPr="00C21991" w:rsidRDefault="000D6172" w:rsidP="00F85BBF">
            <w:pPr>
              <w:pStyle w:val="TAC"/>
              <w:rPr>
                <w:sz w:val="16"/>
                <w:szCs w:val="16"/>
              </w:rPr>
            </w:pPr>
            <w:r w:rsidRPr="00C21991">
              <w:rPr>
                <w:sz w:val="16"/>
                <w:szCs w:val="16"/>
              </w:rPr>
              <w:t>CP-183044</w:t>
            </w:r>
          </w:p>
        </w:tc>
        <w:tc>
          <w:tcPr>
            <w:tcW w:w="524" w:type="dxa"/>
            <w:shd w:val="solid" w:color="FFFFFF" w:fill="auto"/>
          </w:tcPr>
          <w:p w14:paraId="37A95F7A" w14:textId="77777777" w:rsidR="000D6172" w:rsidRPr="00C21991" w:rsidRDefault="000D6172" w:rsidP="00F85BBF">
            <w:pPr>
              <w:pStyle w:val="TAL"/>
              <w:rPr>
                <w:sz w:val="16"/>
                <w:szCs w:val="16"/>
              </w:rPr>
            </w:pPr>
            <w:r w:rsidRPr="00C21991">
              <w:rPr>
                <w:sz w:val="16"/>
                <w:szCs w:val="16"/>
              </w:rPr>
              <w:t>6134</w:t>
            </w:r>
          </w:p>
        </w:tc>
        <w:tc>
          <w:tcPr>
            <w:tcW w:w="424" w:type="dxa"/>
            <w:shd w:val="solid" w:color="FFFFFF" w:fill="auto"/>
          </w:tcPr>
          <w:p w14:paraId="77C08B02" w14:textId="77777777" w:rsidR="000D6172" w:rsidRPr="00C21991" w:rsidRDefault="000D6172" w:rsidP="00F85BBF">
            <w:pPr>
              <w:pStyle w:val="TAR"/>
              <w:rPr>
                <w:sz w:val="16"/>
                <w:szCs w:val="16"/>
              </w:rPr>
            </w:pPr>
            <w:r w:rsidRPr="00C21991">
              <w:rPr>
                <w:sz w:val="16"/>
                <w:szCs w:val="16"/>
              </w:rPr>
              <w:t>12</w:t>
            </w:r>
          </w:p>
        </w:tc>
        <w:tc>
          <w:tcPr>
            <w:tcW w:w="424" w:type="dxa"/>
            <w:shd w:val="solid" w:color="FFFFFF" w:fill="auto"/>
          </w:tcPr>
          <w:p w14:paraId="30A1B4B4" w14:textId="77777777" w:rsidR="000D6172" w:rsidRPr="00C21991" w:rsidRDefault="000D6172" w:rsidP="00F85BBF">
            <w:pPr>
              <w:pStyle w:val="TAC"/>
              <w:rPr>
                <w:sz w:val="16"/>
                <w:szCs w:val="16"/>
              </w:rPr>
            </w:pPr>
            <w:r w:rsidRPr="00C21991">
              <w:rPr>
                <w:sz w:val="16"/>
                <w:szCs w:val="16"/>
              </w:rPr>
              <w:t>B</w:t>
            </w:r>
          </w:p>
        </w:tc>
        <w:tc>
          <w:tcPr>
            <w:tcW w:w="4919" w:type="dxa"/>
            <w:shd w:val="solid" w:color="FFFFFF" w:fill="auto"/>
          </w:tcPr>
          <w:p w14:paraId="469E234C" w14:textId="77777777" w:rsidR="000D6172" w:rsidRPr="00C21991" w:rsidRDefault="000D6172" w:rsidP="00F85BBF">
            <w:pPr>
              <w:pStyle w:val="TAL"/>
              <w:rPr>
                <w:sz w:val="16"/>
                <w:szCs w:val="16"/>
              </w:rPr>
            </w:pPr>
            <w:r w:rsidRPr="00C21991">
              <w:rPr>
                <w:sz w:val="16"/>
                <w:szCs w:val="16"/>
              </w:rPr>
              <w:t>Prevent use of EENL URNs provided by another PLMN</w:t>
            </w:r>
          </w:p>
        </w:tc>
        <w:tc>
          <w:tcPr>
            <w:tcW w:w="707" w:type="dxa"/>
            <w:shd w:val="solid" w:color="FFFFFF" w:fill="auto"/>
          </w:tcPr>
          <w:p w14:paraId="3BBD0682" w14:textId="77777777" w:rsidR="000D6172" w:rsidRPr="00C21991" w:rsidRDefault="000D6172" w:rsidP="00F85BBF">
            <w:pPr>
              <w:pStyle w:val="TAC"/>
              <w:rPr>
                <w:sz w:val="16"/>
                <w:szCs w:val="16"/>
              </w:rPr>
            </w:pPr>
            <w:r w:rsidRPr="00C21991">
              <w:rPr>
                <w:sz w:val="16"/>
                <w:szCs w:val="16"/>
              </w:rPr>
              <w:t>15.5.0</w:t>
            </w:r>
          </w:p>
        </w:tc>
      </w:tr>
      <w:tr w:rsidR="00013669" w:rsidRPr="00C21991" w14:paraId="006421E5" w14:textId="77777777" w:rsidTr="00BC2076">
        <w:tc>
          <w:tcPr>
            <w:tcW w:w="798" w:type="dxa"/>
            <w:shd w:val="solid" w:color="FFFFFF" w:fill="auto"/>
          </w:tcPr>
          <w:p w14:paraId="2EC011D1"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19785AB7"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393CE583" w14:textId="77777777" w:rsidR="00013669" w:rsidRPr="00C21991" w:rsidRDefault="00013669" w:rsidP="00013669">
            <w:pPr>
              <w:pStyle w:val="TAC"/>
              <w:rPr>
                <w:sz w:val="16"/>
                <w:szCs w:val="16"/>
              </w:rPr>
            </w:pPr>
            <w:r w:rsidRPr="00C21991">
              <w:rPr>
                <w:sz w:val="16"/>
                <w:szCs w:val="16"/>
              </w:rPr>
              <w:t>CP-183055</w:t>
            </w:r>
          </w:p>
        </w:tc>
        <w:tc>
          <w:tcPr>
            <w:tcW w:w="524" w:type="dxa"/>
            <w:shd w:val="solid" w:color="FFFFFF" w:fill="auto"/>
          </w:tcPr>
          <w:p w14:paraId="703DB3EB" w14:textId="77777777" w:rsidR="00013669" w:rsidRPr="00C21991" w:rsidRDefault="00013669" w:rsidP="00013669">
            <w:pPr>
              <w:pStyle w:val="TAL"/>
              <w:rPr>
                <w:sz w:val="16"/>
                <w:szCs w:val="16"/>
              </w:rPr>
            </w:pPr>
            <w:r w:rsidRPr="00C21991">
              <w:rPr>
                <w:sz w:val="16"/>
                <w:szCs w:val="16"/>
              </w:rPr>
              <w:t>6158</w:t>
            </w:r>
          </w:p>
        </w:tc>
        <w:tc>
          <w:tcPr>
            <w:tcW w:w="424" w:type="dxa"/>
            <w:shd w:val="solid" w:color="FFFFFF" w:fill="auto"/>
          </w:tcPr>
          <w:p w14:paraId="0A2C3CB4" w14:textId="77777777" w:rsidR="00013669" w:rsidRPr="00C21991" w:rsidRDefault="00013669" w:rsidP="00013669">
            <w:pPr>
              <w:pStyle w:val="TAR"/>
              <w:rPr>
                <w:sz w:val="16"/>
                <w:szCs w:val="16"/>
              </w:rPr>
            </w:pPr>
            <w:r w:rsidRPr="00C21991">
              <w:rPr>
                <w:sz w:val="16"/>
                <w:szCs w:val="16"/>
              </w:rPr>
              <w:t>7</w:t>
            </w:r>
          </w:p>
        </w:tc>
        <w:tc>
          <w:tcPr>
            <w:tcW w:w="424" w:type="dxa"/>
            <w:shd w:val="solid" w:color="FFFFFF" w:fill="auto"/>
          </w:tcPr>
          <w:p w14:paraId="5E218275"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46969DC4" w14:textId="77777777" w:rsidR="00013669" w:rsidRPr="00C21991" w:rsidRDefault="00013669" w:rsidP="00013669">
            <w:pPr>
              <w:pStyle w:val="TAL"/>
              <w:rPr>
                <w:sz w:val="16"/>
                <w:szCs w:val="16"/>
              </w:rPr>
            </w:pPr>
            <w:r w:rsidRPr="00C21991">
              <w:rPr>
                <w:sz w:val="16"/>
                <w:szCs w:val="16"/>
              </w:rPr>
              <w:t>Clarification on PLMN-Id in P-Access-Network-Info header</w:t>
            </w:r>
          </w:p>
        </w:tc>
        <w:tc>
          <w:tcPr>
            <w:tcW w:w="707" w:type="dxa"/>
            <w:shd w:val="solid" w:color="FFFFFF" w:fill="auto"/>
          </w:tcPr>
          <w:p w14:paraId="1B2F4B30" w14:textId="77777777" w:rsidR="00013669" w:rsidRPr="00C21991" w:rsidRDefault="00013669" w:rsidP="00013669">
            <w:pPr>
              <w:pStyle w:val="TAC"/>
              <w:rPr>
                <w:sz w:val="16"/>
                <w:szCs w:val="16"/>
              </w:rPr>
            </w:pPr>
            <w:r w:rsidRPr="00C21991">
              <w:rPr>
                <w:sz w:val="16"/>
                <w:szCs w:val="16"/>
              </w:rPr>
              <w:t>15.5.0</w:t>
            </w:r>
          </w:p>
        </w:tc>
      </w:tr>
      <w:tr w:rsidR="00013669" w:rsidRPr="00C21991" w14:paraId="7392AAF4" w14:textId="77777777" w:rsidTr="00BC2076">
        <w:tc>
          <w:tcPr>
            <w:tcW w:w="798" w:type="dxa"/>
            <w:shd w:val="solid" w:color="FFFFFF" w:fill="auto"/>
          </w:tcPr>
          <w:p w14:paraId="1C74FD2D"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4F21568E"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4D025815"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6DF9F6F1" w14:textId="77777777" w:rsidR="00013669" w:rsidRPr="00C21991" w:rsidRDefault="00013669" w:rsidP="00013669">
            <w:pPr>
              <w:pStyle w:val="TAL"/>
              <w:rPr>
                <w:sz w:val="16"/>
                <w:szCs w:val="16"/>
              </w:rPr>
            </w:pPr>
            <w:r w:rsidRPr="00C21991">
              <w:rPr>
                <w:sz w:val="16"/>
                <w:szCs w:val="16"/>
              </w:rPr>
              <w:t>6164</w:t>
            </w:r>
          </w:p>
        </w:tc>
        <w:tc>
          <w:tcPr>
            <w:tcW w:w="424" w:type="dxa"/>
            <w:shd w:val="solid" w:color="FFFFFF" w:fill="auto"/>
          </w:tcPr>
          <w:p w14:paraId="2983692C" w14:textId="77777777" w:rsidR="00013669" w:rsidRPr="00C21991" w:rsidRDefault="00013669" w:rsidP="00013669">
            <w:pPr>
              <w:pStyle w:val="TAR"/>
              <w:rPr>
                <w:sz w:val="16"/>
                <w:szCs w:val="16"/>
              </w:rPr>
            </w:pPr>
            <w:r w:rsidRPr="00C21991">
              <w:rPr>
                <w:sz w:val="16"/>
                <w:szCs w:val="16"/>
              </w:rPr>
              <w:t>5</w:t>
            </w:r>
          </w:p>
        </w:tc>
        <w:tc>
          <w:tcPr>
            <w:tcW w:w="424" w:type="dxa"/>
            <w:shd w:val="solid" w:color="FFFFFF" w:fill="auto"/>
          </w:tcPr>
          <w:p w14:paraId="31668CEF" w14:textId="77777777" w:rsidR="00013669" w:rsidRPr="00C21991" w:rsidRDefault="00013669" w:rsidP="00013669">
            <w:pPr>
              <w:pStyle w:val="TAC"/>
              <w:rPr>
                <w:sz w:val="16"/>
                <w:szCs w:val="16"/>
              </w:rPr>
            </w:pPr>
            <w:r w:rsidRPr="00C21991">
              <w:rPr>
                <w:sz w:val="16"/>
                <w:szCs w:val="16"/>
              </w:rPr>
              <w:t>B</w:t>
            </w:r>
          </w:p>
        </w:tc>
        <w:tc>
          <w:tcPr>
            <w:tcW w:w="4919" w:type="dxa"/>
            <w:shd w:val="solid" w:color="FFFFFF" w:fill="auto"/>
          </w:tcPr>
          <w:p w14:paraId="46397F65" w14:textId="77777777" w:rsidR="00013669" w:rsidRPr="00C21991" w:rsidRDefault="00013669" w:rsidP="00013669">
            <w:pPr>
              <w:pStyle w:val="TAL"/>
              <w:rPr>
                <w:sz w:val="16"/>
                <w:szCs w:val="16"/>
              </w:rPr>
            </w:pPr>
            <w:r w:rsidRPr="00C21991">
              <w:rPr>
                <w:sz w:val="16"/>
                <w:szCs w:val="16"/>
              </w:rPr>
              <w:t>P-Charging-Vector header for 5GS</w:t>
            </w:r>
          </w:p>
        </w:tc>
        <w:tc>
          <w:tcPr>
            <w:tcW w:w="707" w:type="dxa"/>
            <w:shd w:val="solid" w:color="FFFFFF" w:fill="auto"/>
          </w:tcPr>
          <w:p w14:paraId="26D925FA" w14:textId="77777777" w:rsidR="00013669" w:rsidRPr="00C21991" w:rsidRDefault="00013669" w:rsidP="00013669">
            <w:pPr>
              <w:pStyle w:val="TAC"/>
              <w:rPr>
                <w:sz w:val="16"/>
                <w:szCs w:val="16"/>
              </w:rPr>
            </w:pPr>
            <w:r w:rsidRPr="00C21991">
              <w:rPr>
                <w:sz w:val="16"/>
                <w:szCs w:val="16"/>
              </w:rPr>
              <w:t>15.5.0</w:t>
            </w:r>
          </w:p>
        </w:tc>
      </w:tr>
      <w:tr w:rsidR="00013669" w:rsidRPr="00C21991" w14:paraId="39F54F1C" w14:textId="77777777" w:rsidTr="00BC2076">
        <w:tc>
          <w:tcPr>
            <w:tcW w:w="798" w:type="dxa"/>
            <w:shd w:val="solid" w:color="FFFFFF" w:fill="auto"/>
          </w:tcPr>
          <w:p w14:paraId="5CB54940"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31C80AC5"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6251FE55" w14:textId="77777777" w:rsidR="00013669" w:rsidRPr="00C21991" w:rsidRDefault="00013669" w:rsidP="00013669">
            <w:pPr>
              <w:pStyle w:val="TAC"/>
              <w:rPr>
                <w:sz w:val="16"/>
                <w:szCs w:val="16"/>
              </w:rPr>
            </w:pPr>
            <w:r w:rsidRPr="00C21991">
              <w:rPr>
                <w:sz w:val="16"/>
                <w:szCs w:val="16"/>
              </w:rPr>
              <w:t>CP-183072</w:t>
            </w:r>
          </w:p>
        </w:tc>
        <w:tc>
          <w:tcPr>
            <w:tcW w:w="524" w:type="dxa"/>
            <w:shd w:val="solid" w:color="FFFFFF" w:fill="auto"/>
          </w:tcPr>
          <w:p w14:paraId="7E96E9C1" w14:textId="77777777" w:rsidR="00013669" w:rsidRPr="00C21991" w:rsidRDefault="00013669" w:rsidP="00013669">
            <w:pPr>
              <w:pStyle w:val="TAL"/>
              <w:rPr>
                <w:sz w:val="16"/>
                <w:szCs w:val="16"/>
              </w:rPr>
            </w:pPr>
            <w:r w:rsidRPr="00C21991">
              <w:rPr>
                <w:sz w:val="16"/>
                <w:szCs w:val="16"/>
              </w:rPr>
              <w:t>6193</w:t>
            </w:r>
          </w:p>
        </w:tc>
        <w:tc>
          <w:tcPr>
            <w:tcW w:w="424" w:type="dxa"/>
            <w:shd w:val="solid" w:color="FFFFFF" w:fill="auto"/>
          </w:tcPr>
          <w:p w14:paraId="7E927A02"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545FAA51" w14:textId="77777777" w:rsidR="00013669" w:rsidRPr="00C21991" w:rsidRDefault="00013669" w:rsidP="00013669">
            <w:pPr>
              <w:pStyle w:val="TAC"/>
              <w:rPr>
                <w:sz w:val="16"/>
                <w:szCs w:val="16"/>
              </w:rPr>
            </w:pPr>
            <w:r w:rsidRPr="00C21991">
              <w:rPr>
                <w:sz w:val="16"/>
                <w:szCs w:val="16"/>
              </w:rPr>
              <w:t>A</w:t>
            </w:r>
          </w:p>
        </w:tc>
        <w:tc>
          <w:tcPr>
            <w:tcW w:w="4919" w:type="dxa"/>
            <w:shd w:val="solid" w:color="FFFFFF" w:fill="auto"/>
          </w:tcPr>
          <w:p w14:paraId="7515CE8C" w14:textId="77777777" w:rsidR="00013669" w:rsidRPr="00C21991" w:rsidRDefault="00013669" w:rsidP="00013669">
            <w:pPr>
              <w:pStyle w:val="TAL"/>
              <w:rPr>
                <w:sz w:val="16"/>
                <w:szCs w:val="16"/>
              </w:rPr>
            </w:pPr>
            <w:r w:rsidRPr="00C21991">
              <w:rPr>
                <w:sz w:val="16"/>
                <w:szCs w:val="16"/>
              </w:rPr>
              <w:t xml:space="preserve">Change reference from IETF draft to RFC </w:t>
            </w:r>
          </w:p>
        </w:tc>
        <w:tc>
          <w:tcPr>
            <w:tcW w:w="707" w:type="dxa"/>
            <w:shd w:val="solid" w:color="FFFFFF" w:fill="auto"/>
          </w:tcPr>
          <w:p w14:paraId="60A1CAFE" w14:textId="77777777" w:rsidR="00013669" w:rsidRPr="00C21991" w:rsidRDefault="00013669" w:rsidP="00013669">
            <w:pPr>
              <w:pStyle w:val="TAC"/>
              <w:rPr>
                <w:sz w:val="16"/>
                <w:szCs w:val="16"/>
              </w:rPr>
            </w:pPr>
            <w:r w:rsidRPr="00C21991">
              <w:rPr>
                <w:sz w:val="16"/>
                <w:szCs w:val="16"/>
              </w:rPr>
              <w:t>15.5.0</w:t>
            </w:r>
          </w:p>
        </w:tc>
      </w:tr>
      <w:tr w:rsidR="00013669" w:rsidRPr="00C21991" w14:paraId="11054A43" w14:textId="77777777" w:rsidTr="00BC2076">
        <w:tc>
          <w:tcPr>
            <w:tcW w:w="798" w:type="dxa"/>
            <w:shd w:val="solid" w:color="FFFFFF" w:fill="auto"/>
          </w:tcPr>
          <w:p w14:paraId="12E8C109"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06424446"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3741E847"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7678C421" w14:textId="77777777" w:rsidR="00013669" w:rsidRPr="00C21991" w:rsidRDefault="00013669" w:rsidP="00013669">
            <w:pPr>
              <w:pStyle w:val="TAL"/>
              <w:rPr>
                <w:sz w:val="16"/>
                <w:szCs w:val="16"/>
              </w:rPr>
            </w:pPr>
            <w:r w:rsidRPr="00C21991">
              <w:rPr>
                <w:sz w:val="16"/>
                <w:szCs w:val="16"/>
              </w:rPr>
              <w:t>6194</w:t>
            </w:r>
          </w:p>
        </w:tc>
        <w:tc>
          <w:tcPr>
            <w:tcW w:w="424" w:type="dxa"/>
            <w:shd w:val="solid" w:color="FFFFFF" w:fill="auto"/>
          </w:tcPr>
          <w:p w14:paraId="12092C1D" w14:textId="77777777" w:rsidR="00013669" w:rsidRPr="00C21991" w:rsidRDefault="00013669" w:rsidP="00013669">
            <w:pPr>
              <w:pStyle w:val="TAR"/>
              <w:rPr>
                <w:sz w:val="16"/>
                <w:szCs w:val="16"/>
              </w:rPr>
            </w:pPr>
            <w:r w:rsidRPr="00C21991">
              <w:rPr>
                <w:sz w:val="16"/>
                <w:szCs w:val="16"/>
              </w:rPr>
              <w:t>8</w:t>
            </w:r>
          </w:p>
        </w:tc>
        <w:tc>
          <w:tcPr>
            <w:tcW w:w="424" w:type="dxa"/>
            <w:shd w:val="solid" w:color="FFFFFF" w:fill="auto"/>
          </w:tcPr>
          <w:p w14:paraId="04EE0D69" w14:textId="77777777" w:rsidR="00013669" w:rsidRPr="00C21991" w:rsidRDefault="00013669" w:rsidP="00013669">
            <w:pPr>
              <w:pStyle w:val="TAC"/>
              <w:rPr>
                <w:sz w:val="16"/>
                <w:szCs w:val="16"/>
              </w:rPr>
            </w:pPr>
            <w:r w:rsidRPr="00C21991">
              <w:rPr>
                <w:sz w:val="16"/>
                <w:szCs w:val="16"/>
              </w:rPr>
              <w:t>B</w:t>
            </w:r>
          </w:p>
        </w:tc>
        <w:tc>
          <w:tcPr>
            <w:tcW w:w="4919" w:type="dxa"/>
            <w:shd w:val="solid" w:color="FFFFFF" w:fill="auto"/>
          </w:tcPr>
          <w:p w14:paraId="3B852373" w14:textId="77777777" w:rsidR="00013669" w:rsidRPr="00C21991" w:rsidRDefault="00013669" w:rsidP="00013669">
            <w:pPr>
              <w:pStyle w:val="TAL"/>
              <w:rPr>
                <w:sz w:val="16"/>
                <w:szCs w:val="16"/>
              </w:rPr>
            </w:pPr>
            <w:r w:rsidRPr="00C21991">
              <w:rPr>
                <w:sz w:val="16"/>
                <w:szCs w:val="16"/>
              </w:rPr>
              <w:t>Prevent use of EENL URNs provided by another PLMN involving WLAN connected to EPC</w:t>
            </w:r>
          </w:p>
        </w:tc>
        <w:tc>
          <w:tcPr>
            <w:tcW w:w="707" w:type="dxa"/>
            <w:shd w:val="solid" w:color="FFFFFF" w:fill="auto"/>
          </w:tcPr>
          <w:p w14:paraId="7DADD65B" w14:textId="77777777" w:rsidR="00013669" w:rsidRPr="00C21991" w:rsidRDefault="00013669" w:rsidP="00013669">
            <w:pPr>
              <w:pStyle w:val="TAC"/>
              <w:rPr>
                <w:sz w:val="16"/>
                <w:szCs w:val="16"/>
              </w:rPr>
            </w:pPr>
            <w:r w:rsidRPr="00C21991">
              <w:rPr>
                <w:sz w:val="16"/>
                <w:szCs w:val="16"/>
              </w:rPr>
              <w:t>15.5.0</w:t>
            </w:r>
          </w:p>
        </w:tc>
      </w:tr>
      <w:tr w:rsidR="00013669" w:rsidRPr="00C21991" w14:paraId="3A096471" w14:textId="77777777" w:rsidTr="00BC2076">
        <w:tc>
          <w:tcPr>
            <w:tcW w:w="798" w:type="dxa"/>
            <w:shd w:val="solid" w:color="FFFFFF" w:fill="auto"/>
          </w:tcPr>
          <w:p w14:paraId="12FEA0B8"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4D68650C"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38F94BA9" w14:textId="77777777" w:rsidR="00013669" w:rsidRPr="00C21991" w:rsidRDefault="00013669" w:rsidP="00013669">
            <w:pPr>
              <w:pStyle w:val="TAC"/>
              <w:rPr>
                <w:sz w:val="16"/>
                <w:szCs w:val="16"/>
              </w:rPr>
            </w:pPr>
            <w:r w:rsidRPr="00C21991">
              <w:rPr>
                <w:sz w:val="16"/>
                <w:szCs w:val="16"/>
              </w:rPr>
              <w:t>CP-183074</w:t>
            </w:r>
          </w:p>
        </w:tc>
        <w:tc>
          <w:tcPr>
            <w:tcW w:w="524" w:type="dxa"/>
            <w:shd w:val="solid" w:color="FFFFFF" w:fill="auto"/>
          </w:tcPr>
          <w:p w14:paraId="4ED8651D" w14:textId="77777777" w:rsidR="00013669" w:rsidRPr="00C21991" w:rsidRDefault="00013669" w:rsidP="00013669">
            <w:pPr>
              <w:pStyle w:val="TAL"/>
              <w:rPr>
                <w:sz w:val="16"/>
                <w:szCs w:val="16"/>
              </w:rPr>
            </w:pPr>
            <w:r w:rsidRPr="00C21991">
              <w:rPr>
                <w:sz w:val="16"/>
                <w:szCs w:val="16"/>
              </w:rPr>
              <w:t>6197</w:t>
            </w:r>
          </w:p>
        </w:tc>
        <w:tc>
          <w:tcPr>
            <w:tcW w:w="424" w:type="dxa"/>
            <w:shd w:val="solid" w:color="FFFFFF" w:fill="auto"/>
          </w:tcPr>
          <w:p w14:paraId="5EABF7C1"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064C8860" w14:textId="77777777" w:rsidR="00013669" w:rsidRPr="00C21991" w:rsidRDefault="00013669" w:rsidP="00013669">
            <w:pPr>
              <w:pStyle w:val="TAC"/>
              <w:rPr>
                <w:sz w:val="16"/>
                <w:szCs w:val="16"/>
              </w:rPr>
            </w:pPr>
            <w:r w:rsidRPr="00C21991">
              <w:rPr>
                <w:sz w:val="16"/>
                <w:szCs w:val="16"/>
              </w:rPr>
              <w:t>A</w:t>
            </w:r>
          </w:p>
        </w:tc>
        <w:tc>
          <w:tcPr>
            <w:tcW w:w="4919" w:type="dxa"/>
            <w:shd w:val="solid" w:color="FFFFFF" w:fill="auto"/>
          </w:tcPr>
          <w:p w14:paraId="41187582" w14:textId="77777777" w:rsidR="00013669" w:rsidRPr="00C21991" w:rsidRDefault="00013669" w:rsidP="00013669">
            <w:pPr>
              <w:pStyle w:val="TAL"/>
              <w:rPr>
                <w:sz w:val="16"/>
                <w:szCs w:val="16"/>
              </w:rPr>
            </w:pPr>
            <w:r w:rsidRPr="00C21991">
              <w:rPr>
                <w:sz w:val="16"/>
                <w:szCs w:val="16"/>
              </w:rPr>
              <w:t>Hosted NAT traversal for TCP based streams</w:t>
            </w:r>
          </w:p>
        </w:tc>
        <w:tc>
          <w:tcPr>
            <w:tcW w:w="707" w:type="dxa"/>
            <w:shd w:val="solid" w:color="FFFFFF" w:fill="auto"/>
          </w:tcPr>
          <w:p w14:paraId="6260E3A0" w14:textId="77777777" w:rsidR="00013669" w:rsidRPr="00C21991" w:rsidRDefault="00013669" w:rsidP="00013669">
            <w:pPr>
              <w:pStyle w:val="TAC"/>
              <w:rPr>
                <w:sz w:val="16"/>
                <w:szCs w:val="16"/>
              </w:rPr>
            </w:pPr>
            <w:r w:rsidRPr="00C21991">
              <w:rPr>
                <w:sz w:val="16"/>
                <w:szCs w:val="16"/>
              </w:rPr>
              <w:t>15.5.0</w:t>
            </w:r>
          </w:p>
        </w:tc>
      </w:tr>
      <w:tr w:rsidR="00013669" w:rsidRPr="00C21991" w14:paraId="2094004B" w14:textId="77777777" w:rsidTr="00BC2076">
        <w:tc>
          <w:tcPr>
            <w:tcW w:w="798" w:type="dxa"/>
            <w:shd w:val="solid" w:color="FFFFFF" w:fill="auto"/>
          </w:tcPr>
          <w:p w14:paraId="155F0B6F"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7A4666A1"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79DC2F5D" w14:textId="77777777" w:rsidR="00013669" w:rsidRPr="00C21991" w:rsidRDefault="00013669" w:rsidP="00013669">
            <w:pPr>
              <w:pStyle w:val="TAC"/>
              <w:rPr>
                <w:sz w:val="16"/>
                <w:szCs w:val="16"/>
              </w:rPr>
            </w:pPr>
            <w:r w:rsidRPr="00C21991">
              <w:rPr>
                <w:sz w:val="16"/>
                <w:szCs w:val="16"/>
              </w:rPr>
              <w:t>CP-183050</w:t>
            </w:r>
          </w:p>
        </w:tc>
        <w:tc>
          <w:tcPr>
            <w:tcW w:w="524" w:type="dxa"/>
            <w:shd w:val="solid" w:color="FFFFFF" w:fill="auto"/>
          </w:tcPr>
          <w:p w14:paraId="0F11ECD0" w14:textId="77777777" w:rsidR="00013669" w:rsidRPr="00C21991" w:rsidRDefault="00013669" w:rsidP="00013669">
            <w:pPr>
              <w:pStyle w:val="TAL"/>
              <w:rPr>
                <w:sz w:val="16"/>
                <w:szCs w:val="16"/>
              </w:rPr>
            </w:pPr>
            <w:r w:rsidRPr="00C21991">
              <w:rPr>
                <w:sz w:val="16"/>
                <w:szCs w:val="16"/>
              </w:rPr>
              <w:t>6205</w:t>
            </w:r>
          </w:p>
        </w:tc>
        <w:tc>
          <w:tcPr>
            <w:tcW w:w="424" w:type="dxa"/>
            <w:shd w:val="solid" w:color="FFFFFF" w:fill="auto"/>
          </w:tcPr>
          <w:p w14:paraId="3DB69BF0"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21891EC1" w14:textId="77777777" w:rsidR="00013669" w:rsidRPr="00C21991" w:rsidRDefault="00013669" w:rsidP="00013669">
            <w:pPr>
              <w:pStyle w:val="TAC"/>
              <w:rPr>
                <w:sz w:val="16"/>
                <w:szCs w:val="16"/>
              </w:rPr>
            </w:pPr>
            <w:r w:rsidRPr="00C21991">
              <w:rPr>
                <w:sz w:val="16"/>
                <w:szCs w:val="16"/>
              </w:rPr>
              <w:t>A</w:t>
            </w:r>
          </w:p>
        </w:tc>
        <w:tc>
          <w:tcPr>
            <w:tcW w:w="4919" w:type="dxa"/>
            <w:shd w:val="solid" w:color="FFFFFF" w:fill="auto"/>
          </w:tcPr>
          <w:p w14:paraId="246DA06A" w14:textId="77777777" w:rsidR="00013669" w:rsidRPr="00C21991" w:rsidRDefault="00013669" w:rsidP="00013669">
            <w:pPr>
              <w:pStyle w:val="TAL"/>
              <w:rPr>
                <w:sz w:val="16"/>
                <w:szCs w:val="16"/>
                <w:lang w:val="sv-SE"/>
              </w:rPr>
            </w:pPr>
            <w:r w:rsidRPr="00C21991">
              <w:rPr>
                <w:sz w:val="16"/>
                <w:szCs w:val="16"/>
                <w:lang w:val="sv-SE"/>
              </w:rPr>
              <w:t>P-CSCF handling DTLS-SRTP</w:t>
            </w:r>
          </w:p>
        </w:tc>
        <w:tc>
          <w:tcPr>
            <w:tcW w:w="707" w:type="dxa"/>
            <w:shd w:val="solid" w:color="FFFFFF" w:fill="auto"/>
          </w:tcPr>
          <w:p w14:paraId="1CAFD53B" w14:textId="77777777" w:rsidR="00013669" w:rsidRPr="00C21991" w:rsidRDefault="00013669" w:rsidP="00013669">
            <w:pPr>
              <w:pStyle w:val="TAC"/>
              <w:rPr>
                <w:sz w:val="16"/>
                <w:szCs w:val="16"/>
              </w:rPr>
            </w:pPr>
            <w:r w:rsidRPr="00C21991">
              <w:rPr>
                <w:sz w:val="16"/>
                <w:szCs w:val="16"/>
              </w:rPr>
              <w:t>15.5.0</w:t>
            </w:r>
          </w:p>
        </w:tc>
      </w:tr>
      <w:tr w:rsidR="00013669" w:rsidRPr="00C21991" w14:paraId="76B71EC1" w14:textId="77777777" w:rsidTr="00BC2076">
        <w:tc>
          <w:tcPr>
            <w:tcW w:w="798" w:type="dxa"/>
            <w:shd w:val="solid" w:color="FFFFFF" w:fill="auto"/>
          </w:tcPr>
          <w:p w14:paraId="68DBF823"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59CB4E13"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677F164D" w14:textId="77777777" w:rsidR="00013669" w:rsidRPr="00C21991" w:rsidRDefault="00013669" w:rsidP="00013669">
            <w:pPr>
              <w:pStyle w:val="TAC"/>
              <w:rPr>
                <w:sz w:val="16"/>
                <w:szCs w:val="16"/>
              </w:rPr>
            </w:pPr>
            <w:r w:rsidRPr="00C21991">
              <w:rPr>
                <w:sz w:val="16"/>
                <w:szCs w:val="16"/>
              </w:rPr>
              <w:t>CP-183056</w:t>
            </w:r>
          </w:p>
        </w:tc>
        <w:tc>
          <w:tcPr>
            <w:tcW w:w="524" w:type="dxa"/>
            <w:shd w:val="solid" w:color="FFFFFF" w:fill="auto"/>
          </w:tcPr>
          <w:p w14:paraId="11877B4A" w14:textId="77777777" w:rsidR="00013669" w:rsidRPr="00C21991" w:rsidRDefault="00013669" w:rsidP="00013669">
            <w:pPr>
              <w:pStyle w:val="TAL"/>
              <w:rPr>
                <w:sz w:val="16"/>
                <w:szCs w:val="16"/>
              </w:rPr>
            </w:pPr>
            <w:r w:rsidRPr="00C21991">
              <w:rPr>
                <w:sz w:val="16"/>
                <w:szCs w:val="16"/>
              </w:rPr>
              <w:t>6207</w:t>
            </w:r>
          </w:p>
        </w:tc>
        <w:tc>
          <w:tcPr>
            <w:tcW w:w="424" w:type="dxa"/>
            <w:shd w:val="solid" w:color="FFFFFF" w:fill="auto"/>
          </w:tcPr>
          <w:p w14:paraId="15918E44"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0C0B8C04" w14:textId="77777777" w:rsidR="00013669" w:rsidRPr="00C21991" w:rsidRDefault="00013669" w:rsidP="00013669">
            <w:pPr>
              <w:pStyle w:val="TAC"/>
              <w:rPr>
                <w:sz w:val="16"/>
                <w:szCs w:val="16"/>
              </w:rPr>
            </w:pPr>
            <w:r w:rsidRPr="00C21991">
              <w:rPr>
                <w:sz w:val="16"/>
                <w:szCs w:val="16"/>
              </w:rPr>
              <w:t>A</w:t>
            </w:r>
          </w:p>
        </w:tc>
        <w:tc>
          <w:tcPr>
            <w:tcW w:w="4919" w:type="dxa"/>
            <w:shd w:val="solid" w:color="FFFFFF" w:fill="auto"/>
          </w:tcPr>
          <w:p w14:paraId="3207299B" w14:textId="77777777" w:rsidR="00013669" w:rsidRPr="00C21991" w:rsidRDefault="00013669" w:rsidP="00013669">
            <w:pPr>
              <w:pStyle w:val="TAL"/>
              <w:rPr>
                <w:sz w:val="16"/>
                <w:szCs w:val="16"/>
              </w:rPr>
            </w:pPr>
            <w:r w:rsidRPr="00C21991">
              <w:rPr>
                <w:sz w:val="16"/>
                <w:szCs w:val="16"/>
              </w:rPr>
              <w:t>Removal o</w:t>
            </w:r>
            <w:r w:rsidR="00C40678" w:rsidRPr="00C21991">
              <w:rPr>
                <w:sz w:val="16"/>
                <w:szCs w:val="16"/>
              </w:rPr>
              <w:t>f the EN on "</w:t>
            </w:r>
            <w:r w:rsidRPr="00C21991">
              <w:rPr>
                <w:sz w:val="16"/>
                <w:szCs w:val="16"/>
              </w:rPr>
              <w:t>Default EPS bearer c</w:t>
            </w:r>
            <w:r w:rsidR="00C40678" w:rsidRPr="00C21991">
              <w:rPr>
                <w:sz w:val="16"/>
                <w:szCs w:val="16"/>
              </w:rPr>
              <w:t>ontext usage restriction policy"</w:t>
            </w:r>
          </w:p>
        </w:tc>
        <w:tc>
          <w:tcPr>
            <w:tcW w:w="707" w:type="dxa"/>
            <w:shd w:val="solid" w:color="FFFFFF" w:fill="auto"/>
          </w:tcPr>
          <w:p w14:paraId="57D3E2F8" w14:textId="77777777" w:rsidR="00013669" w:rsidRPr="00C21991" w:rsidRDefault="00013669" w:rsidP="00013669">
            <w:pPr>
              <w:pStyle w:val="TAC"/>
              <w:rPr>
                <w:sz w:val="16"/>
                <w:szCs w:val="16"/>
              </w:rPr>
            </w:pPr>
            <w:r w:rsidRPr="00C21991">
              <w:rPr>
                <w:sz w:val="16"/>
                <w:szCs w:val="16"/>
              </w:rPr>
              <w:t>15.5.0</w:t>
            </w:r>
          </w:p>
        </w:tc>
      </w:tr>
      <w:tr w:rsidR="00013669" w:rsidRPr="00C21991" w14:paraId="28545088" w14:textId="77777777" w:rsidTr="00BC2076">
        <w:tc>
          <w:tcPr>
            <w:tcW w:w="798" w:type="dxa"/>
            <w:shd w:val="solid" w:color="FFFFFF" w:fill="auto"/>
          </w:tcPr>
          <w:p w14:paraId="6A23CA12"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7A0C0D65"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3B6ADB5F" w14:textId="77777777" w:rsidR="00013669" w:rsidRPr="00C21991" w:rsidRDefault="00013669" w:rsidP="00013669">
            <w:pPr>
              <w:pStyle w:val="TAC"/>
              <w:rPr>
                <w:sz w:val="16"/>
                <w:szCs w:val="16"/>
              </w:rPr>
            </w:pPr>
            <w:r w:rsidRPr="00C21991">
              <w:rPr>
                <w:sz w:val="16"/>
                <w:szCs w:val="16"/>
              </w:rPr>
              <w:t>CP-183052</w:t>
            </w:r>
          </w:p>
        </w:tc>
        <w:tc>
          <w:tcPr>
            <w:tcW w:w="524" w:type="dxa"/>
            <w:shd w:val="solid" w:color="FFFFFF" w:fill="auto"/>
          </w:tcPr>
          <w:p w14:paraId="0D6E92C6" w14:textId="77777777" w:rsidR="00013669" w:rsidRPr="00C21991" w:rsidRDefault="00013669" w:rsidP="00013669">
            <w:pPr>
              <w:pStyle w:val="TAL"/>
              <w:rPr>
                <w:sz w:val="16"/>
                <w:szCs w:val="16"/>
              </w:rPr>
            </w:pPr>
            <w:r w:rsidRPr="00C21991">
              <w:rPr>
                <w:sz w:val="16"/>
                <w:szCs w:val="16"/>
              </w:rPr>
              <w:t>6212</w:t>
            </w:r>
          </w:p>
        </w:tc>
        <w:tc>
          <w:tcPr>
            <w:tcW w:w="424" w:type="dxa"/>
            <w:shd w:val="solid" w:color="FFFFFF" w:fill="auto"/>
          </w:tcPr>
          <w:p w14:paraId="66015F70" w14:textId="77777777" w:rsidR="00013669" w:rsidRPr="00C21991" w:rsidRDefault="00013669" w:rsidP="00013669">
            <w:pPr>
              <w:pStyle w:val="TAR"/>
              <w:rPr>
                <w:sz w:val="16"/>
                <w:szCs w:val="16"/>
              </w:rPr>
            </w:pPr>
            <w:r w:rsidRPr="00C21991">
              <w:rPr>
                <w:sz w:val="16"/>
                <w:szCs w:val="16"/>
              </w:rPr>
              <w:t>2</w:t>
            </w:r>
          </w:p>
        </w:tc>
        <w:tc>
          <w:tcPr>
            <w:tcW w:w="424" w:type="dxa"/>
            <w:shd w:val="solid" w:color="FFFFFF" w:fill="auto"/>
          </w:tcPr>
          <w:p w14:paraId="5DB73DA7" w14:textId="77777777" w:rsidR="00013669" w:rsidRPr="00C21991" w:rsidRDefault="00013669" w:rsidP="00013669">
            <w:pPr>
              <w:pStyle w:val="TAC"/>
              <w:rPr>
                <w:sz w:val="16"/>
                <w:szCs w:val="16"/>
              </w:rPr>
            </w:pPr>
            <w:r w:rsidRPr="00C21991">
              <w:rPr>
                <w:sz w:val="16"/>
                <w:szCs w:val="16"/>
              </w:rPr>
              <w:t>A</w:t>
            </w:r>
          </w:p>
        </w:tc>
        <w:tc>
          <w:tcPr>
            <w:tcW w:w="4919" w:type="dxa"/>
            <w:shd w:val="solid" w:color="FFFFFF" w:fill="auto"/>
          </w:tcPr>
          <w:p w14:paraId="59C51412" w14:textId="77777777" w:rsidR="00013669" w:rsidRPr="00C21991" w:rsidRDefault="00013669" w:rsidP="00013669">
            <w:pPr>
              <w:pStyle w:val="TAL"/>
              <w:rPr>
                <w:sz w:val="16"/>
                <w:szCs w:val="16"/>
              </w:rPr>
            </w:pPr>
            <w:r w:rsidRPr="00C21991">
              <w:rPr>
                <w:sz w:val="16"/>
                <w:szCs w:val="16"/>
              </w:rPr>
              <w:t>Update draft ref for Originating-CDIV param in P-Served-User</w:t>
            </w:r>
          </w:p>
        </w:tc>
        <w:tc>
          <w:tcPr>
            <w:tcW w:w="707" w:type="dxa"/>
            <w:shd w:val="solid" w:color="FFFFFF" w:fill="auto"/>
          </w:tcPr>
          <w:p w14:paraId="789FDFA9" w14:textId="77777777" w:rsidR="00013669" w:rsidRPr="00C21991" w:rsidRDefault="00013669" w:rsidP="00013669">
            <w:pPr>
              <w:pStyle w:val="TAC"/>
              <w:rPr>
                <w:sz w:val="16"/>
                <w:szCs w:val="16"/>
              </w:rPr>
            </w:pPr>
            <w:r w:rsidRPr="00C21991">
              <w:rPr>
                <w:sz w:val="16"/>
                <w:szCs w:val="16"/>
              </w:rPr>
              <w:t>15.5.0</w:t>
            </w:r>
          </w:p>
        </w:tc>
      </w:tr>
      <w:tr w:rsidR="00013669" w:rsidRPr="00C21991" w14:paraId="3DE53B45" w14:textId="77777777" w:rsidTr="00BC2076">
        <w:tc>
          <w:tcPr>
            <w:tcW w:w="798" w:type="dxa"/>
            <w:shd w:val="solid" w:color="FFFFFF" w:fill="auto"/>
          </w:tcPr>
          <w:p w14:paraId="45A227E1"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78E0BE99"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60FCE7F2" w14:textId="77777777" w:rsidR="00013669" w:rsidRPr="00C21991" w:rsidRDefault="00013669" w:rsidP="00013669">
            <w:pPr>
              <w:pStyle w:val="TAC"/>
              <w:rPr>
                <w:sz w:val="16"/>
                <w:szCs w:val="16"/>
              </w:rPr>
            </w:pPr>
            <w:r w:rsidRPr="00C21991">
              <w:rPr>
                <w:sz w:val="16"/>
                <w:szCs w:val="16"/>
              </w:rPr>
              <w:t>CP-183054</w:t>
            </w:r>
          </w:p>
        </w:tc>
        <w:tc>
          <w:tcPr>
            <w:tcW w:w="524" w:type="dxa"/>
            <w:shd w:val="solid" w:color="FFFFFF" w:fill="auto"/>
          </w:tcPr>
          <w:p w14:paraId="615B0C33" w14:textId="77777777" w:rsidR="00013669" w:rsidRPr="00C21991" w:rsidRDefault="00013669" w:rsidP="00013669">
            <w:pPr>
              <w:pStyle w:val="TAL"/>
              <w:rPr>
                <w:sz w:val="16"/>
                <w:szCs w:val="16"/>
              </w:rPr>
            </w:pPr>
            <w:r w:rsidRPr="00C21991">
              <w:rPr>
                <w:sz w:val="16"/>
                <w:szCs w:val="16"/>
              </w:rPr>
              <w:t>6222</w:t>
            </w:r>
          </w:p>
        </w:tc>
        <w:tc>
          <w:tcPr>
            <w:tcW w:w="424" w:type="dxa"/>
            <w:shd w:val="solid" w:color="FFFFFF" w:fill="auto"/>
          </w:tcPr>
          <w:p w14:paraId="7CEFDFD5" w14:textId="77777777" w:rsidR="00013669" w:rsidRPr="00C21991" w:rsidRDefault="00013669" w:rsidP="00013669">
            <w:pPr>
              <w:pStyle w:val="TAR"/>
              <w:rPr>
                <w:sz w:val="16"/>
                <w:szCs w:val="16"/>
              </w:rPr>
            </w:pPr>
          </w:p>
        </w:tc>
        <w:tc>
          <w:tcPr>
            <w:tcW w:w="424" w:type="dxa"/>
            <w:shd w:val="solid" w:color="FFFFFF" w:fill="auto"/>
          </w:tcPr>
          <w:p w14:paraId="196AF062" w14:textId="77777777" w:rsidR="00013669" w:rsidRPr="00C21991" w:rsidRDefault="00013669" w:rsidP="00013669">
            <w:pPr>
              <w:pStyle w:val="TAC"/>
              <w:rPr>
                <w:sz w:val="16"/>
                <w:szCs w:val="16"/>
              </w:rPr>
            </w:pPr>
            <w:r w:rsidRPr="00C21991">
              <w:rPr>
                <w:sz w:val="16"/>
                <w:szCs w:val="16"/>
              </w:rPr>
              <w:t>A</w:t>
            </w:r>
          </w:p>
        </w:tc>
        <w:tc>
          <w:tcPr>
            <w:tcW w:w="4919" w:type="dxa"/>
            <w:shd w:val="solid" w:color="FFFFFF" w:fill="auto"/>
          </w:tcPr>
          <w:p w14:paraId="369498C6" w14:textId="77777777" w:rsidR="00013669" w:rsidRPr="00C21991" w:rsidRDefault="00013669" w:rsidP="00013669">
            <w:pPr>
              <w:pStyle w:val="TAL"/>
              <w:rPr>
                <w:sz w:val="16"/>
                <w:szCs w:val="16"/>
              </w:rPr>
            </w:pPr>
            <w:r w:rsidRPr="00C21991">
              <w:rPr>
                <w:sz w:val="16"/>
                <w:szCs w:val="16"/>
              </w:rPr>
              <w:t xml:space="preserve">Removing EN for </w:t>
            </w:r>
            <w:proofErr w:type="spellStart"/>
            <w:r w:rsidRPr="00C21991">
              <w:rPr>
                <w:sz w:val="16"/>
                <w:szCs w:val="16"/>
              </w:rPr>
              <w:t>Response_Source</w:t>
            </w:r>
            <w:proofErr w:type="spellEnd"/>
            <w:r w:rsidRPr="00C21991">
              <w:rPr>
                <w:sz w:val="16"/>
                <w:szCs w:val="16"/>
              </w:rPr>
              <w:t xml:space="preserve"> header </w:t>
            </w:r>
            <w:proofErr w:type="spellStart"/>
            <w:r w:rsidRPr="00C21991">
              <w:rPr>
                <w:sz w:val="16"/>
                <w:szCs w:val="16"/>
              </w:rPr>
              <w:t>registrationt</w:t>
            </w:r>
            <w:proofErr w:type="spellEnd"/>
          </w:p>
        </w:tc>
        <w:tc>
          <w:tcPr>
            <w:tcW w:w="707" w:type="dxa"/>
            <w:shd w:val="solid" w:color="FFFFFF" w:fill="auto"/>
          </w:tcPr>
          <w:p w14:paraId="7DB5AE1B" w14:textId="77777777" w:rsidR="00013669" w:rsidRPr="00C21991" w:rsidRDefault="00013669" w:rsidP="00013669">
            <w:pPr>
              <w:pStyle w:val="TAC"/>
              <w:rPr>
                <w:sz w:val="16"/>
                <w:szCs w:val="16"/>
              </w:rPr>
            </w:pPr>
            <w:r w:rsidRPr="00C21991">
              <w:rPr>
                <w:sz w:val="16"/>
                <w:szCs w:val="16"/>
              </w:rPr>
              <w:t>15.5.0</w:t>
            </w:r>
          </w:p>
        </w:tc>
      </w:tr>
      <w:tr w:rsidR="00013669" w:rsidRPr="00C21991" w14:paraId="13FB09E4" w14:textId="77777777" w:rsidTr="00BC2076">
        <w:tc>
          <w:tcPr>
            <w:tcW w:w="798" w:type="dxa"/>
            <w:shd w:val="solid" w:color="FFFFFF" w:fill="auto"/>
          </w:tcPr>
          <w:p w14:paraId="1E1F8A7A"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3B103DF1"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7925154C" w14:textId="77777777" w:rsidR="00013669" w:rsidRPr="00C21991" w:rsidRDefault="00013669" w:rsidP="00013669">
            <w:pPr>
              <w:pStyle w:val="TAC"/>
              <w:rPr>
                <w:sz w:val="16"/>
                <w:szCs w:val="16"/>
              </w:rPr>
            </w:pPr>
            <w:r w:rsidRPr="00C21991">
              <w:rPr>
                <w:sz w:val="16"/>
                <w:szCs w:val="16"/>
              </w:rPr>
              <w:t>CP-183055</w:t>
            </w:r>
          </w:p>
        </w:tc>
        <w:tc>
          <w:tcPr>
            <w:tcW w:w="524" w:type="dxa"/>
            <w:shd w:val="solid" w:color="FFFFFF" w:fill="auto"/>
          </w:tcPr>
          <w:p w14:paraId="1EAF0124" w14:textId="77777777" w:rsidR="00013669" w:rsidRPr="00C21991" w:rsidRDefault="00013669" w:rsidP="00013669">
            <w:pPr>
              <w:pStyle w:val="TAL"/>
              <w:rPr>
                <w:sz w:val="16"/>
                <w:szCs w:val="16"/>
              </w:rPr>
            </w:pPr>
            <w:r w:rsidRPr="00C21991">
              <w:rPr>
                <w:sz w:val="16"/>
                <w:szCs w:val="16"/>
              </w:rPr>
              <w:t>6231</w:t>
            </w:r>
          </w:p>
        </w:tc>
        <w:tc>
          <w:tcPr>
            <w:tcW w:w="424" w:type="dxa"/>
            <w:shd w:val="solid" w:color="FFFFFF" w:fill="auto"/>
          </w:tcPr>
          <w:p w14:paraId="3ACB97B9"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2F885F49"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1DBC4D83" w14:textId="77777777" w:rsidR="00013669" w:rsidRPr="00C21991" w:rsidRDefault="00013669" w:rsidP="00013669">
            <w:pPr>
              <w:pStyle w:val="TAL"/>
              <w:rPr>
                <w:sz w:val="16"/>
                <w:szCs w:val="16"/>
              </w:rPr>
            </w:pPr>
            <w:r w:rsidRPr="00C21991">
              <w:rPr>
                <w:sz w:val="16"/>
                <w:szCs w:val="16"/>
              </w:rPr>
              <w:t>Removing SIP COMET method</w:t>
            </w:r>
          </w:p>
        </w:tc>
        <w:tc>
          <w:tcPr>
            <w:tcW w:w="707" w:type="dxa"/>
            <w:shd w:val="solid" w:color="FFFFFF" w:fill="auto"/>
          </w:tcPr>
          <w:p w14:paraId="5BF653D5" w14:textId="77777777" w:rsidR="00013669" w:rsidRPr="00C21991" w:rsidRDefault="00013669" w:rsidP="00013669">
            <w:pPr>
              <w:pStyle w:val="TAC"/>
              <w:rPr>
                <w:sz w:val="16"/>
                <w:szCs w:val="16"/>
              </w:rPr>
            </w:pPr>
            <w:r w:rsidRPr="00C21991">
              <w:rPr>
                <w:sz w:val="16"/>
                <w:szCs w:val="16"/>
              </w:rPr>
              <w:t>15.5.0</w:t>
            </w:r>
          </w:p>
        </w:tc>
      </w:tr>
      <w:tr w:rsidR="00013669" w:rsidRPr="00C21991" w14:paraId="2C4D3849" w14:textId="77777777" w:rsidTr="00BC2076">
        <w:tc>
          <w:tcPr>
            <w:tcW w:w="798" w:type="dxa"/>
            <w:shd w:val="solid" w:color="FFFFFF" w:fill="auto"/>
          </w:tcPr>
          <w:p w14:paraId="20B73ECE"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30F1298C"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2ED3A8FE"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0906D68B" w14:textId="77777777" w:rsidR="00013669" w:rsidRPr="00C21991" w:rsidRDefault="00013669" w:rsidP="00013669">
            <w:pPr>
              <w:pStyle w:val="TAL"/>
              <w:rPr>
                <w:sz w:val="16"/>
                <w:szCs w:val="16"/>
              </w:rPr>
            </w:pPr>
            <w:r w:rsidRPr="00C21991">
              <w:rPr>
                <w:sz w:val="16"/>
                <w:szCs w:val="16"/>
              </w:rPr>
              <w:t>6232</w:t>
            </w:r>
          </w:p>
        </w:tc>
        <w:tc>
          <w:tcPr>
            <w:tcW w:w="424" w:type="dxa"/>
            <w:shd w:val="solid" w:color="FFFFFF" w:fill="auto"/>
          </w:tcPr>
          <w:p w14:paraId="666143CC" w14:textId="77777777" w:rsidR="00013669" w:rsidRPr="00C21991" w:rsidRDefault="00013669" w:rsidP="00013669">
            <w:pPr>
              <w:pStyle w:val="TAR"/>
              <w:rPr>
                <w:sz w:val="16"/>
                <w:szCs w:val="16"/>
              </w:rPr>
            </w:pPr>
            <w:r w:rsidRPr="00C21991">
              <w:rPr>
                <w:sz w:val="16"/>
                <w:szCs w:val="16"/>
              </w:rPr>
              <w:t>F</w:t>
            </w:r>
          </w:p>
        </w:tc>
        <w:tc>
          <w:tcPr>
            <w:tcW w:w="424" w:type="dxa"/>
            <w:shd w:val="solid" w:color="FFFFFF" w:fill="auto"/>
          </w:tcPr>
          <w:p w14:paraId="3C72D6E1" w14:textId="77777777" w:rsidR="00013669" w:rsidRPr="00C21991" w:rsidRDefault="00013669" w:rsidP="00013669">
            <w:pPr>
              <w:pStyle w:val="TAC"/>
              <w:rPr>
                <w:sz w:val="16"/>
                <w:szCs w:val="16"/>
              </w:rPr>
            </w:pPr>
          </w:p>
        </w:tc>
        <w:tc>
          <w:tcPr>
            <w:tcW w:w="4919" w:type="dxa"/>
            <w:shd w:val="solid" w:color="FFFFFF" w:fill="auto"/>
          </w:tcPr>
          <w:p w14:paraId="1CAA538D" w14:textId="77777777" w:rsidR="00013669" w:rsidRPr="00C21991" w:rsidRDefault="00013669" w:rsidP="00013669">
            <w:pPr>
              <w:pStyle w:val="TAL"/>
              <w:rPr>
                <w:sz w:val="16"/>
                <w:szCs w:val="16"/>
              </w:rPr>
            </w:pPr>
            <w:r w:rsidRPr="00C21991">
              <w:rPr>
                <w:sz w:val="16"/>
                <w:szCs w:val="16"/>
              </w:rPr>
              <w:t>Correcting 3 Octets TAC in Cellular-Network-Info and PANI</w:t>
            </w:r>
          </w:p>
        </w:tc>
        <w:tc>
          <w:tcPr>
            <w:tcW w:w="707" w:type="dxa"/>
            <w:shd w:val="solid" w:color="FFFFFF" w:fill="auto"/>
          </w:tcPr>
          <w:p w14:paraId="4D540B95" w14:textId="77777777" w:rsidR="00013669" w:rsidRPr="00C21991" w:rsidRDefault="00013669" w:rsidP="00013669">
            <w:pPr>
              <w:pStyle w:val="TAC"/>
              <w:rPr>
                <w:sz w:val="16"/>
                <w:szCs w:val="16"/>
              </w:rPr>
            </w:pPr>
            <w:r w:rsidRPr="00C21991">
              <w:rPr>
                <w:sz w:val="16"/>
                <w:szCs w:val="16"/>
              </w:rPr>
              <w:t>15.5.0</w:t>
            </w:r>
          </w:p>
        </w:tc>
      </w:tr>
      <w:tr w:rsidR="00013669" w:rsidRPr="00C21991" w14:paraId="29CE258F" w14:textId="77777777" w:rsidTr="00BC2076">
        <w:tc>
          <w:tcPr>
            <w:tcW w:w="798" w:type="dxa"/>
            <w:shd w:val="solid" w:color="FFFFFF" w:fill="auto"/>
          </w:tcPr>
          <w:p w14:paraId="2975043D"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09306916"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213C2B10" w14:textId="77777777" w:rsidR="00013669" w:rsidRPr="00C21991" w:rsidRDefault="00013669" w:rsidP="00013669">
            <w:pPr>
              <w:pStyle w:val="TAC"/>
              <w:rPr>
                <w:sz w:val="16"/>
                <w:szCs w:val="16"/>
              </w:rPr>
            </w:pPr>
            <w:r w:rsidRPr="00C21991">
              <w:rPr>
                <w:sz w:val="16"/>
                <w:szCs w:val="16"/>
              </w:rPr>
              <w:t>CP-183055</w:t>
            </w:r>
          </w:p>
        </w:tc>
        <w:tc>
          <w:tcPr>
            <w:tcW w:w="524" w:type="dxa"/>
            <w:shd w:val="solid" w:color="FFFFFF" w:fill="auto"/>
          </w:tcPr>
          <w:p w14:paraId="1C4CD5E3" w14:textId="77777777" w:rsidR="00013669" w:rsidRPr="00C21991" w:rsidRDefault="00013669" w:rsidP="00013669">
            <w:pPr>
              <w:pStyle w:val="TAL"/>
              <w:rPr>
                <w:sz w:val="16"/>
                <w:szCs w:val="16"/>
              </w:rPr>
            </w:pPr>
            <w:r w:rsidRPr="00C21991">
              <w:rPr>
                <w:sz w:val="16"/>
                <w:szCs w:val="16"/>
              </w:rPr>
              <w:t>6233</w:t>
            </w:r>
          </w:p>
        </w:tc>
        <w:tc>
          <w:tcPr>
            <w:tcW w:w="424" w:type="dxa"/>
            <w:shd w:val="solid" w:color="FFFFFF" w:fill="auto"/>
          </w:tcPr>
          <w:p w14:paraId="4AB62D78" w14:textId="77777777" w:rsidR="00013669" w:rsidRPr="00C21991" w:rsidRDefault="00013669" w:rsidP="00013669">
            <w:pPr>
              <w:pStyle w:val="TAR"/>
              <w:rPr>
                <w:sz w:val="16"/>
                <w:szCs w:val="16"/>
              </w:rPr>
            </w:pPr>
            <w:r w:rsidRPr="00C21991">
              <w:rPr>
                <w:sz w:val="16"/>
                <w:szCs w:val="16"/>
              </w:rPr>
              <w:t>3</w:t>
            </w:r>
          </w:p>
        </w:tc>
        <w:tc>
          <w:tcPr>
            <w:tcW w:w="424" w:type="dxa"/>
            <w:shd w:val="solid" w:color="FFFFFF" w:fill="auto"/>
          </w:tcPr>
          <w:p w14:paraId="49FB43C9" w14:textId="77777777" w:rsidR="00013669" w:rsidRPr="00C21991" w:rsidRDefault="00013669" w:rsidP="00013669">
            <w:pPr>
              <w:pStyle w:val="TAC"/>
              <w:rPr>
                <w:sz w:val="16"/>
                <w:szCs w:val="16"/>
              </w:rPr>
            </w:pPr>
            <w:r w:rsidRPr="00C21991">
              <w:rPr>
                <w:sz w:val="16"/>
                <w:szCs w:val="16"/>
              </w:rPr>
              <w:t>B</w:t>
            </w:r>
          </w:p>
        </w:tc>
        <w:tc>
          <w:tcPr>
            <w:tcW w:w="4919" w:type="dxa"/>
            <w:shd w:val="solid" w:color="FFFFFF" w:fill="auto"/>
          </w:tcPr>
          <w:p w14:paraId="47646523" w14:textId="77777777" w:rsidR="00013669" w:rsidRPr="00C21991" w:rsidRDefault="00013669" w:rsidP="00013669">
            <w:pPr>
              <w:pStyle w:val="TAL"/>
              <w:rPr>
                <w:sz w:val="16"/>
                <w:szCs w:val="16"/>
              </w:rPr>
            </w:pPr>
            <w:r w:rsidRPr="00C21991">
              <w:rPr>
                <w:sz w:val="16"/>
                <w:szCs w:val="16"/>
              </w:rPr>
              <w:t>New timer for EC attempt via non-3GPP access</w:t>
            </w:r>
          </w:p>
        </w:tc>
        <w:tc>
          <w:tcPr>
            <w:tcW w:w="707" w:type="dxa"/>
            <w:shd w:val="solid" w:color="FFFFFF" w:fill="auto"/>
          </w:tcPr>
          <w:p w14:paraId="7188D7DD" w14:textId="77777777" w:rsidR="00013669" w:rsidRPr="00C21991" w:rsidRDefault="00013669" w:rsidP="00013669">
            <w:pPr>
              <w:pStyle w:val="TAC"/>
              <w:rPr>
                <w:sz w:val="16"/>
                <w:szCs w:val="16"/>
              </w:rPr>
            </w:pPr>
            <w:r w:rsidRPr="00C21991">
              <w:rPr>
                <w:sz w:val="16"/>
                <w:szCs w:val="16"/>
              </w:rPr>
              <w:t>15.5.0</w:t>
            </w:r>
          </w:p>
        </w:tc>
      </w:tr>
      <w:tr w:rsidR="00013669" w:rsidRPr="00C21991" w14:paraId="2375C538" w14:textId="77777777" w:rsidTr="00BC2076">
        <w:tc>
          <w:tcPr>
            <w:tcW w:w="798" w:type="dxa"/>
            <w:shd w:val="solid" w:color="FFFFFF" w:fill="auto"/>
          </w:tcPr>
          <w:p w14:paraId="6483A48E"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294CD1F9"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03201700"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011F10CD" w14:textId="77777777" w:rsidR="00013669" w:rsidRPr="00C21991" w:rsidRDefault="00013669" w:rsidP="00013669">
            <w:pPr>
              <w:pStyle w:val="TAL"/>
              <w:rPr>
                <w:sz w:val="16"/>
                <w:szCs w:val="16"/>
              </w:rPr>
            </w:pPr>
            <w:r w:rsidRPr="00C21991">
              <w:rPr>
                <w:sz w:val="16"/>
                <w:szCs w:val="16"/>
              </w:rPr>
              <w:t>6235</w:t>
            </w:r>
          </w:p>
        </w:tc>
        <w:tc>
          <w:tcPr>
            <w:tcW w:w="424" w:type="dxa"/>
            <w:shd w:val="solid" w:color="FFFFFF" w:fill="auto"/>
          </w:tcPr>
          <w:p w14:paraId="1FD44BFD" w14:textId="77777777" w:rsidR="00013669" w:rsidRPr="00C21991" w:rsidRDefault="00013669" w:rsidP="00013669">
            <w:pPr>
              <w:pStyle w:val="TAR"/>
              <w:rPr>
                <w:sz w:val="16"/>
                <w:szCs w:val="16"/>
              </w:rPr>
            </w:pPr>
          </w:p>
        </w:tc>
        <w:tc>
          <w:tcPr>
            <w:tcW w:w="424" w:type="dxa"/>
            <w:shd w:val="solid" w:color="FFFFFF" w:fill="auto"/>
          </w:tcPr>
          <w:p w14:paraId="2E73E646"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2F55C90F" w14:textId="77777777" w:rsidR="00013669" w:rsidRPr="00C21991" w:rsidRDefault="00013669" w:rsidP="00013669">
            <w:pPr>
              <w:pStyle w:val="TAL"/>
              <w:rPr>
                <w:sz w:val="16"/>
                <w:szCs w:val="16"/>
              </w:rPr>
            </w:pPr>
            <w:r w:rsidRPr="00C21991">
              <w:rPr>
                <w:sz w:val="16"/>
                <w:szCs w:val="16"/>
              </w:rPr>
              <w:t>Correcting 5GC to 5GCN</w:t>
            </w:r>
          </w:p>
        </w:tc>
        <w:tc>
          <w:tcPr>
            <w:tcW w:w="707" w:type="dxa"/>
            <w:shd w:val="solid" w:color="FFFFFF" w:fill="auto"/>
          </w:tcPr>
          <w:p w14:paraId="090F1A6F" w14:textId="77777777" w:rsidR="00013669" w:rsidRPr="00C21991" w:rsidRDefault="00013669" w:rsidP="00013669">
            <w:pPr>
              <w:pStyle w:val="TAC"/>
              <w:rPr>
                <w:sz w:val="16"/>
                <w:szCs w:val="16"/>
              </w:rPr>
            </w:pPr>
            <w:r w:rsidRPr="00C21991">
              <w:rPr>
                <w:sz w:val="16"/>
                <w:szCs w:val="16"/>
              </w:rPr>
              <w:t>15.5.0</w:t>
            </w:r>
          </w:p>
        </w:tc>
      </w:tr>
      <w:tr w:rsidR="00013669" w:rsidRPr="00C21991" w14:paraId="01DE8164" w14:textId="77777777" w:rsidTr="00BC2076">
        <w:tc>
          <w:tcPr>
            <w:tcW w:w="798" w:type="dxa"/>
            <w:shd w:val="solid" w:color="FFFFFF" w:fill="auto"/>
          </w:tcPr>
          <w:p w14:paraId="781BA99A"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5846809A"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23C07BB9" w14:textId="77777777" w:rsidR="00013669" w:rsidRPr="00C21991" w:rsidRDefault="00013669" w:rsidP="00013669">
            <w:pPr>
              <w:pStyle w:val="TAC"/>
              <w:rPr>
                <w:sz w:val="16"/>
                <w:szCs w:val="16"/>
              </w:rPr>
            </w:pPr>
            <w:r w:rsidRPr="00C21991">
              <w:rPr>
                <w:sz w:val="16"/>
                <w:szCs w:val="16"/>
              </w:rPr>
              <w:t>CP-183052</w:t>
            </w:r>
          </w:p>
        </w:tc>
        <w:tc>
          <w:tcPr>
            <w:tcW w:w="524" w:type="dxa"/>
            <w:shd w:val="solid" w:color="FFFFFF" w:fill="auto"/>
          </w:tcPr>
          <w:p w14:paraId="2A5731A3" w14:textId="77777777" w:rsidR="00013669" w:rsidRPr="00C21991" w:rsidRDefault="00013669" w:rsidP="00013669">
            <w:pPr>
              <w:pStyle w:val="TAL"/>
              <w:rPr>
                <w:sz w:val="16"/>
                <w:szCs w:val="16"/>
              </w:rPr>
            </w:pPr>
            <w:r w:rsidRPr="00C21991">
              <w:rPr>
                <w:sz w:val="16"/>
                <w:szCs w:val="16"/>
              </w:rPr>
              <w:t>6240</w:t>
            </w:r>
          </w:p>
        </w:tc>
        <w:tc>
          <w:tcPr>
            <w:tcW w:w="424" w:type="dxa"/>
            <w:shd w:val="solid" w:color="FFFFFF" w:fill="auto"/>
          </w:tcPr>
          <w:p w14:paraId="6E18145A"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2CD1AE3E" w14:textId="77777777" w:rsidR="00013669" w:rsidRPr="00C21991" w:rsidRDefault="00013669" w:rsidP="00013669">
            <w:pPr>
              <w:pStyle w:val="TAC"/>
              <w:rPr>
                <w:sz w:val="16"/>
                <w:szCs w:val="16"/>
              </w:rPr>
            </w:pPr>
            <w:r w:rsidRPr="00C21991">
              <w:rPr>
                <w:sz w:val="16"/>
                <w:szCs w:val="16"/>
              </w:rPr>
              <w:t>A</w:t>
            </w:r>
          </w:p>
        </w:tc>
        <w:tc>
          <w:tcPr>
            <w:tcW w:w="4919" w:type="dxa"/>
            <w:shd w:val="solid" w:color="FFFFFF" w:fill="auto"/>
          </w:tcPr>
          <w:p w14:paraId="03164995" w14:textId="77777777" w:rsidR="00013669" w:rsidRPr="00C21991" w:rsidRDefault="00013669" w:rsidP="00013669">
            <w:pPr>
              <w:pStyle w:val="TAL"/>
              <w:rPr>
                <w:sz w:val="16"/>
                <w:szCs w:val="16"/>
              </w:rPr>
            </w:pPr>
            <w:r w:rsidRPr="00C21991">
              <w:rPr>
                <w:sz w:val="16"/>
                <w:szCs w:val="16"/>
              </w:rPr>
              <w:t>Delete EN in R.3.2.1</w:t>
            </w:r>
          </w:p>
        </w:tc>
        <w:tc>
          <w:tcPr>
            <w:tcW w:w="707" w:type="dxa"/>
            <w:shd w:val="solid" w:color="FFFFFF" w:fill="auto"/>
          </w:tcPr>
          <w:p w14:paraId="0911906E" w14:textId="77777777" w:rsidR="00013669" w:rsidRPr="00C21991" w:rsidRDefault="00013669" w:rsidP="00013669">
            <w:pPr>
              <w:pStyle w:val="TAC"/>
              <w:rPr>
                <w:sz w:val="16"/>
                <w:szCs w:val="16"/>
              </w:rPr>
            </w:pPr>
            <w:r w:rsidRPr="00C21991">
              <w:rPr>
                <w:sz w:val="16"/>
                <w:szCs w:val="16"/>
              </w:rPr>
              <w:t>15.5.0</w:t>
            </w:r>
          </w:p>
        </w:tc>
      </w:tr>
      <w:tr w:rsidR="00013669" w:rsidRPr="00C21991" w14:paraId="47B4FF9F" w14:textId="77777777" w:rsidTr="00BC2076">
        <w:tc>
          <w:tcPr>
            <w:tcW w:w="798" w:type="dxa"/>
            <w:shd w:val="solid" w:color="FFFFFF" w:fill="auto"/>
          </w:tcPr>
          <w:p w14:paraId="501690FD"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0CC5294A"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02CDA446"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2623C13C" w14:textId="77777777" w:rsidR="00013669" w:rsidRPr="00C21991" w:rsidRDefault="00013669" w:rsidP="00013669">
            <w:pPr>
              <w:pStyle w:val="TAL"/>
              <w:rPr>
                <w:sz w:val="16"/>
                <w:szCs w:val="16"/>
              </w:rPr>
            </w:pPr>
            <w:r w:rsidRPr="00C21991">
              <w:rPr>
                <w:sz w:val="16"/>
                <w:szCs w:val="16"/>
              </w:rPr>
              <w:t>6241</w:t>
            </w:r>
          </w:p>
        </w:tc>
        <w:tc>
          <w:tcPr>
            <w:tcW w:w="424" w:type="dxa"/>
            <w:shd w:val="solid" w:color="FFFFFF" w:fill="auto"/>
          </w:tcPr>
          <w:p w14:paraId="44B8F04B" w14:textId="77777777" w:rsidR="00013669" w:rsidRPr="00C21991" w:rsidRDefault="00013669" w:rsidP="00013669">
            <w:pPr>
              <w:pStyle w:val="TAR"/>
              <w:rPr>
                <w:sz w:val="16"/>
                <w:szCs w:val="16"/>
              </w:rPr>
            </w:pPr>
          </w:p>
        </w:tc>
        <w:tc>
          <w:tcPr>
            <w:tcW w:w="424" w:type="dxa"/>
            <w:shd w:val="solid" w:color="FFFFFF" w:fill="auto"/>
          </w:tcPr>
          <w:p w14:paraId="05E74165"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13C4727F" w14:textId="77777777" w:rsidR="00013669" w:rsidRPr="00C21991" w:rsidRDefault="00013669" w:rsidP="00013669">
            <w:pPr>
              <w:pStyle w:val="TAL"/>
              <w:rPr>
                <w:sz w:val="16"/>
                <w:szCs w:val="16"/>
              </w:rPr>
            </w:pPr>
            <w:r w:rsidRPr="00C21991">
              <w:rPr>
                <w:sz w:val="16"/>
                <w:szCs w:val="16"/>
              </w:rPr>
              <w:t xml:space="preserve">Correct conditions for applying procedure for emergency calls without </w:t>
            </w:r>
            <w:proofErr w:type="spellStart"/>
            <w:r w:rsidRPr="00C21991">
              <w:rPr>
                <w:sz w:val="16"/>
                <w:szCs w:val="16"/>
              </w:rPr>
              <w:t>registrationt</w:t>
            </w:r>
            <w:proofErr w:type="spellEnd"/>
          </w:p>
        </w:tc>
        <w:tc>
          <w:tcPr>
            <w:tcW w:w="707" w:type="dxa"/>
            <w:shd w:val="solid" w:color="FFFFFF" w:fill="auto"/>
          </w:tcPr>
          <w:p w14:paraId="72692B74" w14:textId="77777777" w:rsidR="00013669" w:rsidRPr="00C21991" w:rsidRDefault="00013669" w:rsidP="00013669">
            <w:pPr>
              <w:pStyle w:val="TAC"/>
              <w:rPr>
                <w:sz w:val="16"/>
                <w:szCs w:val="16"/>
              </w:rPr>
            </w:pPr>
            <w:r w:rsidRPr="00C21991">
              <w:rPr>
                <w:sz w:val="16"/>
                <w:szCs w:val="16"/>
              </w:rPr>
              <w:t>15.5.0</w:t>
            </w:r>
          </w:p>
        </w:tc>
      </w:tr>
      <w:tr w:rsidR="00013669" w:rsidRPr="00C21991" w14:paraId="0BE7A34F" w14:textId="77777777" w:rsidTr="00BC2076">
        <w:tc>
          <w:tcPr>
            <w:tcW w:w="798" w:type="dxa"/>
            <w:shd w:val="solid" w:color="FFFFFF" w:fill="auto"/>
          </w:tcPr>
          <w:p w14:paraId="05BF419E"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15450F7C"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156FCDA8" w14:textId="77777777" w:rsidR="00013669" w:rsidRPr="00C21991" w:rsidRDefault="00013669" w:rsidP="00013669">
            <w:pPr>
              <w:pStyle w:val="TAC"/>
              <w:rPr>
                <w:sz w:val="16"/>
                <w:szCs w:val="16"/>
              </w:rPr>
            </w:pPr>
            <w:r w:rsidRPr="00C21991">
              <w:rPr>
                <w:sz w:val="16"/>
                <w:szCs w:val="16"/>
              </w:rPr>
              <w:t>CP-183055</w:t>
            </w:r>
          </w:p>
        </w:tc>
        <w:tc>
          <w:tcPr>
            <w:tcW w:w="524" w:type="dxa"/>
            <w:shd w:val="solid" w:color="FFFFFF" w:fill="auto"/>
          </w:tcPr>
          <w:p w14:paraId="7D31760D" w14:textId="77777777" w:rsidR="00013669" w:rsidRPr="00C21991" w:rsidRDefault="00013669" w:rsidP="00013669">
            <w:pPr>
              <w:pStyle w:val="TAL"/>
              <w:rPr>
                <w:sz w:val="16"/>
                <w:szCs w:val="16"/>
              </w:rPr>
            </w:pPr>
            <w:r w:rsidRPr="00C21991">
              <w:rPr>
                <w:sz w:val="16"/>
                <w:szCs w:val="16"/>
              </w:rPr>
              <w:t>6250</w:t>
            </w:r>
          </w:p>
        </w:tc>
        <w:tc>
          <w:tcPr>
            <w:tcW w:w="424" w:type="dxa"/>
            <w:shd w:val="solid" w:color="FFFFFF" w:fill="auto"/>
          </w:tcPr>
          <w:p w14:paraId="6D8AD09F" w14:textId="77777777" w:rsidR="00013669" w:rsidRPr="00C21991" w:rsidRDefault="00013669" w:rsidP="00013669">
            <w:pPr>
              <w:pStyle w:val="TAR"/>
              <w:rPr>
                <w:sz w:val="16"/>
                <w:szCs w:val="16"/>
              </w:rPr>
            </w:pPr>
            <w:r w:rsidRPr="00C21991">
              <w:rPr>
                <w:sz w:val="16"/>
                <w:szCs w:val="16"/>
              </w:rPr>
              <w:t>2</w:t>
            </w:r>
          </w:p>
        </w:tc>
        <w:tc>
          <w:tcPr>
            <w:tcW w:w="424" w:type="dxa"/>
            <w:shd w:val="solid" w:color="FFFFFF" w:fill="auto"/>
          </w:tcPr>
          <w:p w14:paraId="0172665E"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1CCDC857" w14:textId="77777777" w:rsidR="00013669" w:rsidRPr="00C21991" w:rsidRDefault="00013669" w:rsidP="00013669">
            <w:pPr>
              <w:pStyle w:val="TAL"/>
              <w:rPr>
                <w:sz w:val="16"/>
                <w:szCs w:val="16"/>
              </w:rPr>
            </w:pPr>
            <w:r w:rsidRPr="00C21991">
              <w:rPr>
                <w:sz w:val="16"/>
                <w:szCs w:val="16"/>
              </w:rPr>
              <w:t>Privacy protection of user location information</w:t>
            </w:r>
          </w:p>
        </w:tc>
        <w:tc>
          <w:tcPr>
            <w:tcW w:w="707" w:type="dxa"/>
            <w:shd w:val="solid" w:color="FFFFFF" w:fill="auto"/>
          </w:tcPr>
          <w:p w14:paraId="1D8B812F" w14:textId="77777777" w:rsidR="00013669" w:rsidRPr="00C21991" w:rsidRDefault="00013669" w:rsidP="00013669">
            <w:pPr>
              <w:pStyle w:val="TAC"/>
              <w:rPr>
                <w:sz w:val="16"/>
                <w:szCs w:val="16"/>
              </w:rPr>
            </w:pPr>
            <w:r w:rsidRPr="00C21991">
              <w:rPr>
                <w:sz w:val="16"/>
                <w:szCs w:val="16"/>
              </w:rPr>
              <w:t>15.5.0</w:t>
            </w:r>
          </w:p>
        </w:tc>
      </w:tr>
      <w:tr w:rsidR="00013669" w:rsidRPr="00C21991" w14:paraId="2B8DF5B3" w14:textId="77777777" w:rsidTr="00BC2076">
        <w:tc>
          <w:tcPr>
            <w:tcW w:w="798" w:type="dxa"/>
            <w:shd w:val="solid" w:color="FFFFFF" w:fill="auto"/>
          </w:tcPr>
          <w:p w14:paraId="5070C482"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112F9745"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69CADA60"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26288A70" w14:textId="77777777" w:rsidR="00013669" w:rsidRPr="00C21991" w:rsidRDefault="00013669" w:rsidP="00013669">
            <w:pPr>
              <w:pStyle w:val="TAL"/>
              <w:rPr>
                <w:sz w:val="16"/>
                <w:szCs w:val="16"/>
              </w:rPr>
            </w:pPr>
            <w:r w:rsidRPr="00C21991">
              <w:rPr>
                <w:sz w:val="16"/>
                <w:szCs w:val="16"/>
              </w:rPr>
              <w:t>6251</w:t>
            </w:r>
          </w:p>
        </w:tc>
        <w:tc>
          <w:tcPr>
            <w:tcW w:w="424" w:type="dxa"/>
            <w:shd w:val="solid" w:color="FFFFFF" w:fill="auto"/>
          </w:tcPr>
          <w:p w14:paraId="7C53C44C" w14:textId="77777777" w:rsidR="00013669" w:rsidRPr="00C21991" w:rsidRDefault="00013669" w:rsidP="00013669">
            <w:pPr>
              <w:pStyle w:val="TAR"/>
              <w:rPr>
                <w:sz w:val="16"/>
                <w:szCs w:val="16"/>
              </w:rPr>
            </w:pPr>
            <w:r w:rsidRPr="00C21991">
              <w:rPr>
                <w:sz w:val="16"/>
                <w:szCs w:val="16"/>
              </w:rPr>
              <w:t>3</w:t>
            </w:r>
          </w:p>
        </w:tc>
        <w:tc>
          <w:tcPr>
            <w:tcW w:w="424" w:type="dxa"/>
            <w:shd w:val="solid" w:color="FFFFFF" w:fill="auto"/>
          </w:tcPr>
          <w:p w14:paraId="349EA11B"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44974846" w14:textId="77777777" w:rsidR="00013669" w:rsidRPr="00C21991" w:rsidRDefault="00013669" w:rsidP="00013669">
            <w:pPr>
              <w:pStyle w:val="TAL"/>
              <w:rPr>
                <w:sz w:val="16"/>
                <w:szCs w:val="16"/>
              </w:rPr>
            </w:pPr>
            <w:r w:rsidRPr="00C21991">
              <w:rPr>
                <w:sz w:val="16"/>
                <w:szCs w:val="16"/>
              </w:rPr>
              <w:fldChar w:fldCharType="begin"/>
            </w:r>
            <w:r w:rsidRPr="00C21991">
              <w:rPr>
                <w:sz w:val="16"/>
                <w:szCs w:val="16"/>
              </w:rPr>
              <w:instrText xml:space="preserve"> DOCPROPERTY  CrTitle  \* MERGEFORMAT </w:instrText>
            </w:r>
            <w:r w:rsidRPr="00C21991">
              <w:rPr>
                <w:sz w:val="16"/>
                <w:szCs w:val="16"/>
              </w:rPr>
              <w:fldChar w:fldCharType="separate"/>
            </w:r>
            <w:r w:rsidRPr="00C21991">
              <w:rPr>
                <w:sz w:val="16"/>
                <w:szCs w:val="16"/>
              </w:rPr>
              <w:t>Clarification of choosing the right emergency service URN in case of conflict</w:t>
            </w:r>
            <w:r w:rsidRPr="00C21991">
              <w:rPr>
                <w:sz w:val="16"/>
                <w:szCs w:val="16"/>
              </w:rPr>
              <w:fldChar w:fldCharType="end"/>
            </w:r>
          </w:p>
        </w:tc>
        <w:tc>
          <w:tcPr>
            <w:tcW w:w="707" w:type="dxa"/>
            <w:shd w:val="solid" w:color="FFFFFF" w:fill="auto"/>
          </w:tcPr>
          <w:p w14:paraId="7ABC797F" w14:textId="77777777" w:rsidR="00013669" w:rsidRPr="00C21991" w:rsidRDefault="00013669" w:rsidP="00013669">
            <w:pPr>
              <w:pStyle w:val="TAC"/>
              <w:rPr>
                <w:sz w:val="16"/>
                <w:szCs w:val="16"/>
              </w:rPr>
            </w:pPr>
            <w:r w:rsidRPr="00C21991">
              <w:rPr>
                <w:sz w:val="16"/>
                <w:szCs w:val="16"/>
              </w:rPr>
              <w:t>15.5.0</w:t>
            </w:r>
          </w:p>
        </w:tc>
      </w:tr>
      <w:tr w:rsidR="00013669" w:rsidRPr="00C21991" w14:paraId="27E58238" w14:textId="77777777" w:rsidTr="00BC2076">
        <w:tc>
          <w:tcPr>
            <w:tcW w:w="798" w:type="dxa"/>
            <w:shd w:val="solid" w:color="FFFFFF" w:fill="auto"/>
          </w:tcPr>
          <w:p w14:paraId="0017918C"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23376035"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1E729B83" w14:textId="77777777" w:rsidR="00013669" w:rsidRPr="00C21991" w:rsidRDefault="00013669" w:rsidP="00013669">
            <w:pPr>
              <w:pStyle w:val="TAC"/>
              <w:rPr>
                <w:sz w:val="16"/>
                <w:szCs w:val="16"/>
              </w:rPr>
            </w:pPr>
            <w:r w:rsidRPr="00C21991">
              <w:rPr>
                <w:sz w:val="16"/>
                <w:szCs w:val="16"/>
              </w:rPr>
              <w:t>CP-183049</w:t>
            </w:r>
          </w:p>
        </w:tc>
        <w:tc>
          <w:tcPr>
            <w:tcW w:w="524" w:type="dxa"/>
            <w:shd w:val="solid" w:color="FFFFFF" w:fill="auto"/>
          </w:tcPr>
          <w:p w14:paraId="2DC4B1EE" w14:textId="77777777" w:rsidR="00013669" w:rsidRPr="00C21991" w:rsidRDefault="00013669" w:rsidP="00013669">
            <w:pPr>
              <w:pStyle w:val="TAL"/>
              <w:rPr>
                <w:sz w:val="16"/>
                <w:szCs w:val="16"/>
              </w:rPr>
            </w:pPr>
            <w:r w:rsidRPr="00C21991">
              <w:rPr>
                <w:sz w:val="16"/>
                <w:szCs w:val="16"/>
              </w:rPr>
              <w:t>6253</w:t>
            </w:r>
          </w:p>
        </w:tc>
        <w:tc>
          <w:tcPr>
            <w:tcW w:w="424" w:type="dxa"/>
            <w:shd w:val="solid" w:color="FFFFFF" w:fill="auto"/>
          </w:tcPr>
          <w:p w14:paraId="6DEAB9EB" w14:textId="77777777" w:rsidR="00013669" w:rsidRPr="00C21991" w:rsidRDefault="00013669" w:rsidP="00013669">
            <w:pPr>
              <w:pStyle w:val="TAR"/>
              <w:rPr>
                <w:sz w:val="16"/>
                <w:szCs w:val="16"/>
              </w:rPr>
            </w:pPr>
            <w:r w:rsidRPr="00C21991">
              <w:rPr>
                <w:sz w:val="16"/>
                <w:szCs w:val="16"/>
              </w:rPr>
              <w:t>3</w:t>
            </w:r>
          </w:p>
        </w:tc>
        <w:tc>
          <w:tcPr>
            <w:tcW w:w="424" w:type="dxa"/>
            <w:shd w:val="solid" w:color="FFFFFF" w:fill="auto"/>
          </w:tcPr>
          <w:p w14:paraId="60EB70FE"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435AAD98" w14:textId="77777777" w:rsidR="00013669" w:rsidRPr="00C21991" w:rsidRDefault="00013669" w:rsidP="00013669">
            <w:pPr>
              <w:pStyle w:val="TAL"/>
              <w:rPr>
                <w:sz w:val="16"/>
                <w:szCs w:val="16"/>
              </w:rPr>
            </w:pPr>
            <w:r w:rsidRPr="00C21991">
              <w:rPr>
                <w:sz w:val="16"/>
                <w:szCs w:val="16"/>
              </w:rPr>
              <w:t>div verification modifications</w:t>
            </w:r>
          </w:p>
        </w:tc>
        <w:tc>
          <w:tcPr>
            <w:tcW w:w="707" w:type="dxa"/>
            <w:shd w:val="solid" w:color="FFFFFF" w:fill="auto"/>
          </w:tcPr>
          <w:p w14:paraId="08C27A96" w14:textId="77777777" w:rsidR="00013669" w:rsidRPr="00C21991" w:rsidRDefault="00013669" w:rsidP="00013669">
            <w:pPr>
              <w:pStyle w:val="TAC"/>
              <w:rPr>
                <w:sz w:val="16"/>
                <w:szCs w:val="16"/>
              </w:rPr>
            </w:pPr>
            <w:r w:rsidRPr="00C21991">
              <w:rPr>
                <w:sz w:val="16"/>
                <w:szCs w:val="16"/>
              </w:rPr>
              <w:t>15.5.0</w:t>
            </w:r>
          </w:p>
        </w:tc>
      </w:tr>
      <w:tr w:rsidR="00013669" w:rsidRPr="00C21991" w14:paraId="5293071B" w14:textId="77777777" w:rsidTr="00BC2076">
        <w:tc>
          <w:tcPr>
            <w:tcW w:w="798" w:type="dxa"/>
            <w:shd w:val="solid" w:color="FFFFFF" w:fill="auto"/>
          </w:tcPr>
          <w:p w14:paraId="2AC15AE3"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56C88750"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65FBE186"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0B07CD3D" w14:textId="77777777" w:rsidR="00013669" w:rsidRPr="00C21991" w:rsidRDefault="00013669" w:rsidP="00013669">
            <w:pPr>
              <w:pStyle w:val="TAL"/>
              <w:rPr>
                <w:sz w:val="16"/>
                <w:szCs w:val="16"/>
              </w:rPr>
            </w:pPr>
            <w:r w:rsidRPr="00C21991">
              <w:rPr>
                <w:sz w:val="16"/>
                <w:szCs w:val="16"/>
              </w:rPr>
              <w:t>6254</w:t>
            </w:r>
          </w:p>
        </w:tc>
        <w:tc>
          <w:tcPr>
            <w:tcW w:w="424" w:type="dxa"/>
            <w:shd w:val="solid" w:color="FFFFFF" w:fill="auto"/>
          </w:tcPr>
          <w:p w14:paraId="455964CB" w14:textId="77777777" w:rsidR="00013669" w:rsidRPr="00C21991" w:rsidRDefault="00013669" w:rsidP="00013669">
            <w:pPr>
              <w:pStyle w:val="TAR"/>
              <w:rPr>
                <w:sz w:val="16"/>
                <w:szCs w:val="16"/>
              </w:rPr>
            </w:pPr>
            <w:r w:rsidRPr="00C21991">
              <w:rPr>
                <w:sz w:val="16"/>
                <w:szCs w:val="16"/>
              </w:rPr>
              <w:t>3</w:t>
            </w:r>
          </w:p>
        </w:tc>
        <w:tc>
          <w:tcPr>
            <w:tcW w:w="424" w:type="dxa"/>
            <w:shd w:val="solid" w:color="FFFFFF" w:fill="auto"/>
          </w:tcPr>
          <w:p w14:paraId="117C8C1A"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72177871" w14:textId="77777777" w:rsidR="00013669" w:rsidRPr="00C21991" w:rsidRDefault="00013669" w:rsidP="00013669">
            <w:pPr>
              <w:pStyle w:val="TAL"/>
              <w:rPr>
                <w:sz w:val="16"/>
                <w:szCs w:val="16"/>
              </w:rPr>
            </w:pPr>
            <w:r w:rsidRPr="00C21991">
              <w:rPr>
                <w:sz w:val="16"/>
                <w:szCs w:val="16"/>
              </w:rPr>
              <w:t>Correct procedures specific to 3GPP accesses; add 5G applicability</w:t>
            </w:r>
          </w:p>
        </w:tc>
        <w:tc>
          <w:tcPr>
            <w:tcW w:w="707" w:type="dxa"/>
            <w:shd w:val="solid" w:color="FFFFFF" w:fill="auto"/>
          </w:tcPr>
          <w:p w14:paraId="09746D55" w14:textId="77777777" w:rsidR="00013669" w:rsidRPr="00C21991" w:rsidRDefault="00013669" w:rsidP="00013669">
            <w:pPr>
              <w:pStyle w:val="TAC"/>
              <w:rPr>
                <w:sz w:val="16"/>
                <w:szCs w:val="16"/>
              </w:rPr>
            </w:pPr>
            <w:r w:rsidRPr="00C21991">
              <w:rPr>
                <w:sz w:val="16"/>
                <w:szCs w:val="16"/>
              </w:rPr>
              <w:t>15.5.0</w:t>
            </w:r>
          </w:p>
        </w:tc>
      </w:tr>
      <w:tr w:rsidR="00013669" w:rsidRPr="00C21991" w14:paraId="42F3B827" w14:textId="77777777" w:rsidTr="00BC2076">
        <w:tc>
          <w:tcPr>
            <w:tcW w:w="798" w:type="dxa"/>
            <w:shd w:val="solid" w:color="FFFFFF" w:fill="auto"/>
          </w:tcPr>
          <w:p w14:paraId="6D847D9C"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0ED3AB9B"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696B1C5E"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4D2C31CB" w14:textId="77777777" w:rsidR="00013669" w:rsidRPr="00C21991" w:rsidRDefault="00013669" w:rsidP="00013669">
            <w:pPr>
              <w:pStyle w:val="TAL"/>
              <w:rPr>
                <w:sz w:val="16"/>
                <w:szCs w:val="16"/>
              </w:rPr>
            </w:pPr>
            <w:r w:rsidRPr="00C21991">
              <w:rPr>
                <w:sz w:val="16"/>
                <w:szCs w:val="16"/>
              </w:rPr>
              <w:t>6255</w:t>
            </w:r>
          </w:p>
        </w:tc>
        <w:tc>
          <w:tcPr>
            <w:tcW w:w="424" w:type="dxa"/>
            <w:shd w:val="solid" w:color="FFFFFF" w:fill="auto"/>
          </w:tcPr>
          <w:p w14:paraId="337F04F3"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2AEDADB4"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7B2D9A8B" w14:textId="77777777" w:rsidR="00013669" w:rsidRPr="00C21991" w:rsidRDefault="00013669" w:rsidP="00013669">
            <w:pPr>
              <w:pStyle w:val="TAL"/>
              <w:rPr>
                <w:sz w:val="16"/>
                <w:szCs w:val="16"/>
              </w:rPr>
            </w:pPr>
            <w:r w:rsidRPr="00C21991">
              <w:rPr>
                <w:sz w:val="16"/>
                <w:szCs w:val="16"/>
              </w:rPr>
              <w:t xml:space="preserve">Correct </w:t>
            </w:r>
            <w:proofErr w:type="spellStart"/>
            <w:r w:rsidRPr="00C21991">
              <w:rPr>
                <w:sz w:val="16"/>
                <w:szCs w:val="16"/>
              </w:rPr>
              <w:t>ambigious</w:t>
            </w:r>
            <w:proofErr w:type="spellEnd"/>
            <w:r w:rsidRPr="00C21991">
              <w:rPr>
                <w:sz w:val="16"/>
                <w:szCs w:val="16"/>
              </w:rPr>
              <w:t xml:space="preserve"> 5G procedure names</w:t>
            </w:r>
          </w:p>
        </w:tc>
        <w:tc>
          <w:tcPr>
            <w:tcW w:w="707" w:type="dxa"/>
            <w:shd w:val="solid" w:color="FFFFFF" w:fill="auto"/>
          </w:tcPr>
          <w:p w14:paraId="1F8EC3A1" w14:textId="77777777" w:rsidR="00013669" w:rsidRPr="00C21991" w:rsidRDefault="00013669" w:rsidP="00013669">
            <w:pPr>
              <w:pStyle w:val="TAC"/>
              <w:rPr>
                <w:sz w:val="16"/>
                <w:szCs w:val="16"/>
              </w:rPr>
            </w:pPr>
            <w:r w:rsidRPr="00C21991">
              <w:rPr>
                <w:sz w:val="16"/>
                <w:szCs w:val="16"/>
              </w:rPr>
              <w:t>15.5.0</w:t>
            </w:r>
          </w:p>
        </w:tc>
      </w:tr>
      <w:tr w:rsidR="00013669" w:rsidRPr="00C21991" w14:paraId="32DE54B7" w14:textId="77777777" w:rsidTr="00BC2076">
        <w:tc>
          <w:tcPr>
            <w:tcW w:w="798" w:type="dxa"/>
            <w:shd w:val="solid" w:color="FFFFFF" w:fill="auto"/>
          </w:tcPr>
          <w:p w14:paraId="1AEC80A5"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7E0FF090"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448CAE1C"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6400544B" w14:textId="77777777" w:rsidR="00013669" w:rsidRPr="00C21991" w:rsidRDefault="00013669" w:rsidP="00013669">
            <w:pPr>
              <w:pStyle w:val="TAL"/>
              <w:rPr>
                <w:sz w:val="16"/>
                <w:szCs w:val="16"/>
              </w:rPr>
            </w:pPr>
            <w:r w:rsidRPr="00C21991">
              <w:rPr>
                <w:sz w:val="16"/>
                <w:szCs w:val="16"/>
              </w:rPr>
              <w:t>6256</w:t>
            </w:r>
          </w:p>
        </w:tc>
        <w:tc>
          <w:tcPr>
            <w:tcW w:w="424" w:type="dxa"/>
            <w:shd w:val="solid" w:color="FFFFFF" w:fill="auto"/>
          </w:tcPr>
          <w:p w14:paraId="7BAE9F34" w14:textId="77777777" w:rsidR="00013669" w:rsidRPr="00C21991" w:rsidRDefault="00013669" w:rsidP="00013669">
            <w:pPr>
              <w:pStyle w:val="TAR"/>
              <w:rPr>
                <w:sz w:val="16"/>
                <w:szCs w:val="16"/>
              </w:rPr>
            </w:pPr>
            <w:r w:rsidRPr="00C21991">
              <w:rPr>
                <w:sz w:val="16"/>
                <w:szCs w:val="16"/>
              </w:rPr>
              <w:t>7</w:t>
            </w:r>
          </w:p>
        </w:tc>
        <w:tc>
          <w:tcPr>
            <w:tcW w:w="424" w:type="dxa"/>
            <w:shd w:val="solid" w:color="FFFFFF" w:fill="auto"/>
          </w:tcPr>
          <w:p w14:paraId="751E858C"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2EF64F36" w14:textId="77777777" w:rsidR="00013669" w:rsidRPr="00C21991" w:rsidRDefault="00013669" w:rsidP="00013669">
            <w:pPr>
              <w:pStyle w:val="TAL"/>
              <w:rPr>
                <w:sz w:val="16"/>
                <w:szCs w:val="16"/>
              </w:rPr>
            </w:pPr>
            <w:r w:rsidRPr="00C21991">
              <w:rPr>
                <w:sz w:val="16"/>
                <w:szCs w:val="16"/>
              </w:rPr>
              <w:t>Prevent use of EENL URNs provided by another PLMN involving WLAN connected to 5GC</w:t>
            </w:r>
          </w:p>
        </w:tc>
        <w:tc>
          <w:tcPr>
            <w:tcW w:w="707" w:type="dxa"/>
            <w:shd w:val="solid" w:color="FFFFFF" w:fill="auto"/>
          </w:tcPr>
          <w:p w14:paraId="3A498E21" w14:textId="77777777" w:rsidR="00013669" w:rsidRPr="00C21991" w:rsidRDefault="00013669" w:rsidP="00013669">
            <w:pPr>
              <w:pStyle w:val="TAC"/>
              <w:rPr>
                <w:sz w:val="16"/>
                <w:szCs w:val="16"/>
              </w:rPr>
            </w:pPr>
            <w:r w:rsidRPr="00C21991">
              <w:rPr>
                <w:sz w:val="16"/>
                <w:szCs w:val="16"/>
              </w:rPr>
              <w:t>15.5.0</w:t>
            </w:r>
          </w:p>
        </w:tc>
      </w:tr>
      <w:tr w:rsidR="00013669" w:rsidRPr="00C21991" w14:paraId="52A811DD" w14:textId="77777777" w:rsidTr="00BC2076">
        <w:tc>
          <w:tcPr>
            <w:tcW w:w="798" w:type="dxa"/>
            <w:shd w:val="solid" w:color="FFFFFF" w:fill="auto"/>
          </w:tcPr>
          <w:p w14:paraId="1664CA53"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33B27D76"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6183F141"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1DCB3F34" w14:textId="77777777" w:rsidR="00013669" w:rsidRPr="00C21991" w:rsidRDefault="00013669" w:rsidP="00013669">
            <w:pPr>
              <w:pStyle w:val="TAL"/>
              <w:rPr>
                <w:sz w:val="16"/>
                <w:szCs w:val="16"/>
              </w:rPr>
            </w:pPr>
            <w:r w:rsidRPr="00C21991">
              <w:rPr>
                <w:sz w:val="16"/>
                <w:szCs w:val="16"/>
              </w:rPr>
              <w:t>6257</w:t>
            </w:r>
          </w:p>
        </w:tc>
        <w:tc>
          <w:tcPr>
            <w:tcW w:w="424" w:type="dxa"/>
            <w:shd w:val="solid" w:color="FFFFFF" w:fill="auto"/>
          </w:tcPr>
          <w:p w14:paraId="194479A5" w14:textId="77777777" w:rsidR="00013669" w:rsidRPr="00C21991" w:rsidRDefault="00013669" w:rsidP="00013669">
            <w:pPr>
              <w:pStyle w:val="TAR"/>
              <w:rPr>
                <w:sz w:val="16"/>
                <w:szCs w:val="16"/>
              </w:rPr>
            </w:pPr>
            <w:r w:rsidRPr="00C21991">
              <w:rPr>
                <w:sz w:val="16"/>
                <w:szCs w:val="16"/>
              </w:rPr>
              <w:t>4</w:t>
            </w:r>
          </w:p>
        </w:tc>
        <w:tc>
          <w:tcPr>
            <w:tcW w:w="424" w:type="dxa"/>
            <w:shd w:val="solid" w:color="FFFFFF" w:fill="auto"/>
          </w:tcPr>
          <w:p w14:paraId="72FB7AEA"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34A76A41" w14:textId="77777777" w:rsidR="00013669" w:rsidRPr="00C21991" w:rsidRDefault="00013669" w:rsidP="00013669">
            <w:pPr>
              <w:pStyle w:val="TAL"/>
              <w:rPr>
                <w:sz w:val="16"/>
                <w:szCs w:val="16"/>
              </w:rPr>
            </w:pPr>
            <w:r w:rsidRPr="00C21991">
              <w:rPr>
                <w:sz w:val="16"/>
                <w:szCs w:val="16"/>
              </w:rPr>
              <w:t>Correct prohibiting usage of PDN connection for emergency bearer services</w:t>
            </w:r>
          </w:p>
        </w:tc>
        <w:tc>
          <w:tcPr>
            <w:tcW w:w="707" w:type="dxa"/>
            <w:shd w:val="solid" w:color="FFFFFF" w:fill="auto"/>
          </w:tcPr>
          <w:p w14:paraId="15A41436" w14:textId="77777777" w:rsidR="00013669" w:rsidRPr="00C21991" w:rsidRDefault="00013669" w:rsidP="00013669">
            <w:pPr>
              <w:pStyle w:val="TAC"/>
              <w:rPr>
                <w:sz w:val="16"/>
                <w:szCs w:val="16"/>
              </w:rPr>
            </w:pPr>
            <w:r w:rsidRPr="00C21991">
              <w:rPr>
                <w:sz w:val="16"/>
                <w:szCs w:val="16"/>
              </w:rPr>
              <w:t>15.5.0</w:t>
            </w:r>
          </w:p>
        </w:tc>
      </w:tr>
      <w:tr w:rsidR="00013669" w:rsidRPr="00C21991" w14:paraId="1A5C83A3" w14:textId="77777777" w:rsidTr="00BC2076">
        <w:tc>
          <w:tcPr>
            <w:tcW w:w="798" w:type="dxa"/>
            <w:shd w:val="solid" w:color="FFFFFF" w:fill="auto"/>
          </w:tcPr>
          <w:p w14:paraId="14C2389C"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7A026CAB"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4A0FDE92"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5DDA6A05" w14:textId="77777777" w:rsidR="00013669" w:rsidRPr="00C21991" w:rsidRDefault="00013669" w:rsidP="00013669">
            <w:pPr>
              <w:pStyle w:val="TAL"/>
              <w:rPr>
                <w:sz w:val="16"/>
                <w:szCs w:val="16"/>
              </w:rPr>
            </w:pPr>
            <w:r w:rsidRPr="00C21991">
              <w:rPr>
                <w:sz w:val="16"/>
                <w:szCs w:val="16"/>
              </w:rPr>
              <w:t>6260</w:t>
            </w:r>
          </w:p>
        </w:tc>
        <w:tc>
          <w:tcPr>
            <w:tcW w:w="424" w:type="dxa"/>
            <w:shd w:val="solid" w:color="FFFFFF" w:fill="auto"/>
          </w:tcPr>
          <w:p w14:paraId="1F2219A2" w14:textId="77777777" w:rsidR="00013669" w:rsidRPr="00C21991" w:rsidRDefault="00013669" w:rsidP="00013669">
            <w:pPr>
              <w:pStyle w:val="TAR"/>
              <w:rPr>
                <w:sz w:val="16"/>
                <w:szCs w:val="16"/>
              </w:rPr>
            </w:pPr>
          </w:p>
        </w:tc>
        <w:tc>
          <w:tcPr>
            <w:tcW w:w="424" w:type="dxa"/>
            <w:shd w:val="solid" w:color="FFFFFF" w:fill="auto"/>
          </w:tcPr>
          <w:p w14:paraId="7A3E3131"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3EF220BC" w14:textId="77777777" w:rsidR="00013669" w:rsidRPr="00C21991" w:rsidRDefault="00013669" w:rsidP="00013669">
            <w:pPr>
              <w:pStyle w:val="TAL"/>
              <w:rPr>
                <w:sz w:val="16"/>
                <w:szCs w:val="16"/>
              </w:rPr>
            </w:pPr>
            <w:r w:rsidRPr="00C21991">
              <w:rPr>
                <w:sz w:val="16"/>
                <w:szCs w:val="16"/>
              </w:rPr>
              <w:t>Corrections on emergency services in single-registration mode</w:t>
            </w:r>
          </w:p>
        </w:tc>
        <w:tc>
          <w:tcPr>
            <w:tcW w:w="707" w:type="dxa"/>
            <w:shd w:val="solid" w:color="FFFFFF" w:fill="auto"/>
          </w:tcPr>
          <w:p w14:paraId="69DE908E" w14:textId="77777777" w:rsidR="00013669" w:rsidRPr="00C21991" w:rsidRDefault="00013669" w:rsidP="00013669">
            <w:pPr>
              <w:pStyle w:val="TAC"/>
              <w:rPr>
                <w:sz w:val="16"/>
                <w:szCs w:val="16"/>
              </w:rPr>
            </w:pPr>
            <w:r w:rsidRPr="00C21991">
              <w:rPr>
                <w:sz w:val="16"/>
                <w:szCs w:val="16"/>
              </w:rPr>
              <w:t>15.5.0</w:t>
            </w:r>
          </w:p>
        </w:tc>
      </w:tr>
      <w:tr w:rsidR="00013669" w:rsidRPr="00C21991" w14:paraId="30AF665F" w14:textId="77777777" w:rsidTr="00BC2076">
        <w:tc>
          <w:tcPr>
            <w:tcW w:w="798" w:type="dxa"/>
            <w:shd w:val="solid" w:color="FFFFFF" w:fill="auto"/>
          </w:tcPr>
          <w:p w14:paraId="6A32B4D7"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365097E3"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4CDFBC00"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3E3C325A" w14:textId="77777777" w:rsidR="00013669" w:rsidRPr="00C21991" w:rsidRDefault="00013669" w:rsidP="00013669">
            <w:pPr>
              <w:pStyle w:val="TAL"/>
              <w:rPr>
                <w:sz w:val="16"/>
                <w:szCs w:val="16"/>
              </w:rPr>
            </w:pPr>
            <w:r w:rsidRPr="00C21991">
              <w:rPr>
                <w:sz w:val="16"/>
                <w:szCs w:val="16"/>
              </w:rPr>
              <w:t>6261</w:t>
            </w:r>
          </w:p>
        </w:tc>
        <w:tc>
          <w:tcPr>
            <w:tcW w:w="424" w:type="dxa"/>
            <w:shd w:val="solid" w:color="FFFFFF" w:fill="auto"/>
          </w:tcPr>
          <w:p w14:paraId="2664852F" w14:textId="77777777" w:rsidR="00013669" w:rsidRPr="00C21991" w:rsidRDefault="00013669" w:rsidP="00013669">
            <w:pPr>
              <w:pStyle w:val="TAR"/>
              <w:rPr>
                <w:sz w:val="16"/>
                <w:szCs w:val="16"/>
              </w:rPr>
            </w:pPr>
          </w:p>
        </w:tc>
        <w:tc>
          <w:tcPr>
            <w:tcW w:w="424" w:type="dxa"/>
            <w:shd w:val="solid" w:color="FFFFFF" w:fill="auto"/>
          </w:tcPr>
          <w:p w14:paraId="7956116C"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75E742A9" w14:textId="77777777" w:rsidR="00013669" w:rsidRPr="00C21991" w:rsidRDefault="00013669" w:rsidP="00013669">
            <w:pPr>
              <w:pStyle w:val="TAL"/>
              <w:rPr>
                <w:sz w:val="16"/>
                <w:szCs w:val="16"/>
              </w:rPr>
            </w:pPr>
            <w:r w:rsidRPr="00C21991">
              <w:rPr>
                <w:sz w:val="16"/>
                <w:szCs w:val="16"/>
              </w:rPr>
              <w:t>Corrections on emergency services in dual-registration mode</w:t>
            </w:r>
          </w:p>
        </w:tc>
        <w:tc>
          <w:tcPr>
            <w:tcW w:w="707" w:type="dxa"/>
            <w:shd w:val="solid" w:color="FFFFFF" w:fill="auto"/>
          </w:tcPr>
          <w:p w14:paraId="43F532EC" w14:textId="77777777" w:rsidR="00013669" w:rsidRPr="00C21991" w:rsidRDefault="00013669" w:rsidP="00013669">
            <w:pPr>
              <w:pStyle w:val="TAC"/>
              <w:rPr>
                <w:sz w:val="16"/>
                <w:szCs w:val="16"/>
              </w:rPr>
            </w:pPr>
            <w:r w:rsidRPr="00C21991">
              <w:rPr>
                <w:sz w:val="16"/>
                <w:szCs w:val="16"/>
              </w:rPr>
              <w:t>15.5.0</w:t>
            </w:r>
          </w:p>
        </w:tc>
      </w:tr>
      <w:tr w:rsidR="00013669" w:rsidRPr="00C21991" w14:paraId="0A620B2F" w14:textId="77777777" w:rsidTr="00BC2076">
        <w:tc>
          <w:tcPr>
            <w:tcW w:w="798" w:type="dxa"/>
            <w:shd w:val="solid" w:color="FFFFFF" w:fill="auto"/>
          </w:tcPr>
          <w:p w14:paraId="53F70DCC"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47D9294B"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71120872"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5BDAF453" w14:textId="77777777" w:rsidR="00013669" w:rsidRPr="00C21991" w:rsidRDefault="00013669" w:rsidP="00013669">
            <w:pPr>
              <w:pStyle w:val="TAL"/>
              <w:rPr>
                <w:sz w:val="16"/>
                <w:szCs w:val="16"/>
              </w:rPr>
            </w:pPr>
            <w:r w:rsidRPr="00C21991">
              <w:rPr>
                <w:sz w:val="16"/>
                <w:szCs w:val="16"/>
              </w:rPr>
              <w:t>6262</w:t>
            </w:r>
          </w:p>
        </w:tc>
        <w:tc>
          <w:tcPr>
            <w:tcW w:w="424" w:type="dxa"/>
            <w:shd w:val="solid" w:color="FFFFFF" w:fill="auto"/>
          </w:tcPr>
          <w:p w14:paraId="79DBF82E"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06CCE95C" w14:textId="77777777" w:rsidR="00013669" w:rsidRPr="00C21991" w:rsidRDefault="00013669" w:rsidP="00013669">
            <w:pPr>
              <w:pStyle w:val="TAC"/>
              <w:rPr>
                <w:sz w:val="16"/>
                <w:szCs w:val="16"/>
              </w:rPr>
            </w:pPr>
            <w:r w:rsidRPr="00C21991">
              <w:rPr>
                <w:sz w:val="16"/>
                <w:szCs w:val="16"/>
              </w:rPr>
              <w:t>B</w:t>
            </w:r>
          </w:p>
        </w:tc>
        <w:tc>
          <w:tcPr>
            <w:tcW w:w="4919" w:type="dxa"/>
            <w:shd w:val="solid" w:color="FFFFFF" w:fill="auto"/>
          </w:tcPr>
          <w:p w14:paraId="7E213095" w14:textId="77777777" w:rsidR="00013669" w:rsidRPr="00C21991" w:rsidRDefault="00013669" w:rsidP="00013669">
            <w:pPr>
              <w:pStyle w:val="TAL"/>
              <w:rPr>
                <w:sz w:val="16"/>
                <w:szCs w:val="16"/>
              </w:rPr>
            </w:pPr>
            <w:r w:rsidRPr="00C21991">
              <w:rPr>
                <w:sz w:val="16"/>
                <w:szCs w:val="16"/>
              </w:rPr>
              <w:t>PCF Based P-CSCF Restoration</w:t>
            </w:r>
          </w:p>
        </w:tc>
        <w:tc>
          <w:tcPr>
            <w:tcW w:w="707" w:type="dxa"/>
            <w:shd w:val="solid" w:color="FFFFFF" w:fill="auto"/>
          </w:tcPr>
          <w:p w14:paraId="5A51ACE1" w14:textId="77777777" w:rsidR="00013669" w:rsidRPr="00C21991" w:rsidRDefault="00013669" w:rsidP="00013669">
            <w:pPr>
              <w:pStyle w:val="TAC"/>
              <w:rPr>
                <w:sz w:val="16"/>
                <w:szCs w:val="16"/>
              </w:rPr>
            </w:pPr>
            <w:r w:rsidRPr="00C21991">
              <w:rPr>
                <w:sz w:val="16"/>
                <w:szCs w:val="16"/>
              </w:rPr>
              <w:t>15.5.0</w:t>
            </w:r>
          </w:p>
        </w:tc>
      </w:tr>
      <w:tr w:rsidR="00013669" w:rsidRPr="00C21991" w14:paraId="3008E6C1" w14:textId="77777777" w:rsidTr="00BC2076">
        <w:tc>
          <w:tcPr>
            <w:tcW w:w="798" w:type="dxa"/>
            <w:shd w:val="solid" w:color="FFFFFF" w:fill="auto"/>
          </w:tcPr>
          <w:p w14:paraId="6E53BC93"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1D763D94"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5C251913"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163FE497" w14:textId="77777777" w:rsidR="00013669" w:rsidRPr="00C21991" w:rsidRDefault="00013669" w:rsidP="00013669">
            <w:pPr>
              <w:pStyle w:val="TAL"/>
              <w:rPr>
                <w:sz w:val="16"/>
                <w:szCs w:val="16"/>
              </w:rPr>
            </w:pPr>
            <w:r w:rsidRPr="00C21991">
              <w:rPr>
                <w:sz w:val="16"/>
                <w:szCs w:val="16"/>
              </w:rPr>
              <w:t>6263</w:t>
            </w:r>
          </w:p>
        </w:tc>
        <w:tc>
          <w:tcPr>
            <w:tcW w:w="424" w:type="dxa"/>
            <w:shd w:val="solid" w:color="FFFFFF" w:fill="auto"/>
          </w:tcPr>
          <w:p w14:paraId="2C3143E8" w14:textId="77777777" w:rsidR="00013669" w:rsidRPr="00C21991" w:rsidRDefault="00013669" w:rsidP="00013669">
            <w:pPr>
              <w:pStyle w:val="TAR"/>
              <w:rPr>
                <w:sz w:val="16"/>
                <w:szCs w:val="16"/>
              </w:rPr>
            </w:pPr>
            <w:r w:rsidRPr="00C21991">
              <w:rPr>
                <w:sz w:val="16"/>
                <w:szCs w:val="16"/>
              </w:rPr>
              <w:t>3</w:t>
            </w:r>
          </w:p>
        </w:tc>
        <w:tc>
          <w:tcPr>
            <w:tcW w:w="424" w:type="dxa"/>
            <w:shd w:val="solid" w:color="FFFFFF" w:fill="auto"/>
          </w:tcPr>
          <w:p w14:paraId="7906E6F5" w14:textId="77777777" w:rsidR="00013669" w:rsidRPr="00C21991" w:rsidRDefault="00013669" w:rsidP="00013669">
            <w:pPr>
              <w:pStyle w:val="TAC"/>
              <w:rPr>
                <w:sz w:val="16"/>
                <w:szCs w:val="16"/>
              </w:rPr>
            </w:pPr>
            <w:r w:rsidRPr="00C21991">
              <w:rPr>
                <w:sz w:val="16"/>
                <w:szCs w:val="16"/>
              </w:rPr>
              <w:t>B</w:t>
            </w:r>
          </w:p>
        </w:tc>
        <w:tc>
          <w:tcPr>
            <w:tcW w:w="4919" w:type="dxa"/>
            <w:shd w:val="solid" w:color="FFFFFF" w:fill="auto"/>
          </w:tcPr>
          <w:p w14:paraId="18D73061" w14:textId="77777777" w:rsidR="00013669" w:rsidRPr="00C21991" w:rsidRDefault="00013669" w:rsidP="00013669">
            <w:pPr>
              <w:pStyle w:val="TAL"/>
              <w:rPr>
                <w:sz w:val="16"/>
                <w:szCs w:val="16"/>
              </w:rPr>
            </w:pPr>
            <w:r w:rsidRPr="00C21991">
              <w:rPr>
                <w:sz w:val="16"/>
                <w:szCs w:val="16"/>
              </w:rPr>
              <w:t>Handling of default QoS flow usage restriction policy in annex U</w:t>
            </w:r>
          </w:p>
        </w:tc>
        <w:tc>
          <w:tcPr>
            <w:tcW w:w="707" w:type="dxa"/>
            <w:shd w:val="solid" w:color="FFFFFF" w:fill="auto"/>
          </w:tcPr>
          <w:p w14:paraId="1267B7F5" w14:textId="77777777" w:rsidR="00013669" w:rsidRPr="00C21991" w:rsidRDefault="00013669" w:rsidP="00013669">
            <w:pPr>
              <w:pStyle w:val="TAC"/>
              <w:rPr>
                <w:sz w:val="16"/>
                <w:szCs w:val="16"/>
              </w:rPr>
            </w:pPr>
            <w:r w:rsidRPr="00C21991">
              <w:rPr>
                <w:sz w:val="16"/>
                <w:szCs w:val="16"/>
              </w:rPr>
              <w:t>15.5.0</w:t>
            </w:r>
          </w:p>
        </w:tc>
      </w:tr>
      <w:tr w:rsidR="00013669" w:rsidRPr="00C21991" w14:paraId="27D9095B" w14:textId="77777777" w:rsidTr="00BC2076">
        <w:tc>
          <w:tcPr>
            <w:tcW w:w="798" w:type="dxa"/>
            <w:shd w:val="solid" w:color="FFFFFF" w:fill="auto"/>
          </w:tcPr>
          <w:p w14:paraId="60894F28"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0EAE9198"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5A142273" w14:textId="77777777" w:rsidR="00013669" w:rsidRPr="00C21991" w:rsidRDefault="00013669" w:rsidP="00013669">
            <w:pPr>
              <w:pStyle w:val="TAC"/>
              <w:rPr>
                <w:sz w:val="16"/>
                <w:szCs w:val="16"/>
              </w:rPr>
            </w:pPr>
            <w:r w:rsidRPr="00C21991">
              <w:rPr>
                <w:sz w:val="16"/>
                <w:szCs w:val="16"/>
              </w:rPr>
              <w:t>CP-183049</w:t>
            </w:r>
          </w:p>
        </w:tc>
        <w:tc>
          <w:tcPr>
            <w:tcW w:w="524" w:type="dxa"/>
            <w:shd w:val="solid" w:color="FFFFFF" w:fill="auto"/>
          </w:tcPr>
          <w:p w14:paraId="517A7263" w14:textId="77777777" w:rsidR="00013669" w:rsidRPr="00C21991" w:rsidRDefault="00013669" w:rsidP="00013669">
            <w:pPr>
              <w:pStyle w:val="TAL"/>
              <w:rPr>
                <w:sz w:val="16"/>
                <w:szCs w:val="16"/>
              </w:rPr>
            </w:pPr>
            <w:r w:rsidRPr="00C21991">
              <w:rPr>
                <w:sz w:val="16"/>
                <w:szCs w:val="16"/>
              </w:rPr>
              <w:t>6264</w:t>
            </w:r>
          </w:p>
        </w:tc>
        <w:tc>
          <w:tcPr>
            <w:tcW w:w="424" w:type="dxa"/>
            <w:shd w:val="solid" w:color="FFFFFF" w:fill="auto"/>
          </w:tcPr>
          <w:p w14:paraId="61832D49" w14:textId="77777777" w:rsidR="00013669" w:rsidRPr="00C21991" w:rsidRDefault="00013669" w:rsidP="00013669">
            <w:pPr>
              <w:pStyle w:val="TAR"/>
              <w:rPr>
                <w:sz w:val="16"/>
                <w:szCs w:val="16"/>
              </w:rPr>
            </w:pPr>
            <w:r w:rsidRPr="00C21991">
              <w:rPr>
                <w:sz w:val="16"/>
                <w:szCs w:val="16"/>
              </w:rPr>
              <w:t>3</w:t>
            </w:r>
          </w:p>
        </w:tc>
        <w:tc>
          <w:tcPr>
            <w:tcW w:w="424" w:type="dxa"/>
            <w:shd w:val="solid" w:color="FFFFFF" w:fill="auto"/>
          </w:tcPr>
          <w:p w14:paraId="006D23E3"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7606712F" w14:textId="77777777" w:rsidR="00013669" w:rsidRPr="00C21991" w:rsidRDefault="00013669" w:rsidP="00013669">
            <w:pPr>
              <w:pStyle w:val="TAL"/>
              <w:rPr>
                <w:sz w:val="16"/>
                <w:szCs w:val="16"/>
              </w:rPr>
            </w:pPr>
            <w:r w:rsidRPr="00C21991">
              <w:rPr>
                <w:sz w:val="16"/>
                <w:szCs w:val="16"/>
              </w:rPr>
              <w:t xml:space="preserve">Resolution of </w:t>
            </w:r>
            <w:proofErr w:type="spellStart"/>
            <w:r w:rsidRPr="00C21991">
              <w:rPr>
                <w:sz w:val="16"/>
                <w:szCs w:val="16"/>
              </w:rPr>
              <w:t>eSPECTRE</w:t>
            </w:r>
            <w:proofErr w:type="spellEnd"/>
            <w:r w:rsidRPr="00C21991">
              <w:rPr>
                <w:sz w:val="16"/>
                <w:szCs w:val="16"/>
              </w:rPr>
              <w:t xml:space="preserve"> editor's </w:t>
            </w:r>
            <w:proofErr w:type="spellStart"/>
            <w:r w:rsidRPr="00C21991">
              <w:rPr>
                <w:sz w:val="16"/>
                <w:szCs w:val="16"/>
              </w:rPr>
              <w:t>notest</w:t>
            </w:r>
            <w:proofErr w:type="spellEnd"/>
          </w:p>
        </w:tc>
        <w:tc>
          <w:tcPr>
            <w:tcW w:w="707" w:type="dxa"/>
            <w:shd w:val="solid" w:color="FFFFFF" w:fill="auto"/>
          </w:tcPr>
          <w:p w14:paraId="70312157" w14:textId="77777777" w:rsidR="00013669" w:rsidRPr="00C21991" w:rsidRDefault="00013669" w:rsidP="00013669">
            <w:pPr>
              <w:pStyle w:val="TAC"/>
              <w:rPr>
                <w:sz w:val="16"/>
                <w:szCs w:val="16"/>
              </w:rPr>
            </w:pPr>
            <w:r w:rsidRPr="00C21991">
              <w:rPr>
                <w:sz w:val="16"/>
                <w:szCs w:val="16"/>
              </w:rPr>
              <w:t>15.5.0</w:t>
            </w:r>
          </w:p>
        </w:tc>
      </w:tr>
      <w:tr w:rsidR="00013669" w:rsidRPr="00C21991" w14:paraId="57D49DB6" w14:textId="77777777" w:rsidTr="00BC2076">
        <w:tc>
          <w:tcPr>
            <w:tcW w:w="798" w:type="dxa"/>
            <w:shd w:val="solid" w:color="FFFFFF" w:fill="auto"/>
          </w:tcPr>
          <w:p w14:paraId="4C48C08C"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1E0FA88F"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59C2266D"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08491172" w14:textId="77777777" w:rsidR="00013669" w:rsidRPr="00C21991" w:rsidRDefault="00013669" w:rsidP="00013669">
            <w:pPr>
              <w:pStyle w:val="TAL"/>
              <w:rPr>
                <w:sz w:val="16"/>
                <w:szCs w:val="16"/>
              </w:rPr>
            </w:pPr>
            <w:r w:rsidRPr="00C21991">
              <w:rPr>
                <w:sz w:val="16"/>
                <w:szCs w:val="16"/>
              </w:rPr>
              <w:t>6265</w:t>
            </w:r>
          </w:p>
        </w:tc>
        <w:tc>
          <w:tcPr>
            <w:tcW w:w="424" w:type="dxa"/>
            <w:shd w:val="solid" w:color="FFFFFF" w:fill="auto"/>
          </w:tcPr>
          <w:p w14:paraId="762F00D4"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043FAA9F"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198154EE" w14:textId="77777777" w:rsidR="00013669" w:rsidRPr="00C21991" w:rsidRDefault="00013669" w:rsidP="00013669">
            <w:pPr>
              <w:pStyle w:val="TAL"/>
              <w:rPr>
                <w:sz w:val="16"/>
                <w:szCs w:val="16"/>
              </w:rPr>
            </w:pPr>
            <w:r w:rsidRPr="00C21991">
              <w:rPr>
                <w:sz w:val="16"/>
                <w:szCs w:val="16"/>
              </w:rPr>
              <w:t>Clarification for emergency calls without registration</w:t>
            </w:r>
          </w:p>
        </w:tc>
        <w:tc>
          <w:tcPr>
            <w:tcW w:w="707" w:type="dxa"/>
            <w:shd w:val="solid" w:color="FFFFFF" w:fill="auto"/>
          </w:tcPr>
          <w:p w14:paraId="11A3E6A9" w14:textId="77777777" w:rsidR="00013669" w:rsidRPr="00C21991" w:rsidRDefault="00013669" w:rsidP="00013669">
            <w:pPr>
              <w:pStyle w:val="TAC"/>
              <w:rPr>
                <w:sz w:val="16"/>
                <w:szCs w:val="16"/>
              </w:rPr>
            </w:pPr>
            <w:r w:rsidRPr="00C21991">
              <w:rPr>
                <w:sz w:val="16"/>
                <w:szCs w:val="16"/>
              </w:rPr>
              <w:t>15.5.0</w:t>
            </w:r>
          </w:p>
        </w:tc>
      </w:tr>
      <w:tr w:rsidR="00013669" w:rsidRPr="00C21991" w14:paraId="03879D5E" w14:textId="77777777" w:rsidTr="00BC2076">
        <w:tc>
          <w:tcPr>
            <w:tcW w:w="798" w:type="dxa"/>
            <w:shd w:val="solid" w:color="FFFFFF" w:fill="auto"/>
          </w:tcPr>
          <w:p w14:paraId="12B3316D"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7F7BE20F"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4E9C53E2"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5E4AD772" w14:textId="77777777" w:rsidR="00013669" w:rsidRPr="00C21991" w:rsidRDefault="00013669" w:rsidP="00013669">
            <w:pPr>
              <w:pStyle w:val="TAL"/>
              <w:rPr>
                <w:sz w:val="16"/>
                <w:szCs w:val="16"/>
              </w:rPr>
            </w:pPr>
            <w:r w:rsidRPr="00C21991">
              <w:rPr>
                <w:sz w:val="16"/>
                <w:szCs w:val="16"/>
              </w:rPr>
              <w:t>6266</w:t>
            </w:r>
          </w:p>
        </w:tc>
        <w:tc>
          <w:tcPr>
            <w:tcW w:w="424" w:type="dxa"/>
            <w:shd w:val="solid" w:color="FFFFFF" w:fill="auto"/>
          </w:tcPr>
          <w:p w14:paraId="78382227"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1C832808"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6EA38A1A" w14:textId="77777777" w:rsidR="00013669" w:rsidRPr="00C21991" w:rsidRDefault="00013669" w:rsidP="00013669">
            <w:pPr>
              <w:pStyle w:val="TAL"/>
              <w:rPr>
                <w:sz w:val="16"/>
                <w:szCs w:val="16"/>
              </w:rPr>
            </w:pPr>
            <w:r w:rsidRPr="00C21991">
              <w:rPr>
                <w:sz w:val="16"/>
                <w:szCs w:val="16"/>
              </w:rPr>
              <w:t>Removal of NOTE for emergency call upon 380</w:t>
            </w:r>
          </w:p>
        </w:tc>
        <w:tc>
          <w:tcPr>
            <w:tcW w:w="707" w:type="dxa"/>
            <w:shd w:val="solid" w:color="FFFFFF" w:fill="auto"/>
          </w:tcPr>
          <w:p w14:paraId="12F6076D" w14:textId="77777777" w:rsidR="00013669" w:rsidRPr="00C21991" w:rsidRDefault="00013669" w:rsidP="00013669">
            <w:pPr>
              <w:pStyle w:val="TAC"/>
              <w:rPr>
                <w:sz w:val="16"/>
                <w:szCs w:val="16"/>
              </w:rPr>
            </w:pPr>
            <w:r w:rsidRPr="00C21991">
              <w:rPr>
                <w:sz w:val="16"/>
                <w:szCs w:val="16"/>
              </w:rPr>
              <w:t>15.5.0</w:t>
            </w:r>
          </w:p>
        </w:tc>
      </w:tr>
      <w:tr w:rsidR="00013669" w:rsidRPr="00C21991" w14:paraId="6BC4F4FA" w14:textId="77777777" w:rsidTr="00BC2076">
        <w:tc>
          <w:tcPr>
            <w:tcW w:w="798" w:type="dxa"/>
            <w:shd w:val="solid" w:color="FFFFFF" w:fill="auto"/>
          </w:tcPr>
          <w:p w14:paraId="04ACDE8B"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76E2213B"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5C21D11D"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186028F8" w14:textId="77777777" w:rsidR="00013669" w:rsidRPr="00C21991" w:rsidRDefault="00013669" w:rsidP="00013669">
            <w:pPr>
              <w:pStyle w:val="TAL"/>
              <w:rPr>
                <w:sz w:val="16"/>
                <w:szCs w:val="16"/>
              </w:rPr>
            </w:pPr>
            <w:r w:rsidRPr="00C21991">
              <w:rPr>
                <w:sz w:val="16"/>
                <w:szCs w:val="16"/>
              </w:rPr>
              <w:t>6267</w:t>
            </w:r>
          </w:p>
        </w:tc>
        <w:tc>
          <w:tcPr>
            <w:tcW w:w="424" w:type="dxa"/>
            <w:shd w:val="solid" w:color="FFFFFF" w:fill="auto"/>
          </w:tcPr>
          <w:p w14:paraId="3C1066FE" w14:textId="77777777" w:rsidR="00013669" w:rsidRPr="00C21991" w:rsidRDefault="00013669" w:rsidP="00013669">
            <w:pPr>
              <w:pStyle w:val="TAR"/>
              <w:rPr>
                <w:sz w:val="16"/>
                <w:szCs w:val="16"/>
              </w:rPr>
            </w:pPr>
          </w:p>
        </w:tc>
        <w:tc>
          <w:tcPr>
            <w:tcW w:w="424" w:type="dxa"/>
            <w:shd w:val="solid" w:color="FFFFFF" w:fill="auto"/>
          </w:tcPr>
          <w:p w14:paraId="5C4C0141"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6AD8F26D" w14:textId="77777777" w:rsidR="00013669" w:rsidRPr="00C21991" w:rsidRDefault="00013669" w:rsidP="00013669">
            <w:pPr>
              <w:pStyle w:val="TAL"/>
              <w:rPr>
                <w:sz w:val="16"/>
                <w:szCs w:val="16"/>
              </w:rPr>
            </w:pPr>
            <w:r w:rsidRPr="00C21991">
              <w:rPr>
                <w:sz w:val="16"/>
                <w:szCs w:val="16"/>
              </w:rPr>
              <w:t>Availability for calls in 5GS</w:t>
            </w:r>
          </w:p>
        </w:tc>
        <w:tc>
          <w:tcPr>
            <w:tcW w:w="707" w:type="dxa"/>
            <w:shd w:val="solid" w:color="FFFFFF" w:fill="auto"/>
          </w:tcPr>
          <w:p w14:paraId="1FD93B4E" w14:textId="77777777" w:rsidR="00013669" w:rsidRPr="00C21991" w:rsidRDefault="00013669" w:rsidP="00013669">
            <w:pPr>
              <w:pStyle w:val="TAC"/>
              <w:rPr>
                <w:sz w:val="16"/>
                <w:szCs w:val="16"/>
              </w:rPr>
            </w:pPr>
            <w:r w:rsidRPr="00C21991">
              <w:rPr>
                <w:sz w:val="16"/>
                <w:szCs w:val="16"/>
              </w:rPr>
              <w:t>15.5.0</w:t>
            </w:r>
          </w:p>
        </w:tc>
      </w:tr>
      <w:tr w:rsidR="00013669" w:rsidRPr="00C21991" w14:paraId="160D172E" w14:textId="77777777" w:rsidTr="00BC2076">
        <w:tc>
          <w:tcPr>
            <w:tcW w:w="798" w:type="dxa"/>
            <w:shd w:val="solid" w:color="FFFFFF" w:fill="auto"/>
          </w:tcPr>
          <w:p w14:paraId="7DF70C42"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099E407B"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171C75F1" w14:textId="77777777" w:rsidR="00013669" w:rsidRPr="00C21991" w:rsidRDefault="00013669" w:rsidP="00013669">
            <w:pPr>
              <w:pStyle w:val="TAC"/>
              <w:rPr>
                <w:sz w:val="16"/>
                <w:szCs w:val="16"/>
              </w:rPr>
            </w:pPr>
            <w:r w:rsidRPr="00C21991">
              <w:rPr>
                <w:sz w:val="16"/>
                <w:szCs w:val="16"/>
              </w:rPr>
              <w:t>CP-183053</w:t>
            </w:r>
          </w:p>
        </w:tc>
        <w:tc>
          <w:tcPr>
            <w:tcW w:w="524" w:type="dxa"/>
            <w:shd w:val="solid" w:color="FFFFFF" w:fill="auto"/>
          </w:tcPr>
          <w:p w14:paraId="39E56E6D" w14:textId="77777777" w:rsidR="00013669" w:rsidRPr="00C21991" w:rsidRDefault="00013669" w:rsidP="00013669">
            <w:pPr>
              <w:pStyle w:val="TAL"/>
              <w:rPr>
                <w:sz w:val="16"/>
                <w:szCs w:val="16"/>
              </w:rPr>
            </w:pPr>
            <w:r w:rsidRPr="00C21991">
              <w:rPr>
                <w:sz w:val="16"/>
                <w:szCs w:val="16"/>
              </w:rPr>
              <w:t>6270</w:t>
            </w:r>
          </w:p>
        </w:tc>
        <w:tc>
          <w:tcPr>
            <w:tcW w:w="424" w:type="dxa"/>
            <w:shd w:val="solid" w:color="FFFFFF" w:fill="auto"/>
          </w:tcPr>
          <w:p w14:paraId="31CA1734"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30E8E3EF" w14:textId="77777777" w:rsidR="00013669" w:rsidRPr="00C21991" w:rsidRDefault="00013669" w:rsidP="00013669">
            <w:pPr>
              <w:pStyle w:val="TAC"/>
              <w:rPr>
                <w:sz w:val="16"/>
                <w:szCs w:val="16"/>
              </w:rPr>
            </w:pPr>
            <w:r w:rsidRPr="00C21991">
              <w:rPr>
                <w:sz w:val="16"/>
                <w:szCs w:val="16"/>
              </w:rPr>
              <w:t>A</w:t>
            </w:r>
          </w:p>
        </w:tc>
        <w:tc>
          <w:tcPr>
            <w:tcW w:w="4919" w:type="dxa"/>
            <w:shd w:val="solid" w:color="FFFFFF" w:fill="auto"/>
          </w:tcPr>
          <w:p w14:paraId="717D0A95" w14:textId="77777777" w:rsidR="00013669" w:rsidRPr="00C21991" w:rsidRDefault="00013669" w:rsidP="00013669">
            <w:pPr>
              <w:pStyle w:val="TAL"/>
              <w:rPr>
                <w:sz w:val="16"/>
                <w:szCs w:val="16"/>
              </w:rPr>
            </w:pPr>
            <w:r w:rsidRPr="00C21991">
              <w:rPr>
                <w:sz w:val="16"/>
                <w:szCs w:val="16"/>
              </w:rPr>
              <w:t>Dynamic Service Interaction missing in annex A</w:t>
            </w:r>
          </w:p>
        </w:tc>
        <w:tc>
          <w:tcPr>
            <w:tcW w:w="707" w:type="dxa"/>
            <w:shd w:val="solid" w:color="FFFFFF" w:fill="auto"/>
          </w:tcPr>
          <w:p w14:paraId="650BF043" w14:textId="77777777" w:rsidR="00013669" w:rsidRPr="00C21991" w:rsidRDefault="00013669" w:rsidP="00013669">
            <w:pPr>
              <w:pStyle w:val="TAC"/>
              <w:rPr>
                <w:sz w:val="16"/>
                <w:szCs w:val="16"/>
              </w:rPr>
            </w:pPr>
            <w:r w:rsidRPr="00C21991">
              <w:rPr>
                <w:sz w:val="16"/>
                <w:szCs w:val="16"/>
              </w:rPr>
              <w:t>15.5.0</w:t>
            </w:r>
          </w:p>
        </w:tc>
      </w:tr>
      <w:tr w:rsidR="00013669" w:rsidRPr="00C21991" w14:paraId="0F4E7228" w14:textId="77777777" w:rsidTr="00BC2076">
        <w:tc>
          <w:tcPr>
            <w:tcW w:w="798" w:type="dxa"/>
            <w:shd w:val="solid" w:color="FFFFFF" w:fill="auto"/>
          </w:tcPr>
          <w:p w14:paraId="0F3EF537"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7D51E69D"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4A09189C"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5A01F103" w14:textId="77777777" w:rsidR="00013669" w:rsidRPr="00C21991" w:rsidRDefault="00013669" w:rsidP="00013669">
            <w:pPr>
              <w:pStyle w:val="TAL"/>
              <w:rPr>
                <w:sz w:val="16"/>
                <w:szCs w:val="16"/>
              </w:rPr>
            </w:pPr>
            <w:r w:rsidRPr="00C21991">
              <w:rPr>
                <w:sz w:val="16"/>
                <w:szCs w:val="16"/>
              </w:rPr>
              <w:t>6272</w:t>
            </w:r>
          </w:p>
        </w:tc>
        <w:tc>
          <w:tcPr>
            <w:tcW w:w="424" w:type="dxa"/>
            <w:shd w:val="solid" w:color="FFFFFF" w:fill="auto"/>
          </w:tcPr>
          <w:p w14:paraId="1787DFDA" w14:textId="77777777" w:rsidR="00013669" w:rsidRPr="00C21991" w:rsidRDefault="00013669" w:rsidP="00013669">
            <w:pPr>
              <w:pStyle w:val="TAR"/>
              <w:rPr>
                <w:sz w:val="16"/>
                <w:szCs w:val="16"/>
              </w:rPr>
            </w:pPr>
          </w:p>
        </w:tc>
        <w:tc>
          <w:tcPr>
            <w:tcW w:w="424" w:type="dxa"/>
            <w:shd w:val="solid" w:color="FFFFFF" w:fill="auto"/>
          </w:tcPr>
          <w:p w14:paraId="52A366EA"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61B00C1A" w14:textId="77777777" w:rsidR="00013669" w:rsidRPr="00C21991" w:rsidRDefault="00013669" w:rsidP="00013669">
            <w:pPr>
              <w:pStyle w:val="TAL"/>
              <w:rPr>
                <w:sz w:val="16"/>
                <w:szCs w:val="16"/>
              </w:rPr>
            </w:pPr>
            <w:r w:rsidRPr="00C21991">
              <w:rPr>
                <w:sz w:val="16"/>
                <w:szCs w:val="16"/>
              </w:rPr>
              <w:t>Applicability of IMS registration policy- “</w:t>
            </w:r>
            <w:proofErr w:type="spellStart"/>
            <w:r w:rsidRPr="00C21991">
              <w:rPr>
                <w:sz w:val="16"/>
                <w:szCs w:val="16"/>
              </w:rPr>
              <w:t>Stay_Registered_When_VoPS_Not_Supported</w:t>
            </w:r>
            <w:proofErr w:type="spellEnd"/>
            <w:r w:rsidR="00BC6540" w:rsidRPr="00C21991">
              <w:rPr>
                <w:sz w:val="16"/>
                <w:szCs w:val="16"/>
              </w:rPr>
              <w:t>"</w:t>
            </w:r>
            <w:r w:rsidRPr="00C21991">
              <w:rPr>
                <w:sz w:val="16"/>
                <w:szCs w:val="16"/>
              </w:rPr>
              <w:t xml:space="preserve"> for 5GS</w:t>
            </w:r>
          </w:p>
        </w:tc>
        <w:tc>
          <w:tcPr>
            <w:tcW w:w="707" w:type="dxa"/>
            <w:shd w:val="solid" w:color="FFFFFF" w:fill="auto"/>
          </w:tcPr>
          <w:p w14:paraId="39CD2D45" w14:textId="77777777" w:rsidR="00013669" w:rsidRPr="00C21991" w:rsidRDefault="00013669" w:rsidP="00013669">
            <w:pPr>
              <w:pStyle w:val="TAC"/>
              <w:rPr>
                <w:sz w:val="16"/>
                <w:szCs w:val="16"/>
              </w:rPr>
            </w:pPr>
            <w:r w:rsidRPr="00C21991">
              <w:rPr>
                <w:sz w:val="16"/>
                <w:szCs w:val="16"/>
              </w:rPr>
              <w:t>15.5.0</w:t>
            </w:r>
          </w:p>
        </w:tc>
      </w:tr>
      <w:tr w:rsidR="00013669" w:rsidRPr="00C21991" w14:paraId="75B33731" w14:textId="77777777" w:rsidTr="00BC2076">
        <w:tc>
          <w:tcPr>
            <w:tcW w:w="798" w:type="dxa"/>
            <w:shd w:val="solid" w:color="FFFFFF" w:fill="auto"/>
          </w:tcPr>
          <w:p w14:paraId="4F7E23F3"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3535FCB1"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732BDCDA" w14:textId="77777777" w:rsidR="00013669" w:rsidRPr="00C21991" w:rsidRDefault="00013669" w:rsidP="00013669">
            <w:pPr>
              <w:pStyle w:val="TAC"/>
              <w:rPr>
                <w:sz w:val="16"/>
                <w:szCs w:val="16"/>
              </w:rPr>
            </w:pPr>
            <w:r w:rsidRPr="00C21991">
              <w:rPr>
                <w:sz w:val="16"/>
                <w:szCs w:val="16"/>
              </w:rPr>
              <w:t>CP-183044</w:t>
            </w:r>
          </w:p>
        </w:tc>
        <w:tc>
          <w:tcPr>
            <w:tcW w:w="524" w:type="dxa"/>
            <w:shd w:val="solid" w:color="FFFFFF" w:fill="auto"/>
          </w:tcPr>
          <w:p w14:paraId="74C48D21" w14:textId="77777777" w:rsidR="00013669" w:rsidRPr="00C21991" w:rsidRDefault="00013669" w:rsidP="00013669">
            <w:pPr>
              <w:pStyle w:val="TAL"/>
              <w:rPr>
                <w:sz w:val="16"/>
                <w:szCs w:val="16"/>
              </w:rPr>
            </w:pPr>
            <w:r w:rsidRPr="00C21991">
              <w:rPr>
                <w:sz w:val="16"/>
                <w:szCs w:val="16"/>
              </w:rPr>
              <w:t>6273</w:t>
            </w:r>
          </w:p>
        </w:tc>
        <w:tc>
          <w:tcPr>
            <w:tcW w:w="424" w:type="dxa"/>
            <w:shd w:val="solid" w:color="FFFFFF" w:fill="auto"/>
          </w:tcPr>
          <w:p w14:paraId="33672798" w14:textId="77777777" w:rsidR="00013669" w:rsidRPr="00C21991" w:rsidRDefault="00013669" w:rsidP="00013669">
            <w:pPr>
              <w:pStyle w:val="TAR"/>
              <w:rPr>
                <w:sz w:val="16"/>
                <w:szCs w:val="16"/>
              </w:rPr>
            </w:pPr>
            <w:r w:rsidRPr="00C21991">
              <w:rPr>
                <w:sz w:val="16"/>
                <w:szCs w:val="16"/>
              </w:rPr>
              <w:t>1</w:t>
            </w:r>
          </w:p>
        </w:tc>
        <w:tc>
          <w:tcPr>
            <w:tcW w:w="424" w:type="dxa"/>
            <w:shd w:val="solid" w:color="FFFFFF" w:fill="auto"/>
          </w:tcPr>
          <w:p w14:paraId="1766CEC2" w14:textId="77777777" w:rsidR="00013669" w:rsidRPr="00C21991" w:rsidRDefault="00013669" w:rsidP="00013669">
            <w:pPr>
              <w:pStyle w:val="TAC"/>
              <w:rPr>
                <w:sz w:val="16"/>
                <w:szCs w:val="16"/>
              </w:rPr>
            </w:pPr>
            <w:r w:rsidRPr="00C21991">
              <w:rPr>
                <w:sz w:val="16"/>
                <w:szCs w:val="16"/>
              </w:rPr>
              <w:t>F</w:t>
            </w:r>
          </w:p>
        </w:tc>
        <w:tc>
          <w:tcPr>
            <w:tcW w:w="4919" w:type="dxa"/>
            <w:shd w:val="solid" w:color="FFFFFF" w:fill="auto"/>
          </w:tcPr>
          <w:p w14:paraId="5E16A877" w14:textId="77777777" w:rsidR="00013669" w:rsidRPr="00C21991" w:rsidRDefault="00013669" w:rsidP="00013669">
            <w:pPr>
              <w:pStyle w:val="TAL"/>
              <w:rPr>
                <w:sz w:val="16"/>
                <w:szCs w:val="16"/>
              </w:rPr>
            </w:pPr>
            <w:r w:rsidRPr="00C21991">
              <w:rPr>
                <w:sz w:val="16"/>
                <w:szCs w:val="16"/>
              </w:rPr>
              <w:t>Correct usage of DNS to obtain emergency numbers</w:t>
            </w:r>
          </w:p>
        </w:tc>
        <w:tc>
          <w:tcPr>
            <w:tcW w:w="707" w:type="dxa"/>
            <w:shd w:val="solid" w:color="FFFFFF" w:fill="auto"/>
          </w:tcPr>
          <w:p w14:paraId="2649BBB8" w14:textId="77777777" w:rsidR="00013669" w:rsidRPr="00C21991" w:rsidRDefault="00013669" w:rsidP="00013669">
            <w:pPr>
              <w:pStyle w:val="TAC"/>
              <w:rPr>
                <w:sz w:val="16"/>
                <w:szCs w:val="16"/>
              </w:rPr>
            </w:pPr>
            <w:r w:rsidRPr="00C21991">
              <w:rPr>
                <w:sz w:val="16"/>
                <w:szCs w:val="16"/>
              </w:rPr>
              <w:t>15.5.0</w:t>
            </w:r>
          </w:p>
        </w:tc>
      </w:tr>
      <w:tr w:rsidR="00013669" w:rsidRPr="00C21991" w14:paraId="625BEAF9" w14:textId="77777777" w:rsidTr="00BC2076">
        <w:tc>
          <w:tcPr>
            <w:tcW w:w="798" w:type="dxa"/>
            <w:shd w:val="solid" w:color="FFFFFF" w:fill="auto"/>
          </w:tcPr>
          <w:p w14:paraId="7759393A" w14:textId="77777777" w:rsidR="00013669" w:rsidRPr="00C21991" w:rsidRDefault="00013669" w:rsidP="00013669">
            <w:pPr>
              <w:pStyle w:val="TAC"/>
              <w:rPr>
                <w:sz w:val="16"/>
                <w:szCs w:val="16"/>
              </w:rPr>
            </w:pPr>
            <w:r w:rsidRPr="00C21991">
              <w:rPr>
                <w:sz w:val="16"/>
                <w:szCs w:val="16"/>
              </w:rPr>
              <w:t>2018-12</w:t>
            </w:r>
          </w:p>
        </w:tc>
        <w:tc>
          <w:tcPr>
            <w:tcW w:w="797" w:type="dxa"/>
            <w:shd w:val="solid" w:color="FFFFFF" w:fill="auto"/>
          </w:tcPr>
          <w:p w14:paraId="34F54B99" w14:textId="77777777" w:rsidR="00013669" w:rsidRPr="00C21991" w:rsidRDefault="00013669" w:rsidP="00013669">
            <w:pPr>
              <w:pStyle w:val="TAC"/>
              <w:rPr>
                <w:sz w:val="16"/>
                <w:szCs w:val="16"/>
              </w:rPr>
            </w:pPr>
            <w:r w:rsidRPr="00C21991">
              <w:rPr>
                <w:sz w:val="16"/>
                <w:szCs w:val="16"/>
              </w:rPr>
              <w:t>CT#82</w:t>
            </w:r>
          </w:p>
        </w:tc>
        <w:tc>
          <w:tcPr>
            <w:tcW w:w="1088" w:type="dxa"/>
            <w:shd w:val="solid" w:color="FFFFFF" w:fill="auto"/>
          </w:tcPr>
          <w:p w14:paraId="41620B37" w14:textId="77777777" w:rsidR="00013669" w:rsidRPr="00C21991" w:rsidRDefault="00013669" w:rsidP="00013669">
            <w:pPr>
              <w:pStyle w:val="TAC"/>
              <w:rPr>
                <w:sz w:val="16"/>
                <w:szCs w:val="16"/>
              </w:rPr>
            </w:pPr>
            <w:r w:rsidRPr="00C21991">
              <w:rPr>
                <w:sz w:val="16"/>
                <w:szCs w:val="16"/>
              </w:rPr>
              <w:t>CP-183066</w:t>
            </w:r>
          </w:p>
        </w:tc>
        <w:tc>
          <w:tcPr>
            <w:tcW w:w="524" w:type="dxa"/>
            <w:shd w:val="solid" w:color="FFFFFF" w:fill="auto"/>
          </w:tcPr>
          <w:p w14:paraId="695526A1" w14:textId="77777777" w:rsidR="00013669" w:rsidRPr="00C21991" w:rsidRDefault="00013669" w:rsidP="00013669">
            <w:pPr>
              <w:pStyle w:val="TAL"/>
              <w:rPr>
                <w:sz w:val="16"/>
                <w:szCs w:val="16"/>
              </w:rPr>
            </w:pPr>
            <w:r w:rsidRPr="00C21991">
              <w:rPr>
                <w:sz w:val="16"/>
                <w:szCs w:val="16"/>
              </w:rPr>
              <w:t>6275</w:t>
            </w:r>
          </w:p>
        </w:tc>
        <w:tc>
          <w:tcPr>
            <w:tcW w:w="424" w:type="dxa"/>
            <w:shd w:val="solid" w:color="FFFFFF" w:fill="auto"/>
          </w:tcPr>
          <w:p w14:paraId="02B7CCAD" w14:textId="77777777" w:rsidR="00013669" w:rsidRPr="00C21991" w:rsidRDefault="00013669" w:rsidP="00013669">
            <w:pPr>
              <w:pStyle w:val="TAR"/>
              <w:rPr>
                <w:sz w:val="16"/>
                <w:szCs w:val="16"/>
              </w:rPr>
            </w:pPr>
          </w:p>
        </w:tc>
        <w:tc>
          <w:tcPr>
            <w:tcW w:w="424" w:type="dxa"/>
            <w:shd w:val="solid" w:color="FFFFFF" w:fill="auto"/>
          </w:tcPr>
          <w:p w14:paraId="6033C8AF" w14:textId="77777777" w:rsidR="00013669" w:rsidRPr="00C21991" w:rsidRDefault="00013669" w:rsidP="00013669">
            <w:pPr>
              <w:pStyle w:val="TAC"/>
              <w:rPr>
                <w:sz w:val="16"/>
                <w:szCs w:val="16"/>
              </w:rPr>
            </w:pPr>
            <w:r w:rsidRPr="00C21991">
              <w:rPr>
                <w:sz w:val="16"/>
                <w:szCs w:val="16"/>
              </w:rPr>
              <w:t>A</w:t>
            </w:r>
          </w:p>
        </w:tc>
        <w:tc>
          <w:tcPr>
            <w:tcW w:w="4919" w:type="dxa"/>
            <w:shd w:val="solid" w:color="FFFFFF" w:fill="auto"/>
          </w:tcPr>
          <w:p w14:paraId="3DA6D87D" w14:textId="77777777" w:rsidR="00013669" w:rsidRPr="00C21991" w:rsidRDefault="00013669" w:rsidP="00013669">
            <w:pPr>
              <w:pStyle w:val="TAL"/>
              <w:rPr>
                <w:sz w:val="16"/>
                <w:szCs w:val="16"/>
              </w:rPr>
            </w:pPr>
            <w:r w:rsidRPr="00C21991">
              <w:rPr>
                <w:sz w:val="16"/>
                <w:szCs w:val="16"/>
              </w:rPr>
              <w:t>PS-Data-Off IANA registration complete</w:t>
            </w:r>
          </w:p>
        </w:tc>
        <w:tc>
          <w:tcPr>
            <w:tcW w:w="707" w:type="dxa"/>
            <w:shd w:val="solid" w:color="FFFFFF" w:fill="auto"/>
          </w:tcPr>
          <w:p w14:paraId="44CC0801" w14:textId="77777777" w:rsidR="00013669" w:rsidRPr="00C21991" w:rsidRDefault="00013669" w:rsidP="00013669">
            <w:pPr>
              <w:pStyle w:val="TAC"/>
              <w:rPr>
                <w:sz w:val="16"/>
                <w:szCs w:val="16"/>
              </w:rPr>
            </w:pPr>
            <w:r w:rsidRPr="00C21991">
              <w:rPr>
                <w:sz w:val="16"/>
                <w:szCs w:val="16"/>
              </w:rPr>
              <w:t>15.5.0</w:t>
            </w:r>
          </w:p>
        </w:tc>
      </w:tr>
      <w:tr w:rsidR="00D77D15" w:rsidRPr="00C21991" w14:paraId="2107A3F8" w14:textId="77777777" w:rsidTr="00BC2076">
        <w:tc>
          <w:tcPr>
            <w:tcW w:w="798" w:type="dxa"/>
            <w:shd w:val="solid" w:color="FFFFFF" w:fill="auto"/>
          </w:tcPr>
          <w:p w14:paraId="7B523FC6" w14:textId="77777777" w:rsidR="00D77D15" w:rsidRPr="00C21991" w:rsidRDefault="00D77D15" w:rsidP="00D77D15">
            <w:pPr>
              <w:pStyle w:val="TAC"/>
              <w:rPr>
                <w:sz w:val="16"/>
                <w:szCs w:val="16"/>
              </w:rPr>
            </w:pPr>
            <w:r w:rsidRPr="00C21991">
              <w:rPr>
                <w:sz w:val="16"/>
                <w:szCs w:val="16"/>
              </w:rPr>
              <w:t>2018-12</w:t>
            </w:r>
          </w:p>
        </w:tc>
        <w:tc>
          <w:tcPr>
            <w:tcW w:w="797" w:type="dxa"/>
            <w:shd w:val="solid" w:color="FFFFFF" w:fill="auto"/>
          </w:tcPr>
          <w:p w14:paraId="1D658FA9" w14:textId="77777777" w:rsidR="00D77D15" w:rsidRPr="00C21991" w:rsidRDefault="00D77D15" w:rsidP="00D77D15">
            <w:pPr>
              <w:pStyle w:val="TAC"/>
              <w:rPr>
                <w:sz w:val="16"/>
                <w:szCs w:val="16"/>
              </w:rPr>
            </w:pPr>
            <w:r w:rsidRPr="00C21991">
              <w:rPr>
                <w:sz w:val="16"/>
                <w:szCs w:val="16"/>
              </w:rPr>
              <w:t>CT#82</w:t>
            </w:r>
          </w:p>
        </w:tc>
        <w:tc>
          <w:tcPr>
            <w:tcW w:w="1088" w:type="dxa"/>
            <w:shd w:val="solid" w:color="FFFFFF" w:fill="auto"/>
          </w:tcPr>
          <w:p w14:paraId="5C44FC44" w14:textId="77777777" w:rsidR="00D77D15" w:rsidRPr="00C21991" w:rsidRDefault="00D77D15" w:rsidP="00D77D15">
            <w:pPr>
              <w:pStyle w:val="TAC"/>
              <w:rPr>
                <w:sz w:val="16"/>
                <w:szCs w:val="16"/>
              </w:rPr>
            </w:pPr>
            <w:r w:rsidRPr="00C21991">
              <w:rPr>
                <w:sz w:val="16"/>
                <w:szCs w:val="16"/>
              </w:rPr>
              <w:t>CP-183077</w:t>
            </w:r>
          </w:p>
        </w:tc>
        <w:tc>
          <w:tcPr>
            <w:tcW w:w="524" w:type="dxa"/>
            <w:shd w:val="solid" w:color="FFFFFF" w:fill="auto"/>
          </w:tcPr>
          <w:p w14:paraId="5D8EAD8B" w14:textId="77777777" w:rsidR="00D77D15" w:rsidRPr="00C21991" w:rsidRDefault="00D77D15" w:rsidP="00D77D15">
            <w:pPr>
              <w:pStyle w:val="TAL"/>
              <w:rPr>
                <w:sz w:val="16"/>
                <w:szCs w:val="16"/>
              </w:rPr>
            </w:pPr>
            <w:r w:rsidRPr="00C21991">
              <w:rPr>
                <w:sz w:val="16"/>
                <w:szCs w:val="16"/>
              </w:rPr>
              <w:t>6147</w:t>
            </w:r>
          </w:p>
        </w:tc>
        <w:tc>
          <w:tcPr>
            <w:tcW w:w="424" w:type="dxa"/>
            <w:shd w:val="solid" w:color="FFFFFF" w:fill="auto"/>
          </w:tcPr>
          <w:p w14:paraId="45A49C77" w14:textId="77777777" w:rsidR="00D77D15" w:rsidRPr="00C21991" w:rsidRDefault="00D77D15" w:rsidP="00D77D15">
            <w:pPr>
              <w:pStyle w:val="TAR"/>
              <w:rPr>
                <w:sz w:val="16"/>
                <w:szCs w:val="16"/>
              </w:rPr>
            </w:pPr>
            <w:r w:rsidRPr="00C21991">
              <w:rPr>
                <w:sz w:val="16"/>
                <w:szCs w:val="16"/>
              </w:rPr>
              <w:t>3</w:t>
            </w:r>
          </w:p>
        </w:tc>
        <w:tc>
          <w:tcPr>
            <w:tcW w:w="424" w:type="dxa"/>
            <w:shd w:val="solid" w:color="FFFFFF" w:fill="auto"/>
          </w:tcPr>
          <w:p w14:paraId="57135B71" w14:textId="77777777" w:rsidR="00D77D15" w:rsidRPr="00C21991" w:rsidRDefault="00D77D15" w:rsidP="00D77D15">
            <w:pPr>
              <w:pStyle w:val="TAC"/>
              <w:rPr>
                <w:sz w:val="16"/>
                <w:szCs w:val="16"/>
              </w:rPr>
            </w:pPr>
            <w:r w:rsidRPr="00C21991">
              <w:rPr>
                <w:sz w:val="16"/>
                <w:szCs w:val="16"/>
              </w:rPr>
              <w:t>B</w:t>
            </w:r>
          </w:p>
        </w:tc>
        <w:tc>
          <w:tcPr>
            <w:tcW w:w="4919" w:type="dxa"/>
            <w:shd w:val="solid" w:color="FFFFFF" w:fill="auto"/>
          </w:tcPr>
          <w:p w14:paraId="1CA7F291" w14:textId="77777777" w:rsidR="00D77D15" w:rsidRPr="00C21991" w:rsidRDefault="00D77D15" w:rsidP="00D77D15">
            <w:pPr>
              <w:pStyle w:val="TAL"/>
              <w:rPr>
                <w:sz w:val="16"/>
                <w:szCs w:val="16"/>
              </w:rPr>
            </w:pPr>
            <w:r w:rsidRPr="00C21991">
              <w:rPr>
                <w:sz w:val="16"/>
                <w:szCs w:val="16"/>
              </w:rPr>
              <w:t>Support of the Location Source Parameter for the SIP Geolocation Header Field</w:t>
            </w:r>
          </w:p>
        </w:tc>
        <w:tc>
          <w:tcPr>
            <w:tcW w:w="707" w:type="dxa"/>
            <w:shd w:val="solid" w:color="FFFFFF" w:fill="auto"/>
          </w:tcPr>
          <w:p w14:paraId="72116975" w14:textId="77777777" w:rsidR="00D77D15" w:rsidRPr="00C21991" w:rsidRDefault="00D77D15" w:rsidP="00D77D15">
            <w:pPr>
              <w:pStyle w:val="TAC"/>
              <w:rPr>
                <w:sz w:val="16"/>
                <w:szCs w:val="16"/>
              </w:rPr>
            </w:pPr>
            <w:r w:rsidRPr="00C21991">
              <w:rPr>
                <w:sz w:val="16"/>
                <w:szCs w:val="16"/>
              </w:rPr>
              <w:t>16.0.0</w:t>
            </w:r>
          </w:p>
        </w:tc>
      </w:tr>
      <w:tr w:rsidR="00D77D15" w:rsidRPr="00C21991" w14:paraId="4C47AE0C" w14:textId="77777777" w:rsidTr="00BC2076">
        <w:tc>
          <w:tcPr>
            <w:tcW w:w="798" w:type="dxa"/>
            <w:shd w:val="solid" w:color="FFFFFF" w:fill="auto"/>
          </w:tcPr>
          <w:p w14:paraId="3D2A1B50" w14:textId="77777777" w:rsidR="00D77D15" w:rsidRPr="00C21991" w:rsidRDefault="00D77D15" w:rsidP="00D77D15">
            <w:pPr>
              <w:pStyle w:val="TAC"/>
              <w:rPr>
                <w:sz w:val="16"/>
                <w:szCs w:val="16"/>
              </w:rPr>
            </w:pPr>
            <w:r w:rsidRPr="00C21991">
              <w:rPr>
                <w:sz w:val="16"/>
                <w:szCs w:val="16"/>
              </w:rPr>
              <w:t>2018-12</w:t>
            </w:r>
          </w:p>
        </w:tc>
        <w:tc>
          <w:tcPr>
            <w:tcW w:w="797" w:type="dxa"/>
            <w:shd w:val="solid" w:color="FFFFFF" w:fill="auto"/>
          </w:tcPr>
          <w:p w14:paraId="1366AB13" w14:textId="77777777" w:rsidR="00D77D15" w:rsidRPr="00C21991" w:rsidRDefault="00D77D15" w:rsidP="00D77D15">
            <w:pPr>
              <w:pStyle w:val="TAC"/>
              <w:rPr>
                <w:sz w:val="16"/>
                <w:szCs w:val="16"/>
              </w:rPr>
            </w:pPr>
            <w:r w:rsidRPr="00C21991">
              <w:rPr>
                <w:sz w:val="16"/>
                <w:szCs w:val="16"/>
              </w:rPr>
              <w:t>CT#82</w:t>
            </w:r>
          </w:p>
        </w:tc>
        <w:tc>
          <w:tcPr>
            <w:tcW w:w="1088" w:type="dxa"/>
            <w:shd w:val="solid" w:color="FFFFFF" w:fill="auto"/>
          </w:tcPr>
          <w:p w14:paraId="64BDB7AA" w14:textId="77777777" w:rsidR="00D77D15" w:rsidRPr="00C21991" w:rsidRDefault="00D77D15" w:rsidP="00D77D15">
            <w:pPr>
              <w:pStyle w:val="TAC"/>
              <w:rPr>
                <w:sz w:val="16"/>
                <w:szCs w:val="16"/>
              </w:rPr>
            </w:pPr>
            <w:r w:rsidRPr="00C21991">
              <w:rPr>
                <w:sz w:val="16"/>
                <w:szCs w:val="16"/>
              </w:rPr>
              <w:t>CP-183077</w:t>
            </w:r>
          </w:p>
        </w:tc>
        <w:tc>
          <w:tcPr>
            <w:tcW w:w="524" w:type="dxa"/>
            <w:shd w:val="solid" w:color="FFFFFF" w:fill="auto"/>
          </w:tcPr>
          <w:p w14:paraId="5D3BE4B3" w14:textId="77777777" w:rsidR="00D77D15" w:rsidRPr="00C21991" w:rsidRDefault="00D77D15" w:rsidP="00D77D15">
            <w:pPr>
              <w:pStyle w:val="TAL"/>
              <w:rPr>
                <w:sz w:val="16"/>
                <w:szCs w:val="16"/>
              </w:rPr>
            </w:pPr>
            <w:r w:rsidRPr="00C21991">
              <w:rPr>
                <w:sz w:val="16"/>
                <w:szCs w:val="16"/>
              </w:rPr>
              <w:t>6277</w:t>
            </w:r>
          </w:p>
        </w:tc>
        <w:tc>
          <w:tcPr>
            <w:tcW w:w="424" w:type="dxa"/>
            <w:shd w:val="solid" w:color="FFFFFF" w:fill="auto"/>
          </w:tcPr>
          <w:p w14:paraId="5DC18F1A" w14:textId="77777777" w:rsidR="00D77D15" w:rsidRPr="00C21991" w:rsidRDefault="00D77D15" w:rsidP="00D77D15">
            <w:pPr>
              <w:pStyle w:val="TAR"/>
              <w:rPr>
                <w:sz w:val="16"/>
                <w:szCs w:val="16"/>
              </w:rPr>
            </w:pPr>
            <w:r w:rsidRPr="00C21991">
              <w:rPr>
                <w:sz w:val="16"/>
                <w:szCs w:val="16"/>
              </w:rPr>
              <w:t>1</w:t>
            </w:r>
          </w:p>
        </w:tc>
        <w:tc>
          <w:tcPr>
            <w:tcW w:w="424" w:type="dxa"/>
            <w:shd w:val="solid" w:color="FFFFFF" w:fill="auto"/>
          </w:tcPr>
          <w:p w14:paraId="659BBDBF" w14:textId="77777777" w:rsidR="00D77D15" w:rsidRPr="00C21991" w:rsidRDefault="00D77D15" w:rsidP="00D77D15">
            <w:pPr>
              <w:pStyle w:val="TAC"/>
              <w:rPr>
                <w:sz w:val="16"/>
                <w:szCs w:val="16"/>
              </w:rPr>
            </w:pPr>
            <w:r w:rsidRPr="00C21991">
              <w:rPr>
                <w:sz w:val="16"/>
                <w:szCs w:val="16"/>
              </w:rPr>
              <w:t>F</w:t>
            </w:r>
          </w:p>
        </w:tc>
        <w:tc>
          <w:tcPr>
            <w:tcW w:w="4919" w:type="dxa"/>
            <w:shd w:val="solid" w:color="FFFFFF" w:fill="auto"/>
          </w:tcPr>
          <w:p w14:paraId="22CB3868" w14:textId="77777777" w:rsidR="00D77D15" w:rsidRPr="00C21991" w:rsidRDefault="00D77D15" w:rsidP="00D77D15">
            <w:pPr>
              <w:pStyle w:val="TAL"/>
              <w:rPr>
                <w:sz w:val="16"/>
                <w:szCs w:val="16"/>
              </w:rPr>
            </w:pPr>
            <w:r w:rsidRPr="00C21991">
              <w:rPr>
                <w:sz w:val="16"/>
                <w:szCs w:val="16"/>
              </w:rPr>
              <w:t>Default CPC value</w:t>
            </w:r>
          </w:p>
        </w:tc>
        <w:tc>
          <w:tcPr>
            <w:tcW w:w="707" w:type="dxa"/>
            <w:shd w:val="solid" w:color="FFFFFF" w:fill="auto"/>
          </w:tcPr>
          <w:p w14:paraId="693FB676" w14:textId="77777777" w:rsidR="00D77D15" w:rsidRPr="00C21991" w:rsidRDefault="00D77D15" w:rsidP="00D77D15">
            <w:pPr>
              <w:pStyle w:val="TAC"/>
              <w:rPr>
                <w:sz w:val="16"/>
                <w:szCs w:val="16"/>
              </w:rPr>
            </w:pPr>
            <w:r w:rsidRPr="00C21991">
              <w:rPr>
                <w:sz w:val="16"/>
                <w:szCs w:val="16"/>
              </w:rPr>
              <w:t>16.0.0</w:t>
            </w:r>
          </w:p>
        </w:tc>
      </w:tr>
      <w:tr w:rsidR="00C14F8F" w:rsidRPr="00C21991" w14:paraId="3C6438BE" w14:textId="77777777" w:rsidTr="00BC2076">
        <w:tc>
          <w:tcPr>
            <w:tcW w:w="798" w:type="dxa"/>
            <w:shd w:val="solid" w:color="FFFFFF" w:fill="auto"/>
          </w:tcPr>
          <w:p w14:paraId="74ECF2C0" w14:textId="77777777" w:rsidR="00C14F8F" w:rsidRPr="00C21991" w:rsidRDefault="00C14F8F" w:rsidP="00D77D15">
            <w:pPr>
              <w:pStyle w:val="TAC"/>
              <w:rPr>
                <w:sz w:val="16"/>
                <w:szCs w:val="16"/>
              </w:rPr>
            </w:pPr>
            <w:r w:rsidRPr="00C21991">
              <w:rPr>
                <w:sz w:val="16"/>
                <w:szCs w:val="16"/>
              </w:rPr>
              <w:t>2019-03</w:t>
            </w:r>
          </w:p>
        </w:tc>
        <w:tc>
          <w:tcPr>
            <w:tcW w:w="797" w:type="dxa"/>
            <w:shd w:val="solid" w:color="FFFFFF" w:fill="auto"/>
          </w:tcPr>
          <w:p w14:paraId="41299B46" w14:textId="77777777" w:rsidR="00C14F8F" w:rsidRPr="00C21991" w:rsidRDefault="00C14F8F" w:rsidP="00D77D15">
            <w:pPr>
              <w:pStyle w:val="TAC"/>
              <w:rPr>
                <w:sz w:val="16"/>
                <w:szCs w:val="16"/>
              </w:rPr>
            </w:pPr>
            <w:r w:rsidRPr="00C21991">
              <w:rPr>
                <w:sz w:val="16"/>
                <w:szCs w:val="16"/>
              </w:rPr>
              <w:t>CT#83</w:t>
            </w:r>
          </w:p>
        </w:tc>
        <w:tc>
          <w:tcPr>
            <w:tcW w:w="1088" w:type="dxa"/>
            <w:shd w:val="solid" w:color="FFFFFF" w:fill="auto"/>
          </w:tcPr>
          <w:p w14:paraId="74369914" w14:textId="77777777" w:rsidR="00C14F8F" w:rsidRPr="00C21991" w:rsidRDefault="00C14F8F" w:rsidP="00D77D15">
            <w:pPr>
              <w:pStyle w:val="TAC"/>
              <w:rPr>
                <w:sz w:val="16"/>
                <w:szCs w:val="16"/>
              </w:rPr>
            </w:pPr>
            <w:r w:rsidRPr="00C21991">
              <w:rPr>
                <w:sz w:val="16"/>
                <w:szCs w:val="16"/>
              </w:rPr>
              <w:t>CP-190108</w:t>
            </w:r>
          </w:p>
        </w:tc>
        <w:tc>
          <w:tcPr>
            <w:tcW w:w="524" w:type="dxa"/>
            <w:shd w:val="solid" w:color="FFFFFF" w:fill="auto"/>
          </w:tcPr>
          <w:p w14:paraId="6D9B8D7F" w14:textId="77777777" w:rsidR="00C14F8F" w:rsidRPr="00C21991" w:rsidRDefault="00C14F8F" w:rsidP="00D77D15">
            <w:pPr>
              <w:pStyle w:val="TAL"/>
              <w:rPr>
                <w:sz w:val="16"/>
                <w:szCs w:val="16"/>
              </w:rPr>
            </w:pPr>
            <w:r w:rsidRPr="00C21991">
              <w:rPr>
                <w:sz w:val="16"/>
                <w:szCs w:val="16"/>
              </w:rPr>
              <w:t>6278</w:t>
            </w:r>
          </w:p>
        </w:tc>
        <w:tc>
          <w:tcPr>
            <w:tcW w:w="424" w:type="dxa"/>
            <w:shd w:val="solid" w:color="FFFFFF" w:fill="auto"/>
          </w:tcPr>
          <w:p w14:paraId="03903D72" w14:textId="77777777" w:rsidR="00C14F8F" w:rsidRPr="00C21991" w:rsidRDefault="00C14F8F" w:rsidP="00D77D15">
            <w:pPr>
              <w:pStyle w:val="TAR"/>
              <w:rPr>
                <w:sz w:val="16"/>
                <w:szCs w:val="16"/>
              </w:rPr>
            </w:pPr>
            <w:r w:rsidRPr="00C21991">
              <w:rPr>
                <w:sz w:val="16"/>
                <w:szCs w:val="16"/>
              </w:rPr>
              <w:t>1</w:t>
            </w:r>
          </w:p>
        </w:tc>
        <w:tc>
          <w:tcPr>
            <w:tcW w:w="424" w:type="dxa"/>
            <w:shd w:val="solid" w:color="FFFFFF" w:fill="auto"/>
          </w:tcPr>
          <w:p w14:paraId="4F91FF14" w14:textId="77777777" w:rsidR="00C14F8F" w:rsidRPr="00C21991" w:rsidRDefault="00C14F8F" w:rsidP="00D77D15">
            <w:pPr>
              <w:pStyle w:val="TAC"/>
              <w:rPr>
                <w:sz w:val="16"/>
                <w:szCs w:val="16"/>
              </w:rPr>
            </w:pPr>
            <w:r w:rsidRPr="00C21991">
              <w:rPr>
                <w:sz w:val="16"/>
                <w:szCs w:val="16"/>
              </w:rPr>
              <w:t>C</w:t>
            </w:r>
          </w:p>
        </w:tc>
        <w:tc>
          <w:tcPr>
            <w:tcW w:w="4919" w:type="dxa"/>
            <w:shd w:val="solid" w:color="FFFFFF" w:fill="auto"/>
          </w:tcPr>
          <w:p w14:paraId="2EF372BD" w14:textId="77777777" w:rsidR="00C14F8F" w:rsidRPr="00C21991" w:rsidRDefault="00C14F8F" w:rsidP="00D77D15">
            <w:pPr>
              <w:pStyle w:val="TAL"/>
              <w:rPr>
                <w:sz w:val="16"/>
                <w:szCs w:val="16"/>
              </w:rPr>
            </w:pPr>
            <w:r w:rsidRPr="00C21991">
              <w:rPr>
                <w:sz w:val="16"/>
                <w:szCs w:val="16"/>
              </w:rPr>
              <w:t>Addition of 802.11ac to P-Access-Network-Info header</w:t>
            </w:r>
          </w:p>
        </w:tc>
        <w:tc>
          <w:tcPr>
            <w:tcW w:w="707" w:type="dxa"/>
            <w:shd w:val="solid" w:color="FFFFFF" w:fill="auto"/>
          </w:tcPr>
          <w:p w14:paraId="4C8599A5" w14:textId="77777777" w:rsidR="00C14F8F" w:rsidRPr="00C21991" w:rsidRDefault="00C14F8F" w:rsidP="00D77D15">
            <w:pPr>
              <w:pStyle w:val="TAC"/>
              <w:rPr>
                <w:sz w:val="16"/>
                <w:szCs w:val="16"/>
              </w:rPr>
            </w:pPr>
            <w:r w:rsidRPr="00C21991">
              <w:rPr>
                <w:sz w:val="16"/>
                <w:szCs w:val="16"/>
              </w:rPr>
              <w:t>16.1.0</w:t>
            </w:r>
          </w:p>
        </w:tc>
      </w:tr>
      <w:tr w:rsidR="00D00C49" w:rsidRPr="00C21991" w14:paraId="4CB6E89B" w14:textId="77777777" w:rsidTr="00BC2076">
        <w:tc>
          <w:tcPr>
            <w:tcW w:w="798" w:type="dxa"/>
            <w:shd w:val="solid" w:color="FFFFFF" w:fill="auto"/>
          </w:tcPr>
          <w:p w14:paraId="6BE196C8"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4862549E"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7F5502D8" w14:textId="77777777" w:rsidR="00D00C49" w:rsidRPr="00C21991" w:rsidRDefault="00D00C49" w:rsidP="00D00C49">
            <w:pPr>
              <w:pStyle w:val="TAC"/>
              <w:rPr>
                <w:sz w:val="16"/>
                <w:szCs w:val="16"/>
              </w:rPr>
            </w:pPr>
            <w:r w:rsidRPr="00C21991">
              <w:rPr>
                <w:sz w:val="16"/>
                <w:szCs w:val="16"/>
              </w:rPr>
              <w:t>CP-190102</w:t>
            </w:r>
          </w:p>
        </w:tc>
        <w:tc>
          <w:tcPr>
            <w:tcW w:w="524" w:type="dxa"/>
            <w:shd w:val="solid" w:color="FFFFFF" w:fill="auto"/>
          </w:tcPr>
          <w:p w14:paraId="7B5B0350" w14:textId="77777777" w:rsidR="00D00C49" w:rsidRPr="00C21991" w:rsidRDefault="00D00C49" w:rsidP="00D00C49">
            <w:pPr>
              <w:pStyle w:val="TAL"/>
              <w:rPr>
                <w:sz w:val="16"/>
                <w:szCs w:val="16"/>
              </w:rPr>
            </w:pPr>
            <w:r w:rsidRPr="00C21991">
              <w:rPr>
                <w:sz w:val="16"/>
                <w:szCs w:val="16"/>
              </w:rPr>
              <w:t>6279</w:t>
            </w:r>
          </w:p>
        </w:tc>
        <w:tc>
          <w:tcPr>
            <w:tcW w:w="424" w:type="dxa"/>
            <w:shd w:val="solid" w:color="FFFFFF" w:fill="auto"/>
          </w:tcPr>
          <w:p w14:paraId="6D9B1529"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7187C4E5" w14:textId="77777777" w:rsidR="00D00C49" w:rsidRPr="00C21991" w:rsidRDefault="00D00C49" w:rsidP="00D00C49">
            <w:pPr>
              <w:pStyle w:val="TAC"/>
              <w:rPr>
                <w:sz w:val="16"/>
                <w:szCs w:val="16"/>
              </w:rPr>
            </w:pPr>
            <w:r w:rsidRPr="00C21991">
              <w:rPr>
                <w:sz w:val="16"/>
                <w:szCs w:val="16"/>
              </w:rPr>
              <w:t>C</w:t>
            </w:r>
          </w:p>
        </w:tc>
        <w:tc>
          <w:tcPr>
            <w:tcW w:w="4919" w:type="dxa"/>
            <w:shd w:val="solid" w:color="FFFFFF" w:fill="auto"/>
          </w:tcPr>
          <w:p w14:paraId="009980E7" w14:textId="77777777" w:rsidR="00D00C49" w:rsidRPr="00C21991" w:rsidRDefault="00D00C49" w:rsidP="00D00C49">
            <w:pPr>
              <w:pStyle w:val="TAL"/>
              <w:rPr>
                <w:sz w:val="16"/>
                <w:szCs w:val="16"/>
              </w:rPr>
            </w:pPr>
            <w:r w:rsidRPr="00C21991">
              <w:rPr>
                <w:sz w:val="16"/>
                <w:szCs w:val="16"/>
              </w:rPr>
              <w:t>Inclusion of PIDF-LO as per RFC 5491</w:t>
            </w:r>
          </w:p>
        </w:tc>
        <w:tc>
          <w:tcPr>
            <w:tcW w:w="707" w:type="dxa"/>
            <w:shd w:val="solid" w:color="FFFFFF" w:fill="auto"/>
          </w:tcPr>
          <w:p w14:paraId="1BF2CD33" w14:textId="77777777" w:rsidR="00D00C49" w:rsidRPr="00C21991" w:rsidRDefault="00D00C49" w:rsidP="00D00C49">
            <w:pPr>
              <w:pStyle w:val="TAC"/>
              <w:rPr>
                <w:sz w:val="16"/>
                <w:szCs w:val="16"/>
              </w:rPr>
            </w:pPr>
            <w:r w:rsidRPr="00C21991">
              <w:rPr>
                <w:sz w:val="16"/>
                <w:szCs w:val="16"/>
              </w:rPr>
              <w:t>16.1.0</w:t>
            </w:r>
          </w:p>
        </w:tc>
      </w:tr>
      <w:tr w:rsidR="00D00C49" w:rsidRPr="00C21991" w14:paraId="44F91438" w14:textId="77777777" w:rsidTr="00BC2076">
        <w:tc>
          <w:tcPr>
            <w:tcW w:w="798" w:type="dxa"/>
            <w:shd w:val="solid" w:color="FFFFFF" w:fill="auto"/>
          </w:tcPr>
          <w:p w14:paraId="200667CD"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30C8EB68"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26FBB6A5" w14:textId="77777777" w:rsidR="00D00C49" w:rsidRPr="00C21991" w:rsidRDefault="00D00C49" w:rsidP="00D00C49">
            <w:pPr>
              <w:pStyle w:val="TAC"/>
              <w:rPr>
                <w:sz w:val="16"/>
                <w:szCs w:val="16"/>
              </w:rPr>
            </w:pPr>
            <w:r w:rsidRPr="00C21991">
              <w:rPr>
                <w:sz w:val="16"/>
                <w:szCs w:val="16"/>
              </w:rPr>
              <w:t>CP-190077</w:t>
            </w:r>
          </w:p>
        </w:tc>
        <w:tc>
          <w:tcPr>
            <w:tcW w:w="524" w:type="dxa"/>
            <w:shd w:val="solid" w:color="FFFFFF" w:fill="auto"/>
          </w:tcPr>
          <w:p w14:paraId="219AA4D2" w14:textId="77777777" w:rsidR="00D00C49" w:rsidRPr="00C21991" w:rsidRDefault="00D00C49" w:rsidP="00D00C49">
            <w:pPr>
              <w:pStyle w:val="TAL"/>
              <w:rPr>
                <w:sz w:val="16"/>
                <w:szCs w:val="16"/>
              </w:rPr>
            </w:pPr>
            <w:r w:rsidRPr="00C21991">
              <w:rPr>
                <w:sz w:val="16"/>
                <w:szCs w:val="16"/>
              </w:rPr>
              <w:t>6284</w:t>
            </w:r>
          </w:p>
        </w:tc>
        <w:tc>
          <w:tcPr>
            <w:tcW w:w="424" w:type="dxa"/>
            <w:shd w:val="solid" w:color="FFFFFF" w:fill="auto"/>
          </w:tcPr>
          <w:p w14:paraId="44B1CDB4" w14:textId="77777777" w:rsidR="00D00C49" w:rsidRPr="00C21991" w:rsidRDefault="00D00C49" w:rsidP="00D00C49">
            <w:pPr>
              <w:pStyle w:val="TAR"/>
              <w:rPr>
                <w:sz w:val="16"/>
                <w:szCs w:val="16"/>
              </w:rPr>
            </w:pPr>
            <w:r w:rsidRPr="00C21991">
              <w:rPr>
                <w:sz w:val="16"/>
                <w:szCs w:val="16"/>
              </w:rPr>
              <w:t>3</w:t>
            </w:r>
          </w:p>
        </w:tc>
        <w:tc>
          <w:tcPr>
            <w:tcW w:w="424" w:type="dxa"/>
            <w:shd w:val="solid" w:color="FFFFFF" w:fill="auto"/>
          </w:tcPr>
          <w:p w14:paraId="742D3BD1" w14:textId="77777777" w:rsidR="00D00C49" w:rsidRPr="00C21991" w:rsidRDefault="00D00C49" w:rsidP="00D00C49">
            <w:pPr>
              <w:pStyle w:val="TAC"/>
              <w:rPr>
                <w:sz w:val="16"/>
                <w:szCs w:val="16"/>
              </w:rPr>
            </w:pPr>
            <w:r w:rsidRPr="00C21991">
              <w:rPr>
                <w:sz w:val="16"/>
                <w:szCs w:val="16"/>
              </w:rPr>
              <w:t>A</w:t>
            </w:r>
          </w:p>
        </w:tc>
        <w:tc>
          <w:tcPr>
            <w:tcW w:w="4919" w:type="dxa"/>
            <w:shd w:val="solid" w:color="FFFFFF" w:fill="auto"/>
          </w:tcPr>
          <w:p w14:paraId="065CC16F" w14:textId="77777777" w:rsidR="00D00C49" w:rsidRPr="00C21991" w:rsidRDefault="00D00C49" w:rsidP="00D00C49">
            <w:pPr>
              <w:pStyle w:val="TAL"/>
              <w:rPr>
                <w:sz w:val="16"/>
                <w:szCs w:val="16"/>
              </w:rPr>
            </w:pPr>
            <w:r w:rsidRPr="00C21991">
              <w:rPr>
                <w:sz w:val="16"/>
                <w:szCs w:val="16"/>
              </w:rPr>
              <w:t>EN on ETSI 283 035</w:t>
            </w:r>
          </w:p>
        </w:tc>
        <w:tc>
          <w:tcPr>
            <w:tcW w:w="707" w:type="dxa"/>
            <w:shd w:val="solid" w:color="FFFFFF" w:fill="auto"/>
          </w:tcPr>
          <w:p w14:paraId="2F756038" w14:textId="77777777" w:rsidR="00D00C49" w:rsidRPr="00C21991" w:rsidRDefault="00D00C49" w:rsidP="00D00C49">
            <w:pPr>
              <w:pStyle w:val="TAC"/>
              <w:rPr>
                <w:sz w:val="16"/>
                <w:szCs w:val="16"/>
              </w:rPr>
            </w:pPr>
            <w:r w:rsidRPr="00C21991">
              <w:rPr>
                <w:sz w:val="16"/>
                <w:szCs w:val="16"/>
              </w:rPr>
              <w:t>16.1.0</w:t>
            </w:r>
          </w:p>
        </w:tc>
      </w:tr>
      <w:tr w:rsidR="00D00C49" w:rsidRPr="00C21991" w14:paraId="7C5483FC" w14:textId="77777777" w:rsidTr="00BC2076">
        <w:tc>
          <w:tcPr>
            <w:tcW w:w="798" w:type="dxa"/>
            <w:shd w:val="solid" w:color="FFFFFF" w:fill="auto"/>
          </w:tcPr>
          <w:p w14:paraId="228973F3"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0E31EF52"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2CB6DF8D" w14:textId="77777777" w:rsidR="00D00C49" w:rsidRPr="00C21991" w:rsidRDefault="00D00C49" w:rsidP="00D00C49">
            <w:pPr>
              <w:pStyle w:val="TAC"/>
              <w:rPr>
                <w:sz w:val="16"/>
                <w:szCs w:val="16"/>
              </w:rPr>
            </w:pPr>
            <w:r w:rsidRPr="00C21991">
              <w:rPr>
                <w:sz w:val="16"/>
                <w:szCs w:val="16"/>
              </w:rPr>
              <w:t>CP-190093</w:t>
            </w:r>
          </w:p>
        </w:tc>
        <w:tc>
          <w:tcPr>
            <w:tcW w:w="524" w:type="dxa"/>
            <w:shd w:val="solid" w:color="FFFFFF" w:fill="auto"/>
          </w:tcPr>
          <w:p w14:paraId="7EAAF7FD" w14:textId="77777777" w:rsidR="00D00C49" w:rsidRPr="00C21991" w:rsidRDefault="00D00C49" w:rsidP="00D00C49">
            <w:pPr>
              <w:pStyle w:val="TAL"/>
              <w:rPr>
                <w:sz w:val="16"/>
                <w:szCs w:val="16"/>
              </w:rPr>
            </w:pPr>
            <w:r w:rsidRPr="00C21991">
              <w:rPr>
                <w:sz w:val="16"/>
                <w:szCs w:val="16"/>
              </w:rPr>
              <w:t>6286</w:t>
            </w:r>
          </w:p>
        </w:tc>
        <w:tc>
          <w:tcPr>
            <w:tcW w:w="424" w:type="dxa"/>
            <w:shd w:val="solid" w:color="FFFFFF" w:fill="auto"/>
          </w:tcPr>
          <w:p w14:paraId="7FF8A7F5"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0150565F" w14:textId="77777777" w:rsidR="00D00C49" w:rsidRPr="00C21991" w:rsidRDefault="00D00C49" w:rsidP="00D00C49">
            <w:pPr>
              <w:pStyle w:val="TAC"/>
              <w:rPr>
                <w:sz w:val="16"/>
                <w:szCs w:val="16"/>
              </w:rPr>
            </w:pPr>
            <w:r w:rsidRPr="00C21991">
              <w:rPr>
                <w:sz w:val="16"/>
                <w:szCs w:val="16"/>
              </w:rPr>
              <w:t>A</w:t>
            </w:r>
          </w:p>
        </w:tc>
        <w:tc>
          <w:tcPr>
            <w:tcW w:w="4919" w:type="dxa"/>
            <w:shd w:val="solid" w:color="FFFFFF" w:fill="auto"/>
          </w:tcPr>
          <w:p w14:paraId="020E3170" w14:textId="77777777" w:rsidR="00D00C49" w:rsidRPr="00C21991" w:rsidRDefault="00D00C49" w:rsidP="00D00C49">
            <w:pPr>
              <w:pStyle w:val="TAL"/>
              <w:rPr>
                <w:sz w:val="16"/>
                <w:szCs w:val="16"/>
              </w:rPr>
            </w:pPr>
            <w:r w:rsidRPr="00C21991">
              <w:rPr>
                <w:sz w:val="16"/>
                <w:szCs w:val="16"/>
              </w:rPr>
              <w:t>Unsuccessful resource reservation in Annex U</w:t>
            </w:r>
          </w:p>
        </w:tc>
        <w:tc>
          <w:tcPr>
            <w:tcW w:w="707" w:type="dxa"/>
            <w:shd w:val="solid" w:color="FFFFFF" w:fill="auto"/>
          </w:tcPr>
          <w:p w14:paraId="758B4EA2" w14:textId="77777777" w:rsidR="00D00C49" w:rsidRPr="00C21991" w:rsidRDefault="00D00C49" w:rsidP="00D00C49">
            <w:pPr>
              <w:pStyle w:val="TAC"/>
              <w:rPr>
                <w:sz w:val="16"/>
                <w:szCs w:val="16"/>
              </w:rPr>
            </w:pPr>
            <w:r w:rsidRPr="00C21991">
              <w:rPr>
                <w:sz w:val="16"/>
                <w:szCs w:val="16"/>
              </w:rPr>
              <w:t>16.1.0</w:t>
            </w:r>
          </w:p>
        </w:tc>
      </w:tr>
      <w:tr w:rsidR="00D00C49" w:rsidRPr="00C21991" w14:paraId="4DED3360" w14:textId="77777777" w:rsidTr="00BC2076">
        <w:tc>
          <w:tcPr>
            <w:tcW w:w="798" w:type="dxa"/>
            <w:shd w:val="solid" w:color="FFFFFF" w:fill="auto"/>
          </w:tcPr>
          <w:p w14:paraId="5158580D"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4536CE27"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628F896E" w14:textId="77777777" w:rsidR="00D00C49" w:rsidRPr="00C21991" w:rsidRDefault="00D00C49" w:rsidP="00D00C49">
            <w:pPr>
              <w:pStyle w:val="TAC"/>
              <w:rPr>
                <w:sz w:val="16"/>
                <w:szCs w:val="16"/>
              </w:rPr>
            </w:pPr>
            <w:r w:rsidRPr="00C21991">
              <w:rPr>
                <w:sz w:val="16"/>
                <w:szCs w:val="16"/>
              </w:rPr>
              <w:t>CP-190102</w:t>
            </w:r>
          </w:p>
        </w:tc>
        <w:tc>
          <w:tcPr>
            <w:tcW w:w="524" w:type="dxa"/>
            <w:shd w:val="solid" w:color="FFFFFF" w:fill="auto"/>
          </w:tcPr>
          <w:p w14:paraId="379823F1" w14:textId="77777777" w:rsidR="00D00C49" w:rsidRPr="00C21991" w:rsidRDefault="00D00C49" w:rsidP="00D00C49">
            <w:pPr>
              <w:pStyle w:val="TAL"/>
              <w:rPr>
                <w:sz w:val="16"/>
                <w:szCs w:val="16"/>
              </w:rPr>
            </w:pPr>
            <w:r w:rsidRPr="00C21991">
              <w:rPr>
                <w:sz w:val="16"/>
                <w:szCs w:val="16"/>
              </w:rPr>
              <w:t>6291</w:t>
            </w:r>
          </w:p>
        </w:tc>
        <w:tc>
          <w:tcPr>
            <w:tcW w:w="424" w:type="dxa"/>
            <w:shd w:val="solid" w:color="FFFFFF" w:fill="auto"/>
          </w:tcPr>
          <w:p w14:paraId="62A7AC5D"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558C677E" w14:textId="77777777" w:rsidR="00D00C49" w:rsidRPr="00C21991" w:rsidRDefault="00D00C49" w:rsidP="00D00C49">
            <w:pPr>
              <w:pStyle w:val="TAC"/>
              <w:rPr>
                <w:sz w:val="16"/>
                <w:szCs w:val="16"/>
              </w:rPr>
            </w:pPr>
            <w:r w:rsidRPr="00C21991">
              <w:rPr>
                <w:sz w:val="16"/>
                <w:szCs w:val="16"/>
              </w:rPr>
              <w:t>F</w:t>
            </w:r>
          </w:p>
        </w:tc>
        <w:tc>
          <w:tcPr>
            <w:tcW w:w="4919" w:type="dxa"/>
            <w:shd w:val="solid" w:color="FFFFFF" w:fill="auto"/>
          </w:tcPr>
          <w:p w14:paraId="066B2258" w14:textId="77777777" w:rsidR="00D00C49" w:rsidRPr="00C21991" w:rsidRDefault="00D00C49" w:rsidP="00D00C49">
            <w:pPr>
              <w:pStyle w:val="TAL"/>
              <w:rPr>
                <w:sz w:val="16"/>
                <w:szCs w:val="16"/>
              </w:rPr>
            </w:pPr>
            <w:r w:rsidRPr="00C21991">
              <w:rPr>
                <w:sz w:val="16"/>
                <w:szCs w:val="16"/>
              </w:rPr>
              <w:t>Correct restoration procedures</w:t>
            </w:r>
          </w:p>
        </w:tc>
        <w:tc>
          <w:tcPr>
            <w:tcW w:w="707" w:type="dxa"/>
            <w:shd w:val="solid" w:color="FFFFFF" w:fill="auto"/>
          </w:tcPr>
          <w:p w14:paraId="57114E14" w14:textId="77777777" w:rsidR="00D00C49" w:rsidRPr="00C21991" w:rsidRDefault="00D00C49" w:rsidP="00D00C49">
            <w:pPr>
              <w:pStyle w:val="TAC"/>
              <w:rPr>
                <w:sz w:val="16"/>
                <w:szCs w:val="16"/>
              </w:rPr>
            </w:pPr>
            <w:r w:rsidRPr="00C21991">
              <w:rPr>
                <w:sz w:val="16"/>
                <w:szCs w:val="16"/>
              </w:rPr>
              <w:t>16.1.0</w:t>
            </w:r>
          </w:p>
        </w:tc>
      </w:tr>
      <w:tr w:rsidR="00D00C49" w:rsidRPr="00C21991" w14:paraId="683FE3F5" w14:textId="77777777" w:rsidTr="00BC2076">
        <w:tc>
          <w:tcPr>
            <w:tcW w:w="798" w:type="dxa"/>
            <w:shd w:val="solid" w:color="FFFFFF" w:fill="auto"/>
          </w:tcPr>
          <w:p w14:paraId="1FD8C91C"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5AA80BD7"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7BDB1AAF" w14:textId="77777777" w:rsidR="00D00C49" w:rsidRPr="00C21991" w:rsidRDefault="00D00C49" w:rsidP="00D00C49">
            <w:pPr>
              <w:pStyle w:val="TAC"/>
              <w:rPr>
                <w:sz w:val="16"/>
                <w:szCs w:val="16"/>
              </w:rPr>
            </w:pPr>
            <w:r w:rsidRPr="00C21991">
              <w:rPr>
                <w:sz w:val="16"/>
                <w:szCs w:val="16"/>
              </w:rPr>
              <w:t>CP-190093</w:t>
            </w:r>
          </w:p>
        </w:tc>
        <w:tc>
          <w:tcPr>
            <w:tcW w:w="524" w:type="dxa"/>
            <w:shd w:val="solid" w:color="FFFFFF" w:fill="auto"/>
          </w:tcPr>
          <w:p w14:paraId="1F9B94C7" w14:textId="77777777" w:rsidR="00D00C49" w:rsidRPr="00C21991" w:rsidRDefault="00D00C49" w:rsidP="00D00C49">
            <w:pPr>
              <w:pStyle w:val="TAL"/>
              <w:rPr>
                <w:sz w:val="16"/>
                <w:szCs w:val="16"/>
              </w:rPr>
            </w:pPr>
            <w:r w:rsidRPr="00C21991">
              <w:rPr>
                <w:sz w:val="16"/>
                <w:szCs w:val="16"/>
              </w:rPr>
              <w:t>6294</w:t>
            </w:r>
          </w:p>
        </w:tc>
        <w:tc>
          <w:tcPr>
            <w:tcW w:w="424" w:type="dxa"/>
            <w:shd w:val="solid" w:color="FFFFFF" w:fill="auto"/>
          </w:tcPr>
          <w:p w14:paraId="2EA74AAB"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62E85AAF" w14:textId="77777777" w:rsidR="00D00C49" w:rsidRPr="00C21991" w:rsidRDefault="00D00C49" w:rsidP="00D00C49">
            <w:pPr>
              <w:pStyle w:val="TAC"/>
              <w:rPr>
                <w:sz w:val="16"/>
                <w:szCs w:val="16"/>
              </w:rPr>
            </w:pPr>
            <w:r w:rsidRPr="00C21991">
              <w:rPr>
                <w:sz w:val="16"/>
                <w:szCs w:val="16"/>
              </w:rPr>
              <w:t>A</w:t>
            </w:r>
          </w:p>
        </w:tc>
        <w:tc>
          <w:tcPr>
            <w:tcW w:w="4919" w:type="dxa"/>
            <w:shd w:val="solid" w:color="FFFFFF" w:fill="auto"/>
          </w:tcPr>
          <w:p w14:paraId="06EBE03E" w14:textId="77777777" w:rsidR="00D00C49" w:rsidRPr="00C21991" w:rsidRDefault="00D00C49" w:rsidP="00D00C49">
            <w:pPr>
              <w:pStyle w:val="TAL"/>
              <w:rPr>
                <w:sz w:val="16"/>
                <w:szCs w:val="16"/>
              </w:rPr>
            </w:pPr>
            <w:r w:rsidRPr="00C21991">
              <w:rPr>
                <w:sz w:val="16"/>
                <w:szCs w:val="16"/>
              </w:rPr>
              <w:t>T3517 expiry after ESFB attempt</w:t>
            </w:r>
          </w:p>
        </w:tc>
        <w:tc>
          <w:tcPr>
            <w:tcW w:w="707" w:type="dxa"/>
            <w:shd w:val="solid" w:color="FFFFFF" w:fill="auto"/>
          </w:tcPr>
          <w:p w14:paraId="220656E2" w14:textId="77777777" w:rsidR="00D00C49" w:rsidRPr="00C21991" w:rsidRDefault="00D00C49" w:rsidP="00D00C49">
            <w:pPr>
              <w:pStyle w:val="TAC"/>
              <w:rPr>
                <w:sz w:val="16"/>
                <w:szCs w:val="16"/>
              </w:rPr>
            </w:pPr>
            <w:r w:rsidRPr="00C21991">
              <w:rPr>
                <w:sz w:val="16"/>
                <w:szCs w:val="16"/>
              </w:rPr>
              <w:t>16.1.0</w:t>
            </w:r>
          </w:p>
        </w:tc>
      </w:tr>
      <w:tr w:rsidR="00D00C49" w:rsidRPr="00C21991" w14:paraId="1B809169" w14:textId="77777777" w:rsidTr="00BC2076">
        <w:tc>
          <w:tcPr>
            <w:tcW w:w="798" w:type="dxa"/>
            <w:shd w:val="solid" w:color="FFFFFF" w:fill="auto"/>
          </w:tcPr>
          <w:p w14:paraId="76190F42"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3A6B4E57"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41A920B8" w14:textId="77777777" w:rsidR="00D00C49" w:rsidRPr="00C21991" w:rsidRDefault="00D00C49" w:rsidP="00D00C49">
            <w:pPr>
              <w:pStyle w:val="TAC"/>
              <w:rPr>
                <w:sz w:val="16"/>
                <w:szCs w:val="16"/>
              </w:rPr>
            </w:pPr>
            <w:r w:rsidRPr="00C21991">
              <w:rPr>
                <w:sz w:val="16"/>
                <w:szCs w:val="16"/>
              </w:rPr>
              <w:t>CP-190108</w:t>
            </w:r>
          </w:p>
        </w:tc>
        <w:tc>
          <w:tcPr>
            <w:tcW w:w="524" w:type="dxa"/>
            <w:shd w:val="solid" w:color="FFFFFF" w:fill="auto"/>
          </w:tcPr>
          <w:p w14:paraId="105906C4" w14:textId="77777777" w:rsidR="00D00C49" w:rsidRPr="00C21991" w:rsidRDefault="00D00C49" w:rsidP="00D00C49">
            <w:pPr>
              <w:pStyle w:val="TAL"/>
              <w:rPr>
                <w:sz w:val="16"/>
                <w:szCs w:val="16"/>
              </w:rPr>
            </w:pPr>
            <w:r w:rsidRPr="00C21991">
              <w:rPr>
                <w:sz w:val="16"/>
                <w:szCs w:val="16"/>
              </w:rPr>
              <w:t>6295</w:t>
            </w:r>
          </w:p>
        </w:tc>
        <w:tc>
          <w:tcPr>
            <w:tcW w:w="424" w:type="dxa"/>
            <w:shd w:val="solid" w:color="FFFFFF" w:fill="auto"/>
          </w:tcPr>
          <w:p w14:paraId="42655177" w14:textId="77777777" w:rsidR="00D00C49" w:rsidRPr="00C21991" w:rsidRDefault="00D00C49" w:rsidP="00D00C49">
            <w:pPr>
              <w:pStyle w:val="TAR"/>
              <w:rPr>
                <w:sz w:val="16"/>
                <w:szCs w:val="16"/>
              </w:rPr>
            </w:pPr>
          </w:p>
        </w:tc>
        <w:tc>
          <w:tcPr>
            <w:tcW w:w="424" w:type="dxa"/>
            <w:shd w:val="solid" w:color="FFFFFF" w:fill="auto"/>
          </w:tcPr>
          <w:p w14:paraId="43F307EA" w14:textId="77777777" w:rsidR="00D00C49" w:rsidRPr="00C21991" w:rsidRDefault="00D00C49" w:rsidP="00D00C49">
            <w:pPr>
              <w:pStyle w:val="TAC"/>
              <w:rPr>
                <w:sz w:val="16"/>
                <w:szCs w:val="16"/>
              </w:rPr>
            </w:pPr>
            <w:r w:rsidRPr="00C21991">
              <w:rPr>
                <w:sz w:val="16"/>
                <w:szCs w:val="16"/>
              </w:rPr>
              <w:t>F</w:t>
            </w:r>
          </w:p>
        </w:tc>
        <w:tc>
          <w:tcPr>
            <w:tcW w:w="4919" w:type="dxa"/>
            <w:shd w:val="solid" w:color="FFFFFF" w:fill="auto"/>
          </w:tcPr>
          <w:p w14:paraId="5D837300" w14:textId="77777777" w:rsidR="00D00C49" w:rsidRPr="00C21991" w:rsidRDefault="00D00C49" w:rsidP="00D00C49">
            <w:pPr>
              <w:pStyle w:val="TAL"/>
              <w:rPr>
                <w:sz w:val="16"/>
                <w:szCs w:val="16"/>
              </w:rPr>
            </w:pPr>
            <w:r w:rsidRPr="00C21991">
              <w:rPr>
                <w:sz w:val="16"/>
                <w:szCs w:val="16"/>
              </w:rPr>
              <w:t>Subscriptions to dialog and presence states for emergency calls</w:t>
            </w:r>
          </w:p>
        </w:tc>
        <w:tc>
          <w:tcPr>
            <w:tcW w:w="707" w:type="dxa"/>
            <w:shd w:val="solid" w:color="FFFFFF" w:fill="auto"/>
          </w:tcPr>
          <w:p w14:paraId="16DF9C6C" w14:textId="77777777" w:rsidR="00D00C49" w:rsidRPr="00C21991" w:rsidRDefault="00D00C49" w:rsidP="00D00C49">
            <w:pPr>
              <w:pStyle w:val="TAC"/>
              <w:rPr>
                <w:sz w:val="16"/>
                <w:szCs w:val="16"/>
              </w:rPr>
            </w:pPr>
            <w:r w:rsidRPr="00C21991">
              <w:rPr>
                <w:sz w:val="16"/>
                <w:szCs w:val="16"/>
              </w:rPr>
              <w:t>16.1.0</w:t>
            </w:r>
          </w:p>
        </w:tc>
      </w:tr>
      <w:tr w:rsidR="00D00C49" w:rsidRPr="00C21991" w14:paraId="35C7FC3B" w14:textId="77777777" w:rsidTr="00BC2076">
        <w:tc>
          <w:tcPr>
            <w:tcW w:w="798" w:type="dxa"/>
            <w:shd w:val="solid" w:color="FFFFFF" w:fill="auto"/>
          </w:tcPr>
          <w:p w14:paraId="2E572922"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60D1DBD6"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6DEB7C74" w14:textId="77777777" w:rsidR="00D00C49" w:rsidRPr="00C21991" w:rsidRDefault="00D00C49" w:rsidP="00D00C49">
            <w:pPr>
              <w:pStyle w:val="TAC"/>
              <w:rPr>
                <w:sz w:val="16"/>
                <w:szCs w:val="16"/>
              </w:rPr>
            </w:pPr>
            <w:r w:rsidRPr="00C21991">
              <w:rPr>
                <w:sz w:val="16"/>
                <w:szCs w:val="16"/>
              </w:rPr>
              <w:t>CP-190079</w:t>
            </w:r>
          </w:p>
        </w:tc>
        <w:tc>
          <w:tcPr>
            <w:tcW w:w="524" w:type="dxa"/>
            <w:shd w:val="solid" w:color="FFFFFF" w:fill="auto"/>
          </w:tcPr>
          <w:p w14:paraId="7E125490" w14:textId="77777777" w:rsidR="00D00C49" w:rsidRPr="00C21991" w:rsidRDefault="00D00C49" w:rsidP="00D00C49">
            <w:pPr>
              <w:pStyle w:val="TAL"/>
              <w:rPr>
                <w:sz w:val="16"/>
                <w:szCs w:val="16"/>
              </w:rPr>
            </w:pPr>
            <w:r w:rsidRPr="00C21991">
              <w:rPr>
                <w:sz w:val="16"/>
                <w:szCs w:val="16"/>
              </w:rPr>
              <w:t>6299</w:t>
            </w:r>
          </w:p>
        </w:tc>
        <w:tc>
          <w:tcPr>
            <w:tcW w:w="424" w:type="dxa"/>
            <w:shd w:val="solid" w:color="FFFFFF" w:fill="auto"/>
          </w:tcPr>
          <w:p w14:paraId="20432435"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4AD0BD86" w14:textId="77777777" w:rsidR="00D00C49" w:rsidRPr="00C21991" w:rsidRDefault="00D00C49" w:rsidP="00D00C49">
            <w:pPr>
              <w:pStyle w:val="TAC"/>
              <w:rPr>
                <w:sz w:val="16"/>
                <w:szCs w:val="16"/>
              </w:rPr>
            </w:pPr>
            <w:r w:rsidRPr="00C21991">
              <w:rPr>
                <w:sz w:val="16"/>
                <w:szCs w:val="16"/>
              </w:rPr>
              <w:t>A</w:t>
            </w:r>
          </w:p>
        </w:tc>
        <w:tc>
          <w:tcPr>
            <w:tcW w:w="4919" w:type="dxa"/>
            <w:shd w:val="solid" w:color="FFFFFF" w:fill="auto"/>
          </w:tcPr>
          <w:p w14:paraId="4503A754" w14:textId="77777777" w:rsidR="00D00C49" w:rsidRPr="00C21991" w:rsidRDefault="00D00C49" w:rsidP="00D00C49">
            <w:pPr>
              <w:pStyle w:val="TAL"/>
              <w:rPr>
                <w:sz w:val="16"/>
                <w:szCs w:val="16"/>
              </w:rPr>
            </w:pPr>
            <w:r w:rsidRPr="00C21991">
              <w:rPr>
                <w:sz w:val="16"/>
                <w:szCs w:val="16"/>
              </w:rPr>
              <w:t xml:space="preserve">Update reference from IETF </w:t>
            </w:r>
            <w:proofErr w:type="spellStart"/>
            <w:r w:rsidRPr="00C21991">
              <w:rPr>
                <w:sz w:val="16"/>
                <w:szCs w:val="16"/>
              </w:rPr>
              <w:t>logme</w:t>
            </w:r>
            <w:proofErr w:type="spellEnd"/>
            <w:r w:rsidRPr="00C21991">
              <w:rPr>
                <w:sz w:val="16"/>
                <w:szCs w:val="16"/>
              </w:rPr>
              <w:t>-marking draft to RFC 8497</w:t>
            </w:r>
          </w:p>
        </w:tc>
        <w:tc>
          <w:tcPr>
            <w:tcW w:w="707" w:type="dxa"/>
            <w:shd w:val="solid" w:color="FFFFFF" w:fill="auto"/>
          </w:tcPr>
          <w:p w14:paraId="38371FB4" w14:textId="77777777" w:rsidR="00D00C49" w:rsidRPr="00C21991" w:rsidRDefault="00D00C49" w:rsidP="00D00C49">
            <w:pPr>
              <w:pStyle w:val="TAC"/>
              <w:rPr>
                <w:sz w:val="16"/>
                <w:szCs w:val="16"/>
              </w:rPr>
            </w:pPr>
            <w:r w:rsidRPr="00C21991">
              <w:rPr>
                <w:sz w:val="16"/>
                <w:szCs w:val="16"/>
              </w:rPr>
              <w:t>16.1.0</w:t>
            </w:r>
          </w:p>
        </w:tc>
      </w:tr>
      <w:tr w:rsidR="00D00C49" w:rsidRPr="00C21991" w14:paraId="6A2B5EB8" w14:textId="77777777" w:rsidTr="00BC2076">
        <w:tc>
          <w:tcPr>
            <w:tcW w:w="798" w:type="dxa"/>
            <w:shd w:val="solid" w:color="FFFFFF" w:fill="auto"/>
          </w:tcPr>
          <w:p w14:paraId="542433FB"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0BEB0824"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52A40C64" w14:textId="77777777" w:rsidR="00D00C49" w:rsidRPr="00C21991" w:rsidRDefault="00D00C49" w:rsidP="00D00C49">
            <w:pPr>
              <w:pStyle w:val="TAC"/>
              <w:rPr>
                <w:sz w:val="16"/>
                <w:szCs w:val="16"/>
              </w:rPr>
            </w:pPr>
            <w:r w:rsidRPr="00C21991">
              <w:rPr>
                <w:sz w:val="16"/>
                <w:szCs w:val="16"/>
              </w:rPr>
              <w:t>CP-190081</w:t>
            </w:r>
          </w:p>
        </w:tc>
        <w:tc>
          <w:tcPr>
            <w:tcW w:w="524" w:type="dxa"/>
            <w:shd w:val="solid" w:color="FFFFFF" w:fill="auto"/>
          </w:tcPr>
          <w:p w14:paraId="7A7C44D2" w14:textId="77777777" w:rsidR="00D00C49" w:rsidRPr="00C21991" w:rsidRDefault="00D00C49" w:rsidP="00D00C49">
            <w:pPr>
              <w:pStyle w:val="TAL"/>
              <w:rPr>
                <w:sz w:val="16"/>
                <w:szCs w:val="16"/>
              </w:rPr>
            </w:pPr>
            <w:r w:rsidRPr="00C21991">
              <w:rPr>
                <w:sz w:val="16"/>
                <w:szCs w:val="16"/>
              </w:rPr>
              <w:t>6303</w:t>
            </w:r>
          </w:p>
        </w:tc>
        <w:tc>
          <w:tcPr>
            <w:tcW w:w="424" w:type="dxa"/>
            <w:shd w:val="solid" w:color="FFFFFF" w:fill="auto"/>
          </w:tcPr>
          <w:p w14:paraId="0C692D18"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39F3AE7C" w14:textId="77777777" w:rsidR="00D00C49" w:rsidRPr="00C21991" w:rsidRDefault="00D00C49" w:rsidP="00D00C49">
            <w:pPr>
              <w:pStyle w:val="TAC"/>
              <w:rPr>
                <w:sz w:val="16"/>
                <w:szCs w:val="16"/>
              </w:rPr>
            </w:pPr>
            <w:r w:rsidRPr="00C21991">
              <w:rPr>
                <w:sz w:val="16"/>
                <w:szCs w:val="16"/>
              </w:rPr>
              <w:t>A</w:t>
            </w:r>
          </w:p>
        </w:tc>
        <w:tc>
          <w:tcPr>
            <w:tcW w:w="4919" w:type="dxa"/>
            <w:shd w:val="solid" w:color="FFFFFF" w:fill="auto"/>
          </w:tcPr>
          <w:p w14:paraId="5479B0CC" w14:textId="77777777" w:rsidR="00D00C49" w:rsidRPr="00C21991" w:rsidRDefault="00D00C49" w:rsidP="00D00C49">
            <w:pPr>
              <w:pStyle w:val="TAL"/>
              <w:rPr>
                <w:sz w:val="16"/>
                <w:szCs w:val="16"/>
              </w:rPr>
            </w:pPr>
            <w:r w:rsidRPr="00C21991">
              <w:rPr>
                <w:sz w:val="16"/>
                <w:szCs w:val="16"/>
              </w:rPr>
              <w:t>Reference Update for the ISUP Cause Location Parameter Draft</w:t>
            </w:r>
          </w:p>
        </w:tc>
        <w:tc>
          <w:tcPr>
            <w:tcW w:w="707" w:type="dxa"/>
            <w:shd w:val="solid" w:color="FFFFFF" w:fill="auto"/>
          </w:tcPr>
          <w:p w14:paraId="5B807593" w14:textId="77777777" w:rsidR="00D00C49" w:rsidRPr="00C21991" w:rsidRDefault="00D00C49" w:rsidP="00D00C49">
            <w:pPr>
              <w:pStyle w:val="TAC"/>
              <w:rPr>
                <w:sz w:val="16"/>
                <w:szCs w:val="16"/>
              </w:rPr>
            </w:pPr>
            <w:r w:rsidRPr="00C21991">
              <w:rPr>
                <w:sz w:val="16"/>
                <w:szCs w:val="16"/>
              </w:rPr>
              <w:t>16.1.0</w:t>
            </w:r>
          </w:p>
        </w:tc>
      </w:tr>
      <w:tr w:rsidR="00D00C49" w:rsidRPr="00C21991" w14:paraId="2FD7D583" w14:textId="77777777" w:rsidTr="00BC2076">
        <w:tc>
          <w:tcPr>
            <w:tcW w:w="798" w:type="dxa"/>
            <w:shd w:val="solid" w:color="FFFFFF" w:fill="auto"/>
          </w:tcPr>
          <w:p w14:paraId="1CDD9C47"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7CC104B0"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13DDDD49" w14:textId="77777777" w:rsidR="00D00C49" w:rsidRPr="00C21991" w:rsidRDefault="00D00C49" w:rsidP="00D00C49">
            <w:pPr>
              <w:pStyle w:val="TAC"/>
              <w:rPr>
                <w:sz w:val="16"/>
                <w:szCs w:val="16"/>
              </w:rPr>
            </w:pPr>
            <w:r w:rsidRPr="00C21991">
              <w:rPr>
                <w:sz w:val="16"/>
                <w:szCs w:val="16"/>
              </w:rPr>
              <w:t>CP-190102</w:t>
            </w:r>
          </w:p>
        </w:tc>
        <w:tc>
          <w:tcPr>
            <w:tcW w:w="524" w:type="dxa"/>
            <w:shd w:val="solid" w:color="FFFFFF" w:fill="auto"/>
          </w:tcPr>
          <w:p w14:paraId="417EEB0C" w14:textId="77777777" w:rsidR="00D00C49" w:rsidRPr="00C21991" w:rsidRDefault="00D00C49" w:rsidP="00D00C49">
            <w:pPr>
              <w:pStyle w:val="TAL"/>
              <w:rPr>
                <w:sz w:val="16"/>
                <w:szCs w:val="16"/>
              </w:rPr>
            </w:pPr>
            <w:r w:rsidRPr="00C21991">
              <w:rPr>
                <w:sz w:val="16"/>
                <w:szCs w:val="16"/>
              </w:rPr>
              <w:t>6304</w:t>
            </w:r>
          </w:p>
        </w:tc>
        <w:tc>
          <w:tcPr>
            <w:tcW w:w="424" w:type="dxa"/>
            <w:shd w:val="solid" w:color="FFFFFF" w:fill="auto"/>
          </w:tcPr>
          <w:p w14:paraId="3D0C07AC"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118F22EF" w14:textId="77777777" w:rsidR="00D00C49" w:rsidRPr="00C21991" w:rsidRDefault="00D00C49" w:rsidP="00D00C49">
            <w:pPr>
              <w:pStyle w:val="TAC"/>
              <w:rPr>
                <w:sz w:val="16"/>
                <w:szCs w:val="16"/>
              </w:rPr>
            </w:pPr>
            <w:r w:rsidRPr="00C21991">
              <w:rPr>
                <w:sz w:val="16"/>
                <w:szCs w:val="16"/>
              </w:rPr>
              <w:t>F</w:t>
            </w:r>
          </w:p>
        </w:tc>
        <w:tc>
          <w:tcPr>
            <w:tcW w:w="4919" w:type="dxa"/>
            <w:shd w:val="solid" w:color="FFFFFF" w:fill="auto"/>
          </w:tcPr>
          <w:p w14:paraId="3B3BEF4F" w14:textId="77777777" w:rsidR="00D00C49" w:rsidRPr="00C21991" w:rsidRDefault="00D00C49" w:rsidP="00D00C49">
            <w:pPr>
              <w:pStyle w:val="TAL"/>
              <w:rPr>
                <w:sz w:val="16"/>
                <w:szCs w:val="16"/>
              </w:rPr>
            </w:pPr>
            <w:r w:rsidRPr="00C21991">
              <w:rPr>
                <w:sz w:val="16"/>
                <w:szCs w:val="16"/>
              </w:rPr>
              <w:t>Reference Update for Location-Source Parameter</w:t>
            </w:r>
          </w:p>
        </w:tc>
        <w:tc>
          <w:tcPr>
            <w:tcW w:w="707" w:type="dxa"/>
            <w:shd w:val="solid" w:color="FFFFFF" w:fill="auto"/>
          </w:tcPr>
          <w:p w14:paraId="0558844B" w14:textId="77777777" w:rsidR="00D00C49" w:rsidRPr="00C21991" w:rsidRDefault="00D00C49" w:rsidP="00D00C49">
            <w:pPr>
              <w:pStyle w:val="TAC"/>
              <w:rPr>
                <w:sz w:val="16"/>
                <w:szCs w:val="16"/>
              </w:rPr>
            </w:pPr>
            <w:r w:rsidRPr="00C21991">
              <w:rPr>
                <w:sz w:val="16"/>
                <w:szCs w:val="16"/>
              </w:rPr>
              <w:t>16.1.0</w:t>
            </w:r>
          </w:p>
        </w:tc>
      </w:tr>
      <w:tr w:rsidR="00D00C49" w:rsidRPr="00C21991" w14:paraId="4F42E4C0" w14:textId="77777777" w:rsidTr="00BC2076">
        <w:tc>
          <w:tcPr>
            <w:tcW w:w="798" w:type="dxa"/>
            <w:shd w:val="solid" w:color="FFFFFF" w:fill="auto"/>
          </w:tcPr>
          <w:p w14:paraId="0626D923"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1B64BF53"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030CA20E" w14:textId="77777777" w:rsidR="00D00C49" w:rsidRPr="00C21991" w:rsidRDefault="00D00C49" w:rsidP="00D00C49">
            <w:pPr>
              <w:pStyle w:val="TAC"/>
              <w:rPr>
                <w:sz w:val="16"/>
                <w:szCs w:val="16"/>
              </w:rPr>
            </w:pPr>
            <w:r w:rsidRPr="00C21991">
              <w:rPr>
                <w:sz w:val="16"/>
                <w:szCs w:val="16"/>
              </w:rPr>
              <w:t>CP-190076</w:t>
            </w:r>
          </w:p>
        </w:tc>
        <w:tc>
          <w:tcPr>
            <w:tcW w:w="524" w:type="dxa"/>
            <w:shd w:val="solid" w:color="FFFFFF" w:fill="auto"/>
          </w:tcPr>
          <w:p w14:paraId="16B1B0D4" w14:textId="77777777" w:rsidR="00D00C49" w:rsidRPr="00C21991" w:rsidRDefault="00D00C49" w:rsidP="00D00C49">
            <w:pPr>
              <w:pStyle w:val="TAL"/>
              <w:rPr>
                <w:sz w:val="16"/>
                <w:szCs w:val="16"/>
              </w:rPr>
            </w:pPr>
            <w:r w:rsidRPr="00C21991">
              <w:rPr>
                <w:sz w:val="16"/>
                <w:szCs w:val="16"/>
              </w:rPr>
              <w:t>6309</w:t>
            </w:r>
          </w:p>
        </w:tc>
        <w:tc>
          <w:tcPr>
            <w:tcW w:w="424" w:type="dxa"/>
            <w:shd w:val="solid" w:color="FFFFFF" w:fill="auto"/>
          </w:tcPr>
          <w:p w14:paraId="39D98245" w14:textId="77777777" w:rsidR="00D00C49" w:rsidRPr="00C21991" w:rsidRDefault="00D00C49" w:rsidP="00D00C49">
            <w:pPr>
              <w:pStyle w:val="TAR"/>
              <w:rPr>
                <w:sz w:val="16"/>
                <w:szCs w:val="16"/>
              </w:rPr>
            </w:pPr>
          </w:p>
        </w:tc>
        <w:tc>
          <w:tcPr>
            <w:tcW w:w="424" w:type="dxa"/>
            <w:shd w:val="solid" w:color="FFFFFF" w:fill="auto"/>
          </w:tcPr>
          <w:p w14:paraId="686765F5" w14:textId="77777777" w:rsidR="00D00C49" w:rsidRPr="00C21991" w:rsidRDefault="00D00C49" w:rsidP="00D00C49">
            <w:pPr>
              <w:pStyle w:val="TAC"/>
              <w:rPr>
                <w:sz w:val="16"/>
                <w:szCs w:val="16"/>
              </w:rPr>
            </w:pPr>
            <w:r w:rsidRPr="00C21991">
              <w:rPr>
                <w:sz w:val="16"/>
                <w:szCs w:val="16"/>
              </w:rPr>
              <w:t>A</w:t>
            </w:r>
          </w:p>
        </w:tc>
        <w:tc>
          <w:tcPr>
            <w:tcW w:w="4919" w:type="dxa"/>
            <w:shd w:val="solid" w:color="FFFFFF" w:fill="auto"/>
          </w:tcPr>
          <w:p w14:paraId="61BF607D" w14:textId="77777777" w:rsidR="00D00C49" w:rsidRPr="00C21991" w:rsidRDefault="00D00C49" w:rsidP="00D00C49">
            <w:pPr>
              <w:pStyle w:val="TAL"/>
              <w:rPr>
                <w:sz w:val="16"/>
                <w:szCs w:val="16"/>
              </w:rPr>
            </w:pPr>
            <w:r w:rsidRPr="00C21991">
              <w:rPr>
                <w:sz w:val="16"/>
                <w:szCs w:val="16"/>
              </w:rPr>
              <w:t>Terminating INVITE when only IMS emergency registered</w:t>
            </w:r>
          </w:p>
        </w:tc>
        <w:tc>
          <w:tcPr>
            <w:tcW w:w="707" w:type="dxa"/>
            <w:shd w:val="solid" w:color="FFFFFF" w:fill="auto"/>
          </w:tcPr>
          <w:p w14:paraId="05E57840" w14:textId="77777777" w:rsidR="00D00C49" w:rsidRPr="00C21991" w:rsidRDefault="00D00C49" w:rsidP="00D00C49">
            <w:pPr>
              <w:pStyle w:val="TAC"/>
              <w:rPr>
                <w:sz w:val="16"/>
                <w:szCs w:val="16"/>
              </w:rPr>
            </w:pPr>
            <w:r w:rsidRPr="00C21991">
              <w:rPr>
                <w:sz w:val="16"/>
                <w:szCs w:val="16"/>
              </w:rPr>
              <w:t>16.1.0</w:t>
            </w:r>
          </w:p>
        </w:tc>
      </w:tr>
      <w:tr w:rsidR="00D00C49" w:rsidRPr="00C21991" w14:paraId="14120A56" w14:textId="77777777" w:rsidTr="00BC2076">
        <w:tc>
          <w:tcPr>
            <w:tcW w:w="798" w:type="dxa"/>
            <w:shd w:val="solid" w:color="FFFFFF" w:fill="auto"/>
          </w:tcPr>
          <w:p w14:paraId="544E67C0"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5EEF0DF6"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13F76EB6" w14:textId="77777777" w:rsidR="00D00C49" w:rsidRPr="00C21991" w:rsidRDefault="00D00C49" w:rsidP="00D00C49">
            <w:pPr>
              <w:pStyle w:val="TAC"/>
              <w:rPr>
                <w:sz w:val="16"/>
                <w:szCs w:val="16"/>
              </w:rPr>
            </w:pPr>
            <w:r w:rsidRPr="00C21991">
              <w:rPr>
                <w:sz w:val="16"/>
                <w:szCs w:val="16"/>
              </w:rPr>
              <w:t>CP-190075</w:t>
            </w:r>
          </w:p>
        </w:tc>
        <w:tc>
          <w:tcPr>
            <w:tcW w:w="524" w:type="dxa"/>
            <w:shd w:val="solid" w:color="FFFFFF" w:fill="auto"/>
          </w:tcPr>
          <w:p w14:paraId="165EF584" w14:textId="77777777" w:rsidR="00D00C49" w:rsidRPr="00C21991" w:rsidRDefault="00D00C49" w:rsidP="00D00C49">
            <w:pPr>
              <w:pStyle w:val="TAL"/>
              <w:rPr>
                <w:sz w:val="16"/>
                <w:szCs w:val="16"/>
              </w:rPr>
            </w:pPr>
            <w:r w:rsidRPr="00C21991">
              <w:rPr>
                <w:sz w:val="16"/>
                <w:szCs w:val="16"/>
              </w:rPr>
              <w:t>6315</w:t>
            </w:r>
          </w:p>
        </w:tc>
        <w:tc>
          <w:tcPr>
            <w:tcW w:w="424" w:type="dxa"/>
            <w:shd w:val="solid" w:color="FFFFFF" w:fill="auto"/>
          </w:tcPr>
          <w:p w14:paraId="53FD81AC"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3F649095" w14:textId="77777777" w:rsidR="00D00C49" w:rsidRPr="00C21991" w:rsidRDefault="00D00C49" w:rsidP="00D00C49">
            <w:pPr>
              <w:pStyle w:val="TAC"/>
              <w:rPr>
                <w:sz w:val="16"/>
                <w:szCs w:val="16"/>
              </w:rPr>
            </w:pPr>
            <w:r w:rsidRPr="00C21991">
              <w:rPr>
                <w:sz w:val="16"/>
                <w:szCs w:val="16"/>
              </w:rPr>
              <w:t>A</w:t>
            </w:r>
          </w:p>
        </w:tc>
        <w:tc>
          <w:tcPr>
            <w:tcW w:w="4919" w:type="dxa"/>
            <w:shd w:val="solid" w:color="FFFFFF" w:fill="auto"/>
          </w:tcPr>
          <w:p w14:paraId="100B6997" w14:textId="77777777" w:rsidR="00D00C49" w:rsidRPr="00C21991" w:rsidRDefault="00D00C49" w:rsidP="00D00C49">
            <w:pPr>
              <w:pStyle w:val="TAL"/>
              <w:rPr>
                <w:sz w:val="16"/>
                <w:szCs w:val="16"/>
              </w:rPr>
            </w:pPr>
            <w:r w:rsidRPr="00C21991">
              <w:rPr>
                <w:sz w:val="16"/>
                <w:szCs w:val="16"/>
              </w:rPr>
              <w:t xml:space="preserve">P-Served-User case </w:t>
            </w:r>
            <w:proofErr w:type="spellStart"/>
            <w:r w:rsidRPr="00C21991">
              <w:rPr>
                <w:sz w:val="16"/>
                <w:szCs w:val="16"/>
              </w:rPr>
              <w:t>orig</w:t>
            </w:r>
            <w:proofErr w:type="spellEnd"/>
            <w:r w:rsidRPr="00C21991">
              <w:rPr>
                <w:sz w:val="16"/>
                <w:szCs w:val="16"/>
              </w:rPr>
              <w:t>-cdiv is now RFC 8498</w:t>
            </w:r>
          </w:p>
        </w:tc>
        <w:tc>
          <w:tcPr>
            <w:tcW w:w="707" w:type="dxa"/>
            <w:shd w:val="solid" w:color="FFFFFF" w:fill="auto"/>
          </w:tcPr>
          <w:p w14:paraId="20DE87F2" w14:textId="77777777" w:rsidR="00D00C49" w:rsidRPr="00C21991" w:rsidRDefault="00D00C49" w:rsidP="00D00C49">
            <w:pPr>
              <w:pStyle w:val="TAC"/>
              <w:rPr>
                <w:sz w:val="16"/>
                <w:szCs w:val="16"/>
              </w:rPr>
            </w:pPr>
            <w:r w:rsidRPr="00C21991">
              <w:rPr>
                <w:sz w:val="16"/>
                <w:szCs w:val="16"/>
              </w:rPr>
              <w:t>16.1.0</w:t>
            </w:r>
          </w:p>
        </w:tc>
      </w:tr>
      <w:tr w:rsidR="00D00C49" w:rsidRPr="00C21991" w14:paraId="2EA389E6" w14:textId="77777777" w:rsidTr="00BC2076">
        <w:tc>
          <w:tcPr>
            <w:tcW w:w="798" w:type="dxa"/>
            <w:shd w:val="solid" w:color="FFFFFF" w:fill="auto"/>
          </w:tcPr>
          <w:p w14:paraId="13233A4B"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498019CD"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526A9D0C" w14:textId="77777777" w:rsidR="00D00C49" w:rsidRPr="00C21991" w:rsidRDefault="00D00C49" w:rsidP="00D00C49">
            <w:pPr>
              <w:pStyle w:val="TAC"/>
              <w:rPr>
                <w:sz w:val="16"/>
                <w:szCs w:val="16"/>
              </w:rPr>
            </w:pPr>
            <w:r w:rsidRPr="00C21991">
              <w:rPr>
                <w:sz w:val="16"/>
                <w:szCs w:val="16"/>
              </w:rPr>
              <w:t>CP-190093</w:t>
            </w:r>
          </w:p>
        </w:tc>
        <w:tc>
          <w:tcPr>
            <w:tcW w:w="524" w:type="dxa"/>
            <w:shd w:val="solid" w:color="FFFFFF" w:fill="auto"/>
          </w:tcPr>
          <w:p w14:paraId="5F17AB73" w14:textId="77777777" w:rsidR="00D00C49" w:rsidRPr="00C21991" w:rsidRDefault="00D00C49" w:rsidP="00D00C49">
            <w:pPr>
              <w:pStyle w:val="TAL"/>
              <w:rPr>
                <w:sz w:val="16"/>
                <w:szCs w:val="16"/>
              </w:rPr>
            </w:pPr>
            <w:r w:rsidRPr="00C21991">
              <w:rPr>
                <w:sz w:val="16"/>
                <w:szCs w:val="16"/>
              </w:rPr>
              <w:t>6317</w:t>
            </w:r>
          </w:p>
        </w:tc>
        <w:tc>
          <w:tcPr>
            <w:tcW w:w="424" w:type="dxa"/>
            <w:shd w:val="solid" w:color="FFFFFF" w:fill="auto"/>
          </w:tcPr>
          <w:p w14:paraId="2A194FAB"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28121463" w14:textId="77777777" w:rsidR="00D00C49" w:rsidRPr="00C21991" w:rsidRDefault="00D00C49" w:rsidP="00D00C49">
            <w:pPr>
              <w:pStyle w:val="TAC"/>
              <w:rPr>
                <w:sz w:val="16"/>
                <w:szCs w:val="16"/>
              </w:rPr>
            </w:pPr>
            <w:r w:rsidRPr="00C21991">
              <w:rPr>
                <w:sz w:val="16"/>
                <w:szCs w:val="16"/>
              </w:rPr>
              <w:t>A</w:t>
            </w:r>
          </w:p>
        </w:tc>
        <w:tc>
          <w:tcPr>
            <w:tcW w:w="4919" w:type="dxa"/>
            <w:shd w:val="solid" w:color="FFFFFF" w:fill="auto"/>
          </w:tcPr>
          <w:p w14:paraId="58A4D575" w14:textId="77777777" w:rsidR="00D00C49" w:rsidRPr="00C21991" w:rsidRDefault="00D00C49" w:rsidP="00D00C49">
            <w:pPr>
              <w:pStyle w:val="TAL"/>
              <w:rPr>
                <w:sz w:val="16"/>
                <w:szCs w:val="16"/>
              </w:rPr>
            </w:pPr>
            <w:r w:rsidRPr="00C21991">
              <w:rPr>
                <w:sz w:val="16"/>
                <w:szCs w:val="16"/>
              </w:rPr>
              <w:t xml:space="preserve">Addition of 5GS IP-CAN as "phone-context" </w:t>
            </w:r>
            <w:proofErr w:type="spellStart"/>
            <w:r w:rsidRPr="00C21991">
              <w:rPr>
                <w:sz w:val="16"/>
                <w:szCs w:val="16"/>
              </w:rPr>
              <w:t>tel</w:t>
            </w:r>
            <w:proofErr w:type="spellEnd"/>
            <w:r w:rsidRPr="00C21991">
              <w:rPr>
                <w:sz w:val="16"/>
                <w:szCs w:val="16"/>
              </w:rPr>
              <w:t xml:space="preserve"> URI parameter</w:t>
            </w:r>
          </w:p>
        </w:tc>
        <w:tc>
          <w:tcPr>
            <w:tcW w:w="707" w:type="dxa"/>
            <w:shd w:val="solid" w:color="FFFFFF" w:fill="auto"/>
          </w:tcPr>
          <w:p w14:paraId="469DCBE2" w14:textId="77777777" w:rsidR="00D00C49" w:rsidRPr="00C21991" w:rsidRDefault="00D00C49" w:rsidP="00D00C49">
            <w:pPr>
              <w:pStyle w:val="TAC"/>
              <w:rPr>
                <w:sz w:val="16"/>
                <w:szCs w:val="16"/>
              </w:rPr>
            </w:pPr>
            <w:r w:rsidRPr="00C21991">
              <w:rPr>
                <w:sz w:val="16"/>
                <w:szCs w:val="16"/>
              </w:rPr>
              <w:t>16.1.0</w:t>
            </w:r>
          </w:p>
        </w:tc>
      </w:tr>
      <w:tr w:rsidR="00D00C49" w:rsidRPr="00C21991" w14:paraId="702EE4D5" w14:textId="77777777" w:rsidTr="00BC2076">
        <w:tc>
          <w:tcPr>
            <w:tcW w:w="798" w:type="dxa"/>
            <w:shd w:val="solid" w:color="FFFFFF" w:fill="auto"/>
          </w:tcPr>
          <w:p w14:paraId="52EE0C81" w14:textId="77777777" w:rsidR="00D00C49" w:rsidRPr="00C21991" w:rsidRDefault="00D00C49" w:rsidP="00D00C49">
            <w:pPr>
              <w:pStyle w:val="TAC"/>
              <w:rPr>
                <w:sz w:val="16"/>
                <w:szCs w:val="16"/>
              </w:rPr>
            </w:pPr>
            <w:r w:rsidRPr="00C21991">
              <w:rPr>
                <w:sz w:val="16"/>
                <w:szCs w:val="16"/>
              </w:rPr>
              <w:t>2019-03</w:t>
            </w:r>
          </w:p>
        </w:tc>
        <w:tc>
          <w:tcPr>
            <w:tcW w:w="797" w:type="dxa"/>
            <w:shd w:val="solid" w:color="FFFFFF" w:fill="auto"/>
          </w:tcPr>
          <w:p w14:paraId="11628370" w14:textId="77777777" w:rsidR="00D00C49" w:rsidRPr="00C21991" w:rsidRDefault="00D00C49" w:rsidP="00D00C49">
            <w:pPr>
              <w:pStyle w:val="TAC"/>
              <w:rPr>
                <w:sz w:val="16"/>
                <w:szCs w:val="16"/>
              </w:rPr>
            </w:pPr>
            <w:r w:rsidRPr="00C21991">
              <w:rPr>
                <w:sz w:val="16"/>
                <w:szCs w:val="16"/>
              </w:rPr>
              <w:t>CT#83</w:t>
            </w:r>
          </w:p>
        </w:tc>
        <w:tc>
          <w:tcPr>
            <w:tcW w:w="1088" w:type="dxa"/>
            <w:shd w:val="solid" w:color="FFFFFF" w:fill="auto"/>
          </w:tcPr>
          <w:p w14:paraId="0B59199C" w14:textId="77777777" w:rsidR="00D00C49" w:rsidRPr="00C21991" w:rsidRDefault="00D00C49" w:rsidP="00D00C49">
            <w:pPr>
              <w:pStyle w:val="TAC"/>
              <w:rPr>
                <w:sz w:val="16"/>
                <w:szCs w:val="16"/>
              </w:rPr>
            </w:pPr>
            <w:r w:rsidRPr="00C21991">
              <w:rPr>
                <w:sz w:val="16"/>
                <w:szCs w:val="16"/>
              </w:rPr>
              <w:t>CP-190102</w:t>
            </w:r>
          </w:p>
        </w:tc>
        <w:tc>
          <w:tcPr>
            <w:tcW w:w="524" w:type="dxa"/>
            <w:shd w:val="solid" w:color="FFFFFF" w:fill="auto"/>
          </w:tcPr>
          <w:p w14:paraId="743838CE" w14:textId="77777777" w:rsidR="00D00C49" w:rsidRPr="00C21991" w:rsidRDefault="00D00C49" w:rsidP="00D00C49">
            <w:pPr>
              <w:pStyle w:val="TAL"/>
              <w:rPr>
                <w:sz w:val="16"/>
                <w:szCs w:val="16"/>
              </w:rPr>
            </w:pPr>
            <w:r w:rsidRPr="00C21991">
              <w:rPr>
                <w:sz w:val="16"/>
                <w:szCs w:val="16"/>
              </w:rPr>
              <w:t>6318</w:t>
            </w:r>
          </w:p>
        </w:tc>
        <w:tc>
          <w:tcPr>
            <w:tcW w:w="424" w:type="dxa"/>
            <w:shd w:val="solid" w:color="FFFFFF" w:fill="auto"/>
          </w:tcPr>
          <w:p w14:paraId="2BE82D73" w14:textId="77777777" w:rsidR="00D00C49" w:rsidRPr="00C21991" w:rsidRDefault="00D00C49" w:rsidP="00D00C49">
            <w:pPr>
              <w:pStyle w:val="TAR"/>
              <w:rPr>
                <w:sz w:val="16"/>
                <w:szCs w:val="16"/>
              </w:rPr>
            </w:pPr>
            <w:r w:rsidRPr="00C21991">
              <w:rPr>
                <w:sz w:val="16"/>
                <w:szCs w:val="16"/>
              </w:rPr>
              <w:t>1</w:t>
            </w:r>
          </w:p>
        </w:tc>
        <w:tc>
          <w:tcPr>
            <w:tcW w:w="424" w:type="dxa"/>
            <w:shd w:val="solid" w:color="FFFFFF" w:fill="auto"/>
          </w:tcPr>
          <w:p w14:paraId="05245CF0" w14:textId="77777777" w:rsidR="00D00C49" w:rsidRPr="00C21991" w:rsidRDefault="00D00C49" w:rsidP="00D00C49">
            <w:pPr>
              <w:pStyle w:val="TAC"/>
              <w:rPr>
                <w:sz w:val="16"/>
                <w:szCs w:val="16"/>
              </w:rPr>
            </w:pPr>
            <w:r w:rsidRPr="00C21991">
              <w:rPr>
                <w:sz w:val="16"/>
                <w:szCs w:val="16"/>
              </w:rPr>
              <w:t>F</w:t>
            </w:r>
          </w:p>
        </w:tc>
        <w:tc>
          <w:tcPr>
            <w:tcW w:w="4919" w:type="dxa"/>
            <w:shd w:val="solid" w:color="FFFFFF" w:fill="auto"/>
          </w:tcPr>
          <w:p w14:paraId="5F0E1397" w14:textId="77777777" w:rsidR="00D00C49" w:rsidRPr="00C21991" w:rsidRDefault="00D00C49" w:rsidP="00D00C49">
            <w:pPr>
              <w:pStyle w:val="TAL"/>
              <w:rPr>
                <w:sz w:val="16"/>
                <w:szCs w:val="16"/>
              </w:rPr>
            </w:pPr>
            <w:r w:rsidRPr="00C21991">
              <w:rPr>
                <w:sz w:val="16"/>
                <w:szCs w:val="16"/>
              </w:rPr>
              <w:t>Restricting the use of "</w:t>
            </w:r>
            <w:proofErr w:type="spellStart"/>
            <w:r w:rsidRPr="00C21991">
              <w:rPr>
                <w:sz w:val="16"/>
                <w:szCs w:val="16"/>
              </w:rPr>
              <w:t>urn:service:sos</w:t>
            </w:r>
            <w:proofErr w:type="spellEnd"/>
            <w:r w:rsidRPr="00C21991">
              <w:rPr>
                <w:sz w:val="16"/>
                <w:szCs w:val="16"/>
              </w:rPr>
              <w:t>" in some jurisdictions</w:t>
            </w:r>
          </w:p>
        </w:tc>
        <w:tc>
          <w:tcPr>
            <w:tcW w:w="707" w:type="dxa"/>
            <w:shd w:val="solid" w:color="FFFFFF" w:fill="auto"/>
          </w:tcPr>
          <w:p w14:paraId="3A126EBC" w14:textId="77777777" w:rsidR="00D00C49" w:rsidRPr="00C21991" w:rsidRDefault="00D00C49" w:rsidP="00D00C49">
            <w:pPr>
              <w:pStyle w:val="TAC"/>
              <w:rPr>
                <w:sz w:val="16"/>
                <w:szCs w:val="16"/>
              </w:rPr>
            </w:pPr>
            <w:r w:rsidRPr="00C21991">
              <w:rPr>
                <w:sz w:val="16"/>
                <w:szCs w:val="16"/>
              </w:rPr>
              <w:t>16.1.0</w:t>
            </w:r>
          </w:p>
        </w:tc>
      </w:tr>
      <w:tr w:rsidR="00C362FF" w:rsidRPr="00C21991" w14:paraId="615C04A6" w14:textId="77777777" w:rsidTr="00BC2076">
        <w:tc>
          <w:tcPr>
            <w:tcW w:w="798" w:type="dxa"/>
            <w:shd w:val="solid" w:color="FFFFFF" w:fill="auto"/>
          </w:tcPr>
          <w:p w14:paraId="520DA49B" w14:textId="77777777" w:rsidR="00C362FF" w:rsidRPr="00C21991" w:rsidRDefault="00C362FF" w:rsidP="00D00C49">
            <w:pPr>
              <w:pStyle w:val="TAC"/>
              <w:rPr>
                <w:sz w:val="16"/>
                <w:szCs w:val="16"/>
              </w:rPr>
            </w:pPr>
            <w:r w:rsidRPr="00C21991">
              <w:rPr>
                <w:sz w:val="16"/>
                <w:szCs w:val="16"/>
              </w:rPr>
              <w:t>2019-06</w:t>
            </w:r>
          </w:p>
        </w:tc>
        <w:tc>
          <w:tcPr>
            <w:tcW w:w="797" w:type="dxa"/>
            <w:shd w:val="solid" w:color="FFFFFF" w:fill="auto"/>
          </w:tcPr>
          <w:p w14:paraId="7070B76E" w14:textId="77777777" w:rsidR="00C362FF" w:rsidRPr="00C21991" w:rsidRDefault="00C362FF" w:rsidP="00D00C49">
            <w:pPr>
              <w:pStyle w:val="TAC"/>
              <w:rPr>
                <w:sz w:val="16"/>
                <w:szCs w:val="16"/>
              </w:rPr>
            </w:pPr>
            <w:r w:rsidRPr="00C21991">
              <w:rPr>
                <w:sz w:val="16"/>
                <w:szCs w:val="16"/>
              </w:rPr>
              <w:t>CT#84</w:t>
            </w:r>
          </w:p>
        </w:tc>
        <w:tc>
          <w:tcPr>
            <w:tcW w:w="1088" w:type="dxa"/>
            <w:shd w:val="solid" w:color="FFFFFF" w:fill="auto"/>
          </w:tcPr>
          <w:p w14:paraId="2F39F118" w14:textId="77777777" w:rsidR="00C362FF" w:rsidRPr="00C21991" w:rsidRDefault="00C362FF" w:rsidP="0028594A">
            <w:pPr>
              <w:pStyle w:val="TAC"/>
              <w:rPr>
                <w:sz w:val="16"/>
                <w:szCs w:val="16"/>
              </w:rPr>
            </w:pPr>
            <w:r w:rsidRPr="00C21991">
              <w:rPr>
                <w:sz w:val="16"/>
                <w:szCs w:val="16"/>
              </w:rPr>
              <w:t>CP-191141</w:t>
            </w:r>
          </w:p>
        </w:tc>
        <w:tc>
          <w:tcPr>
            <w:tcW w:w="524" w:type="dxa"/>
            <w:shd w:val="solid" w:color="FFFFFF" w:fill="auto"/>
          </w:tcPr>
          <w:p w14:paraId="5CE3028E" w14:textId="77777777" w:rsidR="00C362FF" w:rsidRPr="00C21991" w:rsidRDefault="00C362FF" w:rsidP="0028594A">
            <w:pPr>
              <w:pStyle w:val="TAL"/>
              <w:rPr>
                <w:sz w:val="16"/>
                <w:szCs w:val="16"/>
              </w:rPr>
            </w:pPr>
            <w:r w:rsidRPr="00C21991">
              <w:rPr>
                <w:sz w:val="16"/>
                <w:szCs w:val="16"/>
              </w:rPr>
              <w:t>6320</w:t>
            </w:r>
          </w:p>
        </w:tc>
        <w:tc>
          <w:tcPr>
            <w:tcW w:w="424" w:type="dxa"/>
            <w:shd w:val="solid" w:color="FFFFFF" w:fill="auto"/>
          </w:tcPr>
          <w:p w14:paraId="0BE5DD74" w14:textId="77777777" w:rsidR="00C362FF" w:rsidRPr="00C21991" w:rsidRDefault="00C362FF" w:rsidP="0028594A">
            <w:pPr>
              <w:pStyle w:val="TAR"/>
              <w:rPr>
                <w:sz w:val="16"/>
                <w:szCs w:val="16"/>
              </w:rPr>
            </w:pPr>
            <w:r w:rsidRPr="00C21991">
              <w:rPr>
                <w:sz w:val="16"/>
                <w:szCs w:val="16"/>
              </w:rPr>
              <w:t>2</w:t>
            </w:r>
          </w:p>
        </w:tc>
        <w:tc>
          <w:tcPr>
            <w:tcW w:w="424" w:type="dxa"/>
            <w:shd w:val="solid" w:color="FFFFFF" w:fill="auto"/>
          </w:tcPr>
          <w:p w14:paraId="0C6D52C8" w14:textId="77777777" w:rsidR="00C362FF" w:rsidRPr="00C21991" w:rsidRDefault="00C362FF" w:rsidP="0028594A">
            <w:pPr>
              <w:pStyle w:val="TAC"/>
              <w:rPr>
                <w:sz w:val="16"/>
                <w:szCs w:val="16"/>
              </w:rPr>
            </w:pPr>
            <w:r w:rsidRPr="00C21991">
              <w:rPr>
                <w:sz w:val="16"/>
                <w:szCs w:val="16"/>
              </w:rPr>
              <w:t>B</w:t>
            </w:r>
          </w:p>
        </w:tc>
        <w:tc>
          <w:tcPr>
            <w:tcW w:w="4919" w:type="dxa"/>
            <w:shd w:val="solid" w:color="FFFFFF" w:fill="auto"/>
          </w:tcPr>
          <w:p w14:paraId="590D7981" w14:textId="77777777" w:rsidR="00C362FF" w:rsidRPr="00C21991" w:rsidRDefault="00C362FF" w:rsidP="0028594A">
            <w:pPr>
              <w:pStyle w:val="TAL"/>
              <w:rPr>
                <w:sz w:val="16"/>
                <w:szCs w:val="16"/>
              </w:rPr>
            </w:pPr>
            <w:r w:rsidRPr="00C21991">
              <w:rPr>
                <w:sz w:val="16"/>
                <w:szCs w:val="16"/>
              </w:rPr>
              <w:fldChar w:fldCharType="begin"/>
            </w:r>
            <w:r w:rsidRPr="00C21991">
              <w:rPr>
                <w:sz w:val="16"/>
                <w:szCs w:val="16"/>
              </w:rPr>
              <w:instrText xml:space="preserve"> DOCPROPERTY  CrTitle  \* MERGEFORMAT </w:instrText>
            </w:r>
            <w:r w:rsidRPr="00C21991">
              <w:rPr>
                <w:sz w:val="16"/>
                <w:szCs w:val="16"/>
              </w:rPr>
              <w:fldChar w:fldCharType="separate"/>
            </w:r>
            <w:r w:rsidRPr="00C21991">
              <w:rPr>
                <w:sz w:val="16"/>
                <w:szCs w:val="16"/>
              </w:rPr>
              <w:t>Handling of Session Timer</w:t>
            </w:r>
            <w:r w:rsidRPr="00C21991">
              <w:rPr>
                <w:sz w:val="16"/>
                <w:szCs w:val="16"/>
              </w:rPr>
              <w:fldChar w:fldCharType="end"/>
            </w:r>
          </w:p>
        </w:tc>
        <w:tc>
          <w:tcPr>
            <w:tcW w:w="707" w:type="dxa"/>
            <w:shd w:val="solid" w:color="FFFFFF" w:fill="auto"/>
          </w:tcPr>
          <w:p w14:paraId="74FB2233" w14:textId="77777777" w:rsidR="00C362FF" w:rsidRPr="00C21991" w:rsidRDefault="00C362FF" w:rsidP="00D00C49">
            <w:pPr>
              <w:pStyle w:val="TAC"/>
              <w:rPr>
                <w:sz w:val="16"/>
                <w:szCs w:val="16"/>
              </w:rPr>
            </w:pPr>
            <w:r w:rsidRPr="00C21991">
              <w:rPr>
                <w:sz w:val="16"/>
                <w:szCs w:val="16"/>
              </w:rPr>
              <w:t>16.2.0</w:t>
            </w:r>
          </w:p>
        </w:tc>
      </w:tr>
      <w:tr w:rsidR="00071FE8" w:rsidRPr="00C21991" w14:paraId="0285E60C" w14:textId="77777777" w:rsidTr="00BC2076">
        <w:tc>
          <w:tcPr>
            <w:tcW w:w="798" w:type="dxa"/>
            <w:shd w:val="solid" w:color="FFFFFF" w:fill="auto"/>
          </w:tcPr>
          <w:p w14:paraId="222B338A"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6E6509CD"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3535E10E" w14:textId="77777777" w:rsidR="00071FE8" w:rsidRPr="00C21991" w:rsidRDefault="00071FE8" w:rsidP="0028594A">
            <w:pPr>
              <w:pStyle w:val="TAC"/>
              <w:rPr>
                <w:sz w:val="16"/>
                <w:szCs w:val="16"/>
              </w:rPr>
            </w:pPr>
            <w:r w:rsidRPr="00C21991">
              <w:rPr>
                <w:sz w:val="16"/>
                <w:szCs w:val="16"/>
              </w:rPr>
              <w:t>CP-191141</w:t>
            </w:r>
          </w:p>
        </w:tc>
        <w:tc>
          <w:tcPr>
            <w:tcW w:w="524" w:type="dxa"/>
            <w:shd w:val="solid" w:color="FFFFFF" w:fill="auto"/>
          </w:tcPr>
          <w:p w14:paraId="6F0798FF" w14:textId="77777777" w:rsidR="00071FE8" w:rsidRPr="00C21991" w:rsidRDefault="00071FE8" w:rsidP="0028594A">
            <w:pPr>
              <w:pStyle w:val="TAL"/>
              <w:rPr>
                <w:sz w:val="16"/>
                <w:szCs w:val="16"/>
              </w:rPr>
            </w:pPr>
            <w:r w:rsidRPr="00C21991">
              <w:rPr>
                <w:sz w:val="16"/>
                <w:szCs w:val="16"/>
              </w:rPr>
              <w:t>6323</w:t>
            </w:r>
          </w:p>
        </w:tc>
        <w:tc>
          <w:tcPr>
            <w:tcW w:w="424" w:type="dxa"/>
            <w:shd w:val="solid" w:color="FFFFFF" w:fill="auto"/>
          </w:tcPr>
          <w:p w14:paraId="11855059" w14:textId="77777777" w:rsidR="00071FE8" w:rsidRPr="00C21991" w:rsidRDefault="00071FE8" w:rsidP="0028594A">
            <w:pPr>
              <w:pStyle w:val="TAR"/>
              <w:rPr>
                <w:sz w:val="16"/>
                <w:szCs w:val="16"/>
              </w:rPr>
            </w:pPr>
          </w:p>
        </w:tc>
        <w:tc>
          <w:tcPr>
            <w:tcW w:w="424" w:type="dxa"/>
            <w:shd w:val="solid" w:color="FFFFFF" w:fill="auto"/>
          </w:tcPr>
          <w:p w14:paraId="4268146A" w14:textId="77777777" w:rsidR="00071FE8" w:rsidRPr="00C21991" w:rsidRDefault="00071FE8" w:rsidP="0028594A">
            <w:pPr>
              <w:pStyle w:val="TAC"/>
              <w:rPr>
                <w:sz w:val="16"/>
                <w:szCs w:val="16"/>
              </w:rPr>
            </w:pPr>
            <w:r w:rsidRPr="00C21991">
              <w:rPr>
                <w:sz w:val="16"/>
                <w:szCs w:val="16"/>
              </w:rPr>
              <w:t>F</w:t>
            </w:r>
          </w:p>
        </w:tc>
        <w:tc>
          <w:tcPr>
            <w:tcW w:w="4919" w:type="dxa"/>
            <w:shd w:val="solid" w:color="FFFFFF" w:fill="auto"/>
          </w:tcPr>
          <w:p w14:paraId="2DE3F52F" w14:textId="77777777" w:rsidR="00071FE8" w:rsidRPr="00C21991" w:rsidRDefault="00071FE8" w:rsidP="0028594A">
            <w:pPr>
              <w:pStyle w:val="TAL"/>
              <w:rPr>
                <w:sz w:val="16"/>
                <w:szCs w:val="16"/>
              </w:rPr>
            </w:pPr>
            <w:r w:rsidRPr="00C21991">
              <w:rPr>
                <w:sz w:val="16"/>
                <w:szCs w:val="16"/>
              </w:rPr>
              <w:t>Deletion of a Note related to "</w:t>
            </w:r>
            <w:proofErr w:type="spellStart"/>
            <w:r w:rsidRPr="00C21991">
              <w:rPr>
                <w:sz w:val="16"/>
                <w:szCs w:val="16"/>
              </w:rPr>
              <w:t>urn:service:sos</w:t>
            </w:r>
            <w:proofErr w:type="spellEnd"/>
            <w:r w:rsidRPr="00C21991">
              <w:rPr>
                <w:sz w:val="16"/>
                <w:szCs w:val="16"/>
              </w:rPr>
              <w:t>"</w:t>
            </w:r>
          </w:p>
        </w:tc>
        <w:tc>
          <w:tcPr>
            <w:tcW w:w="707" w:type="dxa"/>
            <w:shd w:val="solid" w:color="FFFFFF" w:fill="auto"/>
          </w:tcPr>
          <w:p w14:paraId="1D41DB47" w14:textId="77777777" w:rsidR="00071FE8" w:rsidRPr="00C21991" w:rsidRDefault="00071FE8" w:rsidP="00071FE8">
            <w:pPr>
              <w:pStyle w:val="TAC"/>
              <w:rPr>
                <w:sz w:val="16"/>
                <w:szCs w:val="16"/>
              </w:rPr>
            </w:pPr>
            <w:r w:rsidRPr="00C21991">
              <w:rPr>
                <w:sz w:val="16"/>
                <w:szCs w:val="16"/>
              </w:rPr>
              <w:t>16.2.0</w:t>
            </w:r>
          </w:p>
        </w:tc>
      </w:tr>
      <w:tr w:rsidR="00071FE8" w:rsidRPr="00C21991" w14:paraId="716C7182" w14:textId="77777777" w:rsidTr="00BC2076">
        <w:tc>
          <w:tcPr>
            <w:tcW w:w="798" w:type="dxa"/>
            <w:shd w:val="solid" w:color="FFFFFF" w:fill="auto"/>
          </w:tcPr>
          <w:p w14:paraId="65D71720"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079F0C62"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7BAAC957" w14:textId="77777777" w:rsidR="00071FE8" w:rsidRPr="00C21991" w:rsidRDefault="00071FE8" w:rsidP="0028594A">
            <w:pPr>
              <w:pStyle w:val="TAC"/>
              <w:rPr>
                <w:sz w:val="16"/>
                <w:szCs w:val="16"/>
              </w:rPr>
            </w:pPr>
            <w:r w:rsidRPr="00C21991">
              <w:rPr>
                <w:sz w:val="16"/>
                <w:szCs w:val="16"/>
              </w:rPr>
              <w:t>CP-191139</w:t>
            </w:r>
          </w:p>
        </w:tc>
        <w:tc>
          <w:tcPr>
            <w:tcW w:w="524" w:type="dxa"/>
            <w:shd w:val="solid" w:color="FFFFFF" w:fill="auto"/>
          </w:tcPr>
          <w:p w14:paraId="61FB0238" w14:textId="77777777" w:rsidR="00071FE8" w:rsidRPr="00C21991" w:rsidRDefault="00071FE8" w:rsidP="0028594A">
            <w:pPr>
              <w:pStyle w:val="TAL"/>
              <w:rPr>
                <w:sz w:val="16"/>
                <w:szCs w:val="16"/>
              </w:rPr>
            </w:pPr>
            <w:r w:rsidRPr="00C21991">
              <w:rPr>
                <w:sz w:val="16"/>
                <w:szCs w:val="16"/>
              </w:rPr>
              <w:t>6324</w:t>
            </w:r>
          </w:p>
        </w:tc>
        <w:tc>
          <w:tcPr>
            <w:tcW w:w="424" w:type="dxa"/>
            <w:shd w:val="solid" w:color="FFFFFF" w:fill="auto"/>
          </w:tcPr>
          <w:p w14:paraId="759102AB" w14:textId="77777777" w:rsidR="00071FE8" w:rsidRPr="00C21991" w:rsidRDefault="00071FE8" w:rsidP="0028594A">
            <w:pPr>
              <w:pStyle w:val="TAR"/>
              <w:rPr>
                <w:sz w:val="16"/>
                <w:szCs w:val="16"/>
              </w:rPr>
            </w:pPr>
            <w:r w:rsidRPr="00C21991">
              <w:rPr>
                <w:sz w:val="16"/>
                <w:szCs w:val="16"/>
              </w:rPr>
              <w:t>3</w:t>
            </w:r>
          </w:p>
        </w:tc>
        <w:tc>
          <w:tcPr>
            <w:tcW w:w="424" w:type="dxa"/>
            <w:shd w:val="solid" w:color="FFFFFF" w:fill="auto"/>
          </w:tcPr>
          <w:p w14:paraId="572062A4" w14:textId="77777777" w:rsidR="00071FE8" w:rsidRPr="00C21991" w:rsidRDefault="00071FE8" w:rsidP="0028594A">
            <w:pPr>
              <w:pStyle w:val="TAC"/>
              <w:rPr>
                <w:sz w:val="16"/>
                <w:szCs w:val="16"/>
              </w:rPr>
            </w:pPr>
            <w:r w:rsidRPr="00C21991">
              <w:rPr>
                <w:sz w:val="16"/>
                <w:szCs w:val="16"/>
              </w:rPr>
              <w:t>B</w:t>
            </w:r>
          </w:p>
        </w:tc>
        <w:tc>
          <w:tcPr>
            <w:tcW w:w="4919" w:type="dxa"/>
            <w:shd w:val="solid" w:color="FFFFFF" w:fill="auto"/>
          </w:tcPr>
          <w:p w14:paraId="1075059F" w14:textId="77777777" w:rsidR="00071FE8" w:rsidRPr="00C21991" w:rsidRDefault="00071FE8" w:rsidP="0028594A">
            <w:pPr>
              <w:pStyle w:val="TAL"/>
              <w:rPr>
                <w:sz w:val="16"/>
                <w:szCs w:val="16"/>
              </w:rPr>
            </w:pPr>
            <w:r w:rsidRPr="00C21991">
              <w:rPr>
                <w:sz w:val="16"/>
                <w:szCs w:val="16"/>
              </w:rPr>
              <w:fldChar w:fldCharType="begin"/>
            </w:r>
            <w:r w:rsidRPr="00C21991">
              <w:rPr>
                <w:sz w:val="16"/>
                <w:szCs w:val="16"/>
              </w:rPr>
              <w:instrText xml:space="preserve"> DOCPROPERTY  CrTitle  \* MERGEFORMAT </w:instrText>
            </w:r>
            <w:r w:rsidRPr="00C21991">
              <w:rPr>
                <w:sz w:val="16"/>
                <w:szCs w:val="16"/>
              </w:rPr>
              <w:fldChar w:fldCharType="separate"/>
            </w:r>
            <w:r w:rsidRPr="00C21991">
              <w:rPr>
                <w:sz w:val="16"/>
                <w:szCs w:val="16"/>
              </w:rPr>
              <w:t>Update SDP Profile definition for DBI support</w:t>
            </w:r>
            <w:r w:rsidRPr="00C21991">
              <w:rPr>
                <w:sz w:val="16"/>
                <w:szCs w:val="16"/>
              </w:rPr>
              <w:fldChar w:fldCharType="end"/>
            </w:r>
          </w:p>
        </w:tc>
        <w:tc>
          <w:tcPr>
            <w:tcW w:w="707" w:type="dxa"/>
            <w:shd w:val="solid" w:color="FFFFFF" w:fill="auto"/>
          </w:tcPr>
          <w:p w14:paraId="746568A5" w14:textId="77777777" w:rsidR="00071FE8" w:rsidRPr="00C21991" w:rsidRDefault="00071FE8" w:rsidP="00071FE8">
            <w:pPr>
              <w:pStyle w:val="TAC"/>
              <w:rPr>
                <w:sz w:val="16"/>
                <w:szCs w:val="16"/>
              </w:rPr>
            </w:pPr>
            <w:r w:rsidRPr="00C21991">
              <w:rPr>
                <w:sz w:val="16"/>
                <w:szCs w:val="16"/>
              </w:rPr>
              <w:t>16.2.0</w:t>
            </w:r>
          </w:p>
        </w:tc>
      </w:tr>
      <w:tr w:rsidR="00071FE8" w:rsidRPr="00C21991" w14:paraId="388819EC" w14:textId="77777777" w:rsidTr="00BC2076">
        <w:tc>
          <w:tcPr>
            <w:tcW w:w="798" w:type="dxa"/>
            <w:shd w:val="solid" w:color="FFFFFF" w:fill="auto"/>
          </w:tcPr>
          <w:p w14:paraId="684B73E5"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31AA1925"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65936B11" w14:textId="77777777" w:rsidR="00071FE8" w:rsidRPr="00C21991" w:rsidRDefault="00071FE8" w:rsidP="00071FE8">
            <w:pPr>
              <w:pStyle w:val="TAC"/>
              <w:rPr>
                <w:sz w:val="16"/>
                <w:szCs w:val="16"/>
              </w:rPr>
            </w:pPr>
            <w:r w:rsidRPr="00C21991">
              <w:rPr>
                <w:sz w:val="16"/>
                <w:szCs w:val="16"/>
              </w:rPr>
              <w:t>CP-191144</w:t>
            </w:r>
          </w:p>
        </w:tc>
        <w:tc>
          <w:tcPr>
            <w:tcW w:w="524" w:type="dxa"/>
            <w:shd w:val="solid" w:color="FFFFFF" w:fill="auto"/>
          </w:tcPr>
          <w:p w14:paraId="637F6814" w14:textId="77777777" w:rsidR="00071FE8" w:rsidRPr="00C21991" w:rsidRDefault="00071FE8" w:rsidP="00071FE8">
            <w:pPr>
              <w:pStyle w:val="TAL"/>
              <w:rPr>
                <w:sz w:val="16"/>
                <w:szCs w:val="16"/>
              </w:rPr>
            </w:pPr>
            <w:r w:rsidRPr="00C21991">
              <w:rPr>
                <w:sz w:val="16"/>
                <w:szCs w:val="16"/>
              </w:rPr>
              <w:t>6325</w:t>
            </w:r>
          </w:p>
        </w:tc>
        <w:tc>
          <w:tcPr>
            <w:tcW w:w="424" w:type="dxa"/>
            <w:shd w:val="solid" w:color="FFFFFF" w:fill="auto"/>
          </w:tcPr>
          <w:p w14:paraId="29C8BF9A" w14:textId="77777777" w:rsidR="00071FE8" w:rsidRPr="00C21991" w:rsidRDefault="00071FE8" w:rsidP="00071FE8">
            <w:pPr>
              <w:pStyle w:val="TAR"/>
              <w:rPr>
                <w:sz w:val="16"/>
                <w:szCs w:val="16"/>
              </w:rPr>
            </w:pPr>
            <w:r w:rsidRPr="00C21991">
              <w:rPr>
                <w:sz w:val="16"/>
                <w:szCs w:val="16"/>
              </w:rPr>
              <w:t>1</w:t>
            </w:r>
          </w:p>
        </w:tc>
        <w:tc>
          <w:tcPr>
            <w:tcW w:w="424" w:type="dxa"/>
            <w:shd w:val="solid" w:color="FFFFFF" w:fill="auto"/>
          </w:tcPr>
          <w:p w14:paraId="156B45D9" w14:textId="77777777" w:rsidR="00071FE8" w:rsidRPr="00C21991" w:rsidRDefault="00071FE8" w:rsidP="00071FE8">
            <w:pPr>
              <w:pStyle w:val="TAC"/>
              <w:rPr>
                <w:sz w:val="16"/>
                <w:szCs w:val="16"/>
              </w:rPr>
            </w:pPr>
            <w:r w:rsidRPr="00C21991">
              <w:rPr>
                <w:sz w:val="16"/>
                <w:szCs w:val="16"/>
              </w:rPr>
              <w:t>B</w:t>
            </w:r>
          </w:p>
        </w:tc>
        <w:tc>
          <w:tcPr>
            <w:tcW w:w="4919" w:type="dxa"/>
            <w:shd w:val="solid" w:color="FFFFFF" w:fill="auto"/>
          </w:tcPr>
          <w:p w14:paraId="4F635393" w14:textId="77777777" w:rsidR="00071FE8" w:rsidRPr="00C21991" w:rsidRDefault="00071FE8" w:rsidP="00071FE8">
            <w:pPr>
              <w:pStyle w:val="TAL"/>
              <w:rPr>
                <w:sz w:val="16"/>
                <w:szCs w:val="16"/>
              </w:rPr>
            </w:pPr>
            <w:r w:rsidRPr="00C21991">
              <w:rPr>
                <w:sz w:val="16"/>
                <w:szCs w:val="16"/>
              </w:rPr>
              <w:t>RLOS definitions</w:t>
            </w:r>
          </w:p>
        </w:tc>
        <w:tc>
          <w:tcPr>
            <w:tcW w:w="707" w:type="dxa"/>
            <w:shd w:val="solid" w:color="FFFFFF" w:fill="auto"/>
          </w:tcPr>
          <w:p w14:paraId="3089FBA8" w14:textId="77777777" w:rsidR="00071FE8" w:rsidRPr="00C21991" w:rsidRDefault="00071FE8" w:rsidP="00071FE8">
            <w:pPr>
              <w:pStyle w:val="TAC"/>
              <w:rPr>
                <w:sz w:val="16"/>
                <w:szCs w:val="16"/>
              </w:rPr>
            </w:pPr>
            <w:r w:rsidRPr="00C21991">
              <w:rPr>
                <w:sz w:val="16"/>
                <w:szCs w:val="16"/>
              </w:rPr>
              <w:t>16.2.0</w:t>
            </w:r>
          </w:p>
        </w:tc>
      </w:tr>
      <w:tr w:rsidR="00071FE8" w:rsidRPr="00C21991" w14:paraId="7D00883D" w14:textId="77777777" w:rsidTr="00BC2076">
        <w:tc>
          <w:tcPr>
            <w:tcW w:w="798" w:type="dxa"/>
            <w:shd w:val="solid" w:color="FFFFFF" w:fill="auto"/>
          </w:tcPr>
          <w:p w14:paraId="58574DEC"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285532C0"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6788A552" w14:textId="77777777" w:rsidR="00071FE8" w:rsidRPr="00C21991" w:rsidRDefault="00071FE8" w:rsidP="00071FE8">
            <w:pPr>
              <w:pStyle w:val="TAC"/>
              <w:rPr>
                <w:sz w:val="16"/>
                <w:szCs w:val="16"/>
              </w:rPr>
            </w:pPr>
            <w:r w:rsidRPr="00C21991">
              <w:rPr>
                <w:sz w:val="16"/>
                <w:szCs w:val="16"/>
              </w:rPr>
              <w:t>CP-191144</w:t>
            </w:r>
          </w:p>
        </w:tc>
        <w:tc>
          <w:tcPr>
            <w:tcW w:w="524" w:type="dxa"/>
            <w:shd w:val="solid" w:color="FFFFFF" w:fill="auto"/>
          </w:tcPr>
          <w:p w14:paraId="003B3620" w14:textId="77777777" w:rsidR="00071FE8" w:rsidRPr="00C21991" w:rsidRDefault="00071FE8" w:rsidP="00071FE8">
            <w:pPr>
              <w:pStyle w:val="TAL"/>
              <w:rPr>
                <w:sz w:val="16"/>
                <w:szCs w:val="16"/>
              </w:rPr>
            </w:pPr>
            <w:r w:rsidRPr="00C21991">
              <w:rPr>
                <w:sz w:val="16"/>
                <w:szCs w:val="16"/>
              </w:rPr>
              <w:t>6326</w:t>
            </w:r>
          </w:p>
        </w:tc>
        <w:tc>
          <w:tcPr>
            <w:tcW w:w="424" w:type="dxa"/>
            <w:shd w:val="solid" w:color="FFFFFF" w:fill="auto"/>
          </w:tcPr>
          <w:p w14:paraId="7A981C59" w14:textId="77777777" w:rsidR="00071FE8" w:rsidRPr="00C21991" w:rsidRDefault="00071FE8" w:rsidP="00071FE8">
            <w:pPr>
              <w:pStyle w:val="TAR"/>
              <w:rPr>
                <w:sz w:val="16"/>
                <w:szCs w:val="16"/>
              </w:rPr>
            </w:pPr>
            <w:r w:rsidRPr="00C21991">
              <w:rPr>
                <w:sz w:val="16"/>
                <w:szCs w:val="16"/>
              </w:rPr>
              <w:t>2</w:t>
            </w:r>
          </w:p>
        </w:tc>
        <w:tc>
          <w:tcPr>
            <w:tcW w:w="424" w:type="dxa"/>
            <w:shd w:val="solid" w:color="FFFFFF" w:fill="auto"/>
          </w:tcPr>
          <w:p w14:paraId="3884816A" w14:textId="77777777" w:rsidR="00071FE8" w:rsidRPr="00C21991" w:rsidRDefault="00071FE8" w:rsidP="00071FE8">
            <w:pPr>
              <w:pStyle w:val="TAC"/>
              <w:rPr>
                <w:sz w:val="16"/>
                <w:szCs w:val="16"/>
              </w:rPr>
            </w:pPr>
            <w:r w:rsidRPr="00C21991">
              <w:rPr>
                <w:sz w:val="16"/>
                <w:szCs w:val="16"/>
              </w:rPr>
              <w:t>B</w:t>
            </w:r>
          </w:p>
        </w:tc>
        <w:tc>
          <w:tcPr>
            <w:tcW w:w="4919" w:type="dxa"/>
            <w:shd w:val="solid" w:color="FFFFFF" w:fill="auto"/>
          </w:tcPr>
          <w:p w14:paraId="4E6583C4" w14:textId="77777777" w:rsidR="00071FE8" w:rsidRPr="00C21991" w:rsidRDefault="00071FE8" w:rsidP="00071FE8">
            <w:pPr>
              <w:pStyle w:val="TAL"/>
              <w:rPr>
                <w:sz w:val="16"/>
                <w:szCs w:val="16"/>
              </w:rPr>
            </w:pPr>
            <w:r w:rsidRPr="00C21991">
              <w:rPr>
                <w:sz w:val="16"/>
                <w:szCs w:val="16"/>
              </w:rPr>
              <w:t>RLOS registration</w:t>
            </w:r>
          </w:p>
        </w:tc>
        <w:tc>
          <w:tcPr>
            <w:tcW w:w="707" w:type="dxa"/>
            <w:shd w:val="solid" w:color="FFFFFF" w:fill="auto"/>
          </w:tcPr>
          <w:p w14:paraId="277CE240" w14:textId="77777777" w:rsidR="00071FE8" w:rsidRPr="00C21991" w:rsidRDefault="00071FE8" w:rsidP="00071FE8">
            <w:pPr>
              <w:pStyle w:val="TAC"/>
              <w:rPr>
                <w:sz w:val="16"/>
                <w:szCs w:val="16"/>
              </w:rPr>
            </w:pPr>
            <w:r w:rsidRPr="00C21991">
              <w:rPr>
                <w:sz w:val="16"/>
                <w:szCs w:val="16"/>
              </w:rPr>
              <w:t>16.2.0</w:t>
            </w:r>
          </w:p>
        </w:tc>
      </w:tr>
      <w:tr w:rsidR="00071FE8" w:rsidRPr="00C21991" w14:paraId="5D04CF37" w14:textId="77777777" w:rsidTr="00BC2076">
        <w:tc>
          <w:tcPr>
            <w:tcW w:w="798" w:type="dxa"/>
            <w:shd w:val="solid" w:color="FFFFFF" w:fill="auto"/>
          </w:tcPr>
          <w:p w14:paraId="187787F2"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3CA70516"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6E7B0357" w14:textId="77777777" w:rsidR="00071FE8" w:rsidRPr="00C21991" w:rsidRDefault="00071FE8" w:rsidP="00071FE8">
            <w:pPr>
              <w:pStyle w:val="TAC"/>
              <w:rPr>
                <w:sz w:val="16"/>
                <w:szCs w:val="16"/>
              </w:rPr>
            </w:pPr>
            <w:r w:rsidRPr="00C21991">
              <w:rPr>
                <w:sz w:val="16"/>
                <w:szCs w:val="16"/>
              </w:rPr>
              <w:t>CP-191144</w:t>
            </w:r>
          </w:p>
        </w:tc>
        <w:tc>
          <w:tcPr>
            <w:tcW w:w="524" w:type="dxa"/>
            <w:shd w:val="solid" w:color="FFFFFF" w:fill="auto"/>
          </w:tcPr>
          <w:p w14:paraId="003C2575" w14:textId="77777777" w:rsidR="00071FE8" w:rsidRPr="00C21991" w:rsidRDefault="00071FE8" w:rsidP="00071FE8">
            <w:pPr>
              <w:pStyle w:val="TAL"/>
              <w:rPr>
                <w:sz w:val="16"/>
                <w:szCs w:val="16"/>
              </w:rPr>
            </w:pPr>
            <w:r w:rsidRPr="00C21991">
              <w:rPr>
                <w:sz w:val="16"/>
                <w:szCs w:val="16"/>
              </w:rPr>
              <w:t>6327</w:t>
            </w:r>
          </w:p>
        </w:tc>
        <w:tc>
          <w:tcPr>
            <w:tcW w:w="424" w:type="dxa"/>
            <w:shd w:val="solid" w:color="FFFFFF" w:fill="auto"/>
          </w:tcPr>
          <w:p w14:paraId="1E75AEEE" w14:textId="77777777" w:rsidR="00071FE8" w:rsidRPr="00C21991" w:rsidRDefault="00071FE8" w:rsidP="00071FE8">
            <w:pPr>
              <w:pStyle w:val="TAR"/>
              <w:rPr>
                <w:sz w:val="16"/>
                <w:szCs w:val="16"/>
              </w:rPr>
            </w:pPr>
            <w:r w:rsidRPr="00C21991">
              <w:rPr>
                <w:sz w:val="16"/>
                <w:szCs w:val="16"/>
              </w:rPr>
              <w:t>1</w:t>
            </w:r>
          </w:p>
        </w:tc>
        <w:tc>
          <w:tcPr>
            <w:tcW w:w="424" w:type="dxa"/>
            <w:shd w:val="solid" w:color="FFFFFF" w:fill="auto"/>
          </w:tcPr>
          <w:p w14:paraId="23C4A77F" w14:textId="77777777" w:rsidR="00071FE8" w:rsidRPr="00C21991" w:rsidRDefault="00071FE8" w:rsidP="00071FE8">
            <w:pPr>
              <w:pStyle w:val="TAC"/>
              <w:rPr>
                <w:sz w:val="16"/>
                <w:szCs w:val="16"/>
              </w:rPr>
            </w:pPr>
            <w:r w:rsidRPr="00C21991">
              <w:rPr>
                <w:sz w:val="16"/>
                <w:szCs w:val="16"/>
              </w:rPr>
              <w:t>B</w:t>
            </w:r>
          </w:p>
        </w:tc>
        <w:tc>
          <w:tcPr>
            <w:tcW w:w="4919" w:type="dxa"/>
            <w:shd w:val="solid" w:color="FFFFFF" w:fill="auto"/>
          </w:tcPr>
          <w:p w14:paraId="4A5A7C7E" w14:textId="77777777" w:rsidR="00071FE8" w:rsidRPr="00C21991" w:rsidRDefault="00071FE8" w:rsidP="00071FE8">
            <w:pPr>
              <w:pStyle w:val="TAL"/>
              <w:rPr>
                <w:sz w:val="16"/>
                <w:szCs w:val="16"/>
              </w:rPr>
            </w:pPr>
            <w:r w:rsidRPr="00C21991">
              <w:rPr>
                <w:sz w:val="16"/>
                <w:szCs w:val="16"/>
              </w:rPr>
              <w:t>RLOS session setup</w:t>
            </w:r>
          </w:p>
        </w:tc>
        <w:tc>
          <w:tcPr>
            <w:tcW w:w="707" w:type="dxa"/>
            <w:shd w:val="solid" w:color="FFFFFF" w:fill="auto"/>
          </w:tcPr>
          <w:p w14:paraId="0C66C0F3" w14:textId="77777777" w:rsidR="00071FE8" w:rsidRPr="00C21991" w:rsidRDefault="00071FE8" w:rsidP="00071FE8">
            <w:pPr>
              <w:pStyle w:val="TAC"/>
              <w:rPr>
                <w:sz w:val="16"/>
                <w:szCs w:val="16"/>
              </w:rPr>
            </w:pPr>
            <w:r w:rsidRPr="00C21991">
              <w:rPr>
                <w:sz w:val="16"/>
                <w:szCs w:val="16"/>
              </w:rPr>
              <w:t>16.2.0</w:t>
            </w:r>
          </w:p>
        </w:tc>
      </w:tr>
      <w:tr w:rsidR="00071FE8" w:rsidRPr="00C21991" w14:paraId="21A8FF6E" w14:textId="77777777" w:rsidTr="00BC2076">
        <w:tc>
          <w:tcPr>
            <w:tcW w:w="798" w:type="dxa"/>
            <w:shd w:val="solid" w:color="FFFFFF" w:fill="auto"/>
          </w:tcPr>
          <w:p w14:paraId="1C8E5FE0"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1D00E79F"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46C29108" w14:textId="77777777" w:rsidR="00071FE8" w:rsidRPr="00C21991" w:rsidRDefault="00071FE8" w:rsidP="00071FE8">
            <w:pPr>
              <w:pStyle w:val="TAC"/>
              <w:rPr>
                <w:sz w:val="16"/>
                <w:szCs w:val="16"/>
              </w:rPr>
            </w:pPr>
          </w:p>
        </w:tc>
        <w:tc>
          <w:tcPr>
            <w:tcW w:w="524" w:type="dxa"/>
            <w:shd w:val="solid" w:color="FFFFFF" w:fill="auto"/>
          </w:tcPr>
          <w:p w14:paraId="3142CAAE" w14:textId="77777777" w:rsidR="00071FE8" w:rsidRPr="00C21991" w:rsidRDefault="00071FE8" w:rsidP="00071FE8">
            <w:pPr>
              <w:pStyle w:val="TAL"/>
              <w:rPr>
                <w:sz w:val="16"/>
                <w:szCs w:val="16"/>
              </w:rPr>
            </w:pPr>
          </w:p>
        </w:tc>
        <w:tc>
          <w:tcPr>
            <w:tcW w:w="424" w:type="dxa"/>
            <w:shd w:val="solid" w:color="FFFFFF" w:fill="auto"/>
          </w:tcPr>
          <w:p w14:paraId="6A6648D4" w14:textId="77777777" w:rsidR="00071FE8" w:rsidRPr="00C21991" w:rsidRDefault="00071FE8" w:rsidP="00071FE8">
            <w:pPr>
              <w:pStyle w:val="TAR"/>
              <w:rPr>
                <w:sz w:val="16"/>
                <w:szCs w:val="16"/>
              </w:rPr>
            </w:pPr>
          </w:p>
        </w:tc>
        <w:tc>
          <w:tcPr>
            <w:tcW w:w="424" w:type="dxa"/>
            <w:shd w:val="solid" w:color="FFFFFF" w:fill="auto"/>
          </w:tcPr>
          <w:p w14:paraId="7104E220" w14:textId="77777777" w:rsidR="00071FE8" w:rsidRPr="00C21991" w:rsidRDefault="00071FE8" w:rsidP="00071FE8">
            <w:pPr>
              <w:pStyle w:val="TAC"/>
              <w:rPr>
                <w:sz w:val="16"/>
                <w:szCs w:val="16"/>
              </w:rPr>
            </w:pPr>
          </w:p>
        </w:tc>
        <w:tc>
          <w:tcPr>
            <w:tcW w:w="4919" w:type="dxa"/>
            <w:shd w:val="solid" w:color="FFFFFF" w:fill="auto"/>
          </w:tcPr>
          <w:p w14:paraId="6363E227" w14:textId="77777777" w:rsidR="00071FE8" w:rsidRPr="00C21991" w:rsidRDefault="00071FE8" w:rsidP="00071FE8">
            <w:pPr>
              <w:pStyle w:val="TAL"/>
              <w:rPr>
                <w:sz w:val="16"/>
                <w:szCs w:val="16"/>
              </w:rPr>
            </w:pPr>
          </w:p>
        </w:tc>
        <w:tc>
          <w:tcPr>
            <w:tcW w:w="707" w:type="dxa"/>
            <w:shd w:val="solid" w:color="FFFFFF" w:fill="auto"/>
          </w:tcPr>
          <w:p w14:paraId="09E7EE2E" w14:textId="77777777" w:rsidR="00071FE8" w:rsidRPr="00C21991" w:rsidRDefault="00071FE8" w:rsidP="00071FE8">
            <w:pPr>
              <w:pStyle w:val="TAC"/>
              <w:rPr>
                <w:sz w:val="16"/>
                <w:szCs w:val="16"/>
              </w:rPr>
            </w:pPr>
            <w:r w:rsidRPr="00C21991">
              <w:rPr>
                <w:sz w:val="16"/>
                <w:szCs w:val="16"/>
              </w:rPr>
              <w:t>16.2.0</w:t>
            </w:r>
          </w:p>
        </w:tc>
      </w:tr>
      <w:tr w:rsidR="00071FE8" w:rsidRPr="00C21991" w14:paraId="63441732" w14:textId="77777777" w:rsidTr="00BC2076">
        <w:tc>
          <w:tcPr>
            <w:tcW w:w="798" w:type="dxa"/>
            <w:shd w:val="solid" w:color="FFFFFF" w:fill="auto"/>
          </w:tcPr>
          <w:p w14:paraId="6B5BD296"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3CAAA41A"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79664A97" w14:textId="77777777" w:rsidR="00071FE8" w:rsidRPr="00C21991" w:rsidRDefault="00071FE8" w:rsidP="00071FE8">
            <w:pPr>
              <w:pStyle w:val="TAC"/>
              <w:rPr>
                <w:sz w:val="16"/>
                <w:szCs w:val="16"/>
              </w:rPr>
            </w:pPr>
            <w:r w:rsidRPr="00C21991">
              <w:rPr>
                <w:sz w:val="16"/>
                <w:szCs w:val="16"/>
              </w:rPr>
              <w:t>CP-191120</w:t>
            </w:r>
          </w:p>
        </w:tc>
        <w:tc>
          <w:tcPr>
            <w:tcW w:w="524" w:type="dxa"/>
            <w:shd w:val="solid" w:color="FFFFFF" w:fill="auto"/>
          </w:tcPr>
          <w:p w14:paraId="64487831" w14:textId="77777777" w:rsidR="00071FE8" w:rsidRPr="00C21991" w:rsidRDefault="00071FE8" w:rsidP="00071FE8">
            <w:pPr>
              <w:pStyle w:val="TAL"/>
              <w:rPr>
                <w:sz w:val="16"/>
                <w:szCs w:val="16"/>
              </w:rPr>
            </w:pPr>
            <w:r w:rsidRPr="00C21991">
              <w:rPr>
                <w:sz w:val="16"/>
                <w:szCs w:val="16"/>
              </w:rPr>
              <w:t>6332</w:t>
            </w:r>
          </w:p>
        </w:tc>
        <w:tc>
          <w:tcPr>
            <w:tcW w:w="424" w:type="dxa"/>
            <w:shd w:val="solid" w:color="FFFFFF" w:fill="auto"/>
          </w:tcPr>
          <w:p w14:paraId="4B37DB06" w14:textId="77777777" w:rsidR="00071FE8" w:rsidRPr="00C21991" w:rsidRDefault="00071FE8" w:rsidP="00071FE8">
            <w:pPr>
              <w:pStyle w:val="TAR"/>
              <w:rPr>
                <w:sz w:val="16"/>
                <w:szCs w:val="16"/>
              </w:rPr>
            </w:pPr>
          </w:p>
        </w:tc>
        <w:tc>
          <w:tcPr>
            <w:tcW w:w="424" w:type="dxa"/>
            <w:shd w:val="solid" w:color="FFFFFF" w:fill="auto"/>
          </w:tcPr>
          <w:p w14:paraId="38DA4C3F" w14:textId="77777777" w:rsidR="00071FE8" w:rsidRPr="00C21991" w:rsidRDefault="00071FE8" w:rsidP="00071FE8">
            <w:pPr>
              <w:pStyle w:val="TAC"/>
              <w:rPr>
                <w:sz w:val="16"/>
                <w:szCs w:val="16"/>
              </w:rPr>
            </w:pPr>
            <w:r w:rsidRPr="00C21991">
              <w:rPr>
                <w:sz w:val="16"/>
                <w:szCs w:val="16"/>
              </w:rPr>
              <w:t>A</w:t>
            </w:r>
          </w:p>
        </w:tc>
        <w:tc>
          <w:tcPr>
            <w:tcW w:w="4919" w:type="dxa"/>
            <w:shd w:val="solid" w:color="FFFFFF" w:fill="auto"/>
          </w:tcPr>
          <w:p w14:paraId="29ABE946" w14:textId="77777777" w:rsidR="00071FE8" w:rsidRPr="00C21991" w:rsidRDefault="00071FE8" w:rsidP="00071FE8">
            <w:pPr>
              <w:pStyle w:val="TAL"/>
              <w:rPr>
                <w:sz w:val="16"/>
                <w:szCs w:val="16"/>
              </w:rPr>
            </w:pPr>
            <w:r w:rsidRPr="00C21991">
              <w:rPr>
                <w:sz w:val="16"/>
                <w:szCs w:val="16"/>
              </w:rPr>
              <w:t>Reference Update for the ISUP Cause Location Parameter Draft</w:t>
            </w:r>
          </w:p>
        </w:tc>
        <w:tc>
          <w:tcPr>
            <w:tcW w:w="707" w:type="dxa"/>
            <w:shd w:val="solid" w:color="FFFFFF" w:fill="auto"/>
          </w:tcPr>
          <w:p w14:paraId="4320FAD8" w14:textId="77777777" w:rsidR="00071FE8" w:rsidRPr="00C21991" w:rsidRDefault="00071FE8" w:rsidP="00071FE8">
            <w:pPr>
              <w:pStyle w:val="TAC"/>
              <w:rPr>
                <w:sz w:val="16"/>
                <w:szCs w:val="16"/>
              </w:rPr>
            </w:pPr>
            <w:r w:rsidRPr="00C21991">
              <w:rPr>
                <w:sz w:val="16"/>
                <w:szCs w:val="16"/>
              </w:rPr>
              <w:t>16.2.0</w:t>
            </w:r>
          </w:p>
        </w:tc>
      </w:tr>
      <w:tr w:rsidR="00071FE8" w:rsidRPr="00C21991" w14:paraId="560F10E9" w14:textId="77777777" w:rsidTr="00BC2076">
        <w:tc>
          <w:tcPr>
            <w:tcW w:w="798" w:type="dxa"/>
            <w:shd w:val="solid" w:color="FFFFFF" w:fill="auto"/>
          </w:tcPr>
          <w:p w14:paraId="463AB421"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551D1D18"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58F20A05" w14:textId="77777777" w:rsidR="00071FE8" w:rsidRPr="00C21991" w:rsidRDefault="00071FE8" w:rsidP="00071FE8">
            <w:pPr>
              <w:pStyle w:val="TAC"/>
              <w:rPr>
                <w:sz w:val="16"/>
                <w:szCs w:val="16"/>
              </w:rPr>
            </w:pPr>
            <w:r w:rsidRPr="00C21991">
              <w:rPr>
                <w:sz w:val="16"/>
                <w:szCs w:val="16"/>
              </w:rPr>
              <w:t>CP-191126</w:t>
            </w:r>
          </w:p>
        </w:tc>
        <w:tc>
          <w:tcPr>
            <w:tcW w:w="524" w:type="dxa"/>
            <w:shd w:val="solid" w:color="FFFFFF" w:fill="auto"/>
          </w:tcPr>
          <w:p w14:paraId="587735A9" w14:textId="77777777" w:rsidR="00071FE8" w:rsidRPr="00C21991" w:rsidRDefault="00071FE8" w:rsidP="00071FE8">
            <w:pPr>
              <w:pStyle w:val="TAL"/>
              <w:rPr>
                <w:sz w:val="16"/>
                <w:szCs w:val="16"/>
              </w:rPr>
            </w:pPr>
            <w:r w:rsidRPr="00C21991">
              <w:rPr>
                <w:sz w:val="16"/>
                <w:szCs w:val="16"/>
              </w:rPr>
              <w:t>6334</w:t>
            </w:r>
          </w:p>
        </w:tc>
        <w:tc>
          <w:tcPr>
            <w:tcW w:w="424" w:type="dxa"/>
            <w:shd w:val="solid" w:color="FFFFFF" w:fill="auto"/>
          </w:tcPr>
          <w:p w14:paraId="7052780C" w14:textId="77777777" w:rsidR="00071FE8" w:rsidRPr="00C21991" w:rsidRDefault="00071FE8" w:rsidP="00071FE8">
            <w:pPr>
              <w:pStyle w:val="TAR"/>
              <w:rPr>
                <w:sz w:val="16"/>
                <w:szCs w:val="16"/>
              </w:rPr>
            </w:pPr>
          </w:p>
        </w:tc>
        <w:tc>
          <w:tcPr>
            <w:tcW w:w="424" w:type="dxa"/>
            <w:shd w:val="solid" w:color="FFFFFF" w:fill="auto"/>
          </w:tcPr>
          <w:p w14:paraId="26D45487" w14:textId="77777777" w:rsidR="00071FE8" w:rsidRPr="00C21991" w:rsidRDefault="00071FE8" w:rsidP="00071FE8">
            <w:pPr>
              <w:pStyle w:val="TAC"/>
              <w:rPr>
                <w:sz w:val="16"/>
                <w:szCs w:val="16"/>
              </w:rPr>
            </w:pPr>
            <w:r w:rsidRPr="00C21991">
              <w:rPr>
                <w:sz w:val="16"/>
                <w:szCs w:val="16"/>
              </w:rPr>
              <w:t>A</w:t>
            </w:r>
          </w:p>
        </w:tc>
        <w:tc>
          <w:tcPr>
            <w:tcW w:w="4919" w:type="dxa"/>
            <w:shd w:val="solid" w:color="FFFFFF" w:fill="auto"/>
          </w:tcPr>
          <w:p w14:paraId="3ABB95BC" w14:textId="77777777" w:rsidR="00071FE8" w:rsidRPr="00C21991" w:rsidRDefault="00071FE8" w:rsidP="00071FE8">
            <w:pPr>
              <w:pStyle w:val="TAL"/>
              <w:rPr>
                <w:sz w:val="16"/>
                <w:szCs w:val="16"/>
              </w:rPr>
            </w:pPr>
            <w:r w:rsidRPr="00C21991">
              <w:rPr>
                <w:sz w:val="16"/>
                <w:szCs w:val="16"/>
              </w:rPr>
              <w:t>Correct “</w:t>
            </w:r>
            <w:proofErr w:type="spellStart"/>
            <w:r w:rsidRPr="00C21991">
              <w:rPr>
                <w:sz w:val="16"/>
                <w:szCs w:val="16"/>
              </w:rPr>
              <w:t>urn:services:sos</w:t>
            </w:r>
            <w:proofErr w:type="spellEnd"/>
            <w:r w:rsidR="00BC6540" w:rsidRPr="00C21991">
              <w:rPr>
                <w:sz w:val="16"/>
                <w:szCs w:val="16"/>
              </w:rPr>
              <w:t>"</w:t>
            </w:r>
            <w:r w:rsidRPr="00C21991">
              <w:rPr>
                <w:sz w:val="16"/>
                <w:szCs w:val="16"/>
              </w:rPr>
              <w:t xml:space="preserve"> into “</w:t>
            </w:r>
            <w:proofErr w:type="spellStart"/>
            <w:r w:rsidRPr="00C21991">
              <w:rPr>
                <w:sz w:val="16"/>
                <w:szCs w:val="16"/>
              </w:rPr>
              <w:t>urn:service:sos</w:t>
            </w:r>
            <w:proofErr w:type="spellEnd"/>
            <w:r w:rsidR="00BC6540" w:rsidRPr="00C21991">
              <w:rPr>
                <w:sz w:val="16"/>
                <w:szCs w:val="16"/>
              </w:rPr>
              <w:t>"</w:t>
            </w:r>
          </w:p>
        </w:tc>
        <w:tc>
          <w:tcPr>
            <w:tcW w:w="707" w:type="dxa"/>
            <w:shd w:val="solid" w:color="FFFFFF" w:fill="auto"/>
          </w:tcPr>
          <w:p w14:paraId="496C2D34" w14:textId="77777777" w:rsidR="00071FE8" w:rsidRPr="00C21991" w:rsidRDefault="00071FE8" w:rsidP="00071FE8">
            <w:pPr>
              <w:pStyle w:val="TAC"/>
              <w:rPr>
                <w:sz w:val="16"/>
                <w:szCs w:val="16"/>
              </w:rPr>
            </w:pPr>
            <w:r w:rsidRPr="00C21991">
              <w:rPr>
                <w:sz w:val="16"/>
                <w:szCs w:val="16"/>
              </w:rPr>
              <w:t>16.2.0</w:t>
            </w:r>
          </w:p>
        </w:tc>
      </w:tr>
      <w:tr w:rsidR="00071FE8" w:rsidRPr="00C21991" w14:paraId="52CD920F" w14:textId="77777777" w:rsidTr="00BC2076">
        <w:tc>
          <w:tcPr>
            <w:tcW w:w="798" w:type="dxa"/>
            <w:shd w:val="solid" w:color="FFFFFF" w:fill="auto"/>
          </w:tcPr>
          <w:p w14:paraId="1B089F80"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34DBB7B5"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6C237C29" w14:textId="77777777" w:rsidR="00071FE8" w:rsidRPr="00C21991" w:rsidRDefault="00071FE8" w:rsidP="00071FE8">
            <w:pPr>
              <w:pStyle w:val="TAC"/>
              <w:rPr>
                <w:sz w:val="16"/>
                <w:szCs w:val="16"/>
              </w:rPr>
            </w:pPr>
            <w:r w:rsidRPr="00C21991">
              <w:rPr>
                <w:sz w:val="16"/>
                <w:szCs w:val="16"/>
              </w:rPr>
              <w:t>CP-191121</w:t>
            </w:r>
          </w:p>
        </w:tc>
        <w:tc>
          <w:tcPr>
            <w:tcW w:w="524" w:type="dxa"/>
            <w:shd w:val="solid" w:color="FFFFFF" w:fill="auto"/>
          </w:tcPr>
          <w:p w14:paraId="285F0FD5" w14:textId="77777777" w:rsidR="00071FE8" w:rsidRPr="00C21991" w:rsidRDefault="00071FE8" w:rsidP="00071FE8">
            <w:pPr>
              <w:pStyle w:val="TAL"/>
              <w:rPr>
                <w:sz w:val="16"/>
                <w:szCs w:val="16"/>
              </w:rPr>
            </w:pPr>
            <w:r w:rsidRPr="00C21991">
              <w:rPr>
                <w:sz w:val="16"/>
                <w:szCs w:val="16"/>
              </w:rPr>
              <w:t>6336</w:t>
            </w:r>
          </w:p>
        </w:tc>
        <w:tc>
          <w:tcPr>
            <w:tcW w:w="424" w:type="dxa"/>
            <w:shd w:val="solid" w:color="FFFFFF" w:fill="auto"/>
          </w:tcPr>
          <w:p w14:paraId="61EF173F" w14:textId="77777777" w:rsidR="00071FE8" w:rsidRPr="00C21991" w:rsidRDefault="00071FE8" w:rsidP="00071FE8">
            <w:pPr>
              <w:pStyle w:val="TAR"/>
              <w:rPr>
                <w:sz w:val="16"/>
                <w:szCs w:val="16"/>
              </w:rPr>
            </w:pPr>
            <w:r w:rsidRPr="00C21991">
              <w:rPr>
                <w:sz w:val="16"/>
                <w:szCs w:val="16"/>
              </w:rPr>
              <w:t>1</w:t>
            </w:r>
          </w:p>
        </w:tc>
        <w:tc>
          <w:tcPr>
            <w:tcW w:w="424" w:type="dxa"/>
            <w:shd w:val="solid" w:color="FFFFFF" w:fill="auto"/>
          </w:tcPr>
          <w:p w14:paraId="2C5BC6EC" w14:textId="77777777" w:rsidR="00071FE8" w:rsidRPr="00C21991" w:rsidRDefault="00071FE8" w:rsidP="00071FE8">
            <w:pPr>
              <w:pStyle w:val="TAC"/>
              <w:rPr>
                <w:sz w:val="16"/>
                <w:szCs w:val="16"/>
              </w:rPr>
            </w:pPr>
            <w:r w:rsidRPr="00C21991">
              <w:rPr>
                <w:sz w:val="16"/>
                <w:szCs w:val="16"/>
              </w:rPr>
              <w:t>A</w:t>
            </w:r>
          </w:p>
        </w:tc>
        <w:tc>
          <w:tcPr>
            <w:tcW w:w="4919" w:type="dxa"/>
            <w:shd w:val="solid" w:color="FFFFFF" w:fill="auto"/>
          </w:tcPr>
          <w:p w14:paraId="57EB08F3" w14:textId="77777777" w:rsidR="00071FE8" w:rsidRPr="00C21991" w:rsidRDefault="00071FE8" w:rsidP="00071FE8">
            <w:pPr>
              <w:pStyle w:val="TAL"/>
              <w:rPr>
                <w:sz w:val="16"/>
                <w:szCs w:val="16"/>
              </w:rPr>
            </w:pPr>
            <w:r w:rsidRPr="00C21991">
              <w:rPr>
                <w:sz w:val="16"/>
                <w:szCs w:val="16"/>
              </w:rPr>
              <w:t>QoS flow for SIP signalling in 5GS</w:t>
            </w:r>
          </w:p>
        </w:tc>
        <w:tc>
          <w:tcPr>
            <w:tcW w:w="707" w:type="dxa"/>
            <w:shd w:val="solid" w:color="FFFFFF" w:fill="auto"/>
          </w:tcPr>
          <w:p w14:paraId="6EC33B79" w14:textId="77777777" w:rsidR="00071FE8" w:rsidRPr="00C21991" w:rsidRDefault="00071FE8" w:rsidP="00071FE8">
            <w:pPr>
              <w:pStyle w:val="TAC"/>
              <w:rPr>
                <w:sz w:val="16"/>
                <w:szCs w:val="16"/>
              </w:rPr>
            </w:pPr>
            <w:r w:rsidRPr="00C21991">
              <w:rPr>
                <w:sz w:val="16"/>
                <w:szCs w:val="16"/>
              </w:rPr>
              <w:t>16.2.0</w:t>
            </w:r>
          </w:p>
        </w:tc>
      </w:tr>
      <w:tr w:rsidR="00071FE8" w:rsidRPr="00C21991" w14:paraId="0A6BBCDB" w14:textId="77777777" w:rsidTr="00BC2076">
        <w:tc>
          <w:tcPr>
            <w:tcW w:w="798" w:type="dxa"/>
            <w:shd w:val="solid" w:color="FFFFFF" w:fill="auto"/>
          </w:tcPr>
          <w:p w14:paraId="33692217" w14:textId="77777777" w:rsidR="00071FE8" w:rsidRPr="00C21991" w:rsidRDefault="00071FE8" w:rsidP="00071FE8">
            <w:pPr>
              <w:pStyle w:val="TAC"/>
              <w:rPr>
                <w:sz w:val="16"/>
                <w:szCs w:val="16"/>
              </w:rPr>
            </w:pPr>
            <w:r w:rsidRPr="00C21991">
              <w:rPr>
                <w:sz w:val="16"/>
                <w:szCs w:val="16"/>
              </w:rPr>
              <w:t>2019-06</w:t>
            </w:r>
          </w:p>
        </w:tc>
        <w:tc>
          <w:tcPr>
            <w:tcW w:w="797" w:type="dxa"/>
            <w:shd w:val="solid" w:color="FFFFFF" w:fill="auto"/>
          </w:tcPr>
          <w:p w14:paraId="634DA19F" w14:textId="77777777" w:rsidR="00071FE8" w:rsidRPr="00C21991" w:rsidRDefault="00071FE8" w:rsidP="00071FE8">
            <w:pPr>
              <w:pStyle w:val="TAC"/>
              <w:rPr>
                <w:sz w:val="16"/>
                <w:szCs w:val="16"/>
              </w:rPr>
            </w:pPr>
            <w:r w:rsidRPr="00C21991">
              <w:rPr>
                <w:sz w:val="16"/>
                <w:szCs w:val="16"/>
              </w:rPr>
              <w:t>CT#84</w:t>
            </w:r>
          </w:p>
        </w:tc>
        <w:tc>
          <w:tcPr>
            <w:tcW w:w="1088" w:type="dxa"/>
            <w:shd w:val="solid" w:color="FFFFFF" w:fill="auto"/>
          </w:tcPr>
          <w:p w14:paraId="343E45BA" w14:textId="77777777" w:rsidR="00071FE8" w:rsidRPr="00C21991" w:rsidRDefault="00071FE8" w:rsidP="00071FE8">
            <w:pPr>
              <w:pStyle w:val="TAC"/>
              <w:rPr>
                <w:sz w:val="16"/>
                <w:szCs w:val="16"/>
              </w:rPr>
            </w:pPr>
            <w:r w:rsidRPr="00C21991">
              <w:rPr>
                <w:sz w:val="16"/>
                <w:szCs w:val="16"/>
              </w:rPr>
              <w:t>CP-191147</w:t>
            </w:r>
          </w:p>
        </w:tc>
        <w:tc>
          <w:tcPr>
            <w:tcW w:w="524" w:type="dxa"/>
            <w:shd w:val="solid" w:color="FFFFFF" w:fill="auto"/>
          </w:tcPr>
          <w:p w14:paraId="5405B8CD" w14:textId="77777777" w:rsidR="00071FE8" w:rsidRPr="00C21991" w:rsidRDefault="00071FE8" w:rsidP="00071FE8">
            <w:pPr>
              <w:pStyle w:val="TAL"/>
              <w:rPr>
                <w:sz w:val="16"/>
                <w:szCs w:val="16"/>
              </w:rPr>
            </w:pPr>
            <w:r w:rsidRPr="00C21991">
              <w:rPr>
                <w:sz w:val="16"/>
                <w:szCs w:val="16"/>
              </w:rPr>
              <w:t>6338</w:t>
            </w:r>
          </w:p>
        </w:tc>
        <w:tc>
          <w:tcPr>
            <w:tcW w:w="424" w:type="dxa"/>
            <w:shd w:val="solid" w:color="FFFFFF" w:fill="auto"/>
          </w:tcPr>
          <w:p w14:paraId="7A8F6E34" w14:textId="77777777" w:rsidR="00071FE8" w:rsidRPr="00C21991" w:rsidRDefault="00071FE8" w:rsidP="00071FE8">
            <w:pPr>
              <w:pStyle w:val="TAR"/>
              <w:rPr>
                <w:sz w:val="16"/>
                <w:szCs w:val="16"/>
              </w:rPr>
            </w:pPr>
            <w:r w:rsidRPr="00C21991">
              <w:rPr>
                <w:sz w:val="16"/>
                <w:szCs w:val="16"/>
              </w:rPr>
              <w:t>1</w:t>
            </w:r>
          </w:p>
        </w:tc>
        <w:tc>
          <w:tcPr>
            <w:tcW w:w="424" w:type="dxa"/>
            <w:shd w:val="solid" w:color="FFFFFF" w:fill="auto"/>
          </w:tcPr>
          <w:p w14:paraId="6B83CA02" w14:textId="77777777" w:rsidR="00071FE8" w:rsidRPr="00C21991" w:rsidRDefault="00071FE8" w:rsidP="00071FE8">
            <w:pPr>
              <w:pStyle w:val="TAC"/>
              <w:rPr>
                <w:sz w:val="16"/>
                <w:szCs w:val="16"/>
              </w:rPr>
            </w:pPr>
            <w:r w:rsidRPr="00C21991">
              <w:rPr>
                <w:sz w:val="16"/>
                <w:szCs w:val="16"/>
              </w:rPr>
              <w:t>F</w:t>
            </w:r>
          </w:p>
        </w:tc>
        <w:tc>
          <w:tcPr>
            <w:tcW w:w="4919" w:type="dxa"/>
            <w:shd w:val="solid" w:color="FFFFFF" w:fill="auto"/>
          </w:tcPr>
          <w:p w14:paraId="39E99827" w14:textId="77777777" w:rsidR="00071FE8" w:rsidRPr="00C21991" w:rsidRDefault="00071FE8" w:rsidP="00071FE8">
            <w:pPr>
              <w:pStyle w:val="TAL"/>
              <w:rPr>
                <w:sz w:val="16"/>
                <w:szCs w:val="16"/>
              </w:rPr>
            </w:pPr>
            <w:r w:rsidRPr="00C21991">
              <w:rPr>
                <w:sz w:val="16"/>
                <w:szCs w:val="16"/>
              </w:rPr>
              <w:t>802.11 references update in TS 24.229</w:t>
            </w:r>
          </w:p>
        </w:tc>
        <w:tc>
          <w:tcPr>
            <w:tcW w:w="707" w:type="dxa"/>
            <w:shd w:val="solid" w:color="FFFFFF" w:fill="auto"/>
          </w:tcPr>
          <w:p w14:paraId="517ED986" w14:textId="77777777" w:rsidR="00071FE8" w:rsidRPr="00C21991" w:rsidRDefault="00071FE8" w:rsidP="00071FE8">
            <w:pPr>
              <w:pStyle w:val="TAC"/>
              <w:rPr>
                <w:sz w:val="16"/>
                <w:szCs w:val="16"/>
              </w:rPr>
            </w:pPr>
            <w:r w:rsidRPr="00C21991">
              <w:rPr>
                <w:sz w:val="16"/>
                <w:szCs w:val="16"/>
              </w:rPr>
              <w:t>16.2.0</w:t>
            </w:r>
          </w:p>
        </w:tc>
      </w:tr>
      <w:tr w:rsidR="00BB0A67" w:rsidRPr="00C21991" w14:paraId="7E225D0A" w14:textId="77777777" w:rsidTr="00BC2076">
        <w:tc>
          <w:tcPr>
            <w:tcW w:w="798" w:type="dxa"/>
            <w:shd w:val="solid" w:color="FFFFFF" w:fill="auto"/>
          </w:tcPr>
          <w:p w14:paraId="6238C27F" w14:textId="77777777" w:rsidR="00BB0A67" w:rsidRPr="00C21991" w:rsidRDefault="00BB0A67" w:rsidP="00071FE8">
            <w:pPr>
              <w:pStyle w:val="TAC"/>
              <w:rPr>
                <w:sz w:val="16"/>
                <w:szCs w:val="16"/>
              </w:rPr>
            </w:pPr>
            <w:r w:rsidRPr="00C21991">
              <w:rPr>
                <w:sz w:val="16"/>
                <w:szCs w:val="16"/>
              </w:rPr>
              <w:t>2019-09</w:t>
            </w:r>
          </w:p>
        </w:tc>
        <w:tc>
          <w:tcPr>
            <w:tcW w:w="797" w:type="dxa"/>
            <w:shd w:val="solid" w:color="FFFFFF" w:fill="auto"/>
          </w:tcPr>
          <w:p w14:paraId="368A7108" w14:textId="77777777" w:rsidR="00BB0A67" w:rsidRPr="00C21991" w:rsidRDefault="00BB0A67" w:rsidP="00071FE8">
            <w:pPr>
              <w:pStyle w:val="TAC"/>
              <w:rPr>
                <w:sz w:val="16"/>
                <w:szCs w:val="16"/>
              </w:rPr>
            </w:pPr>
            <w:r w:rsidRPr="00C21991">
              <w:rPr>
                <w:sz w:val="16"/>
                <w:szCs w:val="16"/>
              </w:rPr>
              <w:t>CT#85</w:t>
            </w:r>
          </w:p>
        </w:tc>
        <w:tc>
          <w:tcPr>
            <w:tcW w:w="1088" w:type="dxa"/>
            <w:shd w:val="solid" w:color="FFFFFF" w:fill="auto"/>
          </w:tcPr>
          <w:p w14:paraId="781F1326" w14:textId="77777777" w:rsidR="00BB0A67" w:rsidRPr="00C21991" w:rsidRDefault="00BB0A67" w:rsidP="00071FE8">
            <w:pPr>
              <w:pStyle w:val="TAC"/>
              <w:rPr>
                <w:sz w:val="16"/>
                <w:szCs w:val="16"/>
              </w:rPr>
            </w:pPr>
            <w:r w:rsidRPr="00C21991">
              <w:rPr>
                <w:sz w:val="16"/>
                <w:szCs w:val="16"/>
              </w:rPr>
              <w:t>CP-192039</w:t>
            </w:r>
          </w:p>
        </w:tc>
        <w:tc>
          <w:tcPr>
            <w:tcW w:w="524" w:type="dxa"/>
            <w:shd w:val="solid" w:color="FFFFFF" w:fill="auto"/>
          </w:tcPr>
          <w:p w14:paraId="5B2E9170" w14:textId="77777777" w:rsidR="00BB0A67" w:rsidRPr="00C21991" w:rsidRDefault="00BB0A67" w:rsidP="00071FE8">
            <w:pPr>
              <w:pStyle w:val="TAL"/>
              <w:rPr>
                <w:sz w:val="16"/>
                <w:szCs w:val="16"/>
              </w:rPr>
            </w:pPr>
            <w:r w:rsidRPr="00C21991">
              <w:rPr>
                <w:sz w:val="16"/>
                <w:szCs w:val="16"/>
              </w:rPr>
              <w:t>6342</w:t>
            </w:r>
          </w:p>
        </w:tc>
        <w:tc>
          <w:tcPr>
            <w:tcW w:w="424" w:type="dxa"/>
            <w:shd w:val="solid" w:color="FFFFFF" w:fill="auto"/>
          </w:tcPr>
          <w:p w14:paraId="248E609D" w14:textId="77777777" w:rsidR="00BB0A67" w:rsidRPr="00C21991" w:rsidRDefault="00BB0A67" w:rsidP="00071FE8">
            <w:pPr>
              <w:pStyle w:val="TAR"/>
              <w:rPr>
                <w:sz w:val="16"/>
                <w:szCs w:val="16"/>
              </w:rPr>
            </w:pPr>
            <w:r w:rsidRPr="00C21991">
              <w:rPr>
                <w:sz w:val="16"/>
                <w:szCs w:val="16"/>
              </w:rPr>
              <w:t>1</w:t>
            </w:r>
          </w:p>
        </w:tc>
        <w:tc>
          <w:tcPr>
            <w:tcW w:w="424" w:type="dxa"/>
            <w:shd w:val="solid" w:color="FFFFFF" w:fill="auto"/>
          </w:tcPr>
          <w:p w14:paraId="051D223C" w14:textId="77777777" w:rsidR="00BB0A67" w:rsidRPr="00C21991" w:rsidRDefault="00BB0A67" w:rsidP="00071FE8">
            <w:pPr>
              <w:pStyle w:val="TAC"/>
              <w:rPr>
                <w:sz w:val="16"/>
                <w:szCs w:val="16"/>
              </w:rPr>
            </w:pPr>
            <w:r w:rsidRPr="00C21991">
              <w:rPr>
                <w:sz w:val="16"/>
                <w:szCs w:val="16"/>
              </w:rPr>
              <w:t>A</w:t>
            </w:r>
          </w:p>
        </w:tc>
        <w:tc>
          <w:tcPr>
            <w:tcW w:w="4919" w:type="dxa"/>
            <w:shd w:val="solid" w:color="FFFFFF" w:fill="auto"/>
          </w:tcPr>
          <w:p w14:paraId="49B6F7F1" w14:textId="77777777" w:rsidR="00BB0A67" w:rsidRPr="00C21991" w:rsidRDefault="00BB0A67" w:rsidP="00071FE8">
            <w:pPr>
              <w:pStyle w:val="TAL"/>
              <w:rPr>
                <w:sz w:val="16"/>
                <w:szCs w:val="16"/>
              </w:rPr>
            </w:pPr>
            <w:r w:rsidRPr="00C21991">
              <w:rPr>
                <w:sz w:val="16"/>
                <w:szCs w:val="16"/>
              </w:rPr>
              <w:t>IANA registration of Priority-Share header field</w:t>
            </w:r>
          </w:p>
        </w:tc>
        <w:tc>
          <w:tcPr>
            <w:tcW w:w="707" w:type="dxa"/>
            <w:shd w:val="solid" w:color="FFFFFF" w:fill="auto"/>
          </w:tcPr>
          <w:p w14:paraId="0B52AF79" w14:textId="77777777" w:rsidR="00BB0A67" w:rsidRPr="00C21991" w:rsidRDefault="00BB0A67" w:rsidP="00071FE8">
            <w:pPr>
              <w:pStyle w:val="TAC"/>
              <w:rPr>
                <w:sz w:val="16"/>
                <w:szCs w:val="16"/>
              </w:rPr>
            </w:pPr>
            <w:r w:rsidRPr="00C21991">
              <w:rPr>
                <w:sz w:val="16"/>
                <w:szCs w:val="16"/>
              </w:rPr>
              <w:t>16.3.0</w:t>
            </w:r>
          </w:p>
        </w:tc>
      </w:tr>
      <w:tr w:rsidR="001E7414" w:rsidRPr="00C21991" w14:paraId="3FD2439F" w14:textId="77777777" w:rsidTr="00BC2076">
        <w:tc>
          <w:tcPr>
            <w:tcW w:w="798" w:type="dxa"/>
            <w:shd w:val="solid" w:color="FFFFFF" w:fill="auto"/>
          </w:tcPr>
          <w:p w14:paraId="07584FA8"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61F49FCB"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00A31EB1" w14:textId="77777777" w:rsidR="001E7414" w:rsidRPr="00C21991" w:rsidRDefault="001E7414" w:rsidP="001E7414">
            <w:pPr>
              <w:pStyle w:val="TAC"/>
              <w:rPr>
                <w:sz w:val="16"/>
                <w:szCs w:val="16"/>
              </w:rPr>
            </w:pPr>
            <w:r w:rsidRPr="00C21991">
              <w:rPr>
                <w:sz w:val="16"/>
                <w:szCs w:val="16"/>
              </w:rPr>
              <w:t>CP-192046</w:t>
            </w:r>
          </w:p>
        </w:tc>
        <w:tc>
          <w:tcPr>
            <w:tcW w:w="524" w:type="dxa"/>
            <w:shd w:val="solid" w:color="FFFFFF" w:fill="auto"/>
          </w:tcPr>
          <w:p w14:paraId="0CDD2E04" w14:textId="77777777" w:rsidR="001E7414" w:rsidRPr="00C21991" w:rsidRDefault="001E7414" w:rsidP="001E7414">
            <w:pPr>
              <w:pStyle w:val="TAL"/>
              <w:rPr>
                <w:sz w:val="16"/>
                <w:szCs w:val="16"/>
              </w:rPr>
            </w:pPr>
            <w:r w:rsidRPr="00C21991">
              <w:rPr>
                <w:sz w:val="16"/>
                <w:szCs w:val="16"/>
              </w:rPr>
              <w:t>6344</w:t>
            </w:r>
          </w:p>
        </w:tc>
        <w:tc>
          <w:tcPr>
            <w:tcW w:w="424" w:type="dxa"/>
            <w:shd w:val="solid" w:color="FFFFFF" w:fill="auto"/>
          </w:tcPr>
          <w:p w14:paraId="1C3B0E66"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20A40DDA"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50B41529" w14:textId="77777777" w:rsidR="001E7414" w:rsidRPr="00C21991" w:rsidRDefault="001E7414" w:rsidP="001E7414">
            <w:pPr>
              <w:pStyle w:val="TAL"/>
              <w:rPr>
                <w:sz w:val="16"/>
                <w:szCs w:val="16"/>
              </w:rPr>
            </w:pPr>
            <w:r w:rsidRPr="00C21991">
              <w:rPr>
                <w:sz w:val="16"/>
                <w:szCs w:val="16"/>
              </w:rPr>
              <w:t>Address EN on emergency service type conflict</w:t>
            </w:r>
          </w:p>
        </w:tc>
        <w:tc>
          <w:tcPr>
            <w:tcW w:w="707" w:type="dxa"/>
            <w:shd w:val="solid" w:color="FFFFFF" w:fill="auto"/>
          </w:tcPr>
          <w:p w14:paraId="279CA77E" w14:textId="77777777" w:rsidR="001E7414" w:rsidRPr="00C21991" w:rsidRDefault="001E7414" w:rsidP="001E7414">
            <w:pPr>
              <w:pStyle w:val="TAC"/>
              <w:rPr>
                <w:sz w:val="16"/>
                <w:szCs w:val="16"/>
              </w:rPr>
            </w:pPr>
            <w:r w:rsidRPr="00C21991">
              <w:rPr>
                <w:sz w:val="16"/>
                <w:szCs w:val="16"/>
              </w:rPr>
              <w:t>16.3.0</w:t>
            </w:r>
          </w:p>
        </w:tc>
      </w:tr>
      <w:tr w:rsidR="001E7414" w:rsidRPr="00C21991" w14:paraId="7527DE27" w14:textId="77777777" w:rsidTr="00BC2076">
        <w:tc>
          <w:tcPr>
            <w:tcW w:w="798" w:type="dxa"/>
            <w:shd w:val="solid" w:color="FFFFFF" w:fill="auto"/>
          </w:tcPr>
          <w:p w14:paraId="0079031B"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3D78DC34"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60A495F9" w14:textId="77777777" w:rsidR="001E7414" w:rsidRPr="00C21991" w:rsidRDefault="001E7414" w:rsidP="001E7414">
            <w:pPr>
              <w:pStyle w:val="TAC"/>
              <w:rPr>
                <w:sz w:val="16"/>
                <w:szCs w:val="16"/>
              </w:rPr>
            </w:pPr>
            <w:r w:rsidRPr="00C21991">
              <w:rPr>
                <w:sz w:val="16"/>
                <w:szCs w:val="16"/>
              </w:rPr>
              <w:t>CP-192046</w:t>
            </w:r>
          </w:p>
        </w:tc>
        <w:tc>
          <w:tcPr>
            <w:tcW w:w="524" w:type="dxa"/>
            <w:shd w:val="solid" w:color="FFFFFF" w:fill="auto"/>
          </w:tcPr>
          <w:p w14:paraId="251A6A05" w14:textId="77777777" w:rsidR="001E7414" w:rsidRPr="00C21991" w:rsidRDefault="001E7414" w:rsidP="001E7414">
            <w:pPr>
              <w:pStyle w:val="TAL"/>
              <w:rPr>
                <w:sz w:val="16"/>
                <w:szCs w:val="16"/>
              </w:rPr>
            </w:pPr>
            <w:r w:rsidRPr="00C21991">
              <w:rPr>
                <w:sz w:val="16"/>
                <w:szCs w:val="16"/>
              </w:rPr>
              <w:t>6346</w:t>
            </w:r>
          </w:p>
        </w:tc>
        <w:tc>
          <w:tcPr>
            <w:tcW w:w="424" w:type="dxa"/>
            <w:shd w:val="solid" w:color="FFFFFF" w:fill="auto"/>
          </w:tcPr>
          <w:p w14:paraId="0161FF43"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278A5EB8"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02608739" w14:textId="77777777" w:rsidR="001E7414" w:rsidRPr="00C21991" w:rsidRDefault="001E7414" w:rsidP="001E7414">
            <w:pPr>
              <w:pStyle w:val="TAL"/>
              <w:rPr>
                <w:sz w:val="16"/>
                <w:szCs w:val="16"/>
              </w:rPr>
            </w:pPr>
            <w:r w:rsidRPr="00C21991">
              <w:rPr>
                <w:sz w:val="16"/>
                <w:szCs w:val="16"/>
              </w:rPr>
              <w:t>Editor’s Note in U.2A.3</w:t>
            </w:r>
          </w:p>
        </w:tc>
        <w:tc>
          <w:tcPr>
            <w:tcW w:w="707" w:type="dxa"/>
            <w:shd w:val="solid" w:color="FFFFFF" w:fill="auto"/>
          </w:tcPr>
          <w:p w14:paraId="4C305489" w14:textId="77777777" w:rsidR="001E7414" w:rsidRPr="00C21991" w:rsidRDefault="001E7414" w:rsidP="001E7414">
            <w:pPr>
              <w:pStyle w:val="TAC"/>
              <w:rPr>
                <w:sz w:val="16"/>
                <w:szCs w:val="16"/>
              </w:rPr>
            </w:pPr>
            <w:r w:rsidRPr="00C21991">
              <w:rPr>
                <w:sz w:val="16"/>
                <w:szCs w:val="16"/>
              </w:rPr>
              <w:t>16.3.0</w:t>
            </w:r>
          </w:p>
        </w:tc>
      </w:tr>
      <w:tr w:rsidR="001E7414" w:rsidRPr="00C21991" w14:paraId="6670C2CE" w14:textId="77777777" w:rsidTr="00BC2076">
        <w:tc>
          <w:tcPr>
            <w:tcW w:w="798" w:type="dxa"/>
            <w:shd w:val="solid" w:color="FFFFFF" w:fill="auto"/>
          </w:tcPr>
          <w:p w14:paraId="1582772E"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4922E0AC"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5A1212D4" w14:textId="77777777" w:rsidR="001E7414" w:rsidRPr="00C21991" w:rsidRDefault="001E7414" w:rsidP="001E7414">
            <w:pPr>
              <w:pStyle w:val="TAC"/>
              <w:rPr>
                <w:sz w:val="16"/>
                <w:szCs w:val="16"/>
              </w:rPr>
            </w:pPr>
            <w:r w:rsidRPr="00C21991">
              <w:rPr>
                <w:sz w:val="16"/>
                <w:szCs w:val="16"/>
              </w:rPr>
              <w:t>CP-192068</w:t>
            </w:r>
          </w:p>
        </w:tc>
        <w:tc>
          <w:tcPr>
            <w:tcW w:w="524" w:type="dxa"/>
            <w:shd w:val="solid" w:color="FFFFFF" w:fill="auto"/>
          </w:tcPr>
          <w:p w14:paraId="026941E3" w14:textId="77777777" w:rsidR="001E7414" w:rsidRPr="00C21991" w:rsidRDefault="001E7414" w:rsidP="001E7414">
            <w:pPr>
              <w:pStyle w:val="TAL"/>
              <w:rPr>
                <w:sz w:val="16"/>
                <w:szCs w:val="16"/>
              </w:rPr>
            </w:pPr>
            <w:r w:rsidRPr="00C21991">
              <w:rPr>
                <w:sz w:val="16"/>
                <w:szCs w:val="16"/>
              </w:rPr>
              <w:t>6347</w:t>
            </w:r>
          </w:p>
        </w:tc>
        <w:tc>
          <w:tcPr>
            <w:tcW w:w="424" w:type="dxa"/>
            <w:shd w:val="solid" w:color="FFFFFF" w:fill="auto"/>
          </w:tcPr>
          <w:p w14:paraId="1B11400A" w14:textId="77777777" w:rsidR="001E7414" w:rsidRPr="00C21991" w:rsidRDefault="001E7414" w:rsidP="001E7414">
            <w:pPr>
              <w:pStyle w:val="TAR"/>
              <w:rPr>
                <w:sz w:val="16"/>
                <w:szCs w:val="16"/>
              </w:rPr>
            </w:pPr>
          </w:p>
        </w:tc>
        <w:tc>
          <w:tcPr>
            <w:tcW w:w="424" w:type="dxa"/>
            <w:shd w:val="solid" w:color="FFFFFF" w:fill="auto"/>
          </w:tcPr>
          <w:p w14:paraId="7FD2774E" w14:textId="77777777" w:rsidR="001E7414" w:rsidRPr="00C21991" w:rsidRDefault="001E7414" w:rsidP="001E7414">
            <w:pPr>
              <w:pStyle w:val="TAC"/>
              <w:rPr>
                <w:sz w:val="16"/>
                <w:szCs w:val="16"/>
              </w:rPr>
            </w:pPr>
            <w:r w:rsidRPr="00C21991">
              <w:rPr>
                <w:sz w:val="16"/>
                <w:szCs w:val="16"/>
              </w:rPr>
              <w:t>D</w:t>
            </w:r>
          </w:p>
        </w:tc>
        <w:tc>
          <w:tcPr>
            <w:tcW w:w="4919" w:type="dxa"/>
            <w:shd w:val="solid" w:color="FFFFFF" w:fill="auto"/>
          </w:tcPr>
          <w:p w14:paraId="4837DA9B" w14:textId="77777777" w:rsidR="001E7414" w:rsidRPr="00C21991" w:rsidRDefault="001E7414" w:rsidP="001E7414">
            <w:pPr>
              <w:pStyle w:val="TAL"/>
              <w:rPr>
                <w:sz w:val="16"/>
                <w:szCs w:val="16"/>
              </w:rPr>
            </w:pPr>
            <w:r w:rsidRPr="00C21991">
              <w:rPr>
                <w:sz w:val="16"/>
                <w:szCs w:val="16"/>
              </w:rPr>
              <w:t>Correction for structure in Annex O</w:t>
            </w:r>
          </w:p>
        </w:tc>
        <w:tc>
          <w:tcPr>
            <w:tcW w:w="707" w:type="dxa"/>
            <w:shd w:val="solid" w:color="FFFFFF" w:fill="auto"/>
          </w:tcPr>
          <w:p w14:paraId="21CA3C1C" w14:textId="77777777" w:rsidR="001E7414" w:rsidRPr="00C21991" w:rsidRDefault="001E7414" w:rsidP="001E7414">
            <w:pPr>
              <w:pStyle w:val="TAC"/>
              <w:rPr>
                <w:sz w:val="16"/>
                <w:szCs w:val="16"/>
              </w:rPr>
            </w:pPr>
            <w:r w:rsidRPr="00C21991">
              <w:rPr>
                <w:sz w:val="16"/>
                <w:szCs w:val="16"/>
              </w:rPr>
              <w:t>16.3.0</w:t>
            </w:r>
          </w:p>
        </w:tc>
      </w:tr>
      <w:tr w:rsidR="001E7414" w:rsidRPr="00C21991" w14:paraId="04DF8B9A" w14:textId="77777777" w:rsidTr="00BC2076">
        <w:tc>
          <w:tcPr>
            <w:tcW w:w="798" w:type="dxa"/>
            <w:shd w:val="solid" w:color="FFFFFF" w:fill="auto"/>
          </w:tcPr>
          <w:p w14:paraId="0EEE415D"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654E4F2B"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08402248" w14:textId="77777777" w:rsidR="001E7414" w:rsidRPr="00C21991" w:rsidRDefault="001E7414" w:rsidP="001E7414">
            <w:pPr>
              <w:pStyle w:val="TAC"/>
              <w:rPr>
                <w:sz w:val="16"/>
                <w:szCs w:val="16"/>
              </w:rPr>
            </w:pPr>
            <w:r w:rsidRPr="00C21991">
              <w:rPr>
                <w:sz w:val="16"/>
                <w:szCs w:val="16"/>
              </w:rPr>
              <w:t>CP-192068</w:t>
            </w:r>
          </w:p>
        </w:tc>
        <w:tc>
          <w:tcPr>
            <w:tcW w:w="524" w:type="dxa"/>
            <w:shd w:val="solid" w:color="FFFFFF" w:fill="auto"/>
          </w:tcPr>
          <w:p w14:paraId="1F6FC8B9" w14:textId="77777777" w:rsidR="001E7414" w:rsidRPr="00C21991" w:rsidRDefault="001E7414" w:rsidP="001E7414">
            <w:pPr>
              <w:pStyle w:val="TAL"/>
              <w:rPr>
                <w:sz w:val="16"/>
                <w:szCs w:val="16"/>
              </w:rPr>
            </w:pPr>
            <w:r w:rsidRPr="00C21991">
              <w:rPr>
                <w:sz w:val="16"/>
                <w:szCs w:val="16"/>
              </w:rPr>
              <w:t>6348</w:t>
            </w:r>
          </w:p>
        </w:tc>
        <w:tc>
          <w:tcPr>
            <w:tcW w:w="424" w:type="dxa"/>
            <w:shd w:val="solid" w:color="FFFFFF" w:fill="auto"/>
          </w:tcPr>
          <w:p w14:paraId="1E742D43"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69F924D3" w14:textId="77777777" w:rsidR="001E7414" w:rsidRPr="00C21991" w:rsidRDefault="001E7414" w:rsidP="001E7414">
            <w:pPr>
              <w:pStyle w:val="TAC"/>
              <w:rPr>
                <w:sz w:val="16"/>
                <w:szCs w:val="16"/>
              </w:rPr>
            </w:pPr>
            <w:r w:rsidRPr="00C21991">
              <w:rPr>
                <w:sz w:val="16"/>
                <w:szCs w:val="16"/>
              </w:rPr>
              <w:t>B</w:t>
            </w:r>
          </w:p>
        </w:tc>
        <w:tc>
          <w:tcPr>
            <w:tcW w:w="4919" w:type="dxa"/>
            <w:shd w:val="solid" w:color="FFFFFF" w:fill="auto"/>
          </w:tcPr>
          <w:p w14:paraId="1606A96B" w14:textId="77777777" w:rsidR="001E7414" w:rsidRPr="00C21991" w:rsidRDefault="001E7414" w:rsidP="001E7414">
            <w:pPr>
              <w:pStyle w:val="TAL"/>
              <w:rPr>
                <w:sz w:val="16"/>
                <w:szCs w:val="16"/>
              </w:rPr>
            </w:pPr>
            <w:r w:rsidRPr="00C21991">
              <w:rPr>
                <w:sz w:val="16"/>
                <w:szCs w:val="16"/>
              </w:rPr>
              <w:t>RLOS for UICC less case</w:t>
            </w:r>
          </w:p>
        </w:tc>
        <w:tc>
          <w:tcPr>
            <w:tcW w:w="707" w:type="dxa"/>
            <w:shd w:val="solid" w:color="FFFFFF" w:fill="auto"/>
          </w:tcPr>
          <w:p w14:paraId="189E1D87" w14:textId="77777777" w:rsidR="001E7414" w:rsidRPr="00C21991" w:rsidRDefault="001E7414" w:rsidP="001E7414">
            <w:pPr>
              <w:pStyle w:val="TAC"/>
              <w:rPr>
                <w:sz w:val="16"/>
                <w:szCs w:val="16"/>
              </w:rPr>
            </w:pPr>
            <w:r w:rsidRPr="00C21991">
              <w:rPr>
                <w:sz w:val="16"/>
                <w:szCs w:val="16"/>
              </w:rPr>
              <w:t>16.3.0</w:t>
            </w:r>
          </w:p>
        </w:tc>
      </w:tr>
      <w:tr w:rsidR="001E7414" w:rsidRPr="00C21991" w14:paraId="2BC3B807" w14:textId="77777777" w:rsidTr="00BC2076">
        <w:tc>
          <w:tcPr>
            <w:tcW w:w="798" w:type="dxa"/>
            <w:shd w:val="solid" w:color="FFFFFF" w:fill="auto"/>
          </w:tcPr>
          <w:p w14:paraId="0EFB5855"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5B786FFF"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366D6F8A" w14:textId="77777777" w:rsidR="001E7414" w:rsidRPr="00C21991" w:rsidRDefault="001E7414" w:rsidP="001E7414">
            <w:pPr>
              <w:pStyle w:val="TAC"/>
              <w:rPr>
                <w:sz w:val="16"/>
                <w:szCs w:val="16"/>
              </w:rPr>
            </w:pPr>
            <w:r w:rsidRPr="00C21991">
              <w:rPr>
                <w:sz w:val="16"/>
                <w:szCs w:val="16"/>
              </w:rPr>
              <w:t>CP-192068</w:t>
            </w:r>
          </w:p>
        </w:tc>
        <w:tc>
          <w:tcPr>
            <w:tcW w:w="524" w:type="dxa"/>
            <w:shd w:val="solid" w:color="FFFFFF" w:fill="auto"/>
          </w:tcPr>
          <w:p w14:paraId="1F5CDC2C" w14:textId="77777777" w:rsidR="001E7414" w:rsidRPr="00C21991" w:rsidRDefault="001E7414" w:rsidP="001E7414">
            <w:pPr>
              <w:pStyle w:val="TAL"/>
              <w:rPr>
                <w:sz w:val="16"/>
                <w:szCs w:val="16"/>
              </w:rPr>
            </w:pPr>
            <w:r w:rsidRPr="00C21991">
              <w:rPr>
                <w:sz w:val="16"/>
                <w:szCs w:val="16"/>
              </w:rPr>
              <w:t>6349</w:t>
            </w:r>
          </w:p>
        </w:tc>
        <w:tc>
          <w:tcPr>
            <w:tcW w:w="424" w:type="dxa"/>
            <w:shd w:val="solid" w:color="FFFFFF" w:fill="auto"/>
          </w:tcPr>
          <w:p w14:paraId="4877520F"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2493EDA1" w14:textId="77777777" w:rsidR="001E7414" w:rsidRPr="00C21991" w:rsidRDefault="001E7414" w:rsidP="001E7414">
            <w:pPr>
              <w:pStyle w:val="TAC"/>
              <w:rPr>
                <w:sz w:val="16"/>
                <w:szCs w:val="16"/>
              </w:rPr>
            </w:pPr>
            <w:r w:rsidRPr="00C21991">
              <w:rPr>
                <w:sz w:val="16"/>
                <w:szCs w:val="16"/>
              </w:rPr>
              <w:t>B</w:t>
            </w:r>
          </w:p>
        </w:tc>
        <w:tc>
          <w:tcPr>
            <w:tcW w:w="4919" w:type="dxa"/>
            <w:shd w:val="solid" w:color="FFFFFF" w:fill="auto"/>
          </w:tcPr>
          <w:p w14:paraId="5A100DB5" w14:textId="77777777" w:rsidR="001E7414" w:rsidRPr="00C21991" w:rsidRDefault="001E7414" w:rsidP="001E7414">
            <w:pPr>
              <w:pStyle w:val="TAL"/>
              <w:rPr>
                <w:sz w:val="16"/>
                <w:szCs w:val="16"/>
              </w:rPr>
            </w:pPr>
            <w:r w:rsidRPr="00C21991">
              <w:rPr>
                <w:sz w:val="16"/>
                <w:szCs w:val="16"/>
              </w:rPr>
              <w:t xml:space="preserve">R-URI of RLOS INVITE </w:t>
            </w:r>
          </w:p>
        </w:tc>
        <w:tc>
          <w:tcPr>
            <w:tcW w:w="707" w:type="dxa"/>
            <w:shd w:val="solid" w:color="FFFFFF" w:fill="auto"/>
          </w:tcPr>
          <w:p w14:paraId="34EAB8E3" w14:textId="77777777" w:rsidR="001E7414" w:rsidRPr="00C21991" w:rsidRDefault="001E7414" w:rsidP="001E7414">
            <w:pPr>
              <w:pStyle w:val="TAC"/>
              <w:rPr>
                <w:sz w:val="16"/>
                <w:szCs w:val="16"/>
              </w:rPr>
            </w:pPr>
            <w:r w:rsidRPr="00C21991">
              <w:rPr>
                <w:sz w:val="16"/>
                <w:szCs w:val="16"/>
              </w:rPr>
              <w:t>16.3.0</w:t>
            </w:r>
          </w:p>
        </w:tc>
      </w:tr>
      <w:tr w:rsidR="001E7414" w:rsidRPr="00C21991" w14:paraId="6AD257E6" w14:textId="77777777" w:rsidTr="00BC2076">
        <w:tc>
          <w:tcPr>
            <w:tcW w:w="798" w:type="dxa"/>
            <w:shd w:val="solid" w:color="FFFFFF" w:fill="auto"/>
          </w:tcPr>
          <w:p w14:paraId="0E77BD09"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229BC99A"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4D91EFC9" w14:textId="77777777" w:rsidR="001E7414" w:rsidRPr="00C21991" w:rsidRDefault="001E7414" w:rsidP="001E7414">
            <w:pPr>
              <w:pStyle w:val="TAC"/>
              <w:rPr>
                <w:sz w:val="16"/>
                <w:szCs w:val="16"/>
              </w:rPr>
            </w:pPr>
            <w:r w:rsidRPr="00C21991">
              <w:rPr>
                <w:sz w:val="16"/>
                <w:szCs w:val="16"/>
              </w:rPr>
              <w:t>CP-192046</w:t>
            </w:r>
          </w:p>
        </w:tc>
        <w:tc>
          <w:tcPr>
            <w:tcW w:w="524" w:type="dxa"/>
            <w:shd w:val="solid" w:color="FFFFFF" w:fill="auto"/>
          </w:tcPr>
          <w:p w14:paraId="72A8DFDD" w14:textId="77777777" w:rsidR="001E7414" w:rsidRPr="00C21991" w:rsidRDefault="001E7414" w:rsidP="001E7414">
            <w:pPr>
              <w:pStyle w:val="TAL"/>
              <w:rPr>
                <w:sz w:val="16"/>
                <w:szCs w:val="16"/>
              </w:rPr>
            </w:pPr>
            <w:r w:rsidRPr="00C21991">
              <w:rPr>
                <w:sz w:val="16"/>
                <w:szCs w:val="16"/>
              </w:rPr>
              <w:t>6351</w:t>
            </w:r>
          </w:p>
        </w:tc>
        <w:tc>
          <w:tcPr>
            <w:tcW w:w="424" w:type="dxa"/>
            <w:shd w:val="solid" w:color="FFFFFF" w:fill="auto"/>
          </w:tcPr>
          <w:p w14:paraId="53A10610" w14:textId="77777777" w:rsidR="001E7414" w:rsidRPr="00C21991" w:rsidRDefault="001E7414" w:rsidP="001E7414">
            <w:pPr>
              <w:pStyle w:val="TAR"/>
              <w:rPr>
                <w:sz w:val="16"/>
                <w:szCs w:val="16"/>
              </w:rPr>
            </w:pPr>
          </w:p>
        </w:tc>
        <w:tc>
          <w:tcPr>
            <w:tcW w:w="424" w:type="dxa"/>
            <w:shd w:val="solid" w:color="FFFFFF" w:fill="auto"/>
          </w:tcPr>
          <w:p w14:paraId="6372797D"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39AB9CE8" w14:textId="77777777" w:rsidR="001E7414" w:rsidRPr="00C21991" w:rsidRDefault="001E7414" w:rsidP="001E7414">
            <w:pPr>
              <w:pStyle w:val="TAL"/>
              <w:rPr>
                <w:sz w:val="16"/>
                <w:szCs w:val="16"/>
              </w:rPr>
            </w:pPr>
            <w:r w:rsidRPr="00C21991">
              <w:rPr>
                <w:sz w:val="16"/>
                <w:szCs w:val="16"/>
              </w:rPr>
              <w:t>Correct cell selection and lack of coverage requirements when NG-RAN is used</w:t>
            </w:r>
          </w:p>
        </w:tc>
        <w:tc>
          <w:tcPr>
            <w:tcW w:w="707" w:type="dxa"/>
            <w:shd w:val="solid" w:color="FFFFFF" w:fill="auto"/>
          </w:tcPr>
          <w:p w14:paraId="07AF4AB9" w14:textId="77777777" w:rsidR="001E7414" w:rsidRPr="00C21991" w:rsidRDefault="001E7414" w:rsidP="001E7414">
            <w:pPr>
              <w:pStyle w:val="TAC"/>
              <w:rPr>
                <w:sz w:val="16"/>
                <w:szCs w:val="16"/>
              </w:rPr>
            </w:pPr>
            <w:r w:rsidRPr="00C21991">
              <w:rPr>
                <w:sz w:val="16"/>
                <w:szCs w:val="16"/>
              </w:rPr>
              <w:t>16.3.0</w:t>
            </w:r>
          </w:p>
        </w:tc>
      </w:tr>
      <w:tr w:rsidR="001E7414" w:rsidRPr="00C21991" w14:paraId="16F69387" w14:textId="77777777" w:rsidTr="00BC2076">
        <w:tc>
          <w:tcPr>
            <w:tcW w:w="798" w:type="dxa"/>
            <w:shd w:val="solid" w:color="FFFFFF" w:fill="auto"/>
          </w:tcPr>
          <w:p w14:paraId="2282F157"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147167E8"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5DABE5D4" w14:textId="77777777" w:rsidR="001E7414" w:rsidRPr="00C21991" w:rsidRDefault="001E7414" w:rsidP="001E7414">
            <w:pPr>
              <w:pStyle w:val="TAC"/>
              <w:rPr>
                <w:sz w:val="16"/>
                <w:szCs w:val="16"/>
              </w:rPr>
            </w:pPr>
            <w:r w:rsidRPr="00C21991">
              <w:rPr>
                <w:sz w:val="16"/>
                <w:szCs w:val="16"/>
              </w:rPr>
              <w:t>CP-192071</w:t>
            </w:r>
          </w:p>
        </w:tc>
        <w:tc>
          <w:tcPr>
            <w:tcW w:w="524" w:type="dxa"/>
            <w:shd w:val="solid" w:color="FFFFFF" w:fill="auto"/>
          </w:tcPr>
          <w:p w14:paraId="269CD8D9" w14:textId="77777777" w:rsidR="001E7414" w:rsidRPr="00C21991" w:rsidRDefault="001E7414" w:rsidP="001E7414">
            <w:pPr>
              <w:pStyle w:val="TAL"/>
              <w:rPr>
                <w:sz w:val="16"/>
                <w:szCs w:val="16"/>
              </w:rPr>
            </w:pPr>
            <w:r w:rsidRPr="00C21991">
              <w:rPr>
                <w:sz w:val="16"/>
                <w:szCs w:val="16"/>
              </w:rPr>
              <w:t>6352</w:t>
            </w:r>
          </w:p>
        </w:tc>
        <w:tc>
          <w:tcPr>
            <w:tcW w:w="424" w:type="dxa"/>
            <w:shd w:val="solid" w:color="FFFFFF" w:fill="auto"/>
          </w:tcPr>
          <w:p w14:paraId="6A37C6B6" w14:textId="77777777" w:rsidR="001E7414" w:rsidRPr="00C21991" w:rsidRDefault="001E7414" w:rsidP="001E7414">
            <w:pPr>
              <w:pStyle w:val="TAR"/>
              <w:rPr>
                <w:sz w:val="16"/>
                <w:szCs w:val="16"/>
              </w:rPr>
            </w:pPr>
          </w:p>
        </w:tc>
        <w:tc>
          <w:tcPr>
            <w:tcW w:w="424" w:type="dxa"/>
            <w:shd w:val="solid" w:color="FFFFFF" w:fill="auto"/>
          </w:tcPr>
          <w:p w14:paraId="78CF11B3" w14:textId="77777777" w:rsidR="001E7414" w:rsidRPr="00C21991" w:rsidRDefault="001E7414" w:rsidP="001E7414">
            <w:pPr>
              <w:pStyle w:val="TAC"/>
              <w:rPr>
                <w:sz w:val="16"/>
                <w:szCs w:val="16"/>
              </w:rPr>
            </w:pPr>
            <w:r w:rsidRPr="00C21991">
              <w:rPr>
                <w:sz w:val="16"/>
                <w:szCs w:val="16"/>
              </w:rPr>
              <w:t>F</w:t>
            </w:r>
          </w:p>
        </w:tc>
        <w:tc>
          <w:tcPr>
            <w:tcW w:w="4919" w:type="dxa"/>
            <w:shd w:val="solid" w:color="FFFFFF" w:fill="auto"/>
          </w:tcPr>
          <w:p w14:paraId="3AE6FB36" w14:textId="77777777" w:rsidR="001E7414" w:rsidRPr="00C21991" w:rsidRDefault="001E7414" w:rsidP="001E7414">
            <w:pPr>
              <w:pStyle w:val="TAL"/>
              <w:rPr>
                <w:sz w:val="16"/>
                <w:szCs w:val="16"/>
              </w:rPr>
            </w:pPr>
            <w:r w:rsidRPr="00C21991">
              <w:rPr>
                <w:sz w:val="16"/>
                <w:szCs w:val="16"/>
              </w:rPr>
              <w:t>Correction for the definition of "HSS based P-CSCF restoration procedures"</w:t>
            </w:r>
          </w:p>
        </w:tc>
        <w:tc>
          <w:tcPr>
            <w:tcW w:w="707" w:type="dxa"/>
            <w:shd w:val="solid" w:color="FFFFFF" w:fill="auto"/>
          </w:tcPr>
          <w:p w14:paraId="4A4011C5" w14:textId="77777777" w:rsidR="001E7414" w:rsidRPr="00C21991" w:rsidRDefault="001E7414" w:rsidP="001E7414">
            <w:pPr>
              <w:pStyle w:val="TAC"/>
              <w:rPr>
                <w:sz w:val="16"/>
                <w:szCs w:val="16"/>
              </w:rPr>
            </w:pPr>
            <w:r w:rsidRPr="00C21991">
              <w:rPr>
                <w:sz w:val="16"/>
                <w:szCs w:val="16"/>
              </w:rPr>
              <w:t>16.3.0</w:t>
            </w:r>
          </w:p>
        </w:tc>
      </w:tr>
      <w:tr w:rsidR="001E7414" w:rsidRPr="00C21991" w14:paraId="14E784A0" w14:textId="77777777" w:rsidTr="00BC2076">
        <w:tc>
          <w:tcPr>
            <w:tcW w:w="798" w:type="dxa"/>
            <w:shd w:val="solid" w:color="FFFFFF" w:fill="auto"/>
          </w:tcPr>
          <w:p w14:paraId="0C86572C"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18CADE25"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39B8FCE5" w14:textId="77777777" w:rsidR="001E7414" w:rsidRPr="00C21991" w:rsidRDefault="001E7414" w:rsidP="001E7414">
            <w:pPr>
              <w:pStyle w:val="TAC"/>
              <w:rPr>
                <w:sz w:val="16"/>
                <w:szCs w:val="16"/>
              </w:rPr>
            </w:pPr>
            <w:r w:rsidRPr="00C21991">
              <w:rPr>
                <w:sz w:val="16"/>
                <w:szCs w:val="16"/>
              </w:rPr>
              <w:t>CP-192046</w:t>
            </w:r>
          </w:p>
        </w:tc>
        <w:tc>
          <w:tcPr>
            <w:tcW w:w="524" w:type="dxa"/>
            <w:shd w:val="solid" w:color="FFFFFF" w:fill="auto"/>
          </w:tcPr>
          <w:p w14:paraId="08CAB3AA" w14:textId="77777777" w:rsidR="001E7414" w:rsidRPr="00C21991" w:rsidRDefault="001E7414" w:rsidP="001E7414">
            <w:pPr>
              <w:pStyle w:val="TAL"/>
              <w:rPr>
                <w:sz w:val="16"/>
                <w:szCs w:val="16"/>
              </w:rPr>
            </w:pPr>
            <w:r w:rsidRPr="00C21991">
              <w:rPr>
                <w:sz w:val="16"/>
                <w:szCs w:val="16"/>
              </w:rPr>
              <w:t>6354</w:t>
            </w:r>
          </w:p>
        </w:tc>
        <w:tc>
          <w:tcPr>
            <w:tcW w:w="424" w:type="dxa"/>
            <w:shd w:val="solid" w:color="FFFFFF" w:fill="auto"/>
          </w:tcPr>
          <w:p w14:paraId="635B2565"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3AB68D13"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084EF5A3" w14:textId="77777777" w:rsidR="001E7414" w:rsidRPr="00C21991" w:rsidRDefault="001E7414" w:rsidP="001E7414">
            <w:pPr>
              <w:pStyle w:val="TAL"/>
              <w:rPr>
                <w:sz w:val="16"/>
                <w:szCs w:val="16"/>
              </w:rPr>
            </w:pPr>
            <w:r w:rsidRPr="00C21991">
              <w:rPr>
                <w:sz w:val="16"/>
                <w:szCs w:val="16"/>
              </w:rPr>
              <w:t>Correct IM CN subsystem interworking with 5GCN via WLAN interoperability</w:t>
            </w:r>
          </w:p>
        </w:tc>
        <w:tc>
          <w:tcPr>
            <w:tcW w:w="707" w:type="dxa"/>
            <w:shd w:val="solid" w:color="FFFFFF" w:fill="auto"/>
          </w:tcPr>
          <w:p w14:paraId="583218A0" w14:textId="77777777" w:rsidR="001E7414" w:rsidRPr="00C21991" w:rsidRDefault="001E7414" w:rsidP="001E7414">
            <w:pPr>
              <w:pStyle w:val="TAC"/>
              <w:rPr>
                <w:sz w:val="16"/>
                <w:szCs w:val="16"/>
              </w:rPr>
            </w:pPr>
            <w:r w:rsidRPr="00C21991">
              <w:rPr>
                <w:sz w:val="16"/>
                <w:szCs w:val="16"/>
              </w:rPr>
              <w:t>16.3.0</w:t>
            </w:r>
          </w:p>
        </w:tc>
      </w:tr>
      <w:tr w:rsidR="001E7414" w:rsidRPr="00C21991" w14:paraId="20010DB1" w14:textId="77777777" w:rsidTr="00BC2076">
        <w:tc>
          <w:tcPr>
            <w:tcW w:w="798" w:type="dxa"/>
            <w:shd w:val="solid" w:color="FFFFFF" w:fill="auto"/>
          </w:tcPr>
          <w:p w14:paraId="10D7A114"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3B4B4386"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516A3B8D" w14:textId="77777777" w:rsidR="001E7414" w:rsidRPr="00C21991" w:rsidRDefault="001E7414" w:rsidP="001E7414">
            <w:pPr>
              <w:pStyle w:val="TAC"/>
              <w:rPr>
                <w:sz w:val="16"/>
                <w:szCs w:val="16"/>
              </w:rPr>
            </w:pPr>
            <w:r w:rsidRPr="00C21991">
              <w:rPr>
                <w:sz w:val="16"/>
                <w:szCs w:val="16"/>
              </w:rPr>
              <w:t>CP-192064</w:t>
            </w:r>
          </w:p>
        </w:tc>
        <w:tc>
          <w:tcPr>
            <w:tcW w:w="524" w:type="dxa"/>
            <w:shd w:val="solid" w:color="FFFFFF" w:fill="auto"/>
          </w:tcPr>
          <w:p w14:paraId="737B8230" w14:textId="77777777" w:rsidR="001E7414" w:rsidRPr="00C21991" w:rsidRDefault="001E7414" w:rsidP="001E7414">
            <w:pPr>
              <w:pStyle w:val="TAL"/>
              <w:rPr>
                <w:sz w:val="16"/>
                <w:szCs w:val="16"/>
              </w:rPr>
            </w:pPr>
            <w:r w:rsidRPr="00C21991">
              <w:rPr>
                <w:sz w:val="16"/>
                <w:szCs w:val="16"/>
              </w:rPr>
              <w:t>6356</w:t>
            </w:r>
          </w:p>
        </w:tc>
        <w:tc>
          <w:tcPr>
            <w:tcW w:w="424" w:type="dxa"/>
            <w:shd w:val="solid" w:color="FFFFFF" w:fill="auto"/>
          </w:tcPr>
          <w:p w14:paraId="643E4FD7"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4589D43B" w14:textId="77777777" w:rsidR="001E7414" w:rsidRPr="00C21991" w:rsidRDefault="001E7414" w:rsidP="001E7414">
            <w:pPr>
              <w:pStyle w:val="TAC"/>
              <w:rPr>
                <w:sz w:val="16"/>
                <w:szCs w:val="16"/>
              </w:rPr>
            </w:pPr>
            <w:r w:rsidRPr="00C21991">
              <w:rPr>
                <w:sz w:val="16"/>
                <w:szCs w:val="16"/>
              </w:rPr>
              <w:t>F</w:t>
            </w:r>
          </w:p>
        </w:tc>
        <w:tc>
          <w:tcPr>
            <w:tcW w:w="4919" w:type="dxa"/>
            <w:shd w:val="solid" w:color="FFFFFF" w:fill="auto"/>
          </w:tcPr>
          <w:p w14:paraId="539FAF34" w14:textId="77777777" w:rsidR="001E7414" w:rsidRPr="00C21991" w:rsidRDefault="001E7414" w:rsidP="001E7414">
            <w:pPr>
              <w:pStyle w:val="TAL"/>
              <w:rPr>
                <w:sz w:val="16"/>
                <w:szCs w:val="16"/>
              </w:rPr>
            </w:pPr>
            <w:r w:rsidRPr="00C21991">
              <w:rPr>
                <w:sz w:val="16"/>
                <w:szCs w:val="16"/>
              </w:rPr>
              <w:t>Correcting emergency call handling for UEs</w:t>
            </w:r>
          </w:p>
        </w:tc>
        <w:tc>
          <w:tcPr>
            <w:tcW w:w="707" w:type="dxa"/>
            <w:shd w:val="solid" w:color="FFFFFF" w:fill="auto"/>
          </w:tcPr>
          <w:p w14:paraId="30113A94" w14:textId="77777777" w:rsidR="001E7414" w:rsidRPr="00C21991" w:rsidRDefault="001E7414" w:rsidP="001E7414">
            <w:pPr>
              <w:pStyle w:val="TAC"/>
              <w:rPr>
                <w:sz w:val="16"/>
                <w:szCs w:val="16"/>
              </w:rPr>
            </w:pPr>
            <w:r w:rsidRPr="00C21991">
              <w:rPr>
                <w:sz w:val="16"/>
                <w:szCs w:val="16"/>
              </w:rPr>
              <w:t>16.3.0</w:t>
            </w:r>
          </w:p>
        </w:tc>
      </w:tr>
      <w:tr w:rsidR="001E7414" w:rsidRPr="00C21991" w14:paraId="0140DDC6" w14:textId="77777777" w:rsidTr="00BC2076">
        <w:tc>
          <w:tcPr>
            <w:tcW w:w="798" w:type="dxa"/>
            <w:shd w:val="solid" w:color="FFFFFF" w:fill="auto"/>
          </w:tcPr>
          <w:p w14:paraId="6377158B"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6A8251F5"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248F0364" w14:textId="77777777" w:rsidR="001E7414" w:rsidRPr="00C21991" w:rsidRDefault="001E7414" w:rsidP="001E7414">
            <w:pPr>
              <w:pStyle w:val="TAC"/>
              <w:rPr>
                <w:sz w:val="16"/>
                <w:szCs w:val="16"/>
              </w:rPr>
            </w:pPr>
            <w:r w:rsidRPr="00C21991">
              <w:rPr>
                <w:sz w:val="16"/>
                <w:szCs w:val="16"/>
              </w:rPr>
              <w:t>CP-192046</w:t>
            </w:r>
          </w:p>
        </w:tc>
        <w:tc>
          <w:tcPr>
            <w:tcW w:w="524" w:type="dxa"/>
            <w:shd w:val="solid" w:color="FFFFFF" w:fill="auto"/>
          </w:tcPr>
          <w:p w14:paraId="1D81CF93" w14:textId="77777777" w:rsidR="001E7414" w:rsidRPr="00C21991" w:rsidRDefault="001E7414" w:rsidP="001E7414">
            <w:pPr>
              <w:pStyle w:val="TAL"/>
              <w:rPr>
                <w:sz w:val="16"/>
                <w:szCs w:val="16"/>
              </w:rPr>
            </w:pPr>
            <w:r w:rsidRPr="00C21991">
              <w:rPr>
                <w:sz w:val="16"/>
                <w:szCs w:val="16"/>
              </w:rPr>
              <w:t>6357</w:t>
            </w:r>
          </w:p>
        </w:tc>
        <w:tc>
          <w:tcPr>
            <w:tcW w:w="424" w:type="dxa"/>
            <w:shd w:val="solid" w:color="FFFFFF" w:fill="auto"/>
          </w:tcPr>
          <w:p w14:paraId="1804EF61" w14:textId="77777777" w:rsidR="001E7414" w:rsidRPr="00C21991" w:rsidRDefault="001E7414" w:rsidP="001E7414">
            <w:pPr>
              <w:pStyle w:val="TAR"/>
              <w:rPr>
                <w:sz w:val="16"/>
                <w:szCs w:val="16"/>
              </w:rPr>
            </w:pPr>
            <w:r w:rsidRPr="00C21991">
              <w:rPr>
                <w:sz w:val="16"/>
                <w:szCs w:val="16"/>
              </w:rPr>
              <w:t>2</w:t>
            </w:r>
          </w:p>
        </w:tc>
        <w:tc>
          <w:tcPr>
            <w:tcW w:w="424" w:type="dxa"/>
            <w:shd w:val="solid" w:color="FFFFFF" w:fill="auto"/>
          </w:tcPr>
          <w:p w14:paraId="10601FD4"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52B1B559" w14:textId="77777777" w:rsidR="001E7414" w:rsidRPr="00C21991" w:rsidRDefault="001E7414" w:rsidP="001E7414">
            <w:pPr>
              <w:pStyle w:val="TAL"/>
              <w:rPr>
                <w:sz w:val="16"/>
                <w:szCs w:val="16"/>
              </w:rPr>
            </w:pPr>
            <w:r w:rsidRPr="00C21991">
              <w:rPr>
                <w:sz w:val="16"/>
                <w:szCs w:val="16"/>
              </w:rPr>
              <w:t>Resolving EN on UE and AMF in different PLMNs</w:t>
            </w:r>
          </w:p>
        </w:tc>
        <w:tc>
          <w:tcPr>
            <w:tcW w:w="707" w:type="dxa"/>
            <w:shd w:val="solid" w:color="FFFFFF" w:fill="auto"/>
          </w:tcPr>
          <w:p w14:paraId="0686ED0E" w14:textId="77777777" w:rsidR="001E7414" w:rsidRPr="00C21991" w:rsidRDefault="001E7414" w:rsidP="001E7414">
            <w:pPr>
              <w:pStyle w:val="TAC"/>
              <w:rPr>
                <w:sz w:val="16"/>
                <w:szCs w:val="16"/>
              </w:rPr>
            </w:pPr>
            <w:r w:rsidRPr="00C21991">
              <w:rPr>
                <w:sz w:val="16"/>
                <w:szCs w:val="16"/>
              </w:rPr>
              <w:t>16.3.0</w:t>
            </w:r>
          </w:p>
        </w:tc>
      </w:tr>
      <w:tr w:rsidR="001E7414" w:rsidRPr="00C21991" w14:paraId="4D5BB117" w14:textId="77777777" w:rsidTr="00BC2076">
        <w:tc>
          <w:tcPr>
            <w:tcW w:w="798" w:type="dxa"/>
            <w:shd w:val="solid" w:color="FFFFFF" w:fill="auto"/>
          </w:tcPr>
          <w:p w14:paraId="3088A46F"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05191650"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2E79ADD4" w14:textId="77777777" w:rsidR="001E7414" w:rsidRPr="00C21991" w:rsidRDefault="001E7414" w:rsidP="001E7414">
            <w:pPr>
              <w:pStyle w:val="TAC"/>
              <w:rPr>
                <w:sz w:val="16"/>
                <w:szCs w:val="16"/>
              </w:rPr>
            </w:pPr>
            <w:r w:rsidRPr="00C21991">
              <w:rPr>
                <w:sz w:val="16"/>
                <w:szCs w:val="16"/>
              </w:rPr>
              <w:t>CP-192049</w:t>
            </w:r>
          </w:p>
        </w:tc>
        <w:tc>
          <w:tcPr>
            <w:tcW w:w="524" w:type="dxa"/>
            <w:shd w:val="solid" w:color="FFFFFF" w:fill="auto"/>
          </w:tcPr>
          <w:p w14:paraId="0D0E6709" w14:textId="77777777" w:rsidR="001E7414" w:rsidRPr="00C21991" w:rsidRDefault="001E7414" w:rsidP="001E7414">
            <w:pPr>
              <w:pStyle w:val="TAL"/>
              <w:rPr>
                <w:sz w:val="16"/>
                <w:szCs w:val="16"/>
              </w:rPr>
            </w:pPr>
            <w:r w:rsidRPr="00C21991">
              <w:rPr>
                <w:sz w:val="16"/>
                <w:szCs w:val="16"/>
              </w:rPr>
              <w:t>6361</w:t>
            </w:r>
          </w:p>
        </w:tc>
        <w:tc>
          <w:tcPr>
            <w:tcW w:w="424" w:type="dxa"/>
            <w:shd w:val="solid" w:color="FFFFFF" w:fill="auto"/>
          </w:tcPr>
          <w:p w14:paraId="7C938B43"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43527A5F"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4E2D5578" w14:textId="77777777" w:rsidR="001E7414" w:rsidRPr="00C21991" w:rsidRDefault="001E7414" w:rsidP="001E7414">
            <w:pPr>
              <w:pStyle w:val="TAL"/>
              <w:rPr>
                <w:sz w:val="16"/>
                <w:szCs w:val="16"/>
              </w:rPr>
            </w:pPr>
            <w:r w:rsidRPr="00C21991">
              <w:rPr>
                <w:sz w:val="16"/>
                <w:szCs w:val="16"/>
              </w:rPr>
              <w:t>Update to the reference on P header</w:t>
            </w:r>
          </w:p>
        </w:tc>
        <w:tc>
          <w:tcPr>
            <w:tcW w:w="707" w:type="dxa"/>
            <w:shd w:val="solid" w:color="FFFFFF" w:fill="auto"/>
          </w:tcPr>
          <w:p w14:paraId="3C34B6F5" w14:textId="77777777" w:rsidR="001E7414" w:rsidRPr="00C21991" w:rsidRDefault="001E7414" w:rsidP="001E7414">
            <w:pPr>
              <w:pStyle w:val="TAC"/>
              <w:rPr>
                <w:sz w:val="16"/>
                <w:szCs w:val="16"/>
              </w:rPr>
            </w:pPr>
            <w:r w:rsidRPr="00C21991">
              <w:rPr>
                <w:sz w:val="16"/>
                <w:szCs w:val="16"/>
              </w:rPr>
              <w:t>16.3.0</w:t>
            </w:r>
          </w:p>
        </w:tc>
      </w:tr>
      <w:tr w:rsidR="001E7414" w:rsidRPr="00C21991" w14:paraId="4303544C" w14:textId="77777777" w:rsidTr="00BC2076">
        <w:tc>
          <w:tcPr>
            <w:tcW w:w="798" w:type="dxa"/>
            <w:shd w:val="solid" w:color="FFFFFF" w:fill="auto"/>
          </w:tcPr>
          <w:p w14:paraId="51A5A243"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5A4EB530"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1889CBE8" w14:textId="77777777" w:rsidR="001E7414" w:rsidRPr="00C21991" w:rsidRDefault="001E7414" w:rsidP="001E7414">
            <w:pPr>
              <w:pStyle w:val="TAC"/>
              <w:rPr>
                <w:sz w:val="16"/>
                <w:szCs w:val="16"/>
              </w:rPr>
            </w:pPr>
            <w:r w:rsidRPr="00C21991">
              <w:rPr>
                <w:sz w:val="16"/>
                <w:szCs w:val="16"/>
              </w:rPr>
              <w:t>CP-192041</w:t>
            </w:r>
          </w:p>
        </w:tc>
        <w:tc>
          <w:tcPr>
            <w:tcW w:w="524" w:type="dxa"/>
            <w:shd w:val="solid" w:color="FFFFFF" w:fill="auto"/>
          </w:tcPr>
          <w:p w14:paraId="7960321C" w14:textId="77777777" w:rsidR="001E7414" w:rsidRPr="00C21991" w:rsidRDefault="001E7414" w:rsidP="001E7414">
            <w:pPr>
              <w:pStyle w:val="TAL"/>
              <w:rPr>
                <w:sz w:val="16"/>
                <w:szCs w:val="16"/>
              </w:rPr>
            </w:pPr>
            <w:r w:rsidRPr="00C21991">
              <w:rPr>
                <w:sz w:val="16"/>
                <w:szCs w:val="16"/>
              </w:rPr>
              <w:t>6364</w:t>
            </w:r>
          </w:p>
        </w:tc>
        <w:tc>
          <w:tcPr>
            <w:tcW w:w="424" w:type="dxa"/>
            <w:shd w:val="solid" w:color="FFFFFF" w:fill="auto"/>
          </w:tcPr>
          <w:p w14:paraId="7A6F4A2A"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1A7D1FFA"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4D4070E4" w14:textId="77777777" w:rsidR="001E7414" w:rsidRPr="00C21991" w:rsidRDefault="001E7414" w:rsidP="001E7414">
            <w:pPr>
              <w:pStyle w:val="TAL"/>
              <w:rPr>
                <w:sz w:val="16"/>
                <w:szCs w:val="16"/>
              </w:rPr>
            </w:pPr>
            <w:r w:rsidRPr="00C21991">
              <w:rPr>
                <w:sz w:val="16"/>
                <w:szCs w:val="16"/>
              </w:rPr>
              <w:t>Update to the reference on RTP/RTCP Multiplexing</w:t>
            </w:r>
          </w:p>
        </w:tc>
        <w:tc>
          <w:tcPr>
            <w:tcW w:w="707" w:type="dxa"/>
            <w:shd w:val="solid" w:color="FFFFFF" w:fill="auto"/>
          </w:tcPr>
          <w:p w14:paraId="3C37C813" w14:textId="77777777" w:rsidR="001E7414" w:rsidRPr="00C21991" w:rsidRDefault="001E7414" w:rsidP="001E7414">
            <w:pPr>
              <w:pStyle w:val="TAC"/>
              <w:rPr>
                <w:sz w:val="16"/>
                <w:szCs w:val="16"/>
              </w:rPr>
            </w:pPr>
            <w:r w:rsidRPr="00C21991">
              <w:rPr>
                <w:sz w:val="16"/>
                <w:szCs w:val="16"/>
              </w:rPr>
              <w:t>16.3.0</w:t>
            </w:r>
          </w:p>
        </w:tc>
      </w:tr>
      <w:tr w:rsidR="001E7414" w:rsidRPr="00C21991" w14:paraId="19D6D300" w14:textId="77777777" w:rsidTr="00BC2076">
        <w:tc>
          <w:tcPr>
            <w:tcW w:w="798" w:type="dxa"/>
            <w:shd w:val="solid" w:color="FFFFFF" w:fill="auto"/>
          </w:tcPr>
          <w:p w14:paraId="71C5C7D1"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4B8F7F75"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5B197FF2" w14:textId="77777777" w:rsidR="001E7414" w:rsidRPr="00C21991" w:rsidRDefault="001E7414" w:rsidP="001E7414">
            <w:pPr>
              <w:pStyle w:val="TAC"/>
              <w:rPr>
                <w:sz w:val="16"/>
                <w:szCs w:val="16"/>
              </w:rPr>
            </w:pPr>
            <w:r w:rsidRPr="00C21991">
              <w:rPr>
                <w:sz w:val="16"/>
                <w:szCs w:val="16"/>
              </w:rPr>
              <w:t>CP-192064</w:t>
            </w:r>
          </w:p>
        </w:tc>
        <w:tc>
          <w:tcPr>
            <w:tcW w:w="524" w:type="dxa"/>
            <w:shd w:val="solid" w:color="FFFFFF" w:fill="auto"/>
          </w:tcPr>
          <w:p w14:paraId="7C4E5BF3" w14:textId="77777777" w:rsidR="001E7414" w:rsidRPr="00C21991" w:rsidRDefault="001E7414" w:rsidP="001E7414">
            <w:pPr>
              <w:pStyle w:val="TAL"/>
              <w:rPr>
                <w:sz w:val="16"/>
                <w:szCs w:val="16"/>
              </w:rPr>
            </w:pPr>
            <w:r w:rsidRPr="00C21991">
              <w:rPr>
                <w:sz w:val="16"/>
                <w:szCs w:val="16"/>
              </w:rPr>
              <w:t>6365</w:t>
            </w:r>
          </w:p>
        </w:tc>
        <w:tc>
          <w:tcPr>
            <w:tcW w:w="424" w:type="dxa"/>
            <w:shd w:val="solid" w:color="FFFFFF" w:fill="auto"/>
          </w:tcPr>
          <w:p w14:paraId="652A6ED7"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27EB07CC" w14:textId="77777777" w:rsidR="001E7414" w:rsidRPr="00C21991" w:rsidRDefault="001E7414" w:rsidP="001E7414">
            <w:pPr>
              <w:pStyle w:val="TAC"/>
              <w:rPr>
                <w:sz w:val="16"/>
                <w:szCs w:val="16"/>
              </w:rPr>
            </w:pPr>
            <w:r w:rsidRPr="00C21991">
              <w:rPr>
                <w:sz w:val="16"/>
                <w:szCs w:val="16"/>
              </w:rPr>
              <w:t>F</w:t>
            </w:r>
          </w:p>
        </w:tc>
        <w:tc>
          <w:tcPr>
            <w:tcW w:w="4919" w:type="dxa"/>
            <w:shd w:val="solid" w:color="FFFFFF" w:fill="auto"/>
          </w:tcPr>
          <w:p w14:paraId="7E96E0D7" w14:textId="77777777" w:rsidR="001E7414" w:rsidRPr="00C21991" w:rsidRDefault="001E7414" w:rsidP="001E7414">
            <w:pPr>
              <w:pStyle w:val="TAL"/>
              <w:rPr>
                <w:sz w:val="16"/>
                <w:szCs w:val="16"/>
              </w:rPr>
            </w:pPr>
            <w:r w:rsidRPr="00C21991">
              <w:rPr>
                <w:sz w:val="16"/>
                <w:szCs w:val="16"/>
              </w:rPr>
              <w:t>Reference Update draft-</w:t>
            </w:r>
            <w:proofErr w:type="spellStart"/>
            <w:r w:rsidRPr="00C21991">
              <w:rPr>
                <w:sz w:val="16"/>
                <w:szCs w:val="16"/>
              </w:rPr>
              <w:t>ietf</w:t>
            </w:r>
            <w:proofErr w:type="spellEnd"/>
            <w:r w:rsidRPr="00C21991">
              <w:rPr>
                <w:sz w:val="16"/>
                <w:szCs w:val="16"/>
              </w:rPr>
              <w:t>-</w:t>
            </w:r>
            <w:proofErr w:type="spellStart"/>
            <w:r w:rsidRPr="00C21991">
              <w:rPr>
                <w:sz w:val="16"/>
                <w:szCs w:val="16"/>
              </w:rPr>
              <w:t>sipcore-locparam</w:t>
            </w:r>
            <w:proofErr w:type="spellEnd"/>
          </w:p>
        </w:tc>
        <w:tc>
          <w:tcPr>
            <w:tcW w:w="707" w:type="dxa"/>
            <w:shd w:val="solid" w:color="FFFFFF" w:fill="auto"/>
          </w:tcPr>
          <w:p w14:paraId="7D3CA019" w14:textId="77777777" w:rsidR="001E7414" w:rsidRPr="00C21991" w:rsidRDefault="001E7414" w:rsidP="001E7414">
            <w:pPr>
              <w:pStyle w:val="TAC"/>
              <w:rPr>
                <w:sz w:val="16"/>
                <w:szCs w:val="16"/>
              </w:rPr>
            </w:pPr>
            <w:r w:rsidRPr="00C21991">
              <w:rPr>
                <w:sz w:val="16"/>
                <w:szCs w:val="16"/>
              </w:rPr>
              <w:t>16.3.0</w:t>
            </w:r>
          </w:p>
        </w:tc>
      </w:tr>
      <w:tr w:rsidR="001E7414" w:rsidRPr="00C21991" w14:paraId="500D9B27" w14:textId="77777777" w:rsidTr="00BC2076">
        <w:tc>
          <w:tcPr>
            <w:tcW w:w="798" w:type="dxa"/>
            <w:shd w:val="solid" w:color="FFFFFF" w:fill="auto"/>
          </w:tcPr>
          <w:p w14:paraId="61695A79"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21C0CBFF"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7C5EA8A9" w14:textId="77777777" w:rsidR="001E7414" w:rsidRPr="00C21991" w:rsidRDefault="001E7414" w:rsidP="001E7414">
            <w:pPr>
              <w:pStyle w:val="TAC"/>
              <w:rPr>
                <w:sz w:val="16"/>
                <w:szCs w:val="16"/>
              </w:rPr>
            </w:pPr>
            <w:r w:rsidRPr="00C21991">
              <w:rPr>
                <w:sz w:val="16"/>
                <w:szCs w:val="16"/>
              </w:rPr>
              <w:t>CP-192044</w:t>
            </w:r>
          </w:p>
        </w:tc>
        <w:tc>
          <w:tcPr>
            <w:tcW w:w="524" w:type="dxa"/>
            <w:shd w:val="solid" w:color="FFFFFF" w:fill="auto"/>
          </w:tcPr>
          <w:p w14:paraId="56794FFB" w14:textId="77777777" w:rsidR="001E7414" w:rsidRPr="00C21991" w:rsidRDefault="001E7414" w:rsidP="001E7414">
            <w:pPr>
              <w:pStyle w:val="TAL"/>
              <w:rPr>
                <w:sz w:val="16"/>
                <w:szCs w:val="16"/>
              </w:rPr>
            </w:pPr>
            <w:r w:rsidRPr="00C21991">
              <w:rPr>
                <w:sz w:val="16"/>
                <w:szCs w:val="16"/>
              </w:rPr>
              <w:t>6368</w:t>
            </w:r>
          </w:p>
        </w:tc>
        <w:tc>
          <w:tcPr>
            <w:tcW w:w="424" w:type="dxa"/>
            <w:shd w:val="solid" w:color="FFFFFF" w:fill="auto"/>
          </w:tcPr>
          <w:p w14:paraId="06FE424E"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63424FF3"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0201FE2A" w14:textId="77777777" w:rsidR="001E7414" w:rsidRPr="00C21991" w:rsidRDefault="001E7414" w:rsidP="001E7414">
            <w:pPr>
              <w:pStyle w:val="TAL"/>
              <w:rPr>
                <w:sz w:val="16"/>
                <w:szCs w:val="16"/>
              </w:rPr>
            </w:pPr>
            <w:r w:rsidRPr="00C21991">
              <w:rPr>
                <w:sz w:val="16"/>
                <w:szCs w:val="16"/>
              </w:rPr>
              <w:t>Reference Update RFC8606</w:t>
            </w:r>
          </w:p>
        </w:tc>
        <w:tc>
          <w:tcPr>
            <w:tcW w:w="707" w:type="dxa"/>
            <w:shd w:val="solid" w:color="FFFFFF" w:fill="auto"/>
          </w:tcPr>
          <w:p w14:paraId="21803F6A" w14:textId="77777777" w:rsidR="001E7414" w:rsidRPr="00C21991" w:rsidRDefault="001E7414" w:rsidP="001E7414">
            <w:pPr>
              <w:pStyle w:val="TAC"/>
              <w:rPr>
                <w:sz w:val="16"/>
                <w:szCs w:val="16"/>
              </w:rPr>
            </w:pPr>
            <w:r w:rsidRPr="00C21991">
              <w:rPr>
                <w:sz w:val="16"/>
                <w:szCs w:val="16"/>
              </w:rPr>
              <w:t>16.3.0</w:t>
            </w:r>
          </w:p>
        </w:tc>
      </w:tr>
      <w:tr w:rsidR="001E7414" w:rsidRPr="00C21991" w14:paraId="6747D471" w14:textId="77777777" w:rsidTr="00BC2076">
        <w:tc>
          <w:tcPr>
            <w:tcW w:w="798" w:type="dxa"/>
            <w:shd w:val="solid" w:color="FFFFFF" w:fill="auto"/>
          </w:tcPr>
          <w:p w14:paraId="35060940"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439DAD2C"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1309516C" w14:textId="77777777" w:rsidR="001E7414" w:rsidRPr="00C21991" w:rsidRDefault="001E7414" w:rsidP="001E7414">
            <w:pPr>
              <w:pStyle w:val="TAC"/>
              <w:rPr>
                <w:sz w:val="16"/>
                <w:szCs w:val="16"/>
              </w:rPr>
            </w:pPr>
            <w:r w:rsidRPr="00C21991">
              <w:rPr>
                <w:sz w:val="16"/>
                <w:szCs w:val="16"/>
              </w:rPr>
              <w:t>CP-192048</w:t>
            </w:r>
          </w:p>
        </w:tc>
        <w:tc>
          <w:tcPr>
            <w:tcW w:w="524" w:type="dxa"/>
            <w:shd w:val="solid" w:color="FFFFFF" w:fill="auto"/>
          </w:tcPr>
          <w:p w14:paraId="678546F1" w14:textId="77777777" w:rsidR="001E7414" w:rsidRPr="00C21991" w:rsidRDefault="001E7414" w:rsidP="001E7414">
            <w:pPr>
              <w:pStyle w:val="TAL"/>
              <w:rPr>
                <w:sz w:val="16"/>
                <w:szCs w:val="16"/>
              </w:rPr>
            </w:pPr>
            <w:r w:rsidRPr="00C21991">
              <w:rPr>
                <w:sz w:val="16"/>
                <w:szCs w:val="16"/>
              </w:rPr>
              <w:t>6370</w:t>
            </w:r>
          </w:p>
        </w:tc>
        <w:tc>
          <w:tcPr>
            <w:tcW w:w="424" w:type="dxa"/>
            <w:shd w:val="solid" w:color="FFFFFF" w:fill="auto"/>
          </w:tcPr>
          <w:p w14:paraId="7EFF79EB" w14:textId="77777777" w:rsidR="001E7414" w:rsidRPr="00C21991" w:rsidRDefault="001E7414" w:rsidP="001E7414">
            <w:pPr>
              <w:pStyle w:val="TAR"/>
              <w:rPr>
                <w:sz w:val="16"/>
                <w:szCs w:val="16"/>
              </w:rPr>
            </w:pPr>
          </w:p>
        </w:tc>
        <w:tc>
          <w:tcPr>
            <w:tcW w:w="424" w:type="dxa"/>
            <w:shd w:val="solid" w:color="FFFFFF" w:fill="auto"/>
          </w:tcPr>
          <w:p w14:paraId="29F51B91"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3B2F526F" w14:textId="77777777" w:rsidR="001E7414" w:rsidRPr="00C21991" w:rsidRDefault="001E7414" w:rsidP="001E7414">
            <w:pPr>
              <w:pStyle w:val="TAL"/>
              <w:rPr>
                <w:sz w:val="16"/>
                <w:szCs w:val="16"/>
              </w:rPr>
            </w:pPr>
            <w:r w:rsidRPr="00C21991">
              <w:rPr>
                <w:sz w:val="16"/>
                <w:szCs w:val="16"/>
              </w:rPr>
              <w:t>Reference update: RFC 8588</w:t>
            </w:r>
          </w:p>
        </w:tc>
        <w:tc>
          <w:tcPr>
            <w:tcW w:w="707" w:type="dxa"/>
            <w:shd w:val="solid" w:color="FFFFFF" w:fill="auto"/>
          </w:tcPr>
          <w:p w14:paraId="217A2E1D" w14:textId="77777777" w:rsidR="001E7414" w:rsidRPr="00C21991" w:rsidRDefault="001E7414" w:rsidP="001E7414">
            <w:pPr>
              <w:pStyle w:val="TAC"/>
              <w:rPr>
                <w:sz w:val="16"/>
                <w:szCs w:val="16"/>
              </w:rPr>
            </w:pPr>
            <w:r w:rsidRPr="00C21991">
              <w:rPr>
                <w:sz w:val="16"/>
                <w:szCs w:val="16"/>
              </w:rPr>
              <w:t>16.3.0</w:t>
            </w:r>
          </w:p>
        </w:tc>
      </w:tr>
      <w:tr w:rsidR="001E7414" w:rsidRPr="00C21991" w14:paraId="2FF15518" w14:textId="77777777" w:rsidTr="00BC2076">
        <w:tc>
          <w:tcPr>
            <w:tcW w:w="798" w:type="dxa"/>
            <w:shd w:val="solid" w:color="FFFFFF" w:fill="auto"/>
          </w:tcPr>
          <w:p w14:paraId="49ADDEF2"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2E4ED955"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21F46F8B" w14:textId="77777777" w:rsidR="001E7414" w:rsidRPr="00C21991" w:rsidRDefault="001E7414" w:rsidP="001E7414">
            <w:pPr>
              <w:pStyle w:val="TAC"/>
              <w:rPr>
                <w:sz w:val="16"/>
                <w:szCs w:val="16"/>
              </w:rPr>
            </w:pPr>
            <w:r w:rsidRPr="00C21991">
              <w:rPr>
                <w:sz w:val="16"/>
                <w:szCs w:val="16"/>
              </w:rPr>
              <w:t>CP-192067</w:t>
            </w:r>
          </w:p>
        </w:tc>
        <w:tc>
          <w:tcPr>
            <w:tcW w:w="524" w:type="dxa"/>
            <w:shd w:val="solid" w:color="FFFFFF" w:fill="auto"/>
          </w:tcPr>
          <w:p w14:paraId="3967DCEC" w14:textId="77777777" w:rsidR="001E7414" w:rsidRPr="00C21991" w:rsidRDefault="001E7414" w:rsidP="001E7414">
            <w:pPr>
              <w:pStyle w:val="TAL"/>
              <w:rPr>
                <w:sz w:val="16"/>
                <w:szCs w:val="16"/>
              </w:rPr>
            </w:pPr>
            <w:r w:rsidRPr="00C21991">
              <w:rPr>
                <w:sz w:val="16"/>
                <w:szCs w:val="16"/>
              </w:rPr>
              <w:t>6371</w:t>
            </w:r>
          </w:p>
        </w:tc>
        <w:tc>
          <w:tcPr>
            <w:tcW w:w="424" w:type="dxa"/>
            <w:shd w:val="solid" w:color="FFFFFF" w:fill="auto"/>
          </w:tcPr>
          <w:p w14:paraId="609310C4" w14:textId="77777777" w:rsidR="001E7414" w:rsidRPr="00C21991" w:rsidRDefault="001E7414" w:rsidP="001E7414">
            <w:pPr>
              <w:pStyle w:val="TAR"/>
              <w:rPr>
                <w:sz w:val="16"/>
                <w:szCs w:val="16"/>
              </w:rPr>
            </w:pPr>
          </w:p>
        </w:tc>
        <w:tc>
          <w:tcPr>
            <w:tcW w:w="424" w:type="dxa"/>
            <w:shd w:val="solid" w:color="FFFFFF" w:fill="auto"/>
          </w:tcPr>
          <w:p w14:paraId="04F7108A" w14:textId="77777777" w:rsidR="001E7414" w:rsidRPr="00C21991" w:rsidRDefault="001E7414" w:rsidP="001E7414">
            <w:pPr>
              <w:pStyle w:val="TAC"/>
              <w:rPr>
                <w:sz w:val="16"/>
                <w:szCs w:val="16"/>
              </w:rPr>
            </w:pPr>
            <w:r w:rsidRPr="00C21991">
              <w:rPr>
                <w:sz w:val="16"/>
                <w:szCs w:val="16"/>
              </w:rPr>
              <w:t>B</w:t>
            </w:r>
          </w:p>
        </w:tc>
        <w:tc>
          <w:tcPr>
            <w:tcW w:w="4919" w:type="dxa"/>
            <w:shd w:val="solid" w:color="FFFFFF" w:fill="auto"/>
          </w:tcPr>
          <w:p w14:paraId="15422FBD" w14:textId="77777777" w:rsidR="001E7414" w:rsidRPr="00C21991" w:rsidRDefault="001E7414" w:rsidP="001E7414">
            <w:pPr>
              <w:pStyle w:val="TAL"/>
              <w:rPr>
                <w:sz w:val="16"/>
                <w:szCs w:val="16"/>
              </w:rPr>
            </w:pPr>
            <w:r w:rsidRPr="00C21991">
              <w:rPr>
                <w:sz w:val="16"/>
                <w:szCs w:val="16"/>
              </w:rPr>
              <w:t>Definition of Additional-Identity header field</w:t>
            </w:r>
          </w:p>
        </w:tc>
        <w:tc>
          <w:tcPr>
            <w:tcW w:w="707" w:type="dxa"/>
            <w:shd w:val="solid" w:color="FFFFFF" w:fill="auto"/>
          </w:tcPr>
          <w:p w14:paraId="272E2294" w14:textId="77777777" w:rsidR="001E7414" w:rsidRPr="00C21991" w:rsidRDefault="001E7414" w:rsidP="001E7414">
            <w:pPr>
              <w:pStyle w:val="TAC"/>
              <w:rPr>
                <w:sz w:val="16"/>
                <w:szCs w:val="16"/>
              </w:rPr>
            </w:pPr>
            <w:r w:rsidRPr="00C21991">
              <w:rPr>
                <w:sz w:val="16"/>
                <w:szCs w:val="16"/>
              </w:rPr>
              <w:t>16.3.0</w:t>
            </w:r>
          </w:p>
        </w:tc>
      </w:tr>
      <w:tr w:rsidR="001E7414" w:rsidRPr="00C21991" w14:paraId="4A0275E6" w14:textId="77777777" w:rsidTr="00BC2076">
        <w:tc>
          <w:tcPr>
            <w:tcW w:w="798" w:type="dxa"/>
            <w:shd w:val="solid" w:color="FFFFFF" w:fill="auto"/>
          </w:tcPr>
          <w:p w14:paraId="585A3E94"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191F8AD6"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6A1DE9C3" w14:textId="77777777" w:rsidR="001E7414" w:rsidRPr="00C21991" w:rsidRDefault="001E7414" w:rsidP="001E7414">
            <w:pPr>
              <w:pStyle w:val="TAC"/>
              <w:rPr>
                <w:sz w:val="16"/>
                <w:szCs w:val="16"/>
              </w:rPr>
            </w:pPr>
            <w:r w:rsidRPr="00C21991">
              <w:rPr>
                <w:sz w:val="16"/>
                <w:szCs w:val="16"/>
              </w:rPr>
              <w:t>CP-192050</w:t>
            </w:r>
          </w:p>
        </w:tc>
        <w:tc>
          <w:tcPr>
            <w:tcW w:w="524" w:type="dxa"/>
            <w:shd w:val="solid" w:color="FFFFFF" w:fill="auto"/>
          </w:tcPr>
          <w:p w14:paraId="189DDC9F" w14:textId="77777777" w:rsidR="001E7414" w:rsidRPr="00C21991" w:rsidRDefault="001E7414" w:rsidP="001E7414">
            <w:pPr>
              <w:pStyle w:val="TAL"/>
              <w:rPr>
                <w:sz w:val="16"/>
                <w:szCs w:val="16"/>
              </w:rPr>
            </w:pPr>
            <w:r w:rsidRPr="00C21991">
              <w:rPr>
                <w:sz w:val="16"/>
                <w:szCs w:val="16"/>
              </w:rPr>
              <w:t>6373</w:t>
            </w:r>
          </w:p>
        </w:tc>
        <w:tc>
          <w:tcPr>
            <w:tcW w:w="424" w:type="dxa"/>
            <w:shd w:val="solid" w:color="FFFFFF" w:fill="auto"/>
          </w:tcPr>
          <w:p w14:paraId="7B25801F"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68B12696"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6F22361C" w14:textId="77777777" w:rsidR="001E7414" w:rsidRPr="00C21991" w:rsidRDefault="001E7414" w:rsidP="001E7414">
            <w:pPr>
              <w:pStyle w:val="TAL"/>
              <w:rPr>
                <w:sz w:val="16"/>
                <w:szCs w:val="16"/>
              </w:rPr>
            </w:pPr>
            <w:r w:rsidRPr="00C21991">
              <w:rPr>
                <w:sz w:val="16"/>
                <w:szCs w:val="16"/>
              </w:rPr>
              <w:t>Correction in detecting a successful authentication procedure during emergency ATTACH</w:t>
            </w:r>
          </w:p>
        </w:tc>
        <w:tc>
          <w:tcPr>
            <w:tcW w:w="707" w:type="dxa"/>
            <w:shd w:val="solid" w:color="FFFFFF" w:fill="auto"/>
          </w:tcPr>
          <w:p w14:paraId="0E82C669" w14:textId="77777777" w:rsidR="001E7414" w:rsidRPr="00C21991" w:rsidRDefault="001E7414" w:rsidP="001E7414">
            <w:pPr>
              <w:pStyle w:val="TAC"/>
              <w:rPr>
                <w:sz w:val="16"/>
                <w:szCs w:val="16"/>
              </w:rPr>
            </w:pPr>
            <w:r w:rsidRPr="00C21991">
              <w:rPr>
                <w:sz w:val="16"/>
                <w:szCs w:val="16"/>
              </w:rPr>
              <w:t>16.3.0</w:t>
            </w:r>
          </w:p>
        </w:tc>
      </w:tr>
      <w:tr w:rsidR="001E7414" w:rsidRPr="00C21991" w14:paraId="45C3F496" w14:textId="77777777" w:rsidTr="00BC2076">
        <w:tc>
          <w:tcPr>
            <w:tcW w:w="798" w:type="dxa"/>
            <w:shd w:val="solid" w:color="FFFFFF" w:fill="auto"/>
          </w:tcPr>
          <w:p w14:paraId="5B71C488"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368D764A"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6BFFC966" w14:textId="77777777" w:rsidR="001E7414" w:rsidRPr="00C21991" w:rsidRDefault="001E7414" w:rsidP="001E7414">
            <w:pPr>
              <w:pStyle w:val="TAC"/>
              <w:rPr>
                <w:sz w:val="16"/>
                <w:szCs w:val="16"/>
              </w:rPr>
            </w:pPr>
            <w:r w:rsidRPr="00C21991">
              <w:rPr>
                <w:sz w:val="16"/>
                <w:szCs w:val="16"/>
              </w:rPr>
              <w:t>CP-192048</w:t>
            </w:r>
          </w:p>
        </w:tc>
        <w:tc>
          <w:tcPr>
            <w:tcW w:w="524" w:type="dxa"/>
            <w:shd w:val="solid" w:color="FFFFFF" w:fill="auto"/>
          </w:tcPr>
          <w:p w14:paraId="4EDE4A0F" w14:textId="77777777" w:rsidR="001E7414" w:rsidRPr="00C21991" w:rsidRDefault="001E7414" w:rsidP="001E7414">
            <w:pPr>
              <w:pStyle w:val="TAL"/>
              <w:rPr>
                <w:sz w:val="16"/>
                <w:szCs w:val="16"/>
              </w:rPr>
            </w:pPr>
            <w:r w:rsidRPr="00C21991">
              <w:rPr>
                <w:sz w:val="16"/>
                <w:szCs w:val="16"/>
              </w:rPr>
              <w:t>6375</w:t>
            </w:r>
          </w:p>
        </w:tc>
        <w:tc>
          <w:tcPr>
            <w:tcW w:w="424" w:type="dxa"/>
            <w:shd w:val="solid" w:color="FFFFFF" w:fill="auto"/>
          </w:tcPr>
          <w:p w14:paraId="40CC12F7" w14:textId="77777777" w:rsidR="001E7414" w:rsidRPr="00C21991" w:rsidRDefault="001E7414" w:rsidP="001E7414">
            <w:pPr>
              <w:pStyle w:val="TAR"/>
              <w:rPr>
                <w:sz w:val="16"/>
                <w:szCs w:val="16"/>
              </w:rPr>
            </w:pPr>
          </w:p>
        </w:tc>
        <w:tc>
          <w:tcPr>
            <w:tcW w:w="424" w:type="dxa"/>
            <w:shd w:val="solid" w:color="FFFFFF" w:fill="auto"/>
          </w:tcPr>
          <w:p w14:paraId="70006EAF" w14:textId="77777777" w:rsidR="001E7414" w:rsidRPr="00C21991" w:rsidRDefault="001E7414" w:rsidP="001E7414">
            <w:pPr>
              <w:pStyle w:val="TAC"/>
              <w:rPr>
                <w:sz w:val="16"/>
                <w:szCs w:val="16"/>
              </w:rPr>
            </w:pPr>
            <w:r w:rsidRPr="00C21991">
              <w:rPr>
                <w:sz w:val="16"/>
                <w:szCs w:val="16"/>
              </w:rPr>
              <w:t>A</w:t>
            </w:r>
          </w:p>
        </w:tc>
        <w:tc>
          <w:tcPr>
            <w:tcW w:w="4919" w:type="dxa"/>
            <w:shd w:val="solid" w:color="FFFFFF" w:fill="auto"/>
          </w:tcPr>
          <w:p w14:paraId="5BA3316C" w14:textId="77777777" w:rsidR="001E7414" w:rsidRPr="00C21991" w:rsidRDefault="001E7414" w:rsidP="001E7414">
            <w:pPr>
              <w:pStyle w:val="TAL"/>
              <w:rPr>
                <w:sz w:val="16"/>
                <w:szCs w:val="16"/>
              </w:rPr>
            </w:pPr>
            <w:r w:rsidRPr="00C21991">
              <w:rPr>
                <w:sz w:val="16"/>
                <w:szCs w:val="16"/>
              </w:rPr>
              <w:t>Reference update of draft-</w:t>
            </w:r>
            <w:proofErr w:type="spellStart"/>
            <w:r w:rsidRPr="00C21991">
              <w:rPr>
                <w:sz w:val="16"/>
                <w:szCs w:val="16"/>
              </w:rPr>
              <w:t>ietf</w:t>
            </w:r>
            <w:proofErr w:type="spellEnd"/>
            <w:r w:rsidRPr="00C21991">
              <w:rPr>
                <w:sz w:val="16"/>
                <w:szCs w:val="16"/>
              </w:rPr>
              <w:t>-stir-passport-divert</w:t>
            </w:r>
          </w:p>
        </w:tc>
        <w:tc>
          <w:tcPr>
            <w:tcW w:w="707" w:type="dxa"/>
            <w:shd w:val="solid" w:color="FFFFFF" w:fill="auto"/>
          </w:tcPr>
          <w:p w14:paraId="1EABF432" w14:textId="77777777" w:rsidR="001E7414" w:rsidRPr="00C21991" w:rsidRDefault="001E7414" w:rsidP="001E7414">
            <w:pPr>
              <w:pStyle w:val="TAC"/>
              <w:rPr>
                <w:sz w:val="16"/>
                <w:szCs w:val="16"/>
              </w:rPr>
            </w:pPr>
            <w:r w:rsidRPr="00C21991">
              <w:rPr>
                <w:sz w:val="16"/>
                <w:szCs w:val="16"/>
              </w:rPr>
              <w:t>16.3.0</w:t>
            </w:r>
          </w:p>
        </w:tc>
      </w:tr>
      <w:tr w:rsidR="001E7414" w:rsidRPr="00C21991" w14:paraId="3DCEA031" w14:textId="77777777" w:rsidTr="00BC2076">
        <w:tc>
          <w:tcPr>
            <w:tcW w:w="798" w:type="dxa"/>
            <w:shd w:val="solid" w:color="FFFFFF" w:fill="auto"/>
          </w:tcPr>
          <w:p w14:paraId="098AF0D8"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3246337C"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4A31EB8C" w14:textId="77777777" w:rsidR="001E7414" w:rsidRPr="00C21991" w:rsidRDefault="001E7414" w:rsidP="001E7414">
            <w:pPr>
              <w:pStyle w:val="TAC"/>
              <w:rPr>
                <w:sz w:val="16"/>
                <w:szCs w:val="16"/>
              </w:rPr>
            </w:pPr>
            <w:r w:rsidRPr="00C21991">
              <w:rPr>
                <w:sz w:val="16"/>
                <w:szCs w:val="16"/>
              </w:rPr>
              <w:t>CP-192064</w:t>
            </w:r>
          </w:p>
        </w:tc>
        <w:tc>
          <w:tcPr>
            <w:tcW w:w="524" w:type="dxa"/>
            <w:shd w:val="solid" w:color="FFFFFF" w:fill="auto"/>
          </w:tcPr>
          <w:p w14:paraId="782628FB" w14:textId="77777777" w:rsidR="001E7414" w:rsidRPr="00C21991" w:rsidRDefault="001E7414" w:rsidP="001E7414">
            <w:pPr>
              <w:pStyle w:val="TAL"/>
              <w:rPr>
                <w:sz w:val="16"/>
                <w:szCs w:val="16"/>
              </w:rPr>
            </w:pPr>
            <w:r w:rsidRPr="00C21991">
              <w:rPr>
                <w:sz w:val="16"/>
                <w:szCs w:val="16"/>
              </w:rPr>
              <w:t>6376</w:t>
            </w:r>
          </w:p>
        </w:tc>
        <w:tc>
          <w:tcPr>
            <w:tcW w:w="424" w:type="dxa"/>
            <w:shd w:val="solid" w:color="FFFFFF" w:fill="auto"/>
          </w:tcPr>
          <w:p w14:paraId="6AFF1E31"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58362520" w14:textId="77777777" w:rsidR="001E7414" w:rsidRPr="00C21991" w:rsidRDefault="001E7414" w:rsidP="001E7414">
            <w:pPr>
              <w:pStyle w:val="TAC"/>
              <w:rPr>
                <w:sz w:val="16"/>
                <w:szCs w:val="16"/>
              </w:rPr>
            </w:pPr>
            <w:r w:rsidRPr="00C21991">
              <w:rPr>
                <w:sz w:val="16"/>
                <w:szCs w:val="16"/>
              </w:rPr>
              <w:t>F</w:t>
            </w:r>
          </w:p>
        </w:tc>
        <w:tc>
          <w:tcPr>
            <w:tcW w:w="4919" w:type="dxa"/>
            <w:shd w:val="solid" w:color="FFFFFF" w:fill="auto"/>
          </w:tcPr>
          <w:p w14:paraId="303B290C" w14:textId="77777777" w:rsidR="001E7414" w:rsidRPr="00C21991" w:rsidRDefault="001E7414" w:rsidP="001E7414">
            <w:pPr>
              <w:pStyle w:val="TAL"/>
              <w:rPr>
                <w:sz w:val="16"/>
                <w:szCs w:val="16"/>
              </w:rPr>
            </w:pPr>
            <w:r w:rsidRPr="00C21991">
              <w:rPr>
                <w:sz w:val="16"/>
                <w:szCs w:val="16"/>
              </w:rPr>
              <w:t>ASN.1 corrections 24.229</w:t>
            </w:r>
          </w:p>
        </w:tc>
        <w:tc>
          <w:tcPr>
            <w:tcW w:w="707" w:type="dxa"/>
            <w:shd w:val="solid" w:color="FFFFFF" w:fill="auto"/>
          </w:tcPr>
          <w:p w14:paraId="68A284D4" w14:textId="77777777" w:rsidR="001E7414" w:rsidRPr="00C21991" w:rsidRDefault="001E7414" w:rsidP="001E7414">
            <w:pPr>
              <w:pStyle w:val="TAC"/>
              <w:rPr>
                <w:sz w:val="16"/>
                <w:szCs w:val="16"/>
              </w:rPr>
            </w:pPr>
            <w:r w:rsidRPr="00C21991">
              <w:rPr>
                <w:sz w:val="16"/>
                <w:szCs w:val="16"/>
              </w:rPr>
              <w:t>16.3.0</w:t>
            </w:r>
          </w:p>
        </w:tc>
      </w:tr>
      <w:tr w:rsidR="001E7414" w:rsidRPr="00C21991" w14:paraId="28B0FDFA" w14:textId="77777777" w:rsidTr="00BC2076">
        <w:tc>
          <w:tcPr>
            <w:tcW w:w="798" w:type="dxa"/>
            <w:shd w:val="solid" w:color="FFFFFF" w:fill="auto"/>
          </w:tcPr>
          <w:p w14:paraId="3AE45636"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64CC2A5C"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0781F5F9" w14:textId="77777777" w:rsidR="001E7414" w:rsidRPr="00C21991" w:rsidRDefault="001E7414" w:rsidP="001E7414">
            <w:pPr>
              <w:pStyle w:val="TAC"/>
              <w:rPr>
                <w:sz w:val="16"/>
                <w:szCs w:val="16"/>
              </w:rPr>
            </w:pPr>
            <w:r w:rsidRPr="00C21991">
              <w:rPr>
                <w:sz w:val="16"/>
                <w:szCs w:val="16"/>
              </w:rPr>
              <w:t>CP-192071</w:t>
            </w:r>
          </w:p>
        </w:tc>
        <w:tc>
          <w:tcPr>
            <w:tcW w:w="524" w:type="dxa"/>
            <w:shd w:val="solid" w:color="FFFFFF" w:fill="auto"/>
          </w:tcPr>
          <w:p w14:paraId="1FC6102D" w14:textId="77777777" w:rsidR="001E7414" w:rsidRPr="00C21991" w:rsidRDefault="001E7414" w:rsidP="001E7414">
            <w:pPr>
              <w:pStyle w:val="TAL"/>
              <w:rPr>
                <w:sz w:val="16"/>
                <w:szCs w:val="16"/>
              </w:rPr>
            </w:pPr>
            <w:r w:rsidRPr="00C21991">
              <w:rPr>
                <w:sz w:val="16"/>
                <w:szCs w:val="16"/>
              </w:rPr>
              <w:t>6378</w:t>
            </w:r>
          </w:p>
        </w:tc>
        <w:tc>
          <w:tcPr>
            <w:tcW w:w="424" w:type="dxa"/>
            <w:shd w:val="solid" w:color="FFFFFF" w:fill="auto"/>
          </w:tcPr>
          <w:p w14:paraId="0C67431A" w14:textId="77777777" w:rsidR="001E7414" w:rsidRPr="00C21991" w:rsidRDefault="001E7414" w:rsidP="001E7414">
            <w:pPr>
              <w:pStyle w:val="TAR"/>
              <w:rPr>
                <w:sz w:val="16"/>
                <w:szCs w:val="16"/>
              </w:rPr>
            </w:pPr>
            <w:r w:rsidRPr="00C21991">
              <w:rPr>
                <w:sz w:val="16"/>
                <w:szCs w:val="16"/>
              </w:rPr>
              <w:t>2</w:t>
            </w:r>
          </w:p>
        </w:tc>
        <w:tc>
          <w:tcPr>
            <w:tcW w:w="424" w:type="dxa"/>
            <w:shd w:val="solid" w:color="FFFFFF" w:fill="auto"/>
          </w:tcPr>
          <w:p w14:paraId="7085EB1F" w14:textId="77777777" w:rsidR="001E7414" w:rsidRPr="00C21991" w:rsidRDefault="001E7414" w:rsidP="001E7414">
            <w:pPr>
              <w:pStyle w:val="TAC"/>
              <w:rPr>
                <w:sz w:val="16"/>
                <w:szCs w:val="16"/>
              </w:rPr>
            </w:pPr>
            <w:r w:rsidRPr="00C21991">
              <w:rPr>
                <w:sz w:val="16"/>
                <w:szCs w:val="16"/>
              </w:rPr>
              <w:t>F</w:t>
            </w:r>
          </w:p>
        </w:tc>
        <w:tc>
          <w:tcPr>
            <w:tcW w:w="4919" w:type="dxa"/>
            <w:shd w:val="solid" w:color="FFFFFF" w:fill="auto"/>
          </w:tcPr>
          <w:p w14:paraId="5C9A0AAF" w14:textId="77777777" w:rsidR="001E7414" w:rsidRPr="00C21991" w:rsidRDefault="001E7414" w:rsidP="001E7414">
            <w:pPr>
              <w:pStyle w:val="TAL"/>
              <w:rPr>
                <w:sz w:val="16"/>
                <w:szCs w:val="16"/>
              </w:rPr>
            </w:pPr>
            <w:r w:rsidRPr="00C21991">
              <w:rPr>
                <w:sz w:val="16"/>
                <w:szCs w:val="16"/>
              </w:rPr>
              <w:t>SIP handling at the originating UE when redirection fails from NG-RAN to E-UTRAN</w:t>
            </w:r>
          </w:p>
        </w:tc>
        <w:tc>
          <w:tcPr>
            <w:tcW w:w="707" w:type="dxa"/>
            <w:shd w:val="solid" w:color="FFFFFF" w:fill="auto"/>
          </w:tcPr>
          <w:p w14:paraId="1C98B052" w14:textId="77777777" w:rsidR="001E7414" w:rsidRPr="00C21991" w:rsidRDefault="001E7414" w:rsidP="001E7414">
            <w:pPr>
              <w:pStyle w:val="TAC"/>
              <w:rPr>
                <w:sz w:val="16"/>
                <w:szCs w:val="16"/>
              </w:rPr>
            </w:pPr>
            <w:r w:rsidRPr="00C21991">
              <w:rPr>
                <w:sz w:val="16"/>
                <w:szCs w:val="16"/>
              </w:rPr>
              <w:t>16.3.0</w:t>
            </w:r>
          </w:p>
        </w:tc>
      </w:tr>
      <w:tr w:rsidR="001E7414" w:rsidRPr="00C21991" w14:paraId="2F53ABD6" w14:textId="77777777" w:rsidTr="00BC2076">
        <w:tc>
          <w:tcPr>
            <w:tcW w:w="798" w:type="dxa"/>
            <w:shd w:val="solid" w:color="FFFFFF" w:fill="auto"/>
          </w:tcPr>
          <w:p w14:paraId="290C1E89" w14:textId="77777777" w:rsidR="001E7414" w:rsidRPr="00C21991" w:rsidRDefault="001E7414" w:rsidP="001E7414">
            <w:pPr>
              <w:pStyle w:val="TAC"/>
              <w:rPr>
                <w:sz w:val="16"/>
                <w:szCs w:val="16"/>
              </w:rPr>
            </w:pPr>
            <w:r w:rsidRPr="00C21991">
              <w:rPr>
                <w:sz w:val="16"/>
                <w:szCs w:val="16"/>
              </w:rPr>
              <w:t>2019-09</w:t>
            </w:r>
          </w:p>
        </w:tc>
        <w:tc>
          <w:tcPr>
            <w:tcW w:w="797" w:type="dxa"/>
            <w:shd w:val="solid" w:color="FFFFFF" w:fill="auto"/>
          </w:tcPr>
          <w:p w14:paraId="50FC48E2" w14:textId="77777777" w:rsidR="001E7414" w:rsidRPr="00C21991" w:rsidRDefault="001E7414" w:rsidP="001E7414">
            <w:pPr>
              <w:pStyle w:val="TAC"/>
              <w:rPr>
                <w:sz w:val="16"/>
                <w:szCs w:val="16"/>
              </w:rPr>
            </w:pPr>
            <w:r w:rsidRPr="00C21991">
              <w:rPr>
                <w:sz w:val="16"/>
                <w:szCs w:val="16"/>
              </w:rPr>
              <w:t>CT#85</w:t>
            </w:r>
          </w:p>
        </w:tc>
        <w:tc>
          <w:tcPr>
            <w:tcW w:w="1088" w:type="dxa"/>
            <w:shd w:val="solid" w:color="FFFFFF" w:fill="auto"/>
          </w:tcPr>
          <w:p w14:paraId="7984DB24" w14:textId="77777777" w:rsidR="001E7414" w:rsidRPr="00C21991" w:rsidRDefault="001E7414" w:rsidP="001E7414">
            <w:pPr>
              <w:pStyle w:val="TAC"/>
              <w:rPr>
                <w:sz w:val="16"/>
                <w:szCs w:val="16"/>
              </w:rPr>
            </w:pPr>
            <w:r w:rsidRPr="00C21991">
              <w:rPr>
                <w:sz w:val="16"/>
                <w:szCs w:val="16"/>
              </w:rPr>
              <w:t>CP-192064</w:t>
            </w:r>
          </w:p>
        </w:tc>
        <w:tc>
          <w:tcPr>
            <w:tcW w:w="524" w:type="dxa"/>
            <w:shd w:val="solid" w:color="FFFFFF" w:fill="auto"/>
          </w:tcPr>
          <w:p w14:paraId="78D7FA7F" w14:textId="77777777" w:rsidR="001E7414" w:rsidRPr="00C21991" w:rsidRDefault="001E7414" w:rsidP="001E7414">
            <w:pPr>
              <w:pStyle w:val="TAL"/>
              <w:rPr>
                <w:sz w:val="16"/>
                <w:szCs w:val="16"/>
              </w:rPr>
            </w:pPr>
            <w:r w:rsidRPr="00C21991">
              <w:rPr>
                <w:sz w:val="16"/>
                <w:szCs w:val="16"/>
              </w:rPr>
              <w:t>6381</w:t>
            </w:r>
          </w:p>
        </w:tc>
        <w:tc>
          <w:tcPr>
            <w:tcW w:w="424" w:type="dxa"/>
            <w:shd w:val="solid" w:color="FFFFFF" w:fill="auto"/>
          </w:tcPr>
          <w:p w14:paraId="10B1D53F" w14:textId="77777777" w:rsidR="001E7414" w:rsidRPr="00C21991" w:rsidRDefault="001E7414" w:rsidP="001E7414">
            <w:pPr>
              <w:pStyle w:val="TAR"/>
              <w:rPr>
                <w:sz w:val="16"/>
                <w:szCs w:val="16"/>
              </w:rPr>
            </w:pPr>
            <w:r w:rsidRPr="00C21991">
              <w:rPr>
                <w:sz w:val="16"/>
                <w:szCs w:val="16"/>
              </w:rPr>
              <w:t>1</w:t>
            </w:r>
          </w:p>
        </w:tc>
        <w:tc>
          <w:tcPr>
            <w:tcW w:w="424" w:type="dxa"/>
            <w:shd w:val="solid" w:color="FFFFFF" w:fill="auto"/>
          </w:tcPr>
          <w:p w14:paraId="114E9626" w14:textId="77777777" w:rsidR="001E7414" w:rsidRPr="00C21991" w:rsidRDefault="001E7414" w:rsidP="001E7414">
            <w:pPr>
              <w:pStyle w:val="TAC"/>
              <w:rPr>
                <w:sz w:val="16"/>
                <w:szCs w:val="16"/>
              </w:rPr>
            </w:pPr>
            <w:r w:rsidRPr="00C21991">
              <w:rPr>
                <w:sz w:val="16"/>
                <w:szCs w:val="16"/>
              </w:rPr>
              <w:t>F</w:t>
            </w:r>
          </w:p>
        </w:tc>
        <w:tc>
          <w:tcPr>
            <w:tcW w:w="4919" w:type="dxa"/>
            <w:shd w:val="solid" w:color="FFFFFF" w:fill="auto"/>
          </w:tcPr>
          <w:p w14:paraId="0EE2F57E" w14:textId="77777777" w:rsidR="001E7414" w:rsidRPr="00C21991" w:rsidRDefault="001E7414" w:rsidP="001E7414">
            <w:pPr>
              <w:pStyle w:val="TAL"/>
              <w:rPr>
                <w:sz w:val="16"/>
                <w:szCs w:val="16"/>
              </w:rPr>
            </w:pPr>
            <w:r w:rsidRPr="00C21991">
              <w:rPr>
                <w:sz w:val="16"/>
                <w:szCs w:val="16"/>
              </w:rPr>
              <w:t>Incorrect cause for FAILURE_CAUSE</w:t>
            </w:r>
          </w:p>
        </w:tc>
        <w:tc>
          <w:tcPr>
            <w:tcW w:w="707" w:type="dxa"/>
            <w:shd w:val="solid" w:color="FFFFFF" w:fill="auto"/>
          </w:tcPr>
          <w:p w14:paraId="33F09367" w14:textId="77777777" w:rsidR="001E7414" w:rsidRPr="00C21991" w:rsidRDefault="001E7414" w:rsidP="001E7414">
            <w:pPr>
              <w:pStyle w:val="TAC"/>
              <w:rPr>
                <w:sz w:val="16"/>
                <w:szCs w:val="16"/>
              </w:rPr>
            </w:pPr>
            <w:r w:rsidRPr="00C21991">
              <w:rPr>
                <w:sz w:val="16"/>
                <w:szCs w:val="16"/>
              </w:rPr>
              <w:t>16.3.0</w:t>
            </w:r>
          </w:p>
        </w:tc>
      </w:tr>
      <w:tr w:rsidR="00556C74" w:rsidRPr="00C21991" w14:paraId="30C2ED3A" w14:textId="77777777" w:rsidTr="00BC2076">
        <w:tc>
          <w:tcPr>
            <w:tcW w:w="798" w:type="dxa"/>
            <w:shd w:val="solid" w:color="FFFFFF" w:fill="auto"/>
          </w:tcPr>
          <w:p w14:paraId="37F40D48" w14:textId="77777777" w:rsidR="00556C74" w:rsidRPr="00C21991" w:rsidRDefault="00556C74" w:rsidP="001E7414">
            <w:pPr>
              <w:pStyle w:val="TAC"/>
              <w:rPr>
                <w:sz w:val="16"/>
                <w:szCs w:val="16"/>
              </w:rPr>
            </w:pPr>
            <w:r w:rsidRPr="00C21991">
              <w:rPr>
                <w:sz w:val="16"/>
                <w:szCs w:val="16"/>
              </w:rPr>
              <w:t>2019-12</w:t>
            </w:r>
          </w:p>
        </w:tc>
        <w:tc>
          <w:tcPr>
            <w:tcW w:w="797" w:type="dxa"/>
            <w:shd w:val="solid" w:color="FFFFFF" w:fill="auto"/>
          </w:tcPr>
          <w:p w14:paraId="28AE4326" w14:textId="77777777" w:rsidR="00556C74" w:rsidRPr="00C21991" w:rsidRDefault="00556C74" w:rsidP="001E7414">
            <w:pPr>
              <w:pStyle w:val="TAC"/>
              <w:rPr>
                <w:sz w:val="16"/>
                <w:szCs w:val="16"/>
              </w:rPr>
            </w:pPr>
            <w:r w:rsidRPr="00C21991">
              <w:rPr>
                <w:sz w:val="16"/>
                <w:szCs w:val="16"/>
              </w:rPr>
              <w:t>CT#86</w:t>
            </w:r>
          </w:p>
        </w:tc>
        <w:tc>
          <w:tcPr>
            <w:tcW w:w="1088" w:type="dxa"/>
            <w:shd w:val="solid" w:color="FFFFFF" w:fill="auto"/>
          </w:tcPr>
          <w:p w14:paraId="4052C0ED" w14:textId="77777777" w:rsidR="00556C74" w:rsidRPr="00C21991" w:rsidRDefault="00556C74" w:rsidP="001E7414">
            <w:pPr>
              <w:pStyle w:val="TAC"/>
              <w:rPr>
                <w:sz w:val="16"/>
                <w:szCs w:val="16"/>
              </w:rPr>
            </w:pPr>
            <w:r w:rsidRPr="00C21991">
              <w:rPr>
                <w:sz w:val="16"/>
                <w:szCs w:val="16"/>
              </w:rPr>
              <w:t>CP-193116</w:t>
            </w:r>
          </w:p>
        </w:tc>
        <w:tc>
          <w:tcPr>
            <w:tcW w:w="524" w:type="dxa"/>
            <w:shd w:val="solid" w:color="FFFFFF" w:fill="auto"/>
          </w:tcPr>
          <w:p w14:paraId="41C01FCF" w14:textId="77777777" w:rsidR="00556C74" w:rsidRPr="00C21991" w:rsidRDefault="00556C74" w:rsidP="001E7414">
            <w:pPr>
              <w:pStyle w:val="TAL"/>
              <w:rPr>
                <w:sz w:val="16"/>
                <w:szCs w:val="16"/>
              </w:rPr>
            </w:pPr>
            <w:r w:rsidRPr="00C21991">
              <w:rPr>
                <w:sz w:val="16"/>
                <w:szCs w:val="16"/>
              </w:rPr>
              <w:t>6322</w:t>
            </w:r>
          </w:p>
        </w:tc>
        <w:tc>
          <w:tcPr>
            <w:tcW w:w="424" w:type="dxa"/>
            <w:shd w:val="solid" w:color="FFFFFF" w:fill="auto"/>
          </w:tcPr>
          <w:p w14:paraId="02912EA1" w14:textId="77777777" w:rsidR="00556C74" w:rsidRPr="00C21991" w:rsidRDefault="00556C74" w:rsidP="001E7414">
            <w:pPr>
              <w:pStyle w:val="TAR"/>
              <w:rPr>
                <w:sz w:val="16"/>
                <w:szCs w:val="16"/>
              </w:rPr>
            </w:pPr>
            <w:r w:rsidRPr="00C21991">
              <w:rPr>
                <w:sz w:val="16"/>
                <w:szCs w:val="16"/>
              </w:rPr>
              <w:t>7</w:t>
            </w:r>
          </w:p>
        </w:tc>
        <w:tc>
          <w:tcPr>
            <w:tcW w:w="424" w:type="dxa"/>
            <w:shd w:val="solid" w:color="FFFFFF" w:fill="auto"/>
          </w:tcPr>
          <w:p w14:paraId="16B69595" w14:textId="77777777" w:rsidR="00556C74" w:rsidRPr="00C21991" w:rsidRDefault="00556C74" w:rsidP="001E7414">
            <w:pPr>
              <w:pStyle w:val="TAC"/>
              <w:rPr>
                <w:sz w:val="16"/>
                <w:szCs w:val="16"/>
              </w:rPr>
            </w:pPr>
            <w:r w:rsidRPr="00C21991">
              <w:rPr>
                <w:sz w:val="16"/>
                <w:szCs w:val="16"/>
              </w:rPr>
              <w:t>C</w:t>
            </w:r>
          </w:p>
        </w:tc>
        <w:tc>
          <w:tcPr>
            <w:tcW w:w="4919" w:type="dxa"/>
            <w:shd w:val="solid" w:color="FFFFFF" w:fill="auto"/>
          </w:tcPr>
          <w:p w14:paraId="7595265B" w14:textId="77777777" w:rsidR="00556C74" w:rsidRPr="00C21991" w:rsidRDefault="00556C74" w:rsidP="001E7414">
            <w:pPr>
              <w:pStyle w:val="TAL"/>
              <w:rPr>
                <w:sz w:val="16"/>
                <w:szCs w:val="16"/>
              </w:rPr>
            </w:pPr>
            <w:r w:rsidRPr="00C21991">
              <w:rPr>
                <w:sz w:val="16"/>
                <w:szCs w:val="16"/>
              </w:rPr>
              <w:t>Correction to P-CSCF restoration procedures</w:t>
            </w:r>
          </w:p>
        </w:tc>
        <w:tc>
          <w:tcPr>
            <w:tcW w:w="707" w:type="dxa"/>
            <w:shd w:val="solid" w:color="FFFFFF" w:fill="auto"/>
          </w:tcPr>
          <w:p w14:paraId="75ED6EDC" w14:textId="77777777" w:rsidR="00556C74" w:rsidRPr="00C21991" w:rsidRDefault="00556C74" w:rsidP="001E7414">
            <w:pPr>
              <w:pStyle w:val="TAC"/>
              <w:rPr>
                <w:sz w:val="16"/>
                <w:szCs w:val="16"/>
              </w:rPr>
            </w:pPr>
            <w:r w:rsidRPr="00C21991">
              <w:rPr>
                <w:sz w:val="16"/>
                <w:szCs w:val="16"/>
              </w:rPr>
              <w:t>16.4.0</w:t>
            </w:r>
          </w:p>
        </w:tc>
      </w:tr>
      <w:tr w:rsidR="00E905E5" w:rsidRPr="00C21991" w14:paraId="181EEA65" w14:textId="77777777" w:rsidTr="00BC2076">
        <w:tc>
          <w:tcPr>
            <w:tcW w:w="798" w:type="dxa"/>
            <w:shd w:val="solid" w:color="FFFFFF" w:fill="auto"/>
          </w:tcPr>
          <w:p w14:paraId="411394ED"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27450D2F"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1F1789AF" w14:textId="77777777" w:rsidR="00E905E5" w:rsidRPr="00C21991" w:rsidRDefault="00E905E5" w:rsidP="00E905E5">
            <w:pPr>
              <w:pStyle w:val="TAC"/>
              <w:rPr>
                <w:sz w:val="16"/>
                <w:szCs w:val="16"/>
              </w:rPr>
            </w:pPr>
            <w:r w:rsidRPr="00C21991">
              <w:rPr>
                <w:sz w:val="16"/>
                <w:szCs w:val="16"/>
              </w:rPr>
              <w:t>CP-193107</w:t>
            </w:r>
          </w:p>
        </w:tc>
        <w:tc>
          <w:tcPr>
            <w:tcW w:w="524" w:type="dxa"/>
            <w:shd w:val="solid" w:color="FFFFFF" w:fill="auto"/>
          </w:tcPr>
          <w:p w14:paraId="6509CE98" w14:textId="77777777" w:rsidR="00E905E5" w:rsidRPr="00C21991" w:rsidRDefault="00E905E5" w:rsidP="00E905E5">
            <w:pPr>
              <w:pStyle w:val="TAL"/>
              <w:rPr>
                <w:sz w:val="16"/>
                <w:szCs w:val="16"/>
              </w:rPr>
            </w:pPr>
            <w:r w:rsidRPr="00C21991">
              <w:rPr>
                <w:sz w:val="16"/>
                <w:szCs w:val="16"/>
              </w:rPr>
              <w:t>6383</w:t>
            </w:r>
          </w:p>
        </w:tc>
        <w:tc>
          <w:tcPr>
            <w:tcW w:w="424" w:type="dxa"/>
            <w:shd w:val="solid" w:color="FFFFFF" w:fill="auto"/>
          </w:tcPr>
          <w:p w14:paraId="44479D1F" w14:textId="77777777" w:rsidR="00E905E5" w:rsidRPr="00C21991" w:rsidRDefault="00E905E5" w:rsidP="00E905E5">
            <w:pPr>
              <w:pStyle w:val="TAR"/>
              <w:rPr>
                <w:sz w:val="16"/>
                <w:szCs w:val="16"/>
              </w:rPr>
            </w:pPr>
            <w:r w:rsidRPr="00C21991">
              <w:rPr>
                <w:sz w:val="16"/>
                <w:szCs w:val="16"/>
              </w:rPr>
              <w:t>1</w:t>
            </w:r>
          </w:p>
        </w:tc>
        <w:tc>
          <w:tcPr>
            <w:tcW w:w="424" w:type="dxa"/>
            <w:shd w:val="solid" w:color="FFFFFF" w:fill="auto"/>
          </w:tcPr>
          <w:p w14:paraId="0A638A6D" w14:textId="77777777" w:rsidR="00E905E5" w:rsidRPr="00C21991" w:rsidRDefault="00E905E5" w:rsidP="00E905E5">
            <w:pPr>
              <w:pStyle w:val="TAC"/>
              <w:rPr>
                <w:sz w:val="16"/>
                <w:szCs w:val="16"/>
              </w:rPr>
            </w:pPr>
            <w:r w:rsidRPr="00C21991">
              <w:rPr>
                <w:sz w:val="16"/>
                <w:szCs w:val="16"/>
              </w:rPr>
              <w:t>F</w:t>
            </w:r>
          </w:p>
        </w:tc>
        <w:tc>
          <w:tcPr>
            <w:tcW w:w="4919" w:type="dxa"/>
            <w:shd w:val="solid" w:color="FFFFFF" w:fill="auto"/>
          </w:tcPr>
          <w:p w14:paraId="27C23B1C" w14:textId="77777777" w:rsidR="00E905E5" w:rsidRPr="00C21991" w:rsidRDefault="00E905E5" w:rsidP="00E905E5">
            <w:pPr>
              <w:pStyle w:val="TAL"/>
              <w:rPr>
                <w:sz w:val="16"/>
                <w:szCs w:val="16"/>
              </w:rPr>
            </w:pPr>
            <w:r w:rsidRPr="00C21991">
              <w:rPr>
                <w:sz w:val="16"/>
                <w:szCs w:val="16"/>
              </w:rPr>
              <w:t>Reference Update draft-</w:t>
            </w:r>
            <w:proofErr w:type="spellStart"/>
            <w:r w:rsidRPr="00C21991">
              <w:rPr>
                <w:sz w:val="16"/>
                <w:szCs w:val="16"/>
              </w:rPr>
              <w:t>ietf</w:t>
            </w:r>
            <w:proofErr w:type="spellEnd"/>
            <w:r w:rsidRPr="00C21991">
              <w:rPr>
                <w:sz w:val="16"/>
                <w:szCs w:val="16"/>
              </w:rPr>
              <w:t>-</w:t>
            </w:r>
            <w:proofErr w:type="spellStart"/>
            <w:r w:rsidRPr="00C21991">
              <w:rPr>
                <w:sz w:val="16"/>
                <w:szCs w:val="16"/>
              </w:rPr>
              <w:t>sipcore-locparam</w:t>
            </w:r>
            <w:proofErr w:type="spellEnd"/>
          </w:p>
        </w:tc>
        <w:tc>
          <w:tcPr>
            <w:tcW w:w="707" w:type="dxa"/>
            <w:shd w:val="solid" w:color="FFFFFF" w:fill="auto"/>
          </w:tcPr>
          <w:p w14:paraId="61626DE6" w14:textId="77777777" w:rsidR="00E905E5" w:rsidRPr="00C21991" w:rsidRDefault="00E905E5" w:rsidP="00E905E5">
            <w:pPr>
              <w:pStyle w:val="TAC"/>
              <w:rPr>
                <w:sz w:val="16"/>
                <w:szCs w:val="16"/>
              </w:rPr>
            </w:pPr>
            <w:r w:rsidRPr="00C21991">
              <w:rPr>
                <w:sz w:val="16"/>
                <w:szCs w:val="16"/>
              </w:rPr>
              <w:t>16.4.0</w:t>
            </w:r>
          </w:p>
        </w:tc>
      </w:tr>
      <w:tr w:rsidR="00E905E5" w:rsidRPr="00C21991" w14:paraId="6EF4C30D" w14:textId="77777777" w:rsidTr="00BC2076">
        <w:tc>
          <w:tcPr>
            <w:tcW w:w="798" w:type="dxa"/>
            <w:shd w:val="solid" w:color="FFFFFF" w:fill="auto"/>
          </w:tcPr>
          <w:p w14:paraId="7512F65C"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7382272C"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6325B7A5" w14:textId="77777777" w:rsidR="00E905E5" w:rsidRPr="00C21991" w:rsidRDefault="00E905E5" w:rsidP="00E905E5">
            <w:pPr>
              <w:pStyle w:val="TAC"/>
              <w:rPr>
                <w:sz w:val="16"/>
                <w:szCs w:val="16"/>
              </w:rPr>
            </w:pPr>
            <w:r w:rsidRPr="00C21991">
              <w:rPr>
                <w:sz w:val="16"/>
                <w:szCs w:val="16"/>
              </w:rPr>
              <w:t>CP-193120</w:t>
            </w:r>
          </w:p>
        </w:tc>
        <w:tc>
          <w:tcPr>
            <w:tcW w:w="524" w:type="dxa"/>
            <w:shd w:val="solid" w:color="FFFFFF" w:fill="auto"/>
          </w:tcPr>
          <w:p w14:paraId="39032E1A" w14:textId="77777777" w:rsidR="00E905E5" w:rsidRPr="00C21991" w:rsidRDefault="00E905E5" w:rsidP="00E905E5">
            <w:pPr>
              <w:pStyle w:val="TAL"/>
              <w:rPr>
                <w:sz w:val="16"/>
                <w:szCs w:val="16"/>
              </w:rPr>
            </w:pPr>
            <w:r w:rsidRPr="00C21991">
              <w:rPr>
                <w:sz w:val="16"/>
                <w:szCs w:val="16"/>
              </w:rPr>
              <w:t>6384</w:t>
            </w:r>
          </w:p>
        </w:tc>
        <w:tc>
          <w:tcPr>
            <w:tcW w:w="424" w:type="dxa"/>
            <w:shd w:val="solid" w:color="FFFFFF" w:fill="auto"/>
          </w:tcPr>
          <w:p w14:paraId="4A0C6A45" w14:textId="77777777" w:rsidR="00E905E5" w:rsidRPr="00C21991" w:rsidRDefault="00E905E5" w:rsidP="00E905E5">
            <w:pPr>
              <w:pStyle w:val="TAR"/>
              <w:rPr>
                <w:sz w:val="16"/>
                <w:szCs w:val="16"/>
              </w:rPr>
            </w:pPr>
            <w:r w:rsidRPr="00C21991">
              <w:rPr>
                <w:sz w:val="16"/>
                <w:szCs w:val="16"/>
              </w:rPr>
              <w:t>2</w:t>
            </w:r>
          </w:p>
        </w:tc>
        <w:tc>
          <w:tcPr>
            <w:tcW w:w="424" w:type="dxa"/>
            <w:shd w:val="solid" w:color="FFFFFF" w:fill="auto"/>
          </w:tcPr>
          <w:p w14:paraId="5955B633" w14:textId="77777777" w:rsidR="00E905E5" w:rsidRPr="00C21991" w:rsidRDefault="00E905E5" w:rsidP="00E905E5">
            <w:pPr>
              <w:pStyle w:val="TAC"/>
              <w:rPr>
                <w:sz w:val="16"/>
                <w:szCs w:val="16"/>
              </w:rPr>
            </w:pPr>
            <w:r w:rsidRPr="00C21991">
              <w:rPr>
                <w:sz w:val="16"/>
                <w:szCs w:val="16"/>
              </w:rPr>
              <w:t>B</w:t>
            </w:r>
          </w:p>
        </w:tc>
        <w:tc>
          <w:tcPr>
            <w:tcW w:w="4919" w:type="dxa"/>
            <w:shd w:val="solid" w:color="FFFFFF" w:fill="auto"/>
          </w:tcPr>
          <w:p w14:paraId="483BBA43" w14:textId="77777777" w:rsidR="00E905E5" w:rsidRPr="00C21991" w:rsidRDefault="00E905E5" w:rsidP="00E905E5">
            <w:pPr>
              <w:pStyle w:val="TAL"/>
              <w:rPr>
                <w:sz w:val="16"/>
                <w:szCs w:val="16"/>
              </w:rPr>
            </w:pPr>
            <w:r w:rsidRPr="00C21991">
              <w:rPr>
                <w:sz w:val="16"/>
                <w:szCs w:val="16"/>
              </w:rPr>
              <w:t>Service Based Architecture in IMS</w:t>
            </w:r>
          </w:p>
        </w:tc>
        <w:tc>
          <w:tcPr>
            <w:tcW w:w="707" w:type="dxa"/>
            <w:shd w:val="solid" w:color="FFFFFF" w:fill="auto"/>
          </w:tcPr>
          <w:p w14:paraId="36658038" w14:textId="77777777" w:rsidR="00E905E5" w:rsidRPr="00C21991" w:rsidRDefault="00E905E5" w:rsidP="00E905E5">
            <w:pPr>
              <w:pStyle w:val="TAC"/>
              <w:rPr>
                <w:sz w:val="16"/>
                <w:szCs w:val="16"/>
              </w:rPr>
            </w:pPr>
            <w:r w:rsidRPr="00C21991">
              <w:rPr>
                <w:sz w:val="16"/>
                <w:szCs w:val="16"/>
              </w:rPr>
              <w:t>16.4.0</w:t>
            </w:r>
          </w:p>
        </w:tc>
      </w:tr>
      <w:tr w:rsidR="00E905E5" w:rsidRPr="00C21991" w14:paraId="5AE08368" w14:textId="77777777" w:rsidTr="00BC2076">
        <w:tc>
          <w:tcPr>
            <w:tcW w:w="798" w:type="dxa"/>
            <w:shd w:val="solid" w:color="FFFFFF" w:fill="auto"/>
          </w:tcPr>
          <w:p w14:paraId="3EEBBA57"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745875BE"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00A9E793" w14:textId="77777777" w:rsidR="00E905E5" w:rsidRPr="00C21991" w:rsidRDefault="00E905E5" w:rsidP="00E905E5">
            <w:pPr>
              <w:pStyle w:val="TAC"/>
              <w:rPr>
                <w:sz w:val="16"/>
                <w:szCs w:val="16"/>
              </w:rPr>
            </w:pPr>
            <w:r w:rsidRPr="00C21991">
              <w:rPr>
                <w:sz w:val="16"/>
                <w:szCs w:val="16"/>
              </w:rPr>
              <w:t>CP-193112</w:t>
            </w:r>
          </w:p>
        </w:tc>
        <w:tc>
          <w:tcPr>
            <w:tcW w:w="524" w:type="dxa"/>
            <w:shd w:val="solid" w:color="FFFFFF" w:fill="auto"/>
          </w:tcPr>
          <w:p w14:paraId="11259519" w14:textId="77777777" w:rsidR="00E905E5" w:rsidRPr="00C21991" w:rsidRDefault="00E905E5" w:rsidP="00E905E5">
            <w:pPr>
              <w:pStyle w:val="TAL"/>
              <w:rPr>
                <w:sz w:val="16"/>
                <w:szCs w:val="16"/>
              </w:rPr>
            </w:pPr>
            <w:r w:rsidRPr="00C21991">
              <w:rPr>
                <w:sz w:val="16"/>
                <w:szCs w:val="16"/>
              </w:rPr>
              <w:t>6385</w:t>
            </w:r>
          </w:p>
        </w:tc>
        <w:tc>
          <w:tcPr>
            <w:tcW w:w="424" w:type="dxa"/>
            <w:shd w:val="solid" w:color="FFFFFF" w:fill="auto"/>
          </w:tcPr>
          <w:p w14:paraId="69D59761" w14:textId="77777777" w:rsidR="00E905E5" w:rsidRPr="00C21991" w:rsidRDefault="00E905E5" w:rsidP="00E905E5">
            <w:pPr>
              <w:pStyle w:val="TAR"/>
              <w:rPr>
                <w:sz w:val="16"/>
                <w:szCs w:val="16"/>
              </w:rPr>
            </w:pPr>
            <w:r w:rsidRPr="00C21991">
              <w:rPr>
                <w:sz w:val="16"/>
                <w:szCs w:val="16"/>
              </w:rPr>
              <w:t>1</w:t>
            </w:r>
          </w:p>
        </w:tc>
        <w:tc>
          <w:tcPr>
            <w:tcW w:w="424" w:type="dxa"/>
            <w:shd w:val="solid" w:color="FFFFFF" w:fill="auto"/>
          </w:tcPr>
          <w:p w14:paraId="421D4B87" w14:textId="77777777" w:rsidR="00E905E5" w:rsidRPr="00C21991" w:rsidRDefault="00E905E5" w:rsidP="00E905E5">
            <w:pPr>
              <w:pStyle w:val="TAC"/>
              <w:rPr>
                <w:sz w:val="16"/>
                <w:szCs w:val="16"/>
              </w:rPr>
            </w:pPr>
            <w:r w:rsidRPr="00C21991">
              <w:rPr>
                <w:sz w:val="16"/>
                <w:szCs w:val="16"/>
              </w:rPr>
              <w:t>B</w:t>
            </w:r>
          </w:p>
        </w:tc>
        <w:tc>
          <w:tcPr>
            <w:tcW w:w="4919" w:type="dxa"/>
            <w:shd w:val="solid" w:color="FFFFFF" w:fill="auto"/>
          </w:tcPr>
          <w:p w14:paraId="78E74FC2" w14:textId="77777777" w:rsidR="00E905E5" w:rsidRPr="00C21991" w:rsidRDefault="00E905E5" w:rsidP="00E905E5">
            <w:pPr>
              <w:pStyle w:val="TAL"/>
              <w:rPr>
                <w:sz w:val="16"/>
                <w:szCs w:val="16"/>
              </w:rPr>
            </w:pPr>
            <w:r w:rsidRPr="00C21991">
              <w:rPr>
                <w:sz w:val="16"/>
                <w:szCs w:val="16"/>
              </w:rPr>
              <w:t>RLOS and PS data off</w:t>
            </w:r>
          </w:p>
        </w:tc>
        <w:tc>
          <w:tcPr>
            <w:tcW w:w="707" w:type="dxa"/>
            <w:shd w:val="solid" w:color="FFFFFF" w:fill="auto"/>
          </w:tcPr>
          <w:p w14:paraId="5CEBBDE3" w14:textId="77777777" w:rsidR="00E905E5" w:rsidRPr="00C21991" w:rsidRDefault="00E905E5" w:rsidP="00E905E5">
            <w:pPr>
              <w:pStyle w:val="TAC"/>
              <w:rPr>
                <w:sz w:val="16"/>
                <w:szCs w:val="16"/>
              </w:rPr>
            </w:pPr>
            <w:r w:rsidRPr="00C21991">
              <w:rPr>
                <w:sz w:val="16"/>
                <w:szCs w:val="16"/>
              </w:rPr>
              <w:t>16.4.0</w:t>
            </w:r>
          </w:p>
        </w:tc>
      </w:tr>
      <w:tr w:rsidR="00E905E5" w:rsidRPr="00C21991" w14:paraId="3962CD11" w14:textId="77777777" w:rsidTr="00BC2076">
        <w:tc>
          <w:tcPr>
            <w:tcW w:w="798" w:type="dxa"/>
            <w:shd w:val="solid" w:color="FFFFFF" w:fill="auto"/>
          </w:tcPr>
          <w:p w14:paraId="721E13BB"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06E7DCCE"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080E85A9" w14:textId="77777777" w:rsidR="00E905E5" w:rsidRPr="00C21991" w:rsidRDefault="00E905E5" w:rsidP="00E905E5">
            <w:pPr>
              <w:pStyle w:val="TAC"/>
              <w:rPr>
                <w:sz w:val="16"/>
                <w:szCs w:val="16"/>
              </w:rPr>
            </w:pPr>
            <w:r w:rsidRPr="00C21991">
              <w:rPr>
                <w:sz w:val="16"/>
                <w:szCs w:val="16"/>
              </w:rPr>
              <w:t>CP-193112</w:t>
            </w:r>
          </w:p>
        </w:tc>
        <w:tc>
          <w:tcPr>
            <w:tcW w:w="524" w:type="dxa"/>
            <w:shd w:val="solid" w:color="FFFFFF" w:fill="auto"/>
          </w:tcPr>
          <w:p w14:paraId="302A4810" w14:textId="77777777" w:rsidR="00E905E5" w:rsidRPr="00C21991" w:rsidRDefault="00E905E5" w:rsidP="00E905E5">
            <w:pPr>
              <w:pStyle w:val="TAL"/>
              <w:rPr>
                <w:sz w:val="16"/>
                <w:szCs w:val="16"/>
              </w:rPr>
            </w:pPr>
            <w:r w:rsidRPr="00C21991">
              <w:rPr>
                <w:sz w:val="16"/>
                <w:szCs w:val="16"/>
              </w:rPr>
              <w:t>6386</w:t>
            </w:r>
          </w:p>
        </w:tc>
        <w:tc>
          <w:tcPr>
            <w:tcW w:w="424" w:type="dxa"/>
            <w:shd w:val="solid" w:color="FFFFFF" w:fill="auto"/>
          </w:tcPr>
          <w:p w14:paraId="611B52F8" w14:textId="77777777" w:rsidR="00E905E5" w:rsidRPr="00C21991" w:rsidRDefault="00E905E5" w:rsidP="00E905E5">
            <w:pPr>
              <w:pStyle w:val="TAR"/>
              <w:rPr>
                <w:sz w:val="16"/>
                <w:szCs w:val="16"/>
              </w:rPr>
            </w:pPr>
            <w:r w:rsidRPr="00C21991">
              <w:rPr>
                <w:sz w:val="16"/>
                <w:szCs w:val="16"/>
              </w:rPr>
              <w:t>1</w:t>
            </w:r>
          </w:p>
        </w:tc>
        <w:tc>
          <w:tcPr>
            <w:tcW w:w="424" w:type="dxa"/>
            <w:shd w:val="solid" w:color="FFFFFF" w:fill="auto"/>
          </w:tcPr>
          <w:p w14:paraId="704AE708" w14:textId="77777777" w:rsidR="00E905E5" w:rsidRPr="00C21991" w:rsidRDefault="00E905E5" w:rsidP="00E905E5">
            <w:pPr>
              <w:pStyle w:val="TAC"/>
              <w:rPr>
                <w:sz w:val="16"/>
                <w:szCs w:val="16"/>
              </w:rPr>
            </w:pPr>
            <w:r w:rsidRPr="00C21991">
              <w:rPr>
                <w:sz w:val="16"/>
                <w:szCs w:val="16"/>
              </w:rPr>
              <w:t>B</w:t>
            </w:r>
          </w:p>
        </w:tc>
        <w:tc>
          <w:tcPr>
            <w:tcW w:w="4919" w:type="dxa"/>
            <w:shd w:val="solid" w:color="FFFFFF" w:fill="auto"/>
          </w:tcPr>
          <w:p w14:paraId="048E102D" w14:textId="77777777" w:rsidR="00E905E5" w:rsidRPr="00C21991" w:rsidRDefault="00E905E5" w:rsidP="00E905E5">
            <w:pPr>
              <w:pStyle w:val="TAL"/>
              <w:rPr>
                <w:sz w:val="16"/>
                <w:szCs w:val="16"/>
              </w:rPr>
            </w:pPr>
            <w:r w:rsidRPr="00C21991">
              <w:rPr>
                <w:sz w:val="16"/>
                <w:szCs w:val="16"/>
              </w:rPr>
              <w:t>RLOS Profile definition</w:t>
            </w:r>
          </w:p>
        </w:tc>
        <w:tc>
          <w:tcPr>
            <w:tcW w:w="707" w:type="dxa"/>
            <w:shd w:val="solid" w:color="FFFFFF" w:fill="auto"/>
          </w:tcPr>
          <w:p w14:paraId="590F41F9" w14:textId="77777777" w:rsidR="00E905E5" w:rsidRPr="00C21991" w:rsidRDefault="00E905E5" w:rsidP="00E905E5">
            <w:pPr>
              <w:pStyle w:val="TAC"/>
              <w:rPr>
                <w:sz w:val="16"/>
                <w:szCs w:val="16"/>
              </w:rPr>
            </w:pPr>
            <w:r w:rsidRPr="00C21991">
              <w:rPr>
                <w:sz w:val="16"/>
                <w:szCs w:val="16"/>
              </w:rPr>
              <w:t>16.4.0</w:t>
            </w:r>
          </w:p>
        </w:tc>
      </w:tr>
      <w:tr w:rsidR="00E905E5" w:rsidRPr="00C21991" w14:paraId="180F4565" w14:textId="77777777" w:rsidTr="00BC2076">
        <w:tc>
          <w:tcPr>
            <w:tcW w:w="798" w:type="dxa"/>
            <w:shd w:val="solid" w:color="FFFFFF" w:fill="auto"/>
          </w:tcPr>
          <w:p w14:paraId="1E61D653"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2A67FD21"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72669FB2" w14:textId="77777777" w:rsidR="00E905E5" w:rsidRPr="00C21991" w:rsidRDefault="00E905E5" w:rsidP="00E905E5">
            <w:pPr>
              <w:pStyle w:val="TAC"/>
              <w:rPr>
                <w:sz w:val="16"/>
                <w:szCs w:val="16"/>
              </w:rPr>
            </w:pPr>
            <w:r w:rsidRPr="00C21991">
              <w:rPr>
                <w:sz w:val="16"/>
                <w:szCs w:val="16"/>
              </w:rPr>
              <w:t>CP-193112</w:t>
            </w:r>
          </w:p>
        </w:tc>
        <w:tc>
          <w:tcPr>
            <w:tcW w:w="524" w:type="dxa"/>
            <w:shd w:val="solid" w:color="FFFFFF" w:fill="auto"/>
          </w:tcPr>
          <w:p w14:paraId="66095F28" w14:textId="77777777" w:rsidR="00E905E5" w:rsidRPr="00C21991" w:rsidRDefault="00E905E5" w:rsidP="00E905E5">
            <w:pPr>
              <w:pStyle w:val="TAL"/>
              <w:rPr>
                <w:sz w:val="16"/>
                <w:szCs w:val="16"/>
              </w:rPr>
            </w:pPr>
            <w:r w:rsidRPr="00C21991">
              <w:rPr>
                <w:sz w:val="16"/>
                <w:szCs w:val="16"/>
              </w:rPr>
              <w:t>6387</w:t>
            </w:r>
          </w:p>
        </w:tc>
        <w:tc>
          <w:tcPr>
            <w:tcW w:w="424" w:type="dxa"/>
            <w:shd w:val="solid" w:color="FFFFFF" w:fill="auto"/>
          </w:tcPr>
          <w:p w14:paraId="1094662A" w14:textId="77777777" w:rsidR="00E905E5" w:rsidRPr="00C21991" w:rsidRDefault="00E905E5" w:rsidP="00E905E5">
            <w:pPr>
              <w:pStyle w:val="TAR"/>
              <w:rPr>
                <w:sz w:val="16"/>
                <w:szCs w:val="16"/>
              </w:rPr>
            </w:pPr>
          </w:p>
        </w:tc>
        <w:tc>
          <w:tcPr>
            <w:tcW w:w="424" w:type="dxa"/>
            <w:shd w:val="solid" w:color="FFFFFF" w:fill="auto"/>
          </w:tcPr>
          <w:p w14:paraId="28200A90" w14:textId="77777777" w:rsidR="00E905E5" w:rsidRPr="00C21991" w:rsidRDefault="00E905E5" w:rsidP="00E905E5">
            <w:pPr>
              <w:pStyle w:val="TAC"/>
              <w:rPr>
                <w:sz w:val="16"/>
                <w:szCs w:val="16"/>
              </w:rPr>
            </w:pPr>
            <w:r w:rsidRPr="00C21991">
              <w:rPr>
                <w:sz w:val="16"/>
                <w:szCs w:val="16"/>
              </w:rPr>
              <w:t>C</w:t>
            </w:r>
          </w:p>
        </w:tc>
        <w:tc>
          <w:tcPr>
            <w:tcW w:w="4919" w:type="dxa"/>
            <w:shd w:val="solid" w:color="FFFFFF" w:fill="auto"/>
          </w:tcPr>
          <w:p w14:paraId="7041FDB7" w14:textId="77777777" w:rsidR="00E905E5" w:rsidRPr="00C21991" w:rsidRDefault="00E905E5" w:rsidP="00E905E5">
            <w:pPr>
              <w:pStyle w:val="TAL"/>
              <w:rPr>
                <w:sz w:val="16"/>
                <w:szCs w:val="16"/>
              </w:rPr>
            </w:pPr>
            <w:r w:rsidRPr="00C21991">
              <w:rPr>
                <w:sz w:val="16"/>
                <w:szCs w:val="16"/>
              </w:rPr>
              <w:t>Usage of IMEI based identity in RLOS INVITE request</w:t>
            </w:r>
          </w:p>
        </w:tc>
        <w:tc>
          <w:tcPr>
            <w:tcW w:w="707" w:type="dxa"/>
            <w:shd w:val="solid" w:color="FFFFFF" w:fill="auto"/>
          </w:tcPr>
          <w:p w14:paraId="2EAF59A8" w14:textId="77777777" w:rsidR="00E905E5" w:rsidRPr="00C21991" w:rsidRDefault="00E905E5" w:rsidP="00E905E5">
            <w:pPr>
              <w:pStyle w:val="TAC"/>
              <w:rPr>
                <w:sz w:val="16"/>
                <w:szCs w:val="16"/>
              </w:rPr>
            </w:pPr>
            <w:r w:rsidRPr="00C21991">
              <w:rPr>
                <w:sz w:val="16"/>
                <w:szCs w:val="16"/>
              </w:rPr>
              <w:t>16.4.0</w:t>
            </w:r>
          </w:p>
        </w:tc>
      </w:tr>
      <w:tr w:rsidR="00E905E5" w:rsidRPr="00C21991" w14:paraId="45DCF65F" w14:textId="77777777" w:rsidTr="00BC2076">
        <w:tc>
          <w:tcPr>
            <w:tcW w:w="798" w:type="dxa"/>
            <w:shd w:val="solid" w:color="FFFFFF" w:fill="auto"/>
          </w:tcPr>
          <w:p w14:paraId="1CE5F27C"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3C943AC4"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1D9F4221" w14:textId="77777777" w:rsidR="00E905E5" w:rsidRPr="00C21991" w:rsidRDefault="00E905E5" w:rsidP="00E905E5">
            <w:pPr>
              <w:pStyle w:val="TAC"/>
              <w:rPr>
                <w:sz w:val="16"/>
                <w:szCs w:val="16"/>
              </w:rPr>
            </w:pPr>
            <w:r w:rsidRPr="00C21991">
              <w:rPr>
                <w:sz w:val="16"/>
                <w:szCs w:val="16"/>
              </w:rPr>
              <w:t>CP-193112</w:t>
            </w:r>
          </w:p>
        </w:tc>
        <w:tc>
          <w:tcPr>
            <w:tcW w:w="524" w:type="dxa"/>
            <w:shd w:val="solid" w:color="FFFFFF" w:fill="auto"/>
          </w:tcPr>
          <w:p w14:paraId="01B8A610" w14:textId="77777777" w:rsidR="00E905E5" w:rsidRPr="00C21991" w:rsidRDefault="00E905E5" w:rsidP="00E905E5">
            <w:pPr>
              <w:pStyle w:val="TAL"/>
              <w:rPr>
                <w:sz w:val="16"/>
                <w:szCs w:val="16"/>
              </w:rPr>
            </w:pPr>
            <w:r w:rsidRPr="00C21991">
              <w:rPr>
                <w:sz w:val="16"/>
                <w:szCs w:val="16"/>
              </w:rPr>
              <w:t>6388</w:t>
            </w:r>
          </w:p>
        </w:tc>
        <w:tc>
          <w:tcPr>
            <w:tcW w:w="424" w:type="dxa"/>
            <w:shd w:val="solid" w:color="FFFFFF" w:fill="auto"/>
          </w:tcPr>
          <w:p w14:paraId="23C75E86" w14:textId="77777777" w:rsidR="00E905E5" w:rsidRPr="00C21991" w:rsidRDefault="00E905E5" w:rsidP="00E905E5">
            <w:pPr>
              <w:pStyle w:val="TAR"/>
              <w:rPr>
                <w:sz w:val="16"/>
                <w:szCs w:val="16"/>
              </w:rPr>
            </w:pPr>
          </w:p>
        </w:tc>
        <w:tc>
          <w:tcPr>
            <w:tcW w:w="424" w:type="dxa"/>
            <w:shd w:val="solid" w:color="FFFFFF" w:fill="auto"/>
          </w:tcPr>
          <w:p w14:paraId="328202B0" w14:textId="77777777" w:rsidR="00E905E5" w:rsidRPr="00C21991" w:rsidRDefault="00E905E5" w:rsidP="00E905E5">
            <w:pPr>
              <w:pStyle w:val="TAC"/>
              <w:rPr>
                <w:sz w:val="16"/>
                <w:szCs w:val="16"/>
              </w:rPr>
            </w:pPr>
            <w:r w:rsidRPr="00C21991">
              <w:rPr>
                <w:sz w:val="16"/>
                <w:szCs w:val="16"/>
              </w:rPr>
              <w:t>C</w:t>
            </w:r>
          </w:p>
        </w:tc>
        <w:tc>
          <w:tcPr>
            <w:tcW w:w="4919" w:type="dxa"/>
            <w:shd w:val="solid" w:color="FFFFFF" w:fill="auto"/>
          </w:tcPr>
          <w:p w14:paraId="40ADF9C5" w14:textId="77777777" w:rsidR="00E905E5" w:rsidRPr="00C21991" w:rsidRDefault="00E905E5" w:rsidP="00E905E5">
            <w:pPr>
              <w:pStyle w:val="TAL"/>
              <w:rPr>
                <w:sz w:val="16"/>
                <w:szCs w:val="16"/>
              </w:rPr>
            </w:pPr>
            <w:r w:rsidRPr="00C21991">
              <w:rPr>
                <w:sz w:val="16"/>
                <w:szCs w:val="16"/>
              </w:rPr>
              <w:t>Handling of messages not related to RLOS</w:t>
            </w:r>
          </w:p>
        </w:tc>
        <w:tc>
          <w:tcPr>
            <w:tcW w:w="707" w:type="dxa"/>
            <w:shd w:val="solid" w:color="FFFFFF" w:fill="auto"/>
          </w:tcPr>
          <w:p w14:paraId="6D53E09E" w14:textId="77777777" w:rsidR="00E905E5" w:rsidRPr="00C21991" w:rsidRDefault="00E905E5" w:rsidP="00E905E5">
            <w:pPr>
              <w:pStyle w:val="TAC"/>
              <w:rPr>
                <w:sz w:val="16"/>
                <w:szCs w:val="16"/>
              </w:rPr>
            </w:pPr>
            <w:r w:rsidRPr="00C21991">
              <w:rPr>
                <w:sz w:val="16"/>
                <w:szCs w:val="16"/>
              </w:rPr>
              <w:t>16.4.0</w:t>
            </w:r>
          </w:p>
        </w:tc>
      </w:tr>
      <w:tr w:rsidR="00E905E5" w:rsidRPr="00C21991" w14:paraId="3D54F993" w14:textId="77777777" w:rsidTr="00BC2076">
        <w:tc>
          <w:tcPr>
            <w:tcW w:w="798" w:type="dxa"/>
            <w:shd w:val="solid" w:color="FFFFFF" w:fill="auto"/>
          </w:tcPr>
          <w:p w14:paraId="48E486C8"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0213928F"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43EA1AA4" w14:textId="77777777" w:rsidR="00E905E5" w:rsidRPr="00C21991" w:rsidRDefault="00E905E5" w:rsidP="00E905E5">
            <w:pPr>
              <w:pStyle w:val="TAC"/>
              <w:rPr>
                <w:sz w:val="16"/>
                <w:szCs w:val="16"/>
              </w:rPr>
            </w:pPr>
            <w:r w:rsidRPr="00C21991">
              <w:rPr>
                <w:sz w:val="16"/>
                <w:szCs w:val="16"/>
              </w:rPr>
              <w:t>CP-193112</w:t>
            </w:r>
          </w:p>
        </w:tc>
        <w:tc>
          <w:tcPr>
            <w:tcW w:w="524" w:type="dxa"/>
            <w:shd w:val="solid" w:color="FFFFFF" w:fill="auto"/>
          </w:tcPr>
          <w:p w14:paraId="070CE33F" w14:textId="77777777" w:rsidR="00E905E5" w:rsidRPr="00C21991" w:rsidRDefault="00E905E5" w:rsidP="00E905E5">
            <w:pPr>
              <w:pStyle w:val="TAL"/>
              <w:rPr>
                <w:sz w:val="16"/>
                <w:szCs w:val="16"/>
              </w:rPr>
            </w:pPr>
            <w:r w:rsidRPr="00C21991">
              <w:rPr>
                <w:sz w:val="16"/>
                <w:szCs w:val="16"/>
              </w:rPr>
              <w:t>6389</w:t>
            </w:r>
          </w:p>
        </w:tc>
        <w:tc>
          <w:tcPr>
            <w:tcW w:w="424" w:type="dxa"/>
            <w:shd w:val="solid" w:color="FFFFFF" w:fill="auto"/>
          </w:tcPr>
          <w:p w14:paraId="14768DF4" w14:textId="77777777" w:rsidR="00E905E5" w:rsidRPr="00C21991" w:rsidRDefault="00E905E5" w:rsidP="00E905E5">
            <w:pPr>
              <w:pStyle w:val="TAR"/>
              <w:rPr>
                <w:sz w:val="16"/>
                <w:szCs w:val="16"/>
              </w:rPr>
            </w:pPr>
            <w:r w:rsidRPr="00C21991">
              <w:rPr>
                <w:sz w:val="16"/>
                <w:szCs w:val="16"/>
              </w:rPr>
              <w:t>1</w:t>
            </w:r>
          </w:p>
        </w:tc>
        <w:tc>
          <w:tcPr>
            <w:tcW w:w="424" w:type="dxa"/>
            <w:shd w:val="solid" w:color="FFFFFF" w:fill="auto"/>
          </w:tcPr>
          <w:p w14:paraId="2330879C" w14:textId="77777777" w:rsidR="00E905E5" w:rsidRPr="00C21991" w:rsidRDefault="00E905E5" w:rsidP="00E905E5">
            <w:pPr>
              <w:pStyle w:val="TAC"/>
              <w:rPr>
                <w:sz w:val="16"/>
                <w:szCs w:val="16"/>
              </w:rPr>
            </w:pPr>
            <w:r w:rsidRPr="00C21991">
              <w:rPr>
                <w:sz w:val="16"/>
                <w:szCs w:val="16"/>
              </w:rPr>
              <w:t>F</w:t>
            </w:r>
          </w:p>
        </w:tc>
        <w:tc>
          <w:tcPr>
            <w:tcW w:w="4919" w:type="dxa"/>
            <w:shd w:val="solid" w:color="FFFFFF" w:fill="auto"/>
          </w:tcPr>
          <w:p w14:paraId="17CF2778" w14:textId="77777777" w:rsidR="00E905E5" w:rsidRPr="00C21991" w:rsidRDefault="00E905E5" w:rsidP="00E905E5">
            <w:pPr>
              <w:pStyle w:val="TAL"/>
              <w:rPr>
                <w:sz w:val="16"/>
                <w:szCs w:val="16"/>
              </w:rPr>
            </w:pPr>
            <w:r w:rsidRPr="00C21991">
              <w:rPr>
                <w:sz w:val="16"/>
                <w:szCs w:val="16"/>
              </w:rPr>
              <w:t>RLOS Request-URI supporting dial strings</w:t>
            </w:r>
          </w:p>
        </w:tc>
        <w:tc>
          <w:tcPr>
            <w:tcW w:w="707" w:type="dxa"/>
            <w:shd w:val="solid" w:color="FFFFFF" w:fill="auto"/>
          </w:tcPr>
          <w:p w14:paraId="0129D820" w14:textId="77777777" w:rsidR="00E905E5" w:rsidRPr="00C21991" w:rsidRDefault="00E905E5" w:rsidP="00E905E5">
            <w:pPr>
              <w:pStyle w:val="TAC"/>
              <w:rPr>
                <w:sz w:val="16"/>
                <w:szCs w:val="16"/>
              </w:rPr>
            </w:pPr>
            <w:r w:rsidRPr="00C21991">
              <w:rPr>
                <w:sz w:val="16"/>
                <w:szCs w:val="16"/>
              </w:rPr>
              <w:t>16.4.0</w:t>
            </w:r>
          </w:p>
        </w:tc>
      </w:tr>
      <w:tr w:rsidR="00E905E5" w:rsidRPr="00C21991" w14:paraId="45B8E173" w14:textId="77777777" w:rsidTr="00BC2076">
        <w:tc>
          <w:tcPr>
            <w:tcW w:w="798" w:type="dxa"/>
            <w:shd w:val="solid" w:color="FFFFFF" w:fill="auto"/>
          </w:tcPr>
          <w:p w14:paraId="7FF74DD9"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4D727425"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3ADE8217" w14:textId="77777777" w:rsidR="00E905E5" w:rsidRPr="00C21991" w:rsidRDefault="00E905E5" w:rsidP="00E905E5">
            <w:pPr>
              <w:pStyle w:val="TAC"/>
              <w:rPr>
                <w:sz w:val="16"/>
                <w:szCs w:val="16"/>
              </w:rPr>
            </w:pPr>
            <w:r w:rsidRPr="00C21991">
              <w:rPr>
                <w:sz w:val="16"/>
                <w:szCs w:val="16"/>
              </w:rPr>
              <w:t>CP-193116</w:t>
            </w:r>
          </w:p>
        </w:tc>
        <w:tc>
          <w:tcPr>
            <w:tcW w:w="524" w:type="dxa"/>
            <w:shd w:val="solid" w:color="FFFFFF" w:fill="auto"/>
          </w:tcPr>
          <w:p w14:paraId="05316D3F" w14:textId="77777777" w:rsidR="00E905E5" w:rsidRPr="00C21991" w:rsidRDefault="00E905E5" w:rsidP="00E905E5">
            <w:pPr>
              <w:pStyle w:val="TAL"/>
              <w:rPr>
                <w:sz w:val="16"/>
                <w:szCs w:val="16"/>
              </w:rPr>
            </w:pPr>
            <w:r w:rsidRPr="00C21991">
              <w:rPr>
                <w:sz w:val="16"/>
                <w:szCs w:val="16"/>
              </w:rPr>
              <w:t>6390</w:t>
            </w:r>
          </w:p>
        </w:tc>
        <w:tc>
          <w:tcPr>
            <w:tcW w:w="424" w:type="dxa"/>
            <w:shd w:val="solid" w:color="FFFFFF" w:fill="auto"/>
          </w:tcPr>
          <w:p w14:paraId="5438C8E7" w14:textId="77777777" w:rsidR="00E905E5" w:rsidRPr="00C21991" w:rsidRDefault="00E905E5" w:rsidP="00E905E5">
            <w:pPr>
              <w:pStyle w:val="TAR"/>
              <w:rPr>
                <w:sz w:val="16"/>
                <w:szCs w:val="16"/>
              </w:rPr>
            </w:pPr>
            <w:r w:rsidRPr="00C21991">
              <w:rPr>
                <w:sz w:val="16"/>
                <w:szCs w:val="16"/>
              </w:rPr>
              <w:t>2</w:t>
            </w:r>
          </w:p>
        </w:tc>
        <w:tc>
          <w:tcPr>
            <w:tcW w:w="424" w:type="dxa"/>
            <w:shd w:val="solid" w:color="FFFFFF" w:fill="auto"/>
          </w:tcPr>
          <w:p w14:paraId="2180168B" w14:textId="77777777" w:rsidR="00E905E5" w:rsidRPr="00C21991" w:rsidRDefault="00E905E5" w:rsidP="00E905E5">
            <w:pPr>
              <w:pStyle w:val="TAC"/>
              <w:rPr>
                <w:sz w:val="16"/>
                <w:szCs w:val="16"/>
              </w:rPr>
            </w:pPr>
            <w:r w:rsidRPr="00C21991">
              <w:rPr>
                <w:sz w:val="16"/>
                <w:szCs w:val="16"/>
              </w:rPr>
              <w:t>B</w:t>
            </w:r>
          </w:p>
        </w:tc>
        <w:tc>
          <w:tcPr>
            <w:tcW w:w="4919" w:type="dxa"/>
            <w:shd w:val="solid" w:color="FFFFFF" w:fill="auto"/>
          </w:tcPr>
          <w:p w14:paraId="49ED970E" w14:textId="77777777" w:rsidR="00E905E5" w:rsidRPr="00C21991" w:rsidRDefault="00E905E5" w:rsidP="00E905E5">
            <w:pPr>
              <w:pStyle w:val="TAL"/>
              <w:rPr>
                <w:sz w:val="16"/>
                <w:szCs w:val="16"/>
              </w:rPr>
            </w:pPr>
            <w:r w:rsidRPr="00C21991">
              <w:rPr>
                <w:sz w:val="16"/>
                <w:szCs w:val="16"/>
              </w:rPr>
              <w:t>Enabling NR-U access-type reporting in P-Access-Network-Info header and Cellular-Network-Info header field</w:t>
            </w:r>
          </w:p>
        </w:tc>
        <w:tc>
          <w:tcPr>
            <w:tcW w:w="707" w:type="dxa"/>
            <w:shd w:val="solid" w:color="FFFFFF" w:fill="auto"/>
          </w:tcPr>
          <w:p w14:paraId="3AC8D5A5" w14:textId="77777777" w:rsidR="00E905E5" w:rsidRPr="00C21991" w:rsidRDefault="00E905E5" w:rsidP="00E905E5">
            <w:pPr>
              <w:pStyle w:val="TAC"/>
              <w:rPr>
                <w:sz w:val="16"/>
                <w:szCs w:val="16"/>
              </w:rPr>
            </w:pPr>
            <w:r w:rsidRPr="00C21991">
              <w:rPr>
                <w:sz w:val="16"/>
                <w:szCs w:val="16"/>
              </w:rPr>
              <w:t>16.4.0</w:t>
            </w:r>
          </w:p>
        </w:tc>
      </w:tr>
      <w:tr w:rsidR="00E905E5" w:rsidRPr="00C21991" w14:paraId="10795F0C" w14:textId="77777777" w:rsidTr="00BC2076">
        <w:tc>
          <w:tcPr>
            <w:tcW w:w="798" w:type="dxa"/>
            <w:shd w:val="solid" w:color="FFFFFF" w:fill="auto"/>
          </w:tcPr>
          <w:p w14:paraId="60ADCFB1"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0705AE1E"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7FF56F30" w14:textId="77777777" w:rsidR="00E905E5" w:rsidRPr="00C21991" w:rsidRDefault="00E905E5" w:rsidP="00E905E5">
            <w:pPr>
              <w:pStyle w:val="TAC"/>
              <w:rPr>
                <w:sz w:val="16"/>
                <w:szCs w:val="16"/>
              </w:rPr>
            </w:pPr>
            <w:r w:rsidRPr="00C21991">
              <w:rPr>
                <w:sz w:val="16"/>
                <w:szCs w:val="16"/>
              </w:rPr>
              <w:t>CP-193116</w:t>
            </w:r>
          </w:p>
        </w:tc>
        <w:tc>
          <w:tcPr>
            <w:tcW w:w="524" w:type="dxa"/>
            <w:shd w:val="solid" w:color="FFFFFF" w:fill="auto"/>
          </w:tcPr>
          <w:p w14:paraId="05B790C8" w14:textId="77777777" w:rsidR="00E905E5" w:rsidRPr="00C21991" w:rsidRDefault="00E905E5" w:rsidP="00E905E5">
            <w:pPr>
              <w:pStyle w:val="TAL"/>
              <w:rPr>
                <w:sz w:val="16"/>
                <w:szCs w:val="16"/>
              </w:rPr>
            </w:pPr>
            <w:r w:rsidRPr="00C21991">
              <w:rPr>
                <w:sz w:val="16"/>
                <w:szCs w:val="16"/>
              </w:rPr>
              <w:t>6392</w:t>
            </w:r>
          </w:p>
        </w:tc>
        <w:tc>
          <w:tcPr>
            <w:tcW w:w="424" w:type="dxa"/>
            <w:shd w:val="solid" w:color="FFFFFF" w:fill="auto"/>
          </w:tcPr>
          <w:p w14:paraId="6E3A045F" w14:textId="77777777" w:rsidR="00E905E5" w:rsidRPr="00C21991" w:rsidRDefault="00E905E5" w:rsidP="00E905E5">
            <w:pPr>
              <w:pStyle w:val="TAR"/>
              <w:rPr>
                <w:sz w:val="16"/>
                <w:szCs w:val="16"/>
              </w:rPr>
            </w:pPr>
          </w:p>
        </w:tc>
        <w:tc>
          <w:tcPr>
            <w:tcW w:w="424" w:type="dxa"/>
            <w:shd w:val="solid" w:color="FFFFFF" w:fill="auto"/>
          </w:tcPr>
          <w:p w14:paraId="42C6A7CC" w14:textId="77777777" w:rsidR="00E905E5" w:rsidRPr="00C21991" w:rsidRDefault="00E905E5" w:rsidP="00E905E5">
            <w:pPr>
              <w:pStyle w:val="TAC"/>
              <w:rPr>
                <w:sz w:val="16"/>
                <w:szCs w:val="16"/>
              </w:rPr>
            </w:pPr>
            <w:r w:rsidRPr="00C21991">
              <w:rPr>
                <w:sz w:val="16"/>
                <w:szCs w:val="16"/>
              </w:rPr>
              <w:t>F</w:t>
            </w:r>
          </w:p>
        </w:tc>
        <w:tc>
          <w:tcPr>
            <w:tcW w:w="4919" w:type="dxa"/>
            <w:shd w:val="solid" w:color="FFFFFF" w:fill="auto"/>
          </w:tcPr>
          <w:p w14:paraId="5A201D8A" w14:textId="77777777" w:rsidR="00E905E5" w:rsidRPr="00C21991" w:rsidRDefault="00E905E5" w:rsidP="00E905E5">
            <w:pPr>
              <w:pStyle w:val="TAL"/>
              <w:rPr>
                <w:sz w:val="16"/>
                <w:szCs w:val="16"/>
              </w:rPr>
            </w:pPr>
            <w:r w:rsidRPr="00C21991">
              <w:rPr>
                <w:sz w:val="16"/>
                <w:szCs w:val="16"/>
              </w:rPr>
              <w:t>Ensure correct Reason for SRVCC</w:t>
            </w:r>
          </w:p>
        </w:tc>
        <w:tc>
          <w:tcPr>
            <w:tcW w:w="707" w:type="dxa"/>
            <w:shd w:val="solid" w:color="FFFFFF" w:fill="auto"/>
          </w:tcPr>
          <w:p w14:paraId="1D1A2E92" w14:textId="77777777" w:rsidR="00E905E5" w:rsidRPr="00C21991" w:rsidRDefault="00E905E5" w:rsidP="00E905E5">
            <w:pPr>
              <w:pStyle w:val="TAC"/>
              <w:rPr>
                <w:sz w:val="16"/>
                <w:szCs w:val="16"/>
              </w:rPr>
            </w:pPr>
            <w:r w:rsidRPr="00C21991">
              <w:rPr>
                <w:sz w:val="16"/>
                <w:szCs w:val="16"/>
              </w:rPr>
              <w:t>16.4.0</w:t>
            </w:r>
          </w:p>
        </w:tc>
      </w:tr>
      <w:tr w:rsidR="00E905E5" w:rsidRPr="00C21991" w14:paraId="1988B123" w14:textId="77777777" w:rsidTr="00BC2076">
        <w:tc>
          <w:tcPr>
            <w:tcW w:w="798" w:type="dxa"/>
            <w:shd w:val="solid" w:color="FFFFFF" w:fill="auto"/>
          </w:tcPr>
          <w:p w14:paraId="1B401831"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04ECD88F"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0D3CA7BD" w14:textId="77777777" w:rsidR="00E905E5" w:rsidRPr="00C21991" w:rsidRDefault="00E905E5" w:rsidP="00E905E5">
            <w:pPr>
              <w:pStyle w:val="TAC"/>
              <w:rPr>
                <w:sz w:val="16"/>
                <w:szCs w:val="16"/>
              </w:rPr>
            </w:pPr>
            <w:r w:rsidRPr="00C21991">
              <w:rPr>
                <w:sz w:val="16"/>
                <w:szCs w:val="16"/>
              </w:rPr>
              <w:t>CP-193116</w:t>
            </w:r>
          </w:p>
        </w:tc>
        <w:tc>
          <w:tcPr>
            <w:tcW w:w="524" w:type="dxa"/>
            <w:shd w:val="solid" w:color="FFFFFF" w:fill="auto"/>
          </w:tcPr>
          <w:p w14:paraId="6AFBC391" w14:textId="77777777" w:rsidR="00E905E5" w:rsidRPr="00C21991" w:rsidRDefault="00E905E5" w:rsidP="00E905E5">
            <w:pPr>
              <w:pStyle w:val="TAL"/>
              <w:rPr>
                <w:sz w:val="16"/>
                <w:szCs w:val="16"/>
              </w:rPr>
            </w:pPr>
            <w:r w:rsidRPr="00C21991">
              <w:rPr>
                <w:sz w:val="16"/>
                <w:szCs w:val="16"/>
              </w:rPr>
              <w:t>6393</w:t>
            </w:r>
          </w:p>
        </w:tc>
        <w:tc>
          <w:tcPr>
            <w:tcW w:w="424" w:type="dxa"/>
            <w:shd w:val="solid" w:color="FFFFFF" w:fill="auto"/>
          </w:tcPr>
          <w:p w14:paraId="578A7D92" w14:textId="77777777" w:rsidR="00E905E5" w:rsidRPr="00C21991" w:rsidRDefault="00E905E5" w:rsidP="00E905E5">
            <w:pPr>
              <w:pStyle w:val="TAR"/>
              <w:rPr>
                <w:sz w:val="16"/>
                <w:szCs w:val="16"/>
              </w:rPr>
            </w:pPr>
            <w:r w:rsidRPr="00C21991">
              <w:rPr>
                <w:sz w:val="16"/>
                <w:szCs w:val="16"/>
              </w:rPr>
              <w:t>1</w:t>
            </w:r>
          </w:p>
        </w:tc>
        <w:tc>
          <w:tcPr>
            <w:tcW w:w="424" w:type="dxa"/>
            <w:shd w:val="solid" w:color="FFFFFF" w:fill="auto"/>
          </w:tcPr>
          <w:p w14:paraId="77003974" w14:textId="77777777" w:rsidR="00E905E5" w:rsidRPr="00C21991" w:rsidRDefault="00E905E5" w:rsidP="00E905E5">
            <w:pPr>
              <w:pStyle w:val="TAC"/>
              <w:rPr>
                <w:sz w:val="16"/>
                <w:szCs w:val="16"/>
              </w:rPr>
            </w:pPr>
            <w:r w:rsidRPr="00C21991">
              <w:rPr>
                <w:sz w:val="16"/>
                <w:szCs w:val="16"/>
              </w:rPr>
              <w:t>B</w:t>
            </w:r>
          </w:p>
        </w:tc>
        <w:tc>
          <w:tcPr>
            <w:tcW w:w="4919" w:type="dxa"/>
            <w:shd w:val="solid" w:color="FFFFFF" w:fill="auto"/>
          </w:tcPr>
          <w:p w14:paraId="5EA91B2A" w14:textId="77777777" w:rsidR="00E905E5" w:rsidRPr="00C21991" w:rsidRDefault="00E905E5" w:rsidP="00E905E5">
            <w:pPr>
              <w:pStyle w:val="TAL"/>
              <w:rPr>
                <w:sz w:val="16"/>
                <w:szCs w:val="16"/>
              </w:rPr>
            </w:pPr>
            <w:r w:rsidRPr="00C21991">
              <w:rPr>
                <w:sz w:val="16"/>
                <w:szCs w:val="16"/>
              </w:rPr>
              <w:t>Reregistration between 3GPP and non-3GPP access, missing cases</w:t>
            </w:r>
          </w:p>
        </w:tc>
        <w:tc>
          <w:tcPr>
            <w:tcW w:w="707" w:type="dxa"/>
            <w:shd w:val="solid" w:color="FFFFFF" w:fill="auto"/>
          </w:tcPr>
          <w:p w14:paraId="1883F633" w14:textId="77777777" w:rsidR="00E905E5" w:rsidRPr="00C21991" w:rsidRDefault="00E905E5" w:rsidP="00E905E5">
            <w:pPr>
              <w:pStyle w:val="TAC"/>
              <w:rPr>
                <w:sz w:val="16"/>
                <w:szCs w:val="16"/>
              </w:rPr>
            </w:pPr>
            <w:r w:rsidRPr="00C21991">
              <w:rPr>
                <w:sz w:val="16"/>
                <w:szCs w:val="16"/>
              </w:rPr>
              <w:t>16.4.0</w:t>
            </w:r>
          </w:p>
        </w:tc>
      </w:tr>
      <w:tr w:rsidR="00E905E5" w:rsidRPr="00C21991" w14:paraId="42EBE043" w14:textId="77777777" w:rsidTr="00BC2076">
        <w:tc>
          <w:tcPr>
            <w:tcW w:w="798" w:type="dxa"/>
            <w:shd w:val="solid" w:color="FFFFFF" w:fill="auto"/>
          </w:tcPr>
          <w:p w14:paraId="2C003E71"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20684DC5"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5C7C3470" w14:textId="77777777" w:rsidR="00E905E5" w:rsidRPr="00C21991" w:rsidRDefault="00E905E5" w:rsidP="00E905E5">
            <w:pPr>
              <w:pStyle w:val="TAC"/>
              <w:rPr>
                <w:sz w:val="16"/>
                <w:szCs w:val="16"/>
              </w:rPr>
            </w:pPr>
            <w:r w:rsidRPr="00C21991">
              <w:rPr>
                <w:sz w:val="16"/>
                <w:szCs w:val="16"/>
              </w:rPr>
              <w:t>CP-193092</w:t>
            </w:r>
          </w:p>
        </w:tc>
        <w:tc>
          <w:tcPr>
            <w:tcW w:w="524" w:type="dxa"/>
            <w:shd w:val="solid" w:color="FFFFFF" w:fill="auto"/>
          </w:tcPr>
          <w:p w14:paraId="23F49D88" w14:textId="77777777" w:rsidR="00E905E5" w:rsidRPr="00C21991" w:rsidRDefault="00E905E5" w:rsidP="00E905E5">
            <w:pPr>
              <w:pStyle w:val="TAL"/>
              <w:rPr>
                <w:sz w:val="16"/>
                <w:szCs w:val="16"/>
              </w:rPr>
            </w:pPr>
            <w:r w:rsidRPr="00C21991">
              <w:rPr>
                <w:sz w:val="16"/>
                <w:szCs w:val="16"/>
              </w:rPr>
              <w:t>6394</w:t>
            </w:r>
          </w:p>
        </w:tc>
        <w:tc>
          <w:tcPr>
            <w:tcW w:w="424" w:type="dxa"/>
            <w:shd w:val="solid" w:color="FFFFFF" w:fill="auto"/>
          </w:tcPr>
          <w:p w14:paraId="7A4C3302" w14:textId="77777777" w:rsidR="00E905E5" w:rsidRPr="00C21991" w:rsidRDefault="00E905E5" w:rsidP="00E905E5">
            <w:pPr>
              <w:pStyle w:val="TAR"/>
              <w:rPr>
                <w:sz w:val="16"/>
                <w:szCs w:val="16"/>
              </w:rPr>
            </w:pPr>
            <w:r w:rsidRPr="00C21991">
              <w:rPr>
                <w:sz w:val="16"/>
                <w:szCs w:val="16"/>
              </w:rPr>
              <w:t>3</w:t>
            </w:r>
          </w:p>
        </w:tc>
        <w:tc>
          <w:tcPr>
            <w:tcW w:w="424" w:type="dxa"/>
            <w:shd w:val="solid" w:color="FFFFFF" w:fill="auto"/>
          </w:tcPr>
          <w:p w14:paraId="584DD44D" w14:textId="77777777" w:rsidR="00E905E5" w:rsidRPr="00C21991" w:rsidRDefault="00E905E5" w:rsidP="00E905E5">
            <w:pPr>
              <w:pStyle w:val="TAC"/>
              <w:rPr>
                <w:sz w:val="16"/>
                <w:szCs w:val="16"/>
              </w:rPr>
            </w:pPr>
            <w:r w:rsidRPr="00C21991">
              <w:rPr>
                <w:sz w:val="16"/>
                <w:szCs w:val="16"/>
              </w:rPr>
              <w:t>F</w:t>
            </w:r>
          </w:p>
        </w:tc>
        <w:tc>
          <w:tcPr>
            <w:tcW w:w="4919" w:type="dxa"/>
            <w:shd w:val="solid" w:color="FFFFFF" w:fill="auto"/>
          </w:tcPr>
          <w:p w14:paraId="3CD6827D" w14:textId="77777777" w:rsidR="00E905E5" w:rsidRPr="00C21991" w:rsidRDefault="00E905E5" w:rsidP="00E905E5">
            <w:pPr>
              <w:pStyle w:val="TAL"/>
              <w:rPr>
                <w:sz w:val="16"/>
                <w:szCs w:val="16"/>
              </w:rPr>
            </w:pPr>
            <w:r w:rsidRPr="00C21991">
              <w:rPr>
                <w:sz w:val="16"/>
                <w:szCs w:val="16"/>
              </w:rPr>
              <w:t>Procedure for MO IMS related signalling started indication for UAC</w:t>
            </w:r>
          </w:p>
        </w:tc>
        <w:tc>
          <w:tcPr>
            <w:tcW w:w="707" w:type="dxa"/>
            <w:shd w:val="solid" w:color="FFFFFF" w:fill="auto"/>
          </w:tcPr>
          <w:p w14:paraId="0C58BA33" w14:textId="77777777" w:rsidR="00E905E5" w:rsidRPr="00C21991" w:rsidRDefault="00E905E5" w:rsidP="00E905E5">
            <w:pPr>
              <w:pStyle w:val="TAC"/>
              <w:rPr>
                <w:sz w:val="16"/>
                <w:szCs w:val="16"/>
              </w:rPr>
            </w:pPr>
            <w:r w:rsidRPr="00C21991">
              <w:rPr>
                <w:sz w:val="16"/>
                <w:szCs w:val="16"/>
              </w:rPr>
              <w:t>16.4.0</w:t>
            </w:r>
          </w:p>
        </w:tc>
      </w:tr>
      <w:tr w:rsidR="00E905E5" w:rsidRPr="00C21991" w14:paraId="7B821983" w14:textId="77777777" w:rsidTr="00BC2076">
        <w:tc>
          <w:tcPr>
            <w:tcW w:w="798" w:type="dxa"/>
            <w:shd w:val="solid" w:color="FFFFFF" w:fill="auto"/>
          </w:tcPr>
          <w:p w14:paraId="6E074AD8"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28CF3EE0"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31ABDB56" w14:textId="77777777" w:rsidR="00E905E5" w:rsidRPr="00C21991" w:rsidRDefault="00E905E5" w:rsidP="00E905E5">
            <w:pPr>
              <w:pStyle w:val="TAC"/>
              <w:rPr>
                <w:sz w:val="16"/>
                <w:szCs w:val="16"/>
              </w:rPr>
            </w:pPr>
            <w:r w:rsidRPr="00C21991">
              <w:rPr>
                <w:sz w:val="16"/>
                <w:szCs w:val="16"/>
              </w:rPr>
              <w:t>CP-193111</w:t>
            </w:r>
          </w:p>
        </w:tc>
        <w:tc>
          <w:tcPr>
            <w:tcW w:w="524" w:type="dxa"/>
            <w:shd w:val="solid" w:color="FFFFFF" w:fill="auto"/>
          </w:tcPr>
          <w:p w14:paraId="290A426B" w14:textId="77777777" w:rsidR="00E905E5" w:rsidRPr="00C21991" w:rsidRDefault="00E905E5" w:rsidP="00E905E5">
            <w:pPr>
              <w:pStyle w:val="TAL"/>
              <w:rPr>
                <w:sz w:val="16"/>
                <w:szCs w:val="16"/>
              </w:rPr>
            </w:pPr>
            <w:r w:rsidRPr="00C21991">
              <w:rPr>
                <w:sz w:val="16"/>
                <w:szCs w:val="16"/>
              </w:rPr>
              <w:t>6397</w:t>
            </w:r>
          </w:p>
        </w:tc>
        <w:tc>
          <w:tcPr>
            <w:tcW w:w="424" w:type="dxa"/>
            <w:shd w:val="solid" w:color="FFFFFF" w:fill="auto"/>
          </w:tcPr>
          <w:p w14:paraId="09A2C3FD" w14:textId="77777777" w:rsidR="00E905E5" w:rsidRPr="00C21991" w:rsidRDefault="00E905E5" w:rsidP="00E905E5">
            <w:pPr>
              <w:pStyle w:val="TAR"/>
              <w:rPr>
                <w:sz w:val="16"/>
                <w:szCs w:val="16"/>
              </w:rPr>
            </w:pPr>
          </w:p>
        </w:tc>
        <w:tc>
          <w:tcPr>
            <w:tcW w:w="424" w:type="dxa"/>
            <w:shd w:val="solid" w:color="FFFFFF" w:fill="auto"/>
          </w:tcPr>
          <w:p w14:paraId="44456E77" w14:textId="77777777" w:rsidR="00E905E5" w:rsidRPr="00C21991" w:rsidRDefault="00E905E5" w:rsidP="00E905E5">
            <w:pPr>
              <w:pStyle w:val="TAC"/>
              <w:rPr>
                <w:sz w:val="16"/>
                <w:szCs w:val="16"/>
              </w:rPr>
            </w:pPr>
            <w:r w:rsidRPr="00C21991">
              <w:rPr>
                <w:sz w:val="16"/>
                <w:szCs w:val="16"/>
              </w:rPr>
              <w:t>B</w:t>
            </w:r>
          </w:p>
        </w:tc>
        <w:tc>
          <w:tcPr>
            <w:tcW w:w="4919" w:type="dxa"/>
            <w:shd w:val="solid" w:color="FFFFFF" w:fill="auto"/>
          </w:tcPr>
          <w:p w14:paraId="36ABB5DB" w14:textId="77777777" w:rsidR="00E905E5" w:rsidRPr="00C21991" w:rsidRDefault="00E905E5" w:rsidP="00E905E5">
            <w:pPr>
              <w:pStyle w:val="TAL"/>
              <w:rPr>
                <w:sz w:val="16"/>
                <w:szCs w:val="16"/>
              </w:rPr>
            </w:pPr>
            <w:r w:rsidRPr="00C21991">
              <w:rPr>
                <w:sz w:val="16"/>
                <w:szCs w:val="16"/>
              </w:rPr>
              <w:t>Additional-Identity header in REFER request</w:t>
            </w:r>
          </w:p>
        </w:tc>
        <w:tc>
          <w:tcPr>
            <w:tcW w:w="707" w:type="dxa"/>
            <w:shd w:val="solid" w:color="FFFFFF" w:fill="auto"/>
          </w:tcPr>
          <w:p w14:paraId="746C583D" w14:textId="77777777" w:rsidR="00E905E5" w:rsidRPr="00C21991" w:rsidRDefault="00E905E5" w:rsidP="00E905E5">
            <w:pPr>
              <w:pStyle w:val="TAC"/>
              <w:rPr>
                <w:sz w:val="16"/>
                <w:szCs w:val="16"/>
              </w:rPr>
            </w:pPr>
            <w:r w:rsidRPr="00C21991">
              <w:rPr>
                <w:sz w:val="16"/>
                <w:szCs w:val="16"/>
              </w:rPr>
              <w:t>16.4.0</w:t>
            </w:r>
          </w:p>
        </w:tc>
      </w:tr>
      <w:tr w:rsidR="00E905E5" w:rsidRPr="00C21991" w14:paraId="6F4F08A1" w14:textId="77777777" w:rsidTr="00BC2076">
        <w:tc>
          <w:tcPr>
            <w:tcW w:w="798" w:type="dxa"/>
            <w:shd w:val="solid" w:color="FFFFFF" w:fill="auto"/>
          </w:tcPr>
          <w:p w14:paraId="4919B272"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79DFA2FE"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137CD37A" w14:textId="77777777" w:rsidR="00E905E5" w:rsidRPr="00C21991" w:rsidRDefault="00E905E5" w:rsidP="00E905E5">
            <w:pPr>
              <w:pStyle w:val="TAC"/>
              <w:rPr>
                <w:sz w:val="16"/>
                <w:szCs w:val="16"/>
              </w:rPr>
            </w:pPr>
            <w:r w:rsidRPr="00C21991">
              <w:rPr>
                <w:sz w:val="16"/>
                <w:szCs w:val="16"/>
              </w:rPr>
              <w:t>CP-193085</w:t>
            </w:r>
          </w:p>
        </w:tc>
        <w:tc>
          <w:tcPr>
            <w:tcW w:w="524" w:type="dxa"/>
            <w:shd w:val="solid" w:color="FFFFFF" w:fill="auto"/>
          </w:tcPr>
          <w:p w14:paraId="36C9A3B2" w14:textId="77777777" w:rsidR="00E905E5" w:rsidRPr="00C21991" w:rsidRDefault="00E905E5" w:rsidP="00E905E5">
            <w:pPr>
              <w:pStyle w:val="TAL"/>
              <w:rPr>
                <w:sz w:val="16"/>
                <w:szCs w:val="16"/>
              </w:rPr>
            </w:pPr>
            <w:r w:rsidRPr="00C21991">
              <w:rPr>
                <w:sz w:val="16"/>
                <w:szCs w:val="16"/>
              </w:rPr>
              <w:t>6399</w:t>
            </w:r>
          </w:p>
        </w:tc>
        <w:tc>
          <w:tcPr>
            <w:tcW w:w="424" w:type="dxa"/>
            <w:shd w:val="solid" w:color="FFFFFF" w:fill="auto"/>
          </w:tcPr>
          <w:p w14:paraId="7099BC3A" w14:textId="77777777" w:rsidR="00E905E5" w:rsidRPr="00C21991" w:rsidRDefault="00E905E5" w:rsidP="00E905E5">
            <w:pPr>
              <w:pStyle w:val="TAR"/>
              <w:rPr>
                <w:sz w:val="16"/>
                <w:szCs w:val="16"/>
              </w:rPr>
            </w:pPr>
            <w:r w:rsidRPr="00C21991">
              <w:rPr>
                <w:sz w:val="16"/>
                <w:szCs w:val="16"/>
              </w:rPr>
              <w:t>1</w:t>
            </w:r>
          </w:p>
        </w:tc>
        <w:tc>
          <w:tcPr>
            <w:tcW w:w="424" w:type="dxa"/>
            <w:shd w:val="solid" w:color="FFFFFF" w:fill="auto"/>
          </w:tcPr>
          <w:p w14:paraId="54D6F1BC" w14:textId="77777777" w:rsidR="00E905E5" w:rsidRPr="00C21991" w:rsidRDefault="00E905E5" w:rsidP="00E905E5">
            <w:pPr>
              <w:pStyle w:val="TAC"/>
              <w:rPr>
                <w:sz w:val="16"/>
                <w:szCs w:val="16"/>
              </w:rPr>
            </w:pPr>
            <w:r w:rsidRPr="00C21991">
              <w:rPr>
                <w:sz w:val="16"/>
                <w:szCs w:val="16"/>
              </w:rPr>
              <w:t>A</w:t>
            </w:r>
          </w:p>
        </w:tc>
        <w:tc>
          <w:tcPr>
            <w:tcW w:w="4919" w:type="dxa"/>
            <w:shd w:val="solid" w:color="FFFFFF" w:fill="auto"/>
          </w:tcPr>
          <w:p w14:paraId="55048C17" w14:textId="77777777" w:rsidR="00E905E5" w:rsidRPr="00C21991" w:rsidRDefault="00E905E5" w:rsidP="00E905E5">
            <w:pPr>
              <w:pStyle w:val="TAL"/>
              <w:rPr>
                <w:sz w:val="16"/>
                <w:szCs w:val="16"/>
              </w:rPr>
            </w:pPr>
            <w:r w:rsidRPr="00C21991">
              <w:rPr>
                <w:sz w:val="16"/>
                <w:szCs w:val="16"/>
              </w:rPr>
              <w:t>P-CSCF restoration in 5GS</w:t>
            </w:r>
          </w:p>
        </w:tc>
        <w:tc>
          <w:tcPr>
            <w:tcW w:w="707" w:type="dxa"/>
            <w:shd w:val="solid" w:color="FFFFFF" w:fill="auto"/>
          </w:tcPr>
          <w:p w14:paraId="2A7F438C" w14:textId="77777777" w:rsidR="00E905E5" w:rsidRPr="00C21991" w:rsidRDefault="00E905E5" w:rsidP="00E905E5">
            <w:pPr>
              <w:pStyle w:val="TAC"/>
              <w:rPr>
                <w:sz w:val="16"/>
                <w:szCs w:val="16"/>
              </w:rPr>
            </w:pPr>
            <w:r w:rsidRPr="00C21991">
              <w:rPr>
                <w:sz w:val="16"/>
                <w:szCs w:val="16"/>
              </w:rPr>
              <w:t>16.4.0</w:t>
            </w:r>
          </w:p>
        </w:tc>
      </w:tr>
      <w:tr w:rsidR="00E905E5" w:rsidRPr="00C21991" w14:paraId="13F77E6F" w14:textId="77777777" w:rsidTr="00BC2076">
        <w:tc>
          <w:tcPr>
            <w:tcW w:w="798" w:type="dxa"/>
            <w:shd w:val="solid" w:color="FFFFFF" w:fill="auto"/>
          </w:tcPr>
          <w:p w14:paraId="460B0039" w14:textId="77777777" w:rsidR="00E905E5" w:rsidRPr="00C21991" w:rsidRDefault="00E905E5" w:rsidP="00E905E5">
            <w:pPr>
              <w:pStyle w:val="TAC"/>
              <w:rPr>
                <w:sz w:val="16"/>
                <w:szCs w:val="16"/>
              </w:rPr>
            </w:pPr>
            <w:r w:rsidRPr="00C21991">
              <w:rPr>
                <w:sz w:val="16"/>
                <w:szCs w:val="16"/>
              </w:rPr>
              <w:t>2019-12</w:t>
            </w:r>
          </w:p>
        </w:tc>
        <w:tc>
          <w:tcPr>
            <w:tcW w:w="797" w:type="dxa"/>
            <w:shd w:val="solid" w:color="FFFFFF" w:fill="auto"/>
          </w:tcPr>
          <w:p w14:paraId="2F146EBD" w14:textId="77777777" w:rsidR="00E905E5" w:rsidRPr="00C21991" w:rsidRDefault="00E905E5" w:rsidP="00E905E5">
            <w:pPr>
              <w:pStyle w:val="TAC"/>
              <w:rPr>
                <w:sz w:val="16"/>
                <w:szCs w:val="16"/>
              </w:rPr>
            </w:pPr>
            <w:r w:rsidRPr="00C21991">
              <w:rPr>
                <w:sz w:val="16"/>
                <w:szCs w:val="16"/>
              </w:rPr>
              <w:t>CT#86</w:t>
            </w:r>
          </w:p>
        </w:tc>
        <w:tc>
          <w:tcPr>
            <w:tcW w:w="1088" w:type="dxa"/>
            <w:shd w:val="solid" w:color="FFFFFF" w:fill="auto"/>
          </w:tcPr>
          <w:p w14:paraId="3DE90EF1" w14:textId="77777777" w:rsidR="00E905E5" w:rsidRPr="00C21991" w:rsidRDefault="00E905E5" w:rsidP="00E905E5">
            <w:pPr>
              <w:pStyle w:val="TAC"/>
              <w:rPr>
                <w:sz w:val="16"/>
                <w:szCs w:val="16"/>
              </w:rPr>
            </w:pPr>
            <w:r w:rsidRPr="00C21991">
              <w:rPr>
                <w:sz w:val="16"/>
                <w:szCs w:val="16"/>
              </w:rPr>
              <w:t>CP-193116</w:t>
            </w:r>
          </w:p>
        </w:tc>
        <w:tc>
          <w:tcPr>
            <w:tcW w:w="524" w:type="dxa"/>
            <w:shd w:val="solid" w:color="FFFFFF" w:fill="auto"/>
          </w:tcPr>
          <w:p w14:paraId="30EF1BED" w14:textId="77777777" w:rsidR="00E905E5" w:rsidRPr="00C21991" w:rsidRDefault="00E905E5" w:rsidP="00E905E5">
            <w:pPr>
              <w:pStyle w:val="TAL"/>
              <w:rPr>
                <w:sz w:val="16"/>
                <w:szCs w:val="16"/>
              </w:rPr>
            </w:pPr>
            <w:r w:rsidRPr="00C21991">
              <w:rPr>
                <w:sz w:val="16"/>
                <w:szCs w:val="16"/>
              </w:rPr>
              <w:t>6400</w:t>
            </w:r>
          </w:p>
        </w:tc>
        <w:tc>
          <w:tcPr>
            <w:tcW w:w="424" w:type="dxa"/>
            <w:shd w:val="solid" w:color="FFFFFF" w:fill="auto"/>
          </w:tcPr>
          <w:p w14:paraId="600F2DE9" w14:textId="77777777" w:rsidR="00E905E5" w:rsidRPr="00C21991" w:rsidRDefault="00E905E5" w:rsidP="00E905E5">
            <w:pPr>
              <w:pStyle w:val="TAR"/>
              <w:rPr>
                <w:sz w:val="16"/>
                <w:szCs w:val="16"/>
              </w:rPr>
            </w:pPr>
          </w:p>
        </w:tc>
        <w:tc>
          <w:tcPr>
            <w:tcW w:w="424" w:type="dxa"/>
            <w:shd w:val="solid" w:color="FFFFFF" w:fill="auto"/>
          </w:tcPr>
          <w:p w14:paraId="4161232E" w14:textId="77777777" w:rsidR="00E905E5" w:rsidRPr="00C21991" w:rsidRDefault="00E905E5" w:rsidP="00E905E5">
            <w:pPr>
              <w:pStyle w:val="TAC"/>
              <w:rPr>
                <w:sz w:val="16"/>
                <w:szCs w:val="16"/>
              </w:rPr>
            </w:pPr>
            <w:r w:rsidRPr="00C21991">
              <w:rPr>
                <w:sz w:val="16"/>
                <w:szCs w:val="16"/>
              </w:rPr>
              <w:t>D</w:t>
            </w:r>
          </w:p>
        </w:tc>
        <w:tc>
          <w:tcPr>
            <w:tcW w:w="4919" w:type="dxa"/>
            <w:shd w:val="solid" w:color="FFFFFF" w:fill="auto"/>
          </w:tcPr>
          <w:p w14:paraId="468F65E4" w14:textId="77777777" w:rsidR="00E905E5" w:rsidRPr="00C21991" w:rsidRDefault="00E905E5" w:rsidP="00E905E5">
            <w:pPr>
              <w:pStyle w:val="TAL"/>
              <w:rPr>
                <w:sz w:val="16"/>
                <w:szCs w:val="16"/>
              </w:rPr>
            </w:pPr>
            <w:r w:rsidRPr="00C21991">
              <w:rPr>
                <w:sz w:val="16"/>
                <w:szCs w:val="16"/>
              </w:rPr>
              <w:t>Editorial correction of E-UTRAN</w:t>
            </w:r>
          </w:p>
        </w:tc>
        <w:tc>
          <w:tcPr>
            <w:tcW w:w="707" w:type="dxa"/>
            <w:shd w:val="solid" w:color="FFFFFF" w:fill="auto"/>
          </w:tcPr>
          <w:p w14:paraId="0644AEED" w14:textId="77777777" w:rsidR="00E905E5" w:rsidRPr="00C21991" w:rsidRDefault="00E905E5" w:rsidP="00E905E5">
            <w:pPr>
              <w:pStyle w:val="TAC"/>
              <w:rPr>
                <w:sz w:val="16"/>
                <w:szCs w:val="16"/>
              </w:rPr>
            </w:pPr>
            <w:r w:rsidRPr="00C21991">
              <w:rPr>
                <w:sz w:val="16"/>
                <w:szCs w:val="16"/>
              </w:rPr>
              <w:t>16.4.0</w:t>
            </w:r>
          </w:p>
        </w:tc>
      </w:tr>
      <w:tr w:rsidR="00E570E3" w:rsidRPr="00C21991" w14:paraId="564AA833" w14:textId="77777777" w:rsidTr="00BC2076">
        <w:tc>
          <w:tcPr>
            <w:tcW w:w="798" w:type="dxa"/>
            <w:shd w:val="solid" w:color="FFFFFF" w:fill="auto"/>
          </w:tcPr>
          <w:p w14:paraId="18BA34FB" w14:textId="77777777" w:rsidR="00E570E3" w:rsidRPr="00C21991" w:rsidRDefault="00E570E3" w:rsidP="00E570E3">
            <w:pPr>
              <w:pStyle w:val="TAC"/>
              <w:rPr>
                <w:sz w:val="16"/>
                <w:szCs w:val="16"/>
              </w:rPr>
            </w:pPr>
            <w:r w:rsidRPr="00C21991">
              <w:rPr>
                <w:sz w:val="16"/>
                <w:szCs w:val="16"/>
              </w:rPr>
              <w:t>2020-03</w:t>
            </w:r>
          </w:p>
        </w:tc>
        <w:tc>
          <w:tcPr>
            <w:tcW w:w="797" w:type="dxa"/>
            <w:shd w:val="solid" w:color="FFFFFF" w:fill="auto"/>
          </w:tcPr>
          <w:p w14:paraId="3A8F2DB1" w14:textId="77777777" w:rsidR="00E570E3" w:rsidRPr="00C21991" w:rsidRDefault="00E570E3" w:rsidP="00E570E3">
            <w:pPr>
              <w:pStyle w:val="TAC"/>
              <w:rPr>
                <w:sz w:val="16"/>
                <w:szCs w:val="16"/>
              </w:rPr>
            </w:pPr>
            <w:r w:rsidRPr="00C21991">
              <w:rPr>
                <w:sz w:val="16"/>
                <w:szCs w:val="16"/>
              </w:rPr>
              <w:t>CT#87e</w:t>
            </w:r>
          </w:p>
        </w:tc>
        <w:tc>
          <w:tcPr>
            <w:tcW w:w="1088" w:type="dxa"/>
            <w:shd w:val="solid" w:color="FFFFFF" w:fill="auto"/>
          </w:tcPr>
          <w:p w14:paraId="21D8B519" w14:textId="77777777" w:rsidR="00E570E3" w:rsidRPr="00C21991" w:rsidRDefault="00E570E3" w:rsidP="00E570E3">
            <w:pPr>
              <w:pStyle w:val="TAC"/>
              <w:rPr>
                <w:sz w:val="16"/>
                <w:szCs w:val="16"/>
              </w:rPr>
            </w:pPr>
            <w:r w:rsidRPr="00C21991">
              <w:rPr>
                <w:sz w:val="16"/>
                <w:szCs w:val="16"/>
              </w:rPr>
              <w:t>CP-200128</w:t>
            </w:r>
          </w:p>
        </w:tc>
        <w:tc>
          <w:tcPr>
            <w:tcW w:w="524" w:type="dxa"/>
            <w:shd w:val="solid" w:color="FFFFFF" w:fill="auto"/>
          </w:tcPr>
          <w:p w14:paraId="11A832BD" w14:textId="77777777" w:rsidR="00E570E3" w:rsidRPr="00C21991" w:rsidRDefault="00E570E3" w:rsidP="00E570E3">
            <w:pPr>
              <w:pStyle w:val="TAL"/>
              <w:rPr>
                <w:sz w:val="16"/>
                <w:szCs w:val="16"/>
              </w:rPr>
            </w:pPr>
            <w:r w:rsidRPr="00C21991">
              <w:rPr>
                <w:sz w:val="16"/>
                <w:szCs w:val="16"/>
              </w:rPr>
              <w:t>6409</w:t>
            </w:r>
          </w:p>
        </w:tc>
        <w:tc>
          <w:tcPr>
            <w:tcW w:w="424" w:type="dxa"/>
            <w:shd w:val="solid" w:color="FFFFFF" w:fill="auto"/>
          </w:tcPr>
          <w:p w14:paraId="7CAF280A" w14:textId="77777777" w:rsidR="00E570E3" w:rsidRPr="00C21991" w:rsidRDefault="00E570E3" w:rsidP="00E570E3">
            <w:pPr>
              <w:pStyle w:val="TAR"/>
              <w:rPr>
                <w:sz w:val="16"/>
                <w:szCs w:val="16"/>
              </w:rPr>
            </w:pPr>
          </w:p>
        </w:tc>
        <w:tc>
          <w:tcPr>
            <w:tcW w:w="424" w:type="dxa"/>
            <w:shd w:val="solid" w:color="FFFFFF" w:fill="auto"/>
          </w:tcPr>
          <w:p w14:paraId="66A00E5A" w14:textId="77777777" w:rsidR="00E570E3" w:rsidRPr="00C21991" w:rsidRDefault="00E570E3" w:rsidP="00E570E3">
            <w:pPr>
              <w:pStyle w:val="TAC"/>
              <w:rPr>
                <w:sz w:val="16"/>
                <w:szCs w:val="16"/>
              </w:rPr>
            </w:pPr>
            <w:r w:rsidRPr="00C21991">
              <w:rPr>
                <w:sz w:val="16"/>
                <w:szCs w:val="16"/>
              </w:rPr>
              <w:t>B</w:t>
            </w:r>
          </w:p>
        </w:tc>
        <w:tc>
          <w:tcPr>
            <w:tcW w:w="4919" w:type="dxa"/>
            <w:shd w:val="solid" w:color="FFFFFF" w:fill="auto"/>
          </w:tcPr>
          <w:p w14:paraId="25538351" w14:textId="77777777" w:rsidR="00E570E3" w:rsidRPr="00C21991" w:rsidRDefault="00E570E3" w:rsidP="00E570E3">
            <w:pPr>
              <w:pStyle w:val="TAL"/>
              <w:rPr>
                <w:sz w:val="16"/>
                <w:szCs w:val="16"/>
              </w:rPr>
            </w:pPr>
            <w:r w:rsidRPr="00C21991">
              <w:rPr>
                <w:sz w:val="16"/>
                <w:szCs w:val="16"/>
              </w:rPr>
              <w:t>SDP profile update to support FLUS</w:t>
            </w:r>
          </w:p>
        </w:tc>
        <w:tc>
          <w:tcPr>
            <w:tcW w:w="707" w:type="dxa"/>
            <w:shd w:val="solid" w:color="FFFFFF" w:fill="auto"/>
          </w:tcPr>
          <w:p w14:paraId="0FE16E21" w14:textId="77777777" w:rsidR="00E570E3" w:rsidRPr="00C21991" w:rsidRDefault="00E570E3" w:rsidP="00E570E3">
            <w:pPr>
              <w:pStyle w:val="TAC"/>
              <w:rPr>
                <w:sz w:val="16"/>
                <w:szCs w:val="16"/>
              </w:rPr>
            </w:pPr>
            <w:r w:rsidRPr="00C21991">
              <w:rPr>
                <w:sz w:val="16"/>
                <w:szCs w:val="16"/>
              </w:rPr>
              <w:t>16.5.0</w:t>
            </w:r>
          </w:p>
        </w:tc>
      </w:tr>
      <w:tr w:rsidR="00E570E3" w:rsidRPr="00C21991" w14:paraId="355539CC" w14:textId="77777777" w:rsidTr="00BC2076">
        <w:tc>
          <w:tcPr>
            <w:tcW w:w="798" w:type="dxa"/>
            <w:shd w:val="solid" w:color="FFFFFF" w:fill="auto"/>
          </w:tcPr>
          <w:p w14:paraId="09239FEC" w14:textId="77777777" w:rsidR="00E570E3" w:rsidRPr="00C21991" w:rsidRDefault="00E570E3" w:rsidP="00E570E3">
            <w:pPr>
              <w:pStyle w:val="TAC"/>
              <w:rPr>
                <w:sz w:val="16"/>
                <w:szCs w:val="16"/>
              </w:rPr>
            </w:pPr>
            <w:r w:rsidRPr="00C21991">
              <w:rPr>
                <w:sz w:val="16"/>
                <w:szCs w:val="16"/>
              </w:rPr>
              <w:t>2020-03</w:t>
            </w:r>
          </w:p>
        </w:tc>
        <w:tc>
          <w:tcPr>
            <w:tcW w:w="797" w:type="dxa"/>
            <w:shd w:val="solid" w:color="FFFFFF" w:fill="auto"/>
          </w:tcPr>
          <w:p w14:paraId="36BAC9B9" w14:textId="77777777" w:rsidR="00E570E3" w:rsidRPr="00C21991" w:rsidRDefault="00E570E3" w:rsidP="00E570E3">
            <w:pPr>
              <w:pStyle w:val="TAC"/>
              <w:rPr>
                <w:sz w:val="16"/>
                <w:szCs w:val="16"/>
              </w:rPr>
            </w:pPr>
            <w:r w:rsidRPr="00C21991">
              <w:rPr>
                <w:sz w:val="16"/>
                <w:szCs w:val="16"/>
              </w:rPr>
              <w:t>CT#87e</w:t>
            </w:r>
          </w:p>
        </w:tc>
        <w:tc>
          <w:tcPr>
            <w:tcW w:w="1088" w:type="dxa"/>
            <w:shd w:val="solid" w:color="FFFFFF" w:fill="auto"/>
          </w:tcPr>
          <w:p w14:paraId="36D97F65" w14:textId="77777777" w:rsidR="00E570E3" w:rsidRPr="00C21991" w:rsidRDefault="00C6058D" w:rsidP="00E570E3">
            <w:pPr>
              <w:pStyle w:val="TAC"/>
              <w:rPr>
                <w:sz w:val="16"/>
                <w:szCs w:val="16"/>
              </w:rPr>
            </w:pPr>
            <w:r w:rsidRPr="00C21991">
              <w:rPr>
                <w:sz w:val="16"/>
                <w:szCs w:val="16"/>
              </w:rPr>
              <w:t>CP-200128</w:t>
            </w:r>
          </w:p>
        </w:tc>
        <w:tc>
          <w:tcPr>
            <w:tcW w:w="524" w:type="dxa"/>
            <w:shd w:val="solid" w:color="FFFFFF" w:fill="auto"/>
          </w:tcPr>
          <w:p w14:paraId="50F92094" w14:textId="77777777" w:rsidR="00E570E3" w:rsidRPr="00C21991" w:rsidRDefault="00C6058D" w:rsidP="00E570E3">
            <w:pPr>
              <w:pStyle w:val="TAL"/>
              <w:rPr>
                <w:sz w:val="16"/>
                <w:szCs w:val="16"/>
              </w:rPr>
            </w:pPr>
            <w:r w:rsidRPr="00C21991">
              <w:rPr>
                <w:sz w:val="16"/>
                <w:szCs w:val="16"/>
              </w:rPr>
              <w:t>6410</w:t>
            </w:r>
          </w:p>
        </w:tc>
        <w:tc>
          <w:tcPr>
            <w:tcW w:w="424" w:type="dxa"/>
            <w:shd w:val="solid" w:color="FFFFFF" w:fill="auto"/>
          </w:tcPr>
          <w:p w14:paraId="0063B446" w14:textId="77777777" w:rsidR="00E570E3" w:rsidRPr="00C21991" w:rsidRDefault="00C6058D" w:rsidP="00E570E3">
            <w:pPr>
              <w:pStyle w:val="TAR"/>
              <w:rPr>
                <w:sz w:val="16"/>
                <w:szCs w:val="16"/>
              </w:rPr>
            </w:pPr>
            <w:r w:rsidRPr="00C21991">
              <w:rPr>
                <w:sz w:val="16"/>
                <w:szCs w:val="16"/>
              </w:rPr>
              <w:t>1</w:t>
            </w:r>
          </w:p>
        </w:tc>
        <w:tc>
          <w:tcPr>
            <w:tcW w:w="424" w:type="dxa"/>
            <w:shd w:val="solid" w:color="FFFFFF" w:fill="auto"/>
          </w:tcPr>
          <w:p w14:paraId="0C078121" w14:textId="77777777" w:rsidR="00E570E3" w:rsidRPr="00C21991" w:rsidRDefault="00C6058D" w:rsidP="00E570E3">
            <w:pPr>
              <w:pStyle w:val="TAC"/>
              <w:rPr>
                <w:sz w:val="16"/>
                <w:szCs w:val="16"/>
              </w:rPr>
            </w:pPr>
            <w:r w:rsidRPr="00C21991">
              <w:rPr>
                <w:sz w:val="16"/>
                <w:szCs w:val="16"/>
              </w:rPr>
              <w:t>B</w:t>
            </w:r>
          </w:p>
        </w:tc>
        <w:tc>
          <w:tcPr>
            <w:tcW w:w="4919" w:type="dxa"/>
            <w:shd w:val="solid" w:color="FFFFFF" w:fill="auto"/>
          </w:tcPr>
          <w:p w14:paraId="16F17C19" w14:textId="77777777" w:rsidR="00E570E3" w:rsidRPr="00C21991" w:rsidRDefault="00C6058D" w:rsidP="00E570E3">
            <w:pPr>
              <w:pStyle w:val="TAL"/>
              <w:rPr>
                <w:sz w:val="16"/>
                <w:szCs w:val="16"/>
              </w:rPr>
            </w:pPr>
            <w:r w:rsidRPr="00C21991">
              <w:rPr>
                <w:sz w:val="16"/>
                <w:szCs w:val="16"/>
              </w:rPr>
              <w:t>Correct reference</w:t>
            </w:r>
          </w:p>
        </w:tc>
        <w:tc>
          <w:tcPr>
            <w:tcW w:w="707" w:type="dxa"/>
            <w:shd w:val="solid" w:color="FFFFFF" w:fill="auto"/>
          </w:tcPr>
          <w:p w14:paraId="49329A46" w14:textId="77777777" w:rsidR="00E570E3" w:rsidRPr="00C21991" w:rsidRDefault="00E570E3" w:rsidP="00E570E3">
            <w:pPr>
              <w:pStyle w:val="TAC"/>
              <w:rPr>
                <w:sz w:val="16"/>
                <w:szCs w:val="16"/>
              </w:rPr>
            </w:pPr>
            <w:r w:rsidRPr="00C21991">
              <w:rPr>
                <w:sz w:val="16"/>
                <w:szCs w:val="16"/>
              </w:rPr>
              <w:t>16.5.0</w:t>
            </w:r>
          </w:p>
        </w:tc>
      </w:tr>
      <w:tr w:rsidR="00E570E3" w:rsidRPr="00C21991" w14:paraId="38FDED77" w14:textId="77777777" w:rsidTr="00BC2076">
        <w:tc>
          <w:tcPr>
            <w:tcW w:w="798" w:type="dxa"/>
            <w:shd w:val="solid" w:color="FFFFFF" w:fill="auto"/>
          </w:tcPr>
          <w:p w14:paraId="2197187C" w14:textId="77777777" w:rsidR="00E570E3" w:rsidRPr="00C21991" w:rsidRDefault="00E570E3" w:rsidP="00E570E3">
            <w:pPr>
              <w:pStyle w:val="TAC"/>
              <w:rPr>
                <w:sz w:val="16"/>
                <w:szCs w:val="16"/>
              </w:rPr>
            </w:pPr>
            <w:r w:rsidRPr="00C21991">
              <w:rPr>
                <w:sz w:val="16"/>
                <w:szCs w:val="16"/>
              </w:rPr>
              <w:t>2020-03</w:t>
            </w:r>
          </w:p>
        </w:tc>
        <w:tc>
          <w:tcPr>
            <w:tcW w:w="797" w:type="dxa"/>
            <w:shd w:val="solid" w:color="FFFFFF" w:fill="auto"/>
          </w:tcPr>
          <w:p w14:paraId="3C930A90" w14:textId="77777777" w:rsidR="00E570E3" w:rsidRPr="00C21991" w:rsidRDefault="00E570E3" w:rsidP="00E570E3">
            <w:pPr>
              <w:pStyle w:val="TAC"/>
              <w:rPr>
                <w:sz w:val="16"/>
                <w:szCs w:val="16"/>
              </w:rPr>
            </w:pPr>
            <w:r w:rsidRPr="00C21991">
              <w:rPr>
                <w:sz w:val="16"/>
                <w:szCs w:val="16"/>
              </w:rPr>
              <w:t>CT#87e</w:t>
            </w:r>
          </w:p>
        </w:tc>
        <w:tc>
          <w:tcPr>
            <w:tcW w:w="1088" w:type="dxa"/>
            <w:shd w:val="solid" w:color="FFFFFF" w:fill="auto"/>
          </w:tcPr>
          <w:p w14:paraId="70091505" w14:textId="77777777" w:rsidR="00E570E3" w:rsidRPr="00C21991" w:rsidRDefault="004021AB" w:rsidP="00E570E3">
            <w:pPr>
              <w:pStyle w:val="TAC"/>
              <w:rPr>
                <w:sz w:val="16"/>
                <w:szCs w:val="16"/>
              </w:rPr>
            </w:pPr>
            <w:r w:rsidRPr="00C21991">
              <w:rPr>
                <w:sz w:val="16"/>
                <w:szCs w:val="16"/>
              </w:rPr>
              <w:t>CP-200120</w:t>
            </w:r>
          </w:p>
        </w:tc>
        <w:tc>
          <w:tcPr>
            <w:tcW w:w="524" w:type="dxa"/>
            <w:shd w:val="solid" w:color="FFFFFF" w:fill="auto"/>
          </w:tcPr>
          <w:p w14:paraId="2778516F" w14:textId="77777777" w:rsidR="00E570E3" w:rsidRPr="00C21991" w:rsidRDefault="004021AB" w:rsidP="00E570E3">
            <w:pPr>
              <w:pStyle w:val="TAL"/>
              <w:rPr>
                <w:sz w:val="16"/>
                <w:szCs w:val="16"/>
              </w:rPr>
            </w:pPr>
            <w:r w:rsidRPr="00C21991">
              <w:rPr>
                <w:sz w:val="16"/>
                <w:szCs w:val="16"/>
              </w:rPr>
              <w:t>6412</w:t>
            </w:r>
          </w:p>
        </w:tc>
        <w:tc>
          <w:tcPr>
            <w:tcW w:w="424" w:type="dxa"/>
            <w:shd w:val="solid" w:color="FFFFFF" w:fill="auto"/>
          </w:tcPr>
          <w:p w14:paraId="4DD8E976" w14:textId="77777777" w:rsidR="00E570E3" w:rsidRPr="00C21991" w:rsidRDefault="00E570E3" w:rsidP="00E570E3">
            <w:pPr>
              <w:pStyle w:val="TAR"/>
              <w:rPr>
                <w:sz w:val="16"/>
                <w:szCs w:val="16"/>
              </w:rPr>
            </w:pPr>
          </w:p>
        </w:tc>
        <w:tc>
          <w:tcPr>
            <w:tcW w:w="424" w:type="dxa"/>
            <w:shd w:val="solid" w:color="FFFFFF" w:fill="auto"/>
          </w:tcPr>
          <w:p w14:paraId="1581416A" w14:textId="77777777" w:rsidR="00E570E3" w:rsidRPr="00C21991" w:rsidRDefault="004021AB" w:rsidP="00E570E3">
            <w:pPr>
              <w:pStyle w:val="TAC"/>
              <w:rPr>
                <w:sz w:val="16"/>
                <w:szCs w:val="16"/>
              </w:rPr>
            </w:pPr>
            <w:r w:rsidRPr="00C21991">
              <w:rPr>
                <w:sz w:val="16"/>
                <w:szCs w:val="16"/>
              </w:rPr>
              <w:t>F</w:t>
            </w:r>
          </w:p>
        </w:tc>
        <w:tc>
          <w:tcPr>
            <w:tcW w:w="4919" w:type="dxa"/>
            <w:shd w:val="solid" w:color="FFFFFF" w:fill="auto"/>
          </w:tcPr>
          <w:p w14:paraId="1AB7486A" w14:textId="77777777" w:rsidR="00E570E3" w:rsidRPr="00C21991" w:rsidRDefault="004021AB" w:rsidP="00E570E3">
            <w:pPr>
              <w:pStyle w:val="TAL"/>
              <w:rPr>
                <w:sz w:val="16"/>
                <w:szCs w:val="16"/>
              </w:rPr>
            </w:pPr>
            <w:r w:rsidRPr="00C21991">
              <w:rPr>
                <w:sz w:val="16"/>
                <w:szCs w:val="16"/>
              </w:rPr>
              <w:t>Correction of P-Associated-URI handling</w:t>
            </w:r>
          </w:p>
        </w:tc>
        <w:tc>
          <w:tcPr>
            <w:tcW w:w="707" w:type="dxa"/>
            <w:shd w:val="solid" w:color="FFFFFF" w:fill="auto"/>
          </w:tcPr>
          <w:p w14:paraId="0461DA3C" w14:textId="77777777" w:rsidR="00E570E3" w:rsidRPr="00C21991" w:rsidRDefault="00E570E3" w:rsidP="00E570E3">
            <w:pPr>
              <w:pStyle w:val="TAC"/>
              <w:rPr>
                <w:sz w:val="16"/>
                <w:szCs w:val="16"/>
              </w:rPr>
            </w:pPr>
            <w:r w:rsidRPr="00C21991">
              <w:rPr>
                <w:sz w:val="16"/>
                <w:szCs w:val="16"/>
              </w:rPr>
              <w:t>16.5.0</w:t>
            </w:r>
          </w:p>
        </w:tc>
      </w:tr>
      <w:tr w:rsidR="00A96517" w:rsidRPr="00C21991" w14:paraId="4745C4C0" w14:textId="77777777" w:rsidTr="00BC2076">
        <w:tc>
          <w:tcPr>
            <w:tcW w:w="798" w:type="dxa"/>
            <w:shd w:val="solid" w:color="FFFFFF" w:fill="auto"/>
          </w:tcPr>
          <w:p w14:paraId="008BB484" w14:textId="77777777" w:rsidR="00A96517" w:rsidRPr="00C21991" w:rsidRDefault="00A96517" w:rsidP="00E570E3">
            <w:pPr>
              <w:pStyle w:val="TAC"/>
              <w:rPr>
                <w:sz w:val="16"/>
                <w:szCs w:val="16"/>
              </w:rPr>
            </w:pPr>
            <w:r w:rsidRPr="00C21991">
              <w:rPr>
                <w:sz w:val="16"/>
                <w:szCs w:val="16"/>
              </w:rPr>
              <w:t>2020-06</w:t>
            </w:r>
          </w:p>
        </w:tc>
        <w:tc>
          <w:tcPr>
            <w:tcW w:w="797" w:type="dxa"/>
            <w:shd w:val="solid" w:color="FFFFFF" w:fill="auto"/>
          </w:tcPr>
          <w:p w14:paraId="0A98EDF8" w14:textId="77777777" w:rsidR="00A96517" w:rsidRPr="00C21991" w:rsidRDefault="00A96517" w:rsidP="00E570E3">
            <w:pPr>
              <w:pStyle w:val="TAC"/>
              <w:rPr>
                <w:sz w:val="16"/>
                <w:szCs w:val="16"/>
              </w:rPr>
            </w:pPr>
            <w:r w:rsidRPr="00C21991">
              <w:rPr>
                <w:sz w:val="16"/>
                <w:szCs w:val="16"/>
              </w:rPr>
              <w:t>CT#88e</w:t>
            </w:r>
          </w:p>
        </w:tc>
        <w:tc>
          <w:tcPr>
            <w:tcW w:w="1088" w:type="dxa"/>
            <w:shd w:val="solid" w:color="FFFFFF" w:fill="auto"/>
          </w:tcPr>
          <w:p w14:paraId="27EDF78C" w14:textId="77777777" w:rsidR="00A96517" w:rsidRPr="00C21991" w:rsidRDefault="00A96517" w:rsidP="00E570E3">
            <w:pPr>
              <w:pStyle w:val="TAC"/>
              <w:rPr>
                <w:sz w:val="16"/>
                <w:szCs w:val="16"/>
              </w:rPr>
            </w:pPr>
            <w:r w:rsidRPr="00C21991">
              <w:rPr>
                <w:sz w:val="16"/>
                <w:szCs w:val="16"/>
              </w:rPr>
              <w:t>CP-201133</w:t>
            </w:r>
          </w:p>
        </w:tc>
        <w:tc>
          <w:tcPr>
            <w:tcW w:w="524" w:type="dxa"/>
            <w:shd w:val="solid" w:color="FFFFFF" w:fill="auto"/>
          </w:tcPr>
          <w:p w14:paraId="6F3E7A87" w14:textId="77777777" w:rsidR="00A96517" w:rsidRPr="00C21991" w:rsidRDefault="00A96517" w:rsidP="00E570E3">
            <w:pPr>
              <w:pStyle w:val="TAL"/>
              <w:rPr>
                <w:sz w:val="16"/>
                <w:szCs w:val="16"/>
              </w:rPr>
            </w:pPr>
            <w:r w:rsidRPr="00C21991">
              <w:rPr>
                <w:sz w:val="16"/>
                <w:szCs w:val="16"/>
              </w:rPr>
              <w:t>6404</w:t>
            </w:r>
          </w:p>
        </w:tc>
        <w:tc>
          <w:tcPr>
            <w:tcW w:w="424" w:type="dxa"/>
            <w:shd w:val="solid" w:color="FFFFFF" w:fill="auto"/>
          </w:tcPr>
          <w:p w14:paraId="4AEF8C3C" w14:textId="77777777" w:rsidR="00A96517" w:rsidRPr="00C21991" w:rsidRDefault="00A96517" w:rsidP="00E570E3">
            <w:pPr>
              <w:pStyle w:val="TAR"/>
              <w:rPr>
                <w:sz w:val="16"/>
                <w:szCs w:val="16"/>
              </w:rPr>
            </w:pPr>
            <w:r w:rsidRPr="00C21991">
              <w:rPr>
                <w:sz w:val="16"/>
                <w:szCs w:val="16"/>
              </w:rPr>
              <w:t>8</w:t>
            </w:r>
          </w:p>
        </w:tc>
        <w:tc>
          <w:tcPr>
            <w:tcW w:w="424" w:type="dxa"/>
            <w:shd w:val="solid" w:color="FFFFFF" w:fill="auto"/>
          </w:tcPr>
          <w:p w14:paraId="62E3AD57" w14:textId="77777777" w:rsidR="00A96517" w:rsidRPr="00C21991" w:rsidRDefault="00A96517" w:rsidP="00E570E3">
            <w:pPr>
              <w:pStyle w:val="TAC"/>
              <w:rPr>
                <w:sz w:val="16"/>
                <w:szCs w:val="16"/>
              </w:rPr>
            </w:pPr>
            <w:r w:rsidRPr="00C21991">
              <w:rPr>
                <w:sz w:val="16"/>
                <w:szCs w:val="16"/>
              </w:rPr>
              <w:t>F</w:t>
            </w:r>
          </w:p>
        </w:tc>
        <w:tc>
          <w:tcPr>
            <w:tcW w:w="4919" w:type="dxa"/>
            <w:shd w:val="solid" w:color="FFFFFF" w:fill="auto"/>
          </w:tcPr>
          <w:p w14:paraId="537DD0C0" w14:textId="77777777" w:rsidR="00A96517" w:rsidRPr="00C21991" w:rsidRDefault="00A96517" w:rsidP="00E570E3">
            <w:pPr>
              <w:pStyle w:val="TAL"/>
              <w:rPr>
                <w:sz w:val="16"/>
                <w:szCs w:val="16"/>
              </w:rPr>
            </w:pPr>
            <w:r w:rsidRPr="00C21991">
              <w:rPr>
                <w:sz w:val="16"/>
                <w:szCs w:val="16"/>
              </w:rPr>
              <w:t xml:space="preserve">Correction in </w:t>
            </w:r>
            <w:proofErr w:type="spellStart"/>
            <w:r w:rsidRPr="00C21991">
              <w:rPr>
                <w:sz w:val="16"/>
                <w:szCs w:val="16"/>
              </w:rPr>
              <w:t>IMS_Registration_handling</w:t>
            </w:r>
            <w:proofErr w:type="spellEnd"/>
            <w:r w:rsidRPr="00C21991">
              <w:rPr>
                <w:sz w:val="16"/>
                <w:szCs w:val="16"/>
              </w:rPr>
              <w:t xml:space="preserve"> policy about how UE should deregister.</w:t>
            </w:r>
          </w:p>
        </w:tc>
        <w:tc>
          <w:tcPr>
            <w:tcW w:w="707" w:type="dxa"/>
            <w:shd w:val="solid" w:color="FFFFFF" w:fill="auto"/>
          </w:tcPr>
          <w:p w14:paraId="1CBE300B" w14:textId="77777777" w:rsidR="00A96517" w:rsidRPr="00C21991" w:rsidRDefault="00A96517" w:rsidP="00E570E3">
            <w:pPr>
              <w:pStyle w:val="TAC"/>
              <w:rPr>
                <w:sz w:val="16"/>
                <w:szCs w:val="16"/>
              </w:rPr>
            </w:pPr>
            <w:r w:rsidRPr="00C21991">
              <w:rPr>
                <w:sz w:val="16"/>
                <w:szCs w:val="16"/>
              </w:rPr>
              <w:t>16.6.0</w:t>
            </w:r>
          </w:p>
        </w:tc>
      </w:tr>
      <w:tr w:rsidR="00030760" w:rsidRPr="00C21991" w14:paraId="283A0E97" w14:textId="77777777" w:rsidTr="00BC2076">
        <w:tc>
          <w:tcPr>
            <w:tcW w:w="798" w:type="dxa"/>
            <w:shd w:val="solid" w:color="FFFFFF" w:fill="auto"/>
          </w:tcPr>
          <w:p w14:paraId="5A99E0C6" w14:textId="77777777" w:rsidR="00030760" w:rsidRPr="00C21991" w:rsidRDefault="00030760" w:rsidP="00030760">
            <w:pPr>
              <w:pStyle w:val="TAC"/>
              <w:rPr>
                <w:sz w:val="16"/>
                <w:szCs w:val="16"/>
              </w:rPr>
            </w:pPr>
            <w:r w:rsidRPr="00C21991">
              <w:rPr>
                <w:sz w:val="16"/>
                <w:szCs w:val="16"/>
              </w:rPr>
              <w:t>2020-06</w:t>
            </w:r>
          </w:p>
        </w:tc>
        <w:tc>
          <w:tcPr>
            <w:tcW w:w="797" w:type="dxa"/>
            <w:shd w:val="solid" w:color="FFFFFF" w:fill="auto"/>
          </w:tcPr>
          <w:p w14:paraId="5C5102C4" w14:textId="77777777" w:rsidR="00030760" w:rsidRPr="00C21991" w:rsidRDefault="00030760" w:rsidP="00030760">
            <w:pPr>
              <w:pStyle w:val="TAC"/>
              <w:rPr>
                <w:sz w:val="16"/>
                <w:szCs w:val="16"/>
              </w:rPr>
            </w:pPr>
            <w:r w:rsidRPr="00C21991">
              <w:rPr>
                <w:sz w:val="16"/>
                <w:szCs w:val="16"/>
              </w:rPr>
              <w:t>CT#88e</w:t>
            </w:r>
          </w:p>
        </w:tc>
        <w:tc>
          <w:tcPr>
            <w:tcW w:w="1088" w:type="dxa"/>
            <w:shd w:val="solid" w:color="FFFFFF" w:fill="auto"/>
          </w:tcPr>
          <w:p w14:paraId="2AE3F631" w14:textId="77777777" w:rsidR="00030760" w:rsidRPr="00C21991" w:rsidRDefault="00030760" w:rsidP="00030760">
            <w:pPr>
              <w:pStyle w:val="TAC"/>
              <w:rPr>
                <w:sz w:val="16"/>
                <w:szCs w:val="16"/>
              </w:rPr>
            </w:pPr>
            <w:r w:rsidRPr="00C21991">
              <w:rPr>
                <w:sz w:val="16"/>
                <w:szCs w:val="16"/>
              </w:rPr>
              <w:t>CP-201110</w:t>
            </w:r>
          </w:p>
        </w:tc>
        <w:tc>
          <w:tcPr>
            <w:tcW w:w="524" w:type="dxa"/>
            <w:shd w:val="solid" w:color="FFFFFF" w:fill="auto"/>
          </w:tcPr>
          <w:p w14:paraId="0668793D" w14:textId="77777777" w:rsidR="00030760" w:rsidRPr="00C21991" w:rsidRDefault="00030760" w:rsidP="00030760">
            <w:pPr>
              <w:pStyle w:val="TAL"/>
              <w:rPr>
                <w:sz w:val="16"/>
                <w:szCs w:val="16"/>
              </w:rPr>
            </w:pPr>
            <w:r w:rsidRPr="00C21991">
              <w:rPr>
                <w:sz w:val="16"/>
                <w:szCs w:val="16"/>
              </w:rPr>
              <w:t>6408</w:t>
            </w:r>
          </w:p>
        </w:tc>
        <w:tc>
          <w:tcPr>
            <w:tcW w:w="424" w:type="dxa"/>
            <w:shd w:val="solid" w:color="FFFFFF" w:fill="auto"/>
          </w:tcPr>
          <w:p w14:paraId="70FFDEEA" w14:textId="77777777" w:rsidR="00030760" w:rsidRPr="00C21991" w:rsidRDefault="00030760" w:rsidP="00030760">
            <w:pPr>
              <w:pStyle w:val="TAR"/>
              <w:rPr>
                <w:sz w:val="16"/>
                <w:szCs w:val="16"/>
              </w:rPr>
            </w:pPr>
            <w:r w:rsidRPr="00C21991">
              <w:rPr>
                <w:sz w:val="16"/>
                <w:szCs w:val="16"/>
              </w:rPr>
              <w:t>1</w:t>
            </w:r>
          </w:p>
        </w:tc>
        <w:tc>
          <w:tcPr>
            <w:tcW w:w="424" w:type="dxa"/>
            <w:shd w:val="solid" w:color="FFFFFF" w:fill="auto"/>
          </w:tcPr>
          <w:p w14:paraId="2317BB55" w14:textId="77777777" w:rsidR="00030760" w:rsidRPr="00C21991" w:rsidRDefault="00030760" w:rsidP="00030760">
            <w:pPr>
              <w:pStyle w:val="TAC"/>
              <w:rPr>
                <w:sz w:val="16"/>
                <w:szCs w:val="16"/>
              </w:rPr>
            </w:pPr>
            <w:r w:rsidRPr="00C21991">
              <w:rPr>
                <w:sz w:val="16"/>
                <w:szCs w:val="16"/>
              </w:rPr>
              <w:t>F</w:t>
            </w:r>
          </w:p>
        </w:tc>
        <w:tc>
          <w:tcPr>
            <w:tcW w:w="4919" w:type="dxa"/>
            <w:shd w:val="solid" w:color="FFFFFF" w:fill="auto"/>
          </w:tcPr>
          <w:p w14:paraId="607A7D53" w14:textId="77777777" w:rsidR="00030760" w:rsidRPr="00C21991" w:rsidRDefault="00030760" w:rsidP="00030760">
            <w:pPr>
              <w:pStyle w:val="TAL"/>
              <w:rPr>
                <w:sz w:val="16"/>
                <w:szCs w:val="16"/>
              </w:rPr>
            </w:pPr>
            <w:r w:rsidRPr="00C21991">
              <w:rPr>
                <w:sz w:val="16"/>
                <w:szCs w:val="16"/>
              </w:rPr>
              <w:t>No impact from SBA on main body</w:t>
            </w:r>
          </w:p>
        </w:tc>
        <w:tc>
          <w:tcPr>
            <w:tcW w:w="707" w:type="dxa"/>
            <w:shd w:val="solid" w:color="FFFFFF" w:fill="auto"/>
          </w:tcPr>
          <w:p w14:paraId="5626C400" w14:textId="77777777" w:rsidR="00030760" w:rsidRPr="00C21991" w:rsidRDefault="00030760" w:rsidP="00030760">
            <w:pPr>
              <w:pStyle w:val="TAC"/>
              <w:rPr>
                <w:sz w:val="16"/>
                <w:szCs w:val="16"/>
              </w:rPr>
            </w:pPr>
            <w:r w:rsidRPr="00C21991">
              <w:rPr>
                <w:sz w:val="16"/>
                <w:szCs w:val="16"/>
              </w:rPr>
              <w:t>16.6.0</w:t>
            </w:r>
          </w:p>
        </w:tc>
      </w:tr>
      <w:tr w:rsidR="00030760" w:rsidRPr="00C21991" w14:paraId="09C1BB6A" w14:textId="77777777" w:rsidTr="00BC2076">
        <w:tc>
          <w:tcPr>
            <w:tcW w:w="798" w:type="dxa"/>
            <w:shd w:val="solid" w:color="FFFFFF" w:fill="auto"/>
          </w:tcPr>
          <w:p w14:paraId="564E817C" w14:textId="77777777" w:rsidR="00030760" w:rsidRPr="00C21991" w:rsidRDefault="00030760" w:rsidP="00030760">
            <w:pPr>
              <w:pStyle w:val="TAC"/>
              <w:rPr>
                <w:sz w:val="16"/>
                <w:szCs w:val="16"/>
              </w:rPr>
            </w:pPr>
            <w:r w:rsidRPr="00C21991">
              <w:rPr>
                <w:sz w:val="16"/>
                <w:szCs w:val="16"/>
              </w:rPr>
              <w:t>2020-06</w:t>
            </w:r>
          </w:p>
        </w:tc>
        <w:tc>
          <w:tcPr>
            <w:tcW w:w="797" w:type="dxa"/>
            <w:shd w:val="solid" w:color="FFFFFF" w:fill="auto"/>
          </w:tcPr>
          <w:p w14:paraId="1CCA4897" w14:textId="77777777" w:rsidR="00030760" w:rsidRPr="00C21991" w:rsidRDefault="00030760" w:rsidP="00030760">
            <w:pPr>
              <w:pStyle w:val="TAC"/>
              <w:rPr>
                <w:sz w:val="16"/>
                <w:szCs w:val="16"/>
              </w:rPr>
            </w:pPr>
            <w:r w:rsidRPr="00C21991">
              <w:rPr>
                <w:sz w:val="16"/>
                <w:szCs w:val="16"/>
              </w:rPr>
              <w:t>CT#88e</w:t>
            </w:r>
          </w:p>
        </w:tc>
        <w:tc>
          <w:tcPr>
            <w:tcW w:w="1088" w:type="dxa"/>
            <w:shd w:val="solid" w:color="FFFFFF" w:fill="auto"/>
          </w:tcPr>
          <w:p w14:paraId="174F9AD4" w14:textId="77777777" w:rsidR="00030760" w:rsidRPr="00C21991" w:rsidRDefault="00030760" w:rsidP="00030760">
            <w:pPr>
              <w:pStyle w:val="TAC"/>
              <w:rPr>
                <w:sz w:val="16"/>
                <w:szCs w:val="16"/>
              </w:rPr>
            </w:pPr>
            <w:r w:rsidRPr="00C21991">
              <w:rPr>
                <w:sz w:val="16"/>
                <w:szCs w:val="16"/>
              </w:rPr>
              <w:t>CP-201100</w:t>
            </w:r>
          </w:p>
        </w:tc>
        <w:tc>
          <w:tcPr>
            <w:tcW w:w="524" w:type="dxa"/>
            <w:shd w:val="solid" w:color="FFFFFF" w:fill="auto"/>
          </w:tcPr>
          <w:p w14:paraId="63F385EA" w14:textId="77777777" w:rsidR="00030760" w:rsidRPr="00C21991" w:rsidRDefault="00030760" w:rsidP="00030760">
            <w:pPr>
              <w:pStyle w:val="TAL"/>
              <w:rPr>
                <w:sz w:val="16"/>
                <w:szCs w:val="16"/>
              </w:rPr>
            </w:pPr>
            <w:r w:rsidRPr="00C21991">
              <w:rPr>
                <w:sz w:val="16"/>
                <w:szCs w:val="16"/>
              </w:rPr>
              <w:t>6413</w:t>
            </w:r>
          </w:p>
        </w:tc>
        <w:tc>
          <w:tcPr>
            <w:tcW w:w="424" w:type="dxa"/>
            <w:shd w:val="solid" w:color="FFFFFF" w:fill="auto"/>
          </w:tcPr>
          <w:p w14:paraId="1065461E" w14:textId="77777777" w:rsidR="00030760" w:rsidRPr="00C21991" w:rsidRDefault="00030760" w:rsidP="00030760">
            <w:pPr>
              <w:pStyle w:val="TAR"/>
              <w:rPr>
                <w:sz w:val="16"/>
                <w:szCs w:val="16"/>
              </w:rPr>
            </w:pPr>
            <w:r w:rsidRPr="00C21991">
              <w:rPr>
                <w:sz w:val="16"/>
                <w:szCs w:val="16"/>
              </w:rPr>
              <w:t>1</w:t>
            </w:r>
          </w:p>
        </w:tc>
        <w:tc>
          <w:tcPr>
            <w:tcW w:w="424" w:type="dxa"/>
            <w:shd w:val="solid" w:color="FFFFFF" w:fill="auto"/>
          </w:tcPr>
          <w:p w14:paraId="183F93CA" w14:textId="77777777" w:rsidR="00030760" w:rsidRPr="00C21991" w:rsidRDefault="00030760" w:rsidP="00030760">
            <w:pPr>
              <w:pStyle w:val="TAC"/>
              <w:rPr>
                <w:sz w:val="16"/>
                <w:szCs w:val="16"/>
              </w:rPr>
            </w:pPr>
            <w:r w:rsidRPr="00C21991">
              <w:rPr>
                <w:sz w:val="16"/>
                <w:szCs w:val="16"/>
              </w:rPr>
              <w:t>F</w:t>
            </w:r>
          </w:p>
        </w:tc>
        <w:tc>
          <w:tcPr>
            <w:tcW w:w="4919" w:type="dxa"/>
            <w:shd w:val="solid" w:color="FFFFFF" w:fill="auto"/>
          </w:tcPr>
          <w:p w14:paraId="5A156A46" w14:textId="77777777" w:rsidR="00030760" w:rsidRPr="00C21991" w:rsidRDefault="00030760" w:rsidP="00030760">
            <w:pPr>
              <w:pStyle w:val="TAL"/>
              <w:rPr>
                <w:sz w:val="16"/>
                <w:szCs w:val="16"/>
              </w:rPr>
            </w:pPr>
            <w:r w:rsidRPr="00C21991">
              <w:rPr>
                <w:sz w:val="16"/>
                <w:szCs w:val="16"/>
              </w:rPr>
              <w:t>UAC for MO-IMS signalling EN resolution</w:t>
            </w:r>
          </w:p>
        </w:tc>
        <w:tc>
          <w:tcPr>
            <w:tcW w:w="707" w:type="dxa"/>
            <w:shd w:val="solid" w:color="FFFFFF" w:fill="auto"/>
          </w:tcPr>
          <w:p w14:paraId="029ADA9F" w14:textId="77777777" w:rsidR="00030760" w:rsidRPr="00C21991" w:rsidRDefault="00030760" w:rsidP="00030760">
            <w:pPr>
              <w:pStyle w:val="TAC"/>
              <w:rPr>
                <w:sz w:val="16"/>
                <w:szCs w:val="16"/>
              </w:rPr>
            </w:pPr>
            <w:r w:rsidRPr="00C21991">
              <w:rPr>
                <w:sz w:val="16"/>
                <w:szCs w:val="16"/>
              </w:rPr>
              <w:t>16.6.0</w:t>
            </w:r>
          </w:p>
        </w:tc>
      </w:tr>
      <w:tr w:rsidR="00030760" w:rsidRPr="00C21991" w14:paraId="22D82B1E" w14:textId="77777777" w:rsidTr="00BC2076">
        <w:tc>
          <w:tcPr>
            <w:tcW w:w="798" w:type="dxa"/>
            <w:shd w:val="solid" w:color="FFFFFF" w:fill="auto"/>
          </w:tcPr>
          <w:p w14:paraId="683F8715" w14:textId="77777777" w:rsidR="00030760" w:rsidRPr="00C21991" w:rsidRDefault="00030760" w:rsidP="00030760">
            <w:pPr>
              <w:pStyle w:val="TAC"/>
              <w:rPr>
                <w:sz w:val="16"/>
                <w:szCs w:val="16"/>
              </w:rPr>
            </w:pPr>
            <w:r w:rsidRPr="00C21991">
              <w:rPr>
                <w:sz w:val="16"/>
                <w:szCs w:val="16"/>
              </w:rPr>
              <w:t>2020-06</w:t>
            </w:r>
          </w:p>
        </w:tc>
        <w:tc>
          <w:tcPr>
            <w:tcW w:w="797" w:type="dxa"/>
            <w:shd w:val="solid" w:color="FFFFFF" w:fill="auto"/>
          </w:tcPr>
          <w:p w14:paraId="682E1C97" w14:textId="77777777" w:rsidR="00030760" w:rsidRPr="00C21991" w:rsidRDefault="00030760" w:rsidP="00030760">
            <w:pPr>
              <w:pStyle w:val="TAC"/>
              <w:rPr>
                <w:sz w:val="16"/>
                <w:szCs w:val="16"/>
              </w:rPr>
            </w:pPr>
            <w:r w:rsidRPr="00C21991">
              <w:rPr>
                <w:sz w:val="16"/>
                <w:szCs w:val="16"/>
              </w:rPr>
              <w:t>CT#88e</w:t>
            </w:r>
          </w:p>
        </w:tc>
        <w:tc>
          <w:tcPr>
            <w:tcW w:w="1088" w:type="dxa"/>
            <w:shd w:val="solid" w:color="FFFFFF" w:fill="auto"/>
          </w:tcPr>
          <w:p w14:paraId="4C0BB3F5" w14:textId="77777777" w:rsidR="00030760" w:rsidRPr="00C21991" w:rsidRDefault="00030760" w:rsidP="00030760">
            <w:pPr>
              <w:pStyle w:val="TAC"/>
              <w:rPr>
                <w:sz w:val="16"/>
                <w:szCs w:val="16"/>
              </w:rPr>
            </w:pPr>
            <w:r w:rsidRPr="00C21991">
              <w:rPr>
                <w:sz w:val="16"/>
                <w:szCs w:val="16"/>
              </w:rPr>
              <w:t>CP-201133</w:t>
            </w:r>
          </w:p>
        </w:tc>
        <w:tc>
          <w:tcPr>
            <w:tcW w:w="524" w:type="dxa"/>
            <w:shd w:val="solid" w:color="FFFFFF" w:fill="auto"/>
          </w:tcPr>
          <w:p w14:paraId="78039571" w14:textId="77777777" w:rsidR="00030760" w:rsidRPr="00C21991" w:rsidRDefault="00030760" w:rsidP="00030760">
            <w:pPr>
              <w:pStyle w:val="TAL"/>
              <w:rPr>
                <w:sz w:val="16"/>
                <w:szCs w:val="16"/>
              </w:rPr>
            </w:pPr>
            <w:r w:rsidRPr="00C21991">
              <w:rPr>
                <w:sz w:val="16"/>
                <w:szCs w:val="16"/>
              </w:rPr>
              <w:t>6414</w:t>
            </w:r>
          </w:p>
        </w:tc>
        <w:tc>
          <w:tcPr>
            <w:tcW w:w="424" w:type="dxa"/>
            <w:shd w:val="solid" w:color="FFFFFF" w:fill="auto"/>
          </w:tcPr>
          <w:p w14:paraId="3C890F48" w14:textId="77777777" w:rsidR="00030760" w:rsidRPr="00C21991" w:rsidRDefault="00030760" w:rsidP="00030760">
            <w:pPr>
              <w:pStyle w:val="TAR"/>
              <w:rPr>
                <w:sz w:val="16"/>
                <w:szCs w:val="16"/>
              </w:rPr>
            </w:pPr>
            <w:r w:rsidRPr="00C21991">
              <w:rPr>
                <w:sz w:val="16"/>
                <w:szCs w:val="16"/>
              </w:rPr>
              <w:t>1</w:t>
            </w:r>
          </w:p>
        </w:tc>
        <w:tc>
          <w:tcPr>
            <w:tcW w:w="424" w:type="dxa"/>
            <w:shd w:val="solid" w:color="FFFFFF" w:fill="auto"/>
          </w:tcPr>
          <w:p w14:paraId="711C011D" w14:textId="77777777" w:rsidR="00030760" w:rsidRPr="00C21991" w:rsidRDefault="00030760" w:rsidP="00030760">
            <w:pPr>
              <w:pStyle w:val="TAC"/>
              <w:rPr>
                <w:sz w:val="16"/>
                <w:szCs w:val="16"/>
              </w:rPr>
            </w:pPr>
            <w:r w:rsidRPr="00C21991">
              <w:rPr>
                <w:sz w:val="16"/>
                <w:szCs w:val="16"/>
              </w:rPr>
              <w:t>C</w:t>
            </w:r>
          </w:p>
        </w:tc>
        <w:tc>
          <w:tcPr>
            <w:tcW w:w="4919" w:type="dxa"/>
            <w:shd w:val="solid" w:color="FFFFFF" w:fill="auto"/>
          </w:tcPr>
          <w:p w14:paraId="5A63AC12" w14:textId="77777777" w:rsidR="00030760" w:rsidRPr="00C21991" w:rsidRDefault="00030760" w:rsidP="00030760">
            <w:pPr>
              <w:pStyle w:val="TAL"/>
              <w:rPr>
                <w:sz w:val="16"/>
                <w:szCs w:val="16"/>
              </w:rPr>
            </w:pPr>
            <w:r w:rsidRPr="00C21991">
              <w:rPr>
                <w:sz w:val="16"/>
                <w:szCs w:val="16"/>
              </w:rPr>
              <w:t xml:space="preserve">NG </w:t>
            </w:r>
            <w:proofErr w:type="spellStart"/>
            <w:r w:rsidRPr="00C21991">
              <w:rPr>
                <w:sz w:val="16"/>
                <w:szCs w:val="16"/>
              </w:rPr>
              <w:t>eCall</w:t>
            </w:r>
            <w:proofErr w:type="spellEnd"/>
            <w:r w:rsidRPr="00C21991">
              <w:rPr>
                <w:sz w:val="16"/>
                <w:szCs w:val="16"/>
              </w:rPr>
              <w:t xml:space="preserve"> support over NR connected to the 5GC</w:t>
            </w:r>
          </w:p>
        </w:tc>
        <w:tc>
          <w:tcPr>
            <w:tcW w:w="707" w:type="dxa"/>
            <w:shd w:val="solid" w:color="FFFFFF" w:fill="auto"/>
          </w:tcPr>
          <w:p w14:paraId="3CCD162A" w14:textId="77777777" w:rsidR="00030760" w:rsidRPr="00C21991" w:rsidRDefault="00030760" w:rsidP="00030760">
            <w:pPr>
              <w:pStyle w:val="TAC"/>
              <w:rPr>
                <w:sz w:val="16"/>
                <w:szCs w:val="16"/>
              </w:rPr>
            </w:pPr>
            <w:r w:rsidRPr="00C21991">
              <w:rPr>
                <w:sz w:val="16"/>
                <w:szCs w:val="16"/>
              </w:rPr>
              <w:t>16.6.0</w:t>
            </w:r>
          </w:p>
        </w:tc>
      </w:tr>
      <w:tr w:rsidR="00030760" w:rsidRPr="00C21991" w14:paraId="692FC6C0" w14:textId="77777777" w:rsidTr="00BC2076">
        <w:tc>
          <w:tcPr>
            <w:tcW w:w="798" w:type="dxa"/>
            <w:shd w:val="solid" w:color="FFFFFF" w:fill="auto"/>
          </w:tcPr>
          <w:p w14:paraId="59FAD9EA" w14:textId="77777777" w:rsidR="00030760" w:rsidRPr="00C21991" w:rsidRDefault="00030760" w:rsidP="00030760">
            <w:pPr>
              <w:pStyle w:val="TAC"/>
              <w:rPr>
                <w:sz w:val="16"/>
                <w:szCs w:val="16"/>
              </w:rPr>
            </w:pPr>
            <w:r w:rsidRPr="00C21991">
              <w:rPr>
                <w:sz w:val="16"/>
                <w:szCs w:val="16"/>
              </w:rPr>
              <w:t>2020-06</w:t>
            </w:r>
          </w:p>
        </w:tc>
        <w:tc>
          <w:tcPr>
            <w:tcW w:w="797" w:type="dxa"/>
            <w:shd w:val="solid" w:color="FFFFFF" w:fill="auto"/>
          </w:tcPr>
          <w:p w14:paraId="0786D2CF" w14:textId="77777777" w:rsidR="00030760" w:rsidRPr="00C21991" w:rsidRDefault="00030760" w:rsidP="00030760">
            <w:pPr>
              <w:pStyle w:val="TAC"/>
              <w:rPr>
                <w:sz w:val="16"/>
                <w:szCs w:val="16"/>
              </w:rPr>
            </w:pPr>
            <w:r w:rsidRPr="00C21991">
              <w:rPr>
                <w:sz w:val="16"/>
                <w:szCs w:val="16"/>
              </w:rPr>
              <w:t>CT#88e</w:t>
            </w:r>
          </w:p>
        </w:tc>
        <w:tc>
          <w:tcPr>
            <w:tcW w:w="1088" w:type="dxa"/>
            <w:shd w:val="solid" w:color="FFFFFF" w:fill="auto"/>
          </w:tcPr>
          <w:p w14:paraId="5A51F8C8" w14:textId="77777777" w:rsidR="00030760" w:rsidRPr="00C21991" w:rsidRDefault="00030760" w:rsidP="00030760">
            <w:pPr>
              <w:pStyle w:val="TAC"/>
              <w:rPr>
                <w:sz w:val="16"/>
                <w:szCs w:val="16"/>
              </w:rPr>
            </w:pPr>
            <w:r w:rsidRPr="00C21991">
              <w:rPr>
                <w:sz w:val="16"/>
                <w:szCs w:val="16"/>
              </w:rPr>
              <w:t>CP-201093</w:t>
            </w:r>
          </w:p>
        </w:tc>
        <w:tc>
          <w:tcPr>
            <w:tcW w:w="524" w:type="dxa"/>
            <w:shd w:val="solid" w:color="FFFFFF" w:fill="auto"/>
          </w:tcPr>
          <w:p w14:paraId="15C20998" w14:textId="77777777" w:rsidR="00030760" w:rsidRPr="00C21991" w:rsidRDefault="00030760" w:rsidP="00030760">
            <w:pPr>
              <w:pStyle w:val="TAL"/>
              <w:rPr>
                <w:sz w:val="16"/>
                <w:szCs w:val="16"/>
              </w:rPr>
            </w:pPr>
            <w:r w:rsidRPr="00C21991">
              <w:rPr>
                <w:sz w:val="16"/>
                <w:szCs w:val="16"/>
              </w:rPr>
              <w:t>6417</w:t>
            </w:r>
          </w:p>
        </w:tc>
        <w:tc>
          <w:tcPr>
            <w:tcW w:w="424" w:type="dxa"/>
            <w:shd w:val="solid" w:color="FFFFFF" w:fill="auto"/>
          </w:tcPr>
          <w:p w14:paraId="4FF6C623" w14:textId="77777777" w:rsidR="00030760" w:rsidRPr="00C21991" w:rsidRDefault="00030760" w:rsidP="00030760">
            <w:pPr>
              <w:pStyle w:val="TAR"/>
              <w:rPr>
                <w:sz w:val="16"/>
                <w:szCs w:val="16"/>
              </w:rPr>
            </w:pPr>
          </w:p>
        </w:tc>
        <w:tc>
          <w:tcPr>
            <w:tcW w:w="424" w:type="dxa"/>
            <w:shd w:val="solid" w:color="FFFFFF" w:fill="auto"/>
          </w:tcPr>
          <w:p w14:paraId="491C1637" w14:textId="77777777" w:rsidR="00030760" w:rsidRPr="00C21991" w:rsidRDefault="00030760" w:rsidP="00030760">
            <w:pPr>
              <w:pStyle w:val="TAC"/>
              <w:rPr>
                <w:sz w:val="16"/>
                <w:szCs w:val="16"/>
              </w:rPr>
            </w:pPr>
            <w:r w:rsidRPr="00C21991">
              <w:rPr>
                <w:sz w:val="16"/>
                <w:szCs w:val="16"/>
              </w:rPr>
              <w:t>A</w:t>
            </w:r>
          </w:p>
        </w:tc>
        <w:tc>
          <w:tcPr>
            <w:tcW w:w="4919" w:type="dxa"/>
            <w:shd w:val="solid" w:color="FFFFFF" w:fill="auto"/>
          </w:tcPr>
          <w:p w14:paraId="558D0C3A" w14:textId="77777777" w:rsidR="00030760" w:rsidRPr="00C21991" w:rsidRDefault="00030760" w:rsidP="00030760">
            <w:pPr>
              <w:pStyle w:val="TAL"/>
              <w:rPr>
                <w:sz w:val="16"/>
                <w:szCs w:val="16"/>
              </w:rPr>
            </w:pPr>
            <w:r w:rsidRPr="00C21991">
              <w:rPr>
                <w:sz w:val="16"/>
                <w:szCs w:val="16"/>
              </w:rPr>
              <w:t xml:space="preserve">Reference update for </w:t>
            </w:r>
            <w:proofErr w:type="spellStart"/>
            <w:r w:rsidRPr="00C21991">
              <w:rPr>
                <w:sz w:val="16"/>
                <w:szCs w:val="16"/>
              </w:rPr>
              <w:t>PASSporT</w:t>
            </w:r>
            <w:proofErr w:type="spellEnd"/>
            <w:r w:rsidRPr="00C21991">
              <w:rPr>
                <w:sz w:val="16"/>
                <w:szCs w:val="16"/>
              </w:rPr>
              <w:t xml:space="preserve"> Extension for Diverted Calls</w:t>
            </w:r>
          </w:p>
        </w:tc>
        <w:tc>
          <w:tcPr>
            <w:tcW w:w="707" w:type="dxa"/>
            <w:shd w:val="solid" w:color="FFFFFF" w:fill="auto"/>
          </w:tcPr>
          <w:p w14:paraId="1F1AFB84" w14:textId="77777777" w:rsidR="00030760" w:rsidRPr="00C21991" w:rsidRDefault="00030760" w:rsidP="00030760">
            <w:pPr>
              <w:pStyle w:val="TAC"/>
              <w:rPr>
                <w:sz w:val="16"/>
                <w:szCs w:val="16"/>
              </w:rPr>
            </w:pPr>
            <w:r w:rsidRPr="00C21991">
              <w:rPr>
                <w:sz w:val="16"/>
                <w:szCs w:val="16"/>
              </w:rPr>
              <w:t>16.6.0</w:t>
            </w:r>
          </w:p>
        </w:tc>
      </w:tr>
      <w:tr w:rsidR="00030760" w:rsidRPr="00C21991" w14:paraId="5BA231FB" w14:textId="77777777" w:rsidTr="00BC2076">
        <w:tc>
          <w:tcPr>
            <w:tcW w:w="798" w:type="dxa"/>
            <w:shd w:val="solid" w:color="FFFFFF" w:fill="auto"/>
          </w:tcPr>
          <w:p w14:paraId="68E89EBF" w14:textId="77777777" w:rsidR="00030760" w:rsidRPr="00C21991" w:rsidRDefault="00030760" w:rsidP="00030760">
            <w:pPr>
              <w:pStyle w:val="TAC"/>
              <w:rPr>
                <w:sz w:val="16"/>
                <w:szCs w:val="16"/>
              </w:rPr>
            </w:pPr>
            <w:r w:rsidRPr="00C21991">
              <w:rPr>
                <w:sz w:val="16"/>
                <w:szCs w:val="16"/>
              </w:rPr>
              <w:t>2020-06</w:t>
            </w:r>
          </w:p>
        </w:tc>
        <w:tc>
          <w:tcPr>
            <w:tcW w:w="797" w:type="dxa"/>
            <w:shd w:val="solid" w:color="FFFFFF" w:fill="auto"/>
          </w:tcPr>
          <w:p w14:paraId="3F1EEDE9" w14:textId="77777777" w:rsidR="00030760" w:rsidRPr="00C21991" w:rsidRDefault="00030760" w:rsidP="00030760">
            <w:pPr>
              <w:pStyle w:val="TAC"/>
              <w:rPr>
                <w:sz w:val="16"/>
                <w:szCs w:val="16"/>
              </w:rPr>
            </w:pPr>
            <w:r w:rsidRPr="00C21991">
              <w:rPr>
                <w:sz w:val="16"/>
                <w:szCs w:val="16"/>
              </w:rPr>
              <w:t>CT#88e</w:t>
            </w:r>
          </w:p>
        </w:tc>
        <w:tc>
          <w:tcPr>
            <w:tcW w:w="1088" w:type="dxa"/>
            <w:shd w:val="solid" w:color="FFFFFF" w:fill="auto"/>
          </w:tcPr>
          <w:p w14:paraId="2099EC66" w14:textId="77777777" w:rsidR="00030760" w:rsidRPr="00C21991" w:rsidRDefault="00030760" w:rsidP="00030760">
            <w:pPr>
              <w:pStyle w:val="TAC"/>
              <w:rPr>
                <w:sz w:val="16"/>
                <w:szCs w:val="16"/>
              </w:rPr>
            </w:pPr>
            <w:r w:rsidRPr="00C21991">
              <w:rPr>
                <w:sz w:val="16"/>
                <w:szCs w:val="16"/>
              </w:rPr>
              <w:t>CP-201133</w:t>
            </w:r>
          </w:p>
        </w:tc>
        <w:tc>
          <w:tcPr>
            <w:tcW w:w="524" w:type="dxa"/>
            <w:shd w:val="solid" w:color="FFFFFF" w:fill="auto"/>
          </w:tcPr>
          <w:p w14:paraId="4C0EB5FC" w14:textId="77777777" w:rsidR="00030760" w:rsidRPr="00C21991" w:rsidRDefault="00030760" w:rsidP="00030760">
            <w:pPr>
              <w:pStyle w:val="TAL"/>
              <w:rPr>
                <w:sz w:val="16"/>
                <w:szCs w:val="16"/>
              </w:rPr>
            </w:pPr>
            <w:r w:rsidRPr="00C21991">
              <w:rPr>
                <w:sz w:val="16"/>
                <w:szCs w:val="16"/>
              </w:rPr>
              <w:t>6418</w:t>
            </w:r>
          </w:p>
        </w:tc>
        <w:tc>
          <w:tcPr>
            <w:tcW w:w="424" w:type="dxa"/>
            <w:shd w:val="solid" w:color="FFFFFF" w:fill="auto"/>
          </w:tcPr>
          <w:p w14:paraId="6B684F79" w14:textId="77777777" w:rsidR="00030760" w:rsidRPr="00C21991" w:rsidRDefault="00030760" w:rsidP="00030760">
            <w:pPr>
              <w:pStyle w:val="TAR"/>
              <w:rPr>
                <w:sz w:val="16"/>
                <w:szCs w:val="16"/>
              </w:rPr>
            </w:pPr>
          </w:p>
        </w:tc>
        <w:tc>
          <w:tcPr>
            <w:tcW w:w="424" w:type="dxa"/>
            <w:shd w:val="solid" w:color="FFFFFF" w:fill="auto"/>
          </w:tcPr>
          <w:p w14:paraId="1BBDC760" w14:textId="77777777" w:rsidR="00030760" w:rsidRPr="00C21991" w:rsidRDefault="00030760" w:rsidP="00030760">
            <w:pPr>
              <w:pStyle w:val="TAC"/>
              <w:rPr>
                <w:sz w:val="16"/>
                <w:szCs w:val="16"/>
              </w:rPr>
            </w:pPr>
            <w:r w:rsidRPr="00C21991">
              <w:rPr>
                <w:sz w:val="16"/>
                <w:szCs w:val="16"/>
              </w:rPr>
              <w:t>B</w:t>
            </w:r>
          </w:p>
        </w:tc>
        <w:tc>
          <w:tcPr>
            <w:tcW w:w="4919" w:type="dxa"/>
            <w:shd w:val="solid" w:color="FFFFFF" w:fill="auto"/>
          </w:tcPr>
          <w:p w14:paraId="5A966F70" w14:textId="77777777" w:rsidR="00030760" w:rsidRPr="00C21991" w:rsidRDefault="00030760" w:rsidP="00030760">
            <w:pPr>
              <w:pStyle w:val="TAL"/>
              <w:rPr>
                <w:sz w:val="16"/>
                <w:szCs w:val="16"/>
              </w:rPr>
            </w:pPr>
            <w:r w:rsidRPr="00C21991">
              <w:rPr>
                <w:sz w:val="16"/>
                <w:szCs w:val="16"/>
              </w:rPr>
              <w:t>Support of "a=3gpp-qos-hint" SDP attribute for MTSI data channels</w:t>
            </w:r>
          </w:p>
        </w:tc>
        <w:tc>
          <w:tcPr>
            <w:tcW w:w="707" w:type="dxa"/>
            <w:shd w:val="solid" w:color="FFFFFF" w:fill="auto"/>
          </w:tcPr>
          <w:p w14:paraId="583DF30E" w14:textId="77777777" w:rsidR="00030760" w:rsidRPr="00C21991" w:rsidRDefault="00030760" w:rsidP="00030760">
            <w:pPr>
              <w:pStyle w:val="TAC"/>
              <w:rPr>
                <w:sz w:val="16"/>
                <w:szCs w:val="16"/>
              </w:rPr>
            </w:pPr>
            <w:r w:rsidRPr="00C21991">
              <w:rPr>
                <w:sz w:val="16"/>
                <w:szCs w:val="16"/>
              </w:rPr>
              <w:t>16.6.0</w:t>
            </w:r>
          </w:p>
        </w:tc>
      </w:tr>
      <w:tr w:rsidR="00030760" w:rsidRPr="00C21991" w14:paraId="14BD4B08" w14:textId="77777777" w:rsidTr="00BC2076">
        <w:tc>
          <w:tcPr>
            <w:tcW w:w="798" w:type="dxa"/>
            <w:shd w:val="solid" w:color="FFFFFF" w:fill="auto"/>
          </w:tcPr>
          <w:p w14:paraId="7864587A" w14:textId="77777777" w:rsidR="00030760" w:rsidRPr="00C21991" w:rsidRDefault="00030760" w:rsidP="00030760">
            <w:pPr>
              <w:pStyle w:val="TAC"/>
              <w:rPr>
                <w:sz w:val="16"/>
                <w:szCs w:val="16"/>
              </w:rPr>
            </w:pPr>
            <w:r w:rsidRPr="00C21991">
              <w:rPr>
                <w:sz w:val="16"/>
                <w:szCs w:val="16"/>
              </w:rPr>
              <w:t>2020-06</w:t>
            </w:r>
          </w:p>
        </w:tc>
        <w:tc>
          <w:tcPr>
            <w:tcW w:w="797" w:type="dxa"/>
            <w:shd w:val="solid" w:color="FFFFFF" w:fill="auto"/>
          </w:tcPr>
          <w:p w14:paraId="3CA3288C" w14:textId="77777777" w:rsidR="00030760" w:rsidRPr="00C21991" w:rsidRDefault="00030760" w:rsidP="00030760">
            <w:pPr>
              <w:pStyle w:val="TAC"/>
              <w:rPr>
                <w:sz w:val="16"/>
                <w:szCs w:val="16"/>
              </w:rPr>
            </w:pPr>
            <w:r w:rsidRPr="00C21991">
              <w:rPr>
                <w:sz w:val="16"/>
                <w:szCs w:val="16"/>
              </w:rPr>
              <w:t>CT#88e</w:t>
            </w:r>
          </w:p>
        </w:tc>
        <w:tc>
          <w:tcPr>
            <w:tcW w:w="1088" w:type="dxa"/>
            <w:shd w:val="solid" w:color="FFFFFF" w:fill="auto"/>
          </w:tcPr>
          <w:p w14:paraId="5A574FCF" w14:textId="77777777" w:rsidR="00030760" w:rsidRPr="00C21991" w:rsidRDefault="00030760" w:rsidP="00030760">
            <w:pPr>
              <w:pStyle w:val="TAC"/>
              <w:rPr>
                <w:sz w:val="16"/>
                <w:szCs w:val="16"/>
              </w:rPr>
            </w:pPr>
            <w:r w:rsidRPr="00C21991">
              <w:rPr>
                <w:sz w:val="16"/>
                <w:szCs w:val="16"/>
              </w:rPr>
              <w:t>CP-201135</w:t>
            </w:r>
          </w:p>
        </w:tc>
        <w:tc>
          <w:tcPr>
            <w:tcW w:w="524" w:type="dxa"/>
            <w:shd w:val="solid" w:color="FFFFFF" w:fill="auto"/>
          </w:tcPr>
          <w:p w14:paraId="629DA6F1" w14:textId="77777777" w:rsidR="00030760" w:rsidRPr="00C21991" w:rsidRDefault="00030760" w:rsidP="00030760">
            <w:pPr>
              <w:pStyle w:val="TAL"/>
              <w:rPr>
                <w:sz w:val="16"/>
                <w:szCs w:val="16"/>
              </w:rPr>
            </w:pPr>
            <w:r w:rsidRPr="00C21991">
              <w:rPr>
                <w:sz w:val="16"/>
                <w:szCs w:val="16"/>
              </w:rPr>
              <w:t>6420</w:t>
            </w:r>
          </w:p>
        </w:tc>
        <w:tc>
          <w:tcPr>
            <w:tcW w:w="424" w:type="dxa"/>
            <w:shd w:val="solid" w:color="FFFFFF" w:fill="auto"/>
          </w:tcPr>
          <w:p w14:paraId="551A5739" w14:textId="77777777" w:rsidR="00030760" w:rsidRPr="00C21991" w:rsidRDefault="00030760" w:rsidP="00030760">
            <w:pPr>
              <w:pStyle w:val="TAR"/>
              <w:rPr>
                <w:sz w:val="16"/>
                <w:szCs w:val="16"/>
              </w:rPr>
            </w:pPr>
            <w:r w:rsidRPr="00C21991">
              <w:rPr>
                <w:sz w:val="16"/>
                <w:szCs w:val="16"/>
              </w:rPr>
              <w:t>1</w:t>
            </w:r>
          </w:p>
        </w:tc>
        <w:tc>
          <w:tcPr>
            <w:tcW w:w="424" w:type="dxa"/>
            <w:shd w:val="solid" w:color="FFFFFF" w:fill="auto"/>
          </w:tcPr>
          <w:p w14:paraId="6E910038" w14:textId="77777777" w:rsidR="00030760" w:rsidRPr="00C21991" w:rsidRDefault="00030760" w:rsidP="00030760">
            <w:pPr>
              <w:pStyle w:val="TAC"/>
              <w:rPr>
                <w:sz w:val="16"/>
                <w:szCs w:val="16"/>
              </w:rPr>
            </w:pPr>
            <w:r w:rsidRPr="00C21991">
              <w:rPr>
                <w:sz w:val="16"/>
                <w:szCs w:val="16"/>
              </w:rPr>
              <w:t>B</w:t>
            </w:r>
          </w:p>
        </w:tc>
        <w:tc>
          <w:tcPr>
            <w:tcW w:w="4919" w:type="dxa"/>
            <w:shd w:val="solid" w:color="FFFFFF" w:fill="auto"/>
          </w:tcPr>
          <w:p w14:paraId="4BC24E5E" w14:textId="77777777" w:rsidR="00030760" w:rsidRPr="00C21991" w:rsidRDefault="00030760" w:rsidP="00030760">
            <w:pPr>
              <w:pStyle w:val="TAL"/>
              <w:rPr>
                <w:sz w:val="16"/>
                <w:szCs w:val="16"/>
              </w:rPr>
            </w:pPr>
            <w:r w:rsidRPr="00C21991">
              <w:rPr>
                <w:sz w:val="16"/>
                <w:szCs w:val="16"/>
              </w:rPr>
              <w:t>Adding NID to PANI</w:t>
            </w:r>
          </w:p>
        </w:tc>
        <w:tc>
          <w:tcPr>
            <w:tcW w:w="707" w:type="dxa"/>
            <w:shd w:val="solid" w:color="FFFFFF" w:fill="auto"/>
          </w:tcPr>
          <w:p w14:paraId="784546E2" w14:textId="77777777" w:rsidR="00030760" w:rsidRPr="00C21991" w:rsidRDefault="00030760" w:rsidP="00030760">
            <w:pPr>
              <w:pStyle w:val="TAC"/>
              <w:rPr>
                <w:sz w:val="16"/>
                <w:szCs w:val="16"/>
              </w:rPr>
            </w:pPr>
            <w:r w:rsidRPr="00C21991">
              <w:rPr>
                <w:sz w:val="16"/>
                <w:szCs w:val="16"/>
              </w:rPr>
              <w:t>16.6.0</w:t>
            </w:r>
          </w:p>
        </w:tc>
      </w:tr>
      <w:tr w:rsidR="00030760" w:rsidRPr="00C21991" w14:paraId="473D3FC6" w14:textId="77777777" w:rsidTr="00BC2076">
        <w:tc>
          <w:tcPr>
            <w:tcW w:w="798" w:type="dxa"/>
            <w:shd w:val="solid" w:color="FFFFFF" w:fill="auto"/>
          </w:tcPr>
          <w:p w14:paraId="3CF4405B" w14:textId="77777777" w:rsidR="00030760" w:rsidRPr="00C21991" w:rsidRDefault="00030760" w:rsidP="00030760">
            <w:pPr>
              <w:pStyle w:val="TAC"/>
              <w:rPr>
                <w:sz w:val="16"/>
                <w:szCs w:val="16"/>
              </w:rPr>
            </w:pPr>
            <w:r w:rsidRPr="00C21991">
              <w:rPr>
                <w:sz w:val="16"/>
                <w:szCs w:val="16"/>
              </w:rPr>
              <w:t>2020-06</w:t>
            </w:r>
          </w:p>
        </w:tc>
        <w:tc>
          <w:tcPr>
            <w:tcW w:w="797" w:type="dxa"/>
            <w:shd w:val="solid" w:color="FFFFFF" w:fill="auto"/>
          </w:tcPr>
          <w:p w14:paraId="0155C3B8" w14:textId="77777777" w:rsidR="00030760" w:rsidRPr="00C21991" w:rsidRDefault="00030760" w:rsidP="00030760">
            <w:pPr>
              <w:pStyle w:val="TAC"/>
              <w:rPr>
                <w:sz w:val="16"/>
                <w:szCs w:val="16"/>
              </w:rPr>
            </w:pPr>
            <w:r w:rsidRPr="00C21991">
              <w:rPr>
                <w:sz w:val="16"/>
                <w:szCs w:val="16"/>
              </w:rPr>
              <w:t>CT#88e</w:t>
            </w:r>
          </w:p>
        </w:tc>
        <w:tc>
          <w:tcPr>
            <w:tcW w:w="1088" w:type="dxa"/>
            <w:shd w:val="solid" w:color="FFFFFF" w:fill="auto"/>
          </w:tcPr>
          <w:p w14:paraId="52422975" w14:textId="77777777" w:rsidR="00030760" w:rsidRPr="00C21991" w:rsidRDefault="00030760" w:rsidP="00030760">
            <w:pPr>
              <w:pStyle w:val="TAC"/>
              <w:rPr>
                <w:sz w:val="16"/>
                <w:szCs w:val="16"/>
              </w:rPr>
            </w:pPr>
            <w:r w:rsidRPr="00C21991">
              <w:rPr>
                <w:sz w:val="16"/>
                <w:szCs w:val="16"/>
              </w:rPr>
              <w:t>CP-201100</w:t>
            </w:r>
          </w:p>
        </w:tc>
        <w:tc>
          <w:tcPr>
            <w:tcW w:w="524" w:type="dxa"/>
            <w:shd w:val="solid" w:color="FFFFFF" w:fill="auto"/>
          </w:tcPr>
          <w:p w14:paraId="4F3D4F83" w14:textId="77777777" w:rsidR="00030760" w:rsidRPr="00C21991" w:rsidRDefault="00030760" w:rsidP="00030760">
            <w:pPr>
              <w:pStyle w:val="TAL"/>
              <w:rPr>
                <w:sz w:val="16"/>
                <w:szCs w:val="16"/>
              </w:rPr>
            </w:pPr>
            <w:r w:rsidRPr="00C21991">
              <w:rPr>
                <w:sz w:val="16"/>
                <w:szCs w:val="16"/>
              </w:rPr>
              <w:t>6421</w:t>
            </w:r>
          </w:p>
        </w:tc>
        <w:tc>
          <w:tcPr>
            <w:tcW w:w="424" w:type="dxa"/>
            <w:shd w:val="solid" w:color="FFFFFF" w:fill="auto"/>
          </w:tcPr>
          <w:p w14:paraId="7E202A01" w14:textId="77777777" w:rsidR="00030760" w:rsidRPr="00C21991" w:rsidRDefault="00030760" w:rsidP="00030760">
            <w:pPr>
              <w:pStyle w:val="TAR"/>
              <w:rPr>
                <w:sz w:val="16"/>
                <w:szCs w:val="16"/>
              </w:rPr>
            </w:pPr>
            <w:r w:rsidRPr="00C21991">
              <w:rPr>
                <w:sz w:val="16"/>
                <w:szCs w:val="16"/>
              </w:rPr>
              <w:t>1</w:t>
            </w:r>
          </w:p>
        </w:tc>
        <w:tc>
          <w:tcPr>
            <w:tcW w:w="424" w:type="dxa"/>
            <w:shd w:val="solid" w:color="FFFFFF" w:fill="auto"/>
          </w:tcPr>
          <w:p w14:paraId="32F86B44" w14:textId="77777777" w:rsidR="00030760" w:rsidRPr="00C21991" w:rsidRDefault="00030760" w:rsidP="00030760">
            <w:pPr>
              <w:pStyle w:val="TAC"/>
              <w:rPr>
                <w:sz w:val="16"/>
                <w:szCs w:val="16"/>
              </w:rPr>
            </w:pPr>
            <w:r w:rsidRPr="00C21991">
              <w:rPr>
                <w:sz w:val="16"/>
                <w:szCs w:val="16"/>
              </w:rPr>
              <w:t>F</w:t>
            </w:r>
          </w:p>
        </w:tc>
        <w:tc>
          <w:tcPr>
            <w:tcW w:w="4919" w:type="dxa"/>
            <w:shd w:val="solid" w:color="FFFFFF" w:fill="auto"/>
          </w:tcPr>
          <w:p w14:paraId="7F37CFC3" w14:textId="77777777" w:rsidR="00030760" w:rsidRPr="00C21991" w:rsidRDefault="00030760" w:rsidP="00030760">
            <w:pPr>
              <w:pStyle w:val="TAL"/>
              <w:rPr>
                <w:sz w:val="16"/>
                <w:szCs w:val="16"/>
              </w:rPr>
            </w:pPr>
            <w:r w:rsidRPr="00C21991">
              <w:rPr>
                <w:sz w:val="16"/>
                <w:szCs w:val="16"/>
              </w:rPr>
              <w:t>Abnormal case handling for MO IMS registration related signalling</w:t>
            </w:r>
          </w:p>
        </w:tc>
        <w:tc>
          <w:tcPr>
            <w:tcW w:w="707" w:type="dxa"/>
            <w:shd w:val="solid" w:color="FFFFFF" w:fill="auto"/>
          </w:tcPr>
          <w:p w14:paraId="1B2A77A9" w14:textId="77777777" w:rsidR="00030760" w:rsidRPr="00C21991" w:rsidRDefault="00030760" w:rsidP="00030760">
            <w:pPr>
              <w:pStyle w:val="TAC"/>
              <w:rPr>
                <w:sz w:val="16"/>
                <w:szCs w:val="16"/>
              </w:rPr>
            </w:pPr>
            <w:r w:rsidRPr="00C21991">
              <w:rPr>
                <w:sz w:val="16"/>
                <w:szCs w:val="16"/>
              </w:rPr>
              <w:t>16.6.0</w:t>
            </w:r>
          </w:p>
        </w:tc>
      </w:tr>
      <w:tr w:rsidR="00030760" w:rsidRPr="00C21991" w14:paraId="538F609F" w14:textId="77777777" w:rsidTr="00BC2076">
        <w:tc>
          <w:tcPr>
            <w:tcW w:w="798" w:type="dxa"/>
            <w:shd w:val="solid" w:color="FFFFFF" w:fill="auto"/>
          </w:tcPr>
          <w:p w14:paraId="13C45D4F" w14:textId="77777777" w:rsidR="00030760" w:rsidRPr="00C21991" w:rsidRDefault="00030760" w:rsidP="00030760">
            <w:pPr>
              <w:pStyle w:val="TAC"/>
              <w:rPr>
                <w:sz w:val="16"/>
                <w:szCs w:val="16"/>
              </w:rPr>
            </w:pPr>
            <w:r w:rsidRPr="00C21991">
              <w:rPr>
                <w:sz w:val="16"/>
                <w:szCs w:val="16"/>
              </w:rPr>
              <w:t>2020-06</w:t>
            </w:r>
          </w:p>
        </w:tc>
        <w:tc>
          <w:tcPr>
            <w:tcW w:w="797" w:type="dxa"/>
            <w:shd w:val="solid" w:color="FFFFFF" w:fill="auto"/>
          </w:tcPr>
          <w:p w14:paraId="6F3C5306" w14:textId="77777777" w:rsidR="00030760" w:rsidRPr="00C21991" w:rsidRDefault="00030760" w:rsidP="00030760">
            <w:pPr>
              <w:pStyle w:val="TAC"/>
              <w:rPr>
                <w:sz w:val="16"/>
                <w:szCs w:val="16"/>
              </w:rPr>
            </w:pPr>
            <w:r w:rsidRPr="00C21991">
              <w:rPr>
                <w:sz w:val="16"/>
                <w:szCs w:val="16"/>
              </w:rPr>
              <w:t>CT#88e</w:t>
            </w:r>
          </w:p>
        </w:tc>
        <w:tc>
          <w:tcPr>
            <w:tcW w:w="1088" w:type="dxa"/>
            <w:shd w:val="solid" w:color="FFFFFF" w:fill="auto"/>
          </w:tcPr>
          <w:p w14:paraId="7849F746" w14:textId="77777777" w:rsidR="00030760" w:rsidRPr="00C21991" w:rsidRDefault="00030760" w:rsidP="00030760">
            <w:pPr>
              <w:pStyle w:val="TAC"/>
              <w:rPr>
                <w:sz w:val="16"/>
                <w:szCs w:val="16"/>
              </w:rPr>
            </w:pPr>
            <w:r w:rsidRPr="00C21991">
              <w:rPr>
                <w:sz w:val="16"/>
                <w:szCs w:val="16"/>
              </w:rPr>
              <w:t>CP-201133</w:t>
            </w:r>
          </w:p>
        </w:tc>
        <w:tc>
          <w:tcPr>
            <w:tcW w:w="524" w:type="dxa"/>
            <w:shd w:val="solid" w:color="FFFFFF" w:fill="auto"/>
          </w:tcPr>
          <w:p w14:paraId="48A0406D" w14:textId="77777777" w:rsidR="00030760" w:rsidRPr="00C21991" w:rsidRDefault="00030760" w:rsidP="00030760">
            <w:pPr>
              <w:pStyle w:val="TAL"/>
              <w:rPr>
                <w:sz w:val="16"/>
                <w:szCs w:val="16"/>
              </w:rPr>
            </w:pPr>
            <w:r w:rsidRPr="00C21991">
              <w:rPr>
                <w:sz w:val="16"/>
                <w:szCs w:val="16"/>
              </w:rPr>
              <w:t>6423</w:t>
            </w:r>
          </w:p>
        </w:tc>
        <w:tc>
          <w:tcPr>
            <w:tcW w:w="424" w:type="dxa"/>
            <w:shd w:val="solid" w:color="FFFFFF" w:fill="auto"/>
          </w:tcPr>
          <w:p w14:paraId="46D46326" w14:textId="77777777" w:rsidR="00030760" w:rsidRPr="00C21991" w:rsidRDefault="00030760" w:rsidP="00030760">
            <w:pPr>
              <w:pStyle w:val="TAR"/>
              <w:rPr>
                <w:sz w:val="16"/>
                <w:szCs w:val="16"/>
              </w:rPr>
            </w:pPr>
          </w:p>
        </w:tc>
        <w:tc>
          <w:tcPr>
            <w:tcW w:w="424" w:type="dxa"/>
            <w:shd w:val="solid" w:color="FFFFFF" w:fill="auto"/>
          </w:tcPr>
          <w:p w14:paraId="5CEC8291" w14:textId="77777777" w:rsidR="00030760" w:rsidRPr="00C21991" w:rsidRDefault="00030760" w:rsidP="00030760">
            <w:pPr>
              <w:pStyle w:val="TAC"/>
              <w:rPr>
                <w:sz w:val="16"/>
                <w:szCs w:val="16"/>
              </w:rPr>
            </w:pPr>
            <w:r w:rsidRPr="00C21991">
              <w:rPr>
                <w:sz w:val="16"/>
                <w:szCs w:val="16"/>
              </w:rPr>
              <w:t>F</w:t>
            </w:r>
          </w:p>
        </w:tc>
        <w:tc>
          <w:tcPr>
            <w:tcW w:w="4919" w:type="dxa"/>
            <w:shd w:val="solid" w:color="FFFFFF" w:fill="auto"/>
          </w:tcPr>
          <w:p w14:paraId="7859E5BD" w14:textId="77777777" w:rsidR="00030760" w:rsidRPr="00C21991" w:rsidRDefault="00030760" w:rsidP="00030760">
            <w:pPr>
              <w:pStyle w:val="TAL"/>
              <w:rPr>
                <w:sz w:val="16"/>
                <w:szCs w:val="16"/>
              </w:rPr>
            </w:pPr>
            <w:r w:rsidRPr="00C21991">
              <w:rPr>
                <w:sz w:val="16"/>
                <w:szCs w:val="16"/>
              </w:rPr>
              <w:t>Correction of data type for verification signing</w:t>
            </w:r>
          </w:p>
        </w:tc>
        <w:tc>
          <w:tcPr>
            <w:tcW w:w="707" w:type="dxa"/>
            <w:shd w:val="solid" w:color="FFFFFF" w:fill="auto"/>
          </w:tcPr>
          <w:p w14:paraId="2BCF8789" w14:textId="77777777" w:rsidR="00030760" w:rsidRPr="00C21991" w:rsidRDefault="00030760" w:rsidP="00030760">
            <w:pPr>
              <w:pStyle w:val="TAC"/>
              <w:rPr>
                <w:sz w:val="16"/>
                <w:szCs w:val="16"/>
              </w:rPr>
            </w:pPr>
            <w:r w:rsidRPr="00C21991">
              <w:rPr>
                <w:sz w:val="16"/>
                <w:szCs w:val="16"/>
              </w:rPr>
              <w:t>16.6.0</w:t>
            </w:r>
          </w:p>
        </w:tc>
      </w:tr>
      <w:tr w:rsidR="00E37B5E" w:rsidRPr="00C21991" w14:paraId="15F730C9" w14:textId="77777777" w:rsidTr="00BC2076">
        <w:tc>
          <w:tcPr>
            <w:tcW w:w="798" w:type="dxa"/>
            <w:shd w:val="solid" w:color="FFFFFF" w:fill="auto"/>
          </w:tcPr>
          <w:p w14:paraId="3E7A8309" w14:textId="77777777" w:rsidR="00E37B5E" w:rsidRPr="00C21991" w:rsidRDefault="00E37B5E" w:rsidP="00E37B5E">
            <w:pPr>
              <w:pStyle w:val="TAC"/>
              <w:rPr>
                <w:sz w:val="16"/>
                <w:szCs w:val="16"/>
              </w:rPr>
            </w:pPr>
            <w:r w:rsidRPr="00C21991">
              <w:rPr>
                <w:sz w:val="16"/>
                <w:szCs w:val="16"/>
              </w:rPr>
              <w:t>2020-09</w:t>
            </w:r>
          </w:p>
        </w:tc>
        <w:tc>
          <w:tcPr>
            <w:tcW w:w="797" w:type="dxa"/>
            <w:shd w:val="solid" w:color="FFFFFF" w:fill="auto"/>
          </w:tcPr>
          <w:p w14:paraId="7D01D0D9" w14:textId="77777777" w:rsidR="00E37B5E" w:rsidRPr="00C21991" w:rsidRDefault="00E37B5E" w:rsidP="00E37B5E">
            <w:pPr>
              <w:pStyle w:val="TAC"/>
              <w:rPr>
                <w:sz w:val="16"/>
                <w:szCs w:val="16"/>
              </w:rPr>
            </w:pPr>
            <w:r w:rsidRPr="00C21991">
              <w:rPr>
                <w:sz w:val="16"/>
                <w:szCs w:val="16"/>
              </w:rPr>
              <w:t>CT#89e</w:t>
            </w:r>
          </w:p>
        </w:tc>
        <w:tc>
          <w:tcPr>
            <w:tcW w:w="1088" w:type="dxa"/>
            <w:shd w:val="solid" w:color="FFFFFF" w:fill="auto"/>
          </w:tcPr>
          <w:p w14:paraId="49B61A34" w14:textId="77777777" w:rsidR="00E37B5E" w:rsidRPr="00C21991" w:rsidRDefault="00E37B5E" w:rsidP="00E37B5E">
            <w:pPr>
              <w:pStyle w:val="TAC"/>
              <w:rPr>
                <w:sz w:val="16"/>
                <w:szCs w:val="16"/>
              </w:rPr>
            </w:pPr>
            <w:r w:rsidRPr="00C21991">
              <w:rPr>
                <w:sz w:val="16"/>
                <w:szCs w:val="16"/>
              </w:rPr>
              <w:t>CP-202160</w:t>
            </w:r>
          </w:p>
        </w:tc>
        <w:tc>
          <w:tcPr>
            <w:tcW w:w="524" w:type="dxa"/>
            <w:shd w:val="solid" w:color="FFFFFF" w:fill="auto"/>
          </w:tcPr>
          <w:p w14:paraId="6A182304" w14:textId="77777777" w:rsidR="00E37B5E" w:rsidRPr="00C21991" w:rsidRDefault="00E37B5E" w:rsidP="00E37B5E">
            <w:pPr>
              <w:pStyle w:val="TAL"/>
              <w:rPr>
                <w:sz w:val="16"/>
                <w:szCs w:val="16"/>
              </w:rPr>
            </w:pPr>
            <w:r w:rsidRPr="00C21991">
              <w:rPr>
                <w:sz w:val="16"/>
                <w:szCs w:val="16"/>
              </w:rPr>
              <w:t>6424</w:t>
            </w:r>
          </w:p>
        </w:tc>
        <w:tc>
          <w:tcPr>
            <w:tcW w:w="424" w:type="dxa"/>
            <w:shd w:val="solid" w:color="FFFFFF" w:fill="auto"/>
          </w:tcPr>
          <w:p w14:paraId="3B044066" w14:textId="77777777" w:rsidR="00E37B5E" w:rsidRPr="00C21991" w:rsidRDefault="00E37B5E" w:rsidP="00E37B5E">
            <w:pPr>
              <w:pStyle w:val="TAR"/>
              <w:rPr>
                <w:sz w:val="16"/>
                <w:szCs w:val="16"/>
              </w:rPr>
            </w:pPr>
          </w:p>
        </w:tc>
        <w:tc>
          <w:tcPr>
            <w:tcW w:w="424" w:type="dxa"/>
            <w:shd w:val="solid" w:color="FFFFFF" w:fill="auto"/>
          </w:tcPr>
          <w:p w14:paraId="2D274AC5" w14:textId="77777777" w:rsidR="00E37B5E" w:rsidRPr="00C21991" w:rsidRDefault="00E37B5E" w:rsidP="00E37B5E">
            <w:pPr>
              <w:pStyle w:val="TAC"/>
              <w:rPr>
                <w:sz w:val="16"/>
                <w:szCs w:val="16"/>
              </w:rPr>
            </w:pPr>
            <w:r w:rsidRPr="00C21991">
              <w:rPr>
                <w:sz w:val="16"/>
                <w:szCs w:val="16"/>
              </w:rPr>
              <w:t>F</w:t>
            </w:r>
          </w:p>
        </w:tc>
        <w:tc>
          <w:tcPr>
            <w:tcW w:w="4919" w:type="dxa"/>
            <w:shd w:val="solid" w:color="FFFFFF" w:fill="auto"/>
          </w:tcPr>
          <w:p w14:paraId="576C2681" w14:textId="77777777" w:rsidR="00E37B5E" w:rsidRPr="00C21991" w:rsidRDefault="00E37B5E" w:rsidP="00E37B5E">
            <w:pPr>
              <w:pStyle w:val="TAL"/>
              <w:rPr>
                <w:sz w:val="16"/>
                <w:szCs w:val="16"/>
              </w:rPr>
            </w:pPr>
            <w:r w:rsidRPr="00C21991">
              <w:rPr>
                <w:sz w:val="16"/>
                <w:szCs w:val="16"/>
              </w:rPr>
              <w:t>Reference Update RFC8787</w:t>
            </w:r>
          </w:p>
        </w:tc>
        <w:tc>
          <w:tcPr>
            <w:tcW w:w="707" w:type="dxa"/>
            <w:shd w:val="solid" w:color="FFFFFF" w:fill="auto"/>
          </w:tcPr>
          <w:p w14:paraId="6B0E12E1" w14:textId="77777777" w:rsidR="00E37B5E" w:rsidRPr="00C21991" w:rsidRDefault="00E37B5E" w:rsidP="00E37B5E">
            <w:pPr>
              <w:pStyle w:val="TAC"/>
              <w:rPr>
                <w:sz w:val="16"/>
                <w:szCs w:val="16"/>
              </w:rPr>
            </w:pPr>
            <w:r w:rsidRPr="00C21991">
              <w:rPr>
                <w:sz w:val="16"/>
                <w:szCs w:val="16"/>
              </w:rPr>
              <w:t>16.7.0</w:t>
            </w:r>
          </w:p>
        </w:tc>
      </w:tr>
      <w:tr w:rsidR="00E37B5E" w:rsidRPr="00C21991" w14:paraId="4A899206" w14:textId="77777777" w:rsidTr="00BC2076">
        <w:tc>
          <w:tcPr>
            <w:tcW w:w="798" w:type="dxa"/>
            <w:shd w:val="solid" w:color="FFFFFF" w:fill="auto"/>
          </w:tcPr>
          <w:p w14:paraId="471749FD" w14:textId="77777777" w:rsidR="00E37B5E" w:rsidRPr="00C21991" w:rsidRDefault="00E37B5E" w:rsidP="00E37B5E">
            <w:pPr>
              <w:pStyle w:val="TAC"/>
              <w:rPr>
                <w:sz w:val="16"/>
                <w:szCs w:val="16"/>
              </w:rPr>
            </w:pPr>
            <w:r w:rsidRPr="00C21991">
              <w:rPr>
                <w:sz w:val="16"/>
                <w:szCs w:val="16"/>
              </w:rPr>
              <w:t>2020-09</w:t>
            </w:r>
          </w:p>
        </w:tc>
        <w:tc>
          <w:tcPr>
            <w:tcW w:w="797" w:type="dxa"/>
            <w:shd w:val="solid" w:color="FFFFFF" w:fill="auto"/>
          </w:tcPr>
          <w:p w14:paraId="637E46E0" w14:textId="77777777" w:rsidR="00E37B5E" w:rsidRPr="00C21991" w:rsidRDefault="00E37B5E" w:rsidP="00E37B5E">
            <w:pPr>
              <w:pStyle w:val="TAC"/>
              <w:rPr>
                <w:sz w:val="16"/>
                <w:szCs w:val="16"/>
              </w:rPr>
            </w:pPr>
            <w:r w:rsidRPr="00C21991">
              <w:rPr>
                <w:sz w:val="16"/>
                <w:szCs w:val="16"/>
              </w:rPr>
              <w:t>CT#89e</w:t>
            </w:r>
          </w:p>
        </w:tc>
        <w:tc>
          <w:tcPr>
            <w:tcW w:w="1088" w:type="dxa"/>
            <w:shd w:val="solid" w:color="FFFFFF" w:fill="auto"/>
          </w:tcPr>
          <w:p w14:paraId="7E71E2A7" w14:textId="77777777" w:rsidR="00E37B5E" w:rsidRPr="00C21991" w:rsidRDefault="00E37B5E" w:rsidP="00E37B5E">
            <w:pPr>
              <w:pStyle w:val="TAC"/>
              <w:rPr>
                <w:sz w:val="16"/>
                <w:szCs w:val="16"/>
              </w:rPr>
            </w:pPr>
            <w:r w:rsidRPr="00C21991">
              <w:rPr>
                <w:sz w:val="16"/>
                <w:szCs w:val="16"/>
              </w:rPr>
              <w:t>CP-202129</w:t>
            </w:r>
          </w:p>
        </w:tc>
        <w:tc>
          <w:tcPr>
            <w:tcW w:w="524" w:type="dxa"/>
            <w:shd w:val="solid" w:color="FFFFFF" w:fill="auto"/>
          </w:tcPr>
          <w:p w14:paraId="7211145B" w14:textId="77777777" w:rsidR="00E37B5E" w:rsidRPr="00C21991" w:rsidRDefault="00E37B5E" w:rsidP="00E37B5E">
            <w:pPr>
              <w:pStyle w:val="TAL"/>
              <w:rPr>
                <w:sz w:val="16"/>
                <w:szCs w:val="16"/>
              </w:rPr>
            </w:pPr>
            <w:r w:rsidRPr="00C21991">
              <w:rPr>
                <w:sz w:val="16"/>
                <w:szCs w:val="16"/>
              </w:rPr>
              <w:t>6429</w:t>
            </w:r>
          </w:p>
        </w:tc>
        <w:tc>
          <w:tcPr>
            <w:tcW w:w="424" w:type="dxa"/>
            <w:shd w:val="solid" w:color="FFFFFF" w:fill="auto"/>
          </w:tcPr>
          <w:p w14:paraId="1446D249" w14:textId="77777777" w:rsidR="00E37B5E" w:rsidRPr="00C21991" w:rsidRDefault="00E37B5E" w:rsidP="00E37B5E">
            <w:pPr>
              <w:pStyle w:val="TAR"/>
              <w:rPr>
                <w:sz w:val="16"/>
                <w:szCs w:val="16"/>
              </w:rPr>
            </w:pPr>
            <w:r w:rsidRPr="00C21991">
              <w:rPr>
                <w:sz w:val="16"/>
                <w:szCs w:val="16"/>
              </w:rPr>
              <w:t>2</w:t>
            </w:r>
          </w:p>
        </w:tc>
        <w:tc>
          <w:tcPr>
            <w:tcW w:w="424" w:type="dxa"/>
            <w:shd w:val="solid" w:color="FFFFFF" w:fill="auto"/>
          </w:tcPr>
          <w:p w14:paraId="7BFDEB4B" w14:textId="77777777" w:rsidR="00E37B5E" w:rsidRPr="00C21991" w:rsidRDefault="00E37B5E" w:rsidP="00E37B5E">
            <w:pPr>
              <w:pStyle w:val="TAC"/>
              <w:rPr>
                <w:sz w:val="16"/>
                <w:szCs w:val="16"/>
              </w:rPr>
            </w:pPr>
            <w:r w:rsidRPr="00C21991">
              <w:rPr>
                <w:sz w:val="16"/>
                <w:szCs w:val="16"/>
              </w:rPr>
              <w:t>A</w:t>
            </w:r>
          </w:p>
        </w:tc>
        <w:tc>
          <w:tcPr>
            <w:tcW w:w="4919" w:type="dxa"/>
            <w:shd w:val="solid" w:color="FFFFFF" w:fill="auto"/>
          </w:tcPr>
          <w:p w14:paraId="5738A5F7" w14:textId="77777777" w:rsidR="00E37B5E" w:rsidRPr="00C21991" w:rsidRDefault="00E37B5E" w:rsidP="00E37B5E">
            <w:pPr>
              <w:pStyle w:val="TAL"/>
              <w:rPr>
                <w:sz w:val="16"/>
                <w:szCs w:val="16"/>
              </w:rPr>
            </w:pPr>
            <w:r w:rsidRPr="00C21991">
              <w:rPr>
                <w:sz w:val="16"/>
                <w:szCs w:val="16"/>
              </w:rPr>
              <w:t>Removal of Capability indication by P-CSCF feature</w:t>
            </w:r>
          </w:p>
        </w:tc>
        <w:tc>
          <w:tcPr>
            <w:tcW w:w="707" w:type="dxa"/>
            <w:shd w:val="solid" w:color="FFFFFF" w:fill="auto"/>
          </w:tcPr>
          <w:p w14:paraId="3343C92D" w14:textId="77777777" w:rsidR="00E37B5E" w:rsidRPr="00C21991" w:rsidRDefault="00E37B5E" w:rsidP="00E37B5E">
            <w:pPr>
              <w:pStyle w:val="TAC"/>
              <w:rPr>
                <w:sz w:val="16"/>
                <w:szCs w:val="16"/>
              </w:rPr>
            </w:pPr>
            <w:r w:rsidRPr="00C21991">
              <w:rPr>
                <w:sz w:val="16"/>
                <w:szCs w:val="16"/>
              </w:rPr>
              <w:t>16.7.0</w:t>
            </w:r>
          </w:p>
        </w:tc>
      </w:tr>
      <w:tr w:rsidR="00164823" w:rsidRPr="00C21991" w14:paraId="072CD530" w14:textId="77777777" w:rsidTr="00BC2076">
        <w:tc>
          <w:tcPr>
            <w:tcW w:w="798" w:type="dxa"/>
            <w:shd w:val="solid" w:color="FFFFFF" w:fill="auto"/>
          </w:tcPr>
          <w:p w14:paraId="1AB3BF62" w14:textId="77777777" w:rsidR="00164823" w:rsidRPr="00C21991" w:rsidRDefault="00164823" w:rsidP="00E37B5E">
            <w:pPr>
              <w:pStyle w:val="TAC"/>
              <w:rPr>
                <w:sz w:val="16"/>
                <w:szCs w:val="16"/>
              </w:rPr>
            </w:pPr>
            <w:r w:rsidRPr="00C21991">
              <w:rPr>
                <w:sz w:val="16"/>
                <w:szCs w:val="16"/>
              </w:rPr>
              <w:t>2020-09</w:t>
            </w:r>
          </w:p>
        </w:tc>
        <w:tc>
          <w:tcPr>
            <w:tcW w:w="797" w:type="dxa"/>
            <w:shd w:val="solid" w:color="FFFFFF" w:fill="auto"/>
          </w:tcPr>
          <w:p w14:paraId="7CC1C5D9" w14:textId="77777777" w:rsidR="00164823" w:rsidRPr="00C21991" w:rsidRDefault="00164823" w:rsidP="00E37B5E">
            <w:pPr>
              <w:pStyle w:val="TAC"/>
              <w:rPr>
                <w:sz w:val="16"/>
                <w:szCs w:val="16"/>
              </w:rPr>
            </w:pPr>
            <w:r w:rsidRPr="00C21991">
              <w:rPr>
                <w:sz w:val="16"/>
                <w:szCs w:val="16"/>
              </w:rPr>
              <w:t>CT#89e</w:t>
            </w:r>
          </w:p>
        </w:tc>
        <w:tc>
          <w:tcPr>
            <w:tcW w:w="1088" w:type="dxa"/>
            <w:shd w:val="solid" w:color="FFFFFF" w:fill="auto"/>
          </w:tcPr>
          <w:p w14:paraId="30D01F54" w14:textId="77777777" w:rsidR="00164823" w:rsidRPr="00C21991" w:rsidRDefault="00164823" w:rsidP="00E37B5E">
            <w:pPr>
              <w:pStyle w:val="TAC"/>
              <w:rPr>
                <w:sz w:val="16"/>
                <w:szCs w:val="16"/>
              </w:rPr>
            </w:pPr>
            <w:r w:rsidRPr="00C21991">
              <w:rPr>
                <w:sz w:val="16"/>
                <w:szCs w:val="16"/>
              </w:rPr>
              <w:t>CP-202181</w:t>
            </w:r>
          </w:p>
        </w:tc>
        <w:tc>
          <w:tcPr>
            <w:tcW w:w="524" w:type="dxa"/>
            <w:shd w:val="solid" w:color="FFFFFF" w:fill="auto"/>
          </w:tcPr>
          <w:p w14:paraId="3B4E98FB" w14:textId="77777777" w:rsidR="00164823" w:rsidRPr="00C21991" w:rsidRDefault="00164823" w:rsidP="00E37B5E">
            <w:pPr>
              <w:pStyle w:val="TAL"/>
              <w:rPr>
                <w:sz w:val="16"/>
                <w:szCs w:val="16"/>
              </w:rPr>
            </w:pPr>
            <w:r w:rsidRPr="00C21991">
              <w:rPr>
                <w:sz w:val="16"/>
                <w:szCs w:val="16"/>
              </w:rPr>
              <w:t>6430</w:t>
            </w:r>
          </w:p>
        </w:tc>
        <w:tc>
          <w:tcPr>
            <w:tcW w:w="424" w:type="dxa"/>
            <w:shd w:val="solid" w:color="FFFFFF" w:fill="auto"/>
          </w:tcPr>
          <w:p w14:paraId="514FA941" w14:textId="77777777" w:rsidR="00164823" w:rsidRPr="00C21991" w:rsidRDefault="00164823" w:rsidP="00E37B5E">
            <w:pPr>
              <w:pStyle w:val="TAR"/>
              <w:rPr>
                <w:sz w:val="16"/>
                <w:szCs w:val="16"/>
              </w:rPr>
            </w:pPr>
            <w:r w:rsidRPr="00C21991">
              <w:rPr>
                <w:sz w:val="16"/>
                <w:szCs w:val="16"/>
              </w:rPr>
              <w:t>2</w:t>
            </w:r>
          </w:p>
        </w:tc>
        <w:tc>
          <w:tcPr>
            <w:tcW w:w="424" w:type="dxa"/>
            <w:shd w:val="solid" w:color="FFFFFF" w:fill="auto"/>
          </w:tcPr>
          <w:p w14:paraId="781CF4CE" w14:textId="77777777" w:rsidR="00164823" w:rsidRPr="00C21991" w:rsidRDefault="00164823" w:rsidP="00E37B5E">
            <w:pPr>
              <w:pStyle w:val="TAC"/>
              <w:rPr>
                <w:sz w:val="16"/>
                <w:szCs w:val="16"/>
              </w:rPr>
            </w:pPr>
            <w:r w:rsidRPr="00C21991">
              <w:rPr>
                <w:sz w:val="16"/>
                <w:szCs w:val="16"/>
              </w:rPr>
              <w:t>C</w:t>
            </w:r>
          </w:p>
        </w:tc>
        <w:tc>
          <w:tcPr>
            <w:tcW w:w="4919" w:type="dxa"/>
            <w:shd w:val="solid" w:color="FFFFFF" w:fill="auto"/>
          </w:tcPr>
          <w:p w14:paraId="09E88D02" w14:textId="77777777" w:rsidR="00164823" w:rsidRPr="00C21991" w:rsidRDefault="00164823" w:rsidP="00E37B5E">
            <w:pPr>
              <w:pStyle w:val="TAL"/>
              <w:rPr>
                <w:sz w:val="16"/>
                <w:szCs w:val="16"/>
              </w:rPr>
            </w:pPr>
            <w:r w:rsidRPr="00C21991">
              <w:rPr>
                <w:sz w:val="16"/>
                <w:szCs w:val="16"/>
              </w:rPr>
              <w:t>24.229 P-CSCF and UE MPS priority upgrade</w:t>
            </w:r>
          </w:p>
        </w:tc>
        <w:tc>
          <w:tcPr>
            <w:tcW w:w="707" w:type="dxa"/>
            <w:shd w:val="solid" w:color="FFFFFF" w:fill="auto"/>
          </w:tcPr>
          <w:p w14:paraId="3976371B" w14:textId="77777777" w:rsidR="00164823" w:rsidRPr="00C21991" w:rsidRDefault="00164823" w:rsidP="00E37B5E">
            <w:pPr>
              <w:pStyle w:val="TAC"/>
              <w:rPr>
                <w:sz w:val="16"/>
                <w:szCs w:val="16"/>
              </w:rPr>
            </w:pPr>
            <w:r w:rsidRPr="00C21991">
              <w:rPr>
                <w:sz w:val="16"/>
                <w:szCs w:val="16"/>
              </w:rPr>
              <w:t>17.0.0</w:t>
            </w:r>
          </w:p>
        </w:tc>
      </w:tr>
      <w:tr w:rsidR="000E124A" w:rsidRPr="00C21991" w14:paraId="23CA6134" w14:textId="77777777" w:rsidTr="00BC2076">
        <w:tc>
          <w:tcPr>
            <w:tcW w:w="798" w:type="dxa"/>
            <w:shd w:val="solid" w:color="FFFFFF" w:fill="auto"/>
          </w:tcPr>
          <w:p w14:paraId="5DFB45C3" w14:textId="77777777" w:rsidR="000E124A" w:rsidRPr="00C21991" w:rsidRDefault="000E124A" w:rsidP="000E124A">
            <w:pPr>
              <w:pStyle w:val="TAC"/>
              <w:rPr>
                <w:sz w:val="16"/>
                <w:szCs w:val="16"/>
              </w:rPr>
            </w:pPr>
            <w:r w:rsidRPr="00C21991">
              <w:rPr>
                <w:sz w:val="16"/>
                <w:szCs w:val="16"/>
              </w:rPr>
              <w:t>2020-09</w:t>
            </w:r>
          </w:p>
        </w:tc>
        <w:tc>
          <w:tcPr>
            <w:tcW w:w="797" w:type="dxa"/>
            <w:shd w:val="solid" w:color="FFFFFF" w:fill="auto"/>
          </w:tcPr>
          <w:p w14:paraId="0BB033F1" w14:textId="77777777" w:rsidR="000E124A" w:rsidRPr="00C21991" w:rsidRDefault="000E124A" w:rsidP="000E124A">
            <w:pPr>
              <w:pStyle w:val="TAC"/>
              <w:rPr>
                <w:sz w:val="16"/>
                <w:szCs w:val="16"/>
              </w:rPr>
            </w:pPr>
            <w:r w:rsidRPr="00C21991">
              <w:rPr>
                <w:sz w:val="16"/>
                <w:szCs w:val="16"/>
              </w:rPr>
              <w:t>CT#89e</w:t>
            </w:r>
          </w:p>
        </w:tc>
        <w:tc>
          <w:tcPr>
            <w:tcW w:w="1088" w:type="dxa"/>
            <w:shd w:val="solid" w:color="FFFFFF" w:fill="auto"/>
          </w:tcPr>
          <w:p w14:paraId="01C55FD3" w14:textId="77777777" w:rsidR="000E124A" w:rsidRPr="00C21991" w:rsidRDefault="000E124A" w:rsidP="000E124A">
            <w:pPr>
              <w:pStyle w:val="TAC"/>
              <w:rPr>
                <w:sz w:val="16"/>
                <w:szCs w:val="16"/>
              </w:rPr>
            </w:pPr>
            <w:r w:rsidRPr="00C21991">
              <w:rPr>
                <w:sz w:val="16"/>
                <w:szCs w:val="16"/>
              </w:rPr>
              <w:t>CP-202181</w:t>
            </w:r>
          </w:p>
        </w:tc>
        <w:tc>
          <w:tcPr>
            <w:tcW w:w="524" w:type="dxa"/>
            <w:shd w:val="solid" w:color="FFFFFF" w:fill="auto"/>
          </w:tcPr>
          <w:p w14:paraId="0BF9C8C5" w14:textId="77777777" w:rsidR="000E124A" w:rsidRPr="00C21991" w:rsidRDefault="000E124A" w:rsidP="000E124A">
            <w:pPr>
              <w:pStyle w:val="TAL"/>
              <w:rPr>
                <w:sz w:val="16"/>
                <w:szCs w:val="16"/>
              </w:rPr>
            </w:pPr>
            <w:r w:rsidRPr="00C21991">
              <w:rPr>
                <w:sz w:val="16"/>
                <w:szCs w:val="16"/>
              </w:rPr>
              <w:t>6431</w:t>
            </w:r>
          </w:p>
        </w:tc>
        <w:tc>
          <w:tcPr>
            <w:tcW w:w="424" w:type="dxa"/>
            <w:shd w:val="solid" w:color="FFFFFF" w:fill="auto"/>
          </w:tcPr>
          <w:p w14:paraId="0897DA01" w14:textId="77777777" w:rsidR="000E124A" w:rsidRPr="00C21991" w:rsidRDefault="000E124A" w:rsidP="000E124A">
            <w:pPr>
              <w:pStyle w:val="TAR"/>
              <w:rPr>
                <w:sz w:val="16"/>
                <w:szCs w:val="16"/>
              </w:rPr>
            </w:pPr>
            <w:r w:rsidRPr="00C21991">
              <w:rPr>
                <w:sz w:val="16"/>
                <w:szCs w:val="16"/>
              </w:rPr>
              <w:t>2</w:t>
            </w:r>
          </w:p>
        </w:tc>
        <w:tc>
          <w:tcPr>
            <w:tcW w:w="424" w:type="dxa"/>
            <w:shd w:val="solid" w:color="FFFFFF" w:fill="auto"/>
          </w:tcPr>
          <w:p w14:paraId="449317D1" w14:textId="77777777" w:rsidR="000E124A" w:rsidRPr="00C21991" w:rsidRDefault="000E124A" w:rsidP="000E124A">
            <w:pPr>
              <w:pStyle w:val="TAC"/>
              <w:rPr>
                <w:sz w:val="16"/>
                <w:szCs w:val="16"/>
              </w:rPr>
            </w:pPr>
            <w:r w:rsidRPr="00C21991">
              <w:rPr>
                <w:sz w:val="16"/>
                <w:szCs w:val="16"/>
              </w:rPr>
              <w:t>C</w:t>
            </w:r>
          </w:p>
        </w:tc>
        <w:tc>
          <w:tcPr>
            <w:tcW w:w="4919" w:type="dxa"/>
            <w:shd w:val="solid" w:color="FFFFFF" w:fill="auto"/>
          </w:tcPr>
          <w:p w14:paraId="5A05981A" w14:textId="77777777" w:rsidR="000E124A" w:rsidRPr="00C21991" w:rsidRDefault="000E124A" w:rsidP="000E124A">
            <w:pPr>
              <w:pStyle w:val="TAL"/>
              <w:rPr>
                <w:sz w:val="16"/>
                <w:szCs w:val="16"/>
              </w:rPr>
            </w:pPr>
            <w:r w:rsidRPr="00C21991">
              <w:rPr>
                <w:sz w:val="16"/>
                <w:szCs w:val="16"/>
              </w:rPr>
              <w:t>24.229 Subsequent MPS priority upgrade</w:t>
            </w:r>
          </w:p>
        </w:tc>
        <w:tc>
          <w:tcPr>
            <w:tcW w:w="707" w:type="dxa"/>
            <w:shd w:val="solid" w:color="FFFFFF" w:fill="auto"/>
          </w:tcPr>
          <w:p w14:paraId="23A8F4F7" w14:textId="77777777" w:rsidR="000E124A" w:rsidRPr="00C21991" w:rsidRDefault="000E124A" w:rsidP="000E124A">
            <w:pPr>
              <w:pStyle w:val="TAC"/>
              <w:rPr>
                <w:sz w:val="16"/>
                <w:szCs w:val="16"/>
              </w:rPr>
            </w:pPr>
            <w:r w:rsidRPr="00C21991">
              <w:rPr>
                <w:sz w:val="16"/>
                <w:szCs w:val="16"/>
              </w:rPr>
              <w:t>17.0.0</w:t>
            </w:r>
          </w:p>
        </w:tc>
      </w:tr>
      <w:tr w:rsidR="000E124A" w:rsidRPr="00C21991" w14:paraId="22CB3B97" w14:textId="77777777" w:rsidTr="00BC2076">
        <w:tc>
          <w:tcPr>
            <w:tcW w:w="798" w:type="dxa"/>
            <w:shd w:val="solid" w:color="FFFFFF" w:fill="auto"/>
          </w:tcPr>
          <w:p w14:paraId="25FFC795" w14:textId="77777777" w:rsidR="000E124A" w:rsidRPr="00C21991" w:rsidRDefault="000E124A" w:rsidP="000E124A">
            <w:pPr>
              <w:pStyle w:val="TAC"/>
              <w:rPr>
                <w:sz w:val="16"/>
                <w:szCs w:val="16"/>
              </w:rPr>
            </w:pPr>
            <w:r w:rsidRPr="00C21991">
              <w:rPr>
                <w:sz w:val="16"/>
                <w:szCs w:val="16"/>
              </w:rPr>
              <w:t>2020-09</w:t>
            </w:r>
          </w:p>
        </w:tc>
        <w:tc>
          <w:tcPr>
            <w:tcW w:w="797" w:type="dxa"/>
            <w:shd w:val="solid" w:color="FFFFFF" w:fill="auto"/>
          </w:tcPr>
          <w:p w14:paraId="609861BD" w14:textId="77777777" w:rsidR="000E124A" w:rsidRPr="00C21991" w:rsidRDefault="000E124A" w:rsidP="000E124A">
            <w:pPr>
              <w:pStyle w:val="TAC"/>
              <w:rPr>
                <w:sz w:val="16"/>
                <w:szCs w:val="16"/>
              </w:rPr>
            </w:pPr>
            <w:r w:rsidRPr="00C21991">
              <w:rPr>
                <w:sz w:val="16"/>
                <w:szCs w:val="16"/>
              </w:rPr>
              <w:t>CT#89e</w:t>
            </w:r>
          </w:p>
        </w:tc>
        <w:tc>
          <w:tcPr>
            <w:tcW w:w="1088" w:type="dxa"/>
            <w:shd w:val="solid" w:color="FFFFFF" w:fill="auto"/>
          </w:tcPr>
          <w:p w14:paraId="50EA7BDB" w14:textId="77777777" w:rsidR="000E124A" w:rsidRPr="00C21991" w:rsidRDefault="000E124A" w:rsidP="000E124A">
            <w:pPr>
              <w:pStyle w:val="TAC"/>
              <w:rPr>
                <w:sz w:val="16"/>
                <w:szCs w:val="16"/>
              </w:rPr>
            </w:pPr>
            <w:r w:rsidRPr="00C21991">
              <w:rPr>
                <w:sz w:val="16"/>
                <w:szCs w:val="16"/>
              </w:rPr>
              <w:t>CP-202184</w:t>
            </w:r>
          </w:p>
        </w:tc>
        <w:tc>
          <w:tcPr>
            <w:tcW w:w="524" w:type="dxa"/>
            <w:shd w:val="solid" w:color="FFFFFF" w:fill="auto"/>
          </w:tcPr>
          <w:p w14:paraId="4E9E657D" w14:textId="77777777" w:rsidR="000E124A" w:rsidRPr="00C21991" w:rsidRDefault="000E124A" w:rsidP="000E124A">
            <w:pPr>
              <w:pStyle w:val="TAL"/>
              <w:rPr>
                <w:sz w:val="16"/>
                <w:szCs w:val="16"/>
              </w:rPr>
            </w:pPr>
            <w:r w:rsidRPr="00C21991">
              <w:rPr>
                <w:sz w:val="16"/>
                <w:szCs w:val="16"/>
              </w:rPr>
              <w:t>6432</w:t>
            </w:r>
          </w:p>
        </w:tc>
        <w:tc>
          <w:tcPr>
            <w:tcW w:w="424" w:type="dxa"/>
            <w:shd w:val="solid" w:color="FFFFFF" w:fill="auto"/>
          </w:tcPr>
          <w:p w14:paraId="2DA83996" w14:textId="77777777" w:rsidR="000E124A" w:rsidRPr="00C21991" w:rsidRDefault="000E124A" w:rsidP="000E124A">
            <w:pPr>
              <w:pStyle w:val="TAR"/>
              <w:rPr>
                <w:sz w:val="16"/>
                <w:szCs w:val="16"/>
              </w:rPr>
            </w:pPr>
          </w:p>
        </w:tc>
        <w:tc>
          <w:tcPr>
            <w:tcW w:w="424" w:type="dxa"/>
            <w:shd w:val="solid" w:color="FFFFFF" w:fill="auto"/>
          </w:tcPr>
          <w:p w14:paraId="29B60CC8" w14:textId="77777777" w:rsidR="000E124A" w:rsidRPr="00C21991" w:rsidRDefault="000E124A" w:rsidP="000E124A">
            <w:pPr>
              <w:pStyle w:val="TAC"/>
              <w:rPr>
                <w:sz w:val="16"/>
                <w:szCs w:val="16"/>
              </w:rPr>
            </w:pPr>
            <w:r w:rsidRPr="00C21991">
              <w:rPr>
                <w:sz w:val="16"/>
                <w:szCs w:val="16"/>
              </w:rPr>
              <w:t>F</w:t>
            </w:r>
          </w:p>
        </w:tc>
        <w:tc>
          <w:tcPr>
            <w:tcW w:w="4919" w:type="dxa"/>
            <w:shd w:val="solid" w:color="FFFFFF" w:fill="auto"/>
          </w:tcPr>
          <w:p w14:paraId="48150D9A" w14:textId="77777777" w:rsidR="000E124A" w:rsidRPr="00C21991" w:rsidRDefault="000E124A" w:rsidP="000E124A">
            <w:pPr>
              <w:pStyle w:val="TAL"/>
              <w:rPr>
                <w:sz w:val="16"/>
                <w:szCs w:val="16"/>
              </w:rPr>
            </w:pPr>
            <w:r w:rsidRPr="00C21991">
              <w:rPr>
                <w:sz w:val="16"/>
                <w:szCs w:val="16"/>
              </w:rPr>
              <w:t>5GS terminology: PDU session</w:t>
            </w:r>
          </w:p>
        </w:tc>
        <w:tc>
          <w:tcPr>
            <w:tcW w:w="707" w:type="dxa"/>
            <w:shd w:val="solid" w:color="FFFFFF" w:fill="auto"/>
          </w:tcPr>
          <w:p w14:paraId="6AB7A895" w14:textId="77777777" w:rsidR="000E124A" w:rsidRPr="00C21991" w:rsidRDefault="000E124A" w:rsidP="000E124A">
            <w:pPr>
              <w:pStyle w:val="TAC"/>
              <w:rPr>
                <w:sz w:val="16"/>
                <w:szCs w:val="16"/>
              </w:rPr>
            </w:pPr>
            <w:r w:rsidRPr="00C21991">
              <w:rPr>
                <w:sz w:val="16"/>
                <w:szCs w:val="16"/>
              </w:rPr>
              <w:t>17.0.0</w:t>
            </w:r>
          </w:p>
        </w:tc>
      </w:tr>
      <w:tr w:rsidR="000E124A" w:rsidRPr="00C21991" w14:paraId="586FD66D" w14:textId="77777777" w:rsidTr="00BC2076">
        <w:tc>
          <w:tcPr>
            <w:tcW w:w="798" w:type="dxa"/>
            <w:shd w:val="solid" w:color="FFFFFF" w:fill="auto"/>
          </w:tcPr>
          <w:p w14:paraId="69B9D310" w14:textId="77777777" w:rsidR="000E124A" w:rsidRPr="00C21991" w:rsidRDefault="000E124A" w:rsidP="000E124A">
            <w:pPr>
              <w:pStyle w:val="TAC"/>
              <w:rPr>
                <w:sz w:val="16"/>
                <w:szCs w:val="16"/>
              </w:rPr>
            </w:pPr>
            <w:r w:rsidRPr="00C21991">
              <w:rPr>
                <w:sz w:val="16"/>
                <w:szCs w:val="16"/>
              </w:rPr>
              <w:t>2020-09</w:t>
            </w:r>
          </w:p>
        </w:tc>
        <w:tc>
          <w:tcPr>
            <w:tcW w:w="797" w:type="dxa"/>
            <w:shd w:val="solid" w:color="FFFFFF" w:fill="auto"/>
          </w:tcPr>
          <w:p w14:paraId="18E30A65" w14:textId="77777777" w:rsidR="000E124A" w:rsidRPr="00C21991" w:rsidRDefault="000E124A" w:rsidP="000E124A">
            <w:pPr>
              <w:pStyle w:val="TAC"/>
              <w:rPr>
                <w:sz w:val="16"/>
                <w:szCs w:val="16"/>
              </w:rPr>
            </w:pPr>
            <w:r w:rsidRPr="00C21991">
              <w:rPr>
                <w:sz w:val="16"/>
                <w:szCs w:val="16"/>
              </w:rPr>
              <w:t>CT#89e</w:t>
            </w:r>
          </w:p>
        </w:tc>
        <w:tc>
          <w:tcPr>
            <w:tcW w:w="1088" w:type="dxa"/>
            <w:shd w:val="solid" w:color="FFFFFF" w:fill="auto"/>
          </w:tcPr>
          <w:p w14:paraId="591288A6" w14:textId="77777777" w:rsidR="000E124A" w:rsidRPr="00C21991" w:rsidRDefault="000E124A" w:rsidP="000E124A">
            <w:pPr>
              <w:pStyle w:val="TAC"/>
              <w:rPr>
                <w:sz w:val="16"/>
                <w:szCs w:val="16"/>
              </w:rPr>
            </w:pPr>
            <w:r w:rsidRPr="00C21991">
              <w:rPr>
                <w:sz w:val="16"/>
                <w:szCs w:val="16"/>
              </w:rPr>
              <w:t>CP-202179</w:t>
            </w:r>
          </w:p>
        </w:tc>
        <w:tc>
          <w:tcPr>
            <w:tcW w:w="524" w:type="dxa"/>
            <w:shd w:val="solid" w:color="FFFFFF" w:fill="auto"/>
          </w:tcPr>
          <w:p w14:paraId="37113ED8" w14:textId="77777777" w:rsidR="000E124A" w:rsidRPr="00C21991" w:rsidRDefault="000E124A" w:rsidP="000E124A">
            <w:pPr>
              <w:pStyle w:val="TAL"/>
              <w:rPr>
                <w:sz w:val="16"/>
                <w:szCs w:val="16"/>
              </w:rPr>
            </w:pPr>
            <w:r w:rsidRPr="00C21991">
              <w:rPr>
                <w:sz w:val="16"/>
                <w:szCs w:val="16"/>
              </w:rPr>
              <w:t>6433</w:t>
            </w:r>
          </w:p>
        </w:tc>
        <w:tc>
          <w:tcPr>
            <w:tcW w:w="424" w:type="dxa"/>
            <w:shd w:val="solid" w:color="FFFFFF" w:fill="auto"/>
          </w:tcPr>
          <w:p w14:paraId="2BA4A595" w14:textId="77777777" w:rsidR="000E124A" w:rsidRPr="00C21991" w:rsidRDefault="000E124A" w:rsidP="000E124A">
            <w:pPr>
              <w:pStyle w:val="TAR"/>
              <w:rPr>
                <w:sz w:val="16"/>
                <w:szCs w:val="16"/>
              </w:rPr>
            </w:pPr>
            <w:r w:rsidRPr="00C21991">
              <w:rPr>
                <w:sz w:val="16"/>
                <w:szCs w:val="16"/>
              </w:rPr>
              <w:t>1</w:t>
            </w:r>
          </w:p>
        </w:tc>
        <w:tc>
          <w:tcPr>
            <w:tcW w:w="424" w:type="dxa"/>
            <w:shd w:val="solid" w:color="FFFFFF" w:fill="auto"/>
          </w:tcPr>
          <w:p w14:paraId="6671190C" w14:textId="77777777" w:rsidR="000E124A" w:rsidRPr="00C21991" w:rsidRDefault="000E124A" w:rsidP="000E124A">
            <w:pPr>
              <w:pStyle w:val="TAC"/>
              <w:rPr>
                <w:sz w:val="16"/>
                <w:szCs w:val="16"/>
              </w:rPr>
            </w:pPr>
            <w:r w:rsidRPr="00C21991">
              <w:rPr>
                <w:sz w:val="16"/>
                <w:szCs w:val="16"/>
              </w:rPr>
              <w:t>F</w:t>
            </w:r>
          </w:p>
        </w:tc>
        <w:tc>
          <w:tcPr>
            <w:tcW w:w="4919" w:type="dxa"/>
            <w:shd w:val="solid" w:color="FFFFFF" w:fill="auto"/>
          </w:tcPr>
          <w:p w14:paraId="1BDACBFC" w14:textId="77777777" w:rsidR="000E124A" w:rsidRPr="00C21991" w:rsidRDefault="000E124A" w:rsidP="000E124A">
            <w:pPr>
              <w:pStyle w:val="TAL"/>
              <w:rPr>
                <w:sz w:val="16"/>
                <w:szCs w:val="16"/>
              </w:rPr>
            </w:pPr>
            <w:r w:rsidRPr="00C21991">
              <w:rPr>
                <w:sz w:val="16"/>
                <w:szCs w:val="16"/>
              </w:rPr>
              <w:t>Usage of RFC 5688.</w:t>
            </w:r>
          </w:p>
        </w:tc>
        <w:tc>
          <w:tcPr>
            <w:tcW w:w="707" w:type="dxa"/>
            <w:shd w:val="solid" w:color="FFFFFF" w:fill="auto"/>
          </w:tcPr>
          <w:p w14:paraId="33D0483B" w14:textId="77777777" w:rsidR="000E124A" w:rsidRPr="00C21991" w:rsidRDefault="000E124A" w:rsidP="000E124A">
            <w:pPr>
              <w:pStyle w:val="TAC"/>
              <w:rPr>
                <w:sz w:val="16"/>
                <w:szCs w:val="16"/>
              </w:rPr>
            </w:pPr>
            <w:r w:rsidRPr="00C21991">
              <w:rPr>
                <w:sz w:val="16"/>
                <w:szCs w:val="16"/>
              </w:rPr>
              <w:t>17.0.0</w:t>
            </w:r>
          </w:p>
        </w:tc>
      </w:tr>
      <w:tr w:rsidR="000E124A" w:rsidRPr="00C21991" w14:paraId="646B279A" w14:textId="77777777" w:rsidTr="00BC2076">
        <w:tc>
          <w:tcPr>
            <w:tcW w:w="798" w:type="dxa"/>
            <w:shd w:val="solid" w:color="FFFFFF" w:fill="auto"/>
          </w:tcPr>
          <w:p w14:paraId="5581E904" w14:textId="77777777" w:rsidR="000E124A" w:rsidRPr="00C21991" w:rsidRDefault="000E124A" w:rsidP="000E124A">
            <w:pPr>
              <w:pStyle w:val="TAC"/>
              <w:rPr>
                <w:sz w:val="16"/>
                <w:szCs w:val="16"/>
              </w:rPr>
            </w:pPr>
            <w:r w:rsidRPr="00C21991">
              <w:rPr>
                <w:sz w:val="16"/>
                <w:szCs w:val="16"/>
              </w:rPr>
              <w:t>2020-09</w:t>
            </w:r>
          </w:p>
        </w:tc>
        <w:tc>
          <w:tcPr>
            <w:tcW w:w="797" w:type="dxa"/>
            <w:shd w:val="solid" w:color="FFFFFF" w:fill="auto"/>
          </w:tcPr>
          <w:p w14:paraId="73D51AFD" w14:textId="77777777" w:rsidR="000E124A" w:rsidRPr="00C21991" w:rsidRDefault="000E124A" w:rsidP="000E124A">
            <w:pPr>
              <w:pStyle w:val="TAC"/>
              <w:rPr>
                <w:sz w:val="16"/>
                <w:szCs w:val="16"/>
              </w:rPr>
            </w:pPr>
            <w:r w:rsidRPr="00C21991">
              <w:rPr>
                <w:sz w:val="16"/>
                <w:szCs w:val="16"/>
              </w:rPr>
              <w:t>CT#89e</w:t>
            </w:r>
          </w:p>
        </w:tc>
        <w:tc>
          <w:tcPr>
            <w:tcW w:w="1088" w:type="dxa"/>
            <w:shd w:val="solid" w:color="FFFFFF" w:fill="auto"/>
          </w:tcPr>
          <w:p w14:paraId="51794243" w14:textId="77777777" w:rsidR="000E124A" w:rsidRPr="00C21991" w:rsidRDefault="000E124A" w:rsidP="000E124A">
            <w:pPr>
              <w:pStyle w:val="TAC"/>
              <w:rPr>
                <w:sz w:val="16"/>
                <w:szCs w:val="16"/>
              </w:rPr>
            </w:pPr>
            <w:r w:rsidRPr="00C21991">
              <w:rPr>
                <w:sz w:val="16"/>
                <w:szCs w:val="16"/>
              </w:rPr>
              <w:t>CP-202179</w:t>
            </w:r>
          </w:p>
        </w:tc>
        <w:tc>
          <w:tcPr>
            <w:tcW w:w="524" w:type="dxa"/>
            <w:shd w:val="solid" w:color="FFFFFF" w:fill="auto"/>
          </w:tcPr>
          <w:p w14:paraId="33EFE2FA" w14:textId="77777777" w:rsidR="000E124A" w:rsidRPr="00C21991" w:rsidRDefault="000E124A" w:rsidP="000E124A">
            <w:pPr>
              <w:pStyle w:val="TAL"/>
              <w:rPr>
                <w:sz w:val="16"/>
                <w:szCs w:val="16"/>
              </w:rPr>
            </w:pPr>
            <w:r w:rsidRPr="00C21991">
              <w:rPr>
                <w:sz w:val="16"/>
                <w:szCs w:val="16"/>
              </w:rPr>
              <w:t>6434</w:t>
            </w:r>
          </w:p>
        </w:tc>
        <w:tc>
          <w:tcPr>
            <w:tcW w:w="424" w:type="dxa"/>
            <w:shd w:val="solid" w:color="FFFFFF" w:fill="auto"/>
          </w:tcPr>
          <w:p w14:paraId="14E3541C" w14:textId="77777777" w:rsidR="000E124A" w:rsidRPr="00C21991" w:rsidRDefault="000E124A" w:rsidP="000E124A">
            <w:pPr>
              <w:pStyle w:val="TAR"/>
              <w:rPr>
                <w:sz w:val="16"/>
                <w:szCs w:val="16"/>
              </w:rPr>
            </w:pPr>
            <w:r w:rsidRPr="00C21991">
              <w:rPr>
                <w:sz w:val="16"/>
                <w:szCs w:val="16"/>
              </w:rPr>
              <w:t>1</w:t>
            </w:r>
          </w:p>
        </w:tc>
        <w:tc>
          <w:tcPr>
            <w:tcW w:w="424" w:type="dxa"/>
            <w:shd w:val="solid" w:color="FFFFFF" w:fill="auto"/>
          </w:tcPr>
          <w:p w14:paraId="701E6DFE" w14:textId="77777777" w:rsidR="000E124A" w:rsidRPr="00C21991" w:rsidRDefault="000E124A" w:rsidP="000E124A">
            <w:pPr>
              <w:pStyle w:val="TAC"/>
              <w:rPr>
                <w:sz w:val="16"/>
                <w:szCs w:val="16"/>
              </w:rPr>
            </w:pPr>
            <w:r w:rsidRPr="00C21991">
              <w:rPr>
                <w:sz w:val="16"/>
                <w:szCs w:val="16"/>
              </w:rPr>
              <w:t>B</w:t>
            </w:r>
          </w:p>
        </w:tc>
        <w:tc>
          <w:tcPr>
            <w:tcW w:w="4919" w:type="dxa"/>
            <w:shd w:val="solid" w:color="FFFFFF" w:fill="auto"/>
          </w:tcPr>
          <w:p w14:paraId="5A6E8F79" w14:textId="77777777" w:rsidR="000E124A" w:rsidRPr="00C21991" w:rsidRDefault="000E124A" w:rsidP="000E124A">
            <w:pPr>
              <w:pStyle w:val="TAL"/>
              <w:rPr>
                <w:sz w:val="16"/>
                <w:szCs w:val="16"/>
              </w:rPr>
            </w:pPr>
            <w:r w:rsidRPr="00C21991">
              <w:rPr>
                <w:sz w:val="16"/>
                <w:szCs w:val="16"/>
              </w:rPr>
              <w:t>EPS fallback indication in SIP</w:t>
            </w:r>
          </w:p>
        </w:tc>
        <w:tc>
          <w:tcPr>
            <w:tcW w:w="707" w:type="dxa"/>
            <w:shd w:val="solid" w:color="FFFFFF" w:fill="auto"/>
          </w:tcPr>
          <w:p w14:paraId="5E830BDE" w14:textId="77777777" w:rsidR="000E124A" w:rsidRPr="00C21991" w:rsidRDefault="000E124A" w:rsidP="000E124A">
            <w:pPr>
              <w:pStyle w:val="TAC"/>
              <w:rPr>
                <w:sz w:val="16"/>
                <w:szCs w:val="16"/>
              </w:rPr>
            </w:pPr>
            <w:r w:rsidRPr="00C21991">
              <w:rPr>
                <w:sz w:val="16"/>
                <w:szCs w:val="16"/>
              </w:rPr>
              <w:t>17.0.0</w:t>
            </w:r>
          </w:p>
        </w:tc>
      </w:tr>
      <w:tr w:rsidR="000E124A" w:rsidRPr="00C21991" w14:paraId="6FF5C70A" w14:textId="77777777" w:rsidTr="00BC2076">
        <w:tc>
          <w:tcPr>
            <w:tcW w:w="798" w:type="dxa"/>
            <w:shd w:val="solid" w:color="FFFFFF" w:fill="auto"/>
          </w:tcPr>
          <w:p w14:paraId="7DDB249F" w14:textId="77777777" w:rsidR="000E124A" w:rsidRPr="00C21991" w:rsidRDefault="000E124A" w:rsidP="000E124A">
            <w:pPr>
              <w:pStyle w:val="TAC"/>
              <w:rPr>
                <w:sz w:val="16"/>
                <w:szCs w:val="16"/>
              </w:rPr>
            </w:pPr>
            <w:r w:rsidRPr="00C21991">
              <w:rPr>
                <w:sz w:val="16"/>
                <w:szCs w:val="16"/>
              </w:rPr>
              <w:t>2020-09</w:t>
            </w:r>
          </w:p>
        </w:tc>
        <w:tc>
          <w:tcPr>
            <w:tcW w:w="797" w:type="dxa"/>
            <w:shd w:val="solid" w:color="FFFFFF" w:fill="auto"/>
          </w:tcPr>
          <w:p w14:paraId="5B18D442" w14:textId="77777777" w:rsidR="000E124A" w:rsidRPr="00C21991" w:rsidRDefault="000E124A" w:rsidP="000E124A">
            <w:pPr>
              <w:pStyle w:val="TAC"/>
              <w:rPr>
                <w:sz w:val="16"/>
                <w:szCs w:val="16"/>
              </w:rPr>
            </w:pPr>
            <w:r w:rsidRPr="00C21991">
              <w:rPr>
                <w:sz w:val="16"/>
                <w:szCs w:val="16"/>
              </w:rPr>
              <w:t>CT#89e</w:t>
            </w:r>
          </w:p>
        </w:tc>
        <w:tc>
          <w:tcPr>
            <w:tcW w:w="1088" w:type="dxa"/>
            <w:shd w:val="solid" w:color="FFFFFF" w:fill="auto"/>
          </w:tcPr>
          <w:p w14:paraId="6293C26A" w14:textId="77777777" w:rsidR="000E124A" w:rsidRPr="00C21991" w:rsidRDefault="000E124A" w:rsidP="000E124A">
            <w:pPr>
              <w:pStyle w:val="TAC"/>
              <w:rPr>
                <w:sz w:val="16"/>
                <w:szCs w:val="16"/>
              </w:rPr>
            </w:pPr>
            <w:r w:rsidRPr="00C21991">
              <w:rPr>
                <w:sz w:val="16"/>
                <w:szCs w:val="16"/>
              </w:rPr>
              <w:t>CP-202184</w:t>
            </w:r>
          </w:p>
        </w:tc>
        <w:tc>
          <w:tcPr>
            <w:tcW w:w="524" w:type="dxa"/>
            <w:shd w:val="solid" w:color="FFFFFF" w:fill="auto"/>
          </w:tcPr>
          <w:p w14:paraId="59963F90" w14:textId="77777777" w:rsidR="000E124A" w:rsidRPr="00C21991" w:rsidRDefault="000E124A" w:rsidP="000E124A">
            <w:pPr>
              <w:pStyle w:val="TAL"/>
              <w:rPr>
                <w:sz w:val="16"/>
                <w:szCs w:val="16"/>
              </w:rPr>
            </w:pPr>
            <w:r w:rsidRPr="00C21991">
              <w:rPr>
                <w:sz w:val="16"/>
                <w:szCs w:val="16"/>
              </w:rPr>
              <w:t>6437</w:t>
            </w:r>
          </w:p>
        </w:tc>
        <w:tc>
          <w:tcPr>
            <w:tcW w:w="424" w:type="dxa"/>
            <w:shd w:val="solid" w:color="FFFFFF" w:fill="auto"/>
          </w:tcPr>
          <w:p w14:paraId="74115618" w14:textId="77777777" w:rsidR="000E124A" w:rsidRPr="00C21991" w:rsidRDefault="000E124A" w:rsidP="000E124A">
            <w:pPr>
              <w:pStyle w:val="TAR"/>
              <w:rPr>
                <w:sz w:val="16"/>
                <w:szCs w:val="16"/>
              </w:rPr>
            </w:pPr>
          </w:p>
        </w:tc>
        <w:tc>
          <w:tcPr>
            <w:tcW w:w="424" w:type="dxa"/>
            <w:shd w:val="solid" w:color="FFFFFF" w:fill="auto"/>
          </w:tcPr>
          <w:p w14:paraId="5820CE4E" w14:textId="77777777" w:rsidR="000E124A" w:rsidRPr="00C21991" w:rsidRDefault="000E124A" w:rsidP="000E124A">
            <w:pPr>
              <w:pStyle w:val="TAC"/>
              <w:rPr>
                <w:sz w:val="16"/>
                <w:szCs w:val="16"/>
              </w:rPr>
            </w:pPr>
            <w:r w:rsidRPr="00C21991">
              <w:rPr>
                <w:sz w:val="16"/>
                <w:szCs w:val="16"/>
              </w:rPr>
              <w:t>F</w:t>
            </w:r>
          </w:p>
        </w:tc>
        <w:tc>
          <w:tcPr>
            <w:tcW w:w="4919" w:type="dxa"/>
            <w:shd w:val="solid" w:color="FFFFFF" w:fill="auto"/>
          </w:tcPr>
          <w:p w14:paraId="7D975C46" w14:textId="77777777" w:rsidR="000E124A" w:rsidRPr="00C21991" w:rsidRDefault="000E124A" w:rsidP="000E124A">
            <w:pPr>
              <w:pStyle w:val="TAL"/>
              <w:rPr>
                <w:sz w:val="16"/>
                <w:szCs w:val="16"/>
              </w:rPr>
            </w:pPr>
            <w:r w:rsidRPr="00C21991">
              <w:rPr>
                <w:sz w:val="16"/>
                <w:szCs w:val="16"/>
              </w:rPr>
              <w:t>Fix reference for uniform resource identifier</w:t>
            </w:r>
          </w:p>
        </w:tc>
        <w:tc>
          <w:tcPr>
            <w:tcW w:w="707" w:type="dxa"/>
            <w:shd w:val="solid" w:color="FFFFFF" w:fill="auto"/>
          </w:tcPr>
          <w:p w14:paraId="32BBF6BF" w14:textId="77777777" w:rsidR="000E124A" w:rsidRPr="00C21991" w:rsidRDefault="000E124A" w:rsidP="000E124A">
            <w:pPr>
              <w:pStyle w:val="TAC"/>
              <w:rPr>
                <w:sz w:val="16"/>
                <w:szCs w:val="16"/>
              </w:rPr>
            </w:pPr>
            <w:r w:rsidRPr="00C21991">
              <w:rPr>
                <w:sz w:val="16"/>
                <w:szCs w:val="16"/>
              </w:rPr>
              <w:t>17.0.0</w:t>
            </w:r>
          </w:p>
        </w:tc>
      </w:tr>
      <w:tr w:rsidR="000E124A" w:rsidRPr="00C21991" w14:paraId="3E0E2773" w14:textId="77777777" w:rsidTr="00BC2076">
        <w:tc>
          <w:tcPr>
            <w:tcW w:w="798" w:type="dxa"/>
            <w:shd w:val="solid" w:color="FFFFFF" w:fill="auto"/>
          </w:tcPr>
          <w:p w14:paraId="42E1B9AD" w14:textId="77777777" w:rsidR="000E124A" w:rsidRPr="00C21991" w:rsidRDefault="000E124A" w:rsidP="000E124A">
            <w:pPr>
              <w:pStyle w:val="TAC"/>
              <w:rPr>
                <w:sz w:val="16"/>
                <w:szCs w:val="16"/>
              </w:rPr>
            </w:pPr>
            <w:r w:rsidRPr="00C21991">
              <w:rPr>
                <w:sz w:val="16"/>
                <w:szCs w:val="16"/>
              </w:rPr>
              <w:t>2020-09</w:t>
            </w:r>
          </w:p>
        </w:tc>
        <w:tc>
          <w:tcPr>
            <w:tcW w:w="797" w:type="dxa"/>
            <w:shd w:val="solid" w:color="FFFFFF" w:fill="auto"/>
          </w:tcPr>
          <w:p w14:paraId="689D032D" w14:textId="77777777" w:rsidR="000E124A" w:rsidRPr="00C21991" w:rsidRDefault="000E124A" w:rsidP="000E124A">
            <w:pPr>
              <w:pStyle w:val="TAC"/>
              <w:rPr>
                <w:sz w:val="16"/>
                <w:szCs w:val="16"/>
              </w:rPr>
            </w:pPr>
            <w:r w:rsidRPr="00C21991">
              <w:rPr>
                <w:sz w:val="16"/>
                <w:szCs w:val="16"/>
              </w:rPr>
              <w:t>CT#89e</w:t>
            </w:r>
          </w:p>
        </w:tc>
        <w:tc>
          <w:tcPr>
            <w:tcW w:w="1088" w:type="dxa"/>
            <w:shd w:val="solid" w:color="FFFFFF" w:fill="auto"/>
          </w:tcPr>
          <w:p w14:paraId="6A8FD3AD" w14:textId="77777777" w:rsidR="000E124A" w:rsidRPr="00C21991" w:rsidRDefault="000E124A" w:rsidP="000E124A">
            <w:pPr>
              <w:pStyle w:val="TAC"/>
              <w:rPr>
                <w:sz w:val="16"/>
                <w:szCs w:val="16"/>
              </w:rPr>
            </w:pPr>
            <w:r w:rsidRPr="00C21991">
              <w:rPr>
                <w:sz w:val="16"/>
                <w:szCs w:val="16"/>
              </w:rPr>
              <w:t>CP-202184</w:t>
            </w:r>
          </w:p>
        </w:tc>
        <w:tc>
          <w:tcPr>
            <w:tcW w:w="524" w:type="dxa"/>
            <w:shd w:val="solid" w:color="FFFFFF" w:fill="auto"/>
          </w:tcPr>
          <w:p w14:paraId="2AB87721" w14:textId="77777777" w:rsidR="000E124A" w:rsidRPr="00C21991" w:rsidRDefault="000E124A" w:rsidP="000E124A">
            <w:pPr>
              <w:pStyle w:val="TAL"/>
              <w:rPr>
                <w:sz w:val="16"/>
                <w:szCs w:val="16"/>
              </w:rPr>
            </w:pPr>
            <w:r w:rsidRPr="00C21991">
              <w:rPr>
                <w:sz w:val="16"/>
                <w:szCs w:val="16"/>
              </w:rPr>
              <w:t>6438</w:t>
            </w:r>
          </w:p>
        </w:tc>
        <w:tc>
          <w:tcPr>
            <w:tcW w:w="424" w:type="dxa"/>
            <w:shd w:val="solid" w:color="FFFFFF" w:fill="auto"/>
          </w:tcPr>
          <w:p w14:paraId="01BEFA52" w14:textId="77777777" w:rsidR="000E124A" w:rsidRPr="00C21991" w:rsidRDefault="000E124A" w:rsidP="000E124A">
            <w:pPr>
              <w:pStyle w:val="TAR"/>
              <w:rPr>
                <w:sz w:val="16"/>
                <w:szCs w:val="16"/>
              </w:rPr>
            </w:pPr>
            <w:r w:rsidRPr="00C21991">
              <w:rPr>
                <w:sz w:val="16"/>
                <w:szCs w:val="16"/>
              </w:rPr>
              <w:t>2</w:t>
            </w:r>
          </w:p>
        </w:tc>
        <w:tc>
          <w:tcPr>
            <w:tcW w:w="424" w:type="dxa"/>
            <w:shd w:val="solid" w:color="FFFFFF" w:fill="auto"/>
          </w:tcPr>
          <w:p w14:paraId="1695BA4A" w14:textId="77777777" w:rsidR="000E124A" w:rsidRPr="00C21991" w:rsidRDefault="000E124A" w:rsidP="000E124A">
            <w:pPr>
              <w:pStyle w:val="TAC"/>
              <w:rPr>
                <w:sz w:val="16"/>
                <w:szCs w:val="16"/>
              </w:rPr>
            </w:pPr>
            <w:r w:rsidRPr="00C21991">
              <w:rPr>
                <w:sz w:val="16"/>
                <w:szCs w:val="16"/>
              </w:rPr>
              <w:t>B</w:t>
            </w:r>
          </w:p>
        </w:tc>
        <w:tc>
          <w:tcPr>
            <w:tcW w:w="4919" w:type="dxa"/>
            <w:shd w:val="solid" w:color="FFFFFF" w:fill="auto"/>
          </w:tcPr>
          <w:p w14:paraId="09185998" w14:textId="77777777" w:rsidR="000E124A" w:rsidRPr="00C21991" w:rsidRDefault="000E124A" w:rsidP="000E124A">
            <w:pPr>
              <w:pStyle w:val="TAL"/>
              <w:rPr>
                <w:sz w:val="16"/>
                <w:szCs w:val="16"/>
              </w:rPr>
            </w:pPr>
            <w:r w:rsidRPr="00C21991">
              <w:rPr>
                <w:sz w:val="16"/>
                <w:szCs w:val="16"/>
              </w:rPr>
              <w:t>New SDP a=content value for video announcement</w:t>
            </w:r>
          </w:p>
        </w:tc>
        <w:tc>
          <w:tcPr>
            <w:tcW w:w="707" w:type="dxa"/>
            <w:shd w:val="solid" w:color="FFFFFF" w:fill="auto"/>
          </w:tcPr>
          <w:p w14:paraId="0631C2E3" w14:textId="77777777" w:rsidR="000E124A" w:rsidRPr="00C21991" w:rsidRDefault="000E124A" w:rsidP="000E124A">
            <w:pPr>
              <w:pStyle w:val="TAC"/>
              <w:rPr>
                <w:sz w:val="16"/>
                <w:szCs w:val="16"/>
              </w:rPr>
            </w:pPr>
            <w:r w:rsidRPr="00C21991">
              <w:rPr>
                <w:sz w:val="16"/>
                <w:szCs w:val="16"/>
              </w:rPr>
              <w:t>17.0.0</w:t>
            </w:r>
          </w:p>
        </w:tc>
      </w:tr>
      <w:tr w:rsidR="007E797F" w:rsidRPr="00C21991" w14:paraId="0F9AFCCC" w14:textId="77777777" w:rsidTr="00BC2076">
        <w:tc>
          <w:tcPr>
            <w:tcW w:w="798" w:type="dxa"/>
            <w:shd w:val="solid" w:color="FFFFFF" w:fill="auto"/>
          </w:tcPr>
          <w:p w14:paraId="400C4E54" w14:textId="77777777" w:rsidR="007E797F" w:rsidRPr="00C21991" w:rsidRDefault="007E797F" w:rsidP="000E124A">
            <w:pPr>
              <w:pStyle w:val="TAC"/>
              <w:rPr>
                <w:sz w:val="16"/>
                <w:szCs w:val="16"/>
              </w:rPr>
            </w:pPr>
            <w:r w:rsidRPr="00C21991">
              <w:rPr>
                <w:sz w:val="16"/>
                <w:szCs w:val="16"/>
              </w:rPr>
              <w:t>2020-12</w:t>
            </w:r>
          </w:p>
        </w:tc>
        <w:tc>
          <w:tcPr>
            <w:tcW w:w="797" w:type="dxa"/>
            <w:shd w:val="solid" w:color="FFFFFF" w:fill="auto"/>
          </w:tcPr>
          <w:p w14:paraId="3325C768" w14:textId="77777777" w:rsidR="007E797F" w:rsidRPr="00C21991" w:rsidRDefault="007E797F" w:rsidP="000E124A">
            <w:pPr>
              <w:pStyle w:val="TAC"/>
              <w:rPr>
                <w:sz w:val="16"/>
                <w:szCs w:val="16"/>
              </w:rPr>
            </w:pPr>
            <w:r w:rsidRPr="00C21991">
              <w:rPr>
                <w:sz w:val="16"/>
                <w:szCs w:val="16"/>
              </w:rPr>
              <w:t>CT#90e</w:t>
            </w:r>
          </w:p>
        </w:tc>
        <w:tc>
          <w:tcPr>
            <w:tcW w:w="1088" w:type="dxa"/>
            <w:shd w:val="solid" w:color="FFFFFF" w:fill="auto"/>
          </w:tcPr>
          <w:p w14:paraId="4B5FA0EB" w14:textId="77777777" w:rsidR="007E797F" w:rsidRPr="00C21991" w:rsidRDefault="007E797F" w:rsidP="000E124A">
            <w:pPr>
              <w:pStyle w:val="TAC"/>
              <w:rPr>
                <w:sz w:val="16"/>
                <w:szCs w:val="16"/>
              </w:rPr>
            </w:pPr>
            <w:r w:rsidRPr="00C21991">
              <w:rPr>
                <w:sz w:val="16"/>
                <w:szCs w:val="16"/>
              </w:rPr>
              <w:t>CP-203214</w:t>
            </w:r>
          </w:p>
        </w:tc>
        <w:tc>
          <w:tcPr>
            <w:tcW w:w="524" w:type="dxa"/>
            <w:shd w:val="solid" w:color="FFFFFF" w:fill="auto"/>
          </w:tcPr>
          <w:p w14:paraId="2EAD43CB" w14:textId="77777777" w:rsidR="007E797F" w:rsidRPr="00C21991" w:rsidRDefault="007E797F" w:rsidP="000E124A">
            <w:pPr>
              <w:pStyle w:val="TAL"/>
              <w:rPr>
                <w:sz w:val="16"/>
                <w:szCs w:val="16"/>
              </w:rPr>
            </w:pPr>
            <w:r w:rsidRPr="00C21991">
              <w:rPr>
                <w:sz w:val="16"/>
                <w:szCs w:val="16"/>
              </w:rPr>
              <w:t>6439</w:t>
            </w:r>
          </w:p>
        </w:tc>
        <w:tc>
          <w:tcPr>
            <w:tcW w:w="424" w:type="dxa"/>
            <w:shd w:val="solid" w:color="FFFFFF" w:fill="auto"/>
          </w:tcPr>
          <w:p w14:paraId="480E9637" w14:textId="77777777" w:rsidR="007E797F" w:rsidRPr="00C21991" w:rsidRDefault="007E797F" w:rsidP="000E124A">
            <w:pPr>
              <w:pStyle w:val="TAR"/>
              <w:rPr>
                <w:sz w:val="16"/>
                <w:szCs w:val="16"/>
              </w:rPr>
            </w:pPr>
            <w:r w:rsidRPr="00C21991">
              <w:rPr>
                <w:sz w:val="16"/>
                <w:szCs w:val="16"/>
              </w:rPr>
              <w:t>4</w:t>
            </w:r>
          </w:p>
        </w:tc>
        <w:tc>
          <w:tcPr>
            <w:tcW w:w="424" w:type="dxa"/>
            <w:shd w:val="solid" w:color="FFFFFF" w:fill="auto"/>
          </w:tcPr>
          <w:p w14:paraId="72A5A327" w14:textId="77777777" w:rsidR="007E797F" w:rsidRPr="00C21991" w:rsidRDefault="007E797F" w:rsidP="000E124A">
            <w:pPr>
              <w:pStyle w:val="TAC"/>
              <w:rPr>
                <w:sz w:val="16"/>
                <w:szCs w:val="16"/>
              </w:rPr>
            </w:pPr>
            <w:r w:rsidRPr="00C21991">
              <w:rPr>
                <w:sz w:val="16"/>
                <w:szCs w:val="16"/>
              </w:rPr>
              <w:t>F</w:t>
            </w:r>
          </w:p>
        </w:tc>
        <w:tc>
          <w:tcPr>
            <w:tcW w:w="4919" w:type="dxa"/>
            <w:shd w:val="solid" w:color="FFFFFF" w:fill="auto"/>
          </w:tcPr>
          <w:p w14:paraId="577113F1" w14:textId="77777777" w:rsidR="007E797F" w:rsidRPr="00C21991" w:rsidRDefault="007E797F" w:rsidP="000E124A">
            <w:pPr>
              <w:pStyle w:val="TAL"/>
              <w:rPr>
                <w:sz w:val="16"/>
                <w:szCs w:val="16"/>
              </w:rPr>
            </w:pPr>
            <w:r w:rsidRPr="00C21991">
              <w:rPr>
                <w:sz w:val="16"/>
                <w:szCs w:val="16"/>
              </w:rPr>
              <w:t>Correction to anonymous emergency calls</w:t>
            </w:r>
          </w:p>
        </w:tc>
        <w:tc>
          <w:tcPr>
            <w:tcW w:w="707" w:type="dxa"/>
            <w:shd w:val="solid" w:color="FFFFFF" w:fill="auto"/>
          </w:tcPr>
          <w:p w14:paraId="2816D94C" w14:textId="77777777" w:rsidR="007E797F" w:rsidRPr="00C21991" w:rsidRDefault="007E797F" w:rsidP="000E124A">
            <w:pPr>
              <w:pStyle w:val="TAC"/>
              <w:rPr>
                <w:sz w:val="16"/>
                <w:szCs w:val="16"/>
              </w:rPr>
            </w:pPr>
            <w:r w:rsidRPr="00C21991">
              <w:rPr>
                <w:sz w:val="16"/>
                <w:szCs w:val="16"/>
              </w:rPr>
              <w:t>17.1.0</w:t>
            </w:r>
          </w:p>
        </w:tc>
      </w:tr>
      <w:tr w:rsidR="00AF6774" w:rsidRPr="00C21991" w14:paraId="20DCA94F" w14:textId="77777777" w:rsidTr="00BC2076">
        <w:tc>
          <w:tcPr>
            <w:tcW w:w="798" w:type="dxa"/>
            <w:shd w:val="solid" w:color="FFFFFF" w:fill="auto"/>
          </w:tcPr>
          <w:p w14:paraId="47E0DCD3"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188465C5"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2A40E540" w14:textId="77777777" w:rsidR="00AF6774" w:rsidRPr="00C21991" w:rsidRDefault="00AF6774" w:rsidP="00AF6774">
            <w:pPr>
              <w:pStyle w:val="TAC"/>
              <w:rPr>
                <w:sz w:val="16"/>
                <w:szCs w:val="16"/>
              </w:rPr>
            </w:pPr>
            <w:r w:rsidRPr="00C21991">
              <w:rPr>
                <w:sz w:val="16"/>
                <w:szCs w:val="16"/>
              </w:rPr>
              <w:t>CP-203206</w:t>
            </w:r>
          </w:p>
        </w:tc>
        <w:tc>
          <w:tcPr>
            <w:tcW w:w="524" w:type="dxa"/>
            <w:shd w:val="solid" w:color="FFFFFF" w:fill="auto"/>
          </w:tcPr>
          <w:p w14:paraId="16A781F3" w14:textId="77777777" w:rsidR="00AF6774" w:rsidRPr="00C21991" w:rsidRDefault="00AF6774" w:rsidP="00AF6774">
            <w:pPr>
              <w:pStyle w:val="TAL"/>
              <w:rPr>
                <w:sz w:val="16"/>
                <w:szCs w:val="16"/>
              </w:rPr>
            </w:pPr>
            <w:r w:rsidRPr="00C21991">
              <w:rPr>
                <w:sz w:val="16"/>
                <w:szCs w:val="16"/>
              </w:rPr>
              <w:t>6441</w:t>
            </w:r>
          </w:p>
        </w:tc>
        <w:tc>
          <w:tcPr>
            <w:tcW w:w="424" w:type="dxa"/>
            <w:shd w:val="solid" w:color="FFFFFF" w:fill="auto"/>
          </w:tcPr>
          <w:p w14:paraId="3330F582" w14:textId="77777777" w:rsidR="00AF6774" w:rsidRPr="00C21991" w:rsidRDefault="00AF6774" w:rsidP="00AF6774">
            <w:pPr>
              <w:pStyle w:val="TAR"/>
              <w:rPr>
                <w:sz w:val="16"/>
                <w:szCs w:val="16"/>
              </w:rPr>
            </w:pPr>
          </w:p>
        </w:tc>
        <w:tc>
          <w:tcPr>
            <w:tcW w:w="424" w:type="dxa"/>
            <w:shd w:val="solid" w:color="FFFFFF" w:fill="auto"/>
          </w:tcPr>
          <w:p w14:paraId="784758D6" w14:textId="77777777" w:rsidR="00AF6774" w:rsidRPr="00C21991" w:rsidRDefault="00AF6774" w:rsidP="00AF6774">
            <w:pPr>
              <w:pStyle w:val="TAC"/>
              <w:rPr>
                <w:sz w:val="16"/>
                <w:szCs w:val="16"/>
              </w:rPr>
            </w:pPr>
            <w:r w:rsidRPr="00C21991">
              <w:rPr>
                <w:sz w:val="16"/>
                <w:szCs w:val="16"/>
              </w:rPr>
              <w:t>A</w:t>
            </w:r>
          </w:p>
        </w:tc>
        <w:tc>
          <w:tcPr>
            <w:tcW w:w="4919" w:type="dxa"/>
            <w:shd w:val="solid" w:color="FFFFFF" w:fill="auto"/>
          </w:tcPr>
          <w:p w14:paraId="6427F710" w14:textId="77777777" w:rsidR="00AF6774" w:rsidRPr="00C21991" w:rsidRDefault="00AF6774" w:rsidP="00AF6774">
            <w:pPr>
              <w:pStyle w:val="TAL"/>
              <w:rPr>
                <w:sz w:val="16"/>
                <w:szCs w:val="16"/>
              </w:rPr>
            </w:pPr>
            <w:r w:rsidRPr="00C21991">
              <w:rPr>
                <w:sz w:val="16"/>
                <w:szCs w:val="16"/>
              </w:rPr>
              <w:t>Resolve ENs for RLOS session setup</w:t>
            </w:r>
          </w:p>
        </w:tc>
        <w:tc>
          <w:tcPr>
            <w:tcW w:w="707" w:type="dxa"/>
            <w:shd w:val="solid" w:color="FFFFFF" w:fill="auto"/>
          </w:tcPr>
          <w:p w14:paraId="6C3DFB40" w14:textId="77777777" w:rsidR="00AF6774" w:rsidRPr="00C21991" w:rsidRDefault="00AF6774" w:rsidP="00AF6774">
            <w:pPr>
              <w:pStyle w:val="TAC"/>
              <w:rPr>
                <w:sz w:val="16"/>
                <w:szCs w:val="16"/>
              </w:rPr>
            </w:pPr>
            <w:r w:rsidRPr="00C21991">
              <w:rPr>
                <w:sz w:val="16"/>
                <w:szCs w:val="16"/>
              </w:rPr>
              <w:t>17.1.0</w:t>
            </w:r>
          </w:p>
        </w:tc>
      </w:tr>
      <w:tr w:rsidR="00AF6774" w:rsidRPr="00C21991" w14:paraId="357831FA" w14:textId="77777777" w:rsidTr="00BC2076">
        <w:tc>
          <w:tcPr>
            <w:tcW w:w="798" w:type="dxa"/>
            <w:shd w:val="solid" w:color="FFFFFF" w:fill="auto"/>
          </w:tcPr>
          <w:p w14:paraId="4C57F445"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6542DA39"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50BAB0C5" w14:textId="77777777" w:rsidR="00AF6774" w:rsidRPr="00C21991" w:rsidRDefault="00AF6774" w:rsidP="00AF6774">
            <w:pPr>
              <w:pStyle w:val="TAC"/>
              <w:rPr>
                <w:sz w:val="16"/>
                <w:szCs w:val="16"/>
              </w:rPr>
            </w:pPr>
            <w:r w:rsidRPr="00C21991">
              <w:rPr>
                <w:sz w:val="16"/>
                <w:szCs w:val="16"/>
              </w:rPr>
              <w:t>CP-203214</w:t>
            </w:r>
          </w:p>
        </w:tc>
        <w:tc>
          <w:tcPr>
            <w:tcW w:w="524" w:type="dxa"/>
            <w:shd w:val="solid" w:color="FFFFFF" w:fill="auto"/>
          </w:tcPr>
          <w:p w14:paraId="251C5D45" w14:textId="77777777" w:rsidR="00AF6774" w:rsidRPr="00C21991" w:rsidRDefault="00AF6774" w:rsidP="00AF6774">
            <w:pPr>
              <w:pStyle w:val="TAL"/>
              <w:rPr>
                <w:sz w:val="16"/>
                <w:szCs w:val="16"/>
              </w:rPr>
            </w:pPr>
            <w:r w:rsidRPr="00C21991">
              <w:rPr>
                <w:sz w:val="16"/>
                <w:szCs w:val="16"/>
              </w:rPr>
              <w:t>6442</w:t>
            </w:r>
          </w:p>
        </w:tc>
        <w:tc>
          <w:tcPr>
            <w:tcW w:w="424" w:type="dxa"/>
            <w:shd w:val="solid" w:color="FFFFFF" w:fill="auto"/>
          </w:tcPr>
          <w:p w14:paraId="4C32E287" w14:textId="77777777" w:rsidR="00AF6774" w:rsidRPr="00C21991" w:rsidRDefault="00AF6774" w:rsidP="00AF6774">
            <w:pPr>
              <w:pStyle w:val="TAR"/>
              <w:rPr>
                <w:sz w:val="16"/>
                <w:szCs w:val="16"/>
              </w:rPr>
            </w:pPr>
          </w:p>
        </w:tc>
        <w:tc>
          <w:tcPr>
            <w:tcW w:w="424" w:type="dxa"/>
            <w:shd w:val="solid" w:color="FFFFFF" w:fill="auto"/>
          </w:tcPr>
          <w:p w14:paraId="5729334D" w14:textId="77777777" w:rsidR="00AF6774" w:rsidRPr="00C21991" w:rsidRDefault="00AF6774" w:rsidP="00AF6774">
            <w:pPr>
              <w:pStyle w:val="TAC"/>
              <w:rPr>
                <w:sz w:val="16"/>
                <w:szCs w:val="16"/>
              </w:rPr>
            </w:pPr>
            <w:r w:rsidRPr="00C21991">
              <w:rPr>
                <w:sz w:val="16"/>
                <w:szCs w:val="16"/>
              </w:rPr>
              <w:t>F</w:t>
            </w:r>
          </w:p>
        </w:tc>
        <w:tc>
          <w:tcPr>
            <w:tcW w:w="4919" w:type="dxa"/>
            <w:shd w:val="solid" w:color="FFFFFF" w:fill="auto"/>
          </w:tcPr>
          <w:p w14:paraId="62A1FE24" w14:textId="77777777" w:rsidR="00AF6774" w:rsidRPr="00C21991" w:rsidRDefault="00AF6774" w:rsidP="00AF6774">
            <w:pPr>
              <w:pStyle w:val="TAL"/>
              <w:rPr>
                <w:sz w:val="16"/>
                <w:szCs w:val="16"/>
              </w:rPr>
            </w:pPr>
            <w:r w:rsidRPr="00C21991">
              <w:rPr>
                <w:sz w:val="16"/>
                <w:szCs w:val="16"/>
              </w:rPr>
              <w:t xml:space="preserve">Correction in the P-CSCF operation upon </w:t>
            </w:r>
            <w:proofErr w:type="spellStart"/>
            <w:r w:rsidRPr="00C21991">
              <w:rPr>
                <w:sz w:val="16"/>
                <w:szCs w:val="16"/>
              </w:rPr>
              <w:t>recipt</w:t>
            </w:r>
            <w:proofErr w:type="spellEnd"/>
            <w:r w:rsidRPr="00C21991">
              <w:rPr>
                <w:sz w:val="16"/>
                <w:szCs w:val="16"/>
              </w:rPr>
              <w:t xml:space="preserve"> of REGISTER request for RLOS</w:t>
            </w:r>
          </w:p>
        </w:tc>
        <w:tc>
          <w:tcPr>
            <w:tcW w:w="707" w:type="dxa"/>
            <w:shd w:val="solid" w:color="FFFFFF" w:fill="auto"/>
          </w:tcPr>
          <w:p w14:paraId="7B9F9DDD" w14:textId="77777777" w:rsidR="00AF6774" w:rsidRPr="00C21991" w:rsidRDefault="00AF6774" w:rsidP="00AF6774">
            <w:pPr>
              <w:pStyle w:val="TAC"/>
              <w:rPr>
                <w:sz w:val="16"/>
                <w:szCs w:val="16"/>
              </w:rPr>
            </w:pPr>
            <w:r w:rsidRPr="00C21991">
              <w:rPr>
                <w:sz w:val="16"/>
                <w:szCs w:val="16"/>
              </w:rPr>
              <w:t>17.1.0</w:t>
            </w:r>
          </w:p>
        </w:tc>
      </w:tr>
      <w:tr w:rsidR="00AF6774" w:rsidRPr="00C21991" w14:paraId="7AEB8D10" w14:textId="77777777" w:rsidTr="00BC2076">
        <w:tc>
          <w:tcPr>
            <w:tcW w:w="798" w:type="dxa"/>
            <w:shd w:val="solid" w:color="FFFFFF" w:fill="auto"/>
          </w:tcPr>
          <w:p w14:paraId="5F22260D"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3C1A9F95"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6468EF51" w14:textId="77777777" w:rsidR="00AF6774" w:rsidRPr="00C21991" w:rsidRDefault="00AF6774" w:rsidP="00AF6774">
            <w:pPr>
              <w:pStyle w:val="TAC"/>
              <w:rPr>
                <w:sz w:val="16"/>
                <w:szCs w:val="16"/>
              </w:rPr>
            </w:pPr>
            <w:r w:rsidRPr="00C21991">
              <w:rPr>
                <w:sz w:val="16"/>
                <w:szCs w:val="16"/>
              </w:rPr>
              <w:t>CP-203193</w:t>
            </w:r>
          </w:p>
        </w:tc>
        <w:tc>
          <w:tcPr>
            <w:tcW w:w="524" w:type="dxa"/>
            <w:shd w:val="solid" w:color="FFFFFF" w:fill="auto"/>
          </w:tcPr>
          <w:p w14:paraId="28B1EE9D" w14:textId="77777777" w:rsidR="00AF6774" w:rsidRPr="00C21991" w:rsidRDefault="00AF6774" w:rsidP="00AF6774">
            <w:pPr>
              <w:pStyle w:val="TAL"/>
              <w:rPr>
                <w:sz w:val="16"/>
                <w:szCs w:val="16"/>
              </w:rPr>
            </w:pPr>
            <w:r w:rsidRPr="00C21991">
              <w:rPr>
                <w:sz w:val="16"/>
                <w:szCs w:val="16"/>
              </w:rPr>
              <w:t>6446</w:t>
            </w:r>
          </w:p>
        </w:tc>
        <w:tc>
          <w:tcPr>
            <w:tcW w:w="424" w:type="dxa"/>
            <w:shd w:val="solid" w:color="FFFFFF" w:fill="auto"/>
          </w:tcPr>
          <w:p w14:paraId="4D1BBDFF" w14:textId="77777777" w:rsidR="00AF6774" w:rsidRPr="00C21991" w:rsidRDefault="00AF6774" w:rsidP="00AF6774">
            <w:pPr>
              <w:pStyle w:val="TAR"/>
              <w:rPr>
                <w:sz w:val="16"/>
                <w:szCs w:val="16"/>
              </w:rPr>
            </w:pPr>
            <w:r w:rsidRPr="00C21991">
              <w:rPr>
                <w:sz w:val="16"/>
                <w:szCs w:val="16"/>
              </w:rPr>
              <w:t>1</w:t>
            </w:r>
          </w:p>
        </w:tc>
        <w:tc>
          <w:tcPr>
            <w:tcW w:w="424" w:type="dxa"/>
            <w:shd w:val="solid" w:color="FFFFFF" w:fill="auto"/>
          </w:tcPr>
          <w:p w14:paraId="3C54CBFC" w14:textId="77777777" w:rsidR="00AF6774" w:rsidRPr="00C21991" w:rsidRDefault="00AF6774" w:rsidP="00AF6774">
            <w:pPr>
              <w:pStyle w:val="TAC"/>
              <w:rPr>
                <w:sz w:val="16"/>
                <w:szCs w:val="16"/>
              </w:rPr>
            </w:pPr>
            <w:r w:rsidRPr="00C21991">
              <w:rPr>
                <w:sz w:val="16"/>
                <w:szCs w:val="16"/>
              </w:rPr>
              <w:t>A</w:t>
            </w:r>
          </w:p>
        </w:tc>
        <w:tc>
          <w:tcPr>
            <w:tcW w:w="4919" w:type="dxa"/>
            <w:shd w:val="solid" w:color="FFFFFF" w:fill="auto"/>
          </w:tcPr>
          <w:p w14:paraId="1C224F0D" w14:textId="77777777" w:rsidR="00AF6774" w:rsidRPr="00C21991" w:rsidRDefault="00AF6774" w:rsidP="00AF6774">
            <w:pPr>
              <w:pStyle w:val="TAL"/>
              <w:rPr>
                <w:sz w:val="16"/>
                <w:szCs w:val="16"/>
              </w:rPr>
            </w:pPr>
            <w:r w:rsidRPr="00C21991">
              <w:rPr>
                <w:sz w:val="16"/>
                <w:szCs w:val="16"/>
              </w:rPr>
              <w:t>IANA registration for Response-Source</w:t>
            </w:r>
          </w:p>
        </w:tc>
        <w:tc>
          <w:tcPr>
            <w:tcW w:w="707" w:type="dxa"/>
            <w:shd w:val="solid" w:color="FFFFFF" w:fill="auto"/>
          </w:tcPr>
          <w:p w14:paraId="6B3F6AA8" w14:textId="77777777" w:rsidR="00AF6774" w:rsidRPr="00C21991" w:rsidRDefault="00AF6774" w:rsidP="00AF6774">
            <w:pPr>
              <w:pStyle w:val="TAC"/>
              <w:rPr>
                <w:sz w:val="16"/>
                <w:szCs w:val="16"/>
              </w:rPr>
            </w:pPr>
            <w:r w:rsidRPr="00C21991">
              <w:rPr>
                <w:sz w:val="16"/>
                <w:szCs w:val="16"/>
              </w:rPr>
              <w:t>17.1.0</w:t>
            </w:r>
          </w:p>
        </w:tc>
      </w:tr>
      <w:tr w:rsidR="00AF6774" w:rsidRPr="00C21991" w14:paraId="77BADEFA" w14:textId="77777777" w:rsidTr="00BC2076">
        <w:tc>
          <w:tcPr>
            <w:tcW w:w="798" w:type="dxa"/>
            <w:shd w:val="solid" w:color="FFFFFF" w:fill="auto"/>
          </w:tcPr>
          <w:p w14:paraId="398F9D84"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559AB0C9"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2A7CF513" w14:textId="77777777" w:rsidR="00AF6774" w:rsidRPr="00C21991" w:rsidRDefault="00AF6774" w:rsidP="00AF6774">
            <w:pPr>
              <w:pStyle w:val="TAC"/>
              <w:rPr>
                <w:sz w:val="16"/>
                <w:szCs w:val="16"/>
              </w:rPr>
            </w:pPr>
            <w:r w:rsidRPr="00C21991">
              <w:rPr>
                <w:sz w:val="16"/>
                <w:szCs w:val="16"/>
              </w:rPr>
              <w:t>CP-203194</w:t>
            </w:r>
          </w:p>
        </w:tc>
        <w:tc>
          <w:tcPr>
            <w:tcW w:w="524" w:type="dxa"/>
            <w:shd w:val="solid" w:color="FFFFFF" w:fill="auto"/>
          </w:tcPr>
          <w:p w14:paraId="16D29C84" w14:textId="77777777" w:rsidR="00AF6774" w:rsidRPr="00C21991" w:rsidRDefault="00AF6774" w:rsidP="00AF6774">
            <w:pPr>
              <w:pStyle w:val="TAL"/>
              <w:rPr>
                <w:sz w:val="16"/>
                <w:szCs w:val="16"/>
              </w:rPr>
            </w:pPr>
            <w:r w:rsidRPr="00C21991">
              <w:rPr>
                <w:sz w:val="16"/>
                <w:szCs w:val="16"/>
              </w:rPr>
              <w:t>6449</w:t>
            </w:r>
          </w:p>
        </w:tc>
        <w:tc>
          <w:tcPr>
            <w:tcW w:w="424" w:type="dxa"/>
            <w:shd w:val="solid" w:color="FFFFFF" w:fill="auto"/>
          </w:tcPr>
          <w:p w14:paraId="28CB39CA" w14:textId="77777777" w:rsidR="00AF6774" w:rsidRPr="00C21991" w:rsidRDefault="00AF6774" w:rsidP="00AF6774">
            <w:pPr>
              <w:pStyle w:val="TAR"/>
              <w:rPr>
                <w:sz w:val="16"/>
                <w:szCs w:val="16"/>
              </w:rPr>
            </w:pPr>
          </w:p>
        </w:tc>
        <w:tc>
          <w:tcPr>
            <w:tcW w:w="424" w:type="dxa"/>
            <w:shd w:val="solid" w:color="FFFFFF" w:fill="auto"/>
          </w:tcPr>
          <w:p w14:paraId="1774B8F3" w14:textId="77777777" w:rsidR="00AF6774" w:rsidRPr="00C21991" w:rsidRDefault="00AF6774" w:rsidP="00AF6774">
            <w:pPr>
              <w:pStyle w:val="TAC"/>
              <w:rPr>
                <w:sz w:val="16"/>
                <w:szCs w:val="16"/>
              </w:rPr>
            </w:pPr>
            <w:r w:rsidRPr="00C21991">
              <w:rPr>
                <w:sz w:val="16"/>
                <w:szCs w:val="16"/>
              </w:rPr>
              <w:t>A</w:t>
            </w:r>
          </w:p>
        </w:tc>
        <w:tc>
          <w:tcPr>
            <w:tcW w:w="4919" w:type="dxa"/>
            <w:shd w:val="solid" w:color="FFFFFF" w:fill="auto"/>
          </w:tcPr>
          <w:p w14:paraId="73E80F73" w14:textId="77777777" w:rsidR="00AF6774" w:rsidRPr="00C21991" w:rsidRDefault="00AF6774" w:rsidP="00AF6774">
            <w:pPr>
              <w:pStyle w:val="TAL"/>
              <w:rPr>
                <w:sz w:val="16"/>
                <w:szCs w:val="16"/>
              </w:rPr>
            </w:pPr>
            <w:r w:rsidRPr="00C21991">
              <w:rPr>
                <w:sz w:val="16"/>
                <w:szCs w:val="16"/>
              </w:rPr>
              <w:t xml:space="preserve">Correction of </w:t>
            </w:r>
            <w:proofErr w:type="spellStart"/>
            <w:r w:rsidRPr="00C21991">
              <w:rPr>
                <w:sz w:val="16"/>
                <w:szCs w:val="16"/>
              </w:rPr>
              <w:t>isub</w:t>
            </w:r>
            <w:proofErr w:type="spellEnd"/>
            <w:r w:rsidRPr="00C21991">
              <w:rPr>
                <w:sz w:val="16"/>
                <w:szCs w:val="16"/>
              </w:rPr>
              <w:t>-encoding field name</w:t>
            </w:r>
          </w:p>
        </w:tc>
        <w:tc>
          <w:tcPr>
            <w:tcW w:w="707" w:type="dxa"/>
            <w:shd w:val="solid" w:color="FFFFFF" w:fill="auto"/>
          </w:tcPr>
          <w:p w14:paraId="28A5B26E" w14:textId="77777777" w:rsidR="00AF6774" w:rsidRPr="00C21991" w:rsidRDefault="00AF6774" w:rsidP="00AF6774">
            <w:pPr>
              <w:pStyle w:val="TAC"/>
              <w:rPr>
                <w:sz w:val="16"/>
                <w:szCs w:val="16"/>
              </w:rPr>
            </w:pPr>
            <w:r w:rsidRPr="00C21991">
              <w:rPr>
                <w:sz w:val="16"/>
                <w:szCs w:val="16"/>
              </w:rPr>
              <w:t>17.1.0</w:t>
            </w:r>
          </w:p>
        </w:tc>
      </w:tr>
      <w:tr w:rsidR="00AF6774" w:rsidRPr="00C21991" w14:paraId="4ED3DB49" w14:textId="77777777" w:rsidTr="00BC2076">
        <w:tc>
          <w:tcPr>
            <w:tcW w:w="798" w:type="dxa"/>
            <w:shd w:val="solid" w:color="FFFFFF" w:fill="auto"/>
          </w:tcPr>
          <w:p w14:paraId="570925CA"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14FB91B9"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121229CC" w14:textId="77777777" w:rsidR="00AF6774" w:rsidRPr="00C21991" w:rsidRDefault="00AF6774" w:rsidP="00AF6774">
            <w:pPr>
              <w:pStyle w:val="TAC"/>
              <w:rPr>
                <w:sz w:val="16"/>
                <w:szCs w:val="16"/>
              </w:rPr>
            </w:pPr>
            <w:r w:rsidRPr="00C21991">
              <w:rPr>
                <w:sz w:val="16"/>
                <w:szCs w:val="16"/>
              </w:rPr>
              <w:t>CP-203203</w:t>
            </w:r>
          </w:p>
        </w:tc>
        <w:tc>
          <w:tcPr>
            <w:tcW w:w="524" w:type="dxa"/>
            <w:shd w:val="solid" w:color="FFFFFF" w:fill="auto"/>
          </w:tcPr>
          <w:p w14:paraId="5DDA2471" w14:textId="77777777" w:rsidR="00AF6774" w:rsidRPr="00C21991" w:rsidRDefault="00AF6774" w:rsidP="00AF6774">
            <w:pPr>
              <w:pStyle w:val="TAL"/>
              <w:rPr>
                <w:sz w:val="16"/>
                <w:szCs w:val="16"/>
              </w:rPr>
            </w:pPr>
            <w:r w:rsidRPr="00C21991">
              <w:rPr>
                <w:sz w:val="16"/>
                <w:szCs w:val="16"/>
              </w:rPr>
              <w:t>6450</w:t>
            </w:r>
          </w:p>
        </w:tc>
        <w:tc>
          <w:tcPr>
            <w:tcW w:w="424" w:type="dxa"/>
            <w:shd w:val="solid" w:color="FFFFFF" w:fill="auto"/>
          </w:tcPr>
          <w:p w14:paraId="14B4D8C6" w14:textId="77777777" w:rsidR="00AF6774" w:rsidRPr="00C21991" w:rsidRDefault="00AF6774" w:rsidP="00AF6774">
            <w:pPr>
              <w:pStyle w:val="TAR"/>
              <w:rPr>
                <w:sz w:val="16"/>
                <w:szCs w:val="16"/>
              </w:rPr>
            </w:pPr>
            <w:r w:rsidRPr="00C21991">
              <w:rPr>
                <w:sz w:val="16"/>
                <w:szCs w:val="16"/>
              </w:rPr>
              <w:t>2</w:t>
            </w:r>
          </w:p>
        </w:tc>
        <w:tc>
          <w:tcPr>
            <w:tcW w:w="424" w:type="dxa"/>
            <w:shd w:val="solid" w:color="FFFFFF" w:fill="auto"/>
          </w:tcPr>
          <w:p w14:paraId="78ECCF9C" w14:textId="77777777" w:rsidR="00AF6774" w:rsidRPr="00C21991" w:rsidRDefault="00AF6774" w:rsidP="00AF6774">
            <w:pPr>
              <w:pStyle w:val="TAC"/>
              <w:rPr>
                <w:sz w:val="16"/>
                <w:szCs w:val="16"/>
              </w:rPr>
            </w:pPr>
            <w:r w:rsidRPr="00C21991">
              <w:rPr>
                <w:sz w:val="16"/>
                <w:szCs w:val="16"/>
              </w:rPr>
              <w:t>F</w:t>
            </w:r>
          </w:p>
        </w:tc>
        <w:tc>
          <w:tcPr>
            <w:tcW w:w="4919" w:type="dxa"/>
            <w:shd w:val="solid" w:color="FFFFFF" w:fill="auto"/>
          </w:tcPr>
          <w:p w14:paraId="2FE58FE8" w14:textId="77777777" w:rsidR="00AF6774" w:rsidRPr="00C21991" w:rsidRDefault="00AF6774" w:rsidP="00AF6774">
            <w:pPr>
              <w:pStyle w:val="TAL"/>
              <w:rPr>
                <w:sz w:val="16"/>
                <w:szCs w:val="16"/>
              </w:rPr>
            </w:pPr>
            <w:r w:rsidRPr="00C21991">
              <w:rPr>
                <w:sz w:val="16"/>
                <w:szCs w:val="16"/>
              </w:rPr>
              <w:t>24.229 MPS Editors notes removal</w:t>
            </w:r>
          </w:p>
        </w:tc>
        <w:tc>
          <w:tcPr>
            <w:tcW w:w="707" w:type="dxa"/>
            <w:shd w:val="solid" w:color="FFFFFF" w:fill="auto"/>
          </w:tcPr>
          <w:p w14:paraId="14CE710E" w14:textId="77777777" w:rsidR="00AF6774" w:rsidRPr="00C21991" w:rsidRDefault="00AF6774" w:rsidP="00AF6774">
            <w:pPr>
              <w:pStyle w:val="TAC"/>
              <w:rPr>
                <w:sz w:val="16"/>
                <w:szCs w:val="16"/>
              </w:rPr>
            </w:pPr>
            <w:r w:rsidRPr="00C21991">
              <w:rPr>
                <w:sz w:val="16"/>
                <w:szCs w:val="16"/>
              </w:rPr>
              <w:t>17.1.0</w:t>
            </w:r>
          </w:p>
        </w:tc>
      </w:tr>
      <w:tr w:rsidR="00AF6774" w:rsidRPr="00C21991" w14:paraId="42AC6EEC" w14:textId="77777777" w:rsidTr="00BC2076">
        <w:tc>
          <w:tcPr>
            <w:tcW w:w="798" w:type="dxa"/>
            <w:shd w:val="solid" w:color="FFFFFF" w:fill="auto"/>
          </w:tcPr>
          <w:p w14:paraId="30905803"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2C8D326C"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3FD43014" w14:textId="77777777" w:rsidR="00AF6774" w:rsidRPr="00C21991" w:rsidRDefault="00AF6774" w:rsidP="00AF6774">
            <w:pPr>
              <w:pStyle w:val="TAC"/>
              <w:rPr>
                <w:sz w:val="16"/>
                <w:szCs w:val="16"/>
              </w:rPr>
            </w:pPr>
            <w:r w:rsidRPr="00C21991">
              <w:rPr>
                <w:sz w:val="16"/>
                <w:szCs w:val="16"/>
              </w:rPr>
              <w:t>CP-203203</w:t>
            </w:r>
          </w:p>
        </w:tc>
        <w:tc>
          <w:tcPr>
            <w:tcW w:w="524" w:type="dxa"/>
            <w:shd w:val="solid" w:color="FFFFFF" w:fill="auto"/>
          </w:tcPr>
          <w:p w14:paraId="4A4536BF" w14:textId="77777777" w:rsidR="00AF6774" w:rsidRPr="00C21991" w:rsidRDefault="00AF6774" w:rsidP="00AF6774">
            <w:pPr>
              <w:pStyle w:val="TAL"/>
              <w:rPr>
                <w:sz w:val="16"/>
                <w:szCs w:val="16"/>
              </w:rPr>
            </w:pPr>
            <w:r w:rsidRPr="00C21991">
              <w:rPr>
                <w:sz w:val="16"/>
                <w:szCs w:val="16"/>
              </w:rPr>
              <w:t>6451</w:t>
            </w:r>
          </w:p>
        </w:tc>
        <w:tc>
          <w:tcPr>
            <w:tcW w:w="424" w:type="dxa"/>
            <w:shd w:val="solid" w:color="FFFFFF" w:fill="auto"/>
          </w:tcPr>
          <w:p w14:paraId="5C52222A" w14:textId="77777777" w:rsidR="00AF6774" w:rsidRPr="00C21991" w:rsidRDefault="00AF6774" w:rsidP="00AF6774">
            <w:pPr>
              <w:pStyle w:val="TAR"/>
              <w:rPr>
                <w:sz w:val="16"/>
                <w:szCs w:val="16"/>
              </w:rPr>
            </w:pPr>
            <w:r w:rsidRPr="00C21991">
              <w:rPr>
                <w:sz w:val="16"/>
                <w:szCs w:val="16"/>
              </w:rPr>
              <w:t>1</w:t>
            </w:r>
          </w:p>
        </w:tc>
        <w:tc>
          <w:tcPr>
            <w:tcW w:w="424" w:type="dxa"/>
            <w:shd w:val="solid" w:color="FFFFFF" w:fill="auto"/>
          </w:tcPr>
          <w:p w14:paraId="55F58ADC" w14:textId="77777777" w:rsidR="00AF6774" w:rsidRPr="00C21991" w:rsidRDefault="00AF6774" w:rsidP="00AF6774">
            <w:pPr>
              <w:pStyle w:val="TAC"/>
              <w:rPr>
                <w:sz w:val="16"/>
                <w:szCs w:val="16"/>
              </w:rPr>
            </w:pPr>
            <w:r w:rsidRPr="00C21991">
              <w:rPr>
                <w:sz w:val="16"/>
                <w:szCs w:val="16"/>
              </w:rPr>
              <w:t>F</w:t>
            </w:r>
          </w:p>
        </w:tc>
        <w:tc>
          <w:tcPr>
            <w:tcW w:w="4919" w:type="dxa"/>
            <w:shd w:val="solid" w:color="FFFFFF" w:fill="auto"/>
          </w:tcPr>
          <w:p w14:paraId="47DCFF73" w14:textId="77777777" w:rsidR="00AF6774" w:rsidRPr="00C21991" w:rsidRDefault="00AF6774" w:rsidP="00AF6774">
            <w:pPr>
              <w:pStyle w:val="TAL"/>
              <w:rPr>
                <w:sz w:val="16"/>
                <w:szCs w:val="16"/>
              </w:rPr>
            </w:pPr>
            <w:r w:rsidRPr="00C21991">
              <w:rPr>
                <w:sz w:val="16"/>
                <w:szCs w:val="16"/>
              </w:rPr>
              <w:t>24.229 MPS P-CSCF Editors notes removal</w:t>
            </w:r>
          </w:p>
        </w:tc>
        <w:tc>
          <w:tcPr>
            <w:tcW w:w="707" w:type="dxa"/>
            <w:shd w:val="solid" w:color="FFFFFF" w:fill="auto"/>
          </w:tcPr>
          <w:p w14:paraId="0440BD57" w14:textId="77777777" w:rsidR="00AF6774" w:rsidRPr="00C21991" w:rsidRDefault="00AF6774" w:rsidP="00AF6774">
            <w:pPr>
              <w:pStyle w:val="TAC"/>
              <w:rPr>
                <w:sz w:val="16"/>
                <w:szCs w:val="16"/>
              </w:rPr>
            </w:pPr>
            <w:r w:rsidRPr="00C21991">
              <w:rPr>
                <w:sz w:val="16"/>
                <w:szCs w:val="16"/>
              </w:rPr>
              <w:t>17.1.0</w:t>
            </w:r>
          </w:p>
        </w:tc>
      </w:tr>
      <w:tr w:rsidR="00AF6774" w:rsidRPr="00C21991" w14:paraId="483653EC" w14:textId="77777777" w:rsidTr="00BC2076">
        <w:tc>
          <w:tcPr>
            <w:tcW w:w="798" w:type="dxa"/>
            <w:shd w:val="solid" w:color="FFFFFF" w:fill="auto"/>
          </w:tcPr>
          <w:p w14:paraId="6C28360A"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5DAE0375"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77C79A02" w14:textId="77777777" w:rsidR="00AF6774" w:rsidRPr="00C21991" w:rsidRDefault="00AF6774" w:rsidP="00AF6774">
            <w:pPr>
              <w:pStyle w:val="TAC"/>
              <w:rPr>
                <w:sz w:val="16"/>
                <w:szCs w:val="16"/>
              </w:rPr>
            </w:pPr>
            <w:r w:rsidRPr="00C21991">
              <w:rPr>
                <w:sz w:val="16"/>
                <w:szCs w:val="16"/>
              </w:rPr>
              <w:t>CP-203214</w:t>
            </w:r>
          </w:p>
        </w:tc>
        <w:tc>
          <w:tcPr>
            <w:tcW w:w="524" w:type="dxa"/>
            <w:shd w:val="solid" w:color="FFFFFF" w:fill="auto"/>
          </w:tcPr>
          <w:p w14:paraId="3F6C3E41" w14:textId="77777777" w:rsidR="00AF6774" w:rsidRPr="00C21991" w:rsidRDefault="00AF6774" w:rsidP="00AF6774">
            <w:pPr>
              <w:pStyle w:val="TAL"/>
              <w:rPr>
                <w:sz w:val="16"/>
                <w:szCs w:val="16"/>
              </w:rPr>
            </w:pPr>
            <w:r w:rsidRPr="00C21991">
              <w:rPr>
                <w:sz w:val="16"/>
                <w:szCs w:val="16"/>
              </w:rPr>
              <w:t>6454</w:t>
            </w:r>
          </w:p>
        </w:tc>
        <w:tc>
          <w:tcPr>
            <w:tcW w:w="424" w:type="dxa"/>
            <w:shd w:val="solid" w:color="FFFFFF" w:fill="auto"/>
          </w:tcPr>
          <w:p w14:paraId="369D2373" w14:textId="77777777" w:rsidR="00AF6774" w:rsidRPr="00C21991" w:rsidRDefault="00AF6774" w:rsidP="00AF6774">
            <w:pPr>
              <w:pStyle w:val="TAR"/>
              <w:rPr>
                <w:sz w:val="16"/>
                <w:szCs w:val="16"/>
              </w:rPr>
            </w:pPr>
            <w:r w:rsidRPr="00C21991">
              <w:rPr>
                <w:sz w:val="16"/>
                <w:szCs w:val="16"/>
              </w:rPr>
              <w:t>1</w:t>
            </w:r>
          </w:p>
        </w:tc>
        <w:tc>
          <w:tcPr>
            <w:tcW w:w="424" w:type="dxa"/>
            <w:shd w:val="solid" w:color="FFFFFF" w:fill="auto"/>
          </w:tcPr>
          <w:p w14:paraId="4565B277" w14:textId="77777777" w:rsidR="00AF6774" w:rsidRPr="00C21991" w:rsidRDefault="00AF6774" w:rsidP="00AF6774">
            <w:pPr>
              <w:pStyle w:val="TAC"/>
              <w:rPr>
                <w:sz w:val="16"/>
                <w:szCs w:val="16"/>
              </w:rPr>
            </w:pPr>
            <w:r w:rsidRPr="00C21991">
              <w:rPr>
                <w:sz w:val="16"/>
                <w:szCs w:val="16"/>
              </w:rPr>
              <w:t>F</w:t>
            </w:r>
          </w:p>
        </w:tc>
        <w:tc>
          <w:tcPr>
            <w:tcW w:w="4919" w:type="dxa"/>
            <w:shd w:val="solid" w:color="FFFFFF" w:fill="auto"/>
          </w:tcPr>
          <w:p w14:paraId="697C6834" w14:textId="77777777" w:rsidR="00AF6774" w:rsidRPr="00C21991" w:rsidRDefault="00AF6774" w:rsidP="00AF6774">
            <w:pPr>
              <w:pStyle w:val="TAL"/>
              <w:rPr>
                <w:sz w:val="16"/>
                <w:szCs w:val="16"/>
              </w:rPr>
            </w:pPr>
            <w:r w:rsidRPr="00C21991">
              <w:rPr>
                <w:sz w:val="16"/>
                <w:szCs w:val="16"/>
              </w:rPr>
              <w:t>Correction on TCP connection reuse</w:t>
            </w:r>
          </w:p>
        </w:tc>
        <w:tc>
          <w:tcPr>
            <w:tcW w:w="707" w:type="dxa"/>
            <w:shd w:val="solid" w:color="FFFFFF" w:fill="auto"/>
          </w:tcPr>
          <w:p w14:paraId="64B67F16" w14:textId="77777777" w:rsidR="00AF6774" w:rsidRPr="00C21991" w:rsidRDefault="00AF6774" w:rsidP="00AF6774">
            <w:pPr>
              <w:pStyle w:val="TAC"/>
              <w:rPr>
                <w:sz w:val="16"/>
                <w:szCs w:val="16"/>
              </w:rPr>
            </w:pPr>
            <w:r w:rsidRPr="00C21991">
              <w:rPr>
                <w:sz w:val="16"/>
                <w:szCs w:val="16"/>
              </w:rPr>
              <w:t>17.1.0</w:t>
            </w:r>
          </w:p>
        </w:tc>
      </w:tr>
      <w:tr w:rsidR="00AF6774" w:rsidRPr="00C21991" w14:paraId="14D7931E" w14:textId="77777777" w:rsidTr="00BC2076">
        <w:tc>
          <w:tcPr>
            <w:tcW w:w="798" w:type="dxa"/>
            <w:shd w:val="solid" w:color="FFFFFF" w:fill="auto"/>
          </w:tcPr>
          <w:p w14:paraId="673E51E9"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5CD934EE"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13D06DC6" w14:textId="77777777" w:rsidR="00AF6774" w:rsidRPr="00C21991" w:rsidRDefault="00AF6774" w:rsidP="00AF6774">
            <w:pPr>
              <w:pStyle w:val="TAC"/>
              <w:rPr>
                <w:sz w:val="16"/>
                <w:szCs w:val="16"/>
              </w:rPr>
            </w:pPr>
            <w:r w:rsidRPr="00C21991">
              <w:rPr>
                <w:sz w:val="16"/>
                <w:szCs w:val="16"/>
              </w:rPr>
              <w:t>CP-203214</w:t>
            </w:r>
          </w:p>
        </w:tc>
        <w:tc>
          <w:tcPr>
            <w:tcW w:w="524" w:type="dxa"/>
            <w:shd w:val="solid" w:color="FFFFFF" w:fill="auto"/>
          </w:tcPr>
          <w:p w14:paraId="3E0FFA34" w14:textId="77777777" w:rsidR="00AF6774" w:rsidRPr="00C21991" w:rsidRDefault="00AF6774" w:rsidP="00AF6774">
            <w:pPr>
              <w:pStyle w:val="TAL"/>
              <w:rPr>
                <w:sz w:val="16"/>
                <w:szCs w:val="16"/>
              </w:rPr>
            </w:pPr>
            <w:r w:rsidRPr="00C21991">
              <w:rPr>
                <w:sz w:val="16"/>
                <w:szCs w:val="16"/>
              </w:rPr>
              <w:t>6455</w:t>
            </w:r>
          </w:p>
        </w:tc>
        <w:tc>
          <w:tcPr>
            <w:tcW w:w="424" w:type="dxa"/>
            <w:shd w:val="solid" w:color="FFFFFF" w:fill="auto"/>
          </w:tcPr>
          <w:p w14:paraId="05FE7C5A" w14:textId="77777777" w:rsidR="00AF6774" w:rsidRPr="00C21991" w:rsidRDefault="00AF6774" w:rsidP="00AF6774">
            <w:pPr>
              <w:pStyle w:val="TAR"/>
              <w:rPr>
                <w:sz w:val="16"/>
                <w:szCs w:val="16"/>
              </w:rPr>
            </w:pPr>
          </w:p>
        </w:tc>
        <w:tc>
          <w:tcPr>
            <w:tcW w:w="424" w:type="dxa"/>
            <w:shd w:val="solid" w:color="FFFFFF" w:fill="auto"/>
          </w:tcPr>
          <w:p w14:paraId="0EF54BE9" w14:textId="77777777" w:rsidR="00AF6774" w:rsidRPr="00C21991" w:rsidRDefault="00AF6774" w:rsidP="00AF6774">
            <w:pPr>
              <w:pStyle w:val="TAC"/>
              <w:rPr>
                <w:sz w:val="16"/>
                <w:szCs w:val="16"/>
              </w:rPr>
            </w:pPr>
            <w:r w:rsidRPr="00C21991">
              <w:rPr>
                <w:sz w:val="16"/>
                <w:szCs w:val="16"/>
              </w:rPr>
              <w:t>F</w:t>
            </w:r>
          </w:p>
        </w:tc>
        <w:tc>
          <w:tcPr>
            <w:tcW w:w="4919" w:type="dxa"/>
            <w:shd w:val="solid" w:color="FFFFFF" w:fill="auto"/>
          </w:tcPr>
          <w:p w14:paraId="736DDA7F" w14:textId="77777777" w:rsidR="00AF6774" w:rsidRPr="00C21991" w:rsidRDefault="00AF6774" w:rsidP="00AF6774">
            <w:pPr>
              <w:pStyle w:val="TAL"/>
              <w:rPr>
                <w:sz w:val="16"/>
                <w:szCs w:val="16"/>
              </w:rPr>
            </w:pPr>
            <w:r w:rsidRPr="00C21991">
              <w:rPr>
                <w:sz w:val="16"/>
                <w:szCs w:val="16"/>
              </w:rPr>
              <w:t>Clarification on number of retry attempts when receiving invalid challenges</w:t>
            </w:r>
          </w:p>
        </w:tc>
        <w:tc>
          <w:tcPr>
            <w:tcW w:w="707" w:type="dxa"/>
            <w:shd w:val="solid" w:color="FFFFFF" w:fill="auto"/>
          </w:tcPr>
          <w:p w14:paraId="58642475" w14:textId="77777777" w:rsidR="00AF6774" w:rsidRPr="00C21991" w:rsidRDefault="00AF6774" w:rsidP="00AF6774">
            <w:pPr>
              <w:pStyle w:val="TAC"/>
              <w:rPr>
                <w:sz w:val="16"/>
                <w:szCs w:val="16"/>
              </w:rPr>
            </w:pPr>
            <w:r w:rsidRPr="00C21991">
              <w:rPr>
                <w:sz w:val="16"/>
                <w:szCs w:val="16"/>
              </w:rPr>
              <w:t>17.1.0</w:t>
            </w:r>
          </w:p>
        </w:tc>
      </w:tr>
      <w:tr w:rsidR="00AF6774" w:rsidRPr="00C21991" w14:paraId="09B0745A" w14:textId="77777777" w:rsidTr="00BC2076">
        <w:tc>
          <w:tcPr>
            <w:tcW w:w="798" w:type="dxa"/>
            <w:shd w:val="solid" w:color="FFFFFF" w:fill="auto"/>
          </w:tcPr>
          <w:p w14:paraId="2D33ADFB"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32A645FC"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2FD7992F" w14:textId="77777777" w:rsidR="00AF6774" w:rsidRPr="00C21991" w:rsidRDefault="00AF6774" w:rsidP="00AF6774">
            <w:pPr>
              <w:pStyle w:val="TAC"/>
              <w:rPr>
                <w:sz w:val="16"/>
                <w:szCs w:val="16"/>
              </w:rPr>
            </w:pPr>
            <w:r w:rsidRPr="00C21991">
              <w:rPr>
                <w:sz w:val="16"/>
                <w:szCs w:val="16"/>
              </w:rPr>
              <w:t>CP-203204</w:t>
            </w:r>
          </w:p>
        </w:tc>
        <w:tc>
          <w:tcPr>
            <w:tcW w:w="524" w:type="dxa"/>
            <w:shd w:val="solid" w:color="FFFFFF" w:fill="auto"/>
          </w:tcPr>
          <w:p w14:paraId="7D1C623C" w14:textId="77777777" w:rsidR="00AF6774" w:rsidRPr="00C21991" w:rsidRDefault="00AF6774" w:rsidP="00AF6774">
            <w:pPr>
              <w:pStyle w:val="TAL"/>
              <w:rPr>
                <w:sz w:val="16"/>
                <w:szCs w:val="16"/>
              </w:rPr>
            </w:pPr>
            <w:r w:rsidRPr="00C21991">
              <w:rPr>
                <w:sz w:val="16"/>
                <w:szCs w:val="16"/>
              </w:rPr>
              <w:t>6457</w:t>
            </w:r>
          </w:p>
        </w:tc>
        <w:tc>
          <w:tcPr>
            <w:tcW w:w="424" w:type="dxa"/>
            <w:shd w:val="solid" w:color="FFFFFF" w:fill="auto"/>
          </w:tcPr>
          <w:p w14:paraId="44F1808C" w14:textId="77777777" w:rsidR="00AF6774" w:rsidRPr="00C21991" w:rsidRDefault="00AF6774" w:rsidP="00AF6774">
            <w:pPr>
              <w:pStyle w:val="TAR"/>
              <w:rPr>
                <w:sz w:val="16"/>
                <w:szCs w:val="16"/>
              </w:rPr>
            </w:pPr>
          </w:p>
        </w:tc>
        <w:tc>
          <w:tcPr>
            <w:tcW w:w="424" w:type="dxa"/>
            <w:shd w:val="solid" w:color="FFFFFF" w:fill="auto"/>
          </w:tcPr>
          <w:p w14:paraId="7FDD524C" w14:textId="77777777" w:rsidR="00AF6774" w:rsidRPr="00C21991" w:rsidRDefault="00AF6774" w:rsidP="00AF6774">
            <w:pPr>
              <w:pStyle w:val="TAC"/>
              <w:rPr>
                <w:sz w:val="16"/>
                <w:szCs w:val="16"/>
              </w:rPr>
            </w:pPr>
            <w:r w:rsidRPr="00C21991">
              <w:rPr>
                <w:sz w:val="16"/>
                <w:szCs w:val="16"/>
              </w:rPr>
              <w:t>A</w:t>
            </w:r>
          </w:p>
        </w:tc>
        <w:tc>
          <w:tcPr>
            <w:tcW w:w="4919" w:type="dxa"/>
            <w:shd w:val="solid" w:color="FFFFFF" w:fill="auto"/>
          </w:tcPr>
          <w:p w14:paraId="68AB2CD6" w14:textId="77777777" w:rsidR="00AF6774" w:rsidRPr="00C21991" w:rsidRDefault="00AF6774" w:rsidP="00AF6774">
            <w:pPr>
              <w:pStyle w:val="TAL"/>
              <w:rPr>
                <w:sz w:val="16"/>
                <w:szCs w:val="16"/>
              </w:rPr>
            </w:pPr>
            <w:r w:rsidRPr="00C21991">
              <w:rPr>
                <w:sz w:val="16"/>
                <w:szCs w:val="16"/>
              </w:rPr>
              <w:t>Additional-Identity header field, IANA registered</w:t>
            </w:r>
          </w:p>
        </w:tc>
        <w:tc>
          <w:tcPr>
            <w:tcW w:w="707" w:type="dxa"/>
            <w:shd w:val="solid" w:color="FFFFFF" w:fill="auto"/>
          </w:tcPr>
          <w:p w14:paraId="09E3F812" w14:textId="77777777" w:rsidR="00AF6774" w:rsidRPr="00C21991" w:rsidRDefault="00AF6774" w:rsidP="00AF6774">
            <w:pPr>
              <w:pStyle w:val="TAC"/>
              <w:rPr>
                <w:sz w:val="16"/>
                <w:szCs w:val="16"/>
              </w:rPr>
            </w:pPr>
            <w:r w:rsidRPr="00C21991">
              <w:rPr>
                <w:sz w:val="16"/>
                <w:szCs w:val="16"/>
              </w:rPr>
              <w:t>17.1.0</w:t>
            </w:r>
          </w:p>
        </w:tc>
      </w:tr>
      <w:tr w:rsidR="00AF6774" w:rsidRPr="00C21991" w14:paraId="73883373" w14:textId="77777777" w:rsidTr="00BC2076">
        <w:tc>
          <w:tcPr>
            <w:tcW w:w="798" w:type="dxa"/>
            <w:shd w:val="solid" w:color="FFFFFF" w:fill="auto"/>
          </w:tcPr>
          <w:p w14:paraId="516C61CF"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45F1161E"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4CEA6785" w14:textId="77777777" w:rsidR="00AF6774" w:rsidRPr="00C21991" w:rsidRDefault="00AF6774" w:rsidP="00AF6774">
            <w:pPr>
              <w:pStyle w:val="TAC"/>
              <w:rPr>
                <w:sz w:val="16"/>
                <w:szCs w:val="16"/>
              </w:rPr>
            </w:pPr>
            <w:r w:rsidRPr="00C21991">
              <w:rPr>
                <w:sz w:val="16"/>
                <w:szCs w:val="16"/>
              </w:rPr>
              <w:t>CP-203192</w:t>
            </w:r>
          </w:p>
        </w:tc>
        <w:tc>
          <w:tcPr>
            <w:tcW w:w="524" w:type="dxa"/>
            <w:shd w:val="solid" w:color="FFFFFF" w:fill="auto"/>
          </w:tcPr>
          <w:p w14:paraId="5792455D" w14:textId="77777777" w:rsidR="00AF6774" w:rsidRPr="00C21991" w:rsidRDefault="00AF6774" w:rsidP="00AF6774">
            <w:pPr>
              <w:pStyle w:val="TAL"/>
              <w:rPr>
                <w:sz w:val="16"/>
                <w:szCs w:val="16"/>
              </w:rPr>
            </w:pPr>
            <w:r w:rsidRPr="00C21991">
              <w:rPr>
                <w:sz w:val="16"/>
                <w:szCs w:val="16"/>
              </w:rPr>
              <w:t>6462</w:t>
            </w:r>
          </w:p>
        </w:tc>
        <w:tc>
          <w:tcPr>
            <w:tcW w:w="424" w:type="dxa"/>
            <w:shd w:val="solid" w:color="FFFFFF" w:fill="auto"/>
          </w:tcPr>
          <w:p w14:paraId="217BD7C7" w14:textId="77777777" w:rsidR="00AF6774" w:rsidRPr="00C21991" w:rsidRDefault="00AF6774" w:rsidP="00AF6774">
            <w:pPr>
              <w:pStyle w:val="TAR"/>
              <w:rPr>
                <w:sz w:val="16"/>
                <w:szCs w:val="16"/>
              </w:rPr>
            </w:pPr>
          </w:p>
        </w:tc>
        <w:tc>
          <w:tcPr>
            <w:tcW w:w="424" w:type="dxa"/>
            <w:shd w:val="solid" w:color="FFFFFF" w:fill="auto"/>
          </w:tcPr>
          <w:p w14:paraId="2711C2B7" w14:textId="77777777" w:rsidR="00AF6774" w:rsidRPr="00C21991" w:rsidRDefault="00AF6774" w:rsidP="00AF6774">
            <w:pPr>
              <w:pStyle w:val="TAC"/>
              <w:rPr>
                <w:sz w:val="16"/>
                <w:szCs w:val="16"/>
              </w:rPr>
            </w:pPr>
            <w:r w:rsidRPr="00C21991">
              <w:rPr>
                <w:sz w:val="16"/>
                <w:szCs w:val="16"/>
              </w:rPr>
              <w:t>A</w:t>
            </w:r>
          </w:p>
        </w:tc>
        <w:tc>
          <w:tcPr>
            <w:tcW w:w="4919" w:type="dxa"/>
            <w:shd w:val="solid" w:color="FFFFFF" w:fill="auto"/>
          </w:tcPr>
          <w:p w14:paraId="6F679CA7" w14:textId="77777777" w:rsidR="00AF6774" w:rsidRPr="00C21991" w:rsidRDefault="00AF6774" w:rsidP="00AF6774">
            <w:pPr>
              <w:pStyle w:val="TAL"/>
              <w:rPr>
                <w:sz w:val="16"/>
                <w:szCs w:val="16"/>
              </w:rPr>
            </w:pPr>
            <w:r w:rsidRPr="00C21991">
              <w:rPr>
                <w:sz w:val="16"/>
                <w:szCs w:val="16"/>
              </w:rPr>
              <w:t>Editor's Notes for the Service-Interact-Info header field</w:t>
            </w:r>
          </w:p>
        </w:tc>
        <w:tc>
          <w:tcPr>
            <w:tcW w:w="707" w:type="dxa"/>
            <w:shd w:val="solid" w:color="FFFFFF" w:fill="auto"/>
          </w:tcPr>
          <w:p w14:paraId="74F19904" w14:textId="77777777" w:rsidR="00AF6774" w:rsidRPr="00C21991" w:rsidRDefault="00AF6774" w:rsidP="00AF6774">
            <w:pPr>
              <w:pStyle w:val="TAC"/>
              <w:rPr>
                <w:sz w:val="16"/>
                <w:szCs w:val="16"/>
              </w:rPr>
            </w:pPr>
            <w:r w:rsidRPr="00C21991">
              <w:rPr>
                <w:sz w:val="16"/>
                <w:szCs w:val="16"/>
              </w:rPr>
              <w:t>17.1.0</w:t>
            </w:r>
          </w:p>
        </w:tc>
      </w:tr>
      <w:tr w:rsidR="00AF6774" w:rsidRPr="00C21991" w14:paraId="34E88DDB" w14:textId="77777777" w:rsidTr="00BC2076">
        <w:tc>
          <w:tcPr>
            <w:tcW w:w="798" w:type="dxa"/>
            <w:shd w:val="solid" w:color="FFFFFF" w:fill="auto"/>
          </w:tcPr>
          <w:p w14:paraId="4B2AAC80"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3F288FBA"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121EBB9F" w14:textId="77777777" w:rsidR="00AF6774" w:rsidRPr="00C21991" w:rsidRDefault="00AF6774" w:rsidP="00AF6774">
            <w:pPr>
              <w:pStyle w:val="TAC"/>
              <w:rPr>
                <w:sz w:val="16"/>
                <w:szCs w:val="16"/>
              </w:rPr>
            </w:pPr>
            <w:r w:rsidRPr="00C21991">
              <w:rPr>
                <w:sz w:val="16"/>
                <w:szCs w:val="16"/>
              </w:rPr>
              <w:t>CP-203187</w:t>
            </w:r>
          </w:p>
        </w:tc>
        <w:tc>
          <w:tcPr>
            <w:tcW w:w="524" w:type="dxa"/>
            <w:shd w:val="solid" w:color="FFFFFF" w:fill="auto"/>
          </w:tcPr>
          <w:p w14:paraId="40108F90" w14:textId="77777777" w:rsidR="00AF6774" w:rsidRPr="00C21991" w:rsidRDefault="00AF6774" w:rsidP="00AF6774">
            <w:pPr>
              <w:pStyle w:val="TAL"/>
              <w:rPr>
                <w:sz w:val="16"/>
                <w:szCs w:val="16"/>
              </w:rPr>
            </w:pPr>
            <w:r w:rsidRPr="00C21991">
              <w:rPr>
                <w:sz w:val="16"/>
                <w:szCs w:val="16"/>
              </w:rPr>
              <w:t>6465</w:t>
            </w:r>
          </w:p>
        </w:tc>
        <w:tc>
          <w:tcPr>
            <w:tcW w:w="424" w:type="dxa"/>
            <w:shd w:val="solid" w:color="FFFFFF" w:fill="auto"/>
          </w:tcPr>
          <w:p w14:paraId="5660681E" w14:textId="77777777" w:rsidR="00AF6774" w:rsidRPr="00C21991" w:rsidRDefault="00AF6774" w:rsidP="00AF6774">
            <w:pPr>
              <w:pStyle w:val="TAR"/>
              <w:rPr>
                <w:sz w:val="16"/>
                <w:szCs w:val="16"/>
              </w:rPr>
            </w:pPr>
            <w:r w:rsidRPr="00C21991">
              <w:rPr>
                <w:sz w:val="16"/>
                <w:szCs w:val="16"/>
              </w:rPr>
              <w:t>1</w:t>
            </w:r>
          </w:p>
        </w:tc>
        <w:tc>
          <w:tcPr>
            <w:tcW w:w="424" w:type="dxa"/>
            <w:shd w:val="solid" w:color="FFFFFF" w:fill="auto"/>
          </w:tcPr>
          <w:p w14:paraId="4B873AD0" w14:textId="77777777" w:rsidR="00AF6774" w:rsidRPr="00C21991" w:rsidRDefault="00AF6774" w:rsidP="00AF6774">
            <w:pPr>
              <w:pStyle w:val="TAC"/>
              <w:rPr>
                <w:sz w:val="16"/>
                <w:szCs w:val="16"/>
              </w:rPr>
            </w:pPr>
            <w:r w:rsidRPr="00C21991">
              <w:rPr>
                <w:sz w:val="16"/>
                <w:szCs w:val="16"/>
              </w:rPr>
              <w:t>A</w:t>
            </w:r>
          </w:p>
        </w:tc>
        <w:tc>
          <w:tcPr>
            <w:tcW w:w="4919" w:type="dxa"/>
            <w:shd w:val="solid" w:color="FFFFFF" w:fill="auto"/>
          </w:tcPr>
          <w:p w14:paraId="1DE81754" w14:textId="77777777" w:rsidR="00AF6774" w:rsidRPr="00C21991" w:rsidRDefault="00AF6774" w:rsidP="00AF6774">
            <w:pPr>
              <w:pStyle w:val="TAL"/>
              <w:rPr>
                <w:sz w:val="16"/>
                <w:szCs w:val="16"/>
              </w:rPr>
            </w:pPr>
            <w:r w:rsidRPr="00C21991">
              <w:rPr>
                <w:sz w:val="16"/>
                <w:szCs w:val="16"/>
              </w:rPr>
              <w:t>Header fields IANA registered</w:t>
            </w:r>
          </w:p>
        </w:tc>
        <w:tc>
          <w:tcPr>
            <w:tcW w:w="707" w:type="dxa"/>
            <w:shd w:val="solid" w:color="FFFFFF" w:fill="auto"/>
          </w:tcPr>
          <w:p w14:paraId="6BD3BC37" w14:textId="77777777" w:rsidR="00AF6774" w:rsidRPr="00C21991" w:rsidRDefault="00AF6774" w:rsidP="00AF6774">
            <w:pPr>
              <w:pStyle w:val="TAC"/>
              <w:rPr>
                <w:sz w:val="16"/>
                <w:szCs w:val="16"/>
              </w:rPr>
            </w:pPr>
            <w:r w:rsidRPr="00C21991">
              <w:rPr>
                <w:sz w:val="16"/>
                <w:szCs w:val="16"/>
              </w:rPr>
              <w:t>17.1.0</w:t>
            </w:r>
          </w:p>
        </w:tc>
      </w:tr>
      <w:tr w:rsidR="00AF6774" w:rsidRPr="00C21991" w14:paraId="00592934" w14:textId="77777777" w:rsidTr="00BC2076">
        <w:tc>
          <w:tcPr>
            <w:tcW w:w="798" w:type="dxa"/>
            <w:shd w:val="solid" w:color="FFFFFF" w:fill="auto"/>
          </w:tcPr>
          <w:p w14:paraId="5896D868"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2DF9036C"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45050074" w14:textId="77777777" w:rsidR="00AF6774" w:rsidRPr="00C21991" w:rsidRDefault="00AF6774" w:rsidP="00AF6774">
            <w:pPr>
              <w:pStyle w:val="TAC"/>
              <w:rPr>
                <w:sz w:val="16"/>
                <w:szCs w:val="16"/>
              </w:rPr>
            </w:pPr>
            <w:r w:rsidRPr="00C21991">
              <w:rPr>
                <w:sz w:val="16"/>
                <w:szCs w:val="16"/>
              </w:rPr>
              <w:t>CP-203190</w:t>
            </w:r>
          </w:p>
        </w:tc>
        <w:tc>
          <w:tcPr>
            <w:tcW w:w="524" w:type="dxa"/>
            <w:shd w:val="solid" w:color="FFFFFF" w:fill="auto"/>
          </w:tcPr>
          <w:p w14:paraId="6BEF4126" w14:textId="77777777" w:rsidR="00AF6774" w:rsidRPr="00C21991" w:rsidRDefault="00AF6774" w:rsidP="00AF6774">
            <w:pPr>
              <w:pStyle w:val="TAL"/>
              <w:rPr>
                <w:sz w:val="16"/>
                <w:szCs w:val="16"/>
              </w:rPr>
            </w:pPr>
            <w:r w:rsidRPr="00C21991">
              <w:rPr>
                <w:sz w:val="16"/>
                <w:szCs w:val="16"/>
              </w:rPr>
              <w:t>6470</w:t>
            </w:r>
          </w:p>
        </w:tc>
        <w:tc>
          <w:tcPr>
            <w:tcW w:w="424" w:type="dxa"/>
            <w:shd w:val="solid" w:color="FFFFFF" w:fill="auto"/>
          </w:tcPr>
          <w:p w14:paraId="54A334EE" w14:textId="77777777" w:rsidR="00AF6774" w:rsidRPr="00C21991" w:rsidRDefault="00AF6774" w:rsidP="00AF6774">
            <w:pPr>
              <w:pStyle w:val="TAR"/>
              <w:rPr>
                <w:sz w:val="16"/>
                <w:szCs w:val="16"/>
              </w:rPr>
            </w:pPr>
          </w:p>
        </w:tc>
        <w:tc>
          <w:tcPr>
            <w:tcW w:w="424" w:type="dxa"/>
            <w:shd w:val="solid" w:color="FFFFFF" w:fill="auto"/>
          </w:tcPr>
          <w:p w14:paraId="14327E7B" w14:textId="77777777" w:rsidR="00AF6774" w:rsidRPr="00C21991" w:rsidRDefault="00AF6774" w:rsidP="00AF6774">
            <w:pPr>
              <w:pStyle w:val="TAC"/>
              <w:rPr>
                <w:sz w:val="16"/>
                <w:szCs w:val="16"/>
              </w:rPr>
            </w:pPr>
            <w:r w:rsidRPr="00C21991">
              <w:rPr>
                <w:sz w:val="16"/>
                <w:szCs w:val="16"/>
              </w:rPr>
              <w:t>A</w:t>
            </w:r>
          </w:p>
        </w:tc>
        <w:tc>
          <w:tcPr>
            <w:tcW w:w="4919" w:type="dxa"/>
            <w:shd w:val="solid" w:color="FFFFFF" w:fill="auto"/>
          </w:tcPr>
          <w:p w14:paraId="702AFD5D" w14:textId="77777777" w:rsidR="00AF6774" w:rsidRPr="00C21991" w:rsidRDefault="00AF6774" w:rsidP="00AF6774">
            <w:pPr>
              <w:pStyle w:val="TAL"/>
              <w:rPr>
                <w:sz w:val="16"/>
                <w:szCs w:val="16"/>
              </w:rPr>
            </w:pPr>
            <w:r w:rsidRPr="00C21991">
              <w:rPr>
                <w:sz w:val="16"/>
                <w:szCs w:val="16"/>
              </w:rPr>
              <w:t>Reference update: draft-</w:t>
            </w:r>
            <w:proofErr w:type="spellStart"/>
            <w:r w:rsidRPr="00C21991">
              <w:rPr>
                <w:sz w:val="16"/>
                <w:szCs w:val="16"/>
              </w:rPr>
              <w:t>ietf</w:t>
            </w:r>
            <w:proofErr w:type="spellEnd"/>
            <w:r w:rsidRPr="00C21991">
              <w:rPr>
                <w:sz w:val="16"/>
                <w:szCs w:val="16"/>
              </w:rPr>
              <w:t>-</w:t>
            </w:r>
            <w:proofErr w:type="spellStart"/>
            <w:r w:rsidRPr="00C21991">
              <w:rPr>
                <w:sz w:val="16"/>
                <w:szCs w:val="16"/>
              </w:rPr>
              <w:t>mmusic</w:t>
            </w:r>
            <w:proofErr w:type="spellEnd"/>
            <w:r w:rsidRPr="00C21991">
              <w:rPr>
                <w:sz w:val="16"/>
                <w:szCs w:val="16"/>
              </w:rPr>
              <w:t>-data-channel-</w:t>
            </w:r>
            <w:proofErr w:type="spellStart"/>
            <w:r w:rsidRPr="00C21991">
              <w:rPr>
                <w:sz w:val="16"/>
                <w:szCs w:val="16"/>
              </w:rPr>
              <w:t>sdpneg</w:t>
            </w:r>
            <w:proofErr w:type="spellEnd"/>
          </w:p>
        </w:tc>
        <w:tc>
          <w:tcPr>
            <w:tcW w:w="707" w:type="dxa"/>
            <w:shd w:val="solid" w:color="FFFFFF" w:fill="auto"/>
          </w:tcPr>
          <w:p w14:paraId="3C46B9F8" w14:textId="77777777" w:rsidR="00AF6774" w:rsidRPr="00C21991" w:rsidRDefault="00AF6774" w:rsidP="00AF6774">
            <w:pPr>
              <w:pStyle w:val="TAC"/>
              <w:rPr>
                <w:sz w:val="16"/>
                <w:szCs w:val="16"/>
              </w:rPr>
            </w:pPr>
            <w:r w:rsidRPr="00C21991">
              <w:rPr>
                <w:sz w:val="16"/>
                <w:szCs w:val="16"/>
              </w:rPr>
              <w:t>17.1.0</w:t>
            </w:r>
          </w:p>
        </w:tc>
      </w:tr>
      <w:tr w:rsidR="00AF6774" w:rsidRPr="00C21991" w14:paraId="1D9ADA17" w14:textId="77777777" w:rsidTr="00BC2076">
        <w:tc>
          <w:tcPr>
            <w:tcW w:w="798" w:type="dxa"/>
            <w:shd w:val="solid" w:color="FFFFFF" w:fill="auto"/>
          </w:tcPr>
          <w:p w14:paraId="778E55A7"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2A78D67D"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78C95425" w14:textId="77777777" w:rsidR="00AF6774" w:rsidRPr="00C21991" w:rsidRDefault="00AF6774" w:rsidP="00AF6774">
            <w:pPr>
              <w:pStyle w:val="TAC"/>
              <w:rPr>
                <w:sz w:val="16"/>
                <w:szCs w:val="16"/>
              </w:rPr>
            </w:pPr>
            <w:r w:rsidRPr="00C21991">
              <w:rPr>
                <w:sz w:val="16"/>
                <w:szCs w:val="16"/>
              </w:rPr>
              <w:t>CP-203200</w:t>
            </w:r>
          </w:p>
        </w:tc>
        <w:tc>
          <w:tcPr>
            <w:tcW w:w="524" w:type="dxa"/>
            <w:shd w:val="solid" w:color="FFFFFF" w:fill="auto"/>
          </w:tcPr>
          <w:p w14:paraId="5EAE0E5E" w14:textId="77777777" w:rsidR="00AF6774" w:rsidRPr="00C21991" w:rsidRDefault="00AF6774" w:rsidP="00AF6774">
            <w:pPr>
              <w:pStyle w:val="TAL"/>
              <w:rPr>
                <w:sz w:val="16"/>
                <w:szCs w:val="16"/>
              </w:rPr>
            </w:pPr>
            <w:r w:rsidRPr="00C21991">
              <w:rPr>
                <w:sz w:val="16"/>
                <w:szCs w:val="16"/>
              </w:rPr>
              <w:t>6474</w:t>
            </w:r>
          </w:p>
        </w:tc>
        <w:tc>
          <w:tcPr>
            <w:tcW w:w="424" w:type="dxa"/>
            <w:shd w:val="solid" w:color="FFFFFF" w:fill="auto"/>
          </w:tcPr>
          <w:p w14:paraId="566A20F6" w14:textId="77777777" w:rsidR="00AF6774" w:rsidRPr="00C21991" w:rsidRDefault="00AF6774" w:rsidP="00AF6774">
            <w:pPr>
              <w:pStyle w:val="TAR"/>
              <w:rPr>
                <w:sz w:val="16"/>
                <w:szCs w:val="16"/>
              </w:rPr>
            </w:pPr>
          </w:p>
        </w:tc>
        <w:tc>
          <w:tcPr>
            <w:tcW w:w="424" w:type="dxa"/>
            <w:shd w:val="solid" w:color="FFFFFF" w:fill="auto"/>
          </w:tcPr>
          <w:p w14:paraId="407F5E06" w14:textId="77777777" w:rsidR="00AF6774" w:rsidRPr="00C21991" w:rsidRDefault="00AF6774" w:rsidP="00AF6774">
            <w:pPr>
              <w:pStyle w:val="TAC"/>
              <w:rPr>
                <w:sz w:val="16"/>
                <w:szCs w:val="16"/>
              </w:rPr>
            </w:pPr>
            <w:r w:rsidRPr="00C21991">
              <w:rPr>
                <w:sz w:val="16"/>
                <w:szCs w:val="16"/>
              </w:rPr>
              <w:t>A</w:t>
            </w:r>
          </w:p>
        </w:tc>
        <w:tc>
          <w:tcPr>
            <w:tcW w:w="4919" w:type="dxa"/>
            <w:shd w:val="solid" w:color="FFFFFF" w:fill="auto"/>
          </w:tcPr>
          <w:p w14:paraId="7146F228" w14:textId="77777777" w:rsidR="00AF6774" w:rsidRPr="00C21991" w:rsidRDefault="00AF6774" w:rsidP="00AF6774">
            <w:pPr>
              <w:pStyle w:val="TAL"/>
              <w:rPr>
                <w:sz w:val="16"/>
                <w:szCs w:val="16"/>
              </w:rPr>
            </w:pPr>
            <w:r w:rsidRPr="00C21991">
              <w:rPr>
                <w:sz w:val="16"/>
                <w:szCs w:val="16"/>
              </w:rPr>
              <w:t>Reference update: MMCMH related IETF drafts</w:t>
            </w:r>
          </w:p>
        </w:tc>
        <w:tc>
          <w:tcPr>
            <w:tcW w:w="707" w:type="dxa"/>
            <w:shd w:val="solid" w:color="FFFFFF" w:fill="auto"/>
          </w:tcPr>
          <w:p w14:paraId="49C4CA8A" w14:textId="77777777" w:rsidR="00AF6774" w:rsidRPr="00C21991" w:rsidRDefault="00AF6774" w:rsidP="00AF6774">
            <w:pPr>
              <w:pStyle w:val="TAC"/>
              <w:rPr>
                <w:sz w:val="16"/>
                <w:szCs w:val="16"/>
              </w:rPr>
            </w:pPr>
            <w:r w:rsidRPr="00C21991">
              <w:rPr>
                <w:sz w:val="16"/>
                <w:szCs w:val="16"/>
              </w:rPr>
              <w:t>17.1.0</w:t>
            </w:r>
          </w:p>
        </w:tc>
      </w:tr>
      <w:tr w:rsidR="00AF6774" w:rsidRPr="00C21991" w14:paraId="651C1678" w14:textId="77777777" w:rsidTr="00BC2076">
        <w:tc>
          <w:tcPr>
            <w:tcW w:w="798" w:type="dxa"/>
            <w:shd w:val="solid" w:color="FFFFFF" w:fill="auto"/>
          </w:tcPr>
          <w:p w14:paraId="58AD628B"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0EAA658F"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3A06EA7A" w14:textId="77777777" w:rsidR="00AF6774" w:rsidRPr="00C21991" w:rsidRDefault="00AF6774" w:rsidP="00AF6774">
            <w:pPr>
              <w:pStyle w:val="TAC"/>
              <w:rPr>
                <w:sz w:val="16"/>
                <w:szCs w:val="16"/>
              </w:rPr>
            </w:pPr>
            <w:r w:rsidRPr="00C21991">
              <w:rPr>
                <w:sz w:val="16"/>
                <w:szCs w:val="16"/>
              </w:rPr>
              <w:t>CP-203214</w:t>
            </w:r>
          </w:p>
        </w:tc>
        <w:tc>
          <w:tcPr>
            <w:tcW w:w="524" w:type="dxa"/>
            <w:shd w:val="solid" w:color="FFFFFF" w:fill="auto"/>
          </w:tcPr>
          <w:p w14:paraId="365E27C2" w14:textId="77777777" w:rsidR="00AF6774" w:rsidRPr="00C21991" w:rsidRDefault="00AF6774" w:rsidP="00AF6774">
            <w:pPr>
              <w:pStyle w:val="TAL"/>
              <w:rPr>
                <w:sz w:val="16"/>
                <w:szCs w:val="16"/>
              </w:rPr>
            </w:pPr>
            <w:r w:rsidRPr="00C21991">
              <w:rPr>
                <w:sz w:val="16"/>
                <w:szCs w:val="16"/>
              </w:rPr>
              <w:t>6476</w:t>
            </w:r>
          </w:p>
        </w:tc>
        <w:tc>
          <w:tcPr>
            <w:tcW w:w="424" w:type="dxa"/>
            <w:shd w:val="solid" w:color="FFFFFF" w:fill="auto"/>
          </w:tcPr>
          <w:p w14:paraId="5528045C" w14:textId="77777777" w:rsidR="00AF6774" w:rsidRPr="00C21991" w:rsidRDefault="00AF6774" w:rsidP="00AF6774">
            <w:pPr>
              <w:pStyle w:val="TAR"/>
              <w:rPr>
                <w:sz w:val="16"/>
                <w:szCs w:val="16"/>
              </w:rPr>
            </w:pPr>
            <w:r w:rsidRPr="00C21991">
              <w:rPr>
                <w:sz w:val="16"/>
                <w:szCs w:val="16"/>
              </w:rPr>
              <w:t>1</w:t>
            </w:r>
          </w:p>
        </w:tc>
        <w:tc>
          <w:tcPr>
            <w:tcW w:w="424" w:type="dxa"/>
            <w:shd w:val="solid" w:color="FFFFFF" w:fill="auto"/>
          </w:tcPr>
          <w:p w14:paraId="7B3C10D0" w14:textId="77777777" w:rsidR="00AF6774" w:rsidRPr="00C21991" w:rsidRDefault="00AF6774" w:rsidP="00AF6774">
            <w:pPr>
              <w:pStyle w:val="TAC"/>
              <w:rPr>
                <w:sz w:val="16"/>
                <w:szCs w:val="16"/>
              </w:rPr>
            </w:pPr>
            <w:r w:rsidRPr="00C21991">
              <w:rPr>
                <w:sz w:val="16"/>
                <w:szCs w:val="16"/>
              </w:rPr>
              <w:t>B</w:t>
            </w:r>
          </w:p>
        </w:tc>
        <w:tc>
          <w:tcPr>
            <w:tcW w:w="4919" w:type="dxa"/>
            <w:shd w:val="solid" w:color="FFFFFF" w:fill="auto"/>
          </w:tcPr>
          <w:p w14:paraId="4A5E0222" w14:textId="77777777" w:rsidR="00AF6774" w:rsidRPr="00C21991" w:rsidRDefault="00AF6774" w:rsidP="00AF6774">
            <w:pPr>
              <w:pStyle w:val="TAL"/>
              <w:rPr>
                <w:sz w:val="16"/>
                <w:szCs w:val="16"/>
              </w:rPr>
            </w:pPr>
            <w:r w:rsidRPr="00C21991">
              <w:rPr>
                <w:sz w:val="16"/>
                <w:szCs w:val="16"/>
              </w:rPr>
              <w:t>Adding handling of the UE configuration parameter “</w:t>
            </w:r>
            <w:proofErr w:type="spellStart"/>
            <w:r w:rsidRPr="00C21991">
              <w:rPr>
                <w:sz w:val="16"/>
                <w:szCs w:val="16"/>
              </w:rPr>
              <w:t>Access_Point_Name_Parameter_Reading_Rule</w:t>
            </w:r>
            <w:proofErr w:type="spellEnd"/>
            <w:r w:rsidRPr="00C21991">
              <w:rPr>
                <w:sz w:val="16"/>
                <w:szCs w:val="16"/>
              </w:rPr>
              <w:t xml:space="preserve">“ for the UE to read the APN name parameter from correct input source. </w:t>
            </w:r>
          </w:p>
        </w:tc>
        <w:tc>
          <w:tcPr>
            <w:tcW w:w="707" w:type="dxa"/>
            <w:shd w:val="solid" w:color="FFFFFF" w:fill="auto"/>
          </w:tcPr>
          <w:p w14:paraId="1384B4E3" w14:textId="77777777" w:rsidR="00AF6774" w:rsidRPr="00C21991" w:rsidRDefault="00AF6774" w:rsidP="00AF6774">
            <w:pPr>
              <w:pStyle w:val="TAC"/>
              <w:rPr>
                <w:sz w:val="16"/>
                <w:szCs w:val="16"/>
              </w:rPr>
            </w:pPr>
            <w:r w:rsidRPr="00C21991">
              <w:rPr>
                <w:sz w:val="16"/>
                <w:szCs w:val="16"/>
              </w:rPr>
              <w:t>17.1.0</w:t>
            </w:r>
          </w:p>
        </w:tc>
      </w:tr>
      <w:tr w:rsidR="00AF6774" w:rsidRPr="00C21991" w14:paraId="3E323097" w14:textId="77777777" w:rsidTr="00BC2076">
        <w:tc>
          <w:tcPr>
            <w:tcW w:w="798" w:type="dxa"/>
            <w:shd w:val="solid" w:color="FFFFFF" w:fill="auto"/>
          </w:tcPr>
          <w:p w14:paraId="0196E7AB"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15423815"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286E3082" w14:textId="77777777" w:rsidR="00AF6774" w:rsidRPr="00C21991" w:rsidRDefault="00AF6774" w:rsidP="00AF6774">
            <w:pPr>
              <w:pStyle w:val="TAC"/>
              <w:rPr>
                <w:sz w:val="16"/>
                <w:szCs w:val="16"/>
              </w:rPr>
            </w:pPr>
            <w:r w:rsidRPr="00C21991">
              <w:rPr>
                <w:sz w:val="16"/>
                <w:szCs w:val="16"/>
              </w:rPr>
              <w:t>CP-203214</w:t>
            </w:r>
          </w:p>
        </w:tc>
        <w:tc>
          <w:tcPr>
            <w:tcW w:w="524" w:type="dxa"/>
            <w:shd w:val="solid" w:color="FFFFFF" w:fill="auto"/>
          </w:tcPr>
          <w:p w14:paraId="2647B705" w14:textId="77777777" w:rsidR="00AF6774" w:rsidRPr="00C21991" w:rsidRDefault="00AF6774" w:rsidP="00AF6774">
            <w:pPr>
              <w:pStyle w:val="TAL"/>
              <w:rPr>
                <w:sz w:val="16"/>
                <w:szCs w:val="16"/>
              </w:rPr>
            </w:pPr>
            <w:r w:rsidRPr="00C21991">
              <w:rPr>
                <w:sz w:val="16"/>
                <w:szCs w:val="16"/>
              </w:rPr>
              <w:t>6478</w:t>
            </w:r>
          </w:p>
        </w:tc>
        <w:tc>
          <w:tcPr>
            <w:tcW w:w="424" w:type="dxa"/>
            <w:shd w:val="solid" w:color="FFFFFF" w:fill="auto"/>
          </w:tcPr>
          <w:p w14:paraId="2844F719" w14:textId="77777777" w:rsidR="00AF6774" w:rsidRPr="00C21991" w:rsidRDefault="00AF6774" w:rsidP="00AF6774">
            <w:pPr>
              <w:pStyle w:val="TAR"/>
              <w:rPr>
                <w:sz w:val="16"/>
                <w:szCs w:val="16"/>
              </w:rPr>
            </w:pPr>
          </w:p>
        </w:tc>
        <w:tc>
          <w:tcPr>
            <w:tcW w:w="424" w:type="dxa"/>
            <w:shd w:val="solid" w:color="FFFFFF" w:fill="auto"/>
          </w:tcPr>
          <w:p w14:paraId="78C845B8" w14:textId="77777777" w:rsidR="00AF6774" w:rsidRPr="00C21991" w:rsidRDefault="00AF6774" w:rsidP="00AF6774">
            <w:pPr>
              <w:pStyle w:val="TAC"/>
              <w:rPr>
                <w:sz w:val="16"/>
                <w:szCs w:val="16"/>
              </w:rPr>
            </w:pPr>
            <w:r w:rsidRPr="00C21991">
              <w:rPr>
                <w:sz w:val="16"/>
                <w:szCs w:val="16"/>
              </w:rPr>
              <w:t>F</w:t>
            </w:r>
          </w:p>
        </w:tc>
        <w:tc>
          <w:tcPr>
            <w:tcW w:w="4919" w:type="dxa"/>
            <w:shd w:val="solid" w:color="FFFFFF" w:fill="auto"/>
          </w:tcPr>
          <w:p w14:paraId="36279EEA" w14:textId="77777777" w:rsidR="00AF6774" w:rsidRPr="00C21991" w:rsidRDefault="00AF6774" w:rsidP="00AF6774">
            <w:pPr>
              <w:pStyle w:val="TAL"/>
              <w:rPr>
                <w:sz w:val="16"/>
                <w:szCs w:val="16"/>
              </w:rPr>
            </w:pPr>
            <w:r w:rsidRPr="00C21991">
              <w:rPr>
                <w:sz w:val="16"/>
                <w:szCs w:val="16"/>
              </w:rPr>
              <w:t>Addition of missing abbreviations.</w:t>
            </w:r>
          </w:p>
        </w:tc>
        <w:tc>
          <w:tcPr>
            <w:tcW w:w="707" w:type="dxa"/>
            <w:shd w:val="solid" w:color="FFFFFF" w:fill="auto"/>
          </w:tcPr>
          <w:p w14:paraId="29084B01" w14:textId="77777777" w:rsidR="00AF6774" w:rsidRPr="00C21991" w:rsidRDefault="00AF6774" w:rsidP="00AF6774">
            <w:pPr>
              <w:pStyle w:val="TAC"/>
              <w:rPr>
                <w:sz w:val="16"/>
                <w:szCs w:val="16"/>
              </w:rPr>
            </w:pPr>
            <w:r w:rsidRPr="00C21991">
              <w:rPr>
                <w:sz w:val="16"/>
                <w:szCs w:val="16"/>
              </w:rPr>
              <w:t>17.1.0</w:t>
            </w:r>
          </w:p>
        </w:tc>
      </w:tr>
      <w:tr w:rsidR="00AF6774" w:rsidRPr="00C21991" w14:paraId="0C639345" w14:textId="77777777" w:rsidTr="00BC2076">
        <w:tc>
          <w:tcPr>
            <w:tcW w:w="798" w:type="dxa"/>
            <w:shd w:val="solid" w:color="FFFFFF" w:fill="auto"/>
          </w:tcPr>
          <w:p w14:paraId="267EF8C8"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701AE805"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53440013" w14:textId="77777777" w:rsidR="00AF6774" w:rsidRPr="00C21991" w:rsidRDefault="00AF6774" w:rsidP="00AF6774">
            <w:pPr>
              <w:pStyle w:val="TAC"/>
              <w:rPr>
                <w:sz w:val="16"/>
                <w:szCs w:val="16"/>
              </w:rPr>
            </w:pPr>
            <w:r w:rsidRPr="00C21991">
              <w:rPr>
                <w:sz w:val="16"/>
                <w:szCs w:val="16"/>
              </w:rPr>
              <w:t>CP-203214</w:t>
            </w:r>
          </w:p>
        </w:tc>
        <w:tc>
          <w:tcPr>
            <w:tcW w:w="524" w:type="dxa"/>
            <w:shd w:val="solid" w:color="FFFFFF" w:fill="auto"/>
          </w:tcPr>
          <w:p w14:paraId="72C3C745" w14:textId="77777777" w:rsidR="00AF6774" w:rsidRPr="00C21991" w:rsidRDefault="00AF6774" w:rsidP="00AF6774">
            <w:pPr>
              <w:pStyle w:val="TAL"/>
              <w:rPr>
                <w:sz w:val="16"/>
                <w:szCs w:val="16"/>
              </w:rPr>
            </w:pPr>
            <w:r w:rsidRPr="00C21991">
              <w:rPr>
                <w:sz w:val="16"/>
                <w:szCs w:val="16"/>
              </w:rPr>
              <w:t>6480</w:t>
            </w:r>
          </w:p>
        </w:tc>
        <w:tc>
          <w:tcPr>
            <w:tcW w:w="424" w:type="dxa"/>
            <w:shd w:val="solid" w:color="FFFFFF" w:fill="auto"/>
          </w:tcPr>
          <w:p w14:paraId="5BC09142" w14:textId="77777777" w:rsidR="00AF6774" w:rsidRPr="00C21991" w:rsidRDefault="00AF6774" w:rsidP="00AF6774">
            <w:pPr>
              <w:pStyle w:val="TAR"/>
              <w:rPr>
                <w:sz w:val="16"/>
                <w:szCs w:val="16"/>
              </w:rPr>
            </w:pPr>
            <w:r w:rsidRPr="00C21991">
              <w:rPr>
                <w:sz w:val="16"/>
                <w:szCs w:val="16"/>
              </w:rPr>
              <w:t>1</w:t>
            </w:r>
          </w:p>
        </w:tc>
        <w:tc>
          <w:tcPr>
            <w:tcW w:w="424" w:type="dxa"/>
            <w:shd w:val="solid" w:color="FFFFFF" w:fill="auto"/>
          </w:tcPr>
          <w:p w14:paraId="05918019" w14:textId="77777777" w:rsidR="00AF6774" w:rsidRPr="00C21991" w:rsidRDefault="00AF6774" w:rsidP="00AF6774">
            <w:pPr>
              <w:pStyle w:val="TAC"/>
              <w:rPr>
                <w:sz w:val="16"/>
                <w:szCs w:val="16"/>
              </w:rPr>
            </w:pPr>
            <w:r w:rsidRPr="00C21991">
              <w:rPr>
                <w:sz w:val="16"/>
                <w:szCs w:val="16"/>
              </w:rPr>
              <w:t>F</w:t>
            </w:r>
          </w:p>
        </w:tc>
        <w:tc>
          <w:tcPr>
            <w:tcW w:w="4919" w:type="dxa"/>
            <w:shd w:val="solid" w:color="FFFFFF" w:fill="auto"/>
          </w:tcPr>
          <w:p w14:paraId="39EC00DF" w14:textId="77777777" w:rsidR="00AF6774" w:rsidRPr="00C21991" w:rsidRDefault="00AF6774" w:rsidP="00AF6774">
            <w:pPr>
              <w:pStyle w:val="TAL"/>
              <w:rPr>
                <w:sz w:val="16"/>
                <w:szCs w:val="16"/>
              </w:rPr>
            </w:pPr>
            <w:r w:rsidRPr="00C21991">
              <w:rPr>
                <w:sz w:val="16"/>
                <w:szCs w:val="16"/>
              </w:rPr>
              <w:t>Improve readability of section L.3.2.8.2 for P-CSCF handling of REGISTER request for RLOS</w:t>
            </w:r>
          </w:p>
        </w:tc>
        <w:tc>
          <w:tcPr>
            <w:tcW w:w="707" w:type="dxa"/>
            <w:shd w:val="solid" w:color="FFFFFF" w:fill="auto"/>
          </w:tcPr>
          <w:p w14:paraId="2DEA30EC" w14:textId="77777777" w:rsidR="00AF6774" w:rsidRPr="00C21991" w:rsidRDefault="00AF6774" w:rsidP="00AF6774">
            <w:pPr>
              <w:pStyle w:val="TAC"/>
              <w:rPr>
                <w:sz w:val="16"/>
                <w:szCs w:val="16"/>
              </w:rPr>
            </w:pPr>
            <w:r w:rsidRPr="00C21991">
              <w:rPr>
                <w:sz w:val="16"/>
                <w:szCs w:val="16"/>
              </w:rPr>
              <w:t>17.1.0</w:t>
            </w:r>
          </w:p>
        </w:tc>
      </w:tr>
      <w:tr w:rsidR="00AF6774" w:rsidRPr="00C21991" w14:paraId="0D29FA9F" w14:textId="77777777" w:rsidTr="00BC2076">
        <w:tc>
          <w:tcPr>
            <w:tcW w:w="798" w:type="dxa"/>
            <w:shd w:val="solid" w:color="FFFFFF" w:fill="auto"/>
          </w:tcPr>
          <w:p w14:paraId="6315871F" w14:textId="77777777" w:rsidR="00AF6774" w:rsidRPr="00C21991" w:rsidRDefault="00AF6774" w:rsidP="00AF6774">
            <w:pPr>
              <w:pStyle w:val="TAC"/>
              <w:rPr>
                <w:sz w:val="16"/>
                <w:szCs w:val="16"/>
              </w:rPr>
            </w:pPr>
            <w:r w:rsidRPr="00C21991">
              <w:rPr>
                <w:sz w:val="16"/>
                <w:szCs w:val="16"/>
              </w:rPr>
              <w:t>2020-12</w:t>
            </w:r>
          </w:p>
        </w:tc>
        <w:tc>
          <w:tcPr>
            <w:tcW w:w="797" w:type="dxa"/>
            <w:shd w:val="solid" w:color="FFFFFF" w:fill="auto"/>
          </w:tcPr>
          <w:p w14:paraId="4BED8DEC" w14:textId="77777777" w:rsidR="00AF6774" w:rsidRPr="00C21991" w:rsidRDefault="00AF6774" w:rsidP="00AF6774">
            <w:pPr>
              <w:pStyle w:val="TAC"/>
              <w:rPr>
                <w:sz w:val="16"/>
                <w:szCs w:val="16"/>
              </w:rPr>
            </w:pPr>
            <w:r w:rsidRPr="00C21991">
              <w:rPr>
                <w:sz w:val="16"/>
                <w:szCs w:val="16"/>
              </w:rPr>
              <w:t>CT#90e</w:t>
            </w:r>
          </w:p>
        </w:tc>
        <w:tc>
          <w:tcPr>
            <w:tcW w:w="1088" w:type="dxa"/>
            <w:shd w:val="solid" w:color="FFFFFF" w:fill="auto"/>
          </w:tcPr>
          <w:p w14:paraId="736A7285" w14:textId="77777777" w:rsidR="00AF6774" w:rsidRPr="00C21991" w:rsidRDefault="00AF6774" w:rsidP="00AF6774">
            <w:pPr>
              <w:pStyle w:val="TAC"/>
              <w:rPr>
                <w:sz w:val="16"/>
                <w:szCs w:val="16"/>
              </w:rPr>
            </w:pPr>
            <w:r w:rsidRPr="00C21991">
              <w:rPr>
                <w:sz w:val="16"/>
                <w:szCs w:val="16"/>
              </w:rPr>
              <w:t>CP-203256</w:t>
            </w:r>
          </w:p>
        </w:tc>
        <w:tc>
          <w:tcPr>
            <w:tcW w:w="524" w:type="dxa"/>
            <w:shd w:val="solid" w:color="FFFFFF" w:fill="auto"/>
          </w:tcPr>
          <w:p w14:paraId="55B845B6" w14:textId="77777777" w:rsidR="00AF6774" w:rsidRPr="00C21991" w:rsidRDefault="00AF6774" w:rsidP="00AF6774">
            <w:pPr>
              <w:pStyle w:val="TAL"/>
              <w:rPr>
                <w:sz w:val="16"/>
                <w:szCs w:val="16"/>
              </w:rPr>
            </w:pPr>
            <w:r w:rsidRPr="00C21991">
              <w:rPr>
                <w:sz w:val="16"/>
                <w:szCs w:val="16"/>
              </w:rPr>
              <w:t>6481</w:t>
            </w:r>
          </w:p>
        </w:tc>
        <w:tc>
          <w:tcPr>
            <w:tcW w:w="424" w:type="dxa"/>
            <w:shd w:val="solid" w:color="FFFFFF" w:fill="auto"/>
          </w:tcPr>
          <w:p w14:paraId="19573874" w14:textId="77777777" w:rsidR="00AF6774" w:rsidRPr="00C21991" w:rsidRDefault="00AF6774" w:rsidP="00AF6774">
            <w:pPr>
              <w:pStyle w:val="TAR"/>
              <w:rPr>
                <w:sz w:val="16"/>
                <w:szCs w:val="16"/>
              </w:rPr>
            </w:pPr>
            <w:r w:rsidRPr="00C21991">
              <w:rPr>
                <w:sz w:val="16"/>
                <w:szCs w:val="16"/>
              </w:rPr>
              <w:t>2</w:t>
            </w:r>
          </w:p>
        </w:tc>
        <w:tc>
          <w:tcPr>
            <w:tcW w:w="424" w:type="dxa"/>
            <w:shd w:val="solid" w:color="FFFFFF" w:fill="auto"/>
          </w:tcPr>
          <w:p w14:paraId="421D6BBE" w14:textId="77777777" w:rsidR="00AF6774" w:rsidRPr="00C21991" w:rsidRDefault="00AF6774" w:rsidP="00AF6774">
            <w:pPr>
              <w:pStyle w:val="TAC"/>
              <w:rPr>
                <w:sz w:val="16"/>
                <w:szCs w:val="16"/>
              </w:rPr>
            </w:pPr>
            <w:r w:rsidRPr="00C21991">
              <w:rPr>
                <w:sz w:val="16"/>
                <w:szCs w:val="16"/>
              </w:rPr>
              <w:t>B</w:t>
            </w:r>
          </w:p>
        </w:tc>
        <w:tc>
          <w:tcPr>
            <w:tcW w:w="4919" w:type="dxa"/>
            <w:shd w:val="solid" w:color="FFFFFF" w:fill="auto"/>
          </w:tcPr>
          <w:p w14:paraId="7DBB3B4D" w14:textId="77777777" w:rsidR="00AF6774" w:rsidRPr="00C21991" w:rsidRDefault="00AF6774" w:rsidP="00AF6774">
            <w:pPr>
              <w:pStyle w:val="TAL"/>
              <w:rPr>
                <w:sz w:val="16"/>
                <w:szCs w:val="16"/>
              </w:rPr>
            </w:pPr>
            <w:r w:rsidRPr="00C21991">
              <w:rPr>
                <w:sz w:val="16"/>
                <w:szCs w:val="16"/>
              </w:rPr>
              <w:t>Policy for handover between WLAN and 5GS</w:t>
            </w:r>
          </w:p>
        </w:tc>
        <w:tc>
          <w:tcPr>
            <w:tcW w:w="707" w:type="dxa"/>
            <w:shd w:val="solid" w:color="FFFFFF" w:fill="auto"/>
          </w:tcPr>
          <w:p w14:paraId="12DEECAA" w14:textId="77777777" w:rsidR="00AF6774" w:rsidRPr="00C21991" w:rsidRDefault="00AF6774" w:rsidP="00AF6774">
            <w:pPr>
              <w:pStyle w:val="TAC"/>
              <w:rPr>
                <w:sz w:val="16"/>
                <w:szCs w:val="16"/>
              </w:rPr>
            </w:pPr>
            <w:r w:rsidRPr="00C21991">
              <w:rPr>
                <w:sz w:val="16"/>
                <w:szCs w:val="16"/>
              </w:rPr>
              <w:t>17.1.0</w:t>
            </w:r>
          </w:p>
        </w:tc>
      </w:tr>
      <w:tr w:rsidR="008E48EA" w:rsidRPr="00C21991" w14:paraId="4BD62544" w14:textId="77777777" w:rsidTr="00BC2076">
        <w:tc>
          <w:tcPr>
            <w:tcW w:w="798" w:type="dxa"/>
            <w:shd w:val="solid" w:color="FFFFFF" w:fill="auto"/>
          </w:tcPr>
          <w:p w14:paraId="1E805678" w14:textId="77777777" w:rsidR="008E48EA" w:rsidRPr="00C21991" w:rsidRDefault="008E48EA" w:rsidP="00AF6774">
            <w:pPr>
              <w:pStyle w:val="TAC"/>
              <w:rPr>
                <w:sz w:val="16"/>
                <w:szCs w:val="16"/>
              </w:rPr>
            </w:pPr>
            <w:r w:rsidRPr="00C21991">
              <w:rPr>
                <w:sz w:val="16"/>
                <w:szCs w:val="16"/>
              </w:rPr>
              <w:t>2021-03</w:t>
            </w:r>
          </w:p>
        </w:tc>
        <w:tc>
          <w:tcPr>
            <w:tcW w:w="797" w:type="dxa"/>
            <w:shd w:val="solid" w:color="FFFFFF" w:fill="auto"/>
          </w:tcPr>
          <w:p w14:paraId="3C81EF9E" w14:textId="77777777" w:rsidR="008E48EA" w:rsidRPr="00C21991" w:rsidRDefault="008E48EA" w:rsidP="00AF6774">
            <w:pPr>
              <w:pStyle w:val="TAC"/>
              <w:rPr>
                <w:sz w:val="16"/>
                <w:szCs w:val="16"/>
              </w:rPr>
            </w:pPr>
            <w:r w:rsidRPr="00C21991">
              <w:rPr>
                <w:sz w:val="16"/>
                <w:szCs w:val="16"/>
              </w:rPr>
              <w:t>CT#91e</w:t>
            </w:r>
          </w:p>
        </w:tc>
        <w:tc>
          <w:tcPr>
            <w:tcW w:w="1088" w:type="dxa"/>
            <w:shd w:val="solid" w:color="FFFFFF" w:fill="auto"/>
          </w:tcPr>
          <w:p w14:paraId="5FD258D0" w14:textId="77777777" w:rsidR="008E48EA" w:rsidRPr="00C21991" w:rsidRDefault="008E48EA" w:rsidP="00AF6774">
            <w:pPr>
              <w:pStyle w:val="TAC"/>
              <w:rPr>
                <w:sz w:val="16"/>
                <w:szCs w:val="16"/>
              </w:rPr>
            </w:pPr>
            <w:r w:rsidRPr="00C21991">
              <w:rPr>
                <w:sz w:val="16"/>
                <w:szCs w:val="16"/>
              </w:rPr>
              <w:t>CP-210134</w:t>
            </w:r>
          </w:p>
        </w:tc>
        <w:tc>
          <w:tcPr>
            <w:tcW w:w="524" w:type="dxa"/>
            <w:shd w:val="solid" w:color="FFFFFF" w:fill="auto"/>
          </w:tcPr>
          <w:p w14:paraId="23A60A4B" w14:textId="77777777" w:rsidR="008E48EA" w:rsidRPr="00C21991" w:rsidRDefault="008E48EA" w:rsidP="00AF6774">
            <w:pPr>
              <w:pStyle w:val="TAL"/>
              <w:rPr>
                <w:sz w:val="16"/>
                <w:szCs w:val="16"/>
              </w:rPr>
            </w:pPr>
            <w:r w:rsidRPr="00C21991">
              <w:rPr>
                <w:sz w:val="16"/>
                <w:szCs w:val="16"/>
              </w:rPr>
              <w:t>6482</w:t>
            </w:r>
          </w:p>
        </w:tc>
        <w:tc>
          <w:tcPr>
            <w:tcW w:w="424" w:type="dxa"/>
            <w:shd w:val="solid" w:color="FFFFFF" w:fill="auto"/>
          </w:tcPr>
          <w:p w14:paraId="33E593D9" w14:textId="77777777" w:rsidR="008E48EA" w:rsidRPr="00C21991" w:rsidRDefault="008E48EA" w:rsidP="00AF6774">
            <w:pPr>
              <w:pStyle w:val="TAR"/>
              <w:rPr>
                <w:sz w:val="16"/>
                <w:szCs w:val="16"/>
              </w:rPr>
            </w:pPr>
            <w:r w:rsidRPr="00C21991">
              <w:rPr>
                <w:sz w:val="16"/>
                <w:szCs w:val="16"/>
              </w:rPr>
              <w:t>1</w:t>
            </w:r>
          </w:p>
        </w:tc>
        <w:tc>
          <w:tcPr>
            <w:tcW w:w="424" w:type="dxa"/>
            <w:shd w:val="solid" w:color="FFFFFF" w:fill="auto"/>
          </w:tcPr>
          <w:p w14:paraId="0965B2F1" w14:textId="77777777" w:rsidR="008E48EA" w:rsidRPr="00C21991" w:rsidRDefault="008E48EA" w:rsidP="00AF6774">
            <w:pPr>
              <w:pStyle w:val="TAC"/>
              <w:rPr>
                <w:sz w:val="16"/>
                <w:szCs w:val="16"/>
              </w:rPr>
            </w:pPr>
            <w:r w:rsidRPr="00C21991">
              <w:rPr>
                <w:sz w:val="16"/>
                <w:szCs w:val="16"/>
              </w:rPr>
              <w:t>F</w:t>
            </w:r>
          </w:p>
        </w:tc>
        <w:tc>
          <w:tcPr>
            <w:tcW w:w="4919" w:type="dxa"/>
            <w:shd w:val="solid" w:color="FFFFFF" w:fill="auto"/>
          </w:tcPr>
          <w:p w14:paraId="1D8E897D" w14:textId="77777777" w:rsidR="008E48EA" w:rsidRPr="00C21991" w:rsidRDefault="008E48EA" w:rsidP="00AF6774">
            <w:pPr>
              <w:pStyle w:val="TAL"/>
              <w:rPr>
                <w:sz w:val="16"/>
                <w:szCs w:val="16"/>
              </w:rPr>
            </w:pPr>
            <w:r w:rsidRPr="00C21991">
              <w:rPr>
                <w:sz w:val="16"/>
                <w:szCs w:val="16"/>
              </w:rPr>
              <w:t>Clarification on receiving a 4xx, 5xx (except 503) or 6xx response without Retry-After header field to the REGISTER request</w:t>
            </w:r>
          </w:p>
        </w:tc>
        <w:tc>
          <w:tcPr>
            <w:tcW w:w="707" w:type="dxa"/>
            <w:shd w:val="solid" w:color="FFFFFF" w:fill="auto"/>
          </w:tcPr>
          <w:p w14:paraId="003D5442" w14:textId="77777777" w:rsidR="008E48EA" w:rsidRPr="00C21991" w:rsidRDefault="008E48EA" w:rsidP="00AF6774">
            <w:pPr>
              <w:pStyle w:val="TAC"/>
              <w:rPr>
                <w:sz w:val="16"/>
                <w:szCs w:val="16"/>
              </w:rPr>
            </w:pPr>
            <w:r w:rsidRPr="00C21991">
              <w:rPr>
                <w:sz w:val="16"/>
                <w:szCs w:val="16"/>
              </w:rPr>
              <w:t>17.2.0</w:t>
            </w:r>
          </w:p>
        </w:tc>
      </w:tr>
      <w:tr w:rsidR="00497520" w:rsidRPr="00C21991" w14:paraId="142DEFD6" w14:textId="77777777" w:rsidTr="00BC2076">
        <w:tc>
          <w:tcPr>
            <w:tcW w:w="798" w:type="dxa"/>
            <w:shd w:val="solid" w:color="FFFFFF" w:fill="auto"/>
          </w:tcPr>
          <w:p w14:paraId="716091DF"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20C8FD04"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599F5699" w14:textId="77777777" w:rsidR="00497520" w:rsidRPr="00C21991" w:rsidRDefault="00497520" w:rsidP="00497520">
            <w:pPr>
              <w:pStyle w:val="TAC"/>
              <w:rPr>
                <w:sz w:val="16"/>
                <w:szCs w:val="16"/>
              </w:rPr>
            </w:pPr>
            <w:r w:rsidRPr="00C21991">
              <w:rPr>
                <w:sz w:val="16"/>
                <w:szCs w:val="16"/>
              </w:rPr>
              <w:t>CP-210129</w:t>
            </w:r>
          </w:p>
        </w:tc>
        <w:tc>
          <w:tcPr>
            <w:tcW w:w="524" w:type="dxa"/>
            <w:shd w:val="solid" w:color="FFFFFF" w:fill="auto"/>
          </w:tcPr>
          <w:p w14:paraId="50CA04BF" w14:textId="77777777" w:rsidR="00497520" w:rsidRPr="00C21991" w:rsidRDefault="00497520" w:rsidP="00497520">
            <w:pPr>
              <w:pStyle w:val="TAL"/>
              <w:rPr>
                <w:sz w:val="16"/>
                <w:szCs w:val="16"/>
              </w:rPr>
            </w:pPr>
            <w:r w:rsidRPr="00C21991">
              <w:rPr>
                <w:sz w:val="16"/>
                <w:szCs w:val="16"/>
              </w:rPr>
              <w:t>6483</w:t>
            </w:r>
          </w:p>
        </w:tc>
        <w:tc>
          <w:tcPr>
            <w:tcW w:w="424" w:type="dxa"/>
            <w:shd w:val="solid" w:color="FFFFFF" w:fill="auto"/>
          </w:tcPr>
          <w:p w14:paraId="7124F311" w14:textId="77777777" w:rsidR="00497520" w:rsidRPr="00C21991" w:rsidRDefault="00497520" w:rsidP="00497520">
            <w:pPr>
              <w:pStyle w:val="TAR"/>
              <w:rPr>
                <w:sz w:val="16"/>
                <w:szCs w:val="16"/>
              </w:rPr>
            </w:pPr>
            <w:r w:rsidRPr="00C21991">
              <w:rPr>
                <w:sz w:val="16"/>
                <w:szCs w:val="16"/>
              </w:rPr>
              <w:t>1</w:t>
            </w:r>
          </w:p>
        </w:tc>
        <w:tc>
          <w:tcPr>
            <w:tcW w:w="424" w:type="dxa"/>
            <w:shd w:val="solid" w:color="FFFFFF" w:fill="auto"/>
          </w:tcPr>
          <w:p w14:paraId="318DD1A8" w14:textId="77777777" w:rsidR="00497520" w:rsidRPr="00C21991" w:rsidRDefault="00497520" w:rsidP="00497520">
            <w:pPr>
              <w:pStyle w:val="TAC"/>
              <w:rPr>
                <w:sz w:val="16"/>
                <w:szCs w:val="16"/>
              </w:rPr>
            </w:pPr>
            <w:r w:rsidRPr="00C21991">
              <w:rPr>
                <w:sz w:val="16"/>
                <w:szCs w:val="16"/>
              </w:rPr>
              <w:t>F</w:t>
            </w:r>
          </w:p>
        </w:tc>
        <w:tc>
          <w:tcPr>
            <w:tcW w:w="4919" w:type="dxa"/>
            <w:shd w:val="solid" w:color="FFFFFF" w:fill="auto"/>
          </w:tcPr>
          <w:p w14:paraId="28B0E4E3" w14:textId="77777777" w:rsidR="00497520" w:rsidRPr="00C21991" w:rsidRDefault="00497520" w:rsidP="00497520">
            <w:pPr>
              <w:pStyle w:val="TAL"/>
              <w:rPr>
                <w:sz w:val="16"/>
                <w:szCs w:val="16"/>
              </w:rPr>
            </w:pPr>
            <w:r w:rsidRPr="00C21991">
              <w:rPr>
                <w:sz w:val="16"/>
                <w:szCs w:val="16"/>
              </w:rPr>
              <w:t>correction of implementation error of CR6450</w:t>
            </w:r>
          </w:p>
        </w:tc>
        <w:tc>
          <w:tcPr>
            <w:tcW w:w="707" w:type="dxa"/>
            <w:shd w:val="solid" w:color="FFFFFF" w:fill="auto"/>
          </w:tcPr>
          <w:p w14:paraId="25499D8D" w14:textId="77777777" w:rsidR="00497520" w:rsidRPr="00C21991" w:rsidRDefault="00497520" w:rsidP="00497520">
            <w:pPr>
              <w:pStyle w:val="TAC"/>
              <w:rPr>
                <w:sz w:val="16"/>
                <w:szCs w:val="16"/>
              </w:rPr>
            </w:pPr>
            <w:r w:rsidRPr="00C21991">
              <w:rPr>
                <w:sz w:val="16"/>
                <w:szCs w:val="16"/>
              </w:rPr>
              <w:t>17.2.0</w:t>
            </w:r>
          </w:p>
        </w:tc>
      </w:tr>
      <w:tr w:rsidR="00497520" w:rsidRPr="00C21991" w14:paraId="51DE2820" w14:textId="77777777" w:rsidTr="00BC2076">
        <w:tc>
          <w:tcPr>
            <w:tcW w:w="798" w:type="dxa"/>
            <w:shd w:val="solid" w:color="FFFFFF" w:fill="auto"/>
          </w:tcPr>
          <w:p w14:paraId="41568E67"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30A1DEF5"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4CF3392A" w14:textId="77777777" w:rsidR="00497520" w:rsidRPr="00C21991" w:rsidRDefault="00497520" w:rsidP="00497520">
            <w:pPr>
              <w:pStyle w:val="TAC"/>
              <w:rPr>
                <w:sz w:val="16"/>
                <w:szCs w:val="16"/>
              </w:rPr>
            </w:pPr>
            <w:r w:rsidRPr="00C21991">
              <w:rPr>
                <w:sz w:val="16"/>
                <w:szCs w:val="16"/>
              </w:rPr>
              <w:t>CP-210096</w:t>
            </w:r>
          </w:p>
        </w:tc>
        <w:tc>
          <w:tcPr>
            <w:tcW w:w="524" w:type="dxa"/>
            <w:shd w:val="solid" w:color="FFFFFF" w:fill="auto"/>
          </w:tcPr>
          <w:p w14:paraId="29E4EA22" w14:textId="77777777" w:rsidR="00497520" w:rsidRPr="00C21991" w:rsidRDefault="00497520" w:rsidP="00497520">
            <w:pPr>
              <w:pStyle w:val="TAL"/>
              <w:rPr>
                <w:sz w:val="16"/>
                <w:szCs w:val="16"/>
              </w:rPr>
            </w:pPr>
            <w:r w:rsidRPr="00C21991">
              <w:rPr>
                <w:sz w:val="16"/>
                <w:szCs w:val="16"/>
              </w:rPr>
              <w:t>6489</w:t>
            </w:r>
          </w:p>
        </w:tc>
        <w:tc>
          <w:tcPr>
            <w:tcW w:w="424" w:type="dxa"/>
            <w:shd w:val="solid" w:color="FFFFFF" w:fill="auto"/>
          </w:tcPr>
          <w:p w14:paraId="4DF6E714" w14:textId="77777777" w:rsidR="00497520" w:rsidRPr="00C21991" w:rsidRDefault="00497520" w:rsidP="00497520">
            <w:pPr>
              <w:pStyle w:val="TAR"/>
              <w:rPr>
                <w:sz w:val="16"/>
                <w:szCs w:val="16"/>
              </w:rPr>
            </w:pPr>
          </w:p>
        </w:tc>
        <w:tc>
          <w:tcPr>
            <w:tcW w:w="424" w:type="dxa"/>
            <w:shd w:val="solid" w:color="FFFFFF" w:fill="auto"/>
          </w:tcPr>
          <w:p w14:paraId="140BC41C" w14:textId="77777777" w:rsidR="00497520" w:rsidRPr="00C21991" w:rsidRDefault="00497520" w:rsidP="00497520">
            <w:pPr>
              <w:pStyle w:val="TAC"/>
              <w:rPr>
                <w:sz w:val="16"/>
                <w:szCs w:val="16"/>
              </w:rPr>
            </w:pPr>
            <w:r w:rsidRPr="00C21991">
              <w:rPr>
                <w:sz w:val="16"/>
                <w:szCs w:val="16"/>
              </w:rPr>
              <w:t>A</w:t>
            </w:r>
          </w:p>
        </w:tc>
        <w:tc>
          <w:tcPr>
            <w:tcW w:w="4919" w:type="dxa"/>
            <w:shd w:val="solid" w:color="FFFFFF" w:fill="auto"/>
          </w:tcPr>
          <w:p w14:paraId="226F117C" w14:textId="77777777" w:rsidR="00497520" w:rsidRPr="00C21991" w:rsidRDefault="00497520" w:rsidP="00497520">
            <w:pPr>
              <w:pStyle w:val="TAL"/>
              <w:rPr>
                <w:sz w:val="16"/>
                <w:szCs w:val="16"/>
              </w:rPr>
            </w:pPr>
            <w:r w:rsidRPr="00C21991">
              <w:rPr>
                <w:sz w:val="16"/>
                <w:szCs w:val="16"/>
              </w:rPr>
              <w:t>Reference update: RFC 8841</w:t>
            </w:r>
          </w:p>
        </w:tc>
        <w:tc>
          <w:tcPr>
            <w:tcW w:w="707" w:type="dxa"/>
            <w:shd w:val="solid" w:color="FFFFFF" w:fill="auto"/>
          </w:tcPr>
          <w:p w14:paraId="19FE7513" w14:textId="77777777" w:rsidR="00497520" w:rsidRPr="00C21991" w:rsidRDefault="00497520" w:rsidP="00497520">
            <w:pPr>
              <w:pStyle w:val="TAC"/>
              <w:rPr>
                <w:sz w:val="16"/>
                <w:szCs w:val="16"/>
              </w:rPr>
            </w:pPr>
            <w:r w:rsidRPr="00C21991">
              <w:rPr>
                <w:sz w:val="16"/>
                <w:szCs w:val="16"/>
              </w:rPr>
              <w:t>17.2.0</w:t>
            </w:r>
          </w:p>
        </w:tc>
      </w:tr>
      <w:tr w:rsidR="00497520" w:rsidRPr="00C21991" w14:paraId="1E06A3DA" w14:textId="77777777" w:rsidTr="00BC2076">
        <w:tc>
          <w:tcPr>
            <w:tcW w:w="798" w:type="dxa"/>
            <w:shd w:val="solid" w:color="FFFFFF" w:fill="auto"/>
          </w:tcPr>
          <w:p w14:paraId="52B645BD"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359E5600"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16561EE3" w14:textId="77777777" w:rsidR="00497520" w:rsidRPr="00C21991" w:rsidRDefault="00497520" w:rsidP="00497520">
            <w:pPr>
              <w:pStyle w:val="TAC"/>
              <w:rPr>
                <w:sz w:val="16"/>
                <w:szCs w:val="16"/>
              </w:rPr>
            </w:pPr>
            <w:r w:rsidRPr="00C21991">
              <w:rPr>
                <w:sz w:val="16"/>
                <w:szCs w:val="16"/>
              </w:rPr>
              <w:t>CP-210098</w:t>
            </w:r>
          </w:p>
        </w:tc>
        <w:tc>
          <w:tcPr>
            <w:tcW w:w="524" w:type="dxa"/>
            <w:shd w:val="solid" w:color="FFFFFF" w:fill="auto"/>
          </w:tcPr>
          <w:p w14:paraId="00EB98A0" w14:textId="77777777" w:rsidR="00497520" w:rsidRPr="00C21991" w:rsidRDefault="00497520" w:rsidP="00497520">
            <w:pPr>
              <w:pStyle w:val="TAL"/>
              <w:rPr>
                <w:sz w:val="16"/>
                <w:szCs w:val="16"/>
              </w:rPr>
            </w:pPr>
            <w:r w:rsidRPr="00C21991">
              <w:rPr>
                <w:sz w:val="16"/>
                <w:szCs w:val="16"/>
              </w:rPr>
              <w:t>6494</w:t>
            </w:r>
          </w:p>
        </w:tc>
        <w:tc>
          <w:tcPr>
            <w:tcW w:w="424" w:type="dxa"/>
            <w:shd w:val="solid" w:color="FFFFFF" w:fill="auto"/>
          </w:tcPr>
          <w:p w14:paraId="694AE167" w14:textId="77777777" w:rsidR="00497520" w:rsidRPr="00C21991" w:rsidRDefault="00497520" w:rsidP="00497520">
            <w:pPr>
              <w:pStyle w:val="TAR"/>
              <w:rPr>
                <w:sz w:val="16"/>
                <w:szCs w:val="16"/>
              </w:rPr>
            </w:pPr>
          </w:p>
        </w:tc>
        <w:tc>
          <w:tcPr>
            <w:tcW w:w="424" w:type="dxa"/>
            <w:shd w:val="solid" w:color="FFFFFF" w:fill="auto"/>
          </w:tcPr>
          <w:p w14:paraId="78B61DDC" w14:textId="77777777" w:rsidR="00497520" w:rsidRPr="00C21991" w:rsidRDefault="00497520" w:rsidP="00497520">
            <w:pPr>
              <w:pStyle w:val="TAC"/>
              <w:rPr>
                <w:sz w:val="16"/>
                <w:szCs w:val="16"/>
              </w:rPr>
            </w:pPr>
            <w:r w:rsidRPr="00C21991">
              <w:rPr>
                <w:sz w:val="16"/>
                <w:szCs w:val="16"/>
              </w:rPr>
              <w:t>A</w:t>
            </w:r>
          </w:p>
        </w:tc>
        <w:tc>
          <w:tcPr>
            <w:tcW w:w="4919" w:type="dxa"/>
            <w:shd w:val="solid" w:color="FFFFFF" w:fill="auto"/>
          </w:tcPr>
          <w:p w14:paraId="7DA4665F" w14:textId="77777777" w:rsidR="00497520" w:rsidRPr="00C21991" w:rsidRDefault="00497520" w:rsidP="00497520">
            <w:pPr>
              <w:pStyle w:val="TAL"/>
              <w:rPr>
                <w:sz w:val="16"/>
                <w:szCs w:val="16"/>
              </w:rPr>
            </w:pPr>
            <w:r w:rsidRPr="00C21991">
              <w:rPr>
                <w:sz w:val="16"/>
                <w:szCs w:val="16"/>
              </w:rPr>
              <w:t>Reference update: RFC 8842</w:t>
            </w:r>
          </w:p>
        </w:tc>
        <w:tc>
          <w:tcPr>
            <w:tcW w:w="707" w:type="dxa"/>
            <w:shd w:val="solid" w:color="FFFFFF" w:fill="auto"/>
          </w:tcPr>
          <w:p w14:paraId="26F8489E" w14:textId="77777777" w:rsidR="00497520" w:rsidRPr="00C21991" w:rsidRDefault="00497520" w:rsidP="00497520">
            <w:pPr>
              <w:pStyle w:val="TAC"/>
              <w:rPr>
                <w:sz w:val="16"/>
                <w:szCs w:val="16"/>
              </w:rPr>
            </w:pPr>
            <w:r w:rsidRPr="00C21991">
              <w:rPr>
                <w:sz w:val="16"/>
                <w:szCs w:val="16"/>
              </w:rPr>
              <w:t>17.2.0</w:t>
            </w:r>
          </w:p>
        </w:tc>
      </w:tr>
      <w:tr w:rsidR="00497520" w:rsidRPr="00C21991" w14:paraId="0A60755B" w14:textId="77777777" w:rsidTr="00BC2076">
        <w:tc>
          <w:tcPr>
            <w:tcW w:w="798" w:type="dxa"/>
            <w:shd w:val="solid" w:color="FFFFFF" w:fill="auto"/>
          </w:tcPr>
          <w:p w14:paraId="7FC89C7C"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4E284D63"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7B2DB10B" w14:textId="77777777" w:rsidR="00497520" w:rsidRPr="00C21991" w:rsidRDefault="00497520" w:rsidP="00497520">
            <w:pPr>
              <w:pStyle w:val="TAC"/>
              <w:rPr>
                <w:sz w:val="16"/>
                <w:szCs w:val="16"/>
              </w:rPr>
            </w:pPr>
            <w:r w:rsidRPr="00C21991">
              <w:rPr>
                <w:sz w:val="16"/>
                <w:szCs w:val="16"/>
              </w:rPr>
              <w:t>CP-210099</w:t>
            </w:r>
          </w:p>
        </w:tc>
        <w:tc>
          <w:tcPr>
            <w:tcW w:w="524" w:type="dxa"/>
            <w:shd w:val="solid" w:color="FFFFFF" w:fill="auto"/>
          </w:tcPr>
          <w:p w14:paraId="22EDEA49" w14:textId="77777777" w:rsidR="00497520" w:rsidRPr="00C21991" w:rsidRDefault="00497520" w:rsidP="00497520">
            <w:pPr>
              <w:pStyle w:val="TAL"/>
              <w:rPr>
                <w:sz w:val="16"/>
                <w:szCs w:val="16"/>
              </w:rPr>
            </w:pPr>
            <w:r w:rsidRPr="00C21991">
              <w:rPr>
                <w:sz w:val="16"/>
                <w:szCs w:val="16"/>
              </w:rPr>
              <w:t>6499</w:t>
            </w:r>
          </w:p>
        </w:tc>
        <w:tc>
          <w:tcPr>
            <w:tcW w:w="424" w:type="dxa"/>
            <w:shd w:val="solid" w:color="FFFFFF" w:fill="auto"/>
          </w:tcPr>
          <w:p w14:paraId="1C41AC97" w14:textId="77777777" w:rsidR="00497520" w:rsidRPr="00C21991" w:rsidRDefault="00497520" w:rsidP="00497520">
            <w:pPr>
              <w:pStyle w:val="TAR"/>
              <w:rPr>
                <w:sz w:val="16"/>
                <w:szCs w:val="16"/>
              </w:rPr>
            </w:pPr>
          </w:p>
        </w:tc>
        <w:tc>
          <w:tcPr>
            <w:tcW w:w="424" w:type="dxa"/>
            <w:shd w:val="solid" w:color="FFFFFF" w:fill="auto"/>
          </w:tcPr>
          <w:p w14:paraId="1E86EDEE" w14:textId="77777777" w:rsidR="00497520" w:rsidRPr="00C21991" w:rsidRDefault="00497520" w:rsidP="00497520">
            <w:pPr>
              <w:pStyle w:val="TAC"/>
              <w:rPr>
                <w:sz w:val="16"/>
                <w:szCs w:val="16"/>
              </w:rPr>
            </w:pPr>
            <w:r w:rsidRPr="00C21991">
              <w:rPr>
                <w:sz w:val="16"/>
                <w:szCs w:val="16"/>
              </w:rPr>
              <w:t>A</w:t>
            </w:r>
          </w:p>
        </w:tc>
        <w:tc>
          <w:tcPr>
            <w:tcW w:w="4919" w:type="dxa"/>
            <w:shd w:val="solid" w:color="FFFFFF" w:fill="auto"/>
          </w:tcPr>
          <w:p w14:paraId="39628B78" w14:textId="77777777" w:rsidR="00497520" w:rsidRPr="00C21991" w:rsidRDefault="00497520" w:rsidP="00497520">
            <w:pPr>
              <w:pStyle w:val="TAL"/>
              <w:rPr>
                <w:sz w:val="16"/>
                <w:szCs w:val="16"/>
              </w:rPr>
            </w:pPr>
            <w:r w:rsidRPr="00C21991">
              <w:rPr>
                <w:sz w:val="16"/>
                <w:szCs w:val="16"/>
              </w:rPr>
              <w:t>Reference update: RFC 8864</w:t>
            </w:r>
          </w:p>
        </w:tc>
        <w:tc>
          <w:tcPr>
            <w:tcW w:w="707" w:type="dxa"/>
            <w:shd w:val="solid" w:color="FFFFFF" w:fill="auto"/>
          </w:tcPr>
          <w:p w14:paraId="148D436D" w14:textId="77777777" w:rsidR="00497520" w:rsidRPr="00C21991" w:rsidRDefault="00497520" w:rsidP="00497520">
            <w:pPr>
              <w:pStyle w:val="TAC"/>
              <w:rPr>
                <w:sz w:val="16"/>
                <w:szCs w:val="16"/>
              </w:rPr>
            </w:pPr>
            <w:r w:rsidRPr="00C21991">
              <w:rPr>
                <w:sz w:val="16"/>
                <w:szCs w:val="16"/>
              </w:rPr>
              <w:t>17.2.0</w:t>
            </w:r>
          </w:p>
        </w:tc>
      </w:tr>
      <w:tr w:rsidR="00497520" w:rsidRPr="00C21991" w14:paraId="2A205CF9" w14:textId="77777777" w:rsidTr="00BC2076">
        <w:tc>
          <w:tcPr>
            <w:tcW w:w="798" w:type="dxa"/>
            <w:shd w:val="solid" w:color="FFFFFF" w:fill="auto"/>
          </w:tcPr>
          <w:p w14:paraId="3182E5D9"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05B87BBE"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116FED8F" w14:textId="77777777" w:rsidR="00497520" w:rsidRPr="00C21991" w:rsidRDefault="00497520" w:rsidP="00497520">
            <w:pPr>
              <w:pStyle w:val="TAC"/>
              <w:rPr>
                <w:sz w:val="16"/>
                <w:szCs w:val="16"/>
              </w:rPr>
            </w:pPr>
            <w:r w:rsidRPr="00C21991">
              <w:rPr>
                <w:sz w:val="16"/>
                <w:szCs w:val="16"/>
              </w:rPr>
              <w:t>CP-210101</w:t>
            </w:r>
          </w:p>
        </w:tc>
        <w:tc>
          <w:tcPr>
            <w:tcW w:w="524" w:type="dxa"/>
            <w:shd w:val="solid" w:color="FFFFFF" w:fill="auto"/>
          </w:tcPr>
          <w:p w14:paraId="0DF95002" w14:textId="77777777" w:rsidR="00497520" w:rsidRPr="00C21991" w:rsidRDefault="00497520" w:rsidP="00497520">
            <w:pPr>
              <w:pStyle w:val="TAL"/>
              <w:rPr>
                <w:sz w:val="16"/>
                <w:szCs w:val="16"/>
              </w:rPr>
            </w:pPr>
            <w:r w:rsidRPr="00C21991">
              <w:rPr>
                <w:sz w:val="16"/>
                <w:szCs w:val="16"/>
              </w:rPr>
              <w:t>6503</w:t>
            </w:r>
          </w:p>
        </w:tc>
        <w:tc>
          <w:tcPr>
            <w:tcW w:w="424" w:type="dxa"/>
            <w:shd w:val="solid" w:color="FFFFFF" w:fill="auto"/>
          </w:tcPr>
          <w:p w14:paraId="307F1406" w14:textId="77777777" w:rsidR="00497520" w:rsidRPr="00C21991" w:rsidRDefault="00497520" w:rsidP="00497520">
            <w:pPr>
              <w:pStyle w:val="TAR"/>
              <w:rPr>
                <w:sz w:val="16"/>
                <w:szCs w:val="16"/>
              </w:rPr>
            </w:pPr>
          </w:p>
        </w:tc>
        <w:tc>
          <w:tcPr>
            <w:tcW w:w="424" w:type="dxa"/>
            <w:shd w:val="solid" w:color="FFFFFF" w:fill="auto"/>
          </w:tcPr>
          <w:p w14:paraId="163005F8" w14:textId="77777777" w:rsidR="00497520" w:rsidRPr="00C21991" w:rsidRDefault="00497520" w:rsidP="00497520">
            <w:pPr>
              <w:pStyle w:val="TAC"/>
              <w:rPr>
                <w:sz w:val="16"/>
                <w:szCs w:val="16"/>
              </w:rPr>
            </w:pPr>
            <w:r w:rsidRPr="00C21991">
              <w:rPr>
                <w:sz w:val="16"/>
                <w:szCs w:val="16"/>
              </w:rPr>
              <w:t>A</w:t>
            </w:r>
          </w:p>
        </w:tc>
        <w:tc>
          <w:tcPr>
            <w:tcW w:w="4919" w:type="dxa"/>
            <w:shd w:val="solid" w:color="FFFFFF" w:fill="auto"/>
          </w:tcPr>
          <w:p w14:paraId="4B61C220" w14:textId="77777777" w:rsidR="00497520" w:rsidRPr="00C21991" w:rsidRDefault="00497520" w:rsidP="00497520">
            <w:pPr>
              <w:pStyle w:val="TAL"/>
              <w:rPr>
                <w:sz w:val="16"/>
                <w:szCs w:val="16"/>
              </w:rPr>
            </w:pPr>
            <w:r w:rsidRPr="00C21991">
              <w:rPr>
                <w:sz w:val="16"/>
                <w:szCs w:val="16"/>
              </w:rPr>
              <w:t>Reference update: RFC 8851 and RFC 8853</w:t>
            </w:r>
          </w:p>
        </w:tc>
        <w:tc>
          <w:tcPr>
            <w:tcW w:w="707" w:type="dxa"/>
            <w:shd w:val="solid" w:color="FFFFFF" w:fill="auto"/>
          </w:tcPr>
          <w:p w14:paraId="006126F6" w14:textId="77777777" w:rsidR="00497520" w:rsidRPr="00C21991" w:rsidRDefault="00497520" w:rsidP="00497520">
            <w:pPr>
              <w:pStyle w:val="TAC"/>
              <w:rPr>
                <w:sz w:val="16"/>
                <w:szCs w:val="16"/>
              </w:rPr>
            </w:pPr>
            <w:r w:rsidRPr="00C21991">
              <w:rPr>
                <w:sz w:val="16"/>
                <w:szCs w:val="16"/>
              </w:rPr>
              <w:t>17.2.0</w:t>
            </w:r>
          </w:p>
        </w:tc>
      </w:tr>
      <w:tr w:rsidR="00497520" w:rsidRPr="00C21991" w14:paraId="1E142C1B" w14:textId="77777777" w:rsidTr="00BC2076">
        <w:tc>
          <w:tcPr>
            <w:tcW w:w="798" w:type="dxa"/>
            <w:shd w:val="solid" w:color="FFFFFF" w:fill="auto"/>
          </w:tcPr>
          <w:p w14:paraId="369B7960"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058C3397"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6EA3E7EB" w14:textId="77777777" w:rsidR="00497520" w:rsidRPr="00C21991" w:rsidRDefault="00497520" w:rsidP="00497520">
            <w:pPr>
              <w:pStyle w:val="TAC"/>
              <w:rPr>
                <w:sz w:val="16"/>
                <w:szCs w:val="16"/>
              </w:rPr>
            </w:pPr>
            <w:r w:rsidRPr="00C21991">
              <w:rPr>
                <w:sz w:val="16"/>
                <w:szCs w:val="16"/>
              </w:rPr>
              <w:t>CP-210102</w:t>
            </w:r>
          </w:p>
        </w:tc>
        <w:tc>
          <w:tcPr>
            <w:tcW w:w="524" w:type="dxa"/>
            <w:shd w:val="solid" w:color="FFFFFF" w:fill="auto"/>
          </w:tcPr>
          <w:p w14:paraId="210507D4" w14:textId="77777777" w:rsidR="00497520" w:rsidRPr="00C21991" w:rsidRDefault="00497520" w:rsidP="00497520">
            <w:pPr>
              <w:pStyle w:val="TAL"/>
              <w:rPr>
                <w:sz w:val="16"/>
                <w:szCs w:val="16"/>
              </w:rPr>
            </w:pPr>
            <w:r w:rsidRPr="00C21991">
              <w:rPr>
                <w:sz w:val="16"/>
                <w:szCs w:val="16"/>
              </w:rPr>
              <w:t>6507</w:t>
            </w:r>
          </w:p>
        </w:tc>
        <w:tc>
          <w:tcPr>
            <w:tcW w:w="424" w:type="dxa"/>
            <w:shd w:val="solid" w:color="FFFFFF" w:fill="auto"/>
          </w:tcPr>
          <w:p w14:paraId="590A0164" w14:textId="77777777" w:rsidR="00497520" w:rsidRPr="00C21991" w:rsidRDefault="00497520" w:rsidP="00497520">
            <w:pPr>
              <w:pStyle w:val="TAR"/>
              <w:rPr>
                <w:sz w:val="16"/>
                <w:szCs w:val="16"/>
              </w:rPr>
            </w:pPr>
          </w:p>
        </w:tc>
        <w:tc>
          <w:tcPr>
            <w:tcW w:w="424" w:type="dxa"/>
            <w:shd w:val="solid" w:color="FFFFFF" w:fill="auto"/>
          </w:tcPr>
          <w:p w14:paraId="6FE44E10" w14:textId="77777777" w:rsidR="00497520" w:rsidRPr="00C21991" w:rsidRDefault="00497520" w:rsidP="00497520">
            <w:pPr>
              <w:pStyle w:val="TAC"/>
              <w:rPr>
                <w:sz w:val="16"/>
                <w:szCs w:val="16"/>
              </w:rPr>
            </w:pPr>
            <w:r w:rsidRPr="00C21991">
              <w:rPr>
                <w:sz w:val="16"/>
                <w:szCs w:val="16"/>
              </w:rPr>
              <w:t>A</w:t>
            </w:r>
          </w:p>
        </w:tc>
        <w:tc>
          <w:tcPr>
            <w:tcW w:w="4919" w:type="dxa"/>
            <w:shd w:val="solid" w:color="FFFFFF" w:fill="auto"/>
          </w:tcPr>
          <w:p w14:paraId="2493BBDE" w14:textId="77777777" w:rsidR="00497520" w:rsidRPr="00C21991" w:rsidRDefault="00497520" w:rsidP="00497520">
            <w:pPr>
              <w:pStyle w:val="TAL"/>
              <w:rPr>
                <w:sz w:val="16"/>
                <w:szCs w:val="16"/>
              </w:rPr>
            </w:pPr>
            <w:r w:rsidRPr="00C21991">
              <w:rPr>
                <w:sz w:val="16"/>
                <w:szCs w:val="16"/>
              </w:rPr>
              <w:t>Reference update: RFC 8858</w:t>
            </w:r>
          </w:p>
        </w:tc>
        <w:tc>
          <w:tcPr>
            <w:tcW w:w="707" w:type="dxa"/>
            <w:shd w:val="solid" w:color="FFFFFF" w:fill="auto"/>
          </w:tcPr>
          <w:p w14:paraId="529AF775" w14:textId="77777777" w:rsidR="00497520" w:rsidRPr="00C21991" w:rsidRDefault="00497520" w:rsidP="00497520">
            <w:pPr>
              <w:pStyle w:val="TAC"/>
              <w:rPr>
                <w:sz w:val="16"/>
                <w:szCs w:val="16"/>
              </w:rPr>
            </w:pPr>
            <w:r w:rsidRPr="00C21991">
              <w:rPr>
                <w:sz w:val="16"/>
                <w:szCs w:val="16"/>
              </w:rPr>
              <w:t>17.2.0</w:t>
            </w:r>
          </w:p>
        </w:tc>
      </w:tr>
      <w:tr w:rsidR="00497520" w:rsidRPr="00C21991" w14:paraId="35DBFC65" w14:textId="77777777" w:rsidTr="00BC2076">
        <w:tc>
          <w:tcPr>
            <w:tcW w:w="798" w:type="dxa"/>
            <w:shd w:val="solid" w:color="FFFFFF" w:fill="auto"/>
          </w:tcPr>
          <w:p w14:paraId="06ECD12B"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46210B6E"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7CC04643" w14:textId="77777777" w:rsidR="00497520" w:rsidRPr="00C21991" w:rsidRDefault="00497520" w:rsidP="00497520">
            <w:pPr>
              <w:pStyle w:val="TAC"/>
              <w:rPr>
                <w:sz w:val="16"/>
                <w:szCs w:val="16"/>
              </w:rPr>
            </w:pPr>
            <w:r w:rsidRPr="00C21991">
              <w:rPr>
                <w:sz w:val="16"/>
                <w:szCs w:val="16"/>
              </w:rPr>
              <w:t>CP-210134</w:t>
            </w:r>
          </w:p>
        </w:tc>
        <w:tc>
          <w:tcPr>
            <w:tcW w:w="524" w:type="dxa"/>
            <w:shd w:val="solid" w:color="FFFFFF" w:fill="auto"/>
          </w:tcPr>
          <w:p w14:paraId="7754673B" w14:textId="77777777" w:rsidR="00497520" w:rsidRPr="00C21991" w:rsidRDefault="00497520" w:rsidP="00497520">
            <w:pPr>
              <w:pStyle w:val="TAL"/>
              <w:rPr>
                <w:sz w:val="16"/>
                <w:szCs w:val="16"/>
              </w:rPr>
            </w:pPr>
            <w:r w:rsidRPr="00C21991">
              <w:rPr>
                <w:sz w:val="16"/>
                <w:szCs w:val="16"/>
              </w:rPr>
              <w:t>6508</w:t>
            </w:r>
          </w:p>
        </w:tc>
        <w:tc>
          <w:tcPr>
            <w:tcW w:w="424" w:type="dxa"/>
            <w:shd w:val="solid" w:color="FFFFFF" w:fill="auto"/>
          </w:tcPr>
          <w:p w14:paraId="7C093C0A" w14:textId="77777777" w:rsidR="00497520" w:rsidRPr="00C21991" w:rsidRDefault="00497520" w:rsidP="00497520">
            <w:pPr>
              <w:pStyle w:val="TAR"/>
              <w:rPr>
                <w:sz w:val="16"/>
                <w:szCs w:val="16"/>
              </w:rPr>
            </w:pPr>
            <w:r w:rsidRPr="00C21991">
              <w:rPr>
                <w:sz w:val="16"/>
                <w:szCs w:val="16"/>
              </w:rPr>
              <w:t>1</w:t>
            </w:r>
          </w:p>
        </w:tc>
        <w:tc>
          <w:tcPr>
            <w:tcW w:w="424" w:type="dxa"/>
            <w:shd w:val="solid" w:color="FFFFFF" w:fill="auto"/>
          </w:tcPr>
          <w:p w14:paraId="09514459" w14:textId="77777777" w:rsidR="00497520" w:rsidRPr="00C21991" w:rsidRDefault="00497520" w:rsidP="00497520">
            <w:pPr>
              <w:pStyle w:val="TAC"/>
              <w:rPr>
                <w:sz w:val="16"/>
                <w:szCs w:val="16"/>
              </w:rPr>
            </w:pPr>
            <w:r w:rsidRPr="00C21991">
              <w:rPr>
                <w:sz w:val="16"/>
                <w:szCs w:val="16"/>
              </w:rPr>
              <w:t>F</w:t>
            </w:r>
          </w:p>
        </w:tc>
        <w:tc>
          <w:tcPr>
            <w:tcW w:w="4919" w:type="dxa"/>
            <w:shd w:val="solid" w:color="FFFFFF" w:fill="auto"/>
          </w:tcPr>
          <w:p w14:paraId="0DB7AF6D" w14:textId="77777777" w:rsidR="00497520" w:rsidRPr="00C21991" w:rsidRDefault="00497520" w:rsidP="00497520">
            <w:pPr>
              <w:pStyle w:val="TAL"/>
              <w:rPr>
                <w:sz w:val="16"/>
                <w:szCs w:val="16"/>
              </w:rPr>
            </w:pPr>
            <w:r w:rsidRPr="00C21991">
              <w:rPr>
                <w:sz w:val="16"/>
                <w:szCs w:val="16"/>
              </w:rPr>
              <w:t xml:space="preserve">UE </w:t>
            </w:r>
            <w:proofErr w:type="spellStart"/>
            <w:r w:rsidRPr="00C21991">
              <w:rPr>
                <w:sz w:val="16"/>
                <w:szCs w:val="16"/>
              </w:rPr>
              <w:t>behavior</w:t>
            </w:r>
            <w:proofErr w:type="spellEnd"/>
            <w:r w:rsidRPr="00C21991">
              <w:rPr>
                <w:sz w:val="16"/>
                <w:szCs w:val="16"/>
              </w:rPr>
              <w:t xml:space="preserve"> clarification when IMS voice not available</w:t>
            </w:r>
          </w:p>
        </w:tc>
        <w:tc>
          <w:tcPr>
            <w:tcW w:w="707" w:type="dxa"/>
            <w:shd w:val="solid" w:color="FFFFFF" w:fill="auto"/>
          </w:tcPr>
          <w:p w14:paraId="5AD198B3" w14:textId="77777777" w:rsidR="00497520" w:rsidRPr="00C21991" w:rsidRDefault="00497520" w:rsidP="00497520">
            <w:pPr>
              <w:pStyle w:val="TAC"/>
              <w:rPr>
                <w:sz w:val="16"/>
                <w:szCs w:val="16"/>
              </w:rPr>
            </w:pPr>
            <w:r w:rsidRPr="00C21991">
              <w:rPr>
                <w:sz w:val="16"/>
                <w:szCs w:val="16"/>
              </w:rPr>
              <w:t>17.2.0</w:t>
            </w:r>
          </w:p>
        </w:tc>
      </w:tr>
      <w:tr w:rsidR="00497520" w:rsidRPr="00C21991" w14:paraId="5E4A1C3E" w14:textId="77777777" w:rsidTr="00BC2076">
        <w:tc>
          <w:tcPr>
            <w:tcW w:w="798" w:type="dxa"/>
            <w:shd w:val="solid" w:color="FFFFFF" w:fill="auto"/>
          </w:tcPr>
          <w:p w14:paraId="536E81B6"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517306D9"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44DA839B" w14:textId="77777777" w:rsidR="00497520" w:rsidRPr="00C21991" w:rsidRDefault="00497520" w:rsidP="00497520">
            <w:pPr>
              <w:pStyle w:val="TAC"/>
              <w:rPr>
                <w:sz w:val="16"/>
                <w:szCs w:val="16"/>
              </w:rPr>
            </w:pPr>
            <w:r w:rsidRPr="00C21991">
              <w:rPr>
                <w:sz w:val="16"/>
                <w:szCs w:val="16"/>
              </w:rPr>
              <w:t>CP-210134</w:t>
            </w:r>
          </w:p>
        </w:tc>
        <w:tc>
          <w:tcPr>
            <w:tcW w:w="524" w:type="dxa"/>
            <w:shd w:val="solid" w:color="FFFFFF" w:fill="auto"/>
          </w:tcPr>
          <w:p w14:paraId="0DF7A3CF" w14:textId="77777777" w:rsidR="00497520" w:rsidRPr="00C21991" w:rsidRDefault="00497520" w:rsidP="00497520">
            <w:pPr>
              <w:pStyle w:val="TAL"/>
              <w:rPr>
                <w:sz w:val="16"/>
                <w:szCs w:val="16"/>
              </w:rPr>
            </w:pPr>
            <w:r w:rsidRPr="00C21991">
              <w:rPr>
                <w:sz w:val="16"/>
                <w:szCs w:val="16"/>
              </w:rPr>
              <w:t>6509</w:t>
            </w:r>
          </w:p>
        </w:tc>
        <w:tc>
          <w:tcPr>
            <w:tcW w:w="424" w:type="dxa"/>
            <w:shd w:val="solid" w:color="FFFFFF" w:fill="auto"/>
          </w:tcPr>
          <w:p w14:paraId="7053EF26" w14:textId="77777777" w:rsidR="00497520" w:rsidRPr="00C21991" w:rsidRDefault="00497520" w:rsidP="00497520">
            <w:pPr>
              <w:pStyle w:val="TAR"/>
              <w:rPr>
                <w:sz w:val="16"/>
                <w:szCs w:val="16"/>
              </w:rPr>
            </w:pPr>
          </w:p>
        </w:tc>
        <w:tc>
          <w:tcPr>
            <w:tcW w:w="424" w:type="dxa"/>
            <w:shd w:val="solid" w:color="FFFFFF" w:fill="auto"/>
          </w:tcPr>
          <w:p w14:paraId="5F0A726C" w14:textId="77777777" w:rsidR="00497520" w:rsidRPr="00C21991" w:rsidRDefault="00497520" w:rsidP="00497520">
            <w:pPr>
              <w:pStyle w:val="TAC"/>
              <w:rPr>
                <w:sz w:val="16"/>
                <w:szCs w:val="16"/>
              </w:rPr>
            </w:pPr>
            <w:r w:rsidRPr="00C21991">
              <w:rPr>
                <w:sz w:val="16"/>
                <w:szCs w:val="16"/>
              </w:rPr>
              <w:t>F</w:t>
            </w:r>
          </w:p>
        </w:tc>
        <w:tc>
          <w:tcPr>
            <w:tcW w:w="4919" w:type="dxa"/>
            <w:shd w:val="solid" w:color="FFFFFF" w:fill="auto"/>
          </w:tcPr>
          <w:p w14:paraId="2ED48F8C" w14:textId="77777777" w:rsidR="00497520" w:rsidRPr="00C21991" w:rsidRDefault="00497520" w:rsidP="00497520">
            <w:pPr>
              <w:pStyle w:val="TAL"/>
              <w:rPr>
                <w:sz w:val="16"/>
                <w:szCs w:val="16"/>
              </w:rPr>
            </w:pPr>
            <w:r w:rsidRPr="00C21991">
              <w:rPr>
                <w:sz w:val="16"/>
                <w:szCs w:val="16"/>
              </w:rPr>
              <w:t>Error in reference to 23.167</w:t>
            </w:r>
          </w:p>
        </w:tc>
        <w:tc>
          <w:tcPr>
            <w:tcW w:w="707" w:type="dxa"/>
            <w:shd w:val="solid" w:color="FFFFFF" w:fill="auto"/>
          </w:tcPr>
          <w:p w14:paraId="2B93C06F" w14:textId="77777777" w:rsidR="00497520" w:rsidRPr="00C21991" w:rsidRDefault="00497520" w:rsidP="00497520">
            <w:pPr>
              <w:pStyle w:val="TAC"/>
              <w:rPr>
                <w:sz w:val="16"/>
                <w:szCs w:val="16"/>
              </w:rPr>
            </w:pPr>
            <w:r w:rsidRPr="00C21991">
              <w:rPr>
                <w:sz w:val="16"/>
                <w:szCs w:val="16"/>
              </w:rPr>
              <w:t>17.2.0</w:t>
            </w:r>
          </w:p>
        </w:tc>
      </w:tr>
      <w:tr w:rsidR="00497520" w:rsidRPr="00C21991" w14:paraId="2FA262A9" w14:textId="77777777" w:rsidTr="00BC2076">
        <w:tc>
          <w:tcPr>
            <w:tcW w:w="798" w:type="dxa"/>
            <w:shd w:val="solid" w:color="FFFFFF" w:fill="auto"/>
          </w:tcPr>
          <w:p w14:paraId="5C2A6005"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60B2966D"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3E41C20B" w14:textId="77777777" w:rsidR="00497520" w:rsidRPr="00C21991" w:rsidRDefault="00497520" w:rsidP="00497520">
            <w:pPr>
              <w:pStyle w:val="TAC"/>
              <w:rPr>
                <w:sz w:val="16"/>
                <w:szCs w:val="16"/>
              </w:rPr>
            </w:pPr>
            <w:r w:rsidRPr="00C21991">
              <w:rPr>
                <w:sz w:val="16"/>
                <w:szCs w:val="16"/>
              </w:rPr>
              <w:t>CP-210103</w:t>
            </w:r>
          </w:p>
        </w:tc>
        <w:tc>
          <w:tcPr>
            <w:tcW w:w="524" w:type="dxa"/>
            <w:shd w:val="solid" w:color="FFFFFF" w:fill="auto"/>
          </w:tcPr>
          <w:p w14:paraId="7BBDEFCB" w14:textId="77777777" w:rsidR="00497520" w:rsidRPr="00C21991" w:rsidRDefault="00497520" w:rsidP="00497520">
            <w:pPr>
              <w:pStyle w:val="TAL"/>
              <w:rPr>
                <w:sz w:val="16"/>
                <w:szCs w:val="16"/>
              </w:rPr>
            </w:pPr>
            <w:r w:rsidRPr="00C21991">
              <w:rPr>
                <w:sz w:val="16"/>
                <w:szCs w:val="16"/>
              </w:rPr>
              <w:t>6513</w:t>
            </w:r>
          </w:p>
        </w:tc>
        <w:tc>
          <w:tcPr>
            <w:tcW w:w="424" w:type="dxa"/>
            <w:shd w:val="solid" w:color="FFFFFF" w:fill="auto"/>
          </w:tcPr>
          <w:p w14:paraId="40A529BE" w14:textId="77777777" w:rsidR="00497520" w:rsidRPr="00C21991" w:rsidRDefault="00497520" w:rsidP="00497520">
            <w:pPr>
              <w:pStyle w:val="TAR"/>
              <w:rPr>
                <w:sz w:val="16"/>
                <w:szCs w:val="16"/>
              </w:rPr>
            </w:pPr>
          </w:p>
        </w:tc>
        <w:tc>
          <w:tcPr>
            <w:tcW w:w="424" w:type="dxa"/>
            <w:shd w:val="solid" w:color="FFFFFF" w:fill="auto"/>
          </w:tcPr>
          <w:p w14:paraId="1B3F468D" w14:textId="77777777" w:rsidR="00497520" w:rsidRPr="00C21991" w:rsidRDefault="00497520" w:rsidP="00497520">
            <w:pPr>
              <w:pStyle w:val="TAC"/>
              <w:rPr>
                <w:sz w:val="16"/>
                <w:szCs w:val="16"/>
              </w:rPr>
            </w:pPr>
            <w:r w:rsidRPr="00C21991">
              <w:rPr>
                <w:sz w:val="16"/>
                <w:szCs w:val="16"/>
              </w:rPr>
              <w:t>A</w:t>
            </w:r>
          </w:p>
        </w:tc>
        <w:tc>
          <w:tcPr>
            <w:tcW w:w="4919" w:type="dxa"/>
            <w:shd w:val="solid" w:color="FFFFFF" w:fill="auto"/>
          </w:tcPr>
          <w:p w14:paraId="6582519B" w14:textId="77777777" w:rsidR="00497520" w:rsidRPr="00C21991" w:rsidRDefault="00497520" w:rsidP="00497520">
            <w:pPr>
              <w:pStyle w:val="TAL"/>
              <w:rPr>
                <w:sz w:val="16"/>
                <w:szCs w:val="16"/>
              </w:rPr>
            </w:pPr>
            <w:r w:rsidRPr="00C21991">
              <w:rPr>
                <w:sz w:val="16"/>
                <w:szCs w:val="16"/>
              </w:rPr>
              <w:t>Reference update: RFC 8946</w:t>
            </w:r>
          </w:p>
        </w:tc>
        <w:tc>
          <w:tcPr>
            <w:tcW w:w="707" w:type="dxa"/>
            <w:shd w:val="solid" w:color="FFFFFF" w:fill="auto"/>
          </w:tcPr>
          <w:p w14:paraId="5381A4F6" w14:textId="77777777" w:rsidR="00497520" w:rsidRPr="00C21991" w:rsidRDefault="00497520" w:rsidP="00497520">
            <w:pPr>
              <w:pStyle w:val="TAC"/>
              <w:rPr>
                <w:sz w:val="16"/>
                <w:szCs w:val="16"/>
              </w:rPr>
            </w:pPr>
            <w:r w:rsidRPr="00C21991">
              <w:rPr>
                <w:sz w:val="16"/>
                <w:szCs w:val="16"/>
              </w:rPr>
              <w:t>17.2.0</w:t>
            </w:r>
          </w:p>
        </w:tc>
      </w:tr>
      <w:tr w:rsidR="00497520" w:rsidRPr="00C21991" w14:paraId="14CB663B" w14:textId="77777777" w:rsidTr="00BC2076">
        <w:tc>
          <w:tcPr>
            <w:tcW w:w="798" w:type="dxa"/>
            <w:shd w:val="solid" w:color="FFFFFF" w:fill="auto"/>
          </w:tcPr>
          <w:p w14:paraId="03AFB973"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076A3245"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10172B1B" w14:textId="77777777" w:rsidR="00497520" w:rsidRPr="00C21991" w:rsidRDefault="00497520" w:rsidP="00497520">
            <w:pPr>
              <w:pStyle w:val="TAC"/>
              <w:rPr>
                <w:sz w:val="16"/>
                <w:szCs w:val="16"/>
              </w:rPr>
            </w:pPr>
            <w:r w:rsidRPr="00C21991">
              <w:rPr>
                <w:sz w:val="16"/>
                <w:szCs w:val="16"/>
              </w:rPr>
              <w:t>CP-210116</w:t>
            </w:r>
          </w:p>
        </w:tc>
        <w:tc>
          <w:tcPr>
            <w:tcW w:w="524" w:type="dxa"/>
            <w:shd w:val="solid" w:color="FFFFFF" w:fill="auto"/>
          </w:tcPr>
          <w:p w14:paraId="63DD5A76" w14:textId="77777777" w:rsidR="00497520" w:rsidRPr="00C21991" w:rsidRDefault="00497520" w:rsidP="00497520">
            <w:pPr>
              <w:pStyle w:val="TAL"/>
              <w:rPr>
                <w:sz w:val="16"/>
                <w:szCs w:val="16"/>
              </w:rPr>
            </w:pPr>
            <w:r w:rsidRPr="00C21991">
              <w:rPr>
                <w:sz w:val="16"/>
                <w:szCs w:val="16"/>
              </w:rPr>
              <w:t>6514</w:t>
            </w:r>
          </w:p>
        </w:tc>
        <w:tc>
          <w:tcPr>
            <w:tcW w:w="424" w:type="dxa"/>
            <w:shd w:val="solid" w:color="FFFFFF" w:fill="auto"/>
          </w:tcPr>
          <w:p w14:paraId="3DE44ECA" w14:textId="77777777" w:rsidR="00497520" w:rsidRPr="00C21991" w:rsidRDefault="00497520" w:rsidP="00497520">
            <w:pPr>
              <w:pStyle w:val="TAR"/>
              <w:rPr>
                <w:sz w:val="16"/>
                <w:szCs w:val="16"/>
              </w:rPr>
            </w:pPr>
          </w:p>
        </w:tc>
        <w:tc>
          <w:tcPr>
            <w:tcW w:w="424" w:type="dxa"/>
            <w:shd w:val="solid" w:color="FFFFFF" w:fill="auto"/>
          </w:tcPr>
          <w:p w14:paraId="7AAF60C3" w14:textId="77777777" w:rsidR="00497520" w:rsidRPr="00C21991" w:rsidRDefault="00497520" w:rsidP="00497520">
            <w:pPr>
              <w:pStyle w:val="TAC"/>
              <w:rPr>
                <w:sz w:val="16"/>
                <w:szCs w:val="16"/>
              </w:rPr>
            </w:pPr>
            <w:r w:rsidRPr="00C21991">
              <w:rPr>
                <w:sz w:val="16"/>
                <w:szCs w:val="16"/>
              </w:rPr>
              <w:t>F</w:t>
            </w:r>
          </w:p>
        </w:tc>
        <w:tc>
          <w:tcPr>
            <w:tcW w:w="4919" w:type="dxa"/>
            <w:shd w:val="solid" w:color="FFFFFF" w:fill="auto"/>
          </w:tcPr>
          <w:p w14:paraId="352020B0" w14:textId="77777777" w:rsidR="00497520" w:rsidRPr="00C21991" w:rsidRDefault="00497520" w:rsidP="00497520">
            <w:pPr>
              <w:pStyle w:val="TAL"/>
              <w:rPr>
                <w:sz w:val="16"/>
                <w:szCs w:val="16"/>
              </w:rPr>
            </w:pPr>
            <w:r w:rsidRPr="00C21991">
              <w:rPr>
                <w:sz w:val="16"/>
                <w:szCs w:val="16"/>
              </w:rPr>
              <w:t>N1 mode disabling done by NAS</w:t>
            </w:r>
          </w:p>
        </w:tc>
        <w:tc>
          <w:tcPr>
            <w:tcW w:w="707" w:type="dxa"/>
            <w:shd w:val="solid" w:color="FFFFFF" w:fill="auto"/>
          </w:tcPr>
          <w:p w14:paraId="2C92BF8E" w14:textId="77777777" w:rsidR="00497520" w:rsidRPr="00C21991" w:rsidRDefault="00497520" w:rsidP="00497520">
            <w:pPr>
              <w:pStyle w:val="TAC"/>
              <w:rPr>
                <w:sz w:val="16"/>
                <w:szCs w:val="16"/>
              </w:rPr>
            </w:pPr>
            <w:r w:rsidRPr="00C21991">
              <w:rPr>
                <w:sz w:val="16"/>
                <w:szCs w:val="16"/>
              </w:rPr>
              <w:t>17.2.0</w:t>
            </w:r>
          </w:p>
        </w:tc>
      </w:tr>
      <w:tr w:rsidR="00497520" w:rsidRPr="00C21991" w14:paraId="008DB22F" w14:textId="77777777" w:rsidTr="00BC2076">
        <w:tc>
          <w:tcPr>
            <w:tcW w:w="798" w:type="dxa"/>
            <w:shd w:val="solid" w:color="FFFFFF" w:fill="auto"/>
          </w:tcPr>
          <w:p w14:paraId="5A1DAF63" w14:textId="77777777" w:rsidR="00497520" w:rsidRPr="00C21991" w:rsidRDefault="00497520" w:rsidP="00497520">
            <w:pPr>
              <w:pStyle w:val="TAC"/>
              <w:rPr>
                <w:sz w:val="16"/>
                <w:szCs w:val="16"/>
              </w:rPr>
            </w:pPr>
            <w:r w:rsidRPr="00C21991">
              <w:rPr>
                <w:sz w:val="16"/>
                <w:szCs w:val="16"/>
              </w:rPr>
              <w:t>2021-03</w:t>
            </w:r>
          </w:p>
        </w:tc>
        <w:tc>
          <w:tcPr>
            <w:tcW w:w="797" w:type="dxa"/>
            <w:shd w:val="solid" w:color="FFFFFF" w:fill="auto"/>
          </w:tcPr>
          <w:p w14:paraId="3FDE4D85" w14:textId="77777777" w:rsidR="00497520" w:rsidRPr="00C21991" w:rsidRDefault="00497520" w:rsidP="00497520">
            <w:pPr>
              <w:pStyle w:val="TAC"/>
              <w:rPr>
                <w:sz w:val="16"/>
                <w:szCs w:val="16"/>
              </w:rPr>
            </w:pPr>
            <w:r w:rsidRPr="00C21991">
              <w:rPr>
                <w:sz w:val="16"/>
                <w:szCs w:val="16"/>
              </w:rPr>
              <w:t>CT#91e</w:t>
            </w:r>
          </w:p>
        </w:tc>
        <w:tc>
          <w:tcPr>
            <w:tcW w:w="1088" w:type="dxa"/>
            <w:shd w:val="solid" w:color="FFFFFF" w:fill="auto"/>
          </w:tcPr>
          <w:p w14:paraId="4E50B803" w14:textId="77777777" w:rsidR="00497520" w:rsidRPr="00C21991" w:rsidRDefault="00497520" w:rsidP="00497520">
            <w:pPr>
              <w:pStyle w:val="TAC"/>
              <w:rPr>
                <w:sz w:val="16"/>
                <w:szCs w:val="16"/>
              </w:rPr>
            </w:pPr>
            <w:r w:rsidRPr="00C21991">
              <w:rPr>
                <w:sz w:val="16"/>
                <w:szCs w:val="16"/>
              </w:rPr>
              <w:t>CP-210134</w:t>
            </w:r>
          </w:p>
        </w:tc>
        <w:tc>
          <w:tcPr>
            <w:tcW w:w="524" w:type="dxa"/>
            <w:shd w:val="solid" w:color="FFFFFF" w:fill="auto"/>
          </w:tcPr>
          <w:p w14:paraId="09B03CFC" w14:textId="77777777" w:rsidR="00497520" w:rsidRPr="00C21991" w:rsidRDefault="00497520" w:rsidP="00497520">
            <w:pPr>
              <w:pStyle w:val="TAL"/>
              <w:rPr>
                <w:sz w:val="16"/>
                <w:szCs w:val="16"/>
              </w:rPr>
            </w:pPr>
            <w:r w:rsidRPr="00C21991">
              <w:rPr>
                <w:sz w:val="16"/>
                <w:szCs w:val="16"/>
              </w:rPr>
              <w:t>6516</w:t>
            </w:r>
          </w:p>
        </w:tc>
        <w:tc>
          <w:tcPr>
            <w:tcW w:w="424" w:type="dxa"/>
            <w:shd w:val="solid" w:color="FFFFFF" w:fill="auto"/>
          </w:tcPr>
          <w:p w14:paraId="4920469E" w14:textId="77777777" w:rsidR="00497520" w:rsidRPr="00C21991" w:rsidRDefault="00497520" w:rsidP="00497520">
            <w:pPr>
              <w:pStyle w:val="TAR"/>
              <w:rPr>
                <w:sz w:val="16"/>
                <w:szCs w:val="16"/>
              </w:rPr>
            </w:pPr>
            <w:r w:rsidRPr="00C21991">
              <w:rPr>
                <w:sz w:val="16"/>
                <w:szCs w:val="16"/>
              </w:rPr>
              <w:t>1</w:t>
            </w:r>
          </w:p>
        </w:tc>
        <w:tc>
          <w:tcPr>
            <w:tcW w:w="424" w:type="dxa"/>
            <w:shd w:val="solid" w:color="FFFFFF" w:fill="auto"/>
          </w:tcPr>
          <w:p w14:paraId="764208A4" w14:textId="77777777" w:rsidR="00497520" w:rsidRPr="00C21991" w:rsidRDefault="00497520" w:rsidP="00497520">
            <w:pPr>
              <w:pStyle w:val="TAC"/>
              <w:rPr>
                <w:sz w:val="16"/>
                <w:szCs w:val="16"/>
              </w:rPr>
            </w:pPr>
            <w:r w:rsidRPr="00C21991">
              <w:rPr>
                <w:sz w:val="16"/>
                <w:szCs w:val="16"/>
              </w:rPr>
              <w:t>F</w:t>
            </w:r>
          </w:p>
        </w:tc>
        <w:tc>
          <w:tcPr>
            <w:tcW w:w="4919" w:type="dxa"/>
            <w:shd w:val="solid" w:color="FFFFFF" w:fill="auto"/>
          </w:tcPr>
          <w:p w14:paraId="5E527556" w14:textId="77777777" w:rsidR="00497520" w:rsidRPr="00C21991" w:rsidRDefault="00497520" w:rsidP="00497520">
            <w:pPr>
              <w:pStyle w:val="TAL"/>
              <w:rPr>
                <w:sz w:val="16"/>
                <w:szCs w:val="16"/>
              </w:rPr>
            </w:pPr>
            <w:r w:rsidRPr="00C21991">
              <w:rPr>
                <w:sz w:val="16"/>
                <w:szCs w:val="16"/>
              </w:rPr>
              <w:t>Clarification on UE procedure for sharing location information in emergency call INVITE</w:t>
            </w:r>
          </w:p>
        </w:tc>
        <w:tc>
          <w:tcPr>
            <w:tcW w:w="707" w:type="dxa"/>
            <w:shd w:val="solid" w:color="FFFFFF" w:fill="auto"/>
          </w:tcPr>
          <w:p w14:paraId="1C6C4487" w14:textId="77777777" w:rsidR="00497520" w:rsidRPr="00C21991" w:rsidRDefault="00497520" w:rsidP="00497520">
            <w:pPr>
              <w:pStyle w:val="TAC"/>
              <w:rPr>
                <w:sz w:val="16"/>
                <w:szCs w:val="16"/>
              </w:rPr>
            </w:pPr>
            <w:r w:rsidRPr="00C21991">
              <w:rPr>
                <w:sz w:val="16"/>
                <w:szCs w:val="16"/>
              </w:rPr>
              <w:t>17.2.0</w:t>
            </w:r>
          </w:p>
        </w:tc>
      </w:tr>
      <w:tr w:rsidR="00A80179" w:rsidRPr="00C21991" w14:paraId="5E156E9C" w14:textId="77777777" w:rsidTr="00BC2076">
        <w:tc>
          <w:tcPr>
            <w:tcW w:w="798" w:type="dxa"/>
            <w:shd w:val="solid" w:color="FFFFFF" w:fill="auto"/>
          </w:tcPr>
          <w:p w14:paraId="56F95EF5" w14:textId="77777777" w:rsidR="00A80179" w:rsidRPr="00C21991" w:rsidRDefault="00A80179" w:rsidP="00497520">
            <w:pPr>
              <w:pStyle w:val="TAC"/>
              <w:rPr>
                <w:rFonts w:cs="Arial"/>
                <w:sz w:val="16"/>
                <w:szCs w:val="16"/>
              </w:rPr>
            </w:pPr>
            <w:r w:rsidRPr="00C21991">
              <w:rPr>
                <w:rFonts w:cs="Arial"/>
                <w:sz w:val="16"/>
                <w:szCs w:val="16"/>
              </w:rPr>
              <w:t>2021-06</w:t>
            </w:r>
          </w:p>
        </w:tc>
        <w:tc>
          <w:tcPr>
            <w:tcW w:w="797" w:type="dxa"/>
            <w:shd w:val="solid" w:color="FFFFFF" w:fill="auto"/>
          </w:tcPr>
          <w:p w14:paraId="37BCCB73" w14:textId="77777777" w:rsidR="00A80179" w:rsidRPr="00C21991" w:rsidRDefault="00A80179" w:rsidP="00497520">
            <w:pPr>
              <w:pStyle w:val="TAC"/>
              <w:rPr>
                <w:rFonts w:cs="Arial"/>
                <w:sz w:val="16"/>
                <w:szCs w:val="16"/>
              </w:rPr>
            </w:pPr>
            <w:r w:rsidRPr="00C21991">
              <w:rPr>
                <w:rFonts w:cs="Arial"/>
                <w:sz w:val="16"/>
                <w:szCs w:val="16"/>
              </w:rPr>
              <w:t>CT#92e</w:t>
            </w:r>
          </w:p>
        </w:tc>
        <w:tc>
          <w:tcPr>
            <w:tcW w:w="1088" w:type="dxa"/>
            <w:shd w:val="solid" w:color="FFFFFF" w:fill="auto"/>
          </w:tcPr>
          <w:p w14:paraId="60D5D60A" w14:textId="77777777" w:rsidR="00A80179" w:rsidRPr="00C21991" w:rsidRDefault="00A80179" w:rsidP="00497520">
            <w:pPr>
              <w:pStyle w:val="TAC"/>
              <w:rPr>
                <w:rFonts w:cs="Arial"/>
                <w:sz w:val="16"/>
                <w:szCs w:val="16"/>
              </w:rPr>
            </w:pPr>
            <w:r w:rsidRPr="00C21991">
              <w:rPr>
                <w:rFonts w:cs="Arial"/>
                <w:sz w:val="16"/>
                <w:szCs w:val="16"/>
              </w:rPr>
              <w:t>CP-21</w:t>
            </w:r>
            <w:r w:rsidR="001B3F9D" w:rsidRPr="00C21991">
              <w:rPr>
                <w:rFonts w:cs="Arial"/>
                <w:sz w:val="16"/>
                <w:szCs w:val="16"/>
              </w:rPr>
              <w:t>1134</w:t>
            </w:r>
          </w:p>
        </w:tc>
        <w:tc>
          <w:tcPr>
            <w:tcW w:w="524" w:type="dxa"/>
            <w:shd w:val="solid" w:color="FFFFFF" w:fill="auto"/>
          </w:tcPr>
          <w:p w14:paraId="0681209E" w14:textId="77777777" w:rsidR="00A80179" w:rsidRPr="00C21991" w:rsidRDefault="001B3F9D" w:rsidP="00497520">
            <w:pPr>
              <w:pStyle w:val="TAL"/>
              <w:rPr>
                <w:rFonts w:cs="Arial"/>
                <w:sz w:val="16"/>
                <w:szCs w:val="16"/>
              </w:rPr>
            </w:pPr>
            <w:r w:rsidRPr="00C21991">
              <w:rPr>
                <w:rFonts w:cs="Arial"/>
                <w:sz w:val="16"/>
                <w:szCs w:val="16"/>
              </w:rPr>
              <w:t>6527</w:t>
            </w:r>
          </w:p>
        </w:tc>
        <w:tc>
          <w:tcPr>
            <w:tcW w:w="424" w:type="dxa"/>
            <w:shd w:val="solid" w:color="FFFFFF" w:fill="auto"/>
          </w:tcPr>
          <w:p w14:paraId="22CCFEDA" w14:textId="77777777" w:rsidR="00A80179" w:rsidRPr="00C21991" w:rsidRDefault="001B3F9D" w:rsidP="00497520">
            <w:pPr>
              <w:pStyle w:val="TAR"/>
              <w:rPr>
                <w:rFonts w:cs="Arial"/>
                <w:sz w:val="16"/>
                <w:szCs w:val="16"/>
              </w:rPr>
            </w:pPr>
            <w:r w:rsidRPr="00C21991">
              <w:rPr>
                <w:rFonts w:cs="Arial"/>
                <w:sz w:val="16"/>
                <w:szCs w:val="16"/>
              </w:rPr>
              <w:t>1</w:t>
            </w:r>
          </w:p>
        </w:tc>
        <w:tc>
          <w:tcPr>
            <w:tcW w:w="424" w:type="dxa"/>
            <w:shd w:val="solid" w:color="FFFFFF" w:fill="auto"/>
          </w:tcPr>
          <w:p w14:paraId="2D59C68A" w14:textId="77777777" w:rsidR="00A80179" w:rsidRPr="00C21991" w:rsidRDefault="001B3F9D" w:rsidP="00497520">
            <w:pPr>
              <w:pStyle w:val="TAC"/>
              <w:rPr>
                <w:rFonts w:cs="Arial"/>
                <w:sz w:val="16"/>
                <w:szCs w:val="16"/>
              </w:rPr>
            </w:pPr>
            <w:r w:rsidRPr="00C21991">
              <w:rPr>
                <w:rFonts w:cs="Arial"/>
                <w:sz w:val="16"/>
                <w:szCs w:val="16"/>
              </w:rPr>
              <w:t>A</w:t>
            </w:r>
          </w:p>
        </w:tc>
        <w:tc>
          <w:tcPr>
            <w:tcW w:w="4919" w:type="dxa"/>
            <w:shd w:val="solid" w:color="FFFFFF" w:fill="auto"/>
          </w:tcPr>
          <w:p w14:paraId="682271B3" w14:textId="77777777" w:rsidR="00A80179" w:rsidRPr="00C21991" w:rsidRDefault="001B3F9D" w:rsidP="00497520">
            <w:pPr>
              <w:pStyle w:val="TAL"/>
              <w:rPr>
                <w:rFonts w:cs="Arial"/>
                <w:sz w:val="16"/>
                <w:szCs w:val="16"/>
              </w:rPr>
            </w:pPr>
            <w:r w:rsidRPr="00C21991">
              <w:rPr>
                <w:rFonts w:cs="Arial"/>
                <w:sz w:val="16"/>
                <w:szCs w:val="16"/>
              </w:rPr>
              <w:t xml:space="preserve">S-CSCF reselection in </w:t>
            </w:r>
            <w:proofErr w:type="spellStart"/>
            <w:r w:rsidRPr="00C21991">
              <w:rPr>
                <w:rFonts w:cs="Arial"/>
                <w:sz w:val="16"/>
                <w:szCs w:val="16"/>
              </w:rPr>
              <w:t>eIMS</w:t>
            </w:r>
            <w:proofErr w:type="spellEnd"/>
          </w:p>
        </w:tc>
        <w:tc>
          <w:tcPr>
            <w:tcW w:w="707" w:type="dxa"/>
            <w:shd w:val="solid" w:color="FFFFFF" w:fill="auto"/>
          </w:tcPr>
          <w:p w14:paraId="0C70CA81" w14:textId="77777777" w:rsidR="00A80179" w:rsidRPr="00C21991" w:rsidRDefault="001B3F9D" w:rsidP="00497520">
            <w:pPr>
              <w:pStyle w:val="TAC"/>
              <w:rPr>
                <w:rFonts w:cs="Arial"/>
                <w:sz w:val="16"/>
                <w:szCs w:val="16"/>
              </w:rPr>
            </w:pPr>
            <w:r w:rsidRPr="00C21991">
              <w:rPr>
                <w:rFonts w:cs="Arial"/>
                <w:sz w:val="16"/>
                <w:szCs w:val="16"/>
              </w:rPr>
              <w:t>17.3.0</w:t>
            </w:r>
          </w:p>
        </w:tc>
      </w:tr>
      <w:tr w:rsidR="00B63B66" w:rsidRPr="00C21991" w14:paraId="79CDF08F" w14:textId="77777777" w:rsidTr="00BC2076">
        <w:tc>
          <w:tcPr>
            <w:tcW w:w="798" w:type="dxa"/>
            <w:shd w:val="solid" w:color="FFFFFF" w:fill="auto"/>
          </w:tcPr>
          <w:p w14:paraId="774135E7" w14:textId="77777777" w:rsidR="00B63B66" w:rsidRPr="00C21991" w:rsidRDefault="00B63B66" w:rsidP="00B63B66">
            <w:pPr>
              <w:pStyle w:val="TAC"/>
              <w:rPr>
                <w:rFonts w:cs="Arial"/>
                <w:sz w:val="16"/>
                <w:szCs w:val="16"/>
              </w:rPr>
            </w:pPr>
            <w:r w:rsidRPr="00C21991">
              <w:rPr>
                <w:rFonts w:cs="Arial"/>
                <w:sz w:val="16"/>
                <w:szCs w:val="16"/>
              </w:rPr>
              <w:t>2021-06</w:t>
            </w:r>
          </w:p>
        </w:tc>
        <w:tc>
          <w:tcPr>
            <w:tcW w:w="797" w:type="dxa"/>
            <w:shd w:val="solid" w:color="FFFFFF" w:fill="auto"/>
          </w:tcPr>
          <w:p w14:paraId="1BBDD9F4" w14:textId="77777777" w:rsidR="00B63B66" w:rsidRPr="00C21991" w:rsidRDefault="00B63B66" w:rsidP="00B63B66">
            <w:pPr>
              <w:pStyle w:val="TAC"/>
              <w:rPr>
                <w:rFonts w:cs="Arial"/>
                <w:sz w:val="16"/>
                <w:szCs w:val="16"/>
              </w:rPr>
            </w:pPr>
            <w:r w:rsidRPr="00C21991">
              <w:rPr>
                <w:rFonts w:cs="Arial"/>
                <w:sz w:val="16"/>
                <w:szCs w:val="16"/>
              </w:rPr>
              <w:t>CT#92e</w:t>
            </w:r>
          </w:p>
        </w:tc>
        <w:tc>
          <w:tcPr>
            <w:tcW w:w="1088" w:type="dxa"/>
            <w:shd w:val="solid" w:color="FFFFFF" w:fill="auto"/>
          </w:tcPr>
          <w:p w14:paraId="5D5F2301" w14:textId="77777777" w:rsidR="00B63B66" w:rsidRPr="00C21991" w:rsidRDefault="00B63B66" w:rsidP="00B63B66">
            <w:pPr>
              <w:pStyle w:val="TAC"/>
              <w:rPr>
                <w:rFonts w:cs="Arial"/>
                <w:sz w:val="16"/>
                <w:szCs w:val="16"/>
              </w:rPr>
            </w:pPr>
            <w:r w:rsidRPr="00C21991">
              <w:rPr>
                <w:rFonts w:cs="Arial"/>
                <w:sz w:val="16"/>
                <w:szCs w:val="16"/>
              </w:rPr>
              <w:t>CP-211137</w:t>
            </w:r>
          </w:p>
        </w:tc>
        <w:tc>
          <w:tcPr>
            <w:tcW w:w="524" w:type="dxa"/>
            <w:shd w:val="solid" w:color="FFFFFF" w:fill="auto"/>
          </w:tcPr>
          <w:p w14:paraId="25CED480" w14:textId="77777777" w:rsidR="00B63B66" w:rsidRPr="00C21991" w:rsidRDefault="00B63B66" w:rsidP="00B63B66">
            <w:pPr>
              <w:pStyle w:val="TAL"/>
              <w:rPr>
                <w:rFonts w:cs="Arial"/>
                <w:sz w:val="16"/>
                <w:szCs w:val="16"/>
              </w:rPr>
            </w:pPr>
            <w:r w:rsidRPr="00C21991">
              <w:rPr>
                <w:rFonts w:cs="Arial"/>
                <w:sz w:val="16"/>
                <w:szCs w:val="16"/>
              </w:rPr>
              <w:t>6520</w:t>
            </w:r>
          </w:p>
        </w:tc>
        <w:tc>
          <w:tcPr>
            <w:tcW w:w="424" w:type="dxa"/>
            <w:shd w:val="solid" w:color="FFFFFF" w:fill="auto"/>
          </w:tcPr>
          <w:p w14:paraId="0ABB0500" w14:textId="77777777" w:rsidR="00B63B66" w:rsidRPr="00C21991" w:rsidRDefault="00B63B66" w:rsidP="00B63B66">
            <w:pPr>
              <w:pStyle w:val="TAR"/>
              <w:rPr>
                <w:rFonts w:cs="Arial"/>
                <w:sz w:val="16"/>
                <w:szCs w:val="16"/>
              </w:rPr>
            </w:pPr>
            <w:r w:rsidRPr="00C21991">
              <w:rPr>
                <w:rFonts w:cs="Arial"/>
                <w:sz w:val="16"/>
                <w:szCs w:val="16"/>
              </w:rPr>
              <w:t>1</w:t>
            </w:r>
          </w:p>
        </w:tc>
        <w:tc>
          <w:tcPr>
            <w:tcW w:w="424" w:type="dxa"/>
            <w:shd w:val="solid" w:color="FFFFFF" w:fill="auto"/>
          </w:tcPr>
          <w:p w14:paraId="43BB83F4" w14:textId="77777777" w:rsidR="00B63B66" w:rsidRPr="00C21991" w:rsidRDefault="00B63B66" w:rsidP="00B63B66">
            <w:pPr>
              <w:pStyle w:val="TAC"/>
              <w:rPr>
                <w:rFonts w:cs="Arial"/>
                <w:sz w:val="16"/>
                <w:szCs w:val="16"/>
              </w:rPr>
            </w:pPr>
            <w:r w:rsidRPr="00C21991">
              <w:rPr>
                <w:rFonts w:cs="Arial"/>
                <w:sz w:val="16"/>
                <w:szCs w:val="16"/>
              </w:rPr>
              <w:t>B</w:t>
            </w:r>
          </w:p>
        </w:tc>
        <w:tc>
          <w:tcPr>
            <w:tcW w:w="4919" w:type="dxa"/>
            <w:shd w:val="solid" w:color="FFFFFF" w:fill="auto"/>
          </w:tcPr>
          <w:p w14:paraId="0BC1EEE7" w14:textId="77777777" w:rsidR="00B63B66" w:rsidRPr="00C21991" w:rsidRDefault="00B63B66" w:rsidP="00B63B66">
            <w:pPr>
              <w:pStyle w:val="TAL"/>
              <w:rPr>
                <w:rFonts w:cs="Arial"/>
                <w:sz w:val="16"/>
                <w:szCs w:val="16"/>
              </w:rPr>
            </w:pPr>
            <w:r w:rsidRPr="00C21991">
              <w:rPr>
                <w:rFonts w:cs="Arial"/>
                <w:sz w:val="16"/>
                <w:szCs w:val="16"/>
              </w:rPr>
              <w:t>Coding of phone-context for SNPN</w:t>
            </w:r>
          </w:p>
        </w:tc>
        <w:tc>
          <w:tcPr>
            <w:tcW w:w="707" w:type="dxa"/>
            <w:shd w:val="solid" w:color="FFFFFF" w:fill="auto"/>
          </w:tcPr>
          <w:p w14:paraId="29F6BD6E" w14:textId="77777777" w:rsidR="00B63B66" w:rsidRPr="00C21991" w:rsidRDefault="00B63B66" w:rsidP="00B63B66">
            <w:pPr>
              <w:pStyle w:val="TAC"/>
              <w:rPr>
                <w:rFonts w:cs="Arial"/>
                <w:sz w:val="16"/>
                <w:szCs w:val="16"/>
              </w:rPr>
            </w:pPr>
            <w:r w:rsidRPr="00C21991">
              <w:rPr>
                <w:rFonts w:cs="Arial"/>
                <w:sz w:val="16"/>
                <w:szCs w:val="16"/>
              </w:rPr>
              <w:t>17.3.0</w:t>
            </w:r>
          </w:p>
        </w:tc>
      </w:tr>
      <w:tr w:rsidR="00554A81" w:rsidRPr="00C21991" w14:paraId="09CBC4E2" w14:textId="77777777" w:rsidTr="00BC2076">
        <w:tc>
          <w:tcPr>
            <w:tcW w:w="798" w:type="dxa"/>
            <w:shd w:val="solid" w:color="FFFFFF" w:fill="auto"/>
          </w:tcPr>
          <w:p w14:paraId="6C92A8B7" w14:textId="77777777" w:rsidR="00554A81" w:rsidRPr="00C21991" w:rsidRDefault="00554A81" w:rsidP="00554A81">
            <w:pPr>
              <w:pStyle w:val="TAC"/>
              <w:rPr>
                <w:rFonts w:cs="Arial"/>
                <w:sz w:val="16"/>
                <w:szCs w:val="16"/>
              </w:rPr>
            </w:pPr>
            <w:r w:rsidRPr="00C21991">
              <w:rPr>
                <w:rFonts w:cs="Arial"/>
                <w:sz w:val="16"/>
                <w:szCs w:val="16"/>
              </w:rPr>
              <w:t>2021</w:t>
            </w:r>
            <w:r w:rsidR="009E5DCE" w:rsidRPr="00C21991">
              <w:rPr>
                <w:rFonts w:cs="Arial"/>
                <w:sz w:val="16"/>
                <w:szCs w:val="16"/>
              </w:rPr>
              <w:t>-06</w:t>
            </w:r>
          </w:p>
        </w:tc>
        <w:tc>
          <w:tcPr>
            <w:tcW w:w="797" w:type="dxa"/>
            <w:shd w:val="solid" w:color="FFFFFF" w:fill="auto"/>
          </w:tcPr>
          <w:p w14:paraId="515F5D9B" w14:textId="77777777" w:rsidR="00554A81" w:rsidRPr="00C21991" w:rsidRDefault="00554A81" w:rsidP="00554A81">
            <w:pPr>
              <w:pStyle w:val="TAC"/>
              <w:rPr>
                <w:rFonts w:cs="Arial"/>
                <w:sz w:val="16"/>
                <w:szCs w:val="16"/>
              </w:rPr>
            </w:pPr>
            <w:r w:rsidRPr="00C21991">
              <w:rPr>
                <w:rFonts w:cs="Arial"/>
                <w:sz w:val="16"/>
                <w:szCs w:val="16"/>
              </w:rPr>
              <w:t>CT#92e</w:t>
            </w:r>
          </w:p>
        </w:tc>
        <w:tc>
          <w:tcPr>
            <w:tcW w:w="1088" w:type="dxa"/>
            <w:shd w:val="solid" w:color="FFFFFF" w:fill="auto"/>
          </w:tcPr>
          <w:p w14:paraId="5296D727" w14:textId="77777777" w:rsidR="00554A81" w:rsidRPr="00C21991" w:rsidRDefault="009E5DCE" w:rsidP="00554A81">
            <w:pPr>
              <w:pStyle w:val="TAC"/>
              <w:rPr>
                <w:rFonts w:cs="Arial"/>
                <w:sz w:val="16"/>
                <w:szCs w:val="16"/>
              </w:rPr>
            </w:pPr>
            <w:r w:rsidRPr="00C21991">
              <w:rPr>
                <w:rFonts w:cs="Arial"/>
                <w:sz w:val="16"/>
                <w:szCs w:val="16"/>
              </w:rPr>
              <w:t>CP-211155</w:t>
            </w:r>
          </w:p>
        </w:tc>
        <w:tc>
          <w:tcPr>
            <w:tcW w:w="524" w:type="dxa"/>
            <w:shd w:val="solid" w:color="FFFFFF" w:fill="auto"/>
          </w:tcPr>
          <w:p w14:paraId="7FC8D6D2" w14:textId="77777777" w:rsidR="00554A81" w:rsidRPr="00C21991" w:rsidRDefault="009E5DCE" w:rsidP="00554A81">
            <w:pPr>
              <w:pStyle w:val="TAL"/>
              <w:rPr>
                <w:rFonts w:cs="Arial"/>
                <w:sz w:val="16"/>
                <w:szCs w:val="16"/>
              </w:rPr>
            </w:pPr>
            <w:r w:rsidRPr="00C21991">
              <w:rPr>
                <w:rFonts w:cs="Arial"/>
                <w:sz w:val="16"/>
                <w:szCs w:val="16"/>
              </w:rPr>
              <w:t>6518</w:t>
            </w:r>
          </w:p>
        </w:tc>
        <w:tc>
          <w:tcPr>
            <w:tcW w:w="424" w:type="dxa"/>
            <w:shd w:val="solid" w:color="FFFFFF" w:fill="auto"/>
          </w:tcPr>
          <w:p w14:paraId="56E62675" w14:textId="77777777" w:rsidR="00554A81" w:rsidRPr="00C21991" w:rsidRDefault="009E5DCE" w:rsidP="00554A81">
            <w:pPr>
              <w:pStyle w:val="TAR"/>
              <w:rPr>
                <w:rFonts w:cs="Arial"/>
                <w:sz w:val="16"/>
                <w:szCs w:val="16"/>
              </w:rPr>
            </w:pPr>
            <w:r w:rsidRPr="00C21991">
              <w:rPr>
                <w:rFonts w:cs="Arial"/>
                <w:sz w:val="16"/>
                <w:szCs w:val="16"/>
              </w:rPr>
              <w:t>3</w:t>
            </w:r>
          </w:p>
        </w:tc>
        <w:tc>
          <w:tcPr>
            <w:tcW w:w="424" w:type="dxa"/>
            <w:shd w:val="solid" w:color="FFFFFF" w:fill="auto"/>
          </w:tcPr>
          <w:p w14:paraId="565E2D32" w14:textId="77777777" w:rsidR="00554A81" w:rsidRPr="00C21991" w:rsidRDefault="009E5DCE" w:rsidP="00554A81">
            <w:pPr>
              <w:pStyle w:val="TAC"/>
              <w:rPr>
                <w:rFonts w:cs="Arial"/>
                <w:sz w:val="16"/>
                <w:szCs w:val="16"/>
              </w:rPr>
            </w:pPr>
            <w:r w:rsidRPr="00C21991">
              <w:rPr>
                <w:rFonts w:cs="Arial"/>
                <w:sz w:val="16"/>
                <w:szCs w:val="16"/>
              </w:rPr>
              <w:t>B</w:t>
            </w:r>
          </w:p>
        </w:tc>
        <w:tc>
          <w:tcPr>
            <w:tcW w:w="4919" w:type="dxa"/>
            <w:shd w:val="solid" w:color="FFFFFF" w:fill="auto"/>
          </w:tcPr>
          <w:p w14:paraId="75F8B712" w14:textId="77777777" w:rsidR="00554A81" w:rsidRPr="00C21991" w:rsidRDefault="009E5DCE" w:rsidP="00554A81">
            <w:pPr>
              <w:pStyle w:val="TAL"/>
              <w:rPr>
                <w:rFonts w:cs="Arial"/>
                <w:sz w:val="16"/>
                <w:szCs w:val="16"/>
              </w:rPr>
            </w:pPr>
            <w:r w:rsidRPr="00C21991">
              <w:rPr>
                <w:rFonts w:cs="Arial"/>
                <w:sz w:val="16"/>
                <w:szCs w:val="16"/>
              </w:rPr>
              <w:t>Support for signed attestation for priority and emergency sessions</w:t>
            </w:r>
          </w:p>
        </w:tc>
        <w:tc>
          <w:tcPr>
            <w:tcW w:w="707" w:type="dxa"/>
            <w:shd w:val="solid" w:color="FFFFFF" w:fill="auto"/>
          </w:tcPr>
          <w:p w14:paraId="61941A8F" w14:textId="77777777" w:rsidR="00554A81" w:rsidRPr="00C21991" w:rsidRDefault="009E5DCE" w:rsidP="00554A81">
            <w:pPr>
              <w:pStyle w:val="TAC"/>
              <w:rPr>
                <w:rFonts w:cs="Arial"/>
                <w:sz w:val="16"/>
                <w:szCs w:val="16"/>
              </w:rPr>
            </w:pPr>
            <w:r w:rsidRPr="00C21991">
              <w:rPr>
                <w:rFonts w:cs="Arial"/>
                <w:sz w:val="16"/>
                <w:szCs w:val="16"/>
              </w:rPr>
              <w:t>17.3.0</w:t>
            </w:r>
          </w:p>
        </w:tc>
      </w:tr>
      <w:tr w:rsidR="00F000E8" w:rsidRPr="00C21991" w14:paraId="6A073CF7" w14:textId="77777777" w:rsidTr="00BC2076">
        <w:tc>
          <w:tcPr>
            <w:tcW w:w="798" w:type="dxa"/>
            <w:shd w:val="solid" w:color="FFFFFF" w:fill="auto"/>
          </w:tcPr>
          <w:p w14:paraId="694CB8EA" w14:textId="77777777" w:rsidR="00F000E8" w:rsidRPr="00C21991" w:rsidRDefault="00F000E8" w:rsidP="00F000E8">
            <w:pPr>
              <w:pStyle w:val="TAC"/>
              <w:rPr>
                <w:rFonts w:cs="Arial"/>
                <w:sz w:val="16"/>
                <w:szCs w:val="16"/>
              </w:rPr>
            </w:pPr>
            <w:r w:rsidRPr="00C21991">
              <w:rPr>
                <w:rFonts w:cs="Arial"/>
                <w:sz w:val="16"/>
                <w:szCs w:val="16"/>
              </w:rPr>
              <w:t>2021-06</w:t>
            </w:r>
          </w:p>
        </w:tc>
        <w:tc>
          <w:tcPr>
            <w:tcW w:w="797" w:type="dxa"/>
            <w:shd w:val="solid" w:color="FFFFFF" w:fill="auto"/>
          </w:tcPr>
          <w:p w14:paraId="3F5EC64B" w14:textId="77777777" w:rsidR="00F000E8" w:rsidRPr="00C21991" w:rsidRDefault="00F000E8" w:rsidP="00F000E8">
            <w:pPr>
              <w:pStyle w:val="TAC"/>
              <w:rPr>
                <w:rFonts w:cs="Arial"/>
                <w:sz w:val="16"/>
                <w:szCs w:val="16"/>
              </w:rPr>
            </w:pPr>
            <w:r w:rsidRPr="00C21991">
              <w:rPr>
                <w:rFonts w:cs="Arial"/>
                <w:sz w:val="16"/>
                <w:szCs w:val="16"/>
              </w:rPr>
              <w:t>CT#92e</w:t>
            </w:r>
          </w:p>
        </w:tc>
        <w:tc>
          <w:tcPr>
            <w:tcW w:w="1088" w:type="dxa"/>
            <w:shd w:val="solid" w:color="FFFFFF" w:fill="auto"/>
          </w:tcPr>
          <w:p w14:paraId="31EA0A8E" w14:textId="77777777" w:rsidR="00F000E8" w:rsidRPr="00C21991" w:rsidRDefault="00F000E8" w:rsidP="00F000E8">
            <w:pPr>
              <w:pStyle w:val="TAC"/>
              <w:rPr>
                <w:rFonts w:cs="Arial"/>
                <w:sz w:val="16"/>
                <w:szCs w:val="16"/>
              </w:rPr>
            </w:pPr>
            <w:r w:rsidRPr="00C21991">
              <w:rPr>
                <w:rFonts w:cs="Arial"/>
                <w:sz w:val="16"/>
                <w:szCs w:val="16"/>
              </w:rPr>
              <w:t>CP-211156</w:t>
            </w:r>
          </w:p>
        </w:tc>
        <w:tc>
          <w:tcPr>
            <w:tcW w:w="524" w:type="dxa"/>
            <w:shd w:val="solid" w:color="FFFFFF" w:fill="auto"/>
          </w:tcPr>
          <w:p w14:paraId="7AA3C538" w14:textId="77777777" w:rsidR="00F000E8" w:rsidRPr="00C21991" w:rsidRDefault="00F000E8" w:rsidP="00F000E8">
            <w:pPr>
              <w:pStyle w:val="TAL"/>
              <w:rPr>
                <w:rFonts w:cs="Arial"/>
                <w:sz w:val="16"/>
                <w:szCs w:val="16"/>
              </w:rPr>
            </w:pPr>
            <w:r w:rsidRPr="00C21991">
              <w:rPr>
                <w:rFonts w:cs="Arial"/>
                <w:sz w:val="16"/>
                <w:szCs w:val="16"/>
              </w:rPr>
              <w:t>6411</w:t>
            </w:r>
          </w:p>
        </w:tc>
        <w:tc>
          <w:tcPr>
            <w:tcW w:w="424" w:type="dxa"/>
            <w:shd w:val="solid" w:color="FFFFFF" w:fill="auto"/>
          </w:tcPr>
          <w:p w14:paraId="77D1FB2A" w14:textId="77777777" w:rsidR="00F000E8" w:rsidRPr="00C21991" w:rsidRDefault="00F000E8" w:rsidP="00F000E8">
            <w:pPr>
              <w:pStyle w:val="TAR"/>
              <w:rPr>
                <w:rFonts w:cs="Arial"/>
                <w:sz w:val="16"/>
                <w:szCs w:val="16"/>
              </w:rPr>
            </w:pPr>
            <w:r w:rsidRPr="00C21991">
              <w:rPr>
                <w:rFonts w:cs="Arial"/>
                <w:sz w:val="16"/>
                <w:szCs w:val="16"/>
              </w:rPr>
              <w:t>3</w:t>
            </w:r>
          </w:p>
        </w:tc>
        <w:tc>
          <w:tcPr>
            <w:tcW w:w="424" w:type="dxa"/>
            <w:shd w:val="solid" w:color="FFFFFF" w:fill="auto"/>
          </w:tcPr>
          <w:p w14:paraId="4D9D63FB" w14:textId="77777777" w:rsidR="00F000E8" w:rsidRPr="00C21991" w:rsidRDefault="00F000E8" w:rsidP="00F000E8">
            <w:pPr>
              <w:pStyle w:val="TAC"/>
              <w:rPr>
                <w:rFonts w:cs="Arial"/>
                <w:sz w:val="16"/>
                <w:szCs w:val="16"/>
              </w:rPr>
            </w:pPr>
            <w:r w:rsidRPr="00C21991">
              <w:rPr>
                <w:rFonts w:cs="Arial"/>
                <w:sz w:val="16"/>
                <w:szCs w:val="16"/>
              </w:rPr>
              <w:t>B</w:t>
            </w:r>
          </w:p>
        </w:tc>
        <w:tc>
          <w:tcPr>
            <w:tcW w:w="4919" w:type="dxa"/>
            <w:shd w:val="solid" w:color="FFFFFF" w:fill="auto"/>
          </w:tcPr>
          <w:p w14:paraId="2A11796A" w14:textId="77777777" w:rsidR="00F000E8" w:rsidRPr="00C21991" w:rsidRDefault="00F000E8" w:rsidP="00F000E8">
            <w:pPr>
              <w:pStyle w:val="TAL"/>
              <w:rPr>
                <w:rFonts w:cs="Arial"/>
                <w:sz w:val="16"/>
                <w:szCs w:val="16"/>
              </w:rPr>
            </w:pPr>
            <w:r w:rsidRPr="00C21991">
              <w:rPr>
                <w:rFonts w:cs="Arial"/>
                <w:sz w:val="16"/>
                <w:szCs w:val="16"/>
              </w:rPr>
              <w:t>Location information; mid-call access change</w:t>
            </w:r>
          </w:p>
        </w:tc>
        <w:tc>
          <w:tcPr>
            <w:tcW w:w="707" w:type="dxa"/>
            <w:shd w:val="solid" w:color="FFFFFF" w:fill="auto"/>
          </w:tcPr>
          <w:p w14:paraId="7B6B9A31" w14:textId="77777777" w:rsidR="00F000E8" w:rsidRPr="00C21991" w:rsidRDefault="00F000E8" w:rsidP="00F000E8">
            <w:pPr>
              <w:pStyle w:val="TAC"/>
              <w:rPr>
                <w:rFonts w:cs="Arial"/>
                <w:sz w:val="16"/>
                <w:szCs w:val="16"/>
              </w:rPr>
            </w:pPr>
            <w:r w:rsidRPr="00C21991">
              <w:rPr>
                <w:rFonts w:cs="Arial"/>
                <w:sz w:val="16"/>
                <w:szCs w:val="16"/>
              </w:rPr>
              <w:t>17.3.0</w:t>
            </w:r>
          </w:p>
        </w:tc>
      </w:tr>
      <w:tr w:rsidR="007615A2" w:rsidRPr="00C21991" w14:paraId="6BAD4A84" w14:textId="77777777" w:rsidTr="00BC2076">
        <w:tc>
          <w:tcPr>
            <w:tcW w:w="798" w:type="dxa"/>
            <w:shd w:val="solid" w:color="FFFFFF" w:fill="auto"/>
          </w:tcPr>
          <w:p w14:paraId="32BAB09D" w14:textId="77777777" w:rsidR="007615A2" w:rsidRPr="00C21991" w:rsidRDefault="00806F32" w:rsidP="00554A81">
            <w:pPr>
              <w:pStyle w:val="TAC"/>
              <w:rPr>
                <w:rFonts w:cs="Arial"/>
                <w:sz w:val="16"/>
                <w:szCs w:val="16"/>
              </w:rPr>
            </w:pPr>
            <w:r w:rsidRPr="00C21991">
              <w:rPr>
                <w:rFonts w:cs="Arial"/>
                <w:sz w:val="16"/>
                <w:szCs w:val="16"/>
              </w:rPr>
              <w:t>2021-06</w:t>
            </w:r>
          </w:p>
        </w:tc>
        <w:tc>
          <w:tcPr>
            <w:tcW w:w="797" w:type="dxa"/>
            <w:shd w:val="solid" w:color="FFFFFF" w:fill="auto"/>
          </w:tcPr>
          <w:p w14:paraId="3F164B8E" w14:textId="77777777" w:rsidR="007615A2" w:rsidRPr="00C21991" w:rsidRDefault="00806F32" w:rsidP="00554A81">
            <w:pPr>
              <w:pStyle w:val="TAC"/>
              <w:rPr>
                <w:rFonts w:cs="Arial"/>
                <w:sz w:val="16"/>
                <w:szCs w:val="16"/>
              </w:rPr>
            </w:pPr>
            <w:r w:rsidRPr="00C21991">
              <w:rPr>
                <w:rFonts w:cs="Arial"/>
                <w:sz w:val="16"/>
                <w:szCs w:val="16"/>
              </w:rPr>
              <w:t>CT#92</w:t>
            </w:r>
            <w:r w:rsidR="00B3261B" w:rsidRPr="00C21991">
              <w:rPr>
                <w:rFonts w:cs="Arial"/>
                <w:sz w:val="16"/>
                <w:szCs w:val="16"/>
              </w:rPr>
              <w:t>e</w:t>
            </w:r>
          </w:p>
        </w:tc>
        <w:tc>
          <w:tcPr>
            <w:tcW w:w="1088" w:type="dxa"/>
            <w:shd w:val="solid" w:color="FFFFFF" w:fill="auto"/>
          </w:tcPr>
          <w:p w14:paraId="555D5C3A" w14:textId="77777777" w:rsidR="007615A2" w:rsidRPr="00C21991" w:rsidRDefault="00806F32" w:rsidP="00554A81">
            <w:pPr>
              <w:pStyle w:val="TAC"/>
              <w:rPr>
                <w:rFonts w:cs="Arial"/>
                <w:sz w:val="16"/>
                <w:szCs w:val="16"/>
              </w:rPr>
            </w:pPr>
            <w:r w:rsidRPr="00C21991">
              <w:rPr>
                <w:rFonts w:cs="Arial"/>
                <w:sz w:val="16"/>
                <w:szCs w:val="16"/>
              </w:rPr>
              <w:t>CP-211156</w:t>
            </w:r>
          </w:p>
        </w:tc>
        <w:tc>
          <w:tcPr>
            <w:tcW w:w="524" w:type="dxa"/>
            <w:shd w:val="solid" w:color="FFFFFF" w:fill="auto"/>
          </w:tcPr>
          <w:p w14:paraId="79A80E82" w14:textId="77777777" w:rsidR="007615A2" w:rsidRPr="00C21991" w:rsidRDefault="00806F32" w:rsidP="00554A81">
            <w:pPr>
              <w:pStyle w:val="TAL"/>
              <w:rPr>
                <w:rFonts w:cs="Arial"/>
                <w:sz w:val="16"/>
                <w:szCs w:val="16"/>
              </w:rPr>
            </w:pPr>
            <w:r w:rsidRPr="00C21991">
              <w:rPr>
                <w:rFonts w:cs="Arial"/>
                <w:sz w:val="16"/>
                <w:szCs w:val="16"/>
              </w:rPr>
              <w:t>6524</w:t>
            </w:r>
          </w:p>
        </w:tc>
        <w:tc>
          <w:tcPr>
            <w:tcW w:w="424" w:type="dxa"/>
            <w:shd w:val="solid" w:color="FFFFFF" w:fill="auto"/>
          </w:tcPr>
          <w:p w14:paraId="3F419194" w14:textId="77777777" w:rsidR="007615A2" w:rsidRPr="00C21991" w:rsidRDefault="00806F32" w:rsidP="00554A81">
            <w:pPr>
              <w:pStyle w:val="TAR"/>
              <w:rPr>
                <w:rFonts w:cs="Arial"/>
                <w:sz w:val="16"/>
                <w:szCs w:val="16"/>
              </w:rPr>
            </w:pPr>
            <w:r w:rsidRPr="00C21991">
              <w:rPr>
                <w:rFonts w:cs="Arial"/>
                <w:sz w:val="16"/>
                <w:szCs w:val="16"/>
              </w:rPr>
              <w:t>1</w:t>
            </w:r>
          </w:p>
        </w:tc>
        <w:tc>
          <w:tcPr>
            <w:tcW w:w="424" w:type="dxa"/>
            <w:shd w:val="solid" w:color="FFFFFF" w:fill="auto"/>
          </w:tcPr>
          <w:p w14:paraId="517ABA73" w14:textId="77777777" w:rsidR="007615A2" w:rsidRPr="00C21991" w:rsidRDefault="00806F32" w:rsidP="00554A81">
            <w:pPr>
              <w:pStyle w:val="TAC"/>
              <w:rPr>
                <w:rFonts w:cs="Arial"/>
                <w:sz w:val="16"/>
                <w:szCs w:val="16"/>
              </w:rPr>
            </w:pPr>
            <w:r w:rsidRPr="00C21991">
              <w:rPr>
                <w:rFonts w:cs="Arial"/>
                <w:sz w:val="16"/>
                <w:szCs w:val="16"/>
              </w:rPr>
              <w:t>B</w:t>
            </w:r>
          </w:p>
        </w:tc>
        <w:tc>
          <w:tcPr>
            <w:tcW w:w="4919" w:type="dxa"/>
            <w:shd w:val="solid" w:color="FFFFFF" w:fill="auto"/>
          </w:tcPr>
          <w:p w14:paraId="6C4FA5E4" w14:textId="77777777" w:rsidR="007615A2" w:rsidRPr="00C21991" w:rsidRDefault="00806F32" w:rsidP="00554A81">
            <w:pPr>
              <w:pStyle w:val="TAL"/>
              <w:rPr>
                <w:rFonts w:cs="Arial"/>
                <w:sz w:val="16"/>
                <w:szCs w:val="16"/>
              </w:rPr>
            </w:pPr>
            <w:r w:rsidRPr="00C21991">
              <w:rPr>
                <w:rFonts w:cs="Arial"/>
                <w:sz w:val="16"/>
                <w:szCs w:val="16"/>
              </w:rPr>
              <w:t>User-Equipment-Info-Extension applicability over Rx reference point</w:t>
            </w:r>
          </w:p>
        </w:tc>
        <w:tc>
          <w:tcPr>
            <w:tcW w:w="707" w:type="dxa"/>
            <w:shd w:val="solid" w:color="FFFFFF" w:fill="auto"/>
          </w:tcPr>
          <w:p w14:paraId="469C0D0B" w14:textId="77777777" w:rsidR="007615A2" w:rsidRPr="00C21991" w:rsidRDefault="00806F32" w:rsidP="00554A81">
            <w:pPr>
              <w:pStyle w:val="TAC"/>
              <w:rPr>
                <w:rFonts w:cs="Arial"/>
                <w:sz w:val="16"/>
                <w:szCs w:val="16"/>
              </w:rPr>
            </w:pPr>
            <w:r w:rsidRPr="00C21991">
              <w:rPr>
                <w:rFonts w:cs="Arial"/>
                <w:sz w:val="16"/>
                <w:szCs w:val="16"/>
              </w:rPr>
              <w:t>17.3.0</w:t>
            </w:r>
          </w:p>
        </w:tc>
      </w:tr>
      <w:tr w:rsidR="00B3261B" w:rsidRPr="00C21991" w14:paraId="54216F89" w14:textId="77777777" w:rsidTr="00BC2076">
        <w:tc>
          <w:tcPr>
            <w:tcW w:w="798" w:type="dxa"/>
            <w:shd w:val="solid" w:color="FFFFFF" w:fill="auto"/>
          </w:tcPr>
          <w:p w14:paraId="72109CE4" w14:textId="77777777" w:rsidR="00B3261B" w:rsidRPr="00C21991" w:rsidRDefault="00B3261B" w:rsidP="00B3261B">
            <w:pPr>
              <w:pStyle w:val="TAC"/>
              <w:rPr>
                <w:rFonts w:cs="Arial"/>
                <w:sz w:val="16"/>
                <w:szCs w:val="16"/>
              </w:rPr>
            </w:pPr>
            <w:r w:rsidRPr="00C21991">
              <w:rPr>
                <w:rFonts w:cs="Arial"/>
                <w:sz w:val="16"/>
                <w:szCs w:val="16"/>
              </w:rPr>
              <w:t>2021-06</w:t>
            </w:r>
          </w:p>
        </w:tc>
        <w:tc>
          <w:tcPr>
            <w:tcW w:w="797" w:type="dxa"/>
            <w:shd w:val="solid" w:color="FFFFFF" w:fill="auto"/>
          </w:tcPr>
          <w:p w14:paraId="025FC93F" w14:textId="77777777" w:rsidR="00B3261B" w:rsidRPr="00C21991" w:rsidRDefault="00B3261B" w:rsidP="00B3261B">
            <w:pPr>
              <w:pStyle w:val="TAC"/>
              <w:rPr>
                <w:rFonts w:cs="Arial"/>
                <w:sz w:val="16"/>
                <w:szCs w:val="16"/>
              </w:rPr>
            </w:pPr>
            <w:r w:rsidRPr="00C21991">
              <w:rPr>
                <w:rFonts w:cs="Arial"/>
                <w:sz w:val="16"/>
                <w:szCs w:val="16"/>
              </w:rPr>
              <w:t>CT#92e</w:t>
            </w:r>
          </w:p>
        </w:tc>
        <w:tc>
          <w:tcPr>
            <w:tcW w:w="1088" w:type="dxa"/>
            <w:shd w:val="solid" w:color="FFFFFF" w:fill="auto"/>
          </w:tcPr>
          <w:p w14:paraId="2FB83773" w14:textId="77777777" w:rsidR="00B3261B" w:rsidRPr="00C21991" w:rsidRDefault="00B3261B" w:rsidP="00B3261B">
            <w:pPr>
              <w:pStyle w:val="TAC"/>
              <w:rPr>
                <w:rFonts w:cs="Arial"/>
                <w:sz w:val="16"/>
                <w:szCs w:val="16"/>
              </w:rPr>
            </w:pPr>
            <w:r w:rsidRPr="00C21991">
              <w:rPr>
                <w:rFonts w:cs="Arial"/>
                <w:sz w:val="16"/>
                <w:szCs w:val="16"/>
              </w:rPr>
              <w:t>CP-211156</w:t>
            </w:r>
          </w:p>
        </w:tc>
        <w:tc>
          <w:tcPr>
            <w:tcW w:w="524" w:type="dxa"/>
            <w:shd w:val="solid" w:color="FFFFFF" w:fill="auto"/>
          </w:tcPr>
          <w:p w14:paraId="49340E25" w14:textId="77777777" w:rsidR="00B3261B" w:rsidRPr="00C21991" w:rsidRDefault="00B3261B" w:rsidP="00B3261B">
            <w:pPr>
              <w:pStyle w:val="TAL"/>
              <w:rPr>
                <w:rFonts w:cs="Arial"/>
                <w:sz w:val="16"/>
                <w:szCs w:val="16"/>
              </w:rPr>
            </w:pPr>
            <w:r w:rsidRPr="00C21991">
              <w:rPr>
                <w:rFonts w:cs="Arial"/>
                <w:sz w:val="16"/>
                <w:szCs w:val="16"/>
              </w:rPr>
              <w:t>6522</w:t>
            </w:r>
          </w:p>
        </w:tc>
        <w:tc>
          <w:tcPr>
            <w:tcW w:w="424" w:type="dxa"/>
            <w:shd w:val="solid" w:color="FFFFFF" w:fill="auto"/>
          </w:tcPr>
          <w:p w14:paraId="6D0F8A57" w14:textId="77777777" w:rsidR="00B3261B" w:rsidRPr="00C21991" w:rsidRDefault="00B3261B" w:rsidP="00B3261B">
            <w:pPr>
              <w:pStyle w:val="TAR"/>
              <w:rPr>
                <w:rFonts w:cs="Arial"/>
                <w:sz w:val="16"/>
                <w:szCs w:val="16"/>
              </w:rPr>
            </w:pPr>
            <w:r w:rsidRPr="00C21991">
              <w:rPr>
                <w:rFonts w:cs="Arial"/>
                <w:sz w:val="16"/>
                <w:szCs w:val="16"/>
              </w:rPr>
              <w:t>2</w:t>
            </w:r>
          </w:p>
        </w:tc>
        <w:tc>
          <w:tcPr>
            <w:tcW w:w="424" w:type="dxa"/>
            <w:shd w:val="solid" w:color="FFFFFF" w:fill="auto"/>
          </w:tcPr>
          <w:p w14:paraId="083B10D6" w14:textId="77777777" w:rsidR="00B3261B" w:rsidRPr="00C21991" w:rsidRDefault="00B3261B" w:rsidP="00B3261B">
            <w:pPr>
              <w:pStyle w:val="TAC"/>
              <w:rPr>
                <w:rFonts w:cs="Arial"/>
                <w:sz w:val="16"/>
                <w:szCs w:val="16"/>
              </w:rPr>
            </w:pPr>
            <w:r w:rsidRPr="00C21991">
              <w:rPr>
                <w:rFonts w:cs="Arial"/>
                <w:sz w:val="16"/>
                <w:szCs w:val="16"/>
              </w:rPr>
              <w:t>F</w:t>
            </w:r>
          </w:p>
        </w:tc>
        <w:tc>
          <w:tcPr>
            <w:tcW w:w="4919" w:type="dxa"/>
            <w:shd w:val="solid" w:color="FFFFFF" w:fill="auto"/>
          </w:tcPr>
          <w:p w14:paraId="5D01A480" w14:textId="77777777" w:rsidR="00B3261B" w:rsidRPr="00C21991" w:rsidRDefault="00B3261B" w:rsidP="00B3261B">
            <w:pPr>
              <w:pStyle w:val="TAL"/>
              <w:rPr>
                <w:rFonts w:cs="Arial"/>
                <w:sz w:val="16"/>
                <w:szCs w:val="16"/>
              </w:rPr>
            </w:pPr>
            <w:r w:rsidRPr="00C21991">
              <w:rPr>
                <w:rFonts w:cs="Arial"/>
                <w:sz w:val="16"/>
                <w:szCs w:val="16"/>
              </w:rPr>
              <w:t>Removal of unnecessary statement in Note when preconditions are not used</w:t>
            </w:r>
          </w:p>
        </w:tc>
        <w:tc>
          <w:tcPr>
            <w:tcW w:w="707" w:type="dxa"/>
            <w:shd w:val="solid" w:color="FFFFFF" w:fill="auto"/>
          </w:tcPr>
          <w:p w14:paraId="2310BCA3" w14:textId="77777777" w:rsidR="00B3261B" w:rsidRPr="00C21991" w:rsidRDefault="00B3261B" w:rsidP="00B3261B">
            <w:pPr>
              <w:pStyle w:val="TAC"/>
              <w:rPr>
                <w:rFonts w:cs="Arial"/>
                <w:sz w:val="16"/>
                <w:szCs w:val="16"/>
              </w:rPr>
            </w:pPr>
            <w:r w:rsidRPr="00C21991">
              <w:rPr>
                <w:rFonts w:cs="Arial"/>
                <w:sz w:val="16"/>
                <w:szCs w:val="16"/>
              </w:rPr>
              <w:t>17.3.0</w:t>
            </w:r>
          </w:p>
        </w:tc>
      </w:tr>
      <w:tr w:rsidR="00B3261B" w:rsidRPr="00C21991" w14:paraId="1E62365A" w14:textId="77777777" w:rsidTr="00BC2076">
        <w:tc>
          <w:tcPr>
            <w:tcW w:w="798" w:type="dxa"/>
            <w:shd w:val="solid" w:color="FFFFFF" w:fill="auto"/>
          </w:tcPr>
          <w:p w14:paraId="21C0CF0F" w14:textId="77777777" w:rsidR="00B3261B" w:rsidRPr="00C21991" w:rsidRDefault="00B3261B" w:rsidP="00B3261B">
            <w:pPr>
              <w:pStyle w:val="TAC"/>
              <w:rPr>
                <w:rFonts w:cs="Arial"/>
                <w:sz w:val="16"/>
                <w:szCs w:val="16"/>
              </w:rPr>
            </w:pPr>
            <w:r w:rsidRPr="00C21991">
              <w:rPr>
                <w:rFonts w:cs="Arial"/>
                <w:sz w:val="16"/>
                <w:szCs w:val="16"/>
              </w:rPr>
              <w:t>2021-06</w:t>
            </w:r>
          </w:p>
        </w:tc>
        <w:tc>
          <w:tcPr>
            <w:tcW w:w="797" w:type="dxa"/>
            <w:shd w:val="solid" w:color="FFFFFF" w:fill="auto"/>
          </w:tcPr>
          <w:p w14:paraId="7CD448B0" w14:textId="77777777" w:rsidR="00B3261B" w:rsidRPr="00C21991" w:rsidRDefault="00B3261B" w:rsidP="00B3261B">
            <w:pPr>
              <w:pStyle w:val="TAC"/>
              <w:rPr>
                <w:rFonts w:cs="Arial"/>
                <w:sz w:val="16"/>
                <w:szCs w:val="16"/>
              </w:rPr>
            </w:pPr>
            <w:r w:rsidRPr="00C21991">
              <w:rPr>
                <w:rFonts w:cs="Arial"/>
                <w:sz w:val="16"/>
                <w:szCs w:val="16"/>
              </w:rPr>
              <w:t>CT#92e</w:t>
            </w:r>
          </w:p>
        </w:tc>
        <w:tc>
          <w:tcPr>
            <w:tcW w:w="1088" w:type="dxa"/>
            <w:shd w:val="solid" w:color="FFFFFF" w:fill="auto"/>
          </w:tcPr>
          <w:p w14:paraId="76F58AC2" w14:textId="77777777" w:rsidR="00B3261B" w:rsidRPr="00C21991" w:rsidRDefault="00AE1DBD" w:rsidP="00B3261B">
            <w:pPr>
              <w:pStyle w:val="TAC"/>
              <w:rPr>
                <w:rFonts w:cs="Arial"/>
                <w:sz w:val="16"/>
                <w:szCs w:val="16"/>
              </w:rPr>
            </w:pPr>
            <w:r w:rsidRPr="00C21991">
              <w:rPr>
                <w:rFonts w:cs="Arial"/>
                <w:sz w:val="16"/>
                <w:szCs w:val="16"/>
              </w:rPr>
              <w:t>CP-2111</w:t>
            </w:r>
            <w:r w:rsidR="00C42A55" w:rsidRPr="00C21991">
              <w:rPr>
                <w:rFonts w:cs="Arial"/>
                <w:sz w:val="16"/>
                <w:szCs w:val="16"/>
              </w:rPr>
              <w:t>59</w:t>
            </w:r>
          </w:p>
        </w:tc>
        <w:tc>
          <w:tcPr>
            <w:tcW w:w="524" w:type="dxa"/>
            <w:shd w:val="solid" w:color="FFFFFF" w:fill="auto"/>
          </w:tcPr>
          <w:p w14:paraId="44D93A60" w14:textId="77777777" w:rsidR="00B3261B" w:rsidRPr="00C21991" w:rsidRDefault="00AE1DBD" w:rsidP="00B3261B">
            <w:pPr>
              <w:pStyle w:val="TAL"/>
              <w:rPr>
                <w:rFonts w:cs="Arial"/>
                <w:sz w:val="16"/>
                <w:szCs w:val="16"/>
              </w:rPr>
            </w:pPr>
            <w:r w:rsidRPr="00C21991">
              <w:rPr>
                <w:rFonts w:cs="Arial"/>
                <w:sz w:val="16"/>
                <w:szCs w:val="16"/>
              </w:rPr>
              <w:t>6521</w:t>
            </w:r>
          </w:p>
        </w:tc>
        <w:tc>
          <w:tcPr>
            <w:tcW w:w="424" w:type="dxa"/>
            <w:shd w:val="solid" w:color="FFFFFF" w:fill="auto"/>
          </w:tcPr>
          <w:p w14:paraId="5CA13F21" w14:textId="77777777" w:rsidR="00B3261B" w:rsidRPr="00C21991" w:rsidRDefault="00AE1DBD" w:rsidP="00B3261B">
            <w:pPr>
              <w:pStyle w:val="TAR"/>
              <w:rPr>
                <w:rFonts w:cs="Arial"/>
                <w:sz w:val="16"/>
                <w:szCs w:val="16"/>
              </w:rPr>
            </w:pPr>
            <w:r w:rsidRPr="00C21991">
              <w:rPr>
                <w:rFonts w:cs="Arial"/>
                <w:sz w:val="16"/>
                <w:szCs w:val="16"/>
              </w:rPr>
              <w:t>1</w:t>
            </w:r>
          </w:p>
        </w:tc>
        <w:tc>
          <w:tcPr>
            <w:tcW w:w="424" w:type="dxa"/>
            <w:shd w:val="solid" w:color="FFFFFF" w:fill="auto"/>
          </w:tcPr>
          <w:p w14:paraId="30FFAF0E" w14:textId="77777777" w:rsidR="00B3261B" w:rsidRPr="00C21991" w:rsidRDefault="00AE1DBD" w:rsidP="00B3261B">
            <w:pPr>
              <w:pStyle w:val="TAC"/>
              <w:rPr>
                <w:rFonts w:cs="Arial"/>
                <w:sz w:val="16"/>
                <w:szCs w:val="16"/>
              </w:rPr>
            </w:pPr>
            <w:r w:rsidRPr="00C21991">
              <w:rPr>
                <w:rFonts w:cs="Arial"/>
                <w:sz w:val="16"/>
                <w:szCs w:val="16"/>
              </w:rPr>
              <w:t>D</w:t>
            </w:r>
          </w:p>
        </w:tc>
        <w:tc>
          <w:tcPr>
            <w:tcW w:w="4919" w:type="dxa"/>
            <w:shd w:val="solid" w:color="FFFFFF" w:fill="auto"/>
          </w:tcPr>
          <w:p w14:paraId="5BEB6C4C" w14:textId="77777777" w:rsidR="00B3261B" w:rsidRPr="00C21991" w:rsidRDefault="00AE1DBD" w:rsidP="00B3261B">
            <w:pPr>
              <w:pStyle w:val="TAL"/>
              <w:rPr>
                <w:rFonts w:cs="Arial"/>
                <w:sz w:val="16"/>
                <w:szCs w:val="16"/>
              </w:rPr>
            </w:pPr>
            <w:r w:rsidRPr="00C21991">
              <w:rPr>
                <w:rFonts w:cs="Arial"/>
                <w:sz w:val="16"/>
                <w:szCs w:val="16"/>
              </w:rPr>
              <w:fldChar w:fldCharType="begin"/>
            </w:r>
            <w:r w:rsidRPr="00C21991">
              <w:rPr>
                <w:rFonts w:cs="Arial"/>
                <w:sz w:val="16"/>
                <w:szCs w:val="16"/>
              </w:rPr>
              <w:instrText xml:space="preserve"> DOCPROPERTY  CrTitle  \* MERGEFORMAT </w:instrText>
            </w:r>
            <w:r w:rsidRPr="00C21991">
              <w:rPr>
                <w:rFonts w:cs="Arial"/>
                <w:sz w:val="16"/>
                <w:szCs w:val="16"/>
              </w:rPr>
              <w:fldChar w:fldCharType="separate"/>
            </w:r>
            <w:r w:rsidRPr="00C21991">
              <w:rPr>
                <w:rFonts w:cs="Arial"/>
                <w:sz w:val="16"/>
                <w:szCs w:val="16"/>
              </w:rPr>
              <w:t>Correction of implementation errors of CR6450</w:t>
            </w:r>
            <w:r w:rsidRPr="00C21991">
              <w:rPr>
                <w:rFonts w:cs="Arial"/>
                <w:sz w:val="16"/>
                <w:szCs w:val="16"/>
              </w:rPr>
              <w:fldChar w:fldCharType="end"/>
            </w:r>
            <w:r w:rsidRPr="00C21991">
              <w:rPr>
                <w:rFonts w:cs="Arial"/>
                <w:sz w:val="16"/>
                <w:szCs w:val="16"/>
              </w:rPr>
              <w:t xml:space="preserve"> and CR6451</w:t>
            </w:r>
          </w:p>
        </w:tc>
        <w:tc>
          <w:tcPr>
            <w:tcW w:w="707" w:type="dxa"/>
            <w:shd w:val="solid" w:color="FFFFFF" w:fill="auto"/>
          </w:tcPr>
          <w:p w14:paraId="71A692FF" w14:textId="77777777" w:rsidR="00C42A55" w:rsidRPr="00C21991" w:rsidRDefault="00AE1DBD" w:rsidP="00B3261B">
            <w:pPr>
              <w:pStyle w:val="TAC"/>
              <w:rPr>
                <w:rFonts w:cs="Arial"/>
                <w:sz w:val="16"/>
                <w:szCs w:val="16"/>
              </w:rPr>
            </w:pPr>
            <w:r w:rsidRPr="00C21991">
              <w:rPr>
                <w:rFonts w:cs="Arial"/>
                <w:sz w:val="16"/>
                <w:szCs w:val="16"/>
              </w:rPr>
              <w:t>17.3.0</w:t>
            </w:r>
          </w:p>
        </w:tc>
      </w:tr>
      <w:tr w:rsidR="00C42A55" w:rsidRPr="00C21991" w14:paraId="68A3FBE0" w14:textId="77777777" w:rsidTr="00BC2076">
        <w:tc>
          <w:tcPr>
            <w:tcW w:w="798" w:type="dxa"/>
            <w:shd w:val="solid" w:color="FFFFFF" w:fill="auto"/>
          </w:tcPr>
          <w:p w14:paraId="38CBDBF5" w14:textId="77777777" w:rsidR="00C42A55" w:rsidRPr="00C21991" w:rsidRDefault="00C42A55" w:rsidP="00C42A55">
            <w:pPr>
              <w:pStyle w:val="TAC"/>
              <w:rPr>
                <w:rFonts w:cs="Arial"/>
                <w:sz w:val="16"/>
                <w:szCs w:val="16"/>
              </w:rPr>
            </w:pPr>
            <w:r w:rsidRPr="00C21991">
              <w:rPr>
                <w:rFonts w:cs="Arial"/>
                <w:sz w:val="16"/>
                <w:szCs w:val="16"/>
              </w:rPr>
              <w:t>2021-06</w:t>
            </w:r>
          </w:p>
        </w:tc>
        <w:tc>
          <w:tcPr>
            <w:tcW w:w="797" w:type="dxa"/>
            <w:shd w:val="solid" w:color="FFFFFF" w:fill="auto"/>
          </w:tcPr>
          <w:p w14:paraId="7FC227DB" w14:textId="77777777" w:rsidR="00C42A55" w:rsidRPr="00C21991" w:rsidRDefault="00C42A55" w:rsidP="00C42A55">
            <w:pPr>
              <w:pStyle w:val="TAC"/>
              <w:rPr>
                <w:rFonts w:cs="Arial"/>
                <w:sz w:val="16"/>
                <w:szCs w:val="16"/>
              </w:rPr>
            </w:pPr>
            <w:r w:rsidRPr="00C21991">
              <w:rPr>
                <w:rFonts w:cs="Arial"/>
                <w:sz w:val="16"/>
                <w:szCs w:val="16"/>
              </w:rPr>
              <w:t>CT#92e</w:t>
            </w:r>
          </w:p>
        </w:tc>
        <w:tc>
          <w:tcPr>
            <w:tcW w:w="1088" w:type="dxa"/>
            <w:shd w:val="solid" w:color="FFFFFF" w:fill="auto"/>
          </w:tcPr>
          <w:p w14:paraId="5680054D" w14:textId="77777777" w:rsidR="00C42A55" w:rsidRPr="00C21991" w:rsidRDefault="00C42A55" w:rsidP="00C42A55">
            <w:pPr>
              <w:pStyle w:val="TAC"/>
              <w:rPr>
                <w:rFonts w:cs="Arial"/>
                <w:sz w:val="16"/>
                <w:szCs w:val="16"/>
              </w:rPr>
            </w:pPr>
            <w:r w:rsidRPr="00C21991">
              <w:rPr>
                <w:rFonts w:cs="Arial"/>
                <w:sz w:val="16"/>
                <w:szCs w:val="16"/>
              </w:rPr>
              <w:t>CP-211323</w:t>
            </w:r>
          </w:p>
        </w:tc>
        <w:tc>
          <w:tcPr>
            <w:tcW w:w="524" w:type="dxa"/>
            <w:shd w:val="solid" w:color="FFFFFF" w:fill="auto"/>
          </w:tcPr>
          <w:p w14:paraId="085847D9" w14:textId="77777777" w:rsidR="00C42A55" w:rsidRPr="00C21991" w:rsidRDefault="00C42A55" w:rsidP="00C42A55">
            <w:pPr>
              <w:pStyle w:val="TAL"/>
              <w:rPr>
                <w:rFonts w:cs="Arial"/>
                <w:sz w:val="16"/>
                <w:szCs w:val="16"/>
              </w:rPr>
            </w:pPr>
            <w:r w:rsidRPr="00C21991">
              <w:rPr>
                <w:rFonts w:cs="Arial"/>
                <w:sz w:val="16"/>
                <w:szCs w:val="16"/>
              </w:rPr>
              <w:t>6523</w:t>
            </w:r>
          </w:p>
        </w:tc>
        <w:tc>
          <w:tcPr>
            <w:tcW w:w="424" w:type="dxa"/>
            <w:shd w:val="solid" w:color="FFFFFF" w:fill="auto"/>
          </w:tcPr>
          <w:p w14:paraId="3DC90063" w14:textId="77777777" w:rsidR="00C42A55" w:rsidRPr="00C21991" w:rsidRDefault="00C42A55" w:rsidP="00C42A55">
            <w:pPr>
              <w:pStyle w:val="TAR"/>
              <w:rPr>
                <w:rFonts w:cs="Arial"/>
                <w:sz w:val="16"/>
                <w:szCs w:val="16"/>
              </w:rPr>
            </w:pPr>
            <w:r w:rsidRPr="00C21991">
              <w:rPr>
                <w:rFonts w:cs="Arial"/>
                <w:sz w:val="16"/>
                <w:szCs w:val="16"/>
              </w:rPr>
              <w:t>3</w:t>
            </w:r>
          </w:p>
        </w:tc>
        <w:tc>
          <w:tcPr>
            <w:tcW w:w="424" w:type="dxa"/>
            <w:shd w:val="solid" w:color="FFFFFF" w:fill="auto"/>
          </w:tcPr>
          <w:p w14:paraId="6320A46A" w14:textId="77777777" w:rsidR="00C42A55" w:rsidRPr="00C21991" w:rsidRDefault="00C42A55" w:rsidP="00C42A55">
            <w:pPr>
              <w:pStyle w:val="TAC"/>
              <w:rPr>
                <w:rFonts w:cs="Arial"/>
                <w:sz w:val="16"/>
                <w:szCs w:val="16"/>
              </w:rPr>
            </w:pPr>
            <w:r w:rsidRPr="00C21991">
              <w:rPr>
                <w:rFonts w:cs="Arial"/>
                <w:sz w:val="16"/>
                <w:szCs w:val="16"/>
              </w:rPr>
              <w:t>B</w:t>
            </w:r>
          </w:p>
        </w:tc>
        <w:tc>
          <w:tcPr>
            <w:tcW w:w="4919" w:type="dxa"/>
            <w:shd w:val="solid" w:color="FFFFFF" w:fill="auto"/>
          </w:tcPr>
          <w:p w14:paraId="7650572A" w14:textId="77777777" w:rsidR="00C42A55" w:rsidRPr="00C21991" w:rsidRDefault="00C42A55" w:rsidP="00C42A55">
            <w:pPr>
              <w:pStyle w:val="TAL"/>
              <w:rPr>
                <w:rFonts w:cs="Arial"/>
                <w:sz w:val="16"/>
                <w:szCs w:val="16"/>
              </w:rPr>
            </w:pPr>
            <w:r w:rsidRPr="00C21991">
              <w:rPr>
                <w:rFonts w:cs="Arial"/>
                <w:sz w:val="16"/>
                <w:szCs w:val="16"/>
              </w:rPr>
              <w:t>Correction on UE SDP handling for EPS Fallback</w:t>
            </w:r>
          </w:p>
        </w:tc>
        <w:tc>
          <w:tcPr>
            <w:tcW w:w="707" w:type="dxa"/>
            <w:shd w:val="solid" w:color="FFFFFF" w:fill="auto"/>
          </w:tcPr>
          <w:p w14:paraId="032CCC3D" w14:textId="77777777" w:rsidR="00C42A55" w:rsidRPr="00C21991" w:rsidRDefault="00C42A55" w:rsidP="00C42A55">
            <w:pPr>
              <w:pStyle w:val="TAC"/>
              <w:rPr>
                <w:rFonts w:cs="Arial"/>
                <w:sz w:val="16"/>
                <w:szCs w:val="16"/>
              </w:rPr>
            </w:pPr>
            <w:r w:rsidRPr="00C21991">
              <w:rPr>
                <w:rFonts w:cs="Arial"/>
                <w:sz w:val="16"/>
                <w:szCs w:val="16"/>
              </w:rPr>
              <w:t>17.3.0</w:t>
            </w:r>
          </w:p>
        </w:tc>
      </w:tr>
      <w:tr w:rsidR="00F716C3" w:rsidRPr="00C21991" w14:paraId="7E80AF21" w14:textId="77777777" w:rsidTr="00BC2076">
        <w:tc>
          <w:tcPr>
            <w:tcW w:w="798" w:type="dxa"/>
            <w:shd w:val="solid" w:color="FFFFFF" w:fill="auto"/>
          </w:tcPr>
          <w:p w14:paraId="7602B7A9" w14:textId="77777777" w:rsidR="00F716C3" w:rsidRPr="00C21991" w:rsidRDefault="00F716C3" w:rsidP="00F716C3">
            <w:pPr>
              <w:pStyle w:val="TAC"/>
              <w:rPr>
                <w:rFonts w:cs="Arial"/>
                <w:sz w:val="16"/>
                <w:szCs w:val="16"/>
              </w:rPr>
            </w:pPr>
            <w:r w:rsidRPr="00C21991">
              <w:rPr>
                <w:rFonts w:cs="Arial"/>
                <w:sz w:val="16"/>
                <w:szCs w:val="16"/>
              </w:rPr>
              <w:t>2021-06</w:t>
            </w:r>
          </w:p>
        </w:tc>
        <w:tc>
          <w:tcPr>
            <w:tcW w:w="797" w:type="dxa"/>
            <w:shd w:val="solid" w:color="FFFFFF" w:fill="auto"/>
          </w:tcPr>
          <w:p w14:paraId="614CC5D4" w14:textId="77777777" w:rsidR="00F716C3" w:rsidRPr="00C21991" w:rsidRDefault="00F716C3" w:rsidP="00F716C3">
            <w:pPr>
              <w:pStyle w:val="TAC"/>
              <w:rPr>
                <w:rFonts w:cs="Arial"/>
                <w:sz w:val="16"/>
                <w:szCs w:val="16"/>
              </w:rPr>
            </w:pPr>
            <w:r w:rsidRPr="00C21991">
              <w:rPr>
                <w:rFonts w:cs="Arial"/>
                <w:sz w:val="16"/>
                <w:szCs w:val="16"/>
              </w:rPr>
              <w:t>CT#92e</w:t>
            </w:r>
          </w:p>
        </w:tc>
        <w:tc>
          <w:tcPr>
            <w:tcW w:w="1088" w:type="dxa"/>
            <w:shd w:val="solid" w:color="FFFFFF" w:fill="auto"/>
          </w:tcPr>
          <w:p w14:paraId="594E4489" w14:textId="77777777" w:rsidR="00F716C3" w:rsidRPr="00C21991" w:rsidRDefault="00F716C3" w:rsidP="00F716C3">
            <w:pPr>
              <w:pStyle w:val="TAC"/>
              <w:rPr>
                <w:rFonts w:cs="Arial"/>
                <w:sz w:val="16"/>
                <w:szCs w:val="16"/>
              </w:rPr>
            </w:pPr>
          </w:p>
        </w:tc>
        <w:tc>
          <w:tcPr>
            <w:tcW w:w="524" w:type="dxa"/>
            <w:shd w:val="solid" w:color="FFFFFF" w:fill="auto"/>
          </w:tcPr>
          <w:p w14:paraId="2AA8128A" w14:textId="77777777" w:rsidR="00F716C3" w:rsidRPr="00C21991" w:rsidRDefault="00F716C3" w:rsidP="00F716C3">
            <w:pPr>
              <w:pStyle w:val="TAL"/>
              <w:rPr>
                <w:rFonts w:cs="Arial"/>
                <w:sz w:val="16"/>
                <w:szCs w:val="16"/>
              </w:rPr>
            </w:pPr>
          </w:p>
        </w:tc>
        <w:tc>
          <w:tcPr>
            <w:tcW w:w="424" w:type="dxa"/>
            <w:shd w:val="solid" w:color="FFFFFF" w:fill="auto"/>
          </w:tcPr>
          <w:p w14:paraId="0CDBF8A6" w14:textId="77777777" w:rsidR="00F716C3" w:rsidRPr="00C21991" w:rsidRDefault="00F716C3" w:rsidP="00F716C3">
            <w:pPr>
              <w:pStyle w:val="TAR"/>
              <w:rPr>
                <w:rFonts w:cs="Arial"/>
                <w:sz w:val="16"/>
                <w:szCs w:val="16"/>
              </w:rPr>
            </w:pPr>
          </w:p>
        </w:tc>
        <w:tc>
          <w:tcPr>
            <w:tcW w:w="424" w:type="dxa"/>
            <w:shd w:val="solid" w:color="FFFFFF" w:fill="auto"/>
          </w:tcPr>
          <w:p w14:paraId="6DDEBAD7" w14:textId="77777777" w:rsidR="00F716C3" w:rsidRPr="00C21991" w:rsidRDefault="00F716C3" w:rsidP="00F716C3">
            <w:pPr>
              <w:pStyle w:val="TAC"/>
              <w:rPr>
                <w:rFonts w:cs="Arial"/>
                <w:sz w:val="16"/>
                <w:szCs w:val="16"/>
              </w:rPr>
            </w:pPr>
          </w:p>
        </w:tc>
        <w:tc>
          <w:tcPr>
            <w:tcW w:w="4919" w:type="dxa"/>
            <w:shd w:val="solid" w:color="FFFFFF" w:fill="auto"/>
          </w:tcPr>
          <w:p w14:paraId="14B2AF56" w14:textId="77777777" w:rsidR="00F716C3" w:rsidRPr="00C21991" w:rsidRDefault="00F716C3" w:rsidP="00F716C3">
            <w:pPr>
              <w:pStyle w:val="TAL"/>
              <w:rPr>
                <w:rFonts w:cs="Arial"/>
                <w:sz w:val="16"/>
                <w:szCs w:val="16"/>
              </w:rPr>
            </w:pPr>
            <w:r w:rsidRPr="00C21991">
              <w:rPr>
                <w:rFonts w:cs="Arial"/>
                <w:sz w:val="16"/>
                <w:szCs w:val="16"/>
              </w:rPr>
              <w:t>Editorial correction in the title of the specification</w:t>
            </w:r>
          </w:p>
        </w:tc>
        <w:tc>
          <w:tcPr>
            <w:tcW w:w="707" w:type="dxa"/>
            <w:shd w:val="solid" w:color="FFFFFF" w:fill="auto"/>
          </w:tcPr>
          <w:p w14:paraId="25FD3901" w14:textId="77777777" w:rsidR="00F716C3" w:rsidRPr="00C21991" w:rsidRDefault="00F716C3" w:rsidP="00F716C3">
            <w:pPr>
              <w:pStyle w:val="TAC"/>
              <w:rPr>
                <w:rFonts w:cs="Arial"/>
                <w:sz w:val="16"/>
                <w:szCs w:val="16"/>
              </w:rPr>
            </w:pPr>
            <w:r w:rsidRPr="00C21991">
              <w:rPr>
                <w:rFonts w:cs="Arial"/>
                <w:sz w:val="16"/>
                <w:szCs w:val="16"/>
              </w:rPr>
              <w:t>17.3.1</w:t>
            </w:r>
          </w:p>
        </w:tc>
      </w:tr>
      <w:tr w:rsidR="008B58F1" w:rsidRPr="00C21991" w14:paraId="7C359A37" w14:textId="77777777" w:rsidTr="00BC2076">
        <w:tc>
          <w:tcPr>
            <w:tcW w:w="798" w:type="dxa"/>
            <w:shd w:val="solid" w:color="FFFFFF" w:fill="auto"/>
          </w:tcPr>
          <w:p w14:paraId="29CB880A" w14:textId="77777777" w:rsidR="008B58F1" w:rsidRPr="00C21991" w:rsidRDefault="008B58F1" w:rsidP="00F716C3">
            <w:pPr>
              <w:pStyle w:val="TAC"/>
              <w:rPr>
                <w:rFonts w:cs="Arial"/>
                <w:sz w:val="16"/>
                <w:szCs w:val="16"/>
              </w:rPr>
            </w:pPr>
            <w:r w:rsidRPr="00C21991">
              <w:rPr>
                <w:rFonts w:cs="Arial"/>
                <w:sz w:val="16"/>
                <w:szCs w:val="16"/>
              </w:rPr>
              <w:t>2021-09</w:t>
            </w:r>
          </w:p>
        </w:tc>
        <w:tc>
          <w:tcPr>
            <w:tcW w:w="797" w:type="dxa"/>
            <w:shd w:val="solid" w:color="FFFFFF" w:fill="auto"/>
          </w:tcPr>
          <w:p w14:paraId="002EB5A3" w14:textId="77777777" w:rsidR="008B58F1" w:rsidRPr="00C21991" w:rsidRDefault="008B58F1" w:rsidP="00F716C3">
            <w:pPr>
              <w:pStyle w:val="TAC"/>
              <w:rPr>
                <w:rFonts w:cs="Arial"/>
                <w:sz w:val="16"/>
                <w:szCs w:val="16"/>
              </w:rPr>
            </w:pPr>
            <w:r w:rsidRPr="00C21991">
              <w:rPr>
                <w:rFonts w:cs="Arial"/>
                <w:sz w:val="16"/>
                <w:szCs w:val="16"/>
              </w:rPr>
              <w:t>CT#93e</w:t>
            </w:r>
          </w:p>
        </w:tc>
        <w:tc>
          <w:tcPr>
            <w:tcW w:w="1088" w:type="dxa"/>
            <w:shd w:val="solid" w:color="FFFFFF" w:fill="auto"/>
          </w:tcPr>
          <w:p w14:paraId="1AFAE511" w14:textId="77777777" w:rsidR="008B58F1" w:rsidRPr="00C21991" w:rsidRDefault="008B58F1" w:rsidP="00F716C3">
            <w:pPr>
              <w:pStyle w:val="TAC"/>
              <w:rPr>
                <w:rFonts w:cs="Arial"/>
                <w:sz w:val="16"/>
                <w:szCs w:val="16"/>
              </w:rPr>
            </w:pPr>
            <w:r w:rsidRPr="00C21991">
              <w:rPr>
                <w:rFonts w:cs="Arial"/>
                <w:sz w:val="16"/>
                <w:szCs w:val="16"/>
              </w:rPr>
              <w:t>CP-212146</w:t>
            </w:r>
          </w:p>
        </w:tc>
        <w:tc>
          <w:tcPr>
            <w:tcW w:w="524" w:type="dxa"/>
            <w:shd w:val="solid" w:color="FFFFFF" w:fill="auto"/>
          </w:tcPr>
          <w:p w14:paraId="26326F28" w14:textId="77777777" w:rsidR="008B58F1" w:rsidRPr="00C21991" w:rsidRDefault="008B58F1" w:rsidP="00F716C3">
            <w:pPr>
              <w:pStyle w:val="TAL"/>
              <w:rPr>
                <w:rFonts w:cs="Arial"/>
                <w:sz w:val="16"/>
                <w:szCs w:val="16"/>
              </w:rPr>
            </w:pPr>
            <w:r w:rsidRPr="00C21991">
              <w:rPr>
                <w:rFonts w:cs="Arial"/>
                <w:sz w:val="16"/>
                <w:szCs w:val="16"/>
              </w:rPr>
              <w:t>6528</w:t>
            </w:r>
          </w:p>
        </w:tc>
        <w:tc>
          <w:tcPr>
            <w:tcW w:w="424" w:type="dxa"/>
            <w:shd w:val="solid" w:color="FFFFFF" w:fill="auto"/>
          </w:tcPr>
          <w:p w14:paraId="77DF194F" w14:textId="77777777" w:rsidR="008B58F1" w:rsidRPr="00C21991" w:rsidRDefault="008B58F1" w:rsidP="00F716C3">
            <w:pPr>
              <w:pStyle w:val="TAR"/>
              <w:rPr>
                <w:rFonts w:cs="Arial"/>
                <w:sz w:val="16"/>
                <w:szCs w:val="16"/>
              </w:rPr>
            </w:pPr>
            <w:r w:rsidRPr="00C21991">
              <w:rPr>
                <w:rFonts w:cs="Arial"/>
                <w:sz w:val="16"/>
                <w:szCs w:val="16"/>
              </w:rPr>
              <w:t>1</w:t>
            </w:r>
          </w:p>
        </w:tc>
        <w:tc>
          <w:tcPr>
            <w:tcW w:w="424" w:type="dxa"/>
            <w:shd w:val="solid" w:color="FFFFFF" w:fill="auto"/>
          </w:tcPr>
          <w:p w14:paraId="44DAEC5A" w14:textId="77777777" w:rsidR="008B58F1" w:rsidRPr="00C21991" w:rsidRDefault="008B58F1" w:rsidP="00F716C3">
            <w:pPr>
              <w:pStyle w:val="TAC"/>
              <w:rPr>
                <w:rFonts w:cs="Arial"/>
                <w:sz w:val="16"/>
                <w:szCs w:val="16"/>
              </w:rPr>
            </w:pPr>
            <w:r w:rsidRPr="00C21991">
              <w:rPr>
                <w:rFonts w:cs="Arial"/>
                <w:sz w:val="16"/>
                <w:szCs w:val="16"/>
              </w:rPr>
              <w:t>F</w:t>
            </w:r>
          </w:p>
        </w:tc>
        <w:tc>
          <w:tcPr>
            <w:tcW w:w="4919" w:type="dxa"/>
            <w:shd w:val="solid" w:color="FFFFFF" w:fill="auto"/>
          </w:tcPr>
          <w:p w14:paraId="1DAA0DE4" w14:textId="77777777" w:rsidR="008B58F1" w:rsidRPr="00C21991" w:rsidRDefault="008B58F1" w:rsidP="00F716C3">
            <w:pPr>
              <w:pStyle w:val="TAL"/>
              <w:rPr>
                <w:rFonts w:cs="Arial"/>
                <w:sz w:val="16"/>
                <w:szCs w:val="16"/>
              </w:rPr>
            </w:pPr>
            <w:r w:rsidRPr="00C21991">
              <w:rPr>
                <w:rFonts w:cs="Arial"/>
                <w:sz w:val="16"/>
                <w:szCs w:val="16"/>
              </w:rPr>
              <w:t>24.229 RPH signing for MPS</w:t>
            </w:r>
          </w:p>
        </w:tc>
        <w:tc>
          <w:tcPr>
            <w:tcW w:w="707" w:type="dxa"/>
            <w:shd w:val="solid" w:color="FFFFFF" w:fill="auto"/>
          </w:tcPr>
          <w:p w14:paraId="1FE3AB76" w14:textId="77777777" w:rsidR="008B58F1" w:rsidRPr="00C21991" w:rsidRDefault="008B58F1" w:rsidP="00F716C3">
            <w:pPr>
              <w:pStyle w:val="TAC"/>
              <w:rPr>
                <w:rFonts w:cs="Arial"/>
                <w:sz w:val="16"/>
                <w:szCs w:val="16"/>
              </w:rPr>
            </w:pPr>
            <w:r w:rsidRPr="00C21991">
              <w:rPr>
                <w:rFonts w:cs="Arial"/>
                <w:sz w:val="16"/>
                <w:szCs w:val="16"/>
              </w:rPr>
              <w:t>17.4.0</w:t>
            </w:r>
          </w:p>
        </w:tc>
      </w:tr>
      <w:tr w:rsidR="006D4747" w:rsidRPr="00C21991" w14:paraId="58FF4453" w14:textId="77777777" w:rsidTr="00BC2076">
        <w:tc>
          <w:tcPr>
            <w:tcW w:w="798" w:type="dxa"/>
            <w:shd w:val="solid" w:color="FFFFFF" w:fill="auto"/>
          </w:tcPr>
          <w:p w14:paraId="2F6A33B5" w14:textId="77777777" w:rsidR="006D4747" w:rsidRPr="00C21991" w:rsidRDefault="006D4747" w:rsidP="006D4747">
            <w:pPr>
              <w:pStyle w:val="TAC"/>
              <w:rPr>
                <w:rFonts w:cs="Arial"/>
                <w:sz w:val="16"/>
                <w:szCs w:val="16"/>
              </w:rPr>
            </w:pPr>
            <w:r w:rsidRPr="00C21991">
              <w:rPr>
                <w:rFonts w:cs="Arial"/>
                <w:sz w:val="16"/>
                <w:szCs w:val="16"/>
              </w:rPr>
              <w:t>2021-09</w:t>
            </w:r>
          </w:p>
        </w:tc>
        <w:tc>
          <w:tcPr>
            <w:tcW w:w="797" w:type="dxa"/>
            <w:shd w:val="solid" w:color="FFFFFF" w:fill="auto"/>
          </w:tcPr>
          <w:p w14:paraId="184E66D2" w14:textId="77777777" w:rsidR="006D4747" w:rsidRPr="00C21991" w:rsidRDefault="006D4747" w:rsidP="006D4747">
            <w:pPr>
              <w:pStyle w:val="TAC"/>
              <w:rPr>
                <w:rFonts w:cs="Arial"/>
                <w:sz w:val="16"/>
                <w:szCs w:val="16"/>
              </w:rPr>
            </w:pPr>
            <w:r w:rsidRPr="00C21991">
              <w:rPr>
                <w:rFonts w:cs="Arial"/>
                <w:sz w:val="16"/>
                <w:szCs w:val="16"/>
              </w:rPr>
              <w:t>CT#93e</w:t>
            </w:r>
          </w:p>
        </w:tc>
        <w:tc>
          <w:tcPr>
            <w:tcW w:w="1088" w:type="dxa"/>
            <w:shd w:val="solid" w:color="FFFFFF" w:fill="auto"/>
          </w:tcPr>
          <w:p w14:paraId="12CB4562" w14:textId="77777777" w:rsidR="006D4747" w:rsidRPr="00C21991" w:rsidRDefault="006D4747" w:rsidP="006D4747">
            <w:pPr>
              <w:pStyle w:val="TAC"/>
              <w:rPr>
                <w:rFonts w:cs="Arial"/>
                <w:sz w:val="16"/>
                <w:szCs w:val="16"/>
              </w:rPr>
            </w:pPr>
            <w:r w:rsidRPr="00C21991">
              <w:rPr>
                <w:rFonts w:cs="Arial"/>
                <w:sz w:val="16"/>
                <w:szCs w:val="16"/>
              </w:rPr>
              <w:t>CP-212146</w:t>
            </w:r>
          </w:p>
        </w:tc>
        <w:tc>
          <w:tcPr>
            <w:tcW w:w="524" w:type="dxa"/>
            <w:shd w:val="solid" w:color="FFFFFF" w:fill="auto"/>
          </w:tcPr>
          <w:p w14:paraId="1B3171D5" w14:textId="77777777" w:rsidR="006D4747" w:rsidRPr="00C21991" w:rsidRDefault="006D4747" w:rsidP="006D4747">
            <w:pPr>
              <w:pStyle w:val="TAL"/>
              <w:rPr>
                <w:rFonts w:cs="Arial"/>
                <w:sz w:val="16"/>
                <w:szCs w:val="16"/>
              </w:rPr>
            </w:pPr>
            <w:r w:rsidRPr="00C21991">
              <w:rPr>
                <w:rFonts w:cs="Arial"/>
                <w:sz w:val="16"/>
                <w:szCs w:val="16"/>
              </w:rPr>
              <w:t>6529</w:t>
            </w:r>
          </w:p>
        </w:tc>
        <w:tc>
          <w:tcPr>
            <w:tcW w:w="424" w:type="dxa"/>
            <w:shd w:val="solid" w:color="FFFFFF" w:fill="auto"/>
          </w:tcPr>
          <w:p w14:paraId="52E8B8D1" w14:textId="77777777" w:rsidR="006D4747" w:rsidRPr="00C21991" w:rsidRDefault="006D4747" w:rsidP="006D4747">
            <w:pPr>
              <w:pStyle w:val="TAR"/>
              <w:rPr>
                <w:rFonts w:cs="Arial"/>
                <w:sz w:val="16"/>
                <w:szCs w:val="16"/>
              </w:rPr>
            </w:pPr>
          </w:p>
        </w:tc>
        <w:tc>
          <w:tcPr>
            <w:tcW w:w="424" w:type="dxa"/>
            <w:shd w:val="solid" w:color="FFFFFF" w:fill="auto"/>
          </w:tcPr>
          <w:p w14:paraId="45070BDB" w14:textId="77777777" w:rsidR="006D4747" w:rsidRPr="00C21991" w:rsidRDefault="006D4747" w:rsidP="006D4747">
            <w:pPr>
              <w:pStyle w:val="TAC"/>
              <w:rPr>
                <w:rFonts w:cs="Arial"/>
                <w:sz w:val="16"/>
                <w:szCs w:val="16"/>
              </w:rPr>
            </w:pPr>
          </w:p>
        </w:tc>
        <w:tc>
          <w:tcPr>
            <w:tcW w:w="4919" w:type="dxa"/>
            <w:shd w:val="solid" w:color="FFFFFF" w:fill="auto"/>
          </w:tcPr>
          <w:p w14:paraId="3A5EB9E9" w14:textId="77777777" w:rsidR="006D4747" w:rsidRPr="00C21991" w:rsidRDefault="006D4747" w:rsidP="006D4747">
            <w:pPr>
              <w:pStyle w:val="TAL"/>
              <w:rPr>
                <w:rFonts w:cs="Arial"/>
                <w:sz w:val="16"/>
                <w:szCs w:val="16"/>
              </w:rPr>
            </w:pPr>
            <w:r w:rsidRPr="00C21991">
              <w:rPr>
                <w:rFonts w:cs="Arial"/>
                <w:sz w:val="16"/>
                <w:szCs w:val="16"/>
              </w:rPr>
              <w:t>Reference update: RFC 9027</w:t>
            </w:r>
          </w:p>
        </w:tc>
        <w:tc>
          <w:tcPr>
            <w:tcW w:w="707" w:type="dxa"/>
            <w:shd w:val="solid" w:color="FFFFFF" w:fill="auto"/>
          </w:tcPr>
          <w:p w14:paraId="5F0EE1F4" w14:textId="77777777" w:rsidR="006D4747" w:rsidRPr="00C21991" w:rsidRDefault="006D4747" w:rsidP="006D4747">
            <w:pPr>
              <w:pStyle w:val="TAC"/>
              <w:rPr>
                <w:rFonts w:cs="Arial"/>
                <w:sz w:val="16"/>
                <w:szCs w:val="16"/>
              </w:rPr>
            </w:pPr>
            <w:r w:rsidRPr="00C21991">
              <w:rPr>
                <w:rFonts w:cs="Arial"/>
                <w:sz w:val="16"/>
                <w:szCs w:val="16"/>
              </w:rPr>
              <w:t>17.4.0</w:t>
            </w:r>
          </w:p>
        </w:tc>
      </w:tr>
      <w:tr w:rsidR="0068592A" w:rsidRPr="00C21991" w14:paraId="413D26C5" w14:textId="77777777" w:rsidTr="00BC2076">
        <w:tc>
          <w:tcPr>
            <w:tcW w:w="798" w:type="dxa"/>
            <w:shd w:val="solid" w:color="FFFFFF" w:fill="auto"/>
          </w:tcPr>
          <w:p w14:paraId="53ED1990" w14:textId="77777777" w:rsidR="0068592A" w:rsidRPr="00C21991" w:rsidRDefault="0068592A" w:rsidP="006D4747">
            <w:pPr>
              <w:pStyle w:val="TAC"/>
              <w:rPr>
                <w:rFonts w:cs="Arial"/>
                <w:sz w:val="16"/>
                <w:szCs w:val="16"/>
              </w:rPr>
            </w:pPr>
            <w:r w:rsidRPr="00C21991">
              <w:rPr>
                <w:rFonts w:cs="Arial"/>
                <w:sz w:val="16"/>
                <w:szCs w:val="16"/>
              </w:rPr>
              <w:t>2021-09</w:t>
            </w:r>
          </w:p>
        </w:tc>
        <w:tc>
          <w:tcPr>
            <w:tcW w:w="797" w:type="dxa"/>
            <w:shd w:val="solid" w:color="FFFFFF" w:fill="auto"/>
          </w:tcPr>
          <w:p w14:paraId="49FA9B5A" w14:textId="77777777" w:rsidR="0068592A" w:rsidRPr="00C21991" w:rsidRDefault="0068592A" w:rsidP="006D4747">
            <w:pPr>
              <w:pStyle w:val="TAC"/>
              <w:rPr>
                <w:rFonts w:cs="Arial"/>
                <w:sz w:val="16"/>
                <w:szCs w:val="16"/>
              </w:rPr>
            </w:pPr>
            <w:r w:rsidRPr="00C21991">
              <w:rPr>
                <w:rFonts w:cs="Arial"/>
                <w:sz w:val="16"/>
                <w:szCs w:val="16"/>
              </w:rPr>
              <w:t>CT#93e</w:t>
            </w:r>
          </w:p>
        </w:tc>
        <w:tc>
          <w:tcPr>
            <w:tcW w:w="1088" w:type="dxa"/>
            <w:shd w:val="solid" w:color="FFFFFF" w:fill="auto"/>
          </w:tcPr>
          <w:p w14:paraId="2E26B712" w14:textId="77777777" w:rsidR="0068592A" w:rsidRPr="00C21991" w:rsidRDefault="0068592A" w:rsidP="006D4747">
            <w:pPr>
              <w:pStyle w:val="TAC"/>
              <w:rPr>
                <w:rFonts w:cs="Arial"/>
                <w:sz w:val="16"/>
                <w:szCs w:val="16"/>
              </w:rPr>
            </w:pPr>
            <w:r w:rsidRPr="00C21991">
              <w:rPr>
                <w:rFonts w:cs="Arial"/>
                <w:sz w:val="16"/>
                <w:szCs w:val="16"/>
              </w:rPr>
              <w:t>CP-212142</w:t>
            </w:r>
          </w:p>
        </w:tc>
        <w:tc>
          <w:tcPr>
            <w:tcW w:w="524" w:type="dxa"/>
            <w:shd w:val="solid" w:color="FFFFFF" w:fill="auto"/>
          </w:tcPr>
          <w:p w14:paraId="1E49EC2E" w14:textId="77777777" w:rsidR="0068592A" w:rsidRPr="00C21991" w:rsidRDefault="0068592A" w:rsidP="006D4747">
            <w:pPr>
              <w:pStyle w:val="TAL"/>
              <w:rPr>
                <w:rFonts w:cs="Arial"/>
                <w:sz w:val="16"/>
                <w:szCs w:val="16"/>
              </w:rPr>
            </w:pPr>
            <w:r w:rsidRPr="00C21991">
              <w:rPr>
                <w:rFonts w:cs="Arial"/>
                <w:sz w:val="16"/>
                <w:szCs w:val="16"/>
              </w:rPr>
              <w:t>6530</w:t>
            </w:r>
          </w:p>
        </w:tc>
        <w:tc>
          <w:tcPr>
            <w:tcW w:w="424" w:type="dxa"/>
            <w:shd w:val="solid" w:color="FFFFFF" w:fill="auto"/>
          </w:tcPr>
          <w:p w14:paraId="14F674DC" w14:textId="77777777" w:rsidR="0068592A" w:rsidRPr="00C21991" w:rsidRDefault="0068592A" w:rsidP="006D4747">
            <w:pPr>
              <w:pStyle w:val="TAR"/>
              <w:rPr>
                <w:rFonts w:cs="Arial"/>
                <w:sz w:val="16"/>
                <w:szCs w:val="16"/>
              </w:rPr>
            </w:pPr>
            <w:r w:rsidRPr="00C21991">
              <w:rPr>
                <w:rFonts w:cs="Arial"/>
                <w:sz w:val="16"/>
                <w:szCs w:val="16"/>
              </w:rPr>
              <w:t>2</w:t>
            </w:r>
          </w:p>
        </w:tc>
        <w:tc>
          <w:tcPr>
            <w:tcW w:w="424" w:type="dxa"/>
            <w:shd w:val="solid" w:color="FFFFFF" w:fill="auto"/>
          </w:tcPr>
          <w:p w14:paraId="4DEDCEB9" w14:textId="77777777" w:rsidR="0068592A" w:rsidRPr="00C21991" w:rsidRDefault="0068592A" w:rsidP="006D4747">
            <w:pPr>
              <w:pStyle w:val="TAC"/>
              <w:rPr>
                <w:rFonts w:cs="Arial"/>
                <w:sz w:val="16"/>
                <w:szCs w:val="16"/>
              </w:rPr>
            </w:pPr>
            <w:r w:rsidRPr="00C21991">
              <w:rPr>
                <w:rFonts w:cs="Arial"/>
                <w:sz w:val="16"/>
                <w:szCs w:val="16"/>
              </w:rPr>
              <w:t>B</w:t>
            </w:r>
          </w:p>
        </w:tc>
        <w:tc>
          <w:tcPr>
            <w:tcW w:w="4919" w:type="dxa"/>
            <w:shd w:val="solid" w:color="FFFFFF" w:fill="auto"/>
          </w:tcPr>
          <w:p w14:paraId="37206EE4" w14:textId="77777777" w:rsidR="0068592A" w:rsidRPr="00C21991" w:rsidRDefault="0068592A" w:rsidP="006D4747">
            <w:pPr>
              <w:pStyle w:val="TAL"/>
              <w:rPr>
                <w:rFonts w:cs="Arial"/>
                <w:sz w:val="16"/>
                <w:szCs w:val="16"/>
              </w:rPr>
            </w:pPr>
            <w:r w:rsidRPr="00C21991">
              <w:rPr>
                <w:rFonts w:cs="Arial"/>
                <w:sz w:val="16"/>
                <w:szCs w:val="16"/>
              </w:rPr>
              <w:t>New code points for access type and access class for satellite access in the SIP headers</w:t>
            </w:r>
          </w:p>
        </w:tc>
        <w:tc>
          <w:tcPr>
            <w:tcW w:w="707" w:type="dxa"/>
            <w:shd w:val="solid" w:color="FFFFFF" w:fill="auto"/>
          </w:tcPr>
          <w:p w14:paraId="724AF8F1" w14:textId="77777777" w:rsidR="0068592A" w:rsidRPr="00C21991" w:rsidRDefault="0068592A" w:rsidP="006D4747">
            <w:pPr>
              <w:pStyle w:val="TAC"/>
              <w:rPr>
                <w:rFonts w:cs="Arial"/>
                <w:sz w:val="16"/>
                <w:szCs w:val="16"/>
              </w:rPr>
            </w:pPr>
            <w:r w:rsidRPr="00C21991">
              <w:rPr>
                <w:rFonts w:cs="Arial"/>
                <w:sz w:val="16"/>
                <w:szCs w:val="16"/>
              </w:rPr>
              <w:t>17.4.0</w:t>
            </w:r>
          </w:p>
        </w:tc>
      </w:tr>
      <w:tr w:rsidR="00625F4C" w:rsidRPr="00C21991" w14:paraId="57029589" w14:textId="77777777" w:rsidTr="00BC2076">
        <w:tc>
          <w:tcPr>
            <w:tcW w:w="798" w:type="dxa"/>
            <w:shd w:val="solid" w:color="FFFFFF" w:fill="auto"/>
          </w:tcPr>
          <w:p w14:paraId="620518B9" w14:textId="77777777" w:rsidR="00625F4C" w:rsidRPr="00C21991" w:rsidRDefault="00625F4C" w:rsidP="006D4747">
            <w:pPr>
              <w:pStyle w:val="TAC"/>
              <w:rPr>
                <w:rFonts w:cs="Arial"/>
                <w:sz w:val="16"/>
                <w:szCs w:val="16"/>
              </w:rPr>
            </w:pPr>
            <w:r w:rsidRPr="00C21991">
              <w:rPr>
                <w:rFonts w:cs="Arial"/>
                <w:sz w:val="16"/>
                <w:szCs w:val="16"/>
              </w:rPr>
              <w:t>2021-09</w:t>
            </w:r>
          </w:p>
        </w:tc>
        <w:tc>
          <w:tcPr>
            <w:tcW w:w="797" w:type="dxa"/>
            <w:shd w:val="solid" w:color="FFFFFF" w:fill="auto"/>
          </w:tcPr>
          <w:p w14:paraId="78926425" w14:textId="77777777" w:rsidR="00625F4C" w:rsidRPr="00C21991" w:rsidRDefault="00625F4C" w:rsidP="006D4747">
            <w:pPr>
              <w:pStyle w:val="TAC"/>
              <w:rPr>
                <w:rFonts w:cs="Arial"/>
                <w:sz w:val="16"/>
                <w:szCs w:val="16"/>
              </w:rPr>
            </w:pPr>
            <w:r w:rsidRPr="00C21991">
              <w:rPr>
                <w:rFonts w:cs="Arial"/>
                <w:sz w:val="16"/>
                <w:szCs w:val="16"/>
              </w:rPr>
              <w:t>CT#93e</w:t>
            </w:r>
          </w:p>
        </w:tc>
        <w:tc>
          <w:tcPr>
            <w:tcW w:w="1088" w:type="dxa"/>
            <w:shd w:val="solid" w:color="FFFFFF" w:fill="auto"/>
          </w:tcPr>
          <w:p w14:paraId="2318D1B6" w14:textId="77777777" w:rsidR="00625F4C" w:rsidRPr="00C21991" w:rsidRDefault="00625F4C" w:rsidP="006D4747">
            <w:pPr>
              <w:pStyle w:val="TAC"/>
              <w:rPr>
                <w:rFonts w:cs="Arial"/>
                <w:sz w:val="16"/>
                <w:szCs w:val="16"/>
              </w:rPr>
            </w:pPr>
            <w:r w:rsidRPr="00C21991">
              <w:rPr>
                <w:rFonts w:cs="Arial"/>
                <w:sz w:val="16"/>
                <w:szCs w:val="16"/>
              </w:rPr>
              <w:t>CP-212147</w:t>
            </w:r>
          </w:p>
        </w:tc>
        <w:tc>
          <w:tcPr>
            <w:tcW w:w="524" w:type="dxa"/>
            <w:shd w:val="solid" w:color="FFFFFF" w:fill="auto"/>
          </w:tcPr>
          <w:p w14:paraId="0A31E6BF" w14:textId="77777777" w:rsidR="00625F4C" w:rsidRPr="00C21991" w:rsidRDefault="00625F4C" w:rsidP="006D4747">
            <w:pPr>
              <w:pStyle w:val="TAL"/>
              <w:rPr>
                <w:rFonts w:cs="Arial"/>
                <w:sz w:val="16"/>
                <w:szCs w:val="16"/>
              </w:rPr>
            </w:pPr>
            <w:r w:rsidRPr="00C21991">
              <w:rPr>
                <w:rFonts w:cs="Arial"/>
                <w:sz w:val="16"/>
                <w:szCs w:val="16"/>
              </w:rPr>
              <w:t>6532</w:t>
            </w:r>
          </w:p>
        </w:tc>
        <w:tc>
          <w:tcPr>
            <w:tcW w:w="424" w:type="dxa"/>
            <w:shd w:val="solid" w:color="FFFFFF" w:fill="auto"/>
          </w:tcPr>
          <w:p w14:paraId="376DE6A2" w14:textId="77777777" w:rsidR="00625F4C" w:rsidRPr="00C21991" w:rsidRDefault="00625F4C" w:rsidP="006D4747">
            <w:pPr>
              <w:pStyle w:val="TAR"/>
              <w:rPr>
                <w:rFonts w:cs="Arial"/>
                <w:sz w:val="16"/>
                <w:szCs w:val="16"/>
              </w:rPr>
            </w:pPr>
            <w:r w:rsidRPr="00C21991">
              <w:rPr>
                <w:rFonts w:cs="Arial"/>
                <w:sz w:val="16"/>
                <w:szCs w:val="16"/>
              </w:rPr>
              <w:t>1</w:t>
            </w:r>
          </w:p>
        </w:tc>
        <w:tc>
          <w:tcPr>
            <w:tcW w:w="424" w:type="dxa"/>
            <w:shd w:val="solid" w:color="FFFFFF" w:fill="auto"/>
          </w:tcPr>
          <w:p w14:paraId="0E35A601" w14:textId="77777777" w:rsidR="00625F4C" w:rsidRPr="00C21991" w:rsidRDefault="00625F4C" w:rsidP="006D4747">
            <w:pPr>
              <w:pStyle w:val="TAC"/>
              <w:rPr>
                <w:rFonts w:cs="Arial"/>
                <w:sz w:val="16"/>
                <w:szCs w:val="16"/>
              </w:rPr>
            </w:pPr>
            <w:r w:rsidRPr="00C21991">
              <w:rPr>
                <w:rFonts w:cs="Arial"/>
                <w:sz w:val="16"/>
                <w:szCs w:val="16"/>
              </w:rPr>
              <w:t>F</w:t>
            </w:r>
          </w:p>
        </w:tc>
        <w:tc>
          <w:tcPr>
            <w:tcW w:w="4919" w:type="dxa"/>
            <w:shd w:val="solid" w:color="FFFFFF" w:fill="auto"/>
          </w:tcPr>
          <w:p w14:paraId="3B2E1CFA" w14:textId="77777777" w:rsidR="00625F4C" w:rsidRPr="00C21991" w:rsidRDefault="00625F4C" w:rsidP="006D4747">
            <w:pPr>
              <w:pStyle w:val="TAL"/>
              <w:rPr>
                <w:rFonts w:cs="Arial"/>
                <w:sz w:val="16"/>
                <w:szCs w:val="16"/>
              </w:rPr>
            </w:pPr>
            <w:r w:rsidRPr="00C21991">
              <w:rPr>
                <w:rFonts w:cs="Arial"/>
                <w:sz w:val="16"/>
                <w:szCs w:val="16"/>
              </w:rPr>
              <w:t>Clarification on cell-info-age</w:t>
            </w:r>
          </w:p>
        </w:tc>
        <w:tc>
          <w:tcPr>
            <w:tcW w:w="707" w:type="dxa"/>
            <w:shd w:val="solid" w:color="FFFFFF" w:fill="auto"/>
          </w:tcPr>
          <w:p w14:paraId="731A6787" w14:textId="77777777" w:rsidR="00625F4C" w:rsidRPr="00C21991" w:rsidRDefault="00625F4C" w:rsidP="006D4747">
            <w:pPr>
              <w:pStyle w:val="TAC"/>
              <w:rPr>
                <w:rFonts w:cs="Arial"/>
                <w:sz w:val="16"/>
                <w:szCs w:val="16"/>
              </w:rPr>
            </w:pPr>
            <w:r w:rsidRPr="00C21991">
              <w:rPr>
                <w:rFonts w:cs="Arial"/>
                <w:sz w:val="16"/>
                <w:szCs w:val="16"/>
              </w:rPr>
              <w:t>17.4.0</w:t>
            </w:r>
          </w:p>
        </w:tc>
      </w:tr>
      <w:tr w:rsidR="00B102CE" w:rsidRPr="00C21991" w14:paraId="5B9CCB6B" w14:textId="77777777" w:rsidTr="00BC2076">
        <w:tc>
          <w:tcPr>
            <w:tcW w:w="798" w:type="dxa"/>
            <w:shd w:val="solid" w:color="FFFFFF" w:fill="auto"/>
          </w:tcPr>
          <w:p w14:paraId="192F8D67" w14:textId="77777777" w:rsidR="00B102CE" w:rsidRPr="00C21991" w:rsidRDefault="00B102CE" w:rsidP="006D4747">
            <w:pPr>
              <w:pStyle w:val="TAC"/>
              <w:rPr>
                <w:rFonts w:cs="Arial"/>
                <w:sz w:val="16"/>
                <w:szCs w:val="16"/>
              </w:rPr>
            </w:pPr>
            <w:r w:rsidRPr="00C21991">
              <w:rPr>
                <w:rFonts w:cs="Arial"/>
                <w:sz w:val="16"/>
                <w:szCs w:val="16"/>
              </w:rPr>
              <w:t>2021-12</w:t>
            </w:r>
          </w:p>
        </w:tc>
        <w:tc>
          <w:tcPr>
            <w:tcW w:w="797" w:type="dxa"/>
            <w:shd w:val="solid" w:color="FFFFFF" w:fill="auto"/>
          </w:tcPr>
          <w:p w14:paraId="505059B8" w14:textId="77777777" w:rsidR="00B102CE" w:rsidRPr="00C21991" w:rsidRDefault="00B102CE" w:rsidP="006D4747">
            <w:pPr>
              <w:pStyle w:val="TAC"/>
              <w:rPr>
                <w:rFonts w:cs="Arial"/>
                <w:sz w:val="16"/>
                <w:szCs w:val="16"/>
              </w:rPr>
            </w:pPr>
            <w:r w:rsidRPr="00C21991">
              <w:rPr>
                <w:rFonts w:cs="Arial"/>
                <w:sz w:val="16"/>
                <w:szCs w:val="16"/>
              </w:rPr>
              <w:t>CT#9</w:t>
            </w:r>
            <w:r w:rsidR="00300DE4" w:rsidRPr="00C21991">
              <w:rPr>
                <w:rFonts w:cs="Arial"/>
                <w:sz w:val="16"/>
                <w:szCs w:val="16"/>
              </w:rPr>
              <w:t>4</w:t>
            </w:r>
            <w:r w:rsidRPr="00C21991">
              <w:rPr>
                <w:rFonts w:cs="Arial"/>
                <w:sz w:val="16"/>
                <w:szCs w:val="16"/>
              </w:rPr>
              <w:t>e</w:t>
            </w:r>
          </w:p>
        </w:tc>
        <w:tc>
          <w:tcPr>
            <w:tcW w:w="1088" w:type="dxa"/>
            <w:shd w:val="solid" w:color="FFFFFF" w:fill="auto"/>
          </w:tcPr>
          <w:p w14:paraId="358ED59D" w14:textId="77777777" w:rsidR="00B102CE" w:rsidRPr="00C21991" w:rsidRDefault="00B102CE" w:rsidP="006D4747">
            <w:pPr>
              <w:pStyle w:val="TAC"/>
              <w:rPr>
                <w:rFonts w:cs="Arial"/>
                <w:sz w:val="16"/>
                <w:szCs w:val="16"/>
              </w:rPr>
            </w:pPr>
            <w:r w:rsidRPr="00C21991">
              <w:rPr>
                <w:rFonts w:cs="Arial"/>
                <w:sz w:val="16"/>
                <w:szCs w:val="16"/>
              </w:rPr>
              <w:t>CP-213264</w:t>
            </w:r>
          </w:p>
        </w:tc>
        <w:tc>
          <w:tcPr>
            <w:tcW w:w="524" w:type="dxa"/>
            <w:shd w:val="solid" w:color="FFFFFF" w:fill="auto"/>
          </w:tcPr>
          <w:p w14:paraId="43A5C5D8" w14:textId="77777777" w:rsidR="00B102CE" w:rsidRPr="00C21991" w:rsidRDefault="00B102CE" w:rsidP="006D4747">
            <w:pPr>
              <w:pStyle w:val="TAL"/>
              <w:rPr>
                <w:rFonts w:cs="Arial"/>
                <w:sz w:val="16"/>
                <w:szCs w:val="16"/>
              </w:rPr>
            </w:pPr>
            <w:r w:rsidRPr="00C21991">
              <w:rPr>
                <w:rFonts w:cs="Arial"/>
                <w:sz w:val="16"/>
                <w:szCs w:val="16"/>
              </w:rPr>
              <w:t>6535</w:t>
            </w:r>
          </w:p>
        </w:tc>
        <w:tc>
          <w:tcPr>
            <w:tcW w:w="424" w:type="dxa"/>
            <w:shd w:val="solid" w:color="FFFFFF" w:fill="auto"/>
          </w:tcPr>
          <w:p w14:paraId="49A3D931" w14:textId="77777777" w:rsidR="00B102CE" w:rsidRPr="00C21991" w:rsidRDefault="00B102CE" w:rsidP="006D4747">
            <w:pPr>
              <w:pStyle w:val="TAR"/>
              <w:rPr>
                <w:rFonts w:cs="Arial"/>
                <w:sz w:val="16"/>
                <w:szCs w:val="16"/>
              </w:rPr>
            </w:pPr>
            <w:r w:rsidRPr="00C21991">
              <w:rPr>
                <w:rFonts w:cs="Arial"/>
                <w:sz w:val="16"/>
                <w:szCs w:val="16"/>
              </w:rPr>
              <w:t>5</w:t>
            </w:r>
          </w:p>
        </w:tc>
        <w:tc>
          <w:tcPr>
            <w:tcW w:w="424" w:type="dxa"/>
            <w:shd w:val="solid" w:color="FFFFFF" w:fill="auto"/>
          </w:tcPr>
          <w:p w14:paraId="2DD011F5" w14:textId="77777777" w:rsidR="00B102CE" w:rsidRPr="00C21991" w:rsidRDefault="00B102CE" w:rsidP="006D4747">
            <w:pPr>
              <w:pStyle w:val="TAC"/>
              <w:rPr>
                <w:rFonts w:cs="Arial"/>
                <w:sz w:val="16"/>
                <w:szCs w:val="16"/>
              </w:rPr>
            </w:pPr>
            <w:r w:rsidRPr="00C21991">
              <w:rPr>
                <w:rFonts w:cs="Arial"/>
                <w:sz w:val="16"/>
                <w:szCs w:val="16"/>
              </w:rPr>
              <w:t>B</w:t>
            </w:r>
          </w:p>
        </w:tc>
        <w:tc>
          <w:tcPr>
            <w:tcW w:w="4919" w:type="dxa"/>
            <w:shd w:val="solid" w:color="FFFFFF" w:fill="auto"/>
          </w:tcPr>
          <w:p w14:paraId="224D9FB9" w14:textId="77777777" w:rsidR="00B102CE" w:rsidRPr="00C21991" w:rsidRDefault="00B102CE" w:rsidP="006D4747">
            <w:pPr>
              <w:pStyle w:val="TAL"/>
              <w:rPr>
                <w:rFonts w:cs="Arial"/>
                <w:sz w:val="16"/>
                <w:szCs w:val="16"/>
              </w:rPr>
            </w:pPr>
            <w:r w:rsidRPr="00C21991">
              <w:rPr>
                <w:rFonts w:cs="Arial"/>
                <w:sz w:val="16"/>
                <w:szCs w:val="16"/>
              </w:rPr>
              <w:t>UE with SNPN determines serving network</w:t>
            </w:r>
          </w:p>
        </w:tc>
        <w:tc>
          <w:tcPr>
            <w:tcW w:w="707" w:type="dxa"/>
            <w:shd w:val="solid" w:color="FFFFFF" w:fill="auto"/>
          </w:tcPr>
          <w:p w14:paraId="16F54D22" w14:textId="77777777" w:rsidR="00B102CE" w:rsidRPr="00C21991" w:rsidRDefault="00B102CE" w:rsidP="006D4747">
            <w:pPr>
              <w:pStyle w:val="TAC"/>
              <w:rPr>
                <w:rFonts w:cs="Arial"/>
                <w:sz w:val="16"/>
                <w:szCs w:val="16"/>
              </w:rPr>
            </w:pPr>
            <w:r w:rsidRPr="00C21991">
              <w:rPr>
                <w:rFonts w:cs="Arial"/>
                <w:sz w:val="16"/>
                <w:szCs w:val="16"/>
              </w:rPr>
              <w:t>17.5.0</w:t>
            </w:r>
          </w:p>
        </w:tc>
      </w:tr>
      <w:tr w:rsidR="00BF1EAA" w:rsidRPr="00C21991" w14:paraId="1A329A08" w14:textId="77777777" w:rsidTr="00BC2076">
        <w:tc>
          <w:tcPr>
            <w:tcW w:w="798" w:type="dxa"/>
            <w:shd w:val="solid" w:color="FFFFFF" w:fill="auto"/>
          </w:tcPr>
          <w:p w14:paraId="2934BF4F" w14:textId="77777777" w:rsidR="00BF1EAA" w:rsidRPr="00C21991" w:rsidRDefault="00BF1EAA" w:rsidP="006D4747">
            <w:pPr>
              <w:pStyle w:val="TAC"/>
              <w:rPr>
                <w:rFonts w:cs="Arial"/>
                <w:sz w:val="16"/>
                <w:szCs w:val="16"/>
              </w:rPr>
            </w:pPr>
            <w:r w:rsidRPr="00C21991">
              <w:rPr>
                <w:rFonts w:cs="Arial"/>
                <w:sz w:val="16"/>
                <w:szCs w:val="16"/>
              </w:rPr>
              <w:t>2021-12</w:t>
            </w:r>
          </w:p>
        </w:tc>
        <w:tc>
          <w:tcPr>
            <w:tcW w:w="797" w:type="dxa"/>
            <w:shd w:val="solid" w:color="FFFFFF" w:fill="auto"/>
          </w:tcPr>
          <w:p w14:paraId="679C01B4" w14:textId="77777777" w:rsidR="00BF1EAA" w:rsidRPr="00C21991" w:rsidRDefault="00BF1EAA" w:rsidP="006D4747">
            <w:pPr>
              <w:pStyle w:val="TAC"/>
              <w:rPr>
                <w:rFonts w:cs="Arial"/>
                <w:sz w:val="16"/>
                <w:szCs w:val="16"/>
              </w:rPr>
            </w:pPr>
            <w:r w:rsidRPr="00C21991">
              <w:rPr>
                <w:rFonts w:cs="Arial"/>
                <w:sz w:val="16"/>
                <w:szCs w:val="16"/>
              </w:rPr>
              <w:t>CT#9</w:t>
            </w:r>
            <w:r w:rsidR="00300DE4" w:rsidRPr="00C21991">
              <w:rPr>
                <w:rFonts w:cs="Arial"/>
                <w:sz w:val="16"/>
                <w:szCs w:val="16"/>
              </w:rPr>
              <w:t>4</w:t>
            </w:r>
            <w:r w:rsidRPr="00C21991">
              <w:rPr>
                <w:rFonts w:cs="Arial"/>
                <w:sz w:val="16"/>
                <w:szCs w:val="16"/>
              </w:rPr>
              <w:t>e</w:t>
            </w:r>
          </w:p>
        </w:tc>
        <w:tc>
          <w:tcPr>
            <w:tcW w:w="1088" w:type="dxa"/>
            <w:shd w:val="solid" w:color="FFFFFF" w:fill="auto"/>
          </w:tcPr>
          <w:p w14:paraId="66FA4595" w14:textId="77777777" w:rsidR="00BF1EAA" w:rsidRPr="00C21991" w:rsidRDefault="00BF1EAA" w:rsidP="006D4747">
            <w:pPr>
              <w:pStyle w:val="TAC"/>
              <w:rPr>
                <w:rFonts w:cs="Arial"/>
                <w:sz w:val="16"/>
                <w:szCs w:val="16"/>
              </w:rPr>
            </w:pPr>
            <w:r w:rsidRPr="00C21991">
              <w:rPr>
                <w:rFonts w:cs="Arial"/>
                <w:sz w:val="16"/>
                <w:szCs w:val="16"/>
              </w:rPr>
              <w:t>CP-213057</w:t>
            </w:r>
          </w:p>
        </w:tc>
        <w:tc>
          <w:tcPr>
            <w:tcW w:w="524" w:type="dxa"/>
            <w:shd w:val="solid" w:color="FFFFFF" w:fill="auto"/>
          </w:tcPr>
          <w:p w14:paraId="2A4C5440" w14:textId="77777777" w:rsidR="00BF1EAA" w:rsidRPr="00C21991" w:rsidRDefault="00BF1EAA" w:rsidP="006D4747">
            <w:pPr>
              <w:pStyle w:val="TAL"/>
              <w:rPr>
                <w:rFonts w:cs="Arial"/>
                <w:sz w:val="16"/>
                <w:szCs w:val="16"/>
              </w:rPr>
            </w:pPr>
            <w:r w:rsidRPr="00C21991">
              <w:rPr>
                <w:rFonts w:cs="Arial"/>
                <w:sz w:val="16"/>
                <w:szCs w:val="16"/>
              </w:rPr>
              <w:t>6534</w:t>
            </w:r>
          </w:p>
        </w:tc>
        <w:tc>
          <w:tcPr>
            <w:tcW w:w="424" w:type="dxa"/>
            <w:shd w:val="solid" w:color="FFFFFF" w:fill="auto"/>
          </w:tcPr>
          <w:p w14:paraId="4D48DD09" w14:textId="77777777" w:rsidR="00BF1EAA" w:rsidRPr="00C21991" w:rsidRDefault="00BF1EAA" w:rsidP="006D4747">
            <w:pPr>
              <w:pStyle w:val="TAR"/>
              <w:rPr>
                <w:rFonts w:cs="Arial"/>
                <w:sz w:val="16"/>
                <w:szCs w:val="16"/>
              </w:rPr>
            </w:pPr>
            <w:r w:rsidRPr="00C21991">
              <w:rPr>
                <w:rFonts w:cs="Arial"/>
                <w:sz w:val="16"/>
                <w:szCs w:val="16"/>
              </w:rPr>
              <w:t>1</w:t>
            </w:r>
          </w:p>
        </w:tc>
        <w:tc>
          <w:tcPr>
            <w:tcW w:w="424" w:type="dxa"/>
            <w:shd w:val="solid" w:color="FFFFFF" w:fill="auto"/>
          </w:tcPr>
          <w:p w14:paraId="7F548E8A" w14:textId="77777777" w:rsidR="00BF1EAA" w:rsidRPr="00C21991" w:rsidRDefault="00BF1EAA" w:rsidP="006D4747">
            <w:pPr>
              <w:pStyle w:val="TAC"/>
              <w:rPr>
                <w:rFonts w:cs="Arial"/>
                <w:sz w:val="16"/>
                <w:szCs w:val="16"/>
              </w:rPr>
            </w:pPr>
            <w:r w:rsidRPr="00C21991">
              <w:rPr>
                <w:rFonts w:cs="Arial"/>
                <w:sz w:val="16"/>
                <w:szCs w:val="16"/>
              </w:rPr>
              <w:t>F</w:t>
            </w:r>
          </w:p>
        </w:tc>
        <w:tc>
          <w:tcPr>
            <w:tcW w:w="4919" w:type="dxa"/>
            <w:shd w:val="solid" w:color="FFFFFF" w:fill="auto"/>
          </w:tcPr>
          <w:p w14:paraId="69ED3007" w14:textId="77777777" w:rsidR="00BF1EAA" w:rsidRPr="00C21991" w:rsidRDefault="00BF1EAA" w:rsidP="006D4747">
            <w:pPr>
              <w:pStyle w:val="TAL"/>
              <w:rPr>
                <w:rFonts w:cs="Arial"/>
                <w:sz w:val="16"/>
                <w:szCs w:val="16"/>
              </w:rPr>
            </w:pPr>
            <w:r w:rsidRPr="00C21991">
              <w:rPr>
                <w:rFonts w:cs="Arial"/>
                <w:sz w:val="16"/>
                <w:szCs w:val="16"/>
              </w:rPr>
              <w:t>Correction to CR#6530</w:t>
            </w:r>
          </w:p>
        </w:tc>
        <w:tc>
          <w:tcPr>
            <w:tcW w:w="707" w:type="dxa"/>
            <w:shd w:val="solid" w:color="FFFFFF" w:fill="auto"/>
          </w:tcPr>
          <w:p w14:paraId="4B586BF6" w14:textId="77777777" w:rsidR="00BF1EAA" w:rsidRPr="00C21991" w:rsidRDefault="00BF1EAA" w:rsidP="006D4747">
            <w:pPr>
              <w:pStyle w:val="TAC"/>
              <w:rPr>
                <w:rFonts w:cs="Arial"/>
                <w:sz w:val="16"/>
                <w:szCs w:val="16"/>
              </w:rPr>
            </w:pPr>
            <w:r w:rsidRPr="00C21991">
              <w:rPr>
                <w:rFonts w:cs="Arial"/>
                <w:sz w:val="16"/>
                <w:szCs w:val="16"/>
              </w:rPr>
              <w:t>17.5.0</w:t>
            </w:r>
          </w:p>
        </w:tc>
      </w:tr>
      <w:tr w:rsidR="00191FBF" w:rsidRPr="00C21991" w14:paraId="0FD1E0CE" w14:textId="77777777" w:rsidTr="00BC2076">
        <w:tc>
          <w:tcPr>
            <w:tcW w:w="798" w:type="dxa"/>
            <w:shd w:val="solid" w:color="FFFFFF" w:fill="auto"/>
          </w:tcPr>
          <w:p w14:paraId="224BDA55" w14:textId="77777777" w:rsidR="00191FBF" w:rsidRPr="00C21991" w:rsidRDefault="00191FBF" w:rsidP="006D4747">
            <w:pPr>
              <w:pStyle w:val="TAC"/>
              <w:rPr>
                <w:rFonts w:cs="Arial"/>
                <w:sz w:val="16"/>
                <w:szCs w:val="16"/>
              </w:rPr>
            </w:pPr>
            <w:r w:rsidRPr="00C21991">
              <w:rPr>
                <w:rFonts w:cs="Arial"/>
                <w:sz w:val="16"/>
                <w:szCs w:val="16"/>
              </w:rPr>
              <w:t>2021-12</w:t>
            </w:r>
          </w:p>
        </w:tc>
        <w:tc>
          <w:tcPr>
            <w:tcW w:w="797" w:type="dxa"/>
            <w:shd w:val="solid" w:color="FFFFFF" w:fill="auto"/>
          </w:tcPr>
          <w:p w14:paraId="5303B5E9" w14:textId="77777777" w:rsidR="00191FBF" w:rsidRPr="00C21991" w:rsidRDefault="00191FBF" w:rsidP="006D4747">
            <w:pPr>
              <w:pStyle w:val="TAC"/>
              <w:rPr>
                <w:rFonts w:cs="Arial"/>
                <w:sz w:val="16"/>
                <w:szCs w:val="16"/>
              </w:rPr>
            </w:pPr>
            <w:r w:rsidRPr="00C21991">
              <w:rPr>
                <w:rFonts w:cs="Arial"/>
                <w:sz w:val="16"/>
                <w:szCs w:val="16"/>
              </w:rPr>
              <w:t>CT#9</w:t>
            </w:r>
            <w:r w:rsidR="00300DE4" w:rsidRPr="00C21991">
              <w:rPr>
                <w:rFonts w:cs="Arial"/>
                <w:sz w:val="16"/>
                <w:szCs w:val="16"/>
              </w:rPr>
              <w:t>4</w:t>
            </w:r>
            <w:r w:rsidRPr="00C21991">
              <w:rPr>
                <w:rFonts w:cs="Arial"/>
                <w:sz w:val="16"/>
                <w:szCs w:val="16"/>
              </w:rPr>
              <w:t>e</w:t>
            </w:r>
          </w:p>
        </w:tc>
        <w:tc>
          <w:tcPr>
            <w:tcW w:w="1088" w:type="dxa"/>
            <w:shd w:val="solid" w:color="FFFFFF" w:fill="auto"/>
          </w:tcPr>
          <w:p w14:paraId="50668CFA" w14:textId="77777777" w:rsidR="00191FBF" w:rsidRPr="00C21991" w:rsidRDefault="00191FBF" w:rsidP="006D4747">
            <w:pPr>
              <w:pStyle w:val="TAC"/>
              <w:rPr>
                <w:rFonts w:cs="Arial"/>
                <w:sz w:val="16"/>
                <w:szCs w:val="16"/>
              </w:rPr>
            </w:pPr>
            <w:r w:rsidRPr="00C21991">
              <w:rPr>
                <w:rFonts w:cs="Arial"/>
                <w:sz w:val="16"/>
                <w:szCs w:val="16"/>
              </w:rPr>
              <w:t>CP-213036</w:t>
            </w:r>
          </w:p>
        </w:tc>
        <w:tc>
          <w:tcPr>
            <w:tcW w:w="524" w:type="dxa"/>
            <w:shd w:val="solid" w:color="FFFFFF" w:fill="auto"/>
          </w:tcPr>
          <w:p w14:paraId="093B2ACA" w14:textId="77777777" w:rsidR="00191FBF" w:rsidRPr="00C21991" w:rsidRDefault="00191FBF" w:rsidP="006D4747">
            <w:pPr>
              <w:pStyle w:val="TAL"/>
              <w:rPr>
                <w:rFonts w:cs="Arial"/>
                <w:sz w:val="16"/>
                <w:szCs w:val="16"/>
              </w:rPr>
            </w:pPr>
            <w:r w:rsidRPr="00C21991">
              <w:rPr>
                <w:rFonts w:cs="Arial"/>
                <w:sz w:val="16"/>
                <w:szCs w:val="16"/>
              </w:rPr>
              <w:t>6536</w:t>
            </w:r>
          </w:p>
        </w:tc>
        <w:tc>
          <w:tcPr>
            <w:tcW w:w="424" w:type="dxa"/>
            <w:shd w:val="solid" w:color="FFFFFF" w:fill="auto"/>
          </w:tcPr>
          <w:p w14:paraId="3DE5444D" w14:textId="77777777" w:rsidR="00191FBF" w:rsidRPr="00C21991" w:rsidRDefault="00191FBF" w:rsidP="006D4747">
            <w:pPr>
              <w:pStyle w:val="TAR"/>
              <w:rPr>
                <w:rFonts w:cs="Arial"/>
                <w:sz w:val="16"/>
                <w:szCs w:val="16"/>
              </w:rPr>
            </w:pPr>
            <w:r w:rsidRPr="00C21991">
              <w:rPr>
                <w:rFonts w:cs="Arial"/>
                <w:sz w:val="16"/>
                <w:szCs w:val="16"/>
              </w:rPr>
              <w:t>1</w:t>
            </w:r>
          </w:p>
        </w:tc>
        <w:tc>
          <w:tcPr>
            <w:tcW w:w="424" w:type="dxa"/>
            <w:shd w:val="solid" w:color="FFFFFF" w:fill="auto"/>
          </w:tcPr>
          <w:p w14:paraId="1F7A0B4D" w14:textId="77777777" w:rsidR="00191FBF" w:rsidRPr="00C21991" w:rsidRDefault="00191FBF" w:rsidP="006D4747">
            <w:pPr>
              <w:pStyle w:val="TAC"/>
              <w:rPr>
                <w:rFonts w:cs="Arial"/>
                <w:sz w:val="16"/>
                <w:szCs w:val="16"/>
              </w:rPr>
            </w:pPr>
            <w:r w:rsidRPr="00C21991">
              <w:rPr>
                <w:rFonts w:cs="Arial"/>
                <w:sz w:val="16"/>
                <w:szCs w:val="16"/>
              </w:rPr>
              <w:t>B</w:t>
            </w:r>
          </w:p>
        </w:tc>
        <w:tc>
          <w:tcPr>
            <w:tcW w:w="4919" w:type="dxa"/>
            <w:shd w:val="solid" w:color="FFFFFF" w:fill="auto"/>
          </w:tcPr>
          <w:p w14:paraId="28104DD5" w14:textId="77777777" w:rsidR="00191FBF" w:rsidRPr="00C21991" w:rsidRDefault="00191FBF" w:rsidP="006D4747">
            <w:pPr>
              <w:pStyle w:val="TAL"/>
              <w:rPr>
                <w:rFonts w:cs="Arial"/>
                <w:sz w:val="16"/>
                <w:szCs w:val="16"/>
              </w:rPr>
            </w:pPr>
            <w:r w:rsidRPr="00C21991">
              <w:rPr>
                <w:rFonts w:cs="Arial"/>
                <w:sz w:val="16"/>
                <w:szCs w:val="16"/>
              </w:rPr>
              <w:t>Dialog event package extension for UE information</w:t>
            </w:r>
          </w:p>
        </w:tc>
        <w:tc>
          <w:tcPr>
            <w:tcW w:w="707" w:type="dxa"/>
            <w:shd w:val="solid" w:color="FFFFFF" w:fill="auto"/>
          </w:tcPr>
          <w:p w14:paraId="1486BB73" w14:textId="77777777" w:rsidR="00191FBF" w:rsidRPr="00C21991" w:rsidRDefault="00191FBF" w:rsidP="006D4747">
            <w:pPr>
              <w:pStyle w:val="TAC"/>
              <w:rPr>
                <w:rFonts w:cs="Arial"/>
                <w:sz w:val="16"/>
                <w:szCs w:val="16"/>
              </w:rPr>
            </w:pPr>
            <w:r w:rsidRPr="00C21991">
              <w:rPr>
                <w:rFonts w:cs="Arial"/>
                <w:sz w:val="16"/>
                <w:szCs w:val="16"/>
              </w:rPr>
              <w:t>17.5.0</w:t>
            </w:r>
          </w:p>
        </w:tc>
      </w:tr>
      <w:tr w:rsidR="00300DE4" w:rsidRPr="00C21991" w14:paraId="0ACEDA2C" w14:textId="77777777" w:rsidTr="00BC2076">
        <w:tc>
          <w:tcPr>
            <w:tcW w:w="798" w:type="dxa"/>
            <w:shd w:val="solid" w:color="FFFFFF" w:fill="auto"/>
          </w:tcPr>
          <w:p w14:paraId="01A9F0E4" w14:textId="77777777" w:rsidR="00300DE4" w:rsidRPr="00C21991" w:rsidRDefault="00300DE4" w:rsidP="006D4747">
            <w:pPr>
              <w:pStyle w:val="TAC"/>
              <w:rPr>
                <w:rFonts w:cs="Arial"/>
                <w:sz w:val="16"/>
                <w:szCs w:val="16"/>
              </w:rPr>
            </w:pPr>
            <w:r w:rsidRPr="00C21991">
              <w:rPr>
                <w:rFonts w:cs="Arial"/>
                <w:sz w:val="16"/>
                <w:szCs w:val="16"/>
              </w:rPr>
              <w:t>2021-12</w:t>
            </w:r>
          </w:p>
        </w:tc>
        <w:tc>
          <w:tcPr>
            <w:tcW w:w="797" w:type="dxa"/>
            <w:shd w:val="solid" w:color="FFFFFF" w:fill="auto"/>
          </w:tcPr>
          <w:p w14:paraId="6F8B1B30" w14:textId="77777777" w:rsidR="00300DE4" w:rsidRPr="00C21991" w:rsidRDefault="00300DE4" w:rsidP="006D4747">
            <w:pPr>
              <w:pStyle w:val="TAC"/>
              <w:rPr>
                <w:rFonts w:cs="Arial"/>
                <w:sz w:val="16"/>
                <w:szCs w:val="16"/>
              </w:rPr>
            </w:pPr>
            <w:r w:rsidRPr="00C21991">
              <w:rPr>
                <w:rFonts w:cs="Arial"/>
                <w:sz w:val="16"/>
                <w:szCs w:val="16"/>
              </w:rPr>
              <w:t>CT#94e</w:t>
            </w:r>
          </w:p>
        </w:tc>
        <w:tc>
          <w:tcPr>
            <w:tcW w:w="1088" w:type="dxa"/>
            <w:shd w:val="solid" w:color="FFFFFF" w:fill="auto"/>
          </w:tcPr>
          <w:p w14:paraId="469F01C4" w14:textId="77777777" w:rsidR="00300DE4" w:rsidRPr="00C21991" w:rsidRDefault="00300DE4" w:rsidP="006D4747">
            <w:pPr>
              <w:pStyle w:val="TAC"/>
              <w:rPr>
                <w:rFonts w:cs="Arial"/>
                <w:sz w:val="16"/>
                <w:szCs w:val="16"/>
              </w:rPr>
            </w:pPr>
            <w:r w:rsidRPr="00C21991">
              <w:rPr>
                <w:rFonts w:cs="Arial"/>
                <w:sz w:val="16"/>
                <w:szCs w:val="16"/>
              </w:rPr>
              <w:t>CP-213058</w:t>
            </w:r>
          </w:p>
        </w:tc>
        <w:tc>
          <w:tcPr>
            <w:tcW w:w="524" w:type="dxa"/>
            <w:shd w:val="solid" w:color="FFFFFF" w:fill="auto"/>
          </w:tcPr>
          <w:p w14:paraId="5D138ED9" w14:textId="77777777" w:rsidR="00300DE4" w:rsidRPr="00C21991" w:rsidRDefault="00300DE4" w:rsidP="006D4747">
            <w:pPr>
              <w:pStyle w:val="TAL"/>
              <w:rPr>
                <w:rFonts w:cs="Arial"/>
                <w:sz w:val="16"/>
                <w:szCs w:val="16"/>
              </w:rPr>
            </w:pPr>
            <w:r w:rsidRPr="00C21991">
              <w:rPr>
                <w:rFonts w:cs="Arial"/>
                <w:sz w:val="16"/>
                <w:szCs w:val="16"/>
              </w:rPr>
              <w:t>6537</w:t>
            </w:r>
          </w:p>
        </w:tc>
        <w:tc>
          <w:tcPr>
            <w:tcW w:w="424" w:type="dxa"/>
            <w:shd w:val="solid" w:color="FFFFFF" w:fill="auto"/>
          </w:tcPr>
          <w:p w14:paraId="525C0215" w14:textId="77777777" w:rsidR="00300DE4" w:rsidRPr="00C21991" w:rsidRDefault="00300DE4" w:rsidP="006D4747">
            <w:pPr>
              <w:pStyle w:val="TAR"/>
              <w:rPr>
                <w:rFonts w:cs="Arial"/>
                <w:sz w:val="16"/>
                <w:szCs w:val="16"/>
              </w:rPr>
            </w:pPr>
            <w:r w:rsidRPr="00C21991">
              <w:rPr>
                <w:rFonts w:cs="Arial"/>
                <w:sz w:val="16"/>
                <w:szCs w:val="16"/>
              </w:rPr>
              <w:t>-</w:t>
            </w:r>
          </w:p>
        </w:tc>
        <w:tc>
          <w:tcPr>
            <w:tcW w:w="424" w:type="dxa"/>
            <w:shd w:val="solid" w:color="FFFFFF" w:fill="auto"/>
          </w:tcPr>
          <w:p w14:paraId="2EC8C502" w14:textId="77777777" w:rsidR="00300DE4" w:rsidRPr="00C21991" w:rsidRDefault="00300DE4" w:rsidP="006D4747">
            <w:pPr>
              <w:pStyle w:val="TAC"/>
              <w:rPr>
                <w:rFonts w:cs="Arial"/>
                <w:sz w:val="16"/>
                <w:szCs w:val="16"/>
              </w:rPr>
            </w:pPr>
            <w:r w:rsidRPr="00C21991">
              <w:rPr>
                <w:rFonts w:cs="Arial"/>
                <w:sz w:val="16"/>
                <w:szCs w:val="16"/>
              </w:rPr>
              <w:t>F</w:t>
            </w:r>
          </w:p>
        </w:tc>
        <w:tc>
          <w:tcPr>
            <w:tcW w:w="4919" w:type="dxa"/>
            <w:shd w:val="solid" w:color="FFFFFF" w:fill="auto"/>
          </w:tcPr>
          <w:p w14:paraId="673AAE59" w14:textId="77777777" w:rsidR="00300DE4" w:rsidRPr="00C21991" w:rsidRDefault="00300DE4" w:rsidP="006D4747">
            <w:pPr>
              <w:pStyle w:val="TAL"/>
              <w:rPr>
                <w:rFonts w:cs="Arial"/>
                <w:sz w:val="16"/>
                <w:szCs w:val="16"/>
              </w:rPr>
            </w:pPr>
            <w:r w:rsidRPr="00C21991">
              <w:rPr>
                <w:rFonts w:cs="Arial"/>
                <w:sz w:val="16"/>
                <w:szCs w:val="16"/>
              </w:rPr>
              <w:t>P-CSCF to provide eps-fallback parameter</w:t>
            </w:r>
          </w:p>
        </w:tc>
        <w:tc>
          <w:tcPr>
            <w:tcW w:w="707" w:type="dxa"/>
            <w:shd w:val="solid" w:color="FFFFFF" w:fill="auto"/>
          </w:tcPr>
          <w:p w14:paraId="513F7741" w14:textId="77777777" w:rsidR="00300DE4" w:rsidRPr="00C21991" w:rsidRDefault="00300DE4" w:rsidP="006D4747">
            <w:pPr>
              <w:pStyle w:val="TAC"/>
              <w:rPr>
                <w:rFonts w:cs="Arial"/>
                <w:sz w:val="16"/>
                <w:szCs w:val="16"/>
              </w:rPr>
            </w:pPr>
            <w:r w:rsidRPr="00C21991">
              <w:rPr>
                <w:rFonts w:cs="Arial"/>
                <w:sz w:val="16"/>
                <w:szCs w:val="16"/>
              </w:rPr>
              <w:t>17.5.0</w:t>
            </w:r>
          </w:p>
        </w:tc>
      </w:tr>
      <w:tr w:rsidR="005531B1" w:rsidRPr="00C21991" w14:paraId="657B3C48" w14:textId="77777777" w:rsidTr="00BC2076">
        <w:tc>
          <w:tcPr>
            <w:tcW w:w="798" w:type="dxa"/>
            <w:shd w:val="solid" w:color="FFFFFF" w:fill="auto"/>
          </w:tcPr>
          <w:p w14:paraId="3C94907E" w14:textId="77777777" w:rsidR="005531B1" w:rsidRPr="00C21991" w:rsidRDefault="005531B1" w:rsidP="006D4747">
            <w:pPr>
              <w:pStyle w:val="TAC"/>
              <w:rPr>
                <w:rFonts w:cs="Arial"/>
                <w:sz w:val="16"/>
                <w:szCs w:val="16"/>
              </w:rPr>
            </w:pPr>
            <w:r w:rsidRPr="00C21991">
              <w:rPr>
                <w:rFonts w:cs="Arial"/>
                <w:sz w:val="16"/>
                <w:szCs w:val="16"/>
              </w:rPr>
              <w:t>2021-12</w:t>
            </w:r>
          </w:p>
        </w:tc>
        <w:tc>
          <w:tcPr>
            <w:tcW w:w="797" w:type="dxa"/>
            <w:shd w:val="solid" w:color="FFFFFF" w:fill="auto"/>
          </w:tcPr>
          <w:p w14:paraId="2A7808B1" w14:textId="77777777" w:rsidR="005531B1" w:rsidRPr="00C21991" w:rsidRDefault="005531B1" w:rsidP="006D4747">
            <w:pPr>
              <w:pStyle w:val="TAC"/>
              <w:rPr>
                <w:rFonts w:cs="Arial"/>
                <w:sz w:val="16"/>
                <w:szCs w:val="16"/>
              </w:rPr>
            </w:pPr>
            <w:r w:rsidRPr="00C21991">
              <w:rPr>
                <w:rFonts w:cs="Arial"/>
                <w:sz w:val="16"/>
                <w:szCs w:val="16"/>
              </w:rPr>
              <w:t>CT#94e</w:t>
            </w:r>
          </w:p>
        </w:tc>
        <w:tc>
          <w:tcPr>
            <w:tcW w:w="1088" w:type="dxa"/>
            <w:shd w:val="solid" w:color="FFFFFF" w:fill="auto"/>
          </w:tcPr>
          <w:p w14:paraId="59F23CC0" w14:textId="77777777" w:rsidR="005531B1" w:rsidRPr="00C21991" w:rsidRDefault="005531B1" w:rsidP="006D4747">
            <w:pPr>
              <w:pStyle w:val="TAC"/>
              <w:rPr>
                <w:rFonts w:cs="Arial"/>
                <w:sz w:val="16"/>
                <w:szCs w:val="16"/>
              </w:rPr>
            </w:pPr>
            <w:r w:rsidRPr="00C21991">
              <w:rPr>
                <w:rFonts w:cs="Arial"/>
                <w:sz w:val="16"/>
                <w:szCs w:val="16"/>
              </w:rPr>
              <w:t>CP-213030</w:t>
            </w:r>
          </w:p>
        </w:tc>
        <w:tc>
          <w:tcPr>
            <w:tcW w:w="524" w:type="dxa"/>
            <w:shd w:val="solid" w:color="FFFFFF" w:fill="auto"/>
          </w:tcPr>
          <w:p w14:paraId="3D117268" w14:textId="77777777" w:rsidR="005531B1" w:rsidRPr="00C21991" w:rsidRDefault="005531B1" w:rsidP="006D4747">
            <w:pPr>
              <w:pStyle w:val="TAL"/>
              <w:rPr>
                <w:rFonts w:cs="Arial"/>
                <w:sz w:val="16"/>
                <w:szCs w:val="16"/>
              </w:rPr>
            </w:pPr>
            <w:r w:rsidRPr="00C21991">
              <w:rPr>
                <w:rFonts w:cs="Arial"/>
                <w:sz w:val="16"/>
                <w:szCs w:val="16"/>
              </w:rPr>
              <w:t>6539</w:t>
            </w:r>
          </w:p>
        </w:tc>
        <w:tc>
          <w:tcPr>
            <w:tcW w:w="424" w:type="dxa"/>
            <w:shd w:val="solid" w:color="FFFFFF" w:fill="auto"/>
          </w:tcPr>
          <w:p w14:paraId="615EE5C2" w14:textId="77777777" w:rsidR="005531B1" w:rsidRPr="00C21991" w:rsidRDefault="005531B1" w:rsidP="006D4747">
            <w:pPr>
              <w:pStyle w:val="TAR"/>
              <w:rPr>
                <w:rFonts w:cs="Arial"/>
                <w:sz w:val="16"/>
                <w:szCs w:val="16"/>
              </w:rPr>
            </w:pPr>
            <w:r w:rsidRPr="00C21991">
              <w:rPr>
                <w:rFonts w:cs="Arial"/>
                <w:sz w:val="16"/>
                <w:szCs w:val="16"/>
              </w:rPr>
              <w:t>-</w:t>
            </w:r>
          </w:p>
        </w:tc>
        <w:tc>
          <w:tcPr>
            <w:tcW w:w="424" w:type="dxa"/>
            <w:shd w:val="solid" w:color="FFFFFF" w:fill="auto"/>
          </w:tcPr>
          <w:p w14:paraId="10A1257C" w14:textId="77777777" w:rsidR="005531B1" w:rsidRPr="00C21991" w:rsidRDefault="005531B1" w:rsidP="006D4747">
            <w:pPr>
              <w:pStyle w:val="TAC"/>
              <w:rPr>
                <w:rFonts w:cs="Arial"/>
                <w:sz w:val="16"/>
                <w:szCs w:val="16"/>
              </w:rPr>
            </w:pPr>
            <w:r w:rsidRPr="00C21991">
              <w:rPr>
                <w:rFonts w:cs="Arial"/>
                <w:sz w:val="16"/>
                <w:szCs w:val="16"/>
              </w:rPr>
              <w:t>F</w:t>
            </w:r>
          </w:p>
        </w:tc>
        <w:tc>
          <w:tcPr>
            <w:tcW w:w="4919" w:type="dxa"/>
            <w:shd w:val="solid" w:color="FFFFFF" w:fill="auto"/>
          </w:tcPr>
          <w:p w14:paraId="1127D001" w14:textId="77777777" w:rsidR="005531B1" w:rsidRPr="00C21991" w:rsidRDefault="005531B1" w:rsidP="006D4747">
            <w:pPr>
              <w:pStyle w:val="TAL"/>
              <w:rPr>
                <w:rFonts w:cs="Arial"/>
                <w:sz w:val="16"/>
                <w:szCs w:val="16"/>
              </w:rPr>
            </w:pPr>
            <w:r w:rsidRPr="00C21991">
              <w:rPr>
                <w:rFonts w:cs="Arial"/>
                <w:sz w:val="16"/>
                <w:szCs w:val="16"/>
              </w:rPr>
              <w:t>Usage of alternate P-CSCF for emergency registration</w:t>
            </w:r>
          </w:p>
        </w:tc>
        <w:tc>
          <w:tcPr>
            <w:tcW w:w="707" w:type="dxa"/>
            <w:shd w:val="solid" w:color="FFFFFF" w:fill="auto"/>
          </w:tcPr>
          <w:p w14:paraId="3F63748E" w14:textId="77777777" w:rsidR="005531B1" w:rsidRPr="00C21991" w:rsidRDefault="005531B1" w:rsidP="006D4747">
            <w:pPr>
              <w:pStyle w:val="TAC"/>
              <w:rPr>
                <w:rFonts w:cs="Arial"/>
                <w:sz w:val="16"/>
                <w:szCs w:val="16"/>
              </w:rPr>
            </w:pPr>
            <w:r w:rsidRPr="00C21991">
              <w:rPr>
                <w:rFonts w:cs="Arial"/>
                <w:sz w:val="16"/>
                <w:szCs w:val="16"/>
              </w:rPr>
              <w:t>17.5.0</w:t>
            </w:r>
          </w:p>
        </w:tc>
      </w:tr>
      <w:tr w:rsidR="00C62908" w:rsidRPr="00C21991" w14:paraId="283797E7" w14:textId="77777777" w:rsidTr="00BC2076">
        <w:tc>
          <w:tcPr>
            <w:tcW w:w="798" w:type="dxa"/>
            <w:shd w:val="solid" w:color="FFFFFF" w:fill="auto"/>
          </w:tcPr>
          <w:p w14:paraId="43C4880C" w14:textId="77777777" w:rsidR="00C62908" w:rsidRPr="00C21991" w:rsidRDefault="00C62908" w:rsidP="00C62908">
            <w:pPr>
              <w:pStyle w:val="TAC"/>
              <w:rPr>
                <w:rFonts w:cs="Arial"/>
                <w:sz w:val="16"/>
                <w:szCs w:val="16"/>
              </w:rPr>
            </w:pPr>
            <w:r w:rsidRPr="00C21991">
              <w:rPr>
                <w:rFonts w:cs="Arial"/>
                <w:sz w:val="16"/>
                <w:szCs w:val="16"/>
              </w:rPr>
              <w:t>2022-03</w:t>
            </w:r>
          </w:p>
        </w:tc>
        <w:tc>
          <w:tcPr>
            <w:tcW w:w="797" w:type="dxa"/>
            <w:shd w:val="solid" w:color="FFFFFF" w:fill="auto"/>
          </w:tcPr>
          <w:p w14:paraId="65A411CB" w14:textId="77777777" w:rsidR="00C62908" w:rsidRPr="00C21991" w:rsidRDefault="00C62908" w:rsidP="00C62908">
            <w:pPr>
              <w:pStyle w:val="TAC"/>
              <w:rPr>
                <w:rFonts w:cs="Arial"/>
                <w:sz w:val="16"/>
                <w:szCs w:val="16"/>
              </w:rPr>
            </w:pPr>
            <w:r w:rsidRPr="00C21991">
              <w:rPr>
                <w:rFonts w:cs="Arial"/>
                <w:sz w:val="16"/>
                <w:szCs w:val="16"/>
              </w:rPr>
              <w:t>CT#95e</w:t>
            </w:r>
          </w:p>
        </w:tc>
        <w:tc>
          <w:tcPr>
            <w:tcW w:w="1088" w:type="dxa"/>
            <w:shd w:val="solid" w:color="FFFFFF" w:fill="auto"/>
          </w:tcPr>
          <w:p w14:paraId="624B85FD" w14:textId="77777777" w:rsidR="00C62908" w:rsidRPr="00C21991" w:rsidRDefault="00A51EE5" w:rsidP="00C62908">
            <w:pPr>
              <w:pStyle w:val="TAC"/>
              <w:rPr>
                <w:rFonts w:cs="Arial"/>
                <w:sz w:val="16"/>
                <w:szCs w:val="16"/>
              </w:rPr>
            </w:pPr>
            <w:r w:rsidRPr="00C21991">
              <w:rPr>
                <w:rFonts w:cs="Arial"/>
                <w:sz w:val="16"/>
                <w:szCs w:val="16"/>
              </w:rPr>
              <w:t>CP-220273</w:t>
            </w:r>
          </w:p>
        </w:tc>
        <w:tc>
          <w:tcPr>
            <w:tcW w:w="524" w:type="dxa"/>
            <w:shd w:val="solid" w:color="FFFFFF" w:fill="auto"/>
          </w:tcPr>
          <w:p w14:paraId="066034AC" w14:textId="77777777" w:rsidR="00C62908" w:rsidRPr="00C21991" w:rsidRDefault="00A51EE5" w:rsidP="00C62908">
            <w:pPr>
              <w:pStyle w:val="TAL"/>
              <w:rPr>
                <w:rFonts w:cs="Arial"/>
                <w:sz w:val="16"/>
                <w:szCs w:val="16"/>
              </w:rPr>
            </w:pPr>
            <w:r w:rsidRPr="00C21991">
              <w:rPr>
                <w:rFonts w:cs="Arial"/>
                <w:sz w:val="16"/>
                <w:szCs w:val="16"/>
              </w:rPr>
              <w:t>6538</w:t>
            </w:r>
          </w:p>
        </w:tc>
        <w:tc>
          <w:tcPr>
            <w:tcW w:w="424" w:type="dxa"/>
            <w:shd w:val="solid" w:color="FFFFFF" w:fill="auto"/>
          </w:tcPr>
          <w:p w14:paraId="33D16455" w14:textId="77777777" w:rsidR="00C62908" w:rsidRPr="00C21991" w:rsidRDefault="00A51EE5" w:rsidP="00C62908">
            <w:pPr>
              <w:pStyle w:val="TAR"/>
              <w:rPr>
                <w:rFonts w:cs="Arial"/>
                <w:sz w:val="16"/>
                <w:szCs w:val="16"/>
              </w:rPr>
            </w:pPr>
            <w:r w:rsidRPr="00C21991">
              <w:rPr>
                <w:rFonts w:cs="Arial"/>
                <w:sz w:val="16"/>
                <w:szCs w:val="16"/>
              </w:rPr>
              <w:t>1</w:t>
            </w:r>
          </w:p>
        </w:tc>
        <w:tc>
          <w:tcPr>
            <w:tcW w:w="424" w:type="dxa"/>
            <w:shd w:val="solid" w:color="FFFFFF" w:fill="auto"/>
          </w:tcPr>
          <w:p w14:paraId="0302CD0D" w14:textId="77777777" w:rsidR="00C62908" w:rsidRPr="00C21991" w:rsidRDefault="00A51EE5" w:rsidP="00C62908">
            <w:pPr>
              <w:pStyle w:val="TAC"/>
              <w:rPr>
                <w:rFonts w:cs="Arial"/>
                <w:sz w:val="16"/>
                <w:szCs w:val="16"/>
              </w:rPr>
            </w:pPr>
            <w:r w:rsidRPr="00C21991">
              <w:rPr>
                <w:rFonts w:cs="Arial"/>
                <w:sz w:val="16"/>
                <w:szCs w:val="16"/>
              </w:rPr>
              <w:t>B</w:t>
            </w:r>
          </w:p>
        </w:tc>
        <w:tc>
          <w:tcPr>
            <w:tcW w:w="4919" w:type="dxa"/>
            <w:shd w:val="solid" w:color="FFFFFF" w:fill="auto"/>
          </w:tcPr>
          <w:p w14:paraId="1D8119BB" w14:textId="77777777" w:rsidR="00C62908" w:rsidRPr="00C21991" w:rsidRDefault="00A51EE5" w:rsidP="00C62908">
            <w:pPr>
              <w:pStyle w:val="TAL"/>
              <w:rPr>
                <w:rFonts w:cs="Arial"/>
                <w:sz w:val="16"/>
                <w:szCs w:val="16"/>
              </w:rPr>
            </w:pPr>
            <w:r w:rsidRPr="00C21991">
              <w:rPr>
                <w:rFonts w:cs="Arial"/>
                <w:sz w:val="16"/>
                <w:szCs w:val="16"/>
              </w:rPr>
              <w:t>Update of SIP Digest Access Authentication and reference update for HTTP/1.1 protocol</w:t>
            </w:r>
          </w:p>
        </w:tc>
        <w:tc>
          <w:tcPr>
            <w:tcW w:w="707" w:type="dxa"/>
            <w:shd w:val="solid" w:color="FFFFFF" w:fill="auto"/>
          </w:tcPr>
          <w:p w14:paraId="7CC4E2A4" w14:textId="77777777" w:rsidR="00C62908" w:rsidRPr="00C21991" w:rsidRDefault="00C62908" w:rsidP="00C62908">
            <w:pPr>
              <w:pStyle w:val="TAC"/>
              <w:rPr>
                <w:rFonts w:cs="Arial"/>
                <w:sz w:val="16"/>
                <w:szCs w:val="16"/>
              </w:rPr>
            </w:pPr>
            <w:r w:rsidRPr="00C21991">
              <w:rPr>
                <w:rFonts w:cs="Arial"/>
                <w:sz w:val="16"/>
                <w:szCs w:val="16"/>
              </w:rPr>
              <w:t>17.6.0</w:t>
            </w:r>
          </w:p>
        </w:tc>
      </w:tr>
      <w:tr w:rsidR="00B86B22" w:rsidRPr="00C21991" w14:paraId="5DE61A9E" w14:textId="77777777" w:rsidTr="00BC2076">
        <w:tc>
          <w:tcPr>
            <w:tcW w:w="798" w:type="dxa"/>
            <w:shd w:val="solid" w:color="FFFFFF" w:fill="auto"/>
          </w:tcPr>
          <w:p w14:paraId="77CB492A" w14:textId="77777777" w:rsidR="00B86B22" w:rsidRPr="00C21991" w:rsidRDefault="00B86B22" w:rsidP="00B86B22">
            <w:pPr>
              <w:pStyle w:val="TAC"/>
              <w:rPr>
                <w:rFonts w:cs="Arial"/>
                <w:sz w:val="16"/>
                <w:szCs w:val="16"/>
              </w:rPr>
            </w:pPr>
            <w:r w:rsidRPr="00C21991">
              <w:rPr>
                <w:rFonts w:cs="Arial"/>
                <w:sz w:val="16"/>
                <w:szCs w:val="16"/>
              </w:rPr>
              <w:t>2022-03</w:t>
            </w:r>
          </w:p>
        </w:tc>
        <w:tc>
          <w:tcPr>
            <w:tcW w:w="797" w:type="dxa"/>
            <w:shd w:val="solid" w:color="FFFFFF" w:fill="auto"/>
          </w:tcPr>
          <w:p w14:paraId="4CC2BEB4" w14:textId="77777777" w:rsidR="00B86B22" w:rsidRPr="00C21991" w:rsidRDefault="00B86B22" w:rsidP="00B86B22">
            <w:pPr>
              <w:pStyle w:val="TAC"/>
              <w:rPr>
                <w:rFonts w:cs="Arial"/>
                <w:sz w:val="16"/>
                <w:szCs w:val="16"/>
              </w:rPr>
            </w:pPr>
            <w:r w:rsidRPr="00C21991">
              <w:rPr>
                <w:rFonts w:cs="Arial"/>
                <w:sz w:val="16"/>
                <w:szCs w:val="16"/>
              </w:rPr>
              <w:t>CT#95e</w:t>
            </w:r>
          </w:p>
        </w:tc>
        <w:tc>
          <w:tcPr>
            <w:tcW w:w="1088" w:type="dxa"/>
            <w:shd w:val="solid" w:color="FFFFFF" w:fill="auto"/>
          </w:tcPr>
          <w:p w14:paraId="661ACF56" w14:textId="77777777" w:rsidR="00B86B22" w:rsidRPr="00C21991" w:rsidRDefault="00A51EE5" w:rsidP="00B86B22">
            <w:pPr>
              <w:pStyle w:val="TAC"/>
              <w:rPr>
                <w:rFonts w:cs="Arial"/>
                <w:sz w:val="16"/>
                <w:szCs w:val="16"/>
              </w:rPr>
            </w:pPr>
            <w:r w:rsidRPr="00C21991">
              <w:rPr>
                <w:rFonts w:cs="Arial"/>
                <w:sz w:val="16"/>
                <w:szCs w:val="16"/>
              </w:rPr>
              <w:t>CP-220274</w:t>
            </w:r>
          </w:p>
        </w:tc>
        <w:tc>
          <w:tcPr>
            <w:tcW w:w="524" w:type="dxa"/>
            <w:shd w:val="solid" w:color="FFFFFF" w:fill="auto"/>
          </w:tcPr>
          <w:p w14:paraId="2D910F2E" w14:textId="77777777" w:rsidR="00B86B22" w:rsidRPr="00C21991" w:rsidRDefault="00A51EE5" w:rsidP="00B86B22">
            <w:pPr>
              <w:pStyle w:val="TAL"/>
              <w:rPr>
                <w:rFonts w:cs="Arial"/>
                <w:sz w:val="16"/>
                <w:szCs w:val="16"/>
              </w:rPr>
            </w:pPr>
            <w:r w:rsidRPr="00C21991">
              <w:rPr>
                <w:rFonts w:cs="Arial"/>
                <w:sz w:val="16"/>
                <w:szCs w:val="16"/>
              </w:rPr>
              <w:t>6541</w:t>
            </w:r>
          </w:p>
        </w:tc>
        <w:tc>
          <w:tcPr>
            <w:tcW w:w="424" w:type="dxa"/>
            <w:shd w:val="solid" w:color="FFFFFF" w:fill="auto"/>
          </w:tcPr>
          <w:p w14:paraId="310011A2" w14:textId="77777777" w:rsidR="00B86B22" w:rsidRPr="00C21991" w:rsidRDefault="00A51EE5" w:rsidP="00B86B22">
            <w:pPr>
              <w:pStyle w:val="TAR"/>
              <w:rPr>
                <w:rFonts w:cs="Arial"/>
                <w:sz w:val="16"/>
                <w:szCs w:val="16"/>
              </w:rPr>
            </w:pPr>
            <w:r w:rsidRPr="00C21991">
              <w:rPr>
                <w:rFonts w:cs="Arial"/>
                <w:sz w:val="16"/>
                <w:szCs w:val="16"/>
              </w:rPr>
              <w:t>1</w:t>
            </w:r>
          </w:p>
        </w:tc>
        <w:tc>
          <w:tcPr>
            <w:tcW w:w="424" w:type="dxa"/>
            <w:shd w:val="solid" w:color="FFFFFF" w:fill="auto"/>
          </w:tcPr>
          <w:p w14:paraId="6AB136FC" w14:textId="77777777" w:rsidR="00B86B22" w:rsidRPr="00C21991" w:rsidRDefault="00A51EE5" w:rsidP="00B86B22">
            <w:pPr>
              <w:pStyle w:val="TAC"/>
              <w:rPr>
                <w:rFonts w:cs="Arial"/>
                <w:sz w:val="16"/>
                <w:szCs w:val="16"/>
              </w:rPr>
            </w:pPr>
            <w:r w:rsidRPr="00C21991">
              <w:rPr>
                <w:rFonts w:cs="Arial"/>
                <w:sz w:val="16"/>
                <w:szCs w:val="16"/>
              </w:rPr>
              <w:t>B</w:t>
            </w:r>
          </w:p>
        </w:tc>
        <w:tc>
          <w:tcPr>
            <w:tcW w:w="4919" w:type="dxa"/>
            <w:shd w:val="solid" w:color="FFFFFF" w:fill="auto"/>
          </w:tcPr>
          <w:p w14:paraId="2B975829" w14:textId="77777777" w:rsidR="00B86B22" w:rsidRPr="00C21991" w:rsidRDefault="00A51EE5" w:rsidP="00B86B22">
            <w:pPr>
              <w:pStyle w:val="TAL"/>
              <w:rPr>
                <w:rFonts w:cs="Arial"/>
                <w:sz w:val="16"/>
                <w:szCs w:val="16"/>
              </w:rPr>
            </w:pPr>
            <w:r w:rsidRPr="00C21991">
              <w:rPr>
                <w:rFonts w:cs="Arial"/>
                <w:sz w:val="16"/>
                <w:szCs w:val="16"/>
              </w:rPr>
              <w:t>Transport of HSS-GID in the HPLMN</w:t>
            </w:r>
          </w:p>
        </w:tc>
        <w:tc>
          <w:tcPr>
            <w:tcW w:w="707" w:type="dxa"/>
            <w:shd w:val="solid" w:color="FFFFFF" w:fill="auto"/>
          </w:tcPr>
          <w:p w14:paraId="681DE4F9" w14:textId="77777777" w:rsidR="00B86B22" w:rsidRPr="00C21991" w:rsidRDefault="00B86B22" w:rsidP="00B86B22">
            <w:pPr>
              <w:pStyle w:val="TAC"/>
              <w:rPr>
                <w:rFonts w:cs="Arial"/>
                <w:sz w:val="16"/>
                <w:szCs w:val="16"/>
              </w:rPr>
            </w:pPr>
            <w:r w:rsidRPr="00C21991">
              <w:rPr>
                <w:rFonts w:cs="Arial"/>
                <w:sz w:val="16"/>
                <w:szCs w:val="16"/>
              </w:rPr>
              <w:t>17.6.0</w:t>
            </w:r>
          </w:p>
        </w:tc>
      </w:tr>
      <w:tr w:rsidR="00B86B22" w:rsidRPr="00C21991" w14:paraId="1B388B7E" w14:textId="77777777" w:rsidTr="00BC2076">
        <w:tc>
          <w:tcPr>
            <w:tcW w:w="798" w:type="dxa"/>
            <w:shd w:val="solid" w:color="FFFFFF" w:fill="auto"/>
          </w:tcPr>
          <w:p w14:paraId="5F980A65" w14:textId="77777777" w:rsidR="00B86B22" w:rsidRPr="00C21991" w:rsidRDefault="00B86B22" w:rsidP="00B86B22">
            <w:pPr>
              <w:pStyle w:val="TAC"/>
              <w:rPr>
                <w:rFonts w:cs="Arial"/>
                <w:sz w:val="16"/>
                <w:szCs w:val="16"/>
              </w:rPr>
            </w:pPr>
            <w:r w:rsidRPr="00C21991">
              <w:rPr>
                <w:rFonts w:cs="Arial"/>
                <w:sz w:val="16"/>
                <w:szCs w:val="16"/>
              </w:rPr>
              <w:t>2022-03</w:t>
            </w:r>
          </w:p>
        </w:tc>
        <w:tc>
          <w:tcPr>
            <w:tcW w:w="797" w:type="dxa"/>
            <w:shd w:val="solid" w:color="FFFFFF" w:fill="auto"/>
          </w:tcPr>
          <w:p w14:paraId="66D3AD37" w14:textId="77777777" w:rsidR="00B86B22" w:rsidRPr="00C21991" w:rsidRDefault="00B86B22" w:rsidP="00B86B22">
            <w:pPr>
              <w:pStyle w:val="TAC"/>
              <w:rPr>
                <w:rFonts w:cs="Arial"/>
                <w:sz w:val="16"/>
                <w:szCs w:val="16"/>
              </w:rPr>
            </w:pPr>
            <w:r w:rsidRPr="00C21991">
              <w:rPr>
                <w:rFonts w:cs="Arial"/>
                <w:sz w:val="16"/>
                <w:szCs w:val="16"/>
              </w:rPr>
              <w:t>CT#95e</w:t>
            </w:r>
          </w:p>
        </w:tc>
        <w:tc>
          <w:tcPr>
            <w:tcW w:w="1088" w:type="dxa"/>
            <w:shd w:val="solid" w:color="FFFFFF" w:fill="auto"/>
          </w:tcPr>
          <w:p w14:paraId="61A8FFBA" w14:textId="77777777" w:rsidR="00B86B22" w:rsidRPr="00C21991" w:rsidRDefault="00A51EE5" w:rsidP="00B86B22">
            <w:pPr>
              <w:pStyle w:val="TAC"/>
              <w:rPr>
                <w:rFonts w:cs="Arial"/>
                <w:sz w:val="16"/>
                <w:szCs w:val="16"/>
              </w:rPr>
            </w:pPr>
            <w:r w:rsidRPr="00C21991">
              <w:rPr>
                <w:rFonts w:cs="Arial"/>
                <w:sz w:val="16"/>
                <w:szCs w:val="16"/>
              </w:rPr>
              <w:t>CP-220236</w:t>
            </w:r>
          </w:p>
        </w:tc>
        <w:tc>
          <w:tcPr>
            <w:tcW w:w="524" w:type="dxa"/>
            <w:shd w:val="solid" w:color="FFFFFF" w:fill="auto"/>
          </w:tcPr>
          <w:p w14:paraId="2B67803A" w14:textId="77777777" w:rsidR="00B86B22" w:rsidRPr="00C21991" w:rsidRDefault="00A51EE5" w:rsidP="00B86B22">
            <w:pPr>
              <w:pStyle w:val="TAL"/>
              <w:rPr>
                <w:rFonts w:cs="Arial"/>
                <w:sz w:val="16"/>
                <w:szCs w:val="16"/>
              </w:rPr>
            </w:pPr>
            <w:r w:rsidRPr="00C21991">
              <w:rPr>
                <w:rFonts w:cs="Arial"/>
                <w:sz w:val="16"/>
                <w:szCs w:val="16"/>
              </w:rPr>
              <w:t>6542</w:t>
            </w:r>
          </w:p>
        </w:tc>
        <w:tc>
          <w:tcPr>
            <w:tcW w:w="424" w:type="dxa"/>
            <w:shd w:val="solid" w:color="FFFFFF" w:fill="auto"/>
          </w:tcPr>
          <w:p w14:paraId="3CAEFC00" w14:textId="77777777" w:rsidR="00B86B22" w:rsidRPr="00C21991" w:rsidRDefault="00A51EE5" w:rsidP="00B86B22">
            <w:pPr>
              <w:pStyle w:val="TAR"/>
              <w:rPr>
                <w:rFonts w:cs="Arial"/>
                <w:sz w:val="16"/>
                <w:szCs w:val="16"/>
              </w:rPr>
            </w:pPr>
            <w:r w:rsidRPr="00C21991">
              <w:rPr>
                <w:rFonts w:cs="Arial"/>
                <w:sz w:val="16"/>
                <w:szCs w:val="16"/>
              </w:rPr>
              <w:t>1</w:t>
            </w:r>
          </w:p>
        </w:tc>
        <w:tc>
          <w:tcPr>
            <w:tcW w:w="424" w:type="dxa"/>
            <w:shd w:val="solid" w:color="FFFFFF" w:fill="auto"/>
          </w:tcPr>
          <w:p w14:paraId="2006580E" w14:textId="77777777" w:rsidR="00B86B22" w:rsidRPr="00C21991" w:rsidRDefault="00A51EE5" w:rsidP="00B86B22">
            <w:pPr>
              <w:pStyle w:val="TAC"/>
              <w:rPr>
                <w:rFonts w:cs="Arial"/>
                <w:sz w:val="16"/>
                <w:szCs w:val="16"/>
              </w:rPr>
            </w:pPr>
            <w:r w:rsidRPr="00C21991">
              <w:rPr>
                <w:rFonts w:cs="Arial"/>
                <w:sz w:val="16"/>
                <w:szCs w:val="16"/>
              </w:rPr>
              <w:t>B</w:t>
            </w:r>
          </w:p>
        </w:tc>
        <w:tc>
          <w:tcPr>
            <w:tcW w:w="4919" w:type="dxa"/>
            <w:shd w:val="solid" w:color="FFFFFF" w:fill="auto"/>
          </w:tcPr>
          <w:p w14:paraId="2E6CD293" w14:textId="77777777" w:rsidR="00B86B22" w:rsidRPr="00C21991" w:rsidRDefault="00A51EE5" w:rsidP="00B86B22">
            <w:pPr>
              <w:pStyle w:val="TAL"/>
              <w:rPr>
                <w:rFonts w:cs="Arial"/>
                <w:sz w:val="16"/>
                <w:szCs w:val="16"/>
              </w:rPr>
            </w:pPr>
            <w:r w:rsidRPr="00C21991">
              <w:rPr>
                <w:rFonts w:cs="Arial"/>
                <w:sz w:val="16"/>
                <w:szCs w:val="16"/>
              </w:rPr>
              <w:t>Support for emergency services in SNPN</w:t>
            </w:r>
          </w:p>
        </w:tc>
        <w:tc>
          <w:tcPr>
            <w:tcW w:w="707" w:type="dxa"/>
            <w:shd w:val="solid" w:color="FFFFFF" w:fill="auto"/>
          </w:tcPr>
          <w:p w14:paraId="1FD721CD" w14:textId="77777777" w:rsidR="00B86B22" w:rsidRPr="00C21991" w:rsidRDefault="00B86B22" w:rsidP="00B86B22">
            <w:pPr>
              <w:pStyle w:val="TAC"/>
              <w:rPr>
                <w:rFonts w:cs="Arial"/>
                <w:sz w:val="16"/>
                <w:szCs w:val="16"/>
              </w:rPr>
            </w:pPr>
            <w:r w:rsidRPr="00C21991">
              <w:rPr>
                <w:rFonts w:cs="Arial"/>
                <w:sz w:val="16"/>
                <w:szCs w:val="16"/>
              </w:rPr>
              <w:t>17.6.0</w:t>
            </w:r>
          </w:p>
        </w:tc>
      </w:tr>
      <w:tr w:rsidR="00B86B22" w:rsidRPr="00C21991" w14:paraId="25E05567" w14:textId="77777777" w:rsidTr="00BC2076">
        <w:tc>
          <w:tcPr>
            <w:tcW w:w="798" w:type="dxa"/>
            <w:shd w:val="solid" w:color="FFFFFF" w:fill="auto"/>
          </w:tcPr>
          <w:p w14:paraId="634C2854" w14:textId="77777777" w:rsidR="00B86B22" w:rsidRPr="00C21991" w:rsidRDefault="00B86B22" w:rsidP="00B86B22">
            <w:pPr>
              <w:pStyle w:val="TAC"/>
              <w:rPr>
                <w:rFonts w:cs="Arial"/>
                <w:sz w:val="16"/>
                <w:szCs w:val="16"/>
              </w:rPr>
            </w:pPr>
            <w:r w:rsidRPr="00C21991">
              <w:rPr>
                <w:rFonts w:cs="Arial"/>
                <w:sz w:val="16"/>
                <w:szCs w:val="16"/>
              </w:rPr>
              <w:t>2022-03</w:t>
            </w:r>
          </w:p>
        </w:tc>
        <w:tc>
          <w:tcPr>
            <w:tcW w:w="797" w:type="dxa"/>
            <w:shd w:val="solid" w:color="FFFFFF" w:fill="auto"/>
          </w:tcPr>
          <w:p w14:paraId="7BB40A42" w14:textId="77777777" w:rsidR="00B86B22" w:rsidRPr="00C21991" w:rsidRDefault="00B86B22" w:rsidP="00B86B22">
            <w:pPr>
              <w:pStyle w:val="TAC"/>
              <w:rPr>
                <w:rFonts w:cs="Arial"/>
                <w:sz w:val="16"/>
                <w:szCs w:val="16"/>
              </w:rPr>
            </w:pPr>
            <w:r w:rsidRPr="00C21991">
              <w:rPr>
                <w:rFonts w:cs="Arial"/>
                <w:sz w:val="16"/>
                <w:szCs w:val="16"/>
              </w:rPr>
              <w:t>CT#95e</w:t>
            </w:r>
          </w:p>
        </w:tc>
        <w:tc>
          <w:tcPr>
            <w:tcW w:w="1088" w:type="dxa"/>
            <w:shd w:val="solid" w:color="FFFFFF" w:fill="auto"/>
          </w:tcPr>
          <w:p w14:paraId="44FA8DD2" w14:textId="77777777" w:rsidR="00B86B22" w:rsidRPr="00C21991" w:rsidRDefault="00A51EE5" w:rsidP="00B86B22">
            <w:pPr>
              <w:pStyle w:val="TAC"/>
              <w:rPr>
                <w:rFonts w:cs="Arial"/>
                <w:sz w:val="16"/>
                <w:szCs w:val="16"/>
              </w:rPr>
            </w:pPr>
            <w:r w:rsidRPr="00C21991">
              <w:rPr>
                <w:rFonts w:cs="Arial"/>
                <w:sz w:val="16"/>
                <w:szCs w:val="16"/>
              </w:rPr>
              <w:t>CP-220270</w:t>
            </w:r>
          </w:p>
        </w:tc>
        <w:tc>
          <w:tcPr>
            <w:tcW w:w="524" w:type="dxa"/>
            <w:shd w:val="solid" w:color="FFFFFF" w:fill="auto"/>
          </w:tcPr>
          <w:p w14:paraId="5B1F9744" w14:textId="77777777" w:rsidR="00B86B22" w:rsidRPr="00C21991" w:rsidRDefault="00A51EE5" w:rsidP="00B86B22">
            <w:pPr>
              <w:pStyle w:val="TAL"/>
              <w:rPr>
                <w:rFonts w:cs="Arial"/>
                <w:sz w:val="16"/>
                <w:szCs w:val="16"/>
              </w:rPr>
            </w:pPr>
            <w:r w:rsidRPr="00C21991">
              <w:rPr>
                <w:rFonts w:cs="Arial"/>
                <w:sz w:val="16"/>
                <w:szCs w:val="16"/>
              </w:rPr>
              <w:t>6543</w:t>
            </w:r>
          </w:p>
        </w:tc>
        <w:tc>
          <w:tcPr>
            <w:tcW w:w="424" w:type="dxa"/>
            <w:shd w:val="solid" w:color="FFFFFF" w:fill="auto"/>
          </w:tcPr>
          <w:p w14:paraId="65FAEDB5" w14:textId="77777777" w:rsidR="00B86B22" w:rsidRPr="00C21991" w:rsidRDefault="00B86B22" w:rsidP="00B86B22">
            <w:pPr>
              <w:pStyle w:val="TAR"/>
              <w:rPr>
                <w:rFonts w:cs="Arial"/>
                <w:sz w:val="16"/>
                <w:szCs w:val="16"/>
              </w:rPr>
            </w:pPr>
          </w:p>
        </w:tc>
        <w:tc>
          <w:tcPr>
            <w:tcW w:w="424" w:type="dxa"/>
            <w:shd w:val="solid" w:color="FFFFFF" w:fill="auto"/>
          </w:tcPr>
          <w:p w14:paraId="667E2912" w14:textId="77777777" w:rsidR="00B86B22" w:rsidRPr="00C21991" w:rsidRDefault="00A51EE5" w:rsidP="00B86B22">
            <w:pPr>
              <w:pStyle w:val="TAC"/>
              <w:rPr>
                <w:rFonts w:cs="Arial"/>
                <w:sz w:val="16"/>
                <w:szCs w:val="16"/>
              </w:rPr>
            </w:pPr>
            <w:r w:rsidRPr="00C21991">
              <w:rPr>
                <w:rFonts w:cs="Arial"/>
                <w:sz w:val="16"/>
                <w:szCs w:val="16"/>
              </w:rPr>
              <w:t>F</w:t>
            </w:r>
          </w:p>
        </w:tc>
        <w:tc>
          <w:tcPr>
            <w:tcW w:w="4919" w:type="dxa"/>
            <w:shd w:val="solid" w:color="FFFFFF" w:fill="auto"/>
          </w:tcPr>
          <w:p w14:paraId="10FA7C19" w14:textId="77777777" w:rsidR="00B86B22" w:rsidRPr="00C21991" w:rsidRDefault="00A51EE5" w:rsidP="00B86B22">
            <w:pPr>
              <w:pStyle w:val="TAL"/>
              <w:rPr>
                <w:rFonts w:cs="Arial"/>
                <w:sz w:val="16"/>
                <w:szCs w:val="16"/>
              </w:rPr>
            </w:pPr>
            <w:r w:rsidRPr="00C21991">
              <w:rPr>
                <w:rFonts w:cs="Arial"/>
                <w:sz w:val="16"/>
                <w:szCs w:val="16"/>
              </w:rPr>
              <w:t>Clarification of Priority-</w:t>
            </w:r>
            <w:proofErr w:type="spellStart"/>
            <w:r w:rsidRPr="00C21991">
              <w:rPr>
                <w:rFonts w:cs="Arial"/>
                <w:sz w:val="16"/>
                <w:szCs w:val="16"/>
              </w:rPr>
              <w:t>Verstat</w:t>
            </w:r>
            <w:proofErr w:type="spellEnd"/>
            <w:r w:rsidRPr="00C21991">
              <w:rPr>
                <w:rFonts w:cs="Arial"/>
                <w:sz w:val="16"/>
                <w:szCs w:val="16"/>
              </w:rPr>
              <w:t xml:space="preserve"> values</w:t>
            </w:r>
          </w:p>
        </w:tc>
        <w:tc>
          <w:tcPr>
            <w:tcW w:w="707" w:type="dxa"/>
            <w:shd w:val="solid" w:color="FFFFFF" w:fill="auto"/>
          </w:tcPr>
          <w:p w14:paraId="7477756A" w14:textId="77777777" w:rsidR="00B86B22" w:rsidRPr="00C21991" w:rsidRDefault="00B86B22" w:rsidP="00B86B22">
            <w:pPr>
              <w:pStyle w:val="TAC"/>
              <w:rPr>
                <w:rFonts w:cs="Arial"/>
                <w:sz w:val="16"/>
                <w:szCs w:val="16"/>
              </w:rPr>
            </w:pPr>
            <w:r w:rsidRPr="00C21991">
              <w:rPr>
                <w:rFonts w:cs="Arial"/>
                <w:sz w:val="16"/>
                <w:szCs w:val="16"/>
              </w:rPr>
              <w:t>17.6.0</w:t>
            </w:r>
          </w:p>
        </w:tc>
      </w:tr>
      <w:tr w:rsidR="00B86B22" w:rsidRPr="00C21991" w14:paraId="3E3785BD" w14:textId="77777777" w:rsidTr="00BC2076">
        <w:tc>
          <w:tcPr>
            <w:tcW w:w="798" w:type="dxa"/>
            <w:shd w:val="solid" w:color="FFFFFF" w:fill="auto"/>
          </w:tcPr>
          <w:p w14:paraId="2A39077E" w14:textId="77777777" w:rsidR="00B86B22" w:rsidRPr="00C21991" w:rsidRDefault="00B86B22" w:rsidP="00B86B22">
            <w:pPr>
              <w:pStyle w:val="TAC"/>
              <w:rPr>
                <w:rFonts w:cs="Arial"/>
                <w:sz w:val="16"/>
                <w:szCs w:val="16"/>
              </w:rPr>
            </w:pPr>
            <w:r w:rsidRPr="00C21991">
              <w:rPr>
                <w:rFonts w:cs="Arial"/>
                <w:sz w:val="16"/>
                <w:szCs w:val="16"/>
              </w:rPr>
              <w:t>2022-03</w:t>
            </w:r>
          </w:p>
        </w:tc>
        <w:tc>
          <w:tcPr>
            <w:tcW w:w="797" w:type="dxa"/>
            <w:shd w:val="solid" w:color="FFFFFF" w:fill="auto"/>
          </w:tcPr>
          <w:p w14:paraId="68E133A7" w14:textId="77777777" w:rsidR="00B86B22" w:rsidRPr="00C21991" w:rsidRDefault="00B86B22" w:rsidP="00B86B22">
            <w:pPr>
              <w:pStyle w:val="TAC"/>
              <w:rPr>
                <w:rFonts w:cs="Arial"/>
                <w:sz w:val="16"/>
                <w:szCs w:val="16"/>
              </w:rPr>
            </w:pPr>
            <w:r w:rsidRPr="00C21991">
              <w:rPr>
                <w:rFonts w:cs="Arial"/>
                <w:sz w:val="16"/>
                <w:szCs w:val="16"/>
              </w:rPr>
              <w:t>CT#95e</w:t>
            </w:r>
          </w:p>
        </w:tc>
        <w:tc>
          <w:tcPr>
            <w:tcW w:w="1088" w:type="dxa"/>
            <w:shd w:val="solid" w:color="FFFFFF" w:fill="auto"/>
          </w:tcPr>
          <w:p w14:paraId="2287876E" w14:textId="77777777" w:rsidR="00B86B22" w:rsidRPr="00C21991" w:rsidRDefault="00A51EE5" w:rsidP="00B86B22">
            <w:pPr>
              <w:pStyle w:val="TAC"/>
              <w:rPr>
                <w:rFonts w:cs="Arial"/>
                <w:sz w:val="16"/>
                <w:szCs w:val="16"/>
              </w:rPr>
            </w:pPr>
            <w:r w:rsidRPr="00C21991">
              <w:rPr>
                <w:rFonts w:cs="Arial"/>
                <w:sz w:val="16"/>
                <w:szCs w:val="16"/>
              </w:rPr>
              <w:t>CP-220273</w:t>
            </w:r>
          </w:p>
        </w:tc>
        <w:tc>
          <w:tcPr>
            <w:tcW w:w="524" w:type="dxa"/>
            <w:shd w:val="solid" w:color="FFFFFF" w:fill="auto"/>
          </w:tcPr>
          <w:p w14:paraId="446340CE" w14:textId="77777777" w:rsidR="00B86B22" w:rsidRPr="00C21991" w:rsidRDefault="00A51EE5" w:rsidP="00B86B22">
            <w:pPr>
              <w:pStyle w:val="TAL"/>
              <w:rPr>
                <w:rFonts w:cs="Arial"/>
                <w:sz w:val="16"/>
                <w:szCs w:val="16"/>
              </w:rPr>
            </w:pPr>
            <w:r w:rsidRPr="00C21991">
              <w:rPr>
                <w:rFonts w:cs="Arial"/>
                <w:sz w:val="16"/>
                <w:szCs w:val="16"/>
              </w:rPr>
              <w:t>6544</w:t>
            </w:r>
          </w:p>
        </w:tc>
        <w:tc>
          <w:tcPr>
            <w:tcW w:w="424" w:type="dxa"/>
            <w:shd w:val="solid" w:color="FFFFFF" w:fill="auto"/>
          </w:tcPr>
          <w:p w14:paraId="2EBA015E" w14:textId="77777777" w:rsidR="00B86B22" w:rsidRPr="00C21991" w:rsidRDefault="00B86B22" w:rsidP="00B86B22">
            <w:pPr>
              <w:pStyle w:val="TAR"/>
              <w:rPr>
                <w:rFonts w:cs="Arial"/>
                <w:sz w:val="16"/>
                <w:szCs w:val="16"/>
              </w:rPr>
            </w:pPr>
          </w:p>
        </w:tc>
        <w:tc>
          <w:tcPr>
            <w:tcW w:w="424" w:type="dxa"/>
            <w:shd w:val="solid" w:color="FFFFFF" w:fill="auto"/>
          </w:tcPr>
          <w:p w14:paraId="30D34785" w14:textId="77777777" w:rsidR="00B86B22" w:rsidRPr="00C21991" w:rsidRDefault="00A51EE5" w:rsidP="00B86B22">
            <w:pPr>
              <w:pStyle w:val="TAC"/>
              <w:rPr>
                <w:rFonts w:cs="Arial"/>
                <w:sz w:val="16"/>
                <w:szCs w:val="16"/>
              </w:rPr>
            </w:pPr>
            <w:r w:rsidRPr="00C21991">
              <w:rPr>
                <w:rFonts w:cs="Arial"/>
                <w:sz w:val="16"/>
                <w:szCs w:val="16"/>
              </w:rPr>
              <w:t>B</w:t>
            </w:r>
          </w:p>
        </w:tc>
        <w:tc>
          <w:tcPr>
            <w:tcW w:w="4919" w:type="dxa"/>
            <w:shd w:val="solid" w:color="FFFFFF" w:fill="auto"/>
          </w:tcPr>
          <w:p w14:paraId="346B8106" w14:textId="77777777" w:rsidR="00B86B22" w:rsidRPr="00C21991" w:rsidRDefault="00307298" w:rsidP="00B86B22">
            <w:pPr>
              <w:pStyle w:val="TAL"/>
              <w:rPr>
                <w:rFonts w:cs="Arial"/>
                <w:sz w:val="16"/>
                <w:szCs w:val="16"/>
              </w:rPr>
            </w:pPr>
            <w:r w:rsidRPr="00C21991">
              <w:rPr>
                <w:rFonts w:cs="Arial"/>
                <w:sz w:val="16"/>
                <w:szCs w:val="16"/>
              </w:rPr>
              <w:t>Update of IETF references for ICE, STUN, TURN and IPv6 privacy</w:t>
            </w:r>
          </w:p>
        </w:tc>
        <w:tc>
          <w:tcPr>
            <w:tcW w:w="707" w:type="dxa"/>
            <w:shd w:val="solid" w:color="FFFFFF" w:fill="auto"/>
          </w:tcPr>
          <w:p w14:paraId="1B419681" w14:textId="77777777" w:rsidR="00B86B22" w:rsidRPr="00C21991" w:rsidRDefault="00B86B22" w:rsidP="00B86B22">
            <w:pPr>
              <w:pStyle w:val="TAC"/>
              <w:rPr>
                <w:rFonts w:cs="Arial"/>
                <w:sz w:val="16"/>
                <w:szCs w:val="16"/>
              </w:rPr>
            </w:pPr>
            <w:r w:rsidRPr="00C21991">
              <w:rPr>
                <w:rFonts w:cs="Arial"/>
                <w:sz w:val="16"/>
                <w:szCs w:val="16"/>
              </w:rPr>
              <w:t>17.6.0</w:t>
            </w:r>
          </w:p>
        </w:tc>
      </w:tr>
      <w:tr w:rsidR="00B86B22" w:rsidRPr="00C21991" w14:paraId="4931F182" w14:textId="77777777" w:rsidTr="00BC2076">
        <w:tc>
          <w:tcPr>
            <w:tcW w:w="798" w:type="dxa"/>
            <w:shd w:val="solid" w:color="FFFFFF" w:fill="auto"/>
          </w:tcPr>
          <w:p w14:paraId="73128A4F" w14:textId="77777777" w:rsidR="00B86B22" w:rsidRPr="00C21991" w:rsidRDefault="00B86B22" w:rsidP="00B86B22">
            <w:pPr>
              <w:pStyle w:val="TAC"/>
              <w:rPr>
                <w:rFonts w:cs="Arial"/>
                <w:sz w:val="16"/>
                <w:szCs w:val="16"/>
              </w:rPr>
            </w:pPr>
            <w:r w:rsidRPr="00C21991">
              <w:rPr>
                <w:rFonts w:cs="Arial"/>
                <w:sz w:val="16"/>
                <w:szCs w:val="16"/>
              </w:rPr>
              <w:t>2022-03</w:t>
            </w:r>
          </w:p>
        </w:tc>
        <w:tc>
          <w:tcPr>
            <w:tcW w:w="797" w:type="dxa"/>
            <w:shd w:val="solid" w:color="FFFFFF" w:fill="auto"/>
          </w:tcPr>
          <w:p w14:paraId="2950F30F" w14:textId="77777777" w:rsidR="00B86B22" w:rsidRPr="00C21991" w:rsidRDefault="00B86B22" w:rsidP="00B86B22">
            <w:pPr>
              <w:pStyle w:val="TAC"/>
              <w:rPr>
                <w:rFonts w:cs="Arial"/>
                <w:sz w:val="16"/>
                <w:szCs w:val="16"/>
              </w:rPr>
            </w:pPr>
            <w:r w:rsidRPr="00C21991">
              <w:rPr>
                <w:rFonts w:cs="Arial"/>
                <w:sz w:val="16"/>
                <w:szCs w:val="16"/>
              </w:rPr>
              <w:t>CT#95e</w:t>
            </w:r>
          </w:p>
        </w:tc>
        <w:tc>
          <w:tcPr>
            <w:tcW w:w="1088" w:type="dxa"/>
            <w:shd w:val="solid" w:color="FFFFFF" w:fill="auto"/>
          </w:tcPr>
          <w:p w14:paraId="218951C1" w14:textId="77777777" w:rsidR="00B86B22" w:rsidRPr="00C21991" w:rsidRDefault="00307298" w:rsidP="00B86B22">
            <w:pPr>
              <w:pStyle w:val="TAC"/>
              <w:rPr>
                <w:rFonts w:cs="Arial"/>
                <w:sz w:val="16"/>
                <w:szCs w:val="16"/>
              </w:rPr>
            </w:pPr>
            <w:r w:rsidRPr="00C21991">
              <w:rPr>
                <w:rFonts w:cs="Arial"/>
                <w:sz w:val="16"/>
                <w:szCs w:val="16"/>
              </w:rPr>
              <w:t>CP-220278</w:t>
            </w:r>
          </w:p>
        </w:tc>
        <w:tc>
          <w:tcPr>
            <w:tcW w:w="524" w:type="dxa"/>
            <w:shd w:val="solid" w:color="FFFFFF" w:fill="auto"/>
          </w:tcPr>
          <w:p w14:paraId="2C1221A5" w14:textId="77777777" w:rsidR="00B86B22" w:rsidRPr="00C21991" w:rsidRDefault="00307298" w:rsidP="00B86B22">
            <w:pPr>
              <w:pStyle w:val="TAL"/>
              <w:rPr>
                <w:rFonts w:cs="Arial"/>
                <w:sz w:val="16"/>
                <w:szCs w:val="16"/>
              </w:rPr>
            </w:pPr>
            <w:r w:rsidRPr="00C21991">
              <w:rPr>
                <w:rFonts w:cs="Arial"/>
                <w:sz w:val="16"/>
                <w:szCs w:val="16"/>
              </w:rPr>
              <w:t>6545</w:t>
            </w:r>
          </w:p>
        </w:tc>
        <w:tc>
          <w:tcPr>
            <w:tcW w:w="424" w:type="dxa"/>
            <w:shd w:val="solid" w:color="FFFFFF" w:fill="auto"/>
          </w:tcPr>
          <w:p w14:paraId="4EA18A30" w14:textId="77777777" w:rsidR="00B86B22" w:rsidRPr="00C21991" w:rsidRDefault="00307298" w:rsidP="00B86B22">
            <w:pPr>
              <w:pStyle w:val="TAR"/>
              <w:rPr>
                <w:rFonts w:cs="Arial"/>
                <w:sz w:val="16"/>
                <w:szCs w:val="16"/>
              </w:rPr>
            </w:pPr>
            <w:r w:rsidRPr="00C21991">
              <w:rPr>
                <w:rFonts w:cs="Arial"/>
                <w:sz w:val="16"/>
                <w:szCs w:val="16"/>
              </w:rPr>
              <w:t>1</w:t>
            </w:r>
          </w:p>
        </w:tc>
        <w:tc>
          <w:tcPr>
            <w:tcW w:w="424" w:type="dxa"/>
            <w:shd w:val="solid" w:color="FFFFFF" w:fill="auto"/>
          </w:tcPr>
          <w:p w14:paraId="263F25B6" w14:textId="77777777" w:rsidR="00B86B22" w:rsidRPr="00C21991" w:rsidRDefault="00307298" w:rsidP="00B86B22">
            <w:pPr>
              <w:pStyle w:val="TAC"/>
              <w:rPr>
                <w:rFonts w:cs="Arial"/>
                <w:sz w:val="16"/>
                <w:szCs w:val="16"/>
              </w:rPr>
            </w:pPr>
            <w:r w:rsidRPr="00C21991">
              <w:rPr>
                <w:rFonts w:cs="Arial"/>
                <w:sz w:val="16"/>
                <w:szCs w:val="16"/>
              </w:rPr>
              <w:t>F</w:t>
            </w:r>
          </w:p>
        </w:tc>
        <w:tc>
          <w:tcPr>
            <w:tcW w:w="4919" w:type="dxa"/>
            <w:shd w:val="solid" w:color="FFFFFF" w:fill="auto"/>
          </w:tcPr>
          <w:p w14:paraId="5F967B86" w14:textId="77777777" w:rsidR="00B86B22" w:rsidRPr="00C21991" w:rsidRDefault="00307298" w:rsidP="00B86B22">
            <w:pPr>
              <w:pStyle w:val="TAL"/>
              <w:rPr>
                <w:rFonts w:cs="Arial"/>
                <w:sz w:val="16"/>
                <w:szCs w:val="16"/>
              </w:rPr>
            </w:pPr>
            <w:r w:rsidRPr="00C21991">
              <w:rPr>
                <w:rFonts w:cs="Arial"/>
                <w:sz w:val="16"/>
                <w:szCs w:val="16"/>
              </w:rPr>
              <w:t>24.229 MPS priority upgrade at entry points</w:t>
            </w:r>
          </w:p>
        </w:tc>
        <w:tc>
          <w:tcPr>
            <w:tcW w:w="707" w:type="dxa"/>
            <w:shd w:val="solid" w:color="FFFFFF" w:fill="auto"/>
          </w:tcPr>
          <w:p w14:paraId="2B0DBDAA" w14:textId="77777777" w:rsidR="00B86B22" w:rsidRPr="00C21991" w:rsidRDefault="00B86B22" w:rsidP="00B86B22">
            <w:pPr>
              <w:pStyle w:val="TAC"/>
              <w:rPr>
                <w:rFonts w:cs="Arial"/>
                <w:sz w:val="16"/>
                <w:szCs w:val="16"/>
              </w:rPr>
            </w:pPr>
            <w:r w:rsidRPr="00C21991">
              <w:rPr>
                <w:rFonts w:cs="Arial"/>
                <w:sz w:val="16"/>
                <w:szCs w:val="16"/>
              </w:rPr>
              <w:t>17.6.0</w:t>
            </w:r>
          </w:p>
        </w:tc>
      </w:tr>
      <w:tr w:rsidR="00B86B22" w:rsidRPr="00C21991" w14:paraId="3CC24D06" w14:textId="77777777" w:rsidTr="00BC2076">
        <w:tc>
          <w:tcPr>
            <w:tcW w:w="798" w:type="dxa"/>
            <w:shd w:val="solid" w:color="FFFFFF" w:fill="auto"/>
          </w:tcPr>
          <w:p w14:paraId="1C0ADE66" w14:textId="77777777" w:rsidR="00B86B22" w:rsidRPr="00C21991" w:rsidRDefault="00B86B22" w:rsidP="00B86B22">
            <w:pPr>
              <w:pStyle w:val="TAC"/>
              <w:rPr>
                <w:rFonts w:cs="Arial"/>
                <w:sz w:val="16"/>
                <w:szCs w:val="16"/>
              </w:rPr>
            </w:pPr>
            <w:r w:rsidRPr="00C21991">
              <w:rPr>
                <w:rFonts w:cs="Arial"/>
                <w:sz w:val="16"/>
                <w:szCs w:val="16"/>
              </w:rPr>
              <w:t>2022-03</w:t>
            </w:r>
          </w:p>
        </w:tc>
        <w:tc>
          <w:tcPr>
            <w:tcW w:w="797" w:type="dxa"/>
            <w:shd w:val="solid" w:color="FFFFFF" w:fill="auto"/>
          </w:tcPr>
          <w:p w14:paraId="68029E2F" w14:textId="77777777" w:rsidR="00B86B22" w:rsidRPr="00C21991" w:rsidRDefault="00B86B22" w:rsidP="00B86B22">
            <w:pPr>
              <w:pStyle w:val="TAC"/>
              <w:rPr>
                <w:rFonts w:cs="Arial"/>
                <w:sz w:val="16"/>
                <w:szCs w:val="16"/>
              </w:rPr>
            </w:pPr>
            <w:r w:rsidRPr="00C21991">
              <w:rPr>
                <w:rFonts w:cs="Arial"/>
                <w:sz w:val="16"/>
                <w:szCs w:val="16"/>
              </w:rPr>
              <w:t>CT#95e</w:t>
            </w:r>
          </w:p>
        </w:tc>
        <w:tc>
          <w:tcPr>
            <w:tcW w:w="1088" w:type="dxa"/>
            <w:shd w:val="solid" w:color="FFFFFF" w:fill="auto"/>
          </w:tcPr>
          <w:p w14:paraId="477B5494" w14:textId="77777777" w:rsidR="00B86B22" w:rsidRPr="00C21991" w:rsidRDefault="00307298" w:rsidP="00B86B22">
            <w:pPr>
              <w:pStyle w:val="TAC"/>
              <w:rPr>
                <w:rFonts w:cs="Arial"/>
                <w:sz w:val="16"/>
                <w:szCs w:val="16"/>
              </w:rPr>
            </w:pPr>
            <w:r w:rsidRPr="00C21991">
              <w:rPr>
                <w:rFonts w:cs="Arial"/>
                <w:sz w:val="16"/>
                <w:szCs w:val="16"/>
              </w:rPr>
              <w:t>CP-220275</w:t>
            </w:r>
          </w:p>
        </w:tc>
        <w:tc>
          <w:tcPr>
            <w:tcW w:w="524" w:type="dxa"/>
            <w:shd w:val="solid" w:color="FFFFFF" w:fill="auto"/>
          </w:tcPr>
          <w:p w14:paraId="616893FF" w14:textId="77777777" w:rsidR="00B86B22" w:rsidRPr="00C21991" w:rsidRDefault="00307298" w:rsidP="00B86B22">
            <w:pPr>
              <w:pStyle w:val="TAL"/>
              <w:rPr>
                <w:rFonts w:cs="Arial"/>
                <w:sz w:val="16"/>
                <w:szCs w:val="16"/>
              </w:rPr>
            </w:pPr>
            <w:r w:rsidRPr="00C21991">
              <w:rPr>
                <w:rFonts w:cs="Arial"/>
                <w:sz w:val="16"/>
                <w:szCs w:val="16"/>
              </w:rPr>
              <w:t>6548</w:t>
            </w:r>
          </w:p>
        </w:tc>
        <w:tc>
          <w:tcPr>
            <w:tcW w:w="424" w:type="dxa"/>
            <w:shd w:val="solid" w:color="FFFFFF" w:fill="auto"/>
          </w:tcPr>
          <w:p w14:paraId="04027C80" w14:textId="77777777" w:rsidR="00B86B22" w:rsidRPr="00C21991" w:rsidRDefault="00307298" w:rsidP="00B86B22">
            <w:pPr>
              <w:pStyle w:val="TAR"/>
              <w:rPr>
                <w:rFonts w:cs="Arial"/>
                <w:sz w:val="16"/>
                <w:szCs w:val="16"/>
              </w:rPr>
            </w:pPr>
            <w:r w:rsidRPr="00C21991">
              <w:rPr>
                <w:rFonts w:cs="Arial"/>
                <w:sz w:val="16"/>
                <w:szCs w:val="16"/>
              </w:rPr>
              <w:t>1</w:t>
            </w:r>
          </w:p>
        </w:tc>
        <w:tc>
          <w:tcPr>
            <w:tcW w:w="424" w:type="dxa"/>
            <w:shd w:val="solid" w:color="FFFFFF" w:fill="auto"/>
          </w:tcPr>
          <w:p w14:paraId="6E6EEC53" w14:textId="77777777" w:rsidR="00B86B22" w:rsidRPr="00C21991" w:rsidRDefault="00307298" w:rsidP="00B86B22">
            <w:pPr>
              <w:pStyle w:val="TAC"/>
              <w:rPr>
                <w:rFonts w:cs="Arial"/>
                <w:sz w:val="16"/>
                <w:szCs w:val="16"/>
              </w:rPr>
            </w:pPr>
            <w:r w:rsidRPr="00C21991">
              <w:rPr>
                <w:rFonts w:cs="Arial"/>
                <w:sz w:val="16"/>
                <w:szCs w:val="16"/>
              </w:rPr>
              <w:t>F</w:t>
            </w:r>
          </w:p>
        </w:tc>
        <w:tc>
          <w:tcPr>
            <w:tcW w:w="4919" w:type="dxa"/>
            <w:shd w:val="solid" w:color="FFFFFF" w:fill="auto"/>
          </w:tcPr>
          <w:p w14:paraId="306D2457" w14:textId="77777777" w:rsidR="00B86B22" w:rsidRPr="00C21991" w:rsidRDefault="002361C0" w:rsidP="00B86B22">
            <w:pPr>
              <w:pStyle w:val="TAL"/>
              <w:rPr>
                <w:rFonts w:cs="Arial"/>
                <w:sz w:val="16"/>
                <w:szCs w:val="16"/>
              </w:rPr>
            </w:pPr>
            <w:r w:rsidRPr="00C21991">
              <w:rPr>
                <w:rFonts w:cs="Arial"/>
                <w:sz w:val="16"/>
                <w:szCs w:val="16"/>
              </w:rPr>
              <w:t>Condition for P-CSCF retry for emergency registration</w:t>
            </w:r>
          </w:p>
        </w:tc>
        <w:tc>
          <w:tcPr>
            <w:tcW w:w="707" w:type="dxa"/>
            <w:shd w:val="solid" w:color="FFFFFF" w:fill="auto"/>
          </w:tcPr>
          <w:p w14:paraId="6617DE91" w14:textId="77777777" w:rsidR="00B86B22" w:rsidRPr="00C21991" w:rsidRDefault="00B86B22" w:rsidP="00B86B22">
            <w:pPr>
              <w:pStyle w:val="TAC"/>
              <w:rPr>
                <w:rFonts w:cs="Arial"/>
                <w:sz w:val="16"/>
                <w:szCs w:val="16"/>
              </w:rPr>
            </w:pPr>
            <w:r w:rsidRPr="00C21991">
              <w:rPr>
                <w:rFonts w:cs="Arial"/>
                <w:sz w:val="16"/>
                <w:szCs w:val="16"/>
              </w:rPr>
              <w:t>17.6.0</w:t>
            </w:r>
          </w:p>
        </w:tc>
      </w:tr>
      <w:tr w:rsidR="00B86B22" w:rsidRPr="00C21991" w14:paraId="0F71908F" w14:textId="77777777" w:rsidTr="00BC2076">
        <w:tc>
          <w:tcPr>
            <w:tcW w:w="798" w:type="dxa"/>
            <w:shd w:val="solid" w:color="FFFFFF" w:fill="auto"/>
          </w:tcPr>
          <w:p w14:paraId="0511ABAF" w14:textId="77777777" w:rsidR="00B86B22" w:rsidRPr="00C21991" w:rsidRDefault="00B86B22" w:rsidP="00B86B22">
            <w:pPr>
              <w:pStyle w:val="TAC"/>
              <w:rPr>
                <w:rFonts w:cs="Arial"/>
                <w:sz w:val="16"/>
                <w:szCs w:val="16"/>
              </w:rPr>
            </w:pPr>
            <w:r w:rsidRPr="00C21991">
              <w:rPr>
                <w:rFonts w:cs="Arial"/>
                <w:sz w:val="16"/>
                <w:szCs w:val="16"/>
              </w:rPr>
              <w:t>2022-03</w:t>
            </w:r>
          </w:p>
        </w:tc>
        <w:tc>
          <w:tcPr>
            <w:tcW w:w="797" w:type="dxa"/>
            <w:shd w:val="solid" w:color="FFFFFF" w:fill="auto"/>
          </w:tcPr>
          <w:p w14:paraId="11F41D83" w14:textId="77777777" w:rsidR="00B86B22" w:rsidRPr="00C21991" w:rsidRDefault="00B86B22" w:rsidP="00B86B22">
            <w:pPr>
              <w:pStyle w:val="TAC"/>
              <w:rPr>
                <w:rFonts w:cs="Arial"/>
                <w:sz w:val="16"/>
                <w:szCs w:val="16"/>
              </w:rPr>
            </w:pPr>
            <w:r w:rsidRPr="00C21991">
              <w:rPr>
                <w:rFonts w:cs="Arial"/>
                <w:sz w:val="16"/>
                <w:szCs w:val="16"/>
              </w:rPr>
              <w:t>CT#95e</w:t>
            </w:r>
          </w:p>
        </w:tc>
        <w:tc>
          <w:tcPr>
            <w:tcW w:w="1088" w:type="dxa"/>
            <w:shd w:val="solid" w:color="FFFFFF" w:fill="auto"/>
          </w:tcPr>
          <w:p w14:paraId="5D1CE243" w14:textId="77777777" w:rsidR="00B86B22" w:rsidRPr="00C21991" w:rsidRDefault="00307298" w:rsidP="00B86B22">
            <w:pPr>
              <w:pStyle w:val="TAC"/>
              <w:rPr>
                <w:rFonts w:cs="Arial"/>
                <w:sz w:val="16"/>
                <w:szCs w:val="16"/>
              </w:rPr>
            </w:pPr>
            <w:r w:rsidRPr="00C21991">
              <w:rPr>
                <w:rFonts w:cs="Arial"/>
                <w:sz w:val="16"/>
                <w:szCs w:val="16"/>
              </w:rPr>
              <w:t>CP-220275</w:t>
            </w:r>
          </w:p>
        </w:tc>
        <w:tc>
          <w:tcPr>
            <w:tcW w:w="524" w:type="dxa"/>
            <w:shd w:val="solid" w:color="FFFFFF" w:fill="auto"/>
          </w:tcPr>
          <w:p w14:paraId="3820FC9B" w14:textId="77777777" w:rsidR="00B86B22" w:rsidRPr="00C21991" w:rsidRDefault="00307298" w:rsidP="00B86B22">
            <w:pPr>
              <w:pStyle w:val="TAL"/>
              <w:rPr>
                <w:rFonts w:cs="Arial"/>
                <w:sz w:val="16"/>
                <w:szCs w:val="16"/>
              </w:rPr>
            </w:pPr>
            <w:r w:rsidRPr="00C21991">
              <w:rPr>
                <w:rFonts w:cs="Arial"/>
                <w:sz w:val="16"/>
                <w:szCs w:val="16"/>
              </w:rPr>
              <w:t>6552</w:t>
            </w:r>
          </w:p>
        </w:tc>
        <w:tc>
          <w:tcPr>
            <w:tcW w:w="424" w:type="dxa"/>
            <w:shd w:val="solid" w:color="FFFFFF" w:fill="auto"/>
          </w:tcPr>
          <w:p w14:paraId="64879F19" w14:textId="77777777" w:rsidR="00B86B22" w:rsidRPr="00C21991" w:rsidRDefault="00307298" w:rsidP="00B86B22">
            <w:pPr>
              <w:pStyle w:val="TAR"/>
              <w:rPr>
                <w:rFonts w:cs="Arial"/>
                <w:sz w:val="16"/>
                <w:szCs w:val="16"/>
              </w:rPr>
            </w:pPr>
            <w:r w:rsidRPr="00C21991">
              <w:rPr>
                <w:rFonts w:cs="Arial"/>
                <w:sz w:val="16"/>
                <w:szCs w:val="16"/>
              </w:rPr>
              <w:t>1</w:t>
            </w:r>
          </w:p>
        </w:tc>
        <w:tc>
          <w:tcPr>
            <w:tcW w:w="424" w:type="dxa"/>
            <w:shd w:val="solid" w:color="FFFFFF" w:fill="auto"/>
          </w:tcPr>
          <w:p w14:paraId="41EF654A" w14:textId="77777777" w:rsidR="00B86B22" w:rsidRPr="00C21991" w:rsidRDefault="00307298" w:rsidP="00B86B22">
            <w:pPr>
              <w:pStyle w:val="TAC"/>
              <w:rPr>
                <w:rFonts w:cs="Arial"/>
                <w:sz w:val="16"/>
                <w:szCs w:val="16"/>
              </w:rPr>
            </w:pPr>
            <w:r w:rsidRPr="00C21991">
              <w:rPr>
                <w:rFonts w:cs="Arial"/>
                <w:sz w:val="16"/>
                <w:szCs w:val="16"/>
              </w:rPr>
              <w:t>F</w:t>
            </w:r>
          </w:p>
        </w:tc>
        <w:tc>
          <w:tcPr>
            <w:tcW w:w="4919" w:type="dxa"/>
            <w:shd w:val="solid" w:color="FFFFFF" w:fill="auto"/>
          </w:tcPr>
          <w:p w14:paraId="180D8E3E" w14:textId="77777777" w:rsidR="00B86B22" w:rsidRPr="00C21991" w:rsidRDefault="002361C0" w:rsidP="00B86B22">
            <w:pPr>
              <w:pStyle w:val="TAL"/>
              <w:rPr>
                <w:rFonts w:cs="Arial"/>
                <w:sz w:val="16"/>
                <w:szCs w:val="16"/>
              </w:rPr>
            </w:pPr>
            <w:r w:rsidRPr="00C21991">
              <w:rPr>
                <w:rFonts w:cs="Arial"/>
                <w:sz w:val="16"/>
                <w:szCs w:val="16"/>
              </w:rPr>
              <w:t>Confirmation of resource reservation</w:t>
            </w:r>
          </w:p>
        </w:tc>
        <w:tc>
          <w:tcPr>
            <w:tcW w:w="707" w:type="dxa"/>
            <w:shd w:val="solid" w:color="FFFFFF" w:fill="auto"/>
          </w:tcPr>
          <w:p w14:paraId="5B16A981" w14:textId="77777777" w:rsidR="00B86B22" w:rsidRPr="00C21991" w:rsidRDefault="00B86B22" w:rsidP="00B86B22">
            <w:pPr>
              <w:pStyle w:val="TAC"/>
              <w:rPr>
                <w:rFonts w:cs="Arial"/>
                <w:sz w:val="16"/>
                <w:szCs w:val="16"/>
              </w:rPr>
            </w:pPr>
            <w:r w:rsidRPr="00C21991">
              <w:rPr>
                <w:rFonts w:cs="Arial"/>
                <w:sz w:val="16"/>
                <w:szCs w:val="16"/>
              </w:rPr>
              <w:t>17.6.0</w:t>
            </w:r>
          </w:p>
        </w:tc>
      </w:tr>
      <w:tr w:rsidR="00B86B22" w:rsidRPr="00C21991" w14:paraId="7C24997B" w14:textId="77777777" w:rsidTr="00BC2076">
        <w:tc>
          <w:tcPr>
            <w:tcW w:w="798" w:type="dxa"/>
            <w:shd w:val="solid" w:color="FFFFFF" w:fill="auto"/>
          </w:tcPr>
          <w:p w14:paraId="12C3777F" w14:textId="77777777" w:rsidR="00B86B22" w:rsidRPr="00C21991" w:rsidRDefault="00B86B22" w:rsidP="00B86B22">
            <w:pPr>
              <w:pStyle w:val="TAC"/>
              <w:rPr>
                <w:rFonts w:cs="Arial"/>
                <w:sz w:val="16"/>
                <w:szCs w:val="16"/>
              </w:rPr>
            </w:pPr>
            <w:r w:rsidRPr="00C21991">
              <w:rPr>
                <w:rFonts w:cs="Arial"/>
                <w:sz w:val="16"/>
                <w:szCs w:val="16"/>
              </w:rPr>
              <w:t>2022-03</w:t>
            </w:r>
          </w:p>
        </w:tc>
        <w:tc>
          <w:tcPr>
            <w:tcW w:w="797" w:type="dxa"/>
            <w:shd w:val="solid" w:color="FFFFFF" w:fill="auto"/>
          </w:tcPr>
          <w:p w14:paraId="6FCC09CB" w14:textId="77777777" w:rsidR="00B86B22" w:rsidRPr="00C21991" w:rsidRDefault="00B86B22" w:rsidP="00B86B22">
            <w:pPr>
              <w:pStyle w:val="TAC"/>
              <w:rPr>
                <w:rFonts w:cs="Arial"/>
                <w:sz w:val="16"/>
                <w:szCs w:val="16"/>
              </w:rPr>
            </w:pPr>
            <w:r w:rsidRPr="00C21991">
              <w:rPr>
                <w:rFonts w:cs="Arial"/>
                <w:sz w:val="16"/>
                <w:szCs w:val="16"/>
              </w:rPr>
              <w:t>CT#95e</w:t>
            </w:r>
          </w:p>
        </w:tc>
        <w:tc>
          <w:tcPr>
            <w:tcW w:w="1088" w:type="dxa"/>
            <w:shd w:val="solid" w:color="FFFFFF" w:fill="auto"/>
          </w:tcPr>
          <w:p w14:paraId="01A0959B" w14:textId="77777777" w:rsidR="00B86B22" w:rsidRPr="00C21991" w:rsidRDefault="00307298" w:rsidP="00B86B22">
            <w:pPr>
              <w:pStyle w:val="TAC"/>
              <w:rPr>
                <w:rFonts w:cs="Arial"/>
                <w:sz w:val="16"/>
                <w:szCs w:val="16"/>
              </w:rPr>
            </w:pPr>
            <w:r w:rsidRPr="00C21991">
              <w:rPr>
                <w:rFonts w:cs="Arial"/>
                <w:sz w:val="16"/>
                <w:szCs w:val="16"/>
              </w:rPr>
              <w:t>CP-220275</w:t>
            </w:r>
          </w:p>
        </w:tc>
        <w:tc>
          <w:tcPr>
            <w:tcW w:w="524" w:type="dxa"/>
            <w:shd w:val="solid" w:color="FFFFFF" w:fill="auto"/>
          </w:tcPr>
          <w:p w14:paraId="0897FB4F" w14:textId="77777777" w:rsidR="00B86B22" w:rsidRPr="00C21991" w:rsidRDefault="002361C0" w:rsidP="00B86B22">
            <w:pPr>
              <w:pStyle w:val="TAL"/>
              <w:rPr>
                <w:rFonts w:cs="Arial"/>
                <w:sz w:val="16"/>
                <w:szCs w:val="16"/>
              </w:rPr>
            </w:pPr>
            <w:r w:rsidRPr="00C21991">
              <w:rPr>
                <w:rFonts w:cs="Arial"/>
                <w:sz w:val="16"/>
                <w:szCs w:val="16"/>
              </w:rPr>
              <w:t>6553</w:t>
            </w:r>
          </w:p>
        </w:tc>
        <w:tc>
          <w:tcPr>
            <w:tcW w:w="424" w:type="dxa"/>
            <w:shd w:val="solid" w:color="FFFFFF" w:fill="auto"/>
          </w:tcPr>
          <w:p w14:paraId="4990A851" w14:textId="77777777" w:rsidR="00B86B22" w:rsidRPr="00C21991" w:rsidRDefault="00307298" w:rsidP="00B86B22">
            <w:pPr>
              <w:pStyle w:val="TAR"/>
              <w:rPr>
                <w:rFonts w:cs="Arial"/>
                <w:sz w:val="16"/>
                <w:szCs w:val="16"/>
              </w:rPr>
            </w:pPr>
            <w:r w:rsidRPr="00C21991">
              <w:rPr>
                <w:rFonts w:cs="Arial"/>
                <w:sz w:val="16"/>
                <w:szCs w:val="16"/>
              </w:rPr>
              <w:t>1</w:t>
            </w:r>
          </w:p>
        </w:tc>
        <w:tc>
          <w:tcPr>
            <w:tcW w:w="424" w:type="dxa"/>
            <w:shd w:val="solid" w:color="FFFFFF" w:fill="auto"/>
          </w:tcPr>
          <w:p w14:paraId="4D960D9E" w14:textId="77777777" w:rsidR="00B86B22" w:rsidRPr="00C21991" w:rsidRDefault="00307298" w:rsidP="00B86B22">
            <w:pPr>
              <w:pStyle w:val="TAC"/>
              <w:rPr>
                <w:rFonts w:cs="Arial"/>
                <w:sz w:val="16"/>
                <w:szCs w:val="16"/>
              </w:rPr>
            </w:pPr>
            <w:r w:rsidRPr="00C21991">
              <w:rPr>
                <w:rFonts w:cs="Arial"/>
                <w:sz w:val="16"/>
                <w:szCs w:val="16"/>
              </w:rPr>
              <w:t>F</w:t>
            </w:r>
          </w:p>
        </w:tc>
        <w:tc>
          <w:tcPr>
            <w:tcW w:w="4919" w:type="dxa"/>
            <w:shd w:val="solid" w:color="FFFFFF" w:fill="auto"/>
          </w:tcPr>
          <w:p w14:paraId="109554FF" w14:textId="77777777" w:rsidR="00B86B22" w:rsidRPr="00C21991" w:rsidRDefault="002361C0" w:rsidP="00B86B22">
            <w:pPr>
              <w:pStyle w:val="TAL"/>
              <w:rPr>
                <w:rFonts w:cs="Arial"/>
                <w:sz w:val="16"/>
                <w:szCs w:val="16"/>
              </w:rPr>
            </w:pPr>
            <w:r w:rsidRPr="00C21991">
              <w:rPr>
                <w:rFonts w:cs="Arial"/>
                <w:sz w:val="16"/>
                <w:szCs w:val="16"/>
              </w:rPr>
              <w:t>Clarification of in-call access update</w:t>
            </w:r>
          </w:p>
        </w:tc>
        <w:tc>
          <w:tcPr>
            <w:tcW w:w="707" w:type="dxa"/>
            <w:shd w:val="solid" w:color="FFFFFF" w:fill="auto"/>
          </w:tcPr>
          <w:p w14:paraId="4BEA7202" w14:textId="77777777" w:rsidR="00B86B22" w:rsidRPr="00C21991" w:rsidRDefault="00B86B22" w:rsidP="00B86B22">
            <w:pPr>
              <w:pStyle w:val="TAC"/>
              <w:rPr>
                <w:rFonts w:cs="Arial"/>
                <w:sz w:val="16"/>
                <w:szCs w:val="16"/>
              </w:rPr>
            </w:pPr>
            <w:r w:rsidRPr="00C21991">
              <w:rPr>
                <w:rFonts w:cs="Arial"/>
                <w:sz w:val="16"/>
                <w:szCs w:val="16"/>
              </w:rPr>
              <w:t>17.6.0</w:t>
            </w:r>
          </w:p>
        </w:tc>
      </w:tr>
      <w:tr w:rsidR="00834A95" w:rsidRPr="00C21991" w14:paraId="6405BD0C" w14:textId="77777777" w:rsidTr="00BC2076">
        <w:tc>
          <w:tcPr>
            <w:tcW w:w="798" w:type="dxa"/>
            <w:shd w:val="solid" w:color="FFFFFF" w:fill="auto"/>
          </w:tcPr>
          <w:p w14:paraId="2320ECF6" w14:textId="77777777" w:rsidR="00834A95" w:rsidRPr="00C21991" w:rsidRDefault="00834A95" w:rsidP="00834A95">
            <w:pPr>
              <w:pStyle w:val="TAC"/>
              <w:rPr>
                <w:rFonts w:cs="Arial"/>
                <w:sz w:val="16"/>
                <w:szCs w:val="16"/>
              </w:rPr>
            </w:pPr>
            <w:r w:rsidRPr="00C21991">
              <w:rPr>
                <w:rFonts w:cs="Arial"/>
                <w:sz w:val="16"/>
                <w:szCs w:val="16"/>
              </w:rPr>
              <w:t>2022-03</w:t>
            </w:r>
          </w:p>
        </w:tc>
        <w:tc>
          <w:tcPr>
            <w:tcW w:w="797" w:type="dxa"/>
            <w:shd w:val="solid" w:color="FFFFFF" w:fill="auto"/>
          </w:tcPr>
          <w:p w14:paraId="412F54C9" w14:textId="77777777" w:rsidR="00834A95" w:rsidRPr="00C21991" w:rsidRDefault="00834A95" w:rsidP="00834A95">
            <w:pPr>
              <w:pStyle w:val="TAC"/>
              <w:rPr>
                <w:rFonts w:cs="Arial"/>
                <w:sz w:val="16"/>
                <w:szCs w:val="16"/>
              </w:rPr>
            </w:pPr>
            <w:r w:rsidRPr="00C21991">
              <w:rPr>
                <w:rFonts w:cs="Arial"/>
                <w:sz w:val="16"/>
                <w:szCs w:val="16"/>
              </w:rPr>
              <w:t>CT#95e</w:t>
            </w:r>
          </w:p>
        </w:tc>
        <w:tc>
          <w:tcPr>
            <w:tcW w:w="1088" w:type="dxa"/>
            <w:shd w:val="solid" w:color="FFFFFF" w:fill="auto"/>
          </w:tcPr>
          <w:p w14:paraId="4FD47E6E" w14:textId="77777777" w:rsidR="00834A95" w:rsidRPr="00C21991" w:rsidRDefault="00834A95" w:rsidP="00834A95">
            <w:pPr>
              <w:pStyle w:val="TAC"/>
              <w:rPr>
                <w:rFonts w:cs="Arial"/>
                <w:sz w:val="16"/>
                <w:szCs w:val="16"/>
              </w:rPr>
            </w:pPr>
          </w:p>
        </w:tc>
        <w:tc>
          <w:tcPr>
            <w:tcW w:w="524" w:type="dxa"/>
            <w:shd w:val="solid" w:color="FFFFFF" w:fill="auto"/>
          </w:tcPr>
          <w:p w14:paraId="260332E1" w14:textId="77777777" w:rsidR="00834A95" w:rsidRPr="00C21991" w:rsidRDefault="00834A95" w:rsidP="00834A95">
            <w:pPr>
              <w:pStyle w:val="TAL"/>
              <w:rPr>
                <w:rFonts w:cs="Arial"/>
                <w:sz w:val="16"/>
                <w:szCs w:val="16"/>
              </w:rPr>
            </w:pPr>
          </w:p>
        </w:tc>
        <w:tc>
          <w:tcPr>
            <w:tcW w:w="424" w:type="dxa"/>
            <w:shd w:val="solid" w:color="FFFFFF" w:fill="auto"/>
          </w:tcPr>
          <w:p w14:paraId="63C3B14F" w14:textId="77777777" w:rsidR="00834A95" w:rsidRPr="00C21991" w:rsidRDefault="00834A95" w:rsidP="00834A95">
            <w:pPr>
              <w:pStyle w:val="TAR"/>
              <w:rPr>
                <w:rFonts w:cs="Arial"/>
                <w:sz w:val="16"/>
                <w:szCs w:val="16"/>
              </w:rPr>
            </w:pPr>
          </w:p>
        </w:tc>
        <w:tc>
          <w:tcPr>
            <w:tcW w:w="424" w:type="dxa"/>
            <w:shd w:val="solid" w:color="FFFFFF" w:fill="auto"/>
          </w:tcPr>
          <w:p w14:paraId="65762027" w14:textId="77777777" w:rsidR="00834A95" w:rsidRPr="00C21991" w:rsidRDefault="00834A95" w:rsidP="00834A95">
            <w:pPr>
              <w:pStyle w:val="TAC"/>
              <w:rPr>
                <w:rFonts w:cs="Arial"/>
                <w:sz w:val="16"/>
                <w:szCs w:val="16"/>
              </w:rPr>
            </w:pPr>
          </w:p>
        </w:tc>
        <w:tc>
          <w:tcPr>
            <w:tcW w:w="4919" w:type="dxa"/>
            <w:shd w:val="solid" w:color="FFFFFF" w:fill="auto"/>
          </w:tcPr>
          <w:p w14:paraId="7FBC6D0D" w14:textId="77777777" w:rsidR="00834A95" w:rsidRPr="00C21991" w:rsidRDefault="00834A95" w:rsidP="00834A95">
            <w:pPr>
              <w:pStyle w:val="TAL"/>
              <w:rPr>
                <w:rFonts w:cs="Arial"/>
                <w:sz w:val="16"/>
                <w:szCs w:val="16"/>
              </w:rPr>
            </w:pPr>
            <w:r w:rsidRPr="00C21991">
              <w:rPr>
                <w:rFonts w:cs="Arial"/>
                <w:sz w:val="16"/>
                <w:szCs w:val="16"/>
              </w:rPr>
              <w:t>3gpp-ims+xml.xsd file attached</w:t>
            </w:r>
          </w:p>
        </w:tc>
        <w:tc>
          <w:tcPr>
            <w:tcW w:w="707" w:type="dxa"/>
            <w:shd w:val="solid" w:color="FFFFFF" w:fill="auto"/>
          </w:tcPr>
          <w:p w14:paraId="7AB099B5" w14:textId="77777777" w:rsidR="00834A95" w:rsidRPr="00C21991" w:rsidRDefault="00834A95" w:rsidP="00834A95">
            <w:pPr>
              <w:pStyle w:val="TAC"/>
              <w:rPr>
                <w:rFonts w:cs="Arial"/>
                <w:sz w:val="16"/>
                <w:szCs w:val="16"/>
              </w:rPr>
            </w:pPr>
            <w:r w:rsidRPr="00C21991">
              <w:rPr>
                <w:rFonts w:cs="Arial"/>
                <w:sz w:val="16"/>
                <w:szCs w:val="16"/>
              </w:rPr>
              <w:t>17.6.1</w:t>
            </w:r>
          </w:p>
        </w:tc>
      </w:tr>
      <w:tr w:rsidR="003F5032" w:rsidRPr="00C21991" w14:paraId="1E4A0B8B" w14:textId="77777777" w:rsidTr="00BC2076">
        <w:tc>
          <w:tcPr>
            <w:tcW w:w="798" w:type="dxa"/>
            <w:shd w:val="solid" w:color="FFFFFF" w:fill="auto"/>
          </w:tcPr>
          <w:p w14:paraId="4B325EC8" w14:textId="77777777" w:rsidR="003F5032" w:rsidRPr="00C21991" w:rsidRDefault="003F5032" w:rsidP="00834A95">
            <w:pPr>
              <w:pStyle w:val="TAC"/>
              <w:rPr>
                <w:rFonts w:cs="Arial"/>
                <w:sz w:val="16"/>
                <w:szCs w:val="16"/>
              </w:rPr>
            </w:pPr>
            <w:r w:rsidRPr="00C21991">
              <w:rPr>
                <w:rFonts w:cs="Arial"/>
                <w:sz w:val="16"/>
                <w:szCs w:val="16"/>
              </w:rPr>
              <w:t>2022-06</w:t>
            </w:r>
          </w:p>
        </w:tc>
        <w:tc>
          <w:tcPr>
            <w:tcW w:w="797" w:type="dxa"/>
            <w:shd w:val="solid" w:color="FFFFFF" w:fill="auto"/>
          </w:tcPr>
          <w:p w14:paraId="666B0E4C" w14:textId="77777777" w:rsidR="003F5032" w:rsidRPr="00C21991" w:rsidRDefault="003F5032" w:rsidP="00834A95">
            <w:pPr>
              <w:pStyle w:val="TAC"/>
              <w:rPr>
                <w:rFonts w:cs="Arial"/>
                <w:sz w:val="16"/>
                <w:szCs w:val="16"/>
              </w:rPr>
            </w:pPr>
            <w:r w:rsidRPr="00C21991">
              <w:rPr>
                <w:rFonts w:cs="Arial"/>
                <w:sz w:val="16"/>
                <w:szCs w:val="16"/>
              </w:rPr>
              <w:t>CT#96</w:t>
            </w:r>
          </w:p>
        </w:tc>
        <w:tc>
          <w:tcPr>
            <w:tcW w:w="1088" w:type="dxa"/>
            <w:shd w:val="solid" w:color="FFFFFF" w:fill="auto"/>
          </w:tcPr>
          <w:p w14:paraId="34106C2D" w14:textId="77777777" w:rsidR="003F5032" w:rsidRPr="00C21991" w:rsidRDefault="003F5032" w:rsidP="00834A95">
            <w:pPr>
              <w:pStyle w:val="TAC"/>
              <w:rPr>
                <w:rFonts w:cs="Arial"/>
                <w:sz w:val="16"/>
                <w:szCs w:val="16"/>
              </w:rPr>
            </w:pPr>
            <w:r w:rsidRPr="00C21991">
              <w:rPr>
                <w:rFonts w:cs="Arial"/>
                <w:sz w:val="16"/>
                <w:szCs w:val="16"/>
              </w:rPr>
              <w:t>CP-221220</w:t>
            </w:r>
          </w:p>
        </w:tc>
        <w:tc>
          <w:tcPr>
            <w:tcW w:w="524" w:type="dxa"/>
            <w:shd w:val="solid" w:color="FFFFFF" w:fill="auto"/>
          </w:tcPr>
          <w:p w14:paraId="7512C9C5" w14:textId="77777777" w:rsidR="003F5032" w:rsidRPr="00C21991" w:rsidRDefault="003F5032" w:rsidP="00834A95">
            <w:pPr>
              <w:pStyle w:val="TAL"/>
              <w:rPr>
                <w:rFonts w:cs="Arial"/>
                <w:sz w:val="16"/>
                <w:szCs w:val="16"/>
              </w:rPr>
            </w:pPr>
            <w:r w:rsidRPr="00C21991">
              <w:rPr>
                <w:rFonts w:cs="Arial"/>
                <w:sz w:val="16"/>
                <w:szCs w:val="16"/>
              </w:rPr>
              <w:t>6561</w:t>
            </w:r>
          </w:p>
        </w:tc>
        <w:tc>
          <w:tcPr>
            <w:tcW w:w="424" w:type="dxa"/>
            <w:shd w:val="solid" w:color="FFFFFF" w:fill="auto"/>
          </w:tcPr>
          <w:p w14:paraId="6CD37915" w14:textId="77777777" w:rsidR="003F5032" w:rsidRPr="00C21991" w:rsidRDefault="003F5032" w:rsidP="00834A95">
            <w:pPr>
              <w:pStyle w:val="TAR"/>
              <w:rPr>
                <w:rFonts w:cs="Arial"/>
                <w:sz w:val="16"/>
                <w:szCs w:val="16"/>
              </w:rPr>
            </w:pPr>
            <w:r w:rsidRPr="00C21991">
              <w:rPr>
                <w:rFonts w:cs="Arial"/>
                <w:sz w:val="16"/>
                <w:szCs w:val="16"/>
              </w:rPr>
              <w:t>1</w:t>
            </w:r>
          </w:p>
        </w:tc>
        <w:tc>
          <w:tcPr>
            <w:tcW w:w="424" w:type="dxa"/>
            <w:shd w:val="solid" w:color="FFFFFF" w:fill="auto"/>
          </w:tcPr>
          <w:p w14:paraId="07D917D6" w14:textId="77777777" w:rsidR="003F5032" w:rsidRPr="00C21991" w:rsidRDefault="003F5032" w:rsidP="00834A95">
            <w:pPr>
              <w:pStyle w:val="TAC"/>
              <w:rPr>
                <w:rFonts w:cs="Arial"/>
                <w:sz w:val="16"/>
                <w:szCs w:val="16"/>
              </w:rPr>
            </w:pPr>
            <w:r w:rsidRPr="00C21991">
              <w:rPr>
                <w:rFonts w:cs="Arial"/>
                <w:sz w:val="16"/>
                <w:szCs w:val="16"/>
              </w:rPr>
              <w:t>F</w:t>
            </w:r>
          </w:p>
        </w:tc>
        <w:tc>
          <w:tcPr>
            <w:tcW w:w="4919" w:type="dxa"/>
            <w:shd w:val="solid" w:color="FFFFFF" w:fill="auto"/>
          </w:tcPr>
          <w:p w14:paraId="2E74344D" w14:textId="77777777" w:rsidR="003F5032" w:rsidRPr="00C21991" w:rsidRDefault="003F5032" w:rsidP="00834A95">
            <w:pPr>
              <w:pStyle w:val="TAL"/>
              <w:rPr>
                <w:rFonts w:cs="Arial"/>
                <w:sz w:val="16"/>
                <w:szCs w:val="16"/>
              </w:rPr>
            </w:pPr>
            <w:r w:rsidRPr="00C21991">
              <w:rPr>
                <w:rFonts w:cs="Arial"/>
                <w:sz w:val="16"/>
                <w:szCs w:val="16"/>
              </w:rPr>
              <w:t>IMS registration related signalling in SOR-CMCI</w:t>
            </w:r>
          </w:p>
        </w:tc>
        <w:tc>
          <w:tcPr>
            <w:tcW w:w="707" w:type="dxa"/>
            <w:shd w:val="solid" w:color="FFFFFF" w:fill="auto"/>
          </w:tcPr>
          <w:p w14:paraId="3B07335B" w14:textId="77777777" w:rsidR="003F5032" w:rsidRPr="00C21991" w:rsidRDefault="003F5032" w:rsidP="00834A95">
            <w:pPr>
              <w:pStyle w:val="TAC"/>
              <w:rPr>
                <w:rFonts w:cs="Arial"/>
                <w:sz w:val="16"/>
                <w:szCs w:val="16"/>
              </w:rPr>
            </w:pPr>
            <w:r w:rsidRPr="00C21991">
              <w:rPr>
                <w:rFonts w:cs="Arial"/>
                <w:sz w:val="16"/>
                <w:szCs w:val="16"/>
              </w:rPr>
              <w:t>17.7.0</w:t>
            </w:r>
          </w:p>
        </w:tc>
      </w:tr>
      <w:tr w:rsidR="003F5032" w:rsidRPr="00C21991" w14:paraId="0188447A" w14:textId="77777777" w:rsidTr="00BC2076">
        <w:tc>
          <w:tcPr>
            <w:tcW w:w="798" w:type="dxa"/>
            <w:shd w:val="solid" w:color="FFFFFF" w:fill="auto"/>
          </w:tcPr>
          <w:p w14:paraId="19A9930A" w14:textId="77777777" w:rsidR="003F5032" w:rsidRPr="00C21991" w:rsidRDefault="003F5032" w:rsidP="00834A95">
            <w:pPr>
              <w:pStyle w:val="TAC"/>
              <w:rPr>
                <w:rFonts w:cs="Arial"/>
                <w:sz w:val="16"/>
                <w:szCs w:val="16"/>
              </w:rPr>
            </w:pPr>
            <w:r w:rsidRPr="00C21991">
              <w:rPr>
                <w:rFonts w:cs="Arial"/>
                <w:sz w:val="16"/>
                <w:szCs w:val="16"/>
              </w:rPr>
              <w:t>2022-06</w:t>
            </w:r>
          </w:p>
        </w:tc>
        <w:tc>
          <w:tcPr>
            <w:tcW w:w="797" w:type="dxa"/>
            <w:shd w:val="solid" w:color="FFFFFF" w:fill="auto"/>
          </w:tcPr>
          <w:p w14:paraId="197A9B4F" w14:textId="77777777" w:rsidR="003F5032" w:rsidRPr="00C21991" w:rsidRDefault="003F5032" w:rsidP="00834A95">
            <w:pPr>
              <w:pStyle w:val="TAC"/>
              <w:rPr>
                <w:rFonts w:cs="Arial"/>
                <w:sz w:val="16"/>
                <w:szCs w:val="16"/>
              </w:rPr>
            </w:pPr>
            <w:r w:rsidRPr="00C21991">
              <w:rPr>
                <w:rFonts w:cs="Arial"/>
                <w:sz w:val="16"/>
                <w:szCs w:val="16"/>
              </w:rPr>
              <w:t>CT#96</w:t>
            </w:r>
          </w:p>
        </w:tc>
        <w:tc>
          <w:tcPr>
            <w:tcW w:w="1088" w:type="dxa"/>
            <w:shd w:val="solid" w:color="FFFFFF" w:fill="auto"/>
          </w:tcPr>
          <w:p w14:paraId="0FA4F3C7" w14:textId="77777777" w:rsidR="003F5032" w:rsidRPr="00C21991" w:rsidRDefault="003F5032" w:rsidP="00834A95">
            <w:pPr>
              <w:pStyle w:val="TAC"/>
              <w:rPr>
                <w:rFonts w:cs="Arial"/>
                <w:sz w:val="16"/>
                <w:szCs w:val="16"/>
              </w:rPr>
            </w:pPr>
            <w:r w:rsidRPr="00C21991">
              <w:rPr>
                <w:rFonts w:cs="Arial"/>
                <w:sz w:val="16"/>
                <w:szCs w:val="16"/>
              </w:rPr>
              <w:t>CP-221228</w:t>
            </w:r>
          </w:p>
        </w:tc>
        <w:tc>
          <w:tcPr>
            <w:tcW w:w="524" w:type="dxa"/>
            <w:shd w:val="solid" w:color="FFFFFF" w:fill="auto"/>
          </w:tcPr>
          <w:p w14:paraId="4628D71C" w14:textId="77777777" w:rsidR="003F5032" w:rsidRPr="00C21991" w:rsidRDefault="003F5032" w:rsidP="00834A95">
            <w:pPr>
              <w:pStyle w:val="TAL"/>
              <w:rPr>
                <w:rFonts w:cs="Arial"/>
                <w:sz w:val="16"/>
                <w:szCs w:val="16"/>
              </w:rPr>
            </w:pPr>
            <w:r w:rsidRPr="00C21991">
              <w:rPr>
                <w:rFonts w:cs="Arial"/>
                <w:sz w:val="16"/>
                <w:szCs w:val="16"/>
              </w:rPr>
              <w:t>6554</w:t>
            </w:r>
          </w:p>
        </w:tc>
        <w:tc>
          <w:tcPr>
            <w:tcW w:w="424" w:type="dxa"/>
            <w:shd w:val="solid" w:color="FFFFFF" w:fill="auto"/>
          </w:tcPr>
          <w:p w14:paraId="27D12165" w14:textId="77777777" w:rsidR="003F5032" w:rsidRPr="00C21991" w:rsidRDefault="003F5032" w:rsidP="00834A95">
            <w:pPr>
              <w:pStyle w:val="TAR"/>
              <w:rPr>
                <w:rFonts w:cs="Arial"/>
                <w:sz w:val="16"/>
                <w:szCs w:val="16"/>
              </w:rPr>
            </w:pPr>
            <w:r w:rsidRPr="00C21991">
              <w:rPr>
                <w:rFonts w:cs="Arial"/>
                <w:sz w:val="16"/>
                <w:szCs w:val="16"/>
              </w:rPr>
              <w:t>1</w:t>
            </w:r>
          </w:p>
        </w:tc>
        <w:tc>
          <w:tcPr>
            <w:tcW w:w="424" w:type="dxa"/>
            <w:shd w:val="solid" w:color="FFFFFF" w:fill="auto"/>
          </w:tcPr>
          <w:p w14:paraId="1CFAD977" w14:textId="77777777" w:rsidR="003F5032" w:rsidRPr="00C21991" w:rsidRDefault="003F5032" w:rsidP="00834A95">
            <w:pPr>
              <w:pStyle w:val="TAC"/>
              <w:rPr>
                <w:rFonts w:cs="Arial"/>
                <w:sz w:val="16"/>
                <w:szCs w:val="16"/>
              </w:rPr>
            </w:pPr>
            <w:r w:rsidRPr="00C21991">
              <w:rPr>
                <w:rFonts w:cs="Arial"/>
                <w:sz w:val="16"/>
                <w:szCs w:val="16"/>
              </w:rPr>
              <w:t>B</w:t>
            </w:r>
          </w:p>
        </w:tc>
        <w:tc>
          <w:tcPr>
            <w:tcW w:w="4919" w:type="dxa"/>
            <w:shd w:val="solid" w:color="FFFFFF" w:fill="auto"/>
          </w:tcPr>
          <w:p w14:paraId="5E755F6E" w14:textId="77777777" w:rsidR="003F5032" w:rsidRPr="00C21991" w:rsidRDefault="003F5032" w:rsidP="00834A95">
            <w:pPr>
              <w:pStyle w:val="TAL"/>
              <w:rPr>
                <w:rFonts w:cs="Arial"/>
                <w:sz w:val="16"/>
                <w:szCs w:val="16"/>
              </w:rPr>
            </w:pPr>
            <w:r w:rsidRPr="00C21991">
              <w:rPr>
                <w:rFonts w:cs="Arial"/>
                <w:sz w:val="16"/>
                <w:szCs w:val="16"/>
              </w:rPr>
              <w:t>Support of e2ae security using DTLS-SRTP for non WebRTC sessions</w:t>
            </w:r>
          </w:p>
        </w:tc>
        <w:tc>
          <w:tcPr>
            <w:tcW w:w="707" w:type="dxa"/>
            <w:shd w:val="solid" w:color="FFFFFF" w:fill="auto"/>
          </w:tcPr>
          <w:p w14:paraId="57DAD773" w14:textId="77777777" w:rsidR="003F5032" w:rsidRPr="00C21991" w:rsidRDefault="003F5032" w:rsidP="00834A95">
            <w:pPr>
              <w:pStyle w:val="TAC"/>
              <w:rPr>
                <w:rFonts w:cs="Arial"/>
                <w:sz w:val="16"/>
                <w:szCs w:val="16"/>
              </w:rPr>
            </w:pPr>
            <w:r w:rsidRPr="00C21991">
              <w:rPr>
                <w:rFonts w:cs="Arial"/>
                <w:sz w:val="16"/>
                <w:szCs w:val="16"/>
              </w:rPr>
              <w:t>17.7.0</w:t>
            </w:r>
          </w:p>
        </w:tc>
      </w:tr>
      <w:tr w:rsidR="000D5DEB" w:rsidRPr="00C21991" w14:paraId="33B36371" w14:textId="77777777" w:rsidTr="00BC2076">
        <w:tc>
          <w:tcPr>
            <w:tcW w:w="798" w:type="dxa"/>
            <w:shd w:val="solid" w:color="FFFFFF" w:fill="auto"/>
          </w:tcPr>
          <w:p w14:paraId="63B7ACCC" w14:textId="77777777" w:rsidR="000D5DEB" w:rsidRPr="00C21991" w:rsidRDefault="000D5DEB" w:rsidP="00834A95">
            <w:pPr>
              <w:pStyle w:val="TAC"/>
              <w:rPr>
                <w:rFonts w:cs="Arial"/>
                <w:sz w:val="16"/>
                <w:szCs w:val="16"/>
              </w:rPr>
            </w:pPr>
            <w:r w:rsidRPr="00C21991">
              <w:rPr>
                <w:rFonts w:cs="Arial"/>
                <w:sz w:val="16"/>
                <w:szCs w:val="16"/>
              </w:rPr>
              <w:t>2022-06</w:t>
            </w:r>
          </w:p>
        </w:tc>
        <w:tc>
          <w:tcPr>
            <w:tcW w:w="797" w:type="dxa"/>
            <w:shd w:val="solid" w:color="FFFFFF" w:fill="auto"/>
          </w:tcPr>
          <w:p w14:paraId="186CFBF5" w14:textId="77777777" w:rsidR="000D5DEB" w:rsidRPr="00C21991" w:rsidRDefault="000D5DEB" w:rsidP="00834A95">
            <w:pPr>
              <w:pStyle w:val="TAC"/>
              <w:rPr>
                <w:rFonts w:cs="Arial"/>
                <w:sz w:val="16"/>
                <w:szCs w:val="16"/>
              </w:rPr>
            </w:pPr>
            <w:r w:rsidRPr="00C21991">
              <w:rPr>
                <w:rFonts w:cs="Arial"/>
                <w:sz w:val="16"/>
                <w:szCs w:val="16"/>
              </w:rPr>
              <w:t>CT#96</w:t>
            </w:r>
          </w:p>
        </w:tc>
        <w:tc>
          <w:tcPr>
            <w:tcW w:w="1088" w:type="dxa"/>
            <w:shd w:val="solid" w:color="FFFFFF" w:fill="auto"/>
          </w:tcPr>
          <w:p w14:paraId="280AAFE3" w14:textId="77777777" w:rsidR="000D5DEB" w:rsidRPr="00C21991" w:rsidRDefault="000D5DEB" w:rsidP="00834A95">
            <w:pPr>
              <w:pStyle w:val="TAC"/>
              <w:rPr>
                <w:rFonts w:cs="Arial"/>
                <w:sz w:val="16"/>
                <w:szCs w:val="16"/>
              </w:rPr>
            </w:pPr>
            <w:r w:rsidRPr="00C21991">
              <w:rPr>
                <w:rFonts w:cs="Arial"/>
                <w:sz w:val="16"/>
                <w:szCs w:val="16"/>
              </w:rPr>
              <w:t>CP-221228</w:t>
            </w:r>
          </w:p>
        </w:tc>
        <w:tc>
          <w:tcPr>
            <w:tcW w:w="524" w:type="dxa"/>
            <w:shd w:val="solid" w:color="FFFFFF" w:fill="auto"/>
          </w:tcPr>
          <w:p w14:paraId="3D0A4EB0" w14:textId="77777777" w:rsidR="000D5DEB" w:rsidRPr="00C21991" w:rsidRDefault="000D5DEB" w:rsidP="00834A95">
            <w:pPr>
              <w:pStyle w:val="TAL"/>
              <w:rPr>
                <w:rFonts w:cs="Arial"/>
                <w:sz w:val="16"/>
                <w:szCs w:val="16"/>
              </w:rPr>
            </w:pPr>
            <w:r w:rsidRPr="00C21991">
              <w:rPr>
                <w:rFonts w:cs="Arial"/>
                <w:sz w:val="16"/>
                <w:szCs w:val="16"/>
              </w:rPr>
              <w:t>6557</w:t>
            </w:r>
          </w:p>
        </w:tc>
        <w:tc>
          <w:tcPr>
            <w:tcW w:w="424" w:type="dxa"/>
            <w:shd w:val="solid" w:color="FFFFFF" w:fill="auto"/>
          </w:tcPr>
          <w:p w14:paraId="4F798AC1" w14:textId="77777777" w:rsidR="000D5DEB" w:rsidRPr="00C21991" w:rsidRDefault="000D5DEB" w:rsidP="00834A95">
            <w:pPr>
              <w:pStyle w:val="TAR"/>
              <w:rPr>
                <w:rFonts w:cs="Arial"/>
                <w:sz w:val="16"/>
                <w:szCs w:val="16"/>
              </w:rPr>
            </w:pPr>
            <w:r w:rsidRPr="00C21991">
              <w:rPr>
                <w:rFonts w:cs="Arial"/>
                <w:sz w:val="16"/>
                <w:szCs w:val="16"/>
              </w:rPr>
              <w:t>-</w:t>
            </w:r>
          </w:p>
        </w:tc>
        <w:tc>
          <w:tcPr>
            <w:tcW w:w="424" w:type="dxa"/>
            <w:shd w:val="solid" w:color="FFFFFF" w:fill="auto"/>
          </w:tcPr>
          <w:p w14:paraId="04CCFFA2" w14:textId="77777777" w:rsidR="000D5DEB" w:rsidRPr="00C21991" w:rsidRDefault="000D5DEB" w:rsidP="00834A95">
            <w:pPr>
              <w:pStyle w:val="TAC"/>
              <w:rPr>
                <w:rFonts w:cs="Arial"/>
                <w:sz w:val="16"/>
                <w:szCs w:val="16"/>
              </w:rPr>
            </w:pPr>
            <w:r w:rsidRPr="00C21991">
              <w:rPr>
                <w:rFonts w:cs="Arial"/>
                <w:sz w:val="16"/>
                <w:szCs w:val="16"/>
              </w:rPr>
              <w:t>B</w:t>
            </w:r>
          </w:p>
        </w:tc>
        <w:tc>
          <w:tcPr>
            <w:tcW w:w="4919" w:type="dxa"/>
            <w:shd w:val="solid" w:color="FFFFFF" w:fill="auto"/>
          </w:tcPr>
          <w:p w14:paraId="4777A472" w14:textId="77777777" w:rsidR="000D5DEB" w:rsidRPr="00C21991" w:rsidRDefault="000D5DEB" w:rsidP="00834A95">
            <w:pPr>
              <w:pStyle w:val="TAL"/>
              <w:rPr>
                <w:rFonts w:cs="Arial"/>
                <w:sz w:val="16"/>
                <w:szCs w:val="16"/>
              </w:rPr>
            </w:pPr>
            <w:r w:rsidRPr="00C21991">
              <w:rPr>
                <w:rFonts w:cs="Arial"/>
                <w:sz w:val="16"/>
                <w:szCs w:val="16"/>
              </w:rPr>
              <w:t>IMS authentication using AKAv2-SHA-256 digest AKA algorithm</w:t>
            </w:r>
          </w:p>
        </w:tc>
        <w:tc>
          <w:tcPr>
            <w:tcW w:w="707" w:type="dxa"/>
            <w:shd w:val="solid" w:color="FFFFFF" w:fill="auto"/>
          </w:tcPr>
          <w:p w14:paraId="53EC84E7" w14:textId="77777777" w:rsidR="000D5DEB" w:rsidRPr="00C21991" w:rsidRDefault="000D5DEB" w:rsidP="00834A95">
            <w:pPr>
              <w:pStyle w:val="TAC"/>
              <w:rPr>
                <w:rFonts w:cs="Arial"/>
                <w:sz w:val="16"/>
                <w:szCs w:val="16"/>
              </w:rPr>
            </w:pPr>
            <w:r w:rsidRPr="00C21991">
              <w:rPr>
                <w:rFonts w:cs="Arial"/>
                <w:sz w:val="16"/>
                <w:szCs w:val="16"/>
              </w:rPr>
              <w:t>17.7.0</w:t>
            </w:r>
          </w:p>
        </w:tc>
      </w:tr>
      <w:tr w:rsidR="000A4976" w:rsidRPr="00C21991" w14:paraId="0D3D79A3" w14:textId="77777777" w:rsidTr="00BC2076">
        <w:tc>
          <w:tcPr>
            <w:tcW w:w="798" w:type="dxa"/>
            <w:shd w:val="solid" w:color="FFFFFF" w:fill="auto"/>
          </w:tcPr>
          <w:p w14:paraId="03FAB182" w14:textId="77777777" w:rsidR="000A4976" w:rsidRPr="00C21991" w:rsidRDefault="000A4976" w:rsidP="00834A95">
            <w:pPr>
              <w:pStyle w:val="TAC"/>
              <w:rPr>
                <w:rFonts w:cs="Arial"/>
                <w:sz w:val="16"/>
                <w:szCs w:val="16"/>
              </w:rPr>
            </w:pPr>
            <w:r w:rsidRPr="00C21991">
              <w:rPr>
                <w:rFonts w:cs="Arial"/>
                <w:sz w:val="16"/>
                <w:szCs w:val="16"/>
              </w:rPr>
              <w:t>2022-06</w:t>
            </w:r>
          </w:p>
        </w:tc>
        <w:tc>
          <w:tcPr>
            <w:tcW w:w="797" w:type="dxa"/>
            <w:shd w:val="solid" w:color="FFFFFF" w:fill="auto"/>
          </w:tcPr>
          <w:p w14:paraId="43787855" w14:textId="77777777" w:rsidR="000A4976" w:rsidRPr="00C21991" w:rsidRDefault="000A4976" w:rsidP="00834A95">
            <w:pPr>
              <w:pStyle w:val="TAC"/>
              <w:rPr>
                <w:rFonts w:cs="Arial"/>
                <w:sz w:val="16"/>
                <w:szCs w:val="16"/>
              </w:rPr>
            </w:pPr>
            <w:r w:rsidRPr="00C21991">
              <w:rPr>
                <w:rFonts w:cs="Arial"/>
                <w:sz w:val="16"/>
                <w:szCs w:val="16"/>
              </w:rPr>
              <w:t>CT#96</w:t>
            </w:r>
          </w:p>
        </w:tc>
        <w:tc>
          <w:tcPr>
            <w:tcW w:w="1088" w:type="dxa"/>
            <w:shd w:val="solid" w:color="FFFFFF" w:fill="auto"/>
          </w:tcPr>
          <w:p w14:paraId="7FAD1FE1" w14:textId="77777777" w:rsidR="000A4976" w:rsidRPr="00C21991" w:rsidRDefault="000A4976" w:rsidP="00834A95">
            <w:pPr>
              <w:pStyle w:val="TAC"/>
              <w:rPr>
                <w:rFonts w:cs="Arial"/>
                <w:sz w:val="16"/>
                <w:szCs w:val="16"/>
              </w:rPr>
            </w:pPr>
            <w:r w:rsidRPr="00C21991">
              <w:rPr>
                <w:rFonts w:cs="Arial"/>
                <w:sz w:val="16"/>
                <w:szCs w:val="16"/>
              </w:rPr>
              <w:t>CP-221232</w:t>
            </w:r>
          </w:p>
        </w:tc>
        <w:tc>
          <w:tcPr>
            <w:tcW w:w="524" w:type="dxa"/>
            <w:shd w:val="solid" w:color="FFFFFF" w:fill="auto"/>
          </w:tcPr>
          <w:p w14:paraId="2FACF420" w14:textId="77777777" w:rsidR="000A4976" w:rsidRPr="00C21991" w:rsidRDefault="000A4976" w:rsidP="00834A95">
            <w:pPr>
              <w:pStyle w:val="TAL"/>
              <w:rPr>
                <w:rFonts w:cs="Arial"/>
                <w:sz w:val="16"/>
                <w:szCs w:val="16"/>
              </w:rPr>
            </w:pPr>
            <w:r w:rsidRPr="00C21991">
              <w:rPr>
                <w:rFonts w:cs="Arial"/>
                <w:sz w:val="16"/>
                <w:szCs w:val="16"/>
              </w:rPr>
              <w:t>6560</w:t>
            </w:r>
          </w:p>
        </w:tc>
        <w:tc>
          <w:tcPr>
            <w:tcW w:w="424" w:type="dxa"/>
            <w:shd w:val="solid" w:color="FFFFFF" w:fill="auto"/>
          </w:tcPr>
          <w:p w14:paraId="191E2CFE" w14:textId="77777777" w:rsidR="000A4976" w:rsidRPr="00C21991" w:rsidRDefault="000A4976" w:rsidP="00834A95">
            <w:pPr>
              <w:pStyle w:val="TAR"/>
              <w:rPr>
                <w:rFonts w:cs="Arial"/>
                <w:sz w:val="16"/>
                <w:szCs w:val="16"/>
              </w:rPr>
            </w:pPr>
            <w:r w:rsidRPr="00C21991">
              <w:rPr>
                <w:rFonts w:cs="Arial"/>
                <w:sz w:val="16"/>
                <w:szCs w:val="16"/>
              </w:rPr>
              <w:t>2</w:t>
            </w:r>
          </w:p>
        </w:tc>
        <w:tc>
          <w:tcPr>
            <w:tcW w:w="424" w:type="dxa"/>
            <w:shd w:val="solid" w:color="FFFFFF" w:fill="auto"/>
          </w:tcPr>
          <w:p w14:paraId="35B0DD0C" w14:textId="77777777" w:rsidR="000A4976" w:rsidRPr="00C21991" w:rsidRDefault="000A4976" w:rsidP="00834A95">
            <w:pPr>
              <w:pStyle w:val="TAC"/>
              <w:rPr>
                <w:rFonts w:cs="Arial"/>
                <w:sz w:val="16"/>
                <w:szCs w:val="16"/>
              </w:rPr>
            </w:pPr>
            <w:r w:rsidRPr="00C21991">
              <w:rPr>
                <w:rFonts w:cs="Arial"/>
                <w:sz w:val="16"/>
                <w:szCs w:val="16"/>
              </w:rPr>
              <w:t>C</w:t>
            </w:r>
          </w:p>
        </w:tc>
        <w:tc>
          <w:tcPr>
            <w:tcW w:w="4919" w:type="dxa"/>
            <w:shd w:val="solid" w:color="FFFFFF" w:fill="auto"/>
          </w:tcPr>
          <w:p w14:paraId="5D1CE7DB" w14:textId="77777777" w:rsidR="000A4976" w:rsidRPr="00C21991" w:rsidRDefault="000A4976" w:rsidP="00834A95">
            <w:pPr>
              <w:pStyle w:val="TAL"/>
              <w:rPr>
                <w:rFonts w:cs="Arial"/>
                <w:sz w:val="16"/>
                <w:szCs w:val="16"/>
              </w:rPr>
            </w:pPr>
            <w:r w:rsidRPr="00C21991">
              <w:rPr>
                <w:rFonts w:cs="Arial"/>
                <w:sz w:val="16"/>
                <w:szCs w:val="16"/>
              </w:rPr>
              <w:t xml:space="preserve">Add IBCF Ms procedures to support verification failures </w:t>
            </w:r>
          </w:p>
        </w:tc>
        <w:tc>
          <w:tcPr>
            <w:tcW w:w="707" w:type="dxa"/>
            <w:shd w:val="solid" w:color="FFFFFF" w:fill="auto"/>
          </w:tcPr>
          <w:p w14:paraId="38F795E0" w14:textId="77777777" w:rsidR="000A4976" w:rsidRPr="00C21991" w:rsidRDefault="000A4976" w:rsidP="00834A95">
            <w:pPr>
              <w:pStyle w:val="TAC"/>
              <w:rPr>
                <w:rFonts w:cs="Arial"/>
                <w:sz w:val="16"/>
                <w:szCs w:val="16"/>
              </w:rPr>
            </w:pPr>
            <w:r w:rsidRPr="00C21991">
              <w:rPr>
                <w:rFonts w:cs="Arial"/>
                <w:sz w:val="16"/>
                <w:szCs w:val="16"/>
              </w:rPr>
              <w:t>17.7.0</w:t>
            </w:r>
          </w:p>
        </w:tc>
      </w:tr>
      <w:tr w:rsidR="008409E9" w:rsidRPr="00C21991" w14:paraId="5061C785" w14:textId="77777777" w:rsidTr="00BC2076">
        <w:tc>
          <w:tcPr>
            <w:tcW w:w="798" w:type="dxa"/>
            <w:shd w:val="solid" w:color="FFFFFF" w:fill="auto"/>
          </w:tcPr>
          <w:p w14:paraId="0A700BBB" w14:textId="77777777" w:rsidR="008409E9" w:rsidRPr="00C21991" w:rsidRDefault="008409E9" w:rsidP="00834A95">
            <w:pPr>
              <w:pStyle w:val="TAC"/>
              <w:rPr>
                <w:rFonts w:cs="Arial"/>
                <w:sz w:val="16"/>
                <w:szCs w:val="16"/>
              </w:rPr>
            </w:pPr>
            <w:r w:rsidRPr="00C21991">
              <w:rPr>
                <w:rFonts w:cs="Arial"/>
                <w:sz w:val="16"/>
                <w:szCs w:val="16"/>
              </w:rPr>
              <w:t>2022-06</w:t>
            </w:r>
          </w:p>
        </w:tc>
        <w:tc>
          <w:tcPr>
            <w:tcW w:w="797" w:type="dxa"/>
            <w:shd w:val="solid" w:color="FFFFFF" w:fill="auto"/>
          </w:tcPr>
          <w:p w14:paraId="077EAA2D" w14:textId="77777777" w:rsidR="008409E9" w:rsidRPr="00C21991" w:rsidRDefault="008409E9" w:rsidP="00834A95">
            <w:pPr>
              <w:pStyle w:val="TAC"/>
              <w:rPr>
                <w:rFonts w:cs="Arial"/>
                <w:sz w:val="16"/>
                <w:szCs w:val="16"/>
              </w:rPr>
            </w:pPr>
            <w:r w:rsidRPr="00C21991">
              <w:rPr>
                <w:rFonts w:cs="Arial"/>
                <w:sz w:val="16"/>
                <w:szCs w:val="16"/>
              </w:rPr>
              <w:t>CT#96</w:t>
            </w:r>
          </w:p>
        </w:tc>
        <w:tc>
          <w:tcPr>
            <w:tcW w:w="1088" w:type="dxa"/>
            <w:shd w:val="solid" w:color="FFFFFF" w:fill="auto"/>
          </w:tcPr>
          <w:p w14:paraId="21533E64" w14:textId="77777777" w:rsidR="008409E9" w:rsidRPr="00C21991" w:rsidRDefault="008409E9" w:rsidP="00834A95">
            <w:pPr>
              <w:pStyle w:val="TAC"/>
              <w:rPr>
                <w:rFonts w:cs="Arial"/>
                <w:sz w:val="16"/>
                <w:szCs w:val="16"/>
              </w:rPr>
            </w:pPr>
            <w:r w:rsidRPr="00C21991">
              <w:rPr>
                <w:rFonts w:cs="Arial"/>
                <w:sz w:val="16"/>
                <w:szCs w:val="16"/>
              </w:rPr>
              <w:t>CP-221314</w:t>
            </w:r>
          </w:p>
        </w:tc>
        <w:tc>
          <w:tcPr>
            <w:tcW w:w="524" w:type="dxa"/>
            <w:shd w:val="solid" w:color="FFFFFF" w:fill="auto"/>
          </w:tcPr>
          <w:p w14:paraId="118D4518" w14:textId="77777777" w:rsidR="008409E9" w:rsidRPr="00C21991" w:rsidRDefault="008409E9" w:rsidP="00834A95">
            <w:pPr>
              <w:pStyle w:val="TAL"/>
              <w:rPr>
                <w:rFonts w:cs="Arial"/>
                <w:sz w:val="16"/>
                <w:szCs w:val="16"/>
              </w:rPr>
            </w:pPr>
            <w:r w:rsidRPr="00C21991">
              <w:rPr>
                <w:rFonts w:cs="Arial"/>
                <w:sz w:val="16"/>
                <w:szCs w:val="16"/>
              </w:rPr>
              <w:t>6558</w:t>
            </w:r>
          </w:p>
        </w:tc>
        <w:tc>
          <w:tcPr>
            <w:tcW w:w="424" w:type="dxa"/>
            <w:shd w:val="solid" w:color="FFFFFF" w:fill="auto"/>
          </w:tcPr>
          <w:p w14:paraId="73A0571F" w14:textId="77777777" w:rsidR="008409E9" w:rsidRPr="00C21991" w:rsidRDefault="008409E9" w:rsidP="00834A95">
            <w:pPr>
              <w:pStyle w:val="TAR"/>
              <w:rPr>
                <w:rFonts w:cs="Arial"/>
                <w:sz w:val="16"/>
                <w:szCs w:val="16"/>
              </w:rPr>
            </w:pPr>
            <w:r w:rsidRPr="00C21991">
              <w:rPr>
                <w:rFonts w:cs="Arial"/>
                <w:sz w:val="16"/>
                <w:szCs w:val="16"/>
              </w:rPr>
              <w:t>2</w:t>
            </w:r>
          </w:p>
        </w:tc>
        <w:tc>
          <w:tcPr>
            <w:tcW w:w="424" w:type="dxa"/>
            <w:shd w:val="solid" w:color="FFFFFF" w:fill="auto"/>
          </w:tcPr>
          <w:p w14:paraId="693B434F" w14:textId="77777777" w:rsidR="008409E9" w:rsidRPr="00C21991" w:rsidRDefault="008409E9" w:rsidP="00834A95">
            <w:pPr>
              <w:pStyle w:val="TAC"/>
              <w:rPr>
                <w:rFonts w:cs="Arial"/>
                <w:sz w:val="16"/>
                <w:szCs w:val="16"/>
              </w:rPr>
            </w:pPr>
            <w:r w:rsidRPr="00C21991">
              <w:rPr>
                <w:rFonts w:cs="Arial"/>
                <w:sz w:val="16"/>
                <w:szCs w:val="16"/>
              </w:rPr>
              <w:t>F</w:t>
            </w:r>
          </w:p>
        </w:tc>
        <w:tc>
          <w:tcPr>
            <w:tcW w:w="4919" w:type="dxa"/>
            <w:shd w:val="solid" w:color="FFFFFF" w:fill="auto"/>
          </w:tcPr>
          <w:p w14:paraId="21922211" w14:textId="77777777" w:rsidR="008409E9" w:rsidRPr="00C21991" w:rsidRDefault="008409E9" w:rsidP="00834A95">
            <w:pPr>
              <w:pStyle w:val="TAL"/>
              <w:rPr>
                <w:rFonts w:cs="Arial"/>
                <w:sz w:val="16"/>
                <w:szCs w:val="16"/>
              </w:rPr>
            </w:pPr>
            <w:r w:rsidRPr="00C21991">
              <w:rPr>
                <w:rFonts w:cs="Arial"/>
                <w:sz w:val="16"/>
                <w:szCs w:val="16"/>
              </w:rPr>
              <w:t>Reason header values for 5GS</w:t>
            </w:r>
          </w:p>
        </w:tc>
        <w:tc>
          <w:tcPr>
            <w:tcW w:w="707" w:type="dxa"/>
            <w:shd w:val="solid" w:color="FFFFFF" w:fill="auto"/>
          </w:tcPr>
          <w:p w14:paraId="7E319D05" w14:textId="77777777" w:rsidR="008409E9" w:rsidRPr="00C21991" w:rsidRDefault="008409E9" w:rsidP="00834A95">
            <w:pPr>
              <w:pStyle w:val="TAC"/>
              <w:rPr>
                <w:rFonts w:cs="Arial"/>
                <w:sz w:val="16"/>
                <w:szCs w:val="16"/>
              </w:rPr>
            </w:pPr>
            <w:r w:rsidRPr="00C21991">
              <w:rPr>
                <w:rFonts w:cs="Arial"/>
                <w:sz w:val="16"/>
                <w:szCs w:val="16"/>
              </w:rPr>
              <w:t>17.7.0</w:t>
            </w:r>
          </w:p>
        </w:tc>
      </w:tr>
      <w:tr w:rsidR="00DA406B" w:rsidRPr="00C21991" w14:paraId="4C606068" w14:textId="77777777" w:rsidTr="00BC2076">
        <w:tc>
          <w:tcPr>
            <w:tcW w:w="798" w:type="dxa"/>
            <w:shd w:val="solid" w:color="FFFFFF" w:fill="auto"/>
          </w:tcPr>
          <w:p w14:paraId="52301926" w14:textId="77777777" w:rsidR="00DA406B" w:rsidRPr="00C21991" w:rsidRDefault="00DA406B" w:rsidP="00834A95">
            <w:pPr>
              <w:pStyle w:val="TAC"/>
              <w:rPr>
                <w:rFonts w:cs="Arial"/>
                <w:sz w:val="16"/>
                <w:szCs w:val="16"/>
              </w:rPr>
            </w:pPr>
            <w:r w:rsidRPr="00C21991">
              <w:rPr>
                <w:rFonts w:cs="Arial"/>
                <w:sz w:val="16"/>
                <w:szCs w:val="16"/>
              </w:rPr>
              <w:t>2022-06</w:t>
            </w:r>
          </w:p>
        </w:tc>
        <w:tc>
          <w:tcPr>
            <w:tcW w:w="797" w:type="dxa"/>
            <w:shd w:val="solid" w:color="FFFFFF" w:fill="auto"/>
          </w:tcPr>
          <w:p w14:paraId="1A41ACDC" w14:textId="77777777" w:rsidR="00DA406B" w:rsidRPr="00C21991" w:rsidRDefault="00DA406B" w:rsidP="00834A95">
            <w:pPr>
              <w:pStyle w:val="TAC"/>
              <w:rPr>
                <w:rFonts w:cs="Arial"/>
                <w:sz w:val="16"/>
                <w:szCs w:val="16"/>
              </w:rPr>
            </w:pPr>
            <w:r w:rsidRPr="00C21991">
              <w:rPr>
                <w:rFonts w:cs="Arial"/>
                <w:sz w:val="16"/>
                <w:szCs w:val="16"/>
              </w:rPr>
              <w:t>CT#96</w:t>
            </w:r>
          </w:p>
        </w:tc>
        <w:tc>
          <w:tcPr>
            <w:tcW w:w="1088" w:type="dxa"/>
            <w:shd w:val="solid" w:color="FFFFFF" w:fill="auto"/>
          </w:tcPr>
          <w:p w14:paraId="64913688" w14:textId="77777777" w:rsidR="00DA406B" w:rsidRPr="00C21991" w:rsidRDefault="00DA406B" w:rsidP="00834A95">
            <w:pPr>
              <w:pStyle w:val="TAC"/>
              <w:rPr>
                <w:rFonts w:cs="Arial"/>
                <w:sz w:val="16"/>
                <w:szCs w:val="16"/>
              </w:rPr>
            </w:pPr>
            <w:r w:rsidRPr="00C21991">
              <w:rPr>
                <w:rFonts w:cs="Arial"/>
                <w:sz w:val="16"/>
                <w:szCs w:val="16"/>
              </w:rPr>
              <w:t>CP-221348</w:t>
            </w:r>
          </w:p>
        </w:tc>
        <w:tc>
          <w:tcPr>
            <w:tcW w:w="524" w:type="dxa"/>
            <w:shd w:val="solid" w:color="FFFFFF" w:fill="auto"/>
          </w:tcPr>
          <w:p w14:paraId="31E5EB9B" w14:textId="77777777" w:rsidR="00DA406B" w:rsidRPr="00C21991" w:rsidRDefault="00DA406B" w:rsidP="00834A95">
            <w:pPr>
              <w:pStyle w:val="TAL"/>
              <w:rPr>
                <w:rFonts w:cs="Arial"/>
                <w:sz w:val="16"/>
                <w:szCs w:val="16"/>
              </w:rPr>
            </w:pPr>
            <w:r w:rsidRPr="00C21991">
              <w:rPr>
                <w:rFonts w:cs="Arial"/>
                <w:sz w:val="16"/>
                <w:szCs w:val="16"/>
              </w:rPr>
              <w:t>6556</w:t>
            </w:r>
          </w:p>
        </w:tc>
        <w:tc>
          <w:tcPr>
            <w:tcW w:w="424" w:type="dxa"/>
            <w:shd w:val="solid" w:color="FFFFFF" w:fill="auto"/>
          </w:tcPr>
          <w:p w14:paraId="5C8C57DF" w14:textId="77777777" w:rsidR="00DA406B" w:rsidRPr="00C21991" w:rsidRDefault="00DA406B" w:rsidP="00834A95">
            <w:pPr>
              <w:pStyle w:val="TAR"/>
              <w:rPr>
                <w:rFonts w:cs="Arial"/>
                <w:sz w:val="16"/>
                <w:szCs w:val="16"/>
              </w:rPr>
            </w:pPr>
            <w:r w:rsidRPr="00C21991">
              <w:rPr>
                <w:rFonts w:cs="Arial"/>
                <w:sz w:val="16"/>
                <w:szCs w:val="16"/>
              </w:rPr>
              <w:t>7</w:t>
            </w:r>
          </w:p>
        </w:tc>
        <w:tc>
          <w:tcPr>
            <w:tcW w:w="424" w:type="dxa"/>
            <w:shd w:val="solid" w:color="FFFFFF" w:fill="auto"/>
          </w:tcPr>
          <w:p w14:paraId="0F13F98E" w14:textId="77777777" w:rsidR="00DA406B" w:rsidRPr="00C21991" w:rsidRDefault="00DA406B" w:rsidP="00834A95">
            <w:pPr>
              <w:pStyle w:val="TAC"/>
              <w:rPr>
                <w:rFonts w:cs="Arial"/>
                <w:sz w:val="16"/>
                <w:szCs w:val="16"/>
              </w:rPr>
            </w:pPr>
            <w:r w:rsidRPr="00C21991">
              <w:rPr>
                <w:rFonts w:cs="Arial"/>
                <w:sz w:val="16"/>
                <w:szCs w:val="16"/>
              </w:rPr>
              <w:t>F</w:t>
            </w:r>
          </w:p>
        </w:tc>
        <w:tc>
          <w:tcPr>
            <w:tcW w:w="4919" w:type="dxa"/>
            <w:shd w:val="solid" w:color="FFFFFF" w:fill="auto"/>
          </w:tcPr>
          <w:p w14:paraId="0C597383" w14:textId="77777777" w:rsidR="00DA406B" w:rsidRPr="00C21991" w:rsidRDefault="00DA406B" w:rsidP="00834A95">
            <w:pPr>
              <w:pStyle w:val="TAL"/>
              <w:rPr>
                <w:rFonts w:cs="Arial"/>
                <w:sz w:val="16"/>
                <w:szCs w:val="16"/>
              </w:rPr>
            </w:pPr>
            <w:r w:rsidRPr="00C21991">
              <w:rPr>
                <w:rFonts w:cs="Arial"/>
                <w:sz w:val="16"/>
                <w:szCs w:val="16"/>
              </w:rPr>
              <w:t xml:space="preserve">Annex-V - Verify integrity of SIP header fields based on validated </w:t>
            </w:r>
            <w:proofErr w:type="spellStart"/>
            <w:r w:rsidRPr="00C21991">
              <w:rPr>
                <w:rFonts w:cs="Arial"/>
                <w:sz w:val="16"/>
                <w:szCs w:val="16"/>
              </w:rPr>
              <w:t>PASSporT</w:t>
            </w:r>
            <w:proofErr w:type="spellEnd"/>
            <w:r w:rsidRPr="00C21991">
              <w:rPr>
                <w:rFonts w:cs="Arial"/>
                <w:sz w:val="16"/>
                <w:szCs w:val="16"/>
              </w:rPr>
              <w:t xml:space="preserve"> claims</w:t>
            </w:r>
          </w:p>
        </w:tc>
        <w:tc>
          <w:tcPr>
            <w:tcW w:w="707" w:type="dxa"/>
            <w:shd w:val="solid" w:color="FFFFFF" w:fill="auto"/>
          </w:tcPr>
          <w:p w14:paraId="5EB12189" w14:textId="77777777" w:rsidR="00DA406B" w:rsidRPr="00C21991" w:rsidRDefault="00DA406B" w:rsidP="00834A95">
            <w:pPr>
              <w:pStyle w:val="TAC"/>
              <w:rPr>
                <w:rFonts w:cs="Arial"/>
                <w:sz w:val="16"/>
                <w:szCs w:val="16"/>
              </w:rPr>
            </w:pPr>
            <w:r w:rsidRPr="00C21991">
              <w:rPr>
                <w:rFonts w:cs="Arial"/>
                <w:sz w:val="16"/>
                <w:szCs w:val="16"/>
              </w:rPr>
              <w:t>17.7.0</w:t>
            </w:r>
          </w:p>
        </w:tc>
      </w:tr>
      <w:tr w:rsidR="00C50D39" w:rsidRPr="00C21991" w14:paraId="4FA85242" w14:textId="77777777" w:rsidTr="00BC2076">
        <w:tc>
          <w:tcPr>
            <w:tcW w:w="798" w:type="dxa"/>
            <w:shd w:val="solid" w:color="FFFFFF" w:fill="auto"/>
          </w:tcPr>
          <w:p w14:paraId="285F553E" w14:textId="77777777" w:rsidR="00C50D39" w:rsidRPr="00C21991" w:rsidRDefault="00C50D39" w:rsidP="00C50D39">
            <w:pPr>
              <w:pStyle w:val="TAC"/>
              <w:rPr>
                <w:rFonts w:cs="Arial"/>
                <w:sz w:val="16"/>
                <w:szCs w:val="16"/>
              </w:rPr>
            </w:pPr>
            <w:r w:rsidRPr="00C21991">
              <w:rPr>
                <w:rFonts w:cs="Arial"/>
                <w:sz w:val="16"/>
                <w:szCs w:val="16"/>
              </w:rPr>
              <w:t>2022-06</w:t>
            </w:r>
          </w:p>
        </w:tc>
        <w:tc>
          <w:tcPr>
            <w:tcW w:w="797" w:type="dxa"/>
            <w:shd w:val="solid" w:color="FFFFFF" w:fill="auto"/>
          </w:tcPr>
          <w:p w14:paraId="6C55EEBB" w14:textId="77777777" w:rsidR="00C50D39" w:rsidRPr="00C21991" w:rsidRDefault="00C50D39" w:rsidP="00C50D39">
            <w:pPr>
              <w:pStyle w:val="TAC"/>
              <w:rPr>
                <w:rFonts w:cs="Arial"/>
                <w:sz w:val="16"/>
                <w:szCs w:val="16"/>
              </w:rPr>
            </w:pPr>
            <w:r w:rsidRPr="00C21991">
              <w:rPr>
                <w:rFonts w:cs="Arial"/>
                <w:sz w:val="16"/>
                <w:szCs w:val="16"/>
              </w:rPr>
              <w:t>CT#96</w:t>
            </w:r>
          </w:p>
        </w:tc>
        <w:tc>
          <w:tcPr>
            <w:tcW w:w="1088" w:type="dxa"/>
            <w:shd w:val="solid" w:color="FFFFFF" w:fill="auto"/>
          </w:tcPr>
          <w:p w14:paraId="37B47984" w14:textId="77777777" w:rsidR="00C50D39" w:rsidRPr="00C21991" w:rsidRDefault="00C50D39" w:rsidP="00C50D39">
            <w:pPr>
              <w:pStyle w:val="TAC"/>
              <w:rPr>
                <w:rFonts w:cs="Arial"/>
                <w:sz w:val="16"/>
                <w:szCs w:val="16"/>
              </w:rPr>
            </w:pPr>
            <w:r w:rsidRPr="00C21991">
              <w:rPr>
                <w:rFonts w:cs="Arial"/>
                <w:sz w:val="16"/>
                <w:szCs w:val="16"/>
              </w:rPr>
              <w:t>CP-221349</w:t>
            </w:r>
          </w:p>
        </w:tc>
        <w:tc>
          <w:tcPr>
            <w:tcW w:w="524" w:type="dxa"/>
            <w:shd w:val="solid" w:color="FFFFFF" w:fill="auto"/>
          </w:tcPr>
          <w:p w14:paraId="21A680EA" w14:textId="77777777" w:rsidR="00C50D39" w:rsidRPr="00C21991" w:rsidRDefault="00C50D39" w:rsidP="00C50D39">
            <w:pPr>
              <w:pStyle w:val="TAL"/>
              <w:rPr>
                <w:rFonts w:cs="Arial"/>
                <w:sz w:val="16"/>
                <w:szCs w:val="16"/>
              </w:rPr>
            </w:pPr>
            <w:r w:rsidRPr="00C21991">
              <w:rPr>
                <w:rFonts w:cs="Arial"/>
                <w:sz w:val="16"/>
                <w:szCs w:val="16"/>
              </w:rPr>
              <w:t>6555</w:t>
            </w:r>
          </w:p>
        </w:tc>
        <w:tc>
          <w:tcPr>
            <w:tcW w:w="424" w:type="dxa"/>
            <w:shd w:val="solid" w:color="FFFFFF" w:fill="auto"/>
          </w:tcPr>
          <w:p w14:paraId="0BAC612F" w14:textId="77777777" w:rsidR="00C50D39" w:rsidRPr="00C21991" w:rsidRDefault="00C50D39" w:rsidP="00C50D39">
            <w:pPr>
              <w:pStyle w:val="TAR"/>
              <w:rPr>
                <w:rFonts w:cs="Arial"/>
                <w:sz w:val="16"/>
                <w:szCs w:val="16"/>
              </w:rPr>
            </w:pPr>
            <w:r w:rsidRPr="00C21991">
              <w:rPr>
                <w:rFonts w:cs="Arial"/>
                <w:sz w:val="16"/>
                <w:szCs w:val="16"/>
              </w:rPr>
              <w:t>6</w:t>
            </w:r>
          </w:p>
        </w:tc>
        <w:tc>
          <w:tcPr>
            <w:tcW w:w="424" w:type="dxa"/>
            <w:shd w:val="solid" w:color="FFFFFF" w:fill="auto"/>
          </w:tcPr>
          <w:p w14:paraId="6F19092F" w14:textId="77777777" w:rsidR="00C50D39" w:rsidRPr="00C21991" w:rsidRDefault="00C50D39" w:rsidP="00C50D39">
            <w:pPr>
              <w:pStyle w:val="TAC"/>
              <w:rPr>
                <w:rFonts w:cs="Arial"/>
                <w:sz w:val="16"/>
                <w:szCs w:val="16"/>
              </w:rPr>
            </w:pPr>
            <w:r w:rsidRPr="00C21991">
              <w:rPr>
                <w:rFonts w:cs="Arial"/>
                <w:sz w:val="16"/>
                <w:szCs w:val="16"/>
              </w:rPr>
              <w:t>C</w:t>
            </w:r>
          </w:p>
        </w:tc>
        <w:tc>
          <w:tcPr>
            <w:tcW w:w="4919" w:type="dxa"/>
            <w:shd w:val="solid" w:color="FFFFFF" w:fill="auto"/>
          </w:tcPr>
          <w:p w14:paraId="2E824A5C" w14:textId="77777777" w:rsidR="00C50D39" w:rsidRPr="00C21991" w:rsidRDefault="00C50D39" w:rsidP="00C50D39">
            <w:pPr>
              <w:pStyle w:val="TAL"/>
              <w:rPr>
                <w:rFonts w:cs="Arial"/>
                <w:sz w:val="16"/>
                <w:szCs w:val="16"/>
              </w:rPr>
            </w:pPr>
            <w:r w:rsidRPr="00C21991">
              <w:t>Annex-V Signing and Verification Modifications</w:t>
            </w:r>
          </w:p>
        </w:tc>
        <w:tc>
          <w:tcPr>
            <w:tcW w:w="707" w:type="dxa"/>
            <w:shd w:val="solid" w:color="FFFFFF" w:fill="auto"/>
          </w:tcPr>
          <w:p w14:paraId="576B6FAE" w14:textId="77777777" w:rsidR="00C50D39" w:rsidRPr="00C21991" w:rsidRDefault="00C50D39" w:rsidP="00C50D39">
            <w:pPr>
              <w:pStyle w:val="TAC"/>
              <w:rPr>
                <w:rFonts w:cs="Arial"/>
                <w:sz w:val="16"/>
                <w:szCs w:val="16"/>
              </w:rPr>
            </w:pPr>
            <w:r w:rsidRPr="00C21991">
              <w:rPr>
                <w:rFonts w:cs="Arial"/>
                <w:sz w:val="16"/>
                <w:szCs w:val="16"/>
              </w:rPr>
              <w:t>17.7.0</w:t>
            </w:r>
          </w:p>
        </w:tc>
      </w:tr>
      <w:tr w:rsidR="00C2575C" w:rsidRPr="00C21991" w14:paraId="323F6A8D" w14:textId="77777777" w:rsidTr="00BC2076">
        <w:tc>
          <w:tcPr>
            <w:tcW w:w="798" w:type="dxa"/>
            <w:shd w:val="solid" w:color="FFFFFF" w:fill="auto"/>
          </w:tcPr>
          <w:p w14:paraId="076884F9" w14:textId="77777777" w:rsidR="00C2575C" w:rsidRPr="00C21991" w:rsidRDefault="00C2575C" w:rsidP="00C50D39">
            <w:pPr>
              <w:pStyle w:val="TAC"/>
              <w:rPr>
                <w:rFonts w:cs="Arial"/>
                <w:sz w:val="16"/>
                <w:szCs w:val="16"/>
              </w:rPr>
            </w:pPr>
            <w:r w:rsidRPr="00C21991">
              <w:rPr>
                <w:rFonts w:cs="Arial"/>
                <w:sz w:val="16"/>
                <w:szCs w:val="16"/>
              </w:rPr>
              <w:t>2022-06</w:t>
            </w:r>
          </w:p>
        </w:tc>
        <w:tc>
          <w:tcPr>
            <w:tcW w:w="797" w:type="dxa"/>
            <w:shd w:val="solid" w:color="FFFFFF" w:fill="auto"/>
          </w:tcPr>
          <w:p w14:paraId="4FC1F383" w14:textId="77777777" w:rsidR="00C2575C" w:rsidRPr="00C21991" w:rsidRDefault="00C2575C" w:rsidP="00C50D39">
            <w:pPr>
              <w:pStyle w:val="TAC"/>
              <w:rPr>
                <w:rFonts w:cs="Arial"/>
                <w:sz w:val="16"/>
                <w:szCs w:val="16"/>
              </w:rPr>
            </w:pPr>
            <w:r w:rsidRPr="00C21991">
              <w:rPr>
                <w:rFonts w:cs="Arial"/>
                <w:sz w:val="16"/>
                <w:szCs w:val="16"/>
              </w:rPr>
              <w:t>CT#96</w:t>
            </w:r>
          </w:p>
        </w:tc>
        <w:tc>
          <w:tcPr>
            <w:tcW w:w="1088" w:type="dxa"/>
            <w:shd w:val="solid" w:color="FFFFFF" w:fill="auto"/>
          </w:tcPr>
          <w:p w14:paraId="5EA7C520" w14:textId="77777777" w:rsidR="00C2575C" w:rsidRPr="00C21991" w:rsidRDefault="00C2575C" w:rsidP="00C50D39">
            <w:pPr>
              <w:pStyle w:val="TAC"/>
              <w:rPr>
                <w:rFonts w:cs="Arial"/>
                <w:sz w:val="16"/>
                <w:szCs w:val="16"/>
              </w:rPr>
            </w:pPr>
            <w:r w:rsidRPr="00C21991">
              <w:rPr>
                <w:rFonts w:cs="Arial"/>
                <w:sz w:val="16"/>
                <w:szCs w:val="16"/>
              </w:rPr>
              <w:t>CP-221352</w:t>
            </w:r>
          </w:p>
        </w:tc>
        <w:tc>
          <w:tcPr>
            <w:tcW w:w="524" w:type="dxa"/>
            <w:shd w:val="solid" w:color="FFFFFF" w:fill="auto"/>
          </w:tcPr>
          <w:p w14:paraId="654242FA" w14:textId="77777777" w:rsidR="00C2575C" w:rsidRPr="00C21991" w:rsidRDefault="00C2575C" w:rsidP="00C50D39">
            <w:pPr>
              <w:pStyle w:val="TAL"/>
              <w:rPr>
                <w:rFonts w:cs="Arial"/>
                <w:sz w:val="16"/>
                <w:szCs w:val="16"/>
              </w:rPr>
            </w:pPr>
            <w:r w:rsidRPr="00C21991">
              <w:rPr>
                <w:rFonts w:cs="Arial"/>
                <w:sz w:val="16"/>
                <w:szCs w:val="16"/>
              </w:rPr>
              <w:t>6559</w:t>
            </w:r>
          </w:p>
        </w:tc>
        <w:tc>
          <w:tcPr>
            <w:tcW w:w="424" w:type="dxa"/>
            <w:shd w:val="solid" w:color="FFFFFF" w:fill="auto"/>
          </w:tcPr>
          <w:p w14:paraId="3A104F4E" w14:textId="77777777" w:rsidR="00C2575C" w:rsidRPr="00C21991" w:rsidRDefault="00C2575C" w:rsidP="00C50D39">
            <w:pPr>
              <w:pStyle w:val="TAR"/>
              <w:rPr>
                <w:rFonts w:cs="Arial"/>
                <w:sz w:val="16"/>
                <w:szCs w:val="16"/>
              </w:rPr>
            </w:pPr>
            <w:r w:rsidRPr="00C21991">
              <w:rPr>
                <w:rFonts w:cs="Arial"/>
                <w:sz w:val="16"/>
                <w:szCs w:val="16"/>
              </w:rPr>
              <w:t>5</w:t>
            </w:r>
          </w:p>
        </w:tc>
        <w:tc>
          <w:tcPr>
            <w:tcW w:w="424" w:type="dxa"/>
            <w:shd w:val="solid" w:color="FFFFFF" w:fill="auto"/>
          </w:tcPr>
          <w:p w14:paraId="1EBF3F0D" w14:textId="77777777" w:rsidR="00C2575C" w:rsidRPr="00C21991" w:rsidRDefault="00C2575C" w:rsidP="00C50D39">
            <w:pPr>
              <w:pStyle w:val="TAC"/>
              <w:rPr>
                <w:rFonts w:cs="Arial"/>
                <w:sz w:val="16"/>
                <w:szCs w:val="16"/>
              </w:rPr>
            </w:pPr>
            <w:r w:rsidRPr="00C21991">
              <w:rPr>
                <w:rFonts w:cs="Arial"/>
                <w:sz w:val="16"/>
                <w:szCs w:val="16"/>
              </w:rPr>
              <w:t>F</w:t>
            </w:r>
          </w:p>
        </w:tc>
        <w:tc>
          <w:tcPr>
            <w:tcW w:w="4919" w:type="dxa"/>
            <w:shd w:val="solid" w:color="FFFFFF" w:fill="auto"/>
          </w:tcPr>
          <w:p w14:paraId="29E295CA" w14:textId="77777777" w:rsidR="00C2575C" w:rsidRPr="00C21991" w:rsidRDefault="00C2575C" w:rsidP="00C50D39">
            <w:pPr>
              <w:pStyle w:val="TAL"/>
            </w:pPr>
            <w:r w:rsidRPr="00C21991">
              <w:t>Annex V Corrections</w:t>
            </w:r>
          </w:p>
        </w:tc>
        <w:tc>
          <w:tcPr>
            <w:tcW w:w="707" w:type="dxa"/>
            <w:shd w:val="solid" w:color="FFFFFF" w:fill="auto"/>
          </w:tcPr>
          <w:p w14:paraId="74992578" w14:textId="77777777" w:rsidR="00C2575C" w:rsidRPr="00C21991" w:rsidRDefault="00C2575C" w:rsidP="00C50D39">
            <w:pPr>
              <w:pStyle w:val="TAC"/>
              <w:rPr>
                <w:rFonts w:cs="Arial"/>
                <w:sz w:val="16"/>
                <w:szCs w:val="16"/>
              </w:rPr>
            </w:pPr>
            <w:r w:rsidRPr="00C21991">
              <w:rPr>
                <w:rFonts w:cs="Arial"/>
                <w:sz w:val="16"/>
                <w:szCs w:val="16"/>
              </w:rPr>
              <w:t>17.7.0</w:t>
            </w:r>
          </w:p>
        </w:tc>
      </w:tr>
      <w:tr w:rsidR="00E76D68" w:rsidRPr="00C21991" w14:paraId="760E83D1" w14:textId="77777777" w:rsidTr="00BC2076">
        <w:tc>
          <w:tcPr>
            <w:tcW w:w="798" w:type="dxa"/>
            <w:shd w:val="solid" w:color="FFFFFF" w:fill="auto"/>
          </w:tcPr>
          <w:p w14:paraId="45E763BC" w14:textId="77777777" w:rsidR="00E76D68" w:rsidRPr="00C21991" w:rsidRDefault="00E76D68" w:rsidP="00C50D39">
            <w:pPr>
              <w:pStyle w:val="TAC"/>
              <w:rPr>
                <w:rFonts w:cs="Arial"/>
                <w:sz w:val="16"/>
                <w:szCs w:val="16"/>
              </w:rPr>
            </w:pPr>
            <w:r w:rsidRPr="00C21991">
              <w:rPr>
                <w:rFonts w:cs="Arial"/>
                <w:sz w:val="16"/>
                <w:szCs w:val="16"/>
              </w:rPr>
              <w:t>2022-09</w:t>
            </w:r>
          </w:p>
        </w:tc>
        <w:tc>
          <w:tcPr>
            <w:tcW w:w="797" w:type="dxa"/>
            <w:shd w:val="solid" w:color="FFFFFF" w:fill="auto"/>
          </w:tcPr>
          <w:p w14:paraId="58EA0C32" w14:textId="77777777" w:rsidR="00E76D68" w:rsidRPr="00C21991" w:rsidRDefault="00E76D68" w:rsidP="00C50D39">
            <w:pPr>
              <w:pStyle w:val="TAC"/>
              <w:rPr>
                <w:rFonts w:cs="Arial"/>
                <w:sz w:val="16"/>
                <w:szCs w:val="16"/>
              </w:rPr>
            </w:pPr>
            <w:r w:rsidRPr="00C21991">
              <w:rPr>
                <w:rFonts w:cs="Arial"/>
                <w:sz w:val="16"/>
                <w:szCs w:val="16"/>
              </w:rPr>
              <w:t>CT#97</w:t>
            </w:r>
          </w:p>
        </w:tc>
        <w:tc>
          <w:tcPr>
            <w:tcW w:w="1088" w:type="dxa"/>
            <w:shd w:val="solid" w:color="FFFFFF" w:fill="auto"/>
          </w:tcPr>
          <w:p w14:paraId="25E2BF65" w14:textId="77777777" w:rsidR="00E76D68" w:rsidRPr="00C21991" w:rsidRDefault="00E76D68" w:rsidP="00C50D39">
            <w:pPr>
              <w:pStyle w:val="TAC"/>
              <w:rPr>
                <w:rFonts w:cs="Arial"/>
                <w:sz w:val="16"/>
                <w:szCs w:val="16"/>
              </w:rPr>
            </w:pPr>
            <w:r w:rsidRPr="00C21991">
              <w:rPr>
                <w:rFonts w:cs="Arial"/>
                <w:sz w:val="16"/>
                <w:szCs w:val="16"/>
              </w:rPr>
              <w:t>CP-222161</w:t>
            </w:r>
          </w:p>
        </w:tc>
        <w:tc>
          <w:tcPr>
            <w:tcW w:w="524" w:type="dxa"/>
            <w:shd w:val="solid" w:color="FFFFFF" w:fill="auto"/>
          </w:tcPr>
          <w:p w14:paraId="06D54862" w14:textId="77777777" w:rsidR="00E76D68" w:rsidRPr="00C21991" w:rsidRDefault="00E76D68" w:rsidP="00C50D39">
            <w:pPr>
              <w:pStyle w:val="TAL"/>
              <w:rPr>
                <w:rFonts w:cs="Arial"/>
                <w:sz w:val="16"/>
                <w:szCs w:val="16"/>
              </w:rPr>
            </w:pPr>
            <w:r w:rsidRPr="00C21991">
              <w:rPr>
                <w:rFonts w:cs="Arial"/>
                <w:sz w:val="16"/>
                <w:szCs w:val="16"/>
              </w:rPr>
              <w:t>6564</w:t>
            </w:r>
          </w:p>
        </w:tc>
        <w:tc>
          <w:tcPr>
            <w:tcW w:w="424" w:type="dxa"/>
            <w:shd w:val="solid" w:color="FFFFFF" w:fill="auto"/>
          </w:tcPr>
          <w:p w14:paraId="3F467E0A" w14:textId="77777777" w:rsidR="00E76D68" w:rsidRPr="00C21991" w:rsidRDefault="00E76D68" w:rsidP="00C50D39">
            <w:pPr>
              <w:pStyle w:val="TAR"/>
              <w:rPr>
                <w:rFonts w:cs="Arial"/>
                <w:sz w:val="16"/>
                <w:szCs w:val="16"/>
              </w:rPr>
            </w:pPr>
            <w:r w:rsidRPr="00C21991">
              <w:rPr>
                <w:rFonts w:cs="Arial"/>
                <w:sz w:val="16"/>
                <w:szCs w:val="16"/>
              </w:rPr>
              <w:t>1</w:t>
            </w:r>
          </w:p>
        </w:tc>
        <w:tc>
          <w:tcPr>
            <w:tcW w:w="424" w:type="dxa"/>
            <w:shd w:val="solid" w:color="FFFFFF" w:fill="auto"/>
          </w:tcPr>
          <w:p w14:paraId="0E5E2672" w14:textId="77777777" w:rsidR="00E76D68" w:rsidRPr="00C21991" w:rsidRDefault="00E76D68" w:rsidP="00C50D39">
            <w:pPr>
              <w:pStyle w:val="TAC"/>
              <w:rPr>
                <w:rFonts w:cs="Arial"/>
                <w:sz w:val="16"/>
                <w:szCs w:val="16"/>
              </w:rPr>
            </w:pPr>
            <w:r w:rsidRPr="00C21991">
              <w:rPr>
                <w:rFonts w:cs="Arial"/>
                <w:sz w:val="16"/>
                <w:szCs w:val="16"/>
              </w:rPr>
              <w:t>F</w:t>
            </w:r>
          </w:p>
        </w:tc>
        <w:tc>
          <w:tcPr>
            <w:tcW w:w="4919" w:type="dxa"/>
            <w:shd w:val="solid" w:color="FFFFFF" w:fill="auto"/>
          </w:tcPr>
          <w:p w14:paraId="4CF58A9A" w14:textId="77777777" w:rsidR="00E76D68" w:rsidRPr="00C21991" w:rsidRDefault="00E76D68" w:rsidP="00C50D39">
            <w:pPr>
              <w:pStyle w:val="TAL"/>
            </w:pPr>
            <w:r w:rsidRPr="00C21991">
              <w:t>Reference update: draft-</w:t>
            </w:r>
            <w:proofErr w:type="spellStart"/>
            <w:r w:rsidRPr="00C21991">
              <w:t>ietf</w:t>
            </w:r>
            <w:proofErr w:type="spellEnd"/>
            <w:r w:rsidRPr="00C21991">
              <w:t>-stir-identity-header-errors-handling</w:t>
            </w:r>
          </w:p>
        </w:tc>
        <w:tc>
          <w:tcPr>
            <w:tcW w:w="707" w:type="dxa"/>
            <w:shd w:val="solid" w:color="FFFFFF" w:fill="auto"/>
          </w:tcPr>
          <w:p w14:paraId="02D30FB7" w14:textId="77777777" w:rsidR="00E76D68" w:rsidRPr="00C21991" w:rsidRDefault="00E76D68" w:rsidP="00C50D39">
            <w:pPr>
              <w:pStyle w:val="TAC"/>
              <w:rPr>
                <w:rFonts w:cs="Arial"/>
                <w:sz w:val="16"/>
                <w:szCs w:val="16"/>
              </w:rPr>
            </w:pPr>
            <w:r w:rsidRPr="00C21991">
              <w:rPr>
                <w:rFonts w:cs="Arial"/>
                <w:sz w:val="16"/>
                <w:szCs w:val="16"/>
              </w:rPr>
              <w:t>17.8.0</w:t>
            </w:r>
          </w:p>
        </w:tc>
      </w:tr>
      <w:tr w:rsidR="00067B60" w:rsidRPr="00C21991" w14:paraId="13370255" w14:textId="77777777" w:rsidTr="00BC2076">
        <w:tc>
          <w:tcPr>
            <w:tcW w:w="798" w:type="dxa"/>
            <w:shd w:val="solid" w:color="FFFFFF" w:fill="auto"/>
          </w:tcPr>
          <w:p w14:paraId="25E3ECCE" w14:textId="77777777" w:rsidR="00067B60" w:rsidRPr="00C21991" w:rsidRDefault="00067B60" w:rsidP="00C50D39">
            <w:pPr>
              <w:pStyle w:val="TAC"/>
              <w:rPr>
                <w:rFonts w:cs="Arial"/>
                <w:sz w:val="16"/>
                <w:szCs w:val="16"/>
              </w:rPr>
            </w:pPr>
            <w:r w:rsidRPr="00C21991">
              <w:rPr>
                <w:rFonts w:cs="Arial"/>
                <w:sz w:val="16"/>
                <w:szCs w:val="16"/>
              </w:rPr>
              <w:t>2022-09</w:t>
            </w:r>
          </w:p>
        </w:tc>
        <w:tc>
          <w:tcPr>
            <w:tcW w:w="797" w:type="dxa"/>
            <w:shd w:val="solid" w:color="FFFFFF" w:fill="auto"/>
          </w:tcPr>
          <w:p w14:paraId="34005967" w14:textId="77777777" w:rsidR="00067B60" w:rsidRPr="00C21991" w:rsidRDefault="00067B60" w:rsidP="00C50D39">
            <w:pPr>
              <w:pStyle w:val="TAC"/>
              <w:rPr>
                <w:rFonts w:cs="Arial"/>
                <w:sz w:val="16"/>
                <w:szCs w:val="16"/>
              </w:rPr>
            </w:pPr>
          </w:p>
        </w:tc>
        <w:tc>
          <w:tcPr>
            <w:tcW w:w="1088" w:type="dxa"/>
            <w:shd w:val="solid" w:color="FFFFFF" w:fill="auto"/>
          </w:tcPr>
          <w:p w14:paraId="0C729199" w14:textId="77777777" w:rsidR="00067B60" w:rsidRPr="00C21991" w:rsidRDefault="00067B60" w:rsidP="00C50D39">
            <w:pPr>
              <w:pStyle w:val="TAC"/>
              <w:rPr>
                <w:rFonts w:cs="Arial"/>
                <w:sz w:val="16"/>
                <w:szCs w:val="16"/>
              </w:rPr>
            </w:pPr>
          </w:p>
        </w:tc>
        <w:tc>
          <w:tcPr>
            <w:tcW w:w="524" w:type="dxa"/>
            <w:shd w:val="solid" w:color="FFFFFF" w:fill="auto"/>
          </w:tcPr>
          <w:p w14:paraId="22485182" w14:textId="77777777" w:rsidR="00067B60" w:rsidRPr="00C21991" w:rsidRDefault="00067B60" w:rsidP="00C50D39">
            <w:pPr>
              <w:pStyle w:val="TAL"/>
              <w:rPr>
                <w:rFonts w:cs="Arial"/>
                <w:sz w:val="16"/>
                <w:szCs w:val="16"/>
              </w:rPr>
            </w:pPr>
          </w:p>
        </w:tc>
        <w:tc>
          <w:tcPr>
            <w:tcW w:w="424" w:type="dxa"/>
            <w:shd w:val="solid" w:color="FFFFFF" w:fill="auto"/>
          </w:tcPr>
          <w:p w14:paraId="4B6BA12C" w14:textId="77777777" w:rsidR="00067B60" w:rsidRPr="00C21991" w:rsidRDefault="00067B60" w:rsidP="00C50D39">
            <w:pPr>
              <w:pStyle w:val="TAR"/>
              <w:rPr>
                <w:rFonts w:cs="Arial"/>
                <w:sz w:val="16"/>
                <w:szCs w:val="16"/>
              </w:rPr>
            </w:pPr>
          </w:p>
        </w:tc>
        <w:tc>
          <w:tcPr>
            <w:tcW w:w="424" w:type="dxa"/>
            <w:shd w:val="solid" w:color="FFFFFF" w:fill="auto"/>
          </w:tcPr>
          <w:p w14:paraId="7B12F09E" w14:textId="77777777" w:rsidR="00067B60" w:rsidRPr="00C21991" w:rsidRDefault="00067B60" w:rsidP="00C50D39">
            <w:pPr>
              <w:pStyle w:val="TAC"/>
              <w:rPr>
                <w:rFonts w:cs="Arial"/>
                <w:sz w:val="16"/>
                <w:szCs w:val="16"/>
              </w:rPr>
            </w:pPr>
          </w:p>
        </w:tc>
        <w:tc>
          <w:tcPr>
            <w:tcW w:w="4919" w:type="dxa"/>
            <w:shd w:val="solid" w:color="FFFFFF" w:fill="auto"/>
          </w:tcPr>
          <w:p w14:paraId="20A5E339" w14:textId="77777777" w:rsidR="00067B60" w:rsidRPr="00C21991" w:rsidRDefault="00067B60" w:rsidP="00C50D39">
            <w:pPr>
              <w:pStyle w:val="TAL"/>
            </w:pPr>
            <w:r w:rsidRPr="00C21991">
              <w:t>Editorial correction</w:t>
            </w:r>
          </w:p>
        </w:tc>
        <w:tc>
          <w:tcPr>
            <w:tcW w:w="707" w:type="dxa"/>
            <w:shd w:val="solid" w:color="FFFFFF" w:fill="auto"/>
          </w:tcPr>
          <w:p w14:paraId="170AC512" w14:textId="77777777" w:rsidR="00067B60" w:rsidRPr="00C21991" w:rsidRDefault="00067B60" w:rsidP="00C50D39">
            <w:pPr>
              <w:pStyle w:val="TAC"/>
              <w:rPr>
                <w:rFonts w:cs="Arial"/>
                <w:sz w:val="16"/>
                <w:szCs w:val="16"/>
              </w:rPr>
            </w:pPr>
            <w:r w:rsidRPr="00C21991">
              <w:rPr>
                <w:rFonts w:cs="Arial"/>
                <w:sz w:val="16"/>
                <w:szCs w:val="16"/>
              </w:rPr>
              <w:t>17.8.1</w:t>
            </w:r>
          </w:p>
        </w:tc>
      </w:tr>
      <w:tr w:rsidR="00CE615F" w:rsidRPr="00C21991" w14:paraId="65D73052" w14:textId="77777777" w:rsidTr="00BC2076">
        <w:tc>
          <w:tcPr>
            <w:tcW w:w="798" w:type="dxa"/>
            <w:shd w:val="solid" w:color="FFFFFF" w:fill="auto"/>
          </w:tcPr>
          <w:p w14:paraId="40613299" w14:textId="77777777" w:rsidR="00CE615F" w:rsidRPr="00C21991" w:rsidRDefault="00CE615F" w:rsidP="00CE615F">
            <w:pPr>
              <w:pStyle w:val="TAC"/>
              <w:rPr>
                <w:rFonts w:cs="Arial"/>
                <w:sz w:val="16"/>
                <w:szCs w:val="16"/>
              </w:rPr>
            </w:pPr>
            <w:r w:rsidRPr="00C21991">
              <w:rPr>
                <w:rFonts w:cs="Arial"/>
                <w:sz w:val="16"/>
                <w:szCs w:val="16"/>
              </w:rPr>
              <w:t>2022-12</w:t>
            </w:r>
          </w:p>
        </w:tc>
        <w:tc>
          <w:tcPr>
            <w:tcW w:w="797" w:type="dxa"/>
            <w:shd w:val="solid" w:color="FFFFFF" w:fill="auto"/>
          </w:tcPr>
          <w:p w14:paraId="6BDEE881" w14:textId="77777777" w:rsidR="00CE615F" w:rsidRPr="00C21991" w:rsidRDefault="00CE615F" w:rsidP="00CE615F">
            <w:pPr>
              <w:pStyle w:val="TAC"/>
              <w:rPr>
                <w:rFonts w:cs="Arial"/>
                <w:sz w:val="16"/>
                <w:szCs w:val="16"/>
              </w:rPr>
            </w:pPr>
            <w:r w:rsidRPr="00C21991">
              <w:rPr>
                <w:rFonts w:cs="Arial"/>
                <w:sz w:val="16"/>
                <w:szCs w:val="16"/>
              </w:rPr>
              <w:t>CT#98e</w:t>
            </w:r>
          </w:p>
        </w:tc>
        <w:tc>
          <w:tcPr>
            <w:tcW w:w="1088" w:type="dxa"/>
            <w:shd w:val="solid" w:color="FFFFFF" w:fill="auto"/>
          </w:tcPr>
          <w:p w14:paraId="618A7D4B" w14:textId="77777777" w:rsidR="00CE615F" w:rsidRPr="00C21991" w:rsidRDefault="001939AE" w:rsidP="00CE615F">
            <w:pPr>
              <w:pStyle w:val="TAC"/>
              <w:rPr>
                <w:rFonts w:cs="Arial"/>
                <w:sz w:val="16"/>
                <w:szCs w:val="16"/>
              </w:rPr>
            </w:pPr>
            <w:r w:rsidRPr="00C21991">
              <w:rPr>
                <w:rFonts w:cs="Arial"/>
                <w:sz w:val="16"/>
                <w:szCs w:val="16"/>
              </w:rPr>
              <w:t>CP-223141</w:t>
            </w:r>
          </w:p>
        </w:tc>
        <w:tc>
          <w:tcPr>
            <w:tcW w:w="524" w:type="dxa"/>
            <w:shd w:val="solid" w:color="FFFFFF" w:fill="auto"/>
          </w:tcPr>
          <w:p w14:paraId="18F59DC2" w14:textId="77777777" w:rsidR="00CE615F" w:rsidRPr="00C21991" w:rsidRDefault="00CE615F" w:rsidP="00CE615F">
            <w:pPr>
              <w:pStyle w:val="TAL"/>
              <w:rPr>
                <w:rFonts w:cs="Arial"/>
                <w:sz w:val="16"/>
                <w:szCs w:val="16"/>
              </w:rPr>
            </w:pPr>
            <w:r w:rsidRPr="00C21991">
              <w:rPr>
                <w:rFonts w:cs="Arial"/>
                <w:sz w:val="16"/>
                <w:szCs w:val="16"/>
              </w:rPr>
              <w:t>6565</w:t>
            </w:r>
          </w:p>
        </w:tc>
        <w:tc>
          <w:tcPr>
            <w:tcW w:w="424" w:type="dxa"/>
            <w:shd w:val="solid" w:color="FFFFFF" w:fill="auto"/>
          </w:tcPr>
          <w:p w14:paraId="21B1EA74" w14:textId="77777777" w:rsidR="00CE615F" w:rsidRPr="00C21991" w:rsidRDefault="00CE615F" w:rsidP="00CE615F">
            <w:pPr>
              <w:pStyle w:val="TAR"/>
              <w:rPr>
                <w:rFonts w:cs="Arial"/>
                <w:sz w:val="16"/>
                <w:szCs w:val="16"/>
              </w:rPr>
            </w:pPr>
            <w:r w:rsidRPr="00C21991">
              <w:rPr>
                <w:rFonts w:cs="Arial"/>
                <w:sz w:val="16"/>
                <w:szCs w:val="16"/>
              </w:rPr>
              <w:t>2</w:t>
            </w:r>
          </w:p>
        </w:tc>
        <w:tc>
          <w:tcPr>
            <w:tcW w:w="424" w:type="dxa"/>
            <w:shd w:val="solid" w:color="FFFFFF" w:fill="auto"/>
          </w:tcPr>
          <w:p w14:paraId="417C28DA" w14:textId="77777777" w:rsidR="00CE615F" w:rsidRPr="00C21991" w:rsidRDefault="00CE615F" w:rsidP="00CE615F">
            <w:pPr>
              <w:pStyle w:val="TAC"/>
              <w:rPr>
                <w:rFonts w:cs="Arial"/>
                <w:sz w:val="16"/>
                <w:szCs w:val="16"/>
              </w:rPr>
            </w:pPr>
            <w:r w:rsidRPr="00C21991">
              <w:rPr>
                <w:rFonts w:cs="Arial"/>
                <w:sz w:val="16"/>
                <w:szCs w:val="16"/>
              </w:rPr>
              <w:t>F</w:t>
            </w:r>
          </w:p>
        </w:tc>
        <w:tc>
          <w:tcPr>
            <w:tcW w:w="4919" w:type="dxa"/>
            <w:shd w:val="solid" w:color="FFFFFF" w:fill="auto"/>
          </w:tcPr>
          <w:p w14:paraId="5337FC53" w14:textId="77777777" w:rsidR="00CE615F" w:rsidRPr="00C21991" w:rsidRDefault="00CE615F" w:rsidP="00CE615F">
            <w:pPr>
              <w:pStyle w:val="TAL"/>
            </w:pPr>
            <w:r w:rsidRPr="00C21991">
              <w:t>Annex A update: support of Reason header with "STIR" protocol value</w:t>
            </w:r>
          </w:p>
        </w:tc>
        <w:tc>
          <w:tcPr>
            <w:tcW w:w="707" w:type="dxa"/>
            <w:shd w:val="solid" w:color="FFFFFF" w:fill="auto"/>
          </w:tcPr>
          <w:p w14:paraId="25D7E0C8" w14:textId="77777777" w:rsidR="00CE615F" w:rsidRPr="00C21991" w:rsidRDefault="00CE615F" w:rsidP="00CE615F">
            <w:pPr>
              <w:pStyle w:val="TAC"/>
              <w:rPr>
                <w:rFonts w:cs="Arial"/>
                <w:sz w:val="16"/>
                <w:szCs w:val="16"/>
              </w:rPr>
            </w:pPr>
            <w:r w:rsidRPr="00C21991">
              <w:rPr>
                <w:rFonts w:cs="Arial"/>
                <w:sz w:val="16"/>
                <w:szCs w:val="16"/>
              </w:rPr>
              <w:t>17.9.0</w:t>
            </w:r>
          </w:p>
        </w:tc>
      </w:tr>
      <w:tr w:rsidR="00CE615F" w:rsidRPr="00C21991" w14:paraId="6FFF1AC5" w14:textId="77777777" w:rsidTr="00BC2076">
        <w:tc>
          <w:tcPr>
            <w:tcW w:w="798" w:type="dxa"/>
            <w:shd w:val="solid" w:color="FFFFFF" w:fill="auto"/>
          </w:tcPr>
          <w:p w14:paraId="0B65A790" w14:textId="77777777" w:rsidR="00CE615F" w:rsidRPr="00C21991" w:rsidRDefault="00CE615F" w:rsidP="00CE615F">
            <w:pPr>
              <w:pStyle w:val="TAC"/>
              <w:rPr>
                <w:rFonts w:cs="Arial"/>
                <w:sz w:val="16"/>
                <w:szCs w:val="16"/>
              </w:rPr>
            </w:pPr>
            <w:r w:rsidRPr="00C21991">
              <w:rPr>
                <w:rFonts w:cs="Arial"/>
                <w:sz w:val="16"/>
                <w:szCs w:val="16"/>
              </w:rPr>
              <w:t>2022-12</w:t>
            </w:r>
          </w:p>
        </w:tc>
        <w:tc>
          <w:tcPr>
            <w:tcW w:w="797" w:type="dxa"/>
            <w:shd w:val="solid" w:color="FFFFFF" w:fill="auto"/>
          </w:tcPr>
          <w:p w14:paraId="55D9F6C2" w14:textId="77777777" w:rsidR="00CE615F" w:rsidRPr="00C21991" w:rsidRDefault="00CE615F" w:rsidP="00CE615F">
            <w:pPr>
              <w:pStyle w:val="TAC"/>
              <w:rPr>
                <w:rFonts w:cs="Arial"/>
                <w:sz w:val="16"/>
                <w:szCs w:val="16"/>
              </w:rPr>
            </w:pPr>
            <w:r w:rsidRPr="00C21991">
              <w:rPr>
                <w:rFonts w:cs="Arial"/>
                <w:sz w:val="16"/>
                <w:szCs w:val="16"/>
              </w:rPr>
              <w:t>CT#98e</w:t>
            </w:r>
          </w:p>
        </w:tc>
        <w:tc>
          <w:tcPr>
            <w:tcW w:w="1088" w:type="dxa"/>
            <w:shd w:val="solid" w:color="FFFFFF" w:fill="auto"/>
          </w:tcPr>
          <w:p w14:paraId="25DC5A34" w14:textId="77777777" w:rsidR="00CE615F" w:rsidRPr="00C21991" w:rsidRDefault="001939AE" w:rsidP="00CE615F">
            <w:pPr>
              <w:pStyle w:val="TAC"/>
              <w:rPr>
                <w:rFonts w:cs="Arial"/>
                <w:sz w:val="16"/>
                <w:szCs w:val="16"/>
              </w:rPr>
            </w:pPr>
            <w:r w:rsidRPr="00C21991">
              <w:rPr>
                <w:rFonts w:cs="Arial"/>
                <w:sz w:val="16"/>
                <w:szCs w:val="16"/>
              </w:rPr>
              <w:t>CP-223141</w:t>
            </w:r>
          </w:p>
        </w:tc>
        <w:tc>
          <w:tcPr>
            <w:tcW w:w="524" w:type="dxa"/>
            <w:shd w:val="solid" w:color="FFFFFF" w:fill="auto"/>
          </w:tcPr>
          <w:p w14:paraId="117D3BAF" w14:textId="77777777" w:rsidR="00CE615F" w:rsidRPr="00C21991" w:rsidRDefault="00CE615F" w:rsidP="00CE615F">
            <w:pPr>
              <w:pStyle w:val="TAL"/>
              <w:rPr>
                <w:rFonts w:cs="Arial"/>
                <w:sz w:val="16"/>
                <w:szCs w:val="16"/>
              </w:rPr>
            </w:pPr>
            <w:r w:rsidRPr="00C21991">
              <w:rPr>
                <w:rFonts w:cs="Arial"/>
                <w:sz w:val="16"/>
                <w:szCs w:val="16"/>
              </w:rPr>
              <w:t>6566</w:t>
            </w:r>
          </w:p>
        </w:tc>
        <w:tc>
          <w:tcPr>
            <w:tcW w:w="424" w:type="dxa"/>
            <w:shd w:val="solid" w:color="FFFFFF" w:fill="auto"/>
          </w:tcPr>
          <w:p w14:paraId="0C67644C" w14:textId="77777777" w:rsidR="00CE615F" w:rsidRPr="00C21991" w:rsidRDefault="00CE615F" w:rsidP="00CE615F">
            <w:pPr>
              <w:pStyle w:val="TAR"/>
              <w:rPr>
                <w:rFonts w:cs="Arial"/>
                <w:sz w:val="16"/>
                <w:szCs w:val="16"/>
              </w:rPr>
            </w:pPr>
            <w:r w:rsidRPr="00C21991">
              <w:rPr>
                <w:rFonts w:cs="Arial"/>
                <w:sz w:val="16"/>
                <w:szCs w:val="16"/>
              </w:rPr>
              <w:t>2</w:t>
            </w:r>
          </w:p>
        </w:tc>
        <w:tc>
          <w:tcPr>
            <w:tcW w:w="424" w:type="dxa"/>
            <w:shd w:val="solid" w:color="FFFFFF" w:fill="auto"/>
          </w:tcPr>
          <w:p w14:paraId="757F622A" w14:textId="77777777" w:rsidR="00CE615F" w:rsidRPr="00C21991" w:rsidRDefault="00CE615F" w:rsidP="00CE615F">
            <w:pPr>
              <w:pStyle w:val="TAC"/>
              <w:rPr>
                <w:rFonts w:cs="Arial"/>
                <w:sz w:val="16"/>
                <w:szCs w:val="16"/>
              </w:rPr>
            </w:pPr>
            <w:r w:rsidRPr="00C21991">
              <w:rPr>
                <w:rFonts w:cs="Arial"/>
                <w:sz w:val="16"/>
                <w:szCs w:val="16"/>
              </w:rPr>
              <w:t>F</w:t>
            </w:r>
          </w:p>
        </w:tc>
        <w:tc>
          <w:tcPr>
            <w:tcW w:w="4919" w:type="dxa"/>
            <w:shd w:val="solid" w:color="FFFFFF" w:fill="auto"/>
          </w:tcPr>
          <w:p w14:paraId="32E5EC0E" w14:textId="77777777" w:rsidR="00CE615F" w:rsidRPr="00C21991" w:rsidRDefault="00CE615F" w:rsidP="00CE615F">
            <w:pPr>
              <w:pStyle w:val="TAL"/>
            </w:pPr>
            <w:r w:rsidRPr="00C21991">
              <w:t>Reason header field: only one reason value per protocol value allowed</w:t>
            </w:r>
          </w:p>
        </w:tc>
        <w:tc>
          <w:tcPr>
            <w:tcW w:w="707" w:type="dxa"/>
            <w:shd w:val="solid" w:color="FFFFFF" w:fill="auto"/>
          </w:tcPr>
          <w:p w14:paraId="399DA63C" w14:textId="77777777" w:rsidR="00CE615F" w:rsidRPr="00C21991" w:rsidRDefault="00CE615F" w:rsidP="00CE615F">
            <w:pPr>
              <w:pStyle w:val="TAC"/>
              <w:rPr>
                <w:rFonts w:cs="Arial"/>
                <w:sz w:val="16"/>
                <w:szCs w:val="16"/>
              </w:rPr>
            </w:pPr>
            <w:r w:rsidRPr="00C21991">
              <w:rPr>
                <w:rFonts w:cs="Arial"/>
                <w:sz w:val="16"/>
                <w:szCs w:val="16"/>
              </w:rPr>
              <w:t>17.9.0</w:t>
            </w:r>
          </w:p>
        </w:tc>
      </w:tr>
      <w:tr w:rsidR="00CE615F" w:rsidRPr="00C21991" w14:paraId="7ADE5953" w14:textId="77777777" w:rsidTr="00BC2076">
        <w:tc>
          <w:tcPr>
            <w:tcW w:w="798" w:type="dxa"/>
            <w:shd w:val="solid" w:color="FFFFFF" w:fill="auto"/>
          </w:tcPr>
          <w:p w14:paraId="28B2E2A4" w14:textId="77777777" w:rsidR="00CE615F" w:rsidRPr="00C21991" w:rsidRDefault="00CE615F" w:rsidP="00CE615F">
            <w:pPr>
              <w:pStyle w:val="TAC"/>
              <w:rPr>
                <w:rFonts w:cs="Arial"/>
                <w:sz w:val="16"/>
                <w:szCs w:val="16"/>
              </w:rPr>
            </w:pPr>
            <w:r w:rsidRPr="00C21991">
              <w:rPr>
                <w:rFonts w:cs="Arial"/>
                <w:sz w:val="16"/>
                <w:szCs w:val="16"/>
              </w:rPr>
              <w:t>2022-12</w:t>
            </w:r>
          </w:p>
        </w:tc>
        <w:tc>
          <w:tcPr>
            <w:tcW w:w="797" w:type="dxa"/>
            <w:shd w:val="solid" w:color="FFFFFF" w:fill="auto"/>
          </w:tcPr>
          <w:p w14:paraId="71AD76C8" w14:textId="77777777" w:rsidR="00CE615F" w:rsidRPr="00C21991" w:rsidRDefault="00CE615F" w:rsidP="00CE615F">
            <w:pPr>
              <w:pStyle w:val="TAC"/>
              <w:rPr>
                <w:rFonts w:cs="Arial"/>
                <w:sz w:val="16"/>
                <w:szCs w:val="16"/>
              </w:rPr>
            </w:pPr>
            <w:r w:rsidRPr="00C21991">
              <w:rPr>
                <w:rFonts w:cs="Arial"/>
                <w:sz w:val="16"/>
                <w:szCs w:val="16"/>
              </w:rPr>
              <w:t>CT#98e</w:t>
            </w:r>
          </w:p>
        </w:tc>
        <w:tc>
          <w:tcPr>
            <w:tcW w:w="1088" w:type="dxa"/>
            <w:shd w:val="solid" w:color="FFFFFF" w:fill="auto"/>
          </w:tcPr>
          <w:p w14:paraId="26B2C241" w14:textId="77777777" w:rsidR="00CE615F" w:rsidRPr="00C21991" w:rsidRDefault="001939AE" w:rsidP="00CE615F">
            <w:pPr>
              <w:pStyle w:val="TAC"/>
              <w:rPr>
                <w:rFonts w:cs="Arial"/>
                <w:sz w:val="16"/>
                <w:szCs w:val="16"/>
              </w:rPr>
            </w:pPr>
            <w:r w:rsidRPr="00C21991">
              <w:rPr>
                <w:rFonts w:cs="Arial"/>
                <w:sz w:val="16"/>
                <w:szCs w:val="16"/>
              </w:rPr>
              <w:t>CP-223122</w:t>
            </w:r>
          </w:p>
        </w:tc>
        <w:tc>
          <w:tcPr>
            <w:tcW w:w="524" w:type="dxa"/>
            <w:shd w:val="solid" w:color="FFFFFF" w:fill="auto"/>
          </w:tcPr>
          <w:p w14:paraId="32D30B29" w14:textId="77777777" w:rsidR="00CE615F" w:rsidRPr="00C21991" w:rsidRDefault="001939AE" w:rsidP="00CE615F">
            <w:pPr>
              <w:pStyle w:val="TAL"/>
              <w:rPr>
                <w:rFonts w:cs="Arial"/>
                <w:sz w:val="16"/>
                <w:szCs w:val="16"/>
              </w:rPr>
            </w:pPr>
            <w:r w:rsidRPr="00C21991">
              <w:rPr>
                <w:rFonts w:cs="Arial"/>
                <w:sz w:val="16"/>
                <w:szCs w:val="16"/>
              </w:rPr>
              <w:t>6568</w:t>
            </w:r>
          </w:p>
        </w:tc>
        <w:tc>
          <w:tcPr>
            <w:tcW w:w="424" w:type="dxa"/>
            <w:shd w:val="solid" w:color="FFFFFF" w:fill="auto"/>
          </w:tcPr>
          <w:p w14:paraId="655FEBAD" w14:textId="77777777" w:rsidR="00CE615F" w:rsidRPr="00C21991" w:rsidRDefault="001939AE" w:rsidP="00CE615F">
            <w:pPr>
              <w:pStyle w:val="TAR"/>
              <w:rPr>
                <w:rFonts w:cs="Arial"/>
                <w:sz w:val="16"/>
                <w:szCs w:val="16"/>
              </w:rPr>
            </w:pPr>
            <w:r w:rsidRPr="00C21991">
              <w:rPr>
                <w:rFonts w:cs="Arial"/>
                <w:sz w:val="16"/>
                <w:szCs w:val="16"/>
              </w:rPr>
              <w:t>1</w:t>
            </w:r>
          </w:p>
        </w:tc>
        <w:tc>
          <w:tcPr>
            <w:tcW w:w="424" w:type="dxa"/>
            <w:shd w:val="solid" w:color="FFFFFF" w:fill="auto"/>
          </w:tcPr>
          <w:p w14:paraId="2BE12623" w14:textId="77777777" w:rsidR="00CE615F" w:rsidRPr="00C21991" w:rsidRDefault="001939AE" w:rsidP="00CE615F">
            <w:pPr>
              <w:pStyle w:val="TAC"/>
              <w:rPr>
                <w:rFonts w:cs="Arial"/>
                <w:sz w:val="16"/>
                <w:szCs w:val="16"/>
              </w:rPr>
            </w:pPr>
            <w:r w:rsidRPr="00C21991">
              <w:rPr>
                <w:rFonts w:cs="Arial"/>
                <w:sz w:val="16"/>
                <w:szCs w:val="16"/>
              </w:rPr>
              <w:t>F</w:t>
            </w:r>
          </w:p>
        </w:tc>
        <w:tc>
          <w:tcPr>
            <w:tcW w:w="4919" w:type="dxa"/>
            <w:shd w:val="solid" w:color="FFFFFF" w:fill="auto"/>
          </w:tcPr>
          <w:p w14:paraId="7780E1D5" w14:textId="77777777" w:rsidR="00CE615F" w:rsidRPr="00C21991" w:rsidRDefault="001939AE" w:rsidP="00CE615F">
            <w:pPr>
              <w:pStyle w:val="TAL"/>
            </w:pPr>
            <w:r w:rsidRPr="00C21991">
              <w:t>SNPN: PS Data Off and SMS</w:t>
            </w:r>
          </w:p>
        </w:tc>
        <w:tc>
          <w:tcPr>
            <w:tcW w:w="707" w:type="dxa"/>
            <w:shd w:val="solid" w:color="FFFFFF" w:fill="auto"/>
          </w:tcPr>
          <w:p w14:paraId="26648F68" w14:textId="77777777" w:rsidR="00CE615F" w:rsidRPr="00C21991" w:rsidRDefault="00CE615F" w:rsidP="00CE615F">
            <w:pPr>
              <w:pStyle w:val="TAC"/>
              <w:rPr>
                <w:rFonts w:cs="Arial"/>
                <w:sz w:val="16"/>
                <w:szCs w:val="16"/>
              </w:rPr>
            </w:pPr>
            <w:r w:rsidRPr="00C21991">
              <w:rPr>
                <w:rFonts w:cs="Arial"/>
                <w:sz w:val="16"/>
                <w:szCs w:val="16"/>
              </w:rPr>
              <w:t>17.9.0</w:t>
            </w:r>
          </w:p>
        </w:tc>
      </w:tr>
      <w:tr w:rsidR="00290BF4" w:rsidRPr="00C21991" w14:paraId="0A003336" w14:textId="77777777" w:rsidTr="00BC2076">
        <w:tc>
          <w:tcPr>
            <w:tcW w:w="798" w:type="dxa"/>
            <w:shd w:val="solid" w:color="FFFFFF" w:fill="auto"/>
          </w:tcPr>
          <w:p w14:paraId="3F15CF78" w14:textId="77777777" w:rsidR="00290BF4" w:rsidRPr="00C21991" w:rsidRDefault="00290BF4" w:rsidP="00290BF4">
            <w:pPr>
              <w:pStyle w:val="TAC"/>
              <w:rPr>
                <w:rFonts w:cs="Arial"/>
                <w:sz w:val="16"/>
                <w:szCs w:val="16"/>
              </w:rPr>
            </w:pPr>
            <w:r w:rsidRPr="00C21991">
              <w:rPr>
                <w:rFonts w:cs="Arial"/>
                <w:sz w:val="16"/>
                <w:szCs w:val="16"/>
              </w:rPr>
              <w:t>2022-12</w:t>
            </w:r>
          </w:p>
        </w:tc>
        <w:tc>
          <w:tcPr>
            <w:tcW w:w="797" w:type="dxa"/>
            <w:shd w:val="solid" w:color="FFFFFF" w:fill="auto"/>
          </w:tcPr>
          <w:p w14:paraId="42C5146C" w14:textId="77777777" w:rsidR="00290BF4" w:rsidRPr="00C21991" w:rsidRDefault="00290BF4" w:rsidP="00290BF4">
            <w:pPr>
              <w:pStyle w:val="TAC"/>
              <w:rPr>
                <w:rFonts w:cs="Arial"/>
                <w:sz w:val="16"/>
                <w:szCs w:val="16"/>
              </w:rPr>
            </w:pPr>
            <w:r w:rsidRPr="00C21991">
              <w:rPr>
                <w:rFonts w:cs="Arial"/>
                <w:sz w:val="16"/>
                <w:szCs w:val="16"/>
              </w:rPr>
              <w:t>CT#98e</w:t>
            </w:r>
          </w:p>
        </w:tc>
        <w:tc>
          <w:tcPr>
            <w:tcW w:w="1088" w:type="dxa"/>
            <w:shd w:val="solid" w:color="FFFFFF" w:fill="auto"/>
          </w:tcPr>
          <w:p w14:paraId="1DAD474E" w14:textId="77777777" w:rsidR="00290BF4" w:rsidRPr="00C21991" w:rsidRDefault="00290BF4" w:rsidP="00290BF4">
            <w:pPr>
              <w:pStyle w:val="TAC"/>
              <w:rPr>
                <w:rFonts w:cs="Arial"/>
                <w:sz w:val="16"/>
                <w:szCs w:val="16"/>
              </w:rPr>
            </w:pPr>
            <w:r w:rsidRPr="00C21991">
              <w:rPr>
                <w:rFonts w:cs="Arial"/>
                <w:sz w:val="16"/>
                <w:szCs w:val="16"/>
              </w:rPr>
              <w:t>CP-223140</w:t>
            </w:r>
          </w:p>
        </w:tc>
        <w:tc>
          <w:tcPr>
            <w:tcW w:w="524" w:type="dxa"/>
            <w:shd w:val="solid" w:color="FFFFFF" w:fill="auto"/>
          </w:tcPr>
          <w:p w14:paraId="1B954D89" w14:textId="77777777" w:rsidR="00290BF4" w:rsidRPr="00C21991" w:rsidRDefault="00290BF4" w:rsidP="00290BF4">
            <w:pPr>
              <w:pStyle w:val="TAL"/>
              <w:rPr>
                <w:rFonts w:cs="Arial"/>
                <w:sz w:val="16"/>
                <w:szCs w:val="16"/>
              </w:rPr>
            </w:pPr>
            <w:r w:rsidRPr="00C21991">
              <w:rPr>
                <w:rFonts w:cs="Arial"/>
                <w:sz w:val="16"/>
                <w:szCs w:val="16"/>
              </w:rPr>
              <w:t>6572</w:t>
            </w:r>
          </w:p>
        </w:tc>
        <w:tc>
          <w:tcPr>
            <w:tcW w:w="424" w:type="dxa"/>
            <w:shd w:val="solid" w:color="FFFFFF" w:fill="auto"/>
          </w:tcPr>
          <w:p w14:paraId="49CC3E36" w14:textId="77777777" w:rsidR="00290BF4" w:rsidRPr="00C21991" w:rsidRDefault="00290BF4" w:rsidP="00290BF4">
            <w:pPr>
              <w:pStyle w:val="TAR"/>
              <w:rPr>
                <w:rFonts w:cs="Arial"/>
                <w:sz w:val="16"/>
                <w:szCs w:val="16"/>
              </w:rPr>
            </w:pPr>
            <w:r w:rsidRPr="00C21991">
              <w:rPr>
                <w:rFonts w:cs="Arial"/>
                <w:sz w:val="16"/>
                <w:szCs w:val="16"/>
              </w:rPr>
              <w:t>1</w:t>
            </w:r>
          </w:p>
        </w:tc>
        <w:tc>
          <w:tcPr>
            <w:tcW w:w="424" w:type="dxa"/>
            <w:shd w:val="solid" w:color="FFFFFF" w:fill="auto"/>
          </w:tcPr>
          <w:p w14:paraId="3B7B755C" w14:textId="77777777" w:rsidR="00290BF4" w:rsidRPr="00C21991" w:rsidRDefault="00290BF4" w:rsidP="00290BF4">
            <w:pPr>
              <w:pStyle w:val="TAC"/>
              <w:rPr>
                <w:rFonts w:cs="Arial"/>
                <w:sz w:val="16"/>
                <w:szCs w:val="16"/>
              </w:rPr>
            </w:pPr>
            <w:r w:rsidRPr="00C21991">
              <w:rPr>
                <w:rFonts w:cs="Arial"/>
                <w:sz w:val="16"/>
                <w:szCs w:val="16"/>
              </w:rPr>
              <w:t>A</w:t>
            </w:r>
          </w:p>
        </w:tc>
        <w:tc>
          <w:tcPr>
            <w:tcW w:w="4919" w:type="dxa"/>
            <w:shd w:val="solid" w:color="FFFFFF" w:fill="auto"/>
          </w:tcPr>
          <w:p w14:paraId="0A5218CD" w14:textId="77777777" w:rsidR="00290BF4" w:rsidRPr="00C21991" w:rsidRDefault="00290BF4" w:rsidP="00290BF4">
            <w:pPr>
              <w:pStyle w:val="TAL"/>
            </w:pPr>
            <w:r w:rsidRPr="00C21991">
              <w:t>Corrections to current location discovery schema</w:t>
            </w:r>
          </w:p>
        </w:tc>
        <w:tc>
          <w:tcPr>
            <w:tcW w:w="707" w:type="dxa"/>
            <w:shd w:val="solid" w:color="FFFFFF" w:fill="auto"/>
          </w:tcPr>
          <w:p w14:paraId="0A8E23CD" w14:textId="77777777" w:rsidR="00290BF4" w:rsidRPr="00C21991" w:rsidRDefault="00290BF4" w:rsidP="00290BF4">
            <w:pPr>
              <w:pStyle w:val="TAC"/>
              <w:rPr>
                <w:rFonts w:cs="Arial"/>
                <w:sz w:val="16"/>
                <w:szCs w:val="16"/>
              </w:rPr>
            </w:pPr>
            <w:r w:rsidRPr="00C21991">
              <w:rPr>
                <w:rFonts w:cs="Arial"/>
                <w:sz w:val="16"/>
                <w:szCs w:val="16"/>
              </w:rPr>
              <w:t>17.9.0</w:t>
            </w:r>
          </w:p>
        </w:tc>
      </w:tr>
      <w:tr w:rsidR="00290BF4" w:rsidRPr="00C21991" w14:paraId="5BF1007E" w14:textId="77777777" w:rsidTr="00BC2076">
        <w:tc>
          <w:tcPr>
            <w:tcW w:w="798" w:type="dxa"/>
            <w:shd w:val="solid" w:color="FFFFFF" w:fill="auto"/>
          </w:tcPr>
          <w:p w14:paraId="44B959E3" w14:textId="77777777" w:rsidR="00290BF4" w:rsidRPr="00C21991" w:rsidRDefault="00290BF4" w:rsidP="00290BF4">
            <w:pPr>
              <w:pStyle w:val="TAC"/>
              <w:rPr>
                <w:rFonts w:cs="Arial"/>
                <w:sz w:val="16"/>
                <w:szCs w:val="16"/>
              </w:rPr>
            </w:pPr>
            <w:r w:rsidRPr="00C21991">
              <w:rPr>
                <w:rFonts w:cs="Arial"/>
                <w:sz w:val="16"/>
                <w:szCs w:val="16"/>
              </w:rPr>
              <w:t>2022-12</w:t>
            </w:r>
          </w:p>
        </w:tc>
        <w:tc>
          <w:tcPr>
            <w:tcW w:w="797" w:type="dxa"/>
            <w:shd w:val="solid" w:color="FFFFFF" w:fill="auto"/>
          </w:tcPr>
          <w:p w14:paraId="15BA26F2" w14:textId="77777777" w:rsidR="00290BF4" w:rsidRPr="00C21991" w:rsidRDefault="00290BF4" w:rsidP="00290BF4">
            <w:pPr>
              <w:pStyle w:val="TAC"/>
              <w:rPr>
                <w:rFonts w:cs="Arial"/>
                <w:sz w:val="16"/>
                <w:szCs w:val="16"/>
              </w:rPr>
            </w:pPr>
            <w:r w:rsidRPr="00C21991">
              <w:rPr>
                <w:rFonts w:cs="Arial"/>
                <w:sz w:val="16"/>
                <w:szCs w:val="16"/>
              </w:rPr>
              <w:t>CT#98e</w:t>
            </w:r>
          </w:p>
        </w:tc>
        <w:tc>
          <w:tcPr>
            <w:tcW w:w="1088" w:type="dxa"/>
            <w:shd w:val="solid" w:color="FFFFFF" w:fill="auto"/>
          </w:tcPr>
          <w:p w14:paraId="2174BE59" w14:textId="77777777" w:rsidR="00290BF4" w:rsidRPr="00C21991" w:rsidRDefault="00290BF4" w:rsidP="00290BF4">
            <w:pPr>
              <w:pStyle w:val="TAC"/>
              <w:rPr>
                <w:rFonts w:cs="Arial"/>
                <w:sz w:val="16"/>
                <w:szCs w:val="16"/>
              </w:rPr>
            </w:pPr>
            <w:r w:rsidRPr="00C21991">
              <w:rPr>
                <w:rFonts w:cs="Arial"/>
                <w:sz w:val="16"/>
                <w:szCs w:val="16"/>
              </w:rPr>
              <w:t>CP-223148</w:t>
            </w:r>
          </w:p>
        </w:tc>
        <w:tc>
          <w:tcPr>
            <w:tcW w:w="524" w:type="dxa"/>
            <w:shd w:val="solid" w:color="FFFFFF" w:fill="auto"/>
          </w:tcPr>
          <w:p w14:paraId="16B72B29" w14:textId="77777777" w:rsidR="00290BF4" w:rsidRPr="00C21991" w:rsidRDefault="00290BF4" w:rsidP="00290BF4">
            <w:pPr>
              <w:pStyle w:val="TAL"/>
              <w:rPr>
                <w:rFonts w:cs="Arial"/>
                <w:sz w:val="16"/>
                <w:szCs w:val="16"/>
              </w:rPr>
            </w:pPr>
            <w:r w:rsidRPr="00C21991">
              <w:rPr>
                <w:rFonts w:cs="Arial"/>
                <w:sz w:val="16"/>
                <w:szCs w:val="16"/>
              </w:rPr>
              <w:t>6573</w:t>
            </w:r>
          </w:p>
        </w:tc>
        <w:tc>
          <w:tcPr>
            <w:tcW w:w="424" w:type="dxa"/>
            <w:shd w:val="solid" w:color="FFFFFF" w:fill="auto"/>
          </w:tcPr>
          <w:p w14:paraId="0BFF7AAC" w14:textId="77777777" w:rsidR="00290BF4" w:rsidRPr="00C21991" w:rsidRDefault="00290BF4" w:rsidP="00290BF4">
            <w:pPr>
              <w:pStyle w:val="TAR"/>
              <w:rPr>
                <w:rFonts w:cs="Arial"/>
                <w:sz w:val="16"/>
                <w:szCs w:val="16"/>
              </w:rPr>
            </w:pPr>
            <w:r w:rsidRPr="00C21991">
              <w:rPr>
                <w:rFonts w:cs="Arial"/>
                <w:sz w:val="16"/>
                <w:szCs w:val="16"/>
              </w:rPr>
              <w:t>1</w:t>
            </w:r>
          </w:p>
        </w:tc>
        <w:tc>
          <w:tcPr>
            <w:tcW w:w="424" w:type="dxa"/>
            <w:shd w:val="solid" w:color="FFFFFF" w:fill="auto"/>
          </w:tcPr>
          <w:p w14:paraId="6311C37E" w14:textId="77777777" w:rsidR="00290BF4" w:rsidRPr="00C21991" w:rsidRDefault="00290BF4" w:rsidP="00290BF4">
            <w:pPr>
              <w:pStyle w:val="TAC"/>
              <w:rPr>
                <w:rFonts w:cs="Arial"/>
                <w:sz w:val="16"/>
                <w:szCs w:val="16"/>
              </w:rPr>
            </w:pPr>
            <w:r w:rsidRPr="00C21991">
              <w:rPr>
                <w:rFonts w:cs="Arial"/>
                <w:sz w:val="16"/>
                <w:szCs w:val="16"/>
              </w:rPr>
              <w:t>F</w:t>
            </w:r>
          </w:p>
        </w:tc>
        <w:tc>
          <w:tcPr>
            <w:tcW w:w="4919" w:type="dxa"/>
            <w:shd w:val="solid" w:color="FFFFFF" w:fill="auto"/>
          </w:tcPr>
          <w:p w14:paraId="3B859CA7" w14:textId="77777777" w:rsidR="00290BF4" w:rsidRPr="00C21991" w:rsidRDefault="00290BF4" w:rsidP="00290BF4">
            <w:pPr>
              <w:pStyle w:val="TAL"/>
            </w:pPr>
            <w:r w:rsidRPr="00C21991">
              <w:t>Enabling NR-ProSe-L2UNR/L3UNR access-type reporting in P-Access-Network-Info header and Cellular-Network-Info header field</w:t>
            </w:r>
          </w:p>
        </w:tc>
        <w:tc>
          <w:tcPr>
            <w:tcW w:w="707" w:type="dxa"/>
            <w:shd w:val="solid" w:color="FFFFFF" w:fill="auto"/>
          </w:tcPr>
          <w:p w14:paraId="0FD79161" w14:textId="77777777" w:rsidR="00290BF4" w:rsidRPr="00C21991" w:rsidRDefault="00290BF4" w:rsidP="00290BF4">
            <w:pPr>
              <w:pStyle w:val="TAC"/>
              <w:rPr>
                <w:rFonts w:cs="Arial"/>
                <w:sz w:val="16"/>
                <w:szCs w:val="16"/>
              </w:rPr>
            </w:pPr>
            <w:r w:rsidRPr="00C21991">
              <w:rPr>
                <w:rFonts w:cs="Arial"/>
                <w:sz w:val="16"/>
                <w:szCs w:val="16"/>
              </w:rPr>
              <w:t>17.9.0</w:t>
            </w:r>
          </w:p>
        </w:tc>
      </w:tr>
      <w:tr w:rsidR="00290BF4" w:rsidRPr="00C21991" w14:paraId="4C45C2ED" w14:textId="77777777" w:rsidTr="00BC2076">
        <w:tc>
          <w:tcPr>
            <w:tcW w:w="798" w:type="dxa"/>
            <w:shd w:val="solid" w:color="FFFFFF" w:fill="auto"/>
          </w:tcPr>
          <w:p w14:paraId="47ACBBD6" w14:textId="77777777" w:rsidR="00290BF4" w:rsidRPr="00C21991" w:rsidRDefault="00290BF4" w:rsidP="00290BF4">
            <w:pPr>
              <w:pStyle w:val="TAC"/>
              <w:rPr>
                <w:rFonts w:cs="Arial"/>
                <w:sz w:val="16"/>
                <w:szCs w:val="16"/>
              </w:rPr>
            </w:pPr>
            <w:r w:rsidRPr="00C21991">
              <w:rPr>
                <w:rFonts w:cs="Arial"/>
                <w:sz w:val="16"/>
                <w:szCs w:val="16"/>
              </w:rPr>
              <w:t>2022-12</w:t>
            </w:r>
          </w:p>
        </w:tc>
        <w:tc>
          <w:tcPr>
            <w:tcW w:w="797" w:type="dxa"/>
            <w:shd w:val="solid" w:color="FFFFFF" w:fill="auto"/>
          </w:tcPr>
          <w:p w14:paraId="48AEE752" w14:textId="77777777" w:rsidR="00290BF4" w:rsidRPr="00C21991" w:rsidRDefault="00290BF4" w:rsidP="00290BF4">
            <w:pPr>
              <w:pStyle w:val="TAC"/>
              <w:rPr>
                <w:rFonts w:cs="Arial"/>
                <w:sz w:val="16"/>
                <w:szCs w:val="16"/>
              </w:rPr>
            </w:pPr>
            <w:r w:rsidRPr="00C21991">
              <w:rPr>
                <w:rFonts w:cs="Arial"/>
                <w:sz w:val="16"/>
                <w:szCs w:val="16"/>
              </w:rPr>
              <w:t>CT#98e</w:t>
            </w:r>
          </w:p>
        </w:tc>
        <w:tc>
          <w:tcPr>
            <w:tcW w:w="1088" w:type="dxa"/>
            <w:shd w:val="solid" w:color="FFFFFF" w:fill="auto"/>
          </w:tcPr>
          <w:p w14:paraId="78ED01D0" w14:textId="77777777" w:rsidR="00290BF4" w:rsidRPr="00C21991" w:rsidRDefault="00290BF4" w:rsidP="00290BF4">
            <w:pPr>
              <w:pStyle w:val="TAC"/>
              <w:rPr>
                <w:rFonts w:cs="Arial"/>
                <w:sz w:val="16"/>
                <w:szCs w:val="16"/>
              </w:rPr>
            </w:pPr>
            <w:r w:rsidRPr="00C21991">
              <w:rPr>
                <w:rFonts w:cs="Arial"/>
                <w:sz w:val="16"/>
                <w:szCs w:val="16"/>
              </w:rPr>
              <w:t>CP-223141</w:t>
            </w:r>
          </w:p>
        </w:tc>
        <w:tc>
          <w:tcPr>
            <w:tcW w:w="524" w:type="dxa"/>
            <w:shd w:val="solid" w:color="FFFFFF" w:fill="auto"/>
          </w:tcPr>
          <w:p w14:paraId="376B7E47" w14:textId="77777777" w:rsidR="00290BF4" w:rsidRPr="00C21991" w:rsidRDefault="00290BF4" w:rsidP="00290BF4">
            <w:pPr>
              <w:pStyle w:val="TAL"/>
              <w:rPr>
                <w:rFonts w:cs="Arial"/>
                <w:sz w:val="16"/>
                <w:szCs w:val="16"/>
              </w:rPr>
            </w:pPr>
            <w:r w:rsidRPr="00C21991">
              <w:rPr>
                <w:rFonts w:cs="Arial"/>
                <w:sz w:val="16"/>
                <w:szCs w:val="16"/>
              </w:rPr>
              <w:t>6574</w:t>
            </w:r>
          </w:p>
        </w:tc>
        <w:tc>
          <w:tcPr>
            <w:tcW w:w="424" w:type="dxa"/>
            <w:shd w:val="solid" w:color="FFFFFF" w:fill="auto"/>
          </w:tcPr>
          <w:p w14:paraId="31D82B0F" w14:textId="77777777" w:rsidR="00290BF4" w:rsidRPr="00C21991" w:rsidRDefault="00290BF4" w:rsidP="00290BF4">
            <w:pPr>
              <w:pStyle w:val="TAR"/>
              <w:rPr>
                <w:rFonts w:cs="Arial"/>
                <w:sz w:val="16"/>
                <w:szCs w:val="16"/>
              </w:rPr>
            </w:pPr>
            <w:r w:rsidRPr="00C21991">
              <w:rPr>
                <w:rFonts w:cs="Arial"/>
                <w:sz w:val="16"/>
                <w:szCs w:val="16"/>
              </w:rPr>
              <w:t>1</w:t>
            </w:r>
          </w:p>
        </w:tc>
        <w:tc>
          <w:tcPr>
            <w:tcW w:w="424" w:type="dxa"/>
            <w:shd w:val="solid" w:color="FFFFFF" w:fill="auto"/>
          </w:tcPr>
          <w:p w14:paraId="4CF899F1" w14:textId="77777777" w:rsidR="00290BF4" w:rsidRPr="00C21991" w:rsidRDefault="00290BF4" w:rsidP="00290BF4">
            <w:pPr>
              <w:pStyle w:val="TAC"/>
              <w:rPr>
                <w:rFonts w:cs="Arial"/>
                <w:sz w:val="16"/>
                <w:szCs w:val="16"/>
              </w:rPr>
            </w:pPr>
            <w:r w:rsidRPr="00C21991">
              <w:rPr>
                <w:rFonts w:cs="Arial"/>
                <w:sz w:val="16"/>
                <w:szCs w:val="16"/>
              </w:rPr>
              <w:t>F</w:t>
            </w:r>
          </w:p>
        </w:tc>
        <w:tc>
          <w:tcPr>
            <w:tcW w:w="4919" w:type="dxa"/>
            <w:shd w:val="solid" w:color="FFFFFF" w:fill="auto"/>
          </w:tcPr>
          <w:p w14:paraId="783694EE" w14:textId="77777777" w:rsidR="00290BF4" w:rsidRPr="00C21991" w:rsidRDefault="00290BF4" w:rsidP="00290BF4">
            <w:pPr>
              <w:pStyle w:val="TAL"/>
            </w:pPr>
            <w:r w:rsidRPr="00C21991">
              <w:t>Reference update: draft-</w:t>
            </w:r>
            <w:proofErr w:type="spellStart"/>
            <w:r w:rsidRPr="00C21991">
              <w:t>ietf</w:t>
            </w:r>
            <w:proofErr w:type="spellEnd"/>
            <w:r w:rsidRPr="00C21991">
              <w:t>-stir-identity-header-errors-handling</w:t>
            </w:r>
          </w:p>
        </w:tc>
        <w:tc>
          <w:tcPr>
            <w:tcW w:w="707" w:type="dxa"/>
            <w:shd w:val="solid" w:color="FFFFFF" w:fill="auto"/>
          </w:tcPr>
          <w:p w14:paraId="60FC5B41" w14:textId="77777777" w:rsidR="00290BF4" w:rsidRPr="00C21991" w:rsidRDefault="00290BF4" w:rsidP="00290BF4">
            <w:pPr>
              <w:pStyle w:val="TAC"/>
              <w:rPr>
                <w:rFonts w:cs="Arial"/>
                <w:sz w:val="16"/>
                <w:szCs w:val="16"/>
              </w:rPr>
            </w:pPr>
            <w:r w:rsidRPr="00C21991">
              <w:rPr>
                <w:rFonts w:cs="Arial"/>
                <w:sz w:val="16"/>
                <w:szCs w:val="16"/>
              </w:rPr>
              <w:t>17.9.0</w:t>
            </w:r>
          </w:p>
        </w:tc>
      </w:tr>
      <w:tr w:rsidR="00355AF5" w:rsidRPr="00C21991" w14:paraId="5334FFF9" w14:textId="77777777" w:rsidTr="00BC2076">
        <w:tc>
          <w:tcPr>
            <w:tcW w:w="798" w:type="dxa"/>
            <w:shd w:val="solid" w:color="FFFFFF" w:fill="auto"/>
          </w:tcPr>
          <w:p w14:paraId="2B53D0AC" w14:textId="77777777" w:rsidR="00355AF5" w:rsidRPr="00C21991" w:rsidRDefault="00355AF5" w:rsidP="00CE615F">
            <w:pPr>
              <w:pStyle w:val="TAC"/>
              <w:rPr>
                <w:rFonts w:cs="Arial"/>
                <w:sz w:val="16"/>
                <w:szCs w:val="16"/>
              </w:rPr>
            </w:pPr>
            <w:r w:rsidRPr="00C21991">
              <w:rPr>
                <w:rFonts w:cs="Arial"/>
                <w:sz w:val="16"/>
                <w:szCs w:val="16"/>
              </w:rPr>
              <w:t>2012-12</w:t>
            </w:r>
          </w:p>
        </w:tc>
        <w:tc>
          <w:tcPr>
            <w:tcW w:w="797" w:type="dxa"/>
            <w:shd w:val="solid" w:color="FFFFFF" w:fill="auto"/>
          </w:tcPr>
          <w:p w14:paraId="49791067" w14:textId="77777777" w:rsidR="00355AF5" w:rsidRPr="00C21991" w:rsidRDefault="00355AF5" w:rsidP="00CE615F">
            <w:pPr>
              <w:pStyle w:val="TAC"/>
              <w:rPr>
                <w:rFonts w:cs="Arial"/>
                <w:sz w:val="16"/>
                <w:szCs w:val="16"/>
              </w:rPr>
            </w:pPr>
            <w:r w:rsidRPr="00C21991">
              <w:rPr>
                <w:rFonts w:cs="Arial"/>
                <w:sz w:val="16"/>
                <w:szCs w:val="16"/>
              </w:rPr>
              <w:t>CT#98e</w:t>
            </w:r>
          </w:p>
        </w:tc>
        <w:tc>
          <w:tcPr>
            <w:tcW w:w="1088" w:type="dxa"/>
            <w:shd w:val="solid" w:color="FFFFFF" w:fill="auto"/>
          </w:tcPr>
          <w:p w14:paraId="447728EB" w14:textId="77777777" w:rsidR="00355AF5" w:rsidRPr="00C21991" w:rsidRDefault="00290BF4" w:rsidP="00CE615F">
            <w:pPr>
              <w:pStyle w:val="TAC"/>
              <w:rPr>
                <w:rFonts w:cs="Arial"/>
                <w:sz w:val="16"/>
                <w:szCs w:val="16"/>
                <w:lang w:val="fr-FR"/>
              </w:rPr>
            </w:pPr>
            <w:r w:rsidRPr="00C21991">
              <w:rPr>
                <w:rFonts w:cs="Arial"/>
                <w:sz w:val="16"/>
                <w:szCs w:val="16"/>
              </w:rPr>
              <w:t>CP-223128</w:t>
            </w:r>
          </w:p>
        </w:tc>
        <w:tc>
          <w:tcPr>
            <w:tcW w:w="524" w:type="dxa"/>
            <w:shd w:val="solid" w:color="FFFFFF" w:fill="auto"/>
          </w:tcPr>
          <w:p w14:paraId="2A698F9F" w14:textId="77777777" w:rsidR="00355AF5" w:rsidRPr="00C21991" w:rsidRDefault="00355AF5" w:rsidP="00CE615F">
            <w:pPr>
              <w:pStyle w:val="TAL"/>
              <w:rPr>
                <w:rFonts w:cs="Arial"/>
                <w:sz w:val="16"/>
                <w:szCs w:val="16"/>
              </w:rPr>
            </w:pPr>
            <w:r w:rsidRPr="00C21991">
              <w:rPr>
                <w:rFonts w:cs="Arial"/>
                <w:sz w:val="16"/>
                <w:szCs w:val="16"/>
              </w:rPr>
              <w:t>6567</w:t>
            </w:r>
          </w:p>
        </w:tc>
        <w:tc>
          <w:tcPr>
            <w:tcW w:w="424" w:type="dxa"/>
            <w:shd w:val="solid" w:color="FFFFFF" w:fill="auto"/>
          </w:tcPr>
          <w:p w14:paraId="2EB78ED8" w14:textId="77777777" w:rsidR="00355AF5" w:rsidRPr="00C21991" w:rsidRDefault="00355AF5" w:rsidP="00CE615F">
            <w:pPr>
              <w:pStyle w:val="TAR"/>
              <w:rPr>
                <w:rFonts w:cs="Arial"/>
                <w:sz w:val="16"/>
                <w:szCs w:val="16"/>
              </w:rPr>
            </w:pPr>
            <w:r w:rsidRPr="00C21991">
              <w:rPr>
                <w:rFonts w:cs="Arial"/>
                <w:sz w:val="16"/>
                <w:szCs w:val="16"/>
              </w:rPr>
              <w:t>1</w:t>
            </w:r>
          </w:p>
        </w:tc>
        <w:tc>
          <w:tcPr>
            <w:tcW w:w="424" w:type="dxa"/>
            <w:shd w:val="solid" w:color="FFFFFF" w:fill="auto"/>
          </w:tcPr>
          <w:p w14:paraId="52EFC444" w14:textId="77777777" w:rsidR="00355AF5" w:rsidRPr="00C21991" w:rsidRDefault="00355AF5" w:rsidP="00CE615F">
            <w:pPr>
              <w:pStyle w:val="TAC"/>
              <w:rPr>
                <w:rFonts w:cs="Arial"/>
                <w:sz w:val="16"/>
                <w:szCs w:val="16"/>
              </w:rPr>
            </w:pPr>
            <w:r w:rsidRPr="00C21991">
              <w:rPr>
                <w:rFonts w:cs="Arial"/>
                <w:sz w:val="16"/>
                <w:szCs w:val="16"/>
              </w:rPr>
              <w:t>B</w:t>
            </w:r>
          </w:p>
        </w:tc>
        <w:tc>
          <w:tcPr>
            <w:tcW w:w="4919" w:type="dxa"/>
            <w:shd w:val="solid" w:color="FFFFFF" w:fill="auto"/>
          </w:tcPr>
          <w:p w14:paraId="53494FB3" w14:textId="77777777" w:rsidR="00355AF5" w:rsidRPr="00C21991" w:rsidRDefault="00355AF5" w:rsidP="00CE615F">
            <w:pPr>
              <w:pStyle w:val="TAL"/>
            </w:pPr>
            <w:r w:rsidRPr="00C21991">
              <w:t>Support of IETF draft-</w:t>
            </w:r>
            <w:proofErr w:type="spellStart"/>
            <w:r w:rsidRPr="00C21991">
              <w:t>ietf</w:t>
            </w:r>
            <w:proofErr w:type="spellEnd"/>
            <w:r w:rsidRPr="00C21991">
              <w:t>-</w:t>
            </w:r>
            <w:proofErr w:type="spellStart"/>
            <w:r w:rsidRPr="00C21991">
              <w:t>sipcore</w:t>
            </w:r>
            <w:proofErr w:type="spellEnd"/>
            <w:r w:rsidRPr="00C21991">
              <w:t>-multiple-reasons</w:t>
            </w:r>
          </w:p>
        </w:tc>
        <w:tc>
          <w:tcPr>
            <w:tcW w:w="707" w:type="dxa"/>
            <w:shd w:val="solid" w:color="FFFFFF" w:fill="auto"/>
          </w:tcPr>
          <w:p w14:paraId="3E836E8D" w14:textId="77777777" w:rsidR="00355AF5" w:rsidRPr="00C21991" w:rsidRDefault="00355AF5" w:rsidP="00CE615F">
            <w:pPr>
              <w:pStyle w:val="TAC"/>
              <w:rPr>
                <w:rFonts w:cs="Arial"/>
                <w:sz w:val="16"/>
                <w:szCs w:val="16"/>
              </w:rPr>
            </w:pPr>
            <w:r w:rsidRPr="00C21991">
              <w:rPr>
                <w:rFonts w:cs="Arial"/>
                <w:sz w:val="16"/>
                <w:szCs w:val="16"/>
              </w:rPr>
              <w:t>18.0.0</w:t>
            </w:r>
          </w:p>
        </w:tc>
      </w:tr>
      <w:tr w:rsidR="001F2C00" w:rsidRPr="00C21991" w14:paraId="55A85C0A" w14:textId="77777777" w:rsidTr="00BC2076">
        <w:tc>
          <w:tcPr>
            <w:tcW w:w="798" w:type="dxa"/>
            <w:shd w:val="solid" w:color="FFFFFF" w:fill="auto"/>
          </w:tcPr>
          <w:p w14:paraId="334CCAC0" w14:textId="77777777" w:rsidR="001F2C00" w:rsidRPr="00C21991" w:rsidRDefault="001F2C00" w:rsidP="001F2C00">
            <w:pPr>
              <w:pStyle w:val="TAC"/>
              <w:rPr>
                <w:rFonts w:cs="Arial"/>
                <w:sz w:val="16"/>
                <w:szCs w:val="16"/>
              </w:rPr>
            </w:pPr>
            <w:r w:rsidRPr="00C21991">
              <w:rPr>
                <w:rFonts w:cs="Arial"/>
                <w:sz w:val="16"/>
                <w:szCs w:val="16"/>
              </w:rPr>
              <w:t>2023-03</w:t>
            </w:r>
          </w:p>
        </w:tc>
        <w:tc>
          <w:tcPr>
            <w:tcW w:w="797" w:type="dxa"/>
            <w:shd w:val="solid" w:color="FFFFFF" w:fill="auto"/>
          </w:tcPr>
          <w:p w14:paraId="240AF2AE" w14:textId="77777777" w:rsidR="001F2C00" w:rsidRPr="00C21991" w:rsidRDefault="001F2C00" w:rsidP="001F2C00">
            <w:pPr>
              <w:pStyle w:val="TAC"/>
              <w:rPr>
                <w:rFonts w:cs="Arial"/>
                <w:sz w:val="16"/>
                <w:szCs w:val="16"/>
              </w:rPr>
            </w:pPr>
            <w:r w:rsidRPr="00C21991">
              <w:rPr>
                <w:rFonts w:cs="Arial"/>
                <w:sz w:val="16"/>
                <w:szCs w:val="16"/>
              </w:rPr>
              <w:t>CT#99</w:t>
            </w:r>
          </w:p>
        </w:tc>
        <w:tc>
          <w:tcPr>
            <w:tcW w:w="1088" w:type="dxa"/>
            <w:shd w:val="solid" w:color="FFFFFF" w:fill="auto"/>
          </w:tcPr>
          <w:p w14:paraId="530CC943" w14:textId="77777777" w:rsidR="001F2C00" w:rsidRPr="00C21991" w:rsidRDefault="001F2C00" w:rsidP="001F2C00">
            <w:pPr>
              <w:overflowPunct/>
              <w:autoSpaceDE/>
              <w:autoSpaceDN/>
              <w:adjustRightInd/>
              <w:spacing w:after="0"/>
              <w:jc w:val="center"/>
              <w:textAlignment w:val="auto"/>
              <w:rPr>
                <w:rFonts w:ascii="Arial" w:hAnsi="Arial" w:cs="Arial"/>
                <w:sz w:val="16"/>
                <w:szCs w:val="16"/>
              </w:rPr>
            </w:pPr>
            <w:hyperlink r:id="rId42" w:history="1">
              <w:r w:rsidRPr="00C21991">
                <w:rPr>
                  <w:rStyle w:val="Hyperlink"/>
                  <w:rFonts w:ascii="Arial" w:hAnsi="Arial" w:cs="Arial"/>
                  <w:color w:val="auto"/>
                  <w:sz w:val="16"/>
                  <w:szCs w:val="16"/>
                  <w:u w:val="none"/>
                </w:rPr>
                <w:t>CP-230259</w:t>
              </w:r>
            </w:hyperlink>
          </w:p>
        </w:tc>
        <w:tc>
          <w:tcPr>
            <w:tcW w:w="524" w:type="dxa"/>
            <w:shd w:val="solid" w:color="FFFFFF" w:fill="auto"/>
          </w:tcPr>
          <w:p w14:paraId="2C91F731" w14:textId="77777777" w:rsidR="001F2C00" w:rsidRPr="00C21991" w:rsidRDefault="001F2C00" w:rsidP="001F2C00">
            <w:pPr>
              <w:pStyle w:val="TAL"/>
              <w:rPr>
                <w:rFonts w:cs="Arial"/>
                <w:sz w:val="16"/>
                <w:szCs w:val="16"/>
              </w:rPr>
            </w:pPr>
            <w:r w:rsidRPr="00C21991">
              <w:rPr>
                <w:rFonts w:cs="Arial"/>
                <w:sz w:val="16"/>
                <w:szCs w:val="16"/>
              </w:rPr>
              <w:t>6584</w:t>
            </w:r>
          </w:p>
        </w:tc>
        <w:tc>
          <w:tcPr>
            <w:tcW w:w="424" w:type="dxa"/>
            <w:shd w:val="solid" w:color="FFFFFF" w:fill="auto"/>
          </w:tcPr>
          <w:p w14:paraId="76C4E332" w14:textId="77777777" w:rsidR="001F2C00" w:rsidRPr="00C21991" w:rsidRDefault="001F2C00" w:rsidP="001F2C00">
            <w:pPr>
              <w:pStyle w:val="TAR"/>
              <w:rPr>
                <w:rFonts w:cs="Arial"/>
                <w:sz w:val="16"/>
                <w:szCs w:val="16"/>
              </w:rPr>
            </w:pPr>
            <w:r w:rsidRPr="00C21991">
              <w:rPr>
                <w:rFonts w:cs="Arial"/>
                <w:sz w:val="16"/>
                <w:szCs w:val="16"/>
              </w:rPr>
              <w:t>-</w:t>
            </w:r>
          </w:p>
        </w:tc>
        <w:tc>
          <w:tcPr>
            <w:tcW w:w="424" w:type="dxa"/>
            <w:shd w:val="solid" w:color="FFFFFF" w:fill="auto"/>
          </w:tcPr>
          <w:p w14:paraId="7A4CF18B" w14:textId="77777777" w:rsidR="001F2C00" w:rsidRPr="00C21991" w:rsidRDefault="001F2C00" w:rsidP="001F2C00">
            <w:pPr>
              <w:pStyle w:val="TAC"/>
              <w:rPr>
                <w:rFonts w:cs="Arial"/>
                <w:sz w:val="16"/>
                <w:szCs w:val="16"/>
              </w:rPr>
            </w:pPr>
            <w:r w:rsidRPr="00C21991">
              <w:rPr>
                <w:rFonts w:cs="Arial"/>
                <w:sz w:val="16"/>
                <w:szCs w:val="16"/>
              </w:rPr>
              <w:t>A</w:t>
            </w:r>
          </w:p>
        </w:tc>
        <w:tc>
          <w:tcPr>
            <w:tcW w:w="4919" w:type="dxa"/>
            <w:shd w:val="solid" w:color="FFFFFF" w:fill="auto"/>
          </w:tcPr>
          <w:p w14:paraId="74DB4F6A" w14:textId="77777777" w:rsidR="001F2C00" w:rsidRPr="00C21991" w:rsidRDefault="001F2C00" w:rsidP="001F2C00">
            <w:pPr>
              <w:pStyle w:val="TAL"/>
              <w:rPr>
                <w:rFonts w:cs="Arial"/>
                <w:sz w:val="16"/>
                <w:szCs w:val="16"/>
              </w:rPr>
            </w:pPr>
            <w:r w:rsidRPr="00C21991">
              <w:rPr>
                <w:rFonts w:cs="Arial"/>
                <w:sz w:val="16"/>
                <w:szCs w:val="16"/>
              </w:rPr>
              <w:t>EN on bulk registration</w:t>
            </w:r>
          </w:p>
        </w:tc>
        <w:tc>
          <w:tcPr>
            <w:tcW w:w="707" w:type="dxa"/>
            <w:shd w:val="solid" w:color="FFFFFF" w:fill="auto"/>
          </w:tcPr>
          <w:p w14:paraId="1C828155" w14:textId="77777777" w:rsidR="001F2C00" w:rsidRPr="00C21991" w:rsidRDefault="001F2C00" w:rsidP="001F2C00">
            <w:pPr>
              <w:pStyle w:val="TAC"/>
              <w:rPr>
                <w:rFonts w:cs="Arial"/>
                <w:sz w:val="16"/>
                <w:szCs w:val="16"/>
              </w:rPr>
            </w:pPr>
            <w:r w:rsidRPr="00C21991">
              <w:rPr>
                <w:rFonts w:cs="Arial"/>
                <w:sz w:val="16"/>
                <w:szCs w:val="16"/>
              </w:rPr>
              <w:t>18.1.0</w:t>
            </w:r>
          </w:p>
        </w:tc>
      </w:tr>
      <w:tr w:rsidR="001F2C00" w:rsidRPr="00C21991" w14:paraId="7DABAF49" w14:textId="77777777" w:rsidTr="00BC2076">
        <w:tc>
          <w:tcPr>
            <w:tcW w:w="798" w:type="dxa"/>
            <w:shd w:val="solid" w:color="FFFFFF" w:fill="auto"/>
          </w:tcPr>
          <w:p w14:paraId="36DFD462" w14:textId="77777777" w:rsidR="001F2C00" w:rsidRPr="00C21991" w:rsidRDefault="001F2C00" w:rsidP="001F2C00">
            <w:pPr>
              <w:pStyle w:val="TAC"/>
              <w:rPr>
                <w:rFonts w:cs="Arial"/>
                <w:sz w:val="16"/>
                <w:szCs w:val="16"/>
              </w:rPr>
            </w:pPr>
            <w:r w:rsidRPr="00C21991">
              <w:rPr>
                <w:rFonts w:cs="Arial"/>
                <w:sz w:val="16"/>
                <w:szCs w:val="16"/>
              </w:rPr>
              <w:t>2023-03</w:t>
            </w:r>
          </w:p>
        </w:tc>
        <w:tc>
          <w:tcPr>
            <w:tcW w:w="797" w:type="dxa"/>
            <w:shd w:val="solid" w:color="FFFFFF" w:fill="auto"/>
          </w:tcPr>
          <w:p w14:paraId="43E38AE5" w14:textId="77777777" w:rsidR="001F2C00" w:rsidRPr="00C21991" w:rsidRDefault="001F2C00" w:rsidP="001F2C00">
            <w:pPr>
              <w:pStyle w:val="TAC"/>
              <w:rPr>
                <w:rFonts w:cs="Arial"/>
                <w:sz w:val="16"/>
                <w:szCs w:val="16"/>
              </w:rPr>
            </w:pPr>
            <w:r w:rsidRPr="00C21991">
              <w:rPr>
                <w:rFonts w:cs="Arial"/>
                <w:sz w:val="16"/>
                <w:szCs w:val="16"/>
              </w:rPr>
              <w:t>CT#99</w:t>
            </w:r>
          </w:p>
        </w:tc>
        <w:tc>
          <w:tcPr>
            <w:tcW w:w="1088" w:type="dxa"/>
            <w:shd w:val="solid" w:color="FFFFFF" w:fill="auto"/>
          </w:tcPr>
          <w:p w14:paraId="0B543E20" w14:textId="77777777" w:rsidR="001F2C00" w:rsidRPr="00C21991" w:rsidRDefault="001F2C00" w:rsidP="001F2C00">
            <w:pPr>
              <w:overflowPunct/>
              <w:autoSpaceDE/>
              <w:autoSpaceDN/>
              <w:adjustRightInd/>
              <w:spacing w:after="0"/>
              <w:jc w:val="center"/>
              <w:textAlignment w:val="auto"/>
              <w:rPr>
                <w:rFonts w:ascii="Arial" w:hAnsi="Arial" w:cs="Arial"/>
                <w:sz w:val="16"/>
                <w:szCs w:val="16"/>
                <w:lang w:eastAsia="en-GB"/>
              </w:rPr>
            </w:pPr>
            <w:hyperlink r:id="rId43" w:history="1">
              <w:r w:rsidRPr="00C21991">
                <w:rPr>
                  <w:rStyle w:val="Hyperlink"/>
                  <w:rFonts w:ascii="Arial" w:hAnsi="Arial" w:cs="Arial"/>
                  <w:color w:val="auto"/>
                  <w:sz w:val="16"/>
                  <w:szCs w:val="16"/>
                  <w:u w:val="none"/>
                </w:rPr>
                <w:t>CP-230237</w:t>
              </w:r>
            </w:hyperlink>
          </w:p>
        </w:tc>
        <w:tc>
          <w:tcPr>
            <w:tcW w:w="524" w:type="dxa"/>
            <w:shd w:val="solid" w:color="FFFFFF" w:fill="auto"/>
          </w:tcPr>
          <w:p w14:paraId="39DFF751" w14:textId="77777777" w:rsidR="001F2C00" w:rsidRPr="00C21991" w:rsidRDefault="001F2C00" w:rsidP="001F2C00">
            <w:pPr>
              <w:pStyle w:val="TAL"/>
              <w:rPr>
                <w:rFonts w:cs="Arial"/>
                <w:sz w:val="16"/>
                <w:szCs w:val="16"/>
              </w:rPr>
            </w:pPr>
            <w:r w:rsidRPr="00C21991">
              <w:rPr>
                <w:rFonts w:cs="Arial"/>
                <w:sz w:val="16"/>
                <w:szCs w:val="16"/>
              </w:rPr>
              <w:t>6576</w:t>
            </w:r>
          </w:p>
        </w:tc>
        <w:tc>
          <w:tcPr>
            <w:tcW w:w="424" w:type="dxa"/>
            <w:shd w:val="solid" w:color="FFFFFF" w:fill="auto"/>
          </w:tcPr>
          <w:p w14:paraId="601F9FE9" w14:textId="77777777" w:rsidR="001F2C00" w:rsidRPr="00C21991" w:rsidRDefault="001F2C00" w:rsidP="001F2C00">
            <w:pPr>
              <w:pStyle w:val="TAR"/>
              <w:rPr>
                <w:rFonts w:cs="Arial"/>
                <w:sz w:val="16"/>
                <w:szCs w:val="16"/>
              </w:rPr>
            </w:pPr>
            <w:r w:rsidRPr="00C21991">
              <w:rPr>
                <w:rFonts w:cs="Arial"/>
                <w:sz w:val="16"/>
                <w:szCs w:val="16"/>
              </w:rPr>
              <w:t>1</w:t>
            </w:r>
          </w:p>
        </w:tc>
        <w:tc>
          <w:tcPr>
            <w:tcW w:w="424" w:type="dxa"/>
            <w:shd w:val="solid" w:color="FFFFFF" w:fill="auto"/>
          </w:tcPr>
          <w:p w14:paraId="3846A468" w14:textId="77777777" w:rsidR="001F2C00" w:rsidRPr="00C21991" w:rsidRDefault="001F2C00" w:rsidP="001F2C00">
            <w:pPr>
              <w:pStyle w:val="TAC"/>
              <w:rPr>
                <w:rFonts w:cs="Arial"/>
                <w:sz w:val="16"/>
                <w:szCs w:val="16"/>
              </w:rPr>
            </w:pPr>
            <w:r w:rsidRPr="00C21991">
              <w:rPr>
                <w:rFonts w:cs="Arial"/>
                <w:sz w:val="16"/>
                <w:szCs w:val="16"/>
              </w:rPr>
              <w:t>A</w:t>
            </w:r>
          </w:p>
        </w:tc>
        <w:tc>
          <w:tcPr>
            <w:tcW w:w="4919" w:type="dxa"/>
            <w:shd w:val="solid" w:color="FFFFFF" w:fill="auto"/>
          </w:tcPr>
          <w:p w14:paraId="091DFFCD" w14:textId="77777777" w:rsidR="001F2C00" w:rsidRPr="00C21991" w:rsidRDefault="001F2C00" w:rsidP="001F2C00">
            <w:pPr>
              <w:pStyle w:val="TAL"/>
              <w:rPr>
                <w:rFonts w:cs="Arial"/>
                <w:sz w:val="16"/>
                <w:szCs w:val="16"/>
              </w:rPr>
            </w:pPr>
            <w:r w:rsidRPr="00C21991">
              <w:rPr>
                <w:rFonts w:cs="Arial"/>
                <w:sz w:val="16"/>
                <w:szCs w:val="16"/>
              </w:rPr>
              <w:t>No procedures for Service-Interact-Info defined</w:t>
            </w:r>
          </w:p>
        </w:tc>
        <w:tc>
          <w:tcPr>
            <w:tcW w:w="707" w:type="dxa"/>
            <w:shd w:val="solid" w:color="FFFFFF" w:fill="auto"/>
          </w:tcPr>
          <w:p w14:paraId="5EEB2307" w14:textId="77777777" w:rsidR="001F2C00" w:rsidRPr="00C21991" w:rsidRDefault="001F2C00" w:rsidP="001F2C00">
            <w:pPr>
              <w:pStyle w:val="TAC"/>
              <w:rPr>
                <w:rFonts w:cs="Arial"/>
                <w:sz w:val="16"/>
                <w:szCs w:val="16"/>
              </w:rPr>
            </w:pPr>
            <w:r w:rsidRPr="00C21991">
              <w:rPr>
                <w:rFonts w:cs="Arial"/>
                <w:sz w:val="16"/>
                <w:szCs w:val="16"/>
              </w:rPr>
              <w:t>18.1.0</w:t>
            </w:r>
          </w:p>
        </w:tc>
      </w:tr>
      <w:tr w:rsidR="001F2C00" w:rsidRPr="00C21991" w14:paraId="5AEE907A" w14:textId="77777777" w:rsidTr="00BC2076">
        <w:tc>
          <w:tcPr>
            <w:tcW w:w="798" w:type="dxa"/>
            <w:shd w:val="solid" w:color="FFFFFF" w:fill="auto"/>
          </w:tcPr>
          <w:p w14:paraId="3E708B5D" w14:textId="77777777" w:rsidR="001F2C00" w:rsidRPr="00C21991" w:rsidRDefault="001F2C00" w:rsidP="001F2C00">
            <w:pPr>
              <w:pStyle w:val="TAC"/>
              <w:rPr>
                <w:rFonts w:cs="Arial"/>
                <w:sz w:val="16"/>
                <w:szCs w:val="16"/>
              </w:rPr>
            </w:pPr>
            <w:r w:rsidRPr="00C21991">
              <w:rPr>
                <w:rFonts w:cs="Arial"/>
                <w:sz w:val="16"/>
                <w:szCs w:val="16"/>
              </w:rPr>
              <w:t>2023-03</w:t>
            </w:r>
          </w:p>
        </w:tc>
        <w:tc>
          <w:tcPr>
            <w:tcW w:w="797" w:type="dxa"/>
            <w:shd w:val="solid" w:color="FFFFFF" w:fill="auto"/>
          </w:tcPr>
          <w:p w14:paraId="7E9F54C2" w14:textId="77777777" w:rsidR="001F2C00" w:rsidRPr="00C21991" w:rsidRDefault="001F2C00" w:rsidP="001F2C00">
            <w:pPr>
              <w:pStyle w:val="TAC"/>
              <w:rPr>
                <w:rFonts w:cs="Arial"/>
                <w:sz w:val="16"/>
                <w:szCs w:val="16"/>
              </w:rPr>
            </w:pPr>
            <w:r w:rsidRPr="00C21991">
              <w:rPr>
                <w:rFonts w:cs="Arial"/>
                <w:sz w:val="16"/>
                <w:szCs w:val="16"/>
              </w:rPr>
              <w:t>CT#99</w:t>
            </w:r>
          </w:p>
        </w:tc>
        <w:tc>
          <w:tcPr>
            <w:tcW w:w="1088" w:type="dxa"/>
            <w:shd w:val="solid" w:color="FFFFFF" w:fill="auto"/>
          </w:tcPr>
          <w:p w14:paraId="41839ED9" w14:textId="77777777" w:rsidR="001F2C00" w:rsidRPr="00C21991" w:rsidRDefault="001F2C00" w:rsidP="001F2C00">
            <w:pPr>
              <w:overflowPunct/>
              <w:autoSpaceDE/>
              <w:autoSpaceDN/>
              <w:adjustRightInd/>
              <w:spacing w:after="0"/>
              <w:jc w:val="center"/>
              <w:textAlignment w:val="auto"/>
              <w:rPr>
                <w:rFonts w:ascii="Arial" w:hAnsi="Arial" w:cs="Arial"/>
                <w:sz w:val="16"/>
                <w:szCs w:val="16"/>
                <w:lang w:eastAsia="en-GB"/>
              </w:rPr>
            </w:pPr>
            <w:hyperlink r:id="rId44" w:history="1">
              <w:r w:rsidRPr="00C21991">
                <w:rPr>
                  <w:rStyle w:val="Hyperlink"/>
                  <w:rFonts w:ascii="Arial" w:hAnsi="Arial" w:cs="Arial"/>
                  <w:color w:val="auto"/>
                  <w:sz w:val="16"/>
                  <w:szCs w:val="16"/>
                  <w:u w:val="none"/>
                </w:rPr>
                <w:t>CP-230220</w:t>
              </w:r>
            </w:hyperlink>
          </w:p>
        </w:tc>
        <w:tc>
          <w:tcPr>
            <w:tcW w:w="524" w:type="dxa"/>
            <w:shd w:val="solid" w:color="FFFFFF" w:fill="auto"/>
          </w:tcPr>
          <w:p w14:paraId="7171B4C9" w14:textId="77777777" w:rsidR="001F2C00" w:rsidRPr="00C21991" w:rsidRDefault="001F2C00" w:rsidP="001F2C00">
            <w:pPr>
              <w:pStyle w:val="TAL"/>
              <w:rPr>
                <w:rFonts w:cs="Arial"/>
                <w:sz w:val="16"/>
                <w:szCs w:val="16"/>
              </w:rPr>
            </w:pPr>
            <w:r w:rsidRPr="00C21991">
              <w:rPr>
                <w:rFonts w:cs="Arial"/>
                <w:sz w:val="16"/>
                <w:szCs w:val="16"/>
              </w:rPr>
              <w:t>6585</w:t>
            </w:r>
          </w:p>
        </w:tc>
        <w:tc>
          <w:tcPr>
            <w:tcW w:w="424" w:type="dxa"/>
            <w:shd w:val="solid" w:color="FFFFFF" w:fill="auto"/>
          </w:tcPr>
          <w:p w14:paraId="32316793" w14:textId="77777777" w:rsidR="001F2C00" w:rsidRPr="00C21991" w:rsidRDefault="001F2C00" w:rsidP="001F2C00">
            <w:pPr>
              <w:pStyle w:val="TAR"/>
              <w:rPr>
                <w:rFonts w:cs="Arial"/>
                <w:sz w:val="16"/>
                <w:szCs w:val="16"/>
              </w:rPr>
            </w:pPr>
            <w:r w:rsidRPr="00C21991">
              <w:rPr>
                <w:rFonts w:cs="Arial"/>
                <w:sz w:val="16"/>
                <w:szCs w:val="16"/>
              </w:rPr>
              <w:t>3</w:t>
            </w:r>
          </w:p>
        </w:tc>
        <w:tc>
          <w:tcPr>
            <w:tcW w:w="424" w:type="dxa"/>
            <w:shd w:val="solid" w:color="FFFFFF" w:fill="auto"/>
          </w:tcPr>
          <w:p w14:paraId="2C5F4340" w14:textId="77777777" w:rsidR="001F2C00" w:rsidRPr="00C21991" w:rsidRDefault="001F2C00" w:rsidP="001F2C00">
            <w:pPr>
              <w:pStyle w:val="TAC"/>
              <w:rPr>
                <w:rFonts w:cs="Arial"/>
                <w:sz w:val="16"/>
                <w:szCs w:val="16"/>
              </w:rPr>
            </w:pPr>
            <w:r w:rsidRPr="00C21991">
              <w:rPr>
                <w:rFonts w:cs="Arial"/>
                <w:sz w:val="16"/>
                <w:szCs w:val="16"/>
              </w:rPr>
              <w:t>C</w:t>
            </w:r>
          </w:p>
        </w:tc>
        <w:tc>
          <w:tcPr>
            <w:tcW w:w="4919" w:type="dxa"/>
            <w:shd w:val="solid" w:color="FFFFFF" w:fill="auto"/>
          </w:tcPr>
          <w:p w14:paraId="5DA3C7B7" w14:textId="77777777" w:rsidR="001F2C00" w:rsidRPr="00C21991" w:rsidRDefault="001F2C00" w:rsidP="001F2C00">
            <w:pPr>
              <w:pStyle w:val="TAL"/>
              <w:rPr>
                <w:rFonts w:cs="Arial"/>
                <w:sz w:val="16"/>
                <w:szCs w:val="16"/>
              </w:rPr>
            </w:pPr>
            <w:r w:rsidRPr="00C21991">
              <w:rPr>
                <w:rFonts w:cs="Arial"/>
                <w:sz w:val="16"/>
                <w:szCs w:val="16"/>
              </w:rPr>
              <w:t>IMS cross border mobility with Home routed IMS calls</w:t>
            </w:r>
          </w:p>
        </w:tc>
        <w:tc>
          <w:tcPr>
            <w:tcW w:w="707" w:type="dxa"/>
            <w:shd w:val="solid" w:color="FFFFFF" w:fill="auto"/>
          </w:tcPr>
          <w:p w14:paraId="6F318CAC" w14:textId="77777777" w:rsidR="001F2C00" w:rsidRPr="00C21991" w:rsidRDefault="001F2C00" w:rsidP="001F2C00">
            <w:pPr>
              <w:pStyle w:val="TAC"/>
              <w:rPr>
                <w:rFonts w:cs="Arial"/>
                <w:sz w:val="16"/>
                <w:szCs w:val="16"/>
              </w:rPr>
            </w:pPr>
            <w:r w:rsidRPr="00C21991">
              <w:rPr>
                <w:rFonts w:cs="Arial"/>
                <w:sz w:val="16"/>
                <w:szCs w:val="16"/>
              </w:rPr>
              <w:t>18.1.0</w:t>
            </w:r>
          </w:p>
        </w:tc>
      </w:tr>
      <w:tr w:rsidR="000A2F98" w:rsidRPr="00C21991" w14:paraId="6D292D16" w14:textId="77777777" w:rsidTr="00BC2076">
        <w:tc>
          <w:tcPr>
            <w:tcW w:w="798" w:type="dxa"/>
            <w:shd w:val="solid" w:color="FFFFFF" w:fill="auto"/>
          </w:tcPr>
          <w:p w14:paraId="0D298B0A" w14:textId="77777777" w:rsidR="000A2F98" w:rsidRPr="00C21991" w:rsidRDefault="000A2F98" w:rsidP="001F2C00">
            <w:pPr>
              <w:pStyle w:val="TAC"/>
              <w:rPr>
                <w:rFonts w:cs="Arial"/>
                <w:sz w:val="16"/>
                <w:szCs w:val="16"/>
              </w:rPr>
            </w:pPr>
            <w:r w:rsidRPr="00C21991">
              <w:rPr>
                <w:rFonts w:cs="Arial"/>
                <w:sz w:val="16"/>
                <w:szCs w:val="16"/>
              </w:rPr>
              <w:t>2023-03</w:t>
            </w:r>
          </w:p>
        </w:tc>
        <w:tc>
          <w:tcPr>
            <w:tcW w:w="797" w:type="dxa"/>
            <w:shd w:val="solid" w:color="FFFFFF" w:fill="auto"/>
          </w:tcPr>
          <w:p w14:paraId="0DC7B5A2" w14:textId="77777777" w:rsidR="000A2F98" w:rsidRPr="00C21991" w:rsidRDefault="000A2F98" w:rsidP="001F2C00">
            <w:pPr>
              <w:pStyle w:val="TAC"/>
              <w:rPr>
                <w:rFonts w:cs="Arial"/>
                <w:sz w:val="16"/>
                <w:szCs w:val="16"/>
              </w:rPr>
            </w:pPr>
            <w:r w:rsidRPr="00C21991">
              <w:rPr>
                <w:rFonts w:cs="Arial"/>
                <w:sz w:val="16"/>
                <w:szCs w:val="16"/>
              </w:rPr>
              <w:t>CT#99</w:t>
            </w:r>
          </w:p>
        </w:tc>
        <w:tc>
          <w:tcPr>
            <w:tcW w:w="1088" w:type="dxa"/>
            <w:shd w:val="solid" w:color="FFFFFF" w:fill="auto"/>
          </w:tcPr>
          <w:p w14:paraId="418FC7C4" w14:textId="77777777" w:rsidR="000A2F98" w:rsidRPr="00C21991" w:rsidRDefault="000A2F98" w:rsidP="001F2C00">
            <w:pPr>
              <w:overflowPunct/>
              <w:autoSpaceDE/>
              <w:autoSpaceDN/>
              <w:adjustRightInd/>
              <w:spacing w:after="0"/>
              <w:jc w:val="center"/>
              <w:textAlignment w:val="auto"/>
              <w:rPr>
                <w:rFonts w:ascii="Arial" w:hAnsi="Arial" w:cs="Arial"/>
                <w:sz w:val="16"/>
                <w:szCs w:val="16"/>
              </w:rPr>
            </w:pPr>
          </w:p>
        </w:tc>
        <w:tc>
          <w:tcPr>
            <w:tcW w:w="524" w:type="dxa"/>
            <w:shd w:val="solid" w:color="FFFFFF" w:fill="auto"/>
          </w:tcPr>
          <w:p w14:paraId="43EF81B8" w14:textId="77777777" w:rsidR="000A2F98" w:rsidRPr="00C21991" w:rsidRDefault="000A2F98" w:rsidP="001F2C00">
            <w:pPr>
              <w:pStyle w:val="TAL"/>
              <w:rPr>
                <w:rFonts w:cs="Arial"/>
                <w:sz w:val="16"/>
                <w:szCs w:val="16"/>
              </w:rPr>
            </w:pPr>
          </w:p>
        </w:tc>
        <w:tc>
          <w:tcPr>
            <w:tcW w:w="424" w:type="dxa"/>
            <w:shd w:val="solid" w:color="FFFFFF" w:fill="auto"/>
          </w:tcPr>
          <w:p w14:paraId="56504FAD" w14:textId="77777777" w:rsidR="000A2F98" w:rsidRPr="00C21991" w:rsidRDefault="000A2F98" w:rsidP="001F2C00">
            <w:pPr>
              <w:pStyle w:val="TAR"/>
              <w:rPr>
                <w:rFonts w:cs="Arial"/>
                <w:sz w:val="16"/>
                <w:szCs w:val="16"/>
              </w:rPr>
            </w:pPr>
          </w:p>
        </w:tc>
        <w:tc>
          <w:tcPr>
            <w:tcW w:w="424" w:type="dxa"/>
            <w:shd w:val="solid" w:color="FFFFFF" w:fill="auto"/>
          </w:tcPr>
          <w:p w14:paraId="620D85E6" w14:textId="77777777" w:rsidR="000A2F98" w:rsidRPr="00C21991" w:rsidRDefault="000A2F98" w:rsidP="001F2C00">
            <w:pPr>
              <w:pStyle w:val="TAC"/>
              <w:rPr>
                <w:rFonts w:cs="Arial"/>
                <w:sz w:val="16"/>
                <w:szCs w:val="16"/>
              </w:rPr>
            </w:pPr>
          </w:p>
        </w:tc>
        <w:tc>
          <w:tcPr>
            <w:tcW w:w="4919" w:type="dxa"/>
            <w:shd w:val="solid" w:color="FFFFFF" w:fill="auto"/>
          </w:tcPr>
          <w:p w14:paraId="3BD6B188" w14:textId="77777777" w:rsidR="000A2F98" w:rsidRPr="00C21991" w:rsidRDefault="000A2F98" w:rsidP="001F2C00">
            <w:pPr>
              <w:pStyle w:val="TAL"/>
              <w:rPr>
                <w:rFonts w:cs="Arial"/>
                <w:sz w:val="16"/>
                <w:szCs w:val="16"/>
              </w:rPr>
            </w:pPr>
            <w:r w:rsidRPr="00C21991">
              <w:rPr>
                <w:rFonts w:cs="Arial"/>
                <w:sz w:val="16"/>
                <w:szCs w:val="16"/>
              </w:rPr>
              <w:t xml:space="preserve">Section 7.2.22 moved from 7.14 to 7.2 </w:t>
            </w:r>
          </w:p>
        </w:tc>
        <w:tc>
          <w:tcPr>
            <w:tcW w:w="707" w:type="dxa"/>
            <w:shd w:val="solid" w:color="FFFFFF" w:fill="auto"/>
          </w:tcPr>
          <w:p w14:paraId="3665743E" w14:textId="77777777" w:rsidR="000A2F98" w:rsidRPr="00C21991" w:rsidRDefault="00D5364A" w:rsidP="001F2C00">
            <w:pPr>
              <w:pStyle w:val="TAC"/>
              <w:rPr>
                <w:rFonts w:cs="Arial"/>
                <w:sz w:val="16"/>
                <w:szCs w:val="16"/>
              </w:rPr>
            </w:pPr>
            <w:r w:rsidRPr="00C21991">
              <w:rPr>
                <w:rFonts w:cs="Arial"/>
                <w:sz w:val="16"/>
                <w:szCs w:val="16"/>
              </w:rPr>
              <w:t>18.1.1</w:t>
            </w:r>
          </w:p>
        </w:tc>
      </w:tr>
      <w:tr w:rsidR="00A60B0B" w:rsidRPr="00C21991" w14:paraId="2E957EF6" w14:textId="77777777" w:rsidTr="00BC2076">
        <w:tc>
          <w:tcPr>
            <w:tcW w:w="798" w:type="dxa"/>
            <w:shd w:val="solid" w:color="FFFFFF" w:fill="auto"/>
          </w:tcPr>
          <w:p w14:paraId="5FB39888" w14:textId="77777777" w:rsidR="00A60B0B" w:rsidRPr="00C21991" w:rsidRDefault="00A60B0B" w:rsidP="001F2C00">
            <w:pPr>
              <w:pStyle w:val="TAC"/>
              <w:rPr>
                <w:rFonts w:cs="Arial"/>
                <w:sz w:val="16"/>
                <w:szCs w:val="16"/>
              </w:rPr>
            </w:pPr>
            <w:r w:rsidRPr="00C21991">
              <w:rPr>
                <w:rFonts w:cs="Arial"/>
                <w:sz w:val="16"/>
                <w:szCs w:val="16"/>
              </w:rPr>
              <w:t>2023-06</w:t>
            </w:r>
          </w:p>
        </w:tc>
        <w:tc>
          <w:tcPr>
            <w:tcW w:w="797" w:type="dxa"/>
            <w:shd w:val="solid" w:color="FFFFFF" w:fill="auto"/>
          </w:tcPr>
          <w:p w14:paraId="07EF76D8" w14:textId="77777777" w:rsidR="00A60B0B" w:rsidRPr="00C21991" w:rsidRDefault="00A60B0B" w:rsidP="001F2C00">
            <w:pPr>
              <w:pStyle w:val="TAC"/>
              <w:rPr>
                <w:rFonts w:cs="Arial"/>
                <w:sz w:val="16"/>
                <w:szCs w:val="16"/>
              </w:rPr>
            </w:pPr>
            <w:r w:rsidRPr="00C21991">
              <w:rPr>
                <w:rFonts w:cs="Arial"/>
                <w:sz w:val="16"/>
                <w:szCs w:val="16"/>
              </w:rPr>
              <w:t>CT#100</w:t>
            </w:r>
          </w:p>
        </w:tc>
        <w:tc>
          <w:tcPr>
            <w:tcW w:w="1088" w:type="dxa"/>
            <w:shd w:val="solid" w:color="FFFFFF" w:fill="auto"/>
          </w:tcPr>
          <w:p w14:paraId="08AF035B" w14:textId="77777777" w:rsidR="00A60B0B" w:rsidRPr="00C21991" w:rsidRDefault="00A60B0B" w:rsidP="001F2C00">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44</w:t>
            </w:r>
          </w:p>
        </w:tc>
        <w:tc>
          <w:tcPr>
            <w:tcW w:w="524" w:type="dxa"/>
            <w:shd w:val="solid" w:color="FFFFFF" w:fill="auto"/>
          </w:tcPr>
          <w:p w14:paraId="3D206717" w14:textId="77777777" w:rsidR="00A60B0B" w:rsidRPr="00C21991" w:rsidRDefault="00A60B0B" w:rsidP="001F2C00">
            <w:pPr>
              <w:pStyle w:val="TAL"/>
              <w:rPr>
                <w:rFonts w:cs="Arial"/>
                <w:sz w:val="16"/>
                <w:szCs w:val="16"/>
              </w:rPr>
            </w:pPr>
            <w:r w:rsidRPr="00C21991">
              <w:rPr>
                <w:rFonts w:cs="Arial"/>
                <w:sz w:val="16"/>
                <w:szCs w:val="16"/>
              </w:rPr>
              <w:t>6605</w:t>
            </w:r>
          </w:p>
        </w:tc>
        <w:tc>
          <w:tcPr>
            <w:tcW w:w="424" w:type="dxa"/>
            <w:shd w:val="solid" w:color="FFFFFF" w:fill="auto"/>
          </w:tcPr>
          <w:p w14:paraId="1F1FBD91" w14:textId="77777777" w:rsidR="00A60B0B" w:rsidRPr="00C21991" w:rsidRDefault="00A60B0B" w:rsidP="001F2C00">
            <w:pPr>
              <w:pStyle w:val="TAR"/>
              <w:rPr>
                <w:rFonts w:cs="Arial"/>
                <w:sz w:val="16"/>
                <w:szCs w:val="16"/>
              </w:rPr>
            </w:pPr>
            <w:r w:rsidRPr="00C21991">
              <w:rPr>
                <w:rFonts w:cs="Arial"/>
                <w:sz w:val="16"/>
                <w:szCs w:val="16"/>
              </w:rPr>
              <w:t>-</w:t>
            </w:r>
          </w:p>
        </w:tc>
        <w:tc>
          <w:tcPr>
            <w:tcW w:w="424" w:type="dxa"/>
            <w:shd w:val="solid" w:color="FFFFFF" w:fill="auto"/>
          </w:tcPr>
          <w:p w14:paraId="1FB81FD8" w14:textId="77777777" w:rsidR="00A60B0B" w:rsidRPr="00C21991" w:rsidRDefault="00A60B0B" w:rsidP="001F2C00">
            <w:pPr>
              <w:pStyle w:val="TAC"/>
              <w:rPr>
                <w:rFonts w:cs="Arial"/>
                <w:sz w:val="16"/>
                <w:szCs w:val="16"/>
              </w:rPr>
            </w:pPr>
            <w:r w:rsidRPr="00C21991">
              <w:rPr>
                <w:rFonts w:cs="Arial"/>
                <w:sz w:val="16"/>
                <w:szCs w:val="16"/>
              </w:rPr>
              <w:t>A</w:t>
            </w:r>
          </w:p>
        </w:tc>
        <w:tc>
          <w:tcPr>
            <w:tcW w:w="4919" w:type="dxa"/>
            <w:shd w:val="solid" w:color="FFFFFF" w:fill="auto"/>
          </w:tcPr>
          <w:p w14:paraId="75AA75D6" w14:textId="77777777" w:rsidR="00A60B0B" w:rsidRPr="00C21991" w:rsidRDefault="00A60B0B" w:rsidP="001F2C00">
            <w:pPr>
              <w:pStyle w:val="TAL"/>
              <w:rPr>
                <w:rFonts w:cs="Arial"/>
                <w:sz w:val="16"/>
                <w:szCs w:val="16"/>
              </w:rPr>
            </w:pPr>
            <w:r w:rsidRPr="00C21991">
              <w:rPr>
                <w:rFonts w:cs="Arial"/>
                <w:sz w:val="16"/>
                <w:szCs w:val="16"/>
              </w:rPr>
              <w:t xml:space="preserve">IANA registration for </w:t>
            </w:r>
            <w:proofErr w:type="spellStart"/>
            <w:r w:rsidRPr="00C21991">
              <w:rPr>
                <w:rFonts w:cs="Arial"/>
                <w:sz w:val="16"/>
                <w:szCs w:val="16"/>
              </w:rPr>
              <w:t>eWebRTCi</w:t>
            </w:r>
            <w:proofErr w:type="spellEnd"/>
            <w:r w:rsidRPr="00C21991">
              <w:rPr>
                <w:rFonts w:cs="Arial"/>
                <w:sz w:val="16"/>
                <w:szCs w:val="16"/>
              </w:rPr>
              <w:t xml:space="preserve"> SDP attributes complete</w:t>
            </w:r>
          </w:p>
        </w:tc>
        <w:tc>
          <w:tcPr>
            <w:tcW w:w="707" w:type="dxa"/>
            <w:shd w:val="solid" w:color="FFFFFF" w:fill="auto"/>
          </w:tcPr>
          <w:p w14:paraId="277780D0" w14:textId="77777777" w:rsidR="00A60B0B" w:rsidRPr="00C21991" w:rsidRDefault="00A60B0B" w:rsidP="001F2C00">
            <w:pPr>
              <w:pStyle w:val="TAC"/>
              <w:rPr>
                <w:rFonts w:cs="Arial"/>
                <w:sz w:val="16"/>
                <w:szCs w:val="16"/>
              </w:rPr>
            </w:pPr>
            <w:r w:rsidRPr="00C21991">
              <w:rPr>
                <w:rFonts w:cs="Arial"/>
                <w:sz w:val="16"/>
                <w:szCs w:val="16"/>
              </w:rPr>
              <w:t>18.2.0</w:t>
            </w:r>
          </w:p>
        </w:tc>
      </w:tr>
      <w:tr w:rsidR="00A60B0B" w:rsidRPr="00C21991" w14:paraId="602BEF15" w14:textId="77777777" w:rsidTr="00BC2076">
        <w:tc>
          <w:tcPr>
            <w:tcW w:w="798" w:type="dxa"/>
            <w:shd w:val="solid" w:color="FFFFFF" w:fill="auto"/>
          </w:tcPr>
          <w:p w14:paraId="38345D36" w14:textId="77777777" w:rsidR="00A60B0B" w:rsidRPr="00C21991" w:rsidRDefault="00A60B0B" w:rsidP="00A60B0B">
            <w:pPr>
              <w:pStyle w:val="TAC"/>
              <w:rPr>
                <w:rFonts w:cs="Arial"/>
                <w:sz w:val="16"/>
                <w:szCs w:val="16"/>
              </w:rPr>
            </w:pPr>
            <w:r w:rsidRPr="00C21991">
              <w:rPr>
                <w:rFonts w:cs="Arial"/>
                <w:sz w:val="16"/>
                <w:szCs w:val="16"/>
              </w:rPr>
              <w:t>2023-06</w:t>
            </w:r>
          </w:p>
        </w:tc>
        <w:tc>
          <w:tcPr>
            <w:tcW w:w="797" w:type="dxa"/>
            <w:shd w:val="solid" w:color="FFFFFF" w:fill="auto"/>
          </w:tcPr>
          <w:p w14:paraId="4BE8C326" w14:textId="77777777" w:rsidR="00A60B0B" w:rsidRPr="00C21991" w:rsidRDefault="00A60B0B" w:rsidP="00A60B0B">
            <w:pPr>
              <w:pStyle w:val="TAC"/>
              <w:rPr>
                <w:rFonts w:cs="Arial"/>
                <w:sz w:val="16"/>
                <w:szCs w:val="16"/>
              </w:rPr>
            </w:pPr>
            <w:r w:rsidRPr="00C21991">
              <w:rPr>
                <w:rFonts w:cs="Arial"/>
                <w:sz w:val="16"/>
                <w:szCs w:val="16"/>
              </w:rPr>
              <w:t>CT#100</w:t>
            </w:r>
          </w:p>
        </w:tc>
        <w:tc>
          <w:tcPr>
            <w:tcW w:w="1088" w:type="dxa"/>
            <w:shd w:val="solid" w:color="FFFFFF" w:fill="auto"/>
          </w:tcPr>
          <w:p w14:paraId="3B935D2D" w14:textId="77777777" w:rsidR="00A60B0B" w:rsidRPr="00C21991" w:rsidRDefault="00A60B0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48</w:t>
            </w:r>
          </w:p>
        </w:tc>
        <w:tc>
          <w:tcPr>
            <w:tcW w:w="524" w:type="dxa"/>
            <w:shd w:val="solid" w:color="FFFFFF" w:fill="auto"/>
          </w:tcPr>
          <w:p w14:paraId="1F6A4F0E" w14:textId="77777777" w:rsidR="00A60B0B" w:rsidRPr="00C21991" w:rsidRDefault="00A60B0B" w:rsidP="00A60B0B">
            <w:pPr>
              <w:pStyle w:val="TAL"/>
              <w:rPr>
                <w:rFonts w:cs="Arial"/>
                <w:sz w:val="16"/>
                <w:szCs w:val="16"/>
              </w:rPr>
            </w:pPr>
            <w:r w:rsidRPr="00C21991">
              <w:rPr>
                <w:rFonts w:cs="Arial"/>
                <w:sz w:val="16"/>
                <w:szCs w:val="16"/>
              </w:rPr>
              <w:t>6618</w:t>
            </w:r>
          </w:p>
        </w:tc>
        <w:tc>
          <w:tcPr>
            <w:tcW w:w="424" w:type="dxa"/>
            <w:shd w:val="solid" w:color="FFFFFF" w:fill="auto"/>
          </w:tcPr>
          <w:p w14:paraId="4C679F68" w14:textId="77777777" w:rsidR="00A60B0B" w:rsidRPr="00C21991" w:rsidRDefault="00A60B0B" w:rsidP="00A60B0B">
            <w:pPr>
              <w:pStyle w:val="TAR"/>
              <w:rPr>
                <w:rFonts w:cs="Arial"/>
                <w:sz w:val="16"/>
                <w:szCs w:val="16"/>
              </w:rPr>
            </w:pPr>
            <w:r w:rsidRPr="00C21991">
              <w:rPr>
                <w:rFonts w:cs="Arial"/>
                <w:sz w:val="16"/>
                <w:szCs w:val="16"/>
              </w:rPr>
              <w:t>1</w:t>
            </w:r>
          </w:p>
        </w:tc>
        <w:tc>
          <w:tcPr>
            <w:tcW w:w="424" w:type="dxa"/>
            <w:shd w:val="solid" w:color="FFFFFF" w:fill="auto"/>
          </w:tcPr>
          <w:p w14:paraId="3E5B3205" w14:textId="77777777" w:rsidR="00A60B0B" w:rsidRPr="00C21991" w:rsidRDefault="00A60B0B" w:rsidP="00A60B0B">
            <w:pPr>
              <w:pStyle w:val="TAC"/>
              <w:rPr>
                <w:rFonts w:cs="Arial"/>
                <w:sz w:val="16"/>
                <w:szCs w:val="16"/>
              </w:rPr>
            </w:pPr>
            <w:r w:rsidRPr="00C21991">
              <w:rPr>
                <w:rFonts w:cs="Arial"/>
                <w:sz w:val="16"/>
                <w:szCs w:val="16"/>
              </w:rPr>
              <w:t>A</w:t>
            </w:r>
          </w:p>
        </w:tc>
        <w:tc>
          <w:tcPr>
            <w:tcW w:w="4919" w:type="dxa"/>
            <w:shd w:val="solid" w:color="FFFFFF" w:fill="auto"/>
          </w:tcPr>
          <w:p w14:paraId="4B9AD078" w14:textId="77777777" w:rsidR="00A60B0B" w:rsidRPr="00C21991" w:rsidRDefault="00A60B0B" w:rsidP="00A60B0B">
            <w:pPr>
              <w:pStyle w:val="TAL"/>
              <w:rPr>
                <w:rFonts w:cs="Arial"/>
                <w:sz w:val="16"/>
                <w:szCs w:val="16"/>
              </w:rPr>
            </w:pPr>
            <w:r w:rsidRPr="00C21991">
              <w:rPr>
                <w:rFonts w:cs="Arial"/>
                <w:sz w:val="16"/>
                <w:szCs w:val="16"/>
              </w:rPr>
              <w:t xml:space="preserve">IANA registration g.3gpp.thig-path complete </w:t>
            </w:r>
          </w:p>
        </w:tc>
        <w:tc>
          <w:tcPr>
            <w:tcW w:w="707" w:type="dxa"/>
            <w:shd w:val="solid" w:color="FFFFFF" w:fill="auto"/>
          </w:tcPr>
          <w:p w14:paraId="0D3C5F97" w14:textId="77777777" w:rsidR="00A60B0B" w:rsidRPr="00C21991" w:rsidRDefault="00A60B0B" w:rsidP="00A60B0B">
            <w:pPr>
              <w:pStyle w:val="TAC"/>
              <w:rPr>
                <w:rFonts w:cs="Arial"/>
                <w:sz w:val="16"/>
                <w:szCs w:val="16"/>
              </w:rPr>
            </w:pPr>
            <w:r w:rsidRPr="00C21991">
              <w:rPr>
                <w:rFonts w:cs="Arial"/>
                <w:sz w:val="16"/>
                <w:szCs w:val="16"/>
              </w:rPr>
              <w:t>18.2.0</w:t>
            </w:r>
          </w:p>
        </w:tc>
      </w:tr>
      <w:tr w:rsidR="00A60B0B" w:rsidRPr="00C21991" w14:paraId="3FF423E3" w14:textId="77777777" w:rsidTr="00BC2076">
        <w:tc>
          <w:tcPr>
            <w:tcW w:w="798" w:type="dxa"/>
            <w:shd w:val="solid" w:color="FFFFFF" w:fill="auto"/>
          </w:tcPr>
          <w:p w14:paraId="107FE08F" w14:textId="77777777" w:rsidR="00A60B0B" w:rsidRPr="00C21991" w:rsidRDefault="00A60B0B" w:rsidP="00A60B0B">
            <w:pPr>
              <w:pStyle w:val="TAC"/>
              <w:rPr>
                <w:rFonts w:cs="Arial"/>
                <w:sz w:val="16"/>
                <w:szCs w:val="16"/>
              </w:rPr>
            </w:pPr>
            <w:r w:rsidRPr="00C21991">
              <w:rPr>
                <w:rFonts w:cs="Arial"/>
                <w:sz w:val="16"/>
                <w:szCs w:val="16"/>
              </w:rPr>
              <w:t>2023-06</w:t>
            </w:r>
          </w:p>
        </w:tc>
        <w:tc>
          <w:tcPr>
            <w:tcW w:w="797" w:type="dxa"/>
            <w:shd w:val="solid" w:color="FFFFFF" w:fill="auto"/>
          </w:tcPr>
          <w:p w14:paraId="14D67EF5" w14:textId="77777777" w:rsidR="00A60B0B" w:rsidRPr="00C21991" w:rsidRDefault="00A60B0B" w:rsidP="00A60B0B">
            <w:pPr>
              <w:pStyle w:val="TAC"/>
              <w:rPr>
                <w:rFonts w:cs="Arial"/>
                <w:sz w:val="16"/>
                <w:szCs w:val="16"/>
              </w:rPr>
            </w:pPr>
            <w:r w:rsidRPr="00C21991">
              <w:rPr>
                <w:rFonts w:cs="Arial"/>
                <w:sz w:val="16"/>
                <w:szCs w:val="16"/>
              </w:rPr>
              <w:t>CT#100</w:t>
            </w:r>
          </w:p>
        </w:tc>
        <w:tc>
          <w:tcPr>
            <w:tcW w:w="1088" w:type="dxa"/>
            <w:shd w:val="solid" w:color="FFFFFF" w:fill="auto"/>
          </w:tcPr>
          <w:p w14:paraId="03D1288B" w14:textId="77777777" w:rsidR="00A60B0B" w:rsidRPr="00C21991" w:rsidRDefault="00A60B0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53</w:t>
            </w:r>
          </w:p>
        </w:tc>
        <w:tc>
          <w:tcPr>
            <w:tcW w:w="524" w:type="dxa"/>
            <w:shd w:val="solid" w:color="FFFFFF" w:fill="auto"/>
          </w:tcPr>
          <w:p w14:paraId="0A0CFE11" w14:textId="77777777" w:rsidR="00A60B0B" w:rsidRPr="00C21991" w:rsidRDefault="00A60B0B" w:rsidP="00A60B0B">
            <w:pPr>
              <w:pStyle w:val="TAL"/>
              <w:rPr>
                <w:rFonts w:cs="Arial"/>
                <w:sz w:val="16"/>
                <w:szCs w:val="16"/>
              </w:rPr>
            </w:pPr>
            <w:r w:rsidRPr="00C21991">
              <w:rPr>
                <w:rFonts w:cs="Arial"/>
                <w:sz w:val="16"/>
                <w:szCs w:val="16"/>
              </w:rPr>
              <w:t>6599</w:t>
            </w:r>
          </w:p>
        </w:tc>
        <w:tc>
          <w:tcPr>
            <w:tcW w:w="424" w:type="dxa"/>
            <w:shd w:val="solid" w:color="FFFFFF" w:fill="auto"/>
          </w:tcPr>
          <w:p w14:paraId="2F7B940A" w14:textId="77777777" w:rsidR="00A60B0B" w:rsidRPr="00C21991" w:rsidRDefault="00A60B0B" w:rsidP="00A60B0B">
            <w:pPr>
              <w:pStyle w:val="TAR"/>
              <w:rPr>
                <w:rFonts w:cs="Arial"/>
                <w:sz w:val="16"/>
                <w:szCs w:val="16"/>
              </w:rPr>
            </w:pPr>
            <w:r w:rsidRPr="00C21991">
              <w:rPr>
                <w:rFonts w:cs="Arial"/>
                <w:sz w:val="16"/>
                <w:szCs w:val="16"/>
              </w:rPr>
              <w:t>-</w:t>
            </w:r>
          </w:p>
        </w:tc>
        <w:tc>
          <w:tcPr>
            <w:tcW w:w="424" w:type="dxa"/>
            <w:shd w:val="solid" w:color="FFFFFF" w:fill="auto"/>
          </w:tcPr>
          <w:p w14:paraId="32EB1083" w14:textId="77777777" w:rsidR="00A60B0B" w:rsidRPr="00C21991" w:rsidRDefault="00A60B0B" w:rsidP="00A60B0B">
            <w:pPr>
              <w:pStyle w:val="TAC"/>
              <w:rPr>
                <w:rFonts w:cs="Arial"/>
                <w:sz w:val="16"/>
                <w:szCs w:val="16"/>
              </w:rPr>
            </w:pPr>
            <w:r w:rsidRPr="00C21991">
              <w:rPr>
                <w:rFonts w:cs="Arial"/>
                <w:sz w:val="16"/>
                <w:szCs w:val="16"/>
              </w:rPr>
              <w:t>A</w:t>
            </w:r>
          </w:p>
        </w:tc>
        <w:tc>
          <w:tcPr>
            <w:tcW w:w="4919" w:type="dxa"/>
            <w:shd w:val="solid" w:color="FFFFFF" w:fill="auto"/>
          </w:tcPr>
          <w:p w14:paraId="7EE53300" w14:textId="77777777" w:rsidR="00A60B0B" w:rsidRPr="00C21991" w:rsidRDefault="00A60B0B" w:rsidP="00A60B0B">
            <w:pPr>
              <w:pStyle w:val="TAL"/>
              <w:rPr>
                <w:rFonts w:cs="Arial"/>
                <w:sz w:val="16"/>
                <w:szCs w:val="16"/>
              </w:rPr>
            </w:pPr>
            <w:r w:rsidRPr="00C21991">
              <w:rPr>
                <w:rFonts w:cs="Arial"/>
                <w:sz w:val="16"/>
                <w:szCs w:val="16"/>
              </w:rPr>
              <w:t>IANA registration of user-specified value completed</w:t>
            </w:r>
          </w:p>
        </w:tc>
        <w:tc>
          <w:tcPr>
            <w:tcW w:w="707" w:type="dxa"/>
            <w:shd w:val="solid" w:color="FFFFFF" w:fill="auto"/>
          </w:tcPr>
          <w:p w14:paraId="39E276CB" w14:textId="77777777" w:rsidR="00A60B0B" w:rsidRPr="00C21991" w:rsidRDefault="00A60B0B" w:rsidP="00A60B0B">
            <w:pPr>
              <w:pStyle w:val="TAC"/>
              <w:rPr>
                <w:rFonts w:cs="Arial"/>
                <w:sz w:val="16"/>
                <w:szCs w:val="16"/>
              </w:rPr>
            </w:pPr>
            <w:r w:rsidRPr="00C21991">
              <w:rPr>
                <w:rFonts w:cs="Arial"/>
                <w:sz w:val="16"/>
                <w:szCs w:val="16"/>
              </w:rPr>
              <w:t>18.2.0</w:t>
            </w:r>
          </w:p>
        </w:tc>
      </w:tr>
      <w:tr w:rsidR="00A60B0B" w:rsidRPr="00C21991" w14:paraId="116E974E" w14:textId="77777777" w:rsidTr="00BC2076">
        <w:tc>
          <w:tcPr>
            <w:tcW w:w="798" w:type="dxa"/>
            <w:shd w:val="solid" w:color="FFFFFF" w:fill="auto"/>
          </w:tcPr>
          <w:p w14:paraId="141182A6" w14:textId="77777777" w:rsidR="00A60B0B" w:rsidRPr="00C21991" w:rsidRDefault="00A60B0B" w:rsidP="00A60B0B">
            <w:pPr>
              <w:pStyle w:val="TAC"/>
              <w:rPr>
                <w:rFonts w:cs="Arial"/>
                <w:sz w:val="16"/>
                <w:szCs w:val="16"/>
              </w:rPr>
            </w:pPr>
            <w:r w:rsidRPr="00C21991">
              <w:rPr>
                <w:rFonts w:cs="Arial"/>
                <w:sz w:val="16"/>
                <w:szCs w:val="16"/>
              </w:rPr>
              <w:t>2023-06</w:t>
            </w:r>
          </w:p>
        </w:tc>
        <w:tc>
          <w:tcPr>
            <w:tcW w:w="797" w:type="dxa"/>
            <w:shd w:val="solid" w:color="FFFFFF" w:fill="auto"/>
          </w:tcPr>
          <w:p w14:paraId="7ECDE335" w14:textId="77777777" w:rsidR="00A60B0B" w:rsidRPr="00C21991" w:rsidRDefault="00A60B0B" w:rsidP="00A60B0B">
            <w:pPr>
              <w:pStyle w:val="TAC"/>
              <w:rPr>
                <w:rFonts w:cs="Arial"/>
                <w:sz w:val="16"/>
                <w:szCs w:val="16"/>
              </w:rPr>
            </w:pPr>
            <w:r w:rsidRPr="00C21991">
              <w:rPr>
                <w:rFonts w:cs="Arial"/>
                <w:sz w:val="16"/>
                <w:szCs w:val="16"/>
              </w:rPr>
              <w:t>CT#100</w:t>
            </w:r>
          </w:p>
        </w:tc>
        <w:tc>
          <w:tcPr>
            <w:tcW w:w="1088" w:type="dxa"/>
            <w:shd w:val="solid" w:color="FFFFFF" w:fill="auto"/>
          </w:tcPr>
          <w:p w14:paraId="3B925E57" w14:textId="77777777" w:rsidR="00A60B0B" w:rsidRPr="00C21991" w:rsidRDefault="00A60B0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63</w:t>
            </w:r>
          </w:p>
        </w:tc>
        <w:tc>
          <w:tcPr>
            <w:tcW w:w="524" w:type="dxa"/>
            <w:shd w:val="solid" w:color="FFFFFF" w:fill="auto"/>
          </w:tcPr>
          <w:p w14:paraId="793A13A2" w14:textId="77777777" w:rsidR="00A60B0B" w:rsidRPr="00C21991" w:rsidRDefault="00A60B0B" w:rsidP="00A60B0B">
            <w:pPr>
              <w:pStyle w:val="TAL"/>
              <w:rPr>
                <w:rFonts w:cs="Arial"/>
                <w:sz w:val="16"/>
                <w:szCs w:val="16"/>
              </w:rPr>
            </w:pPr>
            <w:r w:rsidRPr="00C21991">
              <w:rPr>
                <w:rFonts w:cs="Arial"/>
                <w:sz w:val="16"/>
                <w:szCs w:val="16"/>
              </w:rPr>
              <w:t>6608</w:t>
            </w:r>
          </w:p>
        </w:tc>
        <w:tc>
          <w:tcPr>
            <w:tcW w:w="424" w:type="dxa"/>
            <w:shd w:val="solid" w:color="FFFFFF" w:fill="auto"/>
          </w:tcPr>
          <w:p w14:paraId="44101A7F" w14:textId="77777777" w:rsidR="00A60B0B" w:rsidRPr="00C21991" w:rsidRDefault="00A60B0B" w:rsidP="00A60B0B">
            <w:pPr>
              <w:pStyle w:val="TAR"/>
              <w:rPr>
                <w:rFonts w:cs="Arial"/>
                <w:sz w:val="16"/>
                <w:szCs w:val="16"/>
              </w:rPr>
            </w:pPr>
            <w:r w:rsidRPr="00C21991">
              <w:rPr>
                <w:rFonts w:cs="Arial"/>
                <w:sz w:val="16"/>
                <w:szCs w:val="16"/>
              </w:rPr>
              <w:t>1</w:t>
            </w:r>
          </w:p>
        </w:tc>
        <w:tc>
          <w:tcPr>
            <w:tcW w:w="424" w:type="dxa"/>
            <w:shd w:val="solid" w:color="FFFFFF" w:fill="auto"/>
          </w:tcPr>
          <w:p w14:paraId="38D562AA" w14:textId="77777777" w:rsidR="00A60B0B" w:rsidRPr="00C21991" w:rsidRDefault="00A60B0B" w:rsidP="00A60B0B">
            <w:pPr>
              <w:pStyle w:val="TAC"/>
              <w:rPr>
                <w:rFonts w:cs="Arial"/>
                <w:sz w:val="16"/>
                <w:szCs w:val="16"/>
              </w:rPr>
            </w:pPr>
            <w:r w:rsidRPr="00C21991">
              <w:rPr>
                <w:rFonts w:cs="Arial"/>
                <w:sz w:val="16"/>
                <w:szCs w:val="16"/>
              </w:rPr>
              <w:t>A</w:t>
            </w:r>
          </w:p>
        </w:tc>
        <w:tc>
          <w:tcPr>
            <w:tcW w:w="4919" w:type="dxa"/>
            <w:shd w:val="solid" w:color="FFFFFF" w:fill="auto"/>
          </w:tcPr>
          <w:p w14:paraId="6D36D624" w14:textId="77777777" w:rsidR="00A60B0B" w:rsidRPr="00C21991" w:rsidRDefault="00A60B0B" w:rsidP="00A60B0B">
            <w:pPr>
              <w:pStyle w:val="TAL"/>
              <w:rPr>
                <w:rFonts w:cs="Arial"/>
                <w:sz w:val="16"/>
                <w:szCs w:val="16"/>
              </w:rPr>
            </w:pPr>
            <w:r w:rsidRPr="00C21991">
              <w:rPr>
                <w:rFonts w:cs="Arial"/>
                <w:sz w:val="16"/>
                <w:szCs w:val="16"/>
              </w:rPr>
              <w:t>IANA registration for g.3gpp.rlos complete</w:t>
            </w:r>
          </w:p>
        </w:tc>
        <w:tc>
          <w:tcPr>
            <w:tcW w:w="707" w:type="dxa"/>
            <w:shd w:val="solid" w:color="FFFFFF" w:fill="auto"/>
          </w:tcPr>
          <w:p w14:paraId="6BC220BB" w14:textId="77777777" w:rsidR="00A60B0B" w:rsidRPr="00C21991" w:rsidRDefault="00A60B0B" w:rsidP="00A60B0B">
            <w:pPr>
              <w:pStyle w:val="TAC"/>
              <w:rPr>
                <w:rFonts w:cs="Arial"/>
                <w:sz w:val="16"/>
                <w:szCs w:val="16"/>
              </w:rPr>
            </w:pPr>
            <w:r w:rsidRPr="00C21991">
              <w:rPr>
                <w:rFonts w:cs="Arial"/>
                <w:sz w:val="16"/>
                <w:szCs w:val="16"/>
              </w:rPr>
              <w:t>18.2.0</w:t>
            </w:r>
          </w:p>
        </w:tc>
      </w:tr>
      <w:tr w:rsidR="00A60B0B" w:rsidRPr="00C21991" w14:paraId="48E7FB6F" w14:textId="77777777" w:rsidTr="00BC2076">
        <w:tc>
          <w:tcPr>
            <w:tcW w:w="798" w:type="dxa"/>
            <w:shd w:val="solid" w:color="FFFFFF" w:fill="auto"/>
          </w:tcPr>
          <w:p w14:paraId="5AAF3811" w14:textId="77777777" w:rsidR="00A60B0B" w:rsidRPr="00C21991" w:rsidRDefault="00A60B0B" w:rsidP="00A60B0B">
            <w:pPr>
              <w:pStyle w:val="TAC"/>
              <w:rPr>
                <w:rFonts w:cs="Arial"/>
                <w:sz w:val="16"/>
                <w:szCs w:val="16"/>
              </w:rPr>
            </w:pPr>
            <w:r w:rsidRPr="00C21991">
              <w:rPr>
                <w:rFonts w:cs="Arial"/>
                <w:sz w:val="16"/>
                <w:szCs w:val="16"/>
              </w:rPr>
              <w:t>2023-06</w:t>
            </w:r>
          </w:p>
        </w:tc>
        <w:tc>
          <w:tcPr>
            <w:tcW w:w="797" w:type="dxa"/>
            <w:shd w:val="solid" w:color="FFFFFF" w:fill="auto"/>
          </w:tcPr>
          <w:p w14:paraId="0F06CEE1" w14:textId="77777777" w:rsidR="00A60B0B" w:rsidRPr="00C21991" w:rsidRDefault="00A60B0B" w:rsidP="00A60B0B">
            <w:pPr>
              <w:pStyle w:val="TAC"/>
              <w:rPr>
                <w:rFonts w:cs="Arial"/>
                <w:sz w:val="16"/>
                <w:szCs w:val="16"/>
              </w:rPr>
            </w:pPr>
            <w:r w:rsidRPr="00C21991">
              <w:rPr>
                <w:rFonts w:cs="Arial"/>
                <w:sz w:val="16"/>
                <w:szCs w:val="16"/>
              </w:rPr>
              <w:t>CT#100</w:t>
            </w:r>
          </w:p>
        </w:tc>
        <w:tc>
          <w:tcPr>
            <w:tcW w:w="1088" w:type="dxa"/>
            <w:shd w:val="solid" w:color="FFFFFF" w:fill="auto"/>
          </w:tcPr>
          <w:p w14:paraId="133B3408" w14:textId="77777777" w:rsidR="00A60B0B" w:rsidRPr="00C21991" w:rsidRDefault="00A60B0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331</w:t>
            </w:r>
          </w:p>
        </w:tc>
        <w:tc>
          <w:tcPr>
            <w:tcW w:w="524" w:type="dxa"/>
            <w:shd w:val="solid" w:color="FFFFFF" w:fill="auto"/>
          </w:tcPr>
          <w:p w14:paraId="6147C369" w14:textId="77777777" w:rsidR="00A60B0B" w:rsidRPr="00C21991" w:rsidRDefault="00A60B0B" w:rsidP="00A60B0B">
            <w:pPr>
              <w:pStyle w:val="TAL"/>
              <w:rPr>
                <w:rFonts w:cs="Arial"/>
                <w:sz w:val="16"/>
                <w:szCs w:val="16"/>
              </w:rPr>
            </w:pPr>
            <w:r w:rsidRPr="00C21991">
              <w:rPr>
                <w:rFonts w:cs="Arial"/>
                <w:sz w:val="16"/>
                <w:szCs w:val="16"/>
              </w:rPr>
              <w:t>6612</w:t>
            </w:r>
          </w:p>
        </w:tc>
        <w:tc>
          <w:tcPr>
            <w:tcW w:w="424" w:type="dxa"/>
            <w:shd w:val="solid" w:color="FFFFFF" w:fill="auto"/>
          </w:tcPr>
          <w:p w14:paraId="19208F4E" w14:textId="77777777" w:rsidR="00A60B0B" w:rsidRPr="00C21991" w:rsidRDefault="00A60B0B" w:rsidP="00A60B0B">
            <w:pPr>
              <w:pStyle w:val="TAR"/>
              <w:rPr>
                <w:rFonts w:cs="Arial"/>
                <w:sz w:val="16"/>
                <w:szCs w:val="16"/>
              </w:rPr>
            </w:pPr>
            <w:r w:rsidRPr="00C21991">
              <w:rPr>
                <w:rFonts w:cs="Arial"/>
                <w:sz w:val="16"/>
                <w:szCs w:val="16"/>
              </w:rPr>
              <w:t>-</w:t>
            </w:r>
          </w:p>
        </w:tc>
        <w:tc>
          <w:tcPr>
            <w:tcW w:w="424" w:type="dxa"/>
            <w:shd w:val="solid" w:color="FFFFFF" w:fill="auto"/>
          </w:tcPr>
          <w:p w14:paraId="112655FE" w14:textId="77777777" w:rsidR="00A60B0B" w:rsidRPr="00C21991" w:rsidRDefault="00A60B0B" w:rsidP="00A60B0B">
            <w:pPr>
              <w:pStyle w:val="TAC"/>
              <w:rPr>
                <w:rFonts w:cs="Arial"/>
                <w:sz w:val="16"/>
                <w:szCs w:val="16"/>
              </w:rPr>
            </w:pPr>
            <w:r w:rsidRPr="00C21991">
              <w:rPr>
                <w:rFonts w:cs="Arial"/>
                <w:sz w:val="16"/>
                <w:szCs w:val="16"/>
              </w:rPr>
              <w:t>A</w:t>
            </w:r>
          </w:p>
        </w:tc>
        <w:tc>
          <w:tcPr>
            <w:tcW w:w="4919" w:type="dxa"/>
            <w:shd w:val="solid" w:color="FFFFFF" w:fill="auto"/>
          </w:tcPr>
          <w:p w14:paraId="06BD9CA9" w14:textId="77777777" w:rsidR="00A60B0B" w:rsidRPr="00C21991" w:rsidRDefault="00A60B0B" w:rsidP="00A60B0B">
            <w:pPr>
              <w:pStyle w:val="TAL"/>
              <w:rPr>
                <w:rFonts w:cs="Arial"/>
                <w:sz w:val="16"/>
                <w:szCs w:val="16"/>
              </w:rPr>
            </w:pPr>
            <w:r w:rsidRPr="00C21991">
              <w:rPr>
                <w:rFonts w:cs="Arial"/>
                <w:sz w:val="16"/>
                <w:szCs w:val="16"/>
              </w:rPr>
              <w:t>IANA registration for g.3gpp.announcement-no-confirmation complete</w:t>
            </w:r>
          </w:p>
        </w:tc>
        <w:tc>
          <w:tcPr>
            <w:tcW w:w="707" w:type="dxa"/>
            <w:shd w:val="solid" w:color="FFFFFF" w:fill="auto"/>
          </w:tcPr>
          <w:p w14:paraId="332FB964" w14:textId="77777777" w:rsidR="00A60B0B" w:rsidRPr="00C21991" w:rsidRDefault="00A60B0B" w:rsidP="00A60B0B">
            <w:pPr>
              <w:pStyle w:val="TAC"/>
              <w:rPr>
                <w:rFonts w:cs="Arial"/>
                <w:sz w:val="16"/>
                <w:szCs w:val="16"/>
              </w:rPr>
            </w:pPr>
            <w:r w:rsidRPr="00C21991">
              <w:rPr>
                <w:rFonts w:cs="Arial"/>
                <w:sz w:val="16"/>
                <w:szCs w:val="16"/>
              </w:rPr>
              <w:t>18.2.0</w:t>
            </w:r>
          </w:p>
        </w:tc>
      </w:tr>
      <w:tr w:rsidR="00A60B0B" w:rsidRPr="00C21991" w14:paraId="11DE5495" w14:textId="77777777" w:rsidTr="00BC2076">
        <w:tc>
          <w:tcPr>
            <w:tcW w:w="798" w:type="dxa"/>
            <w:shd w:val="solid" w:color="FFFFFF" w:fill="auto"/>
          </w:tcPr>
          <w:p w14:paraId="06A59D75" w14:textId="77777777" w:rsidR="00A60B0B" w:rsidRPr="00C21991" w:rsidRDefault="00A60B0B" w:rsidP="00A60B0B">
            <w:pPr>
              <w:pStyle w:val="TAC"/>
              <w:rPr>
                <w:rFonts w:cs="Arial"/>
                <w:sz w:val="16"/>
                <w:szCs w:val="16"/>
              </w:rPr>
            </w:pPr>
            <w:r w:rsidRPr="00C21991">
              <w:rPr>
                <w:rFonts w:cs="Arial"/>
                <w:sz w:val="16"/>
                <w:szCs w:val="16"/>
              </w:rPr>
              <w:t>2023-06</w:t>
            </w:r>
          </w:p>
        </w:tc>
        <w:tc>
          <w:tcPr>
            <w:tcW w:w="797" w:type="dxa"/>
            <w:shd w:val="solid" w:color="FFFFFF" w:fill="auto"/>
          </w:tcPr>
          <w:p w14:paraId="1A963399" w14:textId="77777777" w:rsidR="00A60B0B" w:rsidRPr="00C21991" w:rsidRDefault="00A60B0B" w:rsidP="00A60B0B">
            <w:pPr>
              <w:pStyle w:val="TAC"/>
              <w:rPr>
                <w:rFonts w:cs="Arial"/>
                <w:sz w:val="16"/>
                <w:szCs w:val="16"/>
              </w:rPr>
            </w:pPr>
            <w:r w:rsidRPr="00C21991">
              <w:rPr>
                <w:rFonts w:cs="Arial"/>
                <w:sz w:val="16"/>
                <w:szCs w:val="16"/>
              </w:rPr>
              <w:t>CT#100</w:t>
            </w:r>
          </w:p>
        </w:tc>
        <w:tc>
          <w:tcPr>
            <w:tcW w:w="1088" w:type="dxa"/>
            <w:shd w:val="solid" w:color="FFFFFF" w:fill="auto"/>
          </w:tcPr>
          <w:p w14:paraId="0F4640DD" w14:textId="77777777" w:rsidR="00A60B0B" w:rsidRPr="00C21991" w:rsidRDefault="00A60B0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74</w:t>
            </w:r>
          </w:p>
        </w:tc>
        <w:tc>
          <w:tcPr>
            <w:tcW w:w="524" w:type="dxa"/>
            <w:shd w:val="solid" w:color="FFFFFF" w:fill="auto"/>
          </w:tcPr>
          <w:p w14:paraId="15330E51" w14:textId="77777777" w:rsidR="00A60B0B" w:rsidRPr="00C21991" w:rsidRDefault="00A60B0B" w:rsidP="00A60B0B">
            <w:pPr>
              <w:pStyle w:val="TAL"/>
              <w:rPr>
                <w:rFonts w:cs="Arial"/>
                <w:sz w:val="16"/>
                <w:szCs w:val="16"/>
              </w:rPr>
            </w:pPr>
            <w:r w:rsidRPr="00C21991">
              <w:rPr>
                <w:rFonts w:cs="Arial"/>
                <w:sz w:val="16"/>
                <w:szCs w:val="16"/>
              </w:rPr>
              <w:t>6610</w:t>
            </w:r>
          </w:p>
        </w:tc>
        <w:tc>
          <w:tcPr>
            <w:tcW w:w="424" w:type="dxa"/>
            <w:shd w:val="solid" w:color="FFFFFF" w:fill="auto"/>
          </w:tcPr>
          <w:p w14:paraId="62B8FD75" w14:textId="77777777" w:rsidR="00A60B0B" w:rsidRPr="00C21991" w:rsidRDefault="00A60B0B" w:rsidP="00A60B0B">
            <w:pPr>
              <w:pStyle w:val="TAR"/>
              <w:rPr>
                <w:rFonts w:cs="Arial"/>
                <w:sz w:val="16"/>
                <w:szCs w:val="16"/>
              </w:rPr>
            </w:pPr>
            <w:r w:rsidRPr="00C21991">
              <w:rPr>
                <w:rFonts w:cs="Arial"/>
                <w:sz w:val="16"/>
                <w:szCs w:val="16"/>
              </w:rPr>
              <w:t>-</w:t>
            </w:r>
          </w:p>
        </w:tc>
        <w:tc>
          <w:tcPr>
            <w:tcW w:w="424" w:type="dxa"/>
            <w:shd w:val="solid" w:color="FFFFFF" w:fill="auto"/>
          </w:tcPr>
          <w:p w14:paraId="6DE06F02" w14:textId="77777777" w:rsidR="00A60B0B" w:rsidRPr="00C21991" w:rsidRDefault="00A60B0B" w:rsidP="00A60B0B">
            <w:pPr>
              <w:pStyle w:val="TAC"/>
              <w:rPr>
                <w:rFonts w:cs="Arial"/>
                <w:sz w:val="16"/>
                <w:szCs w:val="16"/>
              </w:rPr>
            </w:pPr>
            <w:r w:rsidRPr="00C21991">
              <w:rPr>
                <w:rFonts w:cs="Arial"/>
                <w:sz w:val="16"/>
                <w:szCs w:val="16"/>
              </w:rPr>
              <w:t>A</w:t>
            </w:r>
          </w:p>
        </w:tc>
        <w:tc>
          <w:tcPr>
            <w:tcW w:w="4919" w:type="dxa"/>
            <w:shd w:val="solid" w:color="FFFFFF" w:fill="auto"/>
          </w:tcPr>
          <w:p w14:paraId="560F8315" w14:textId="77777777" w:rsidR="00A60B0B" w:rsidRPr="00C21991" w:rsidRDefault="00A60B0B" w:rsidP="00A60B0B">
            <w:pPr>
              <w:pStyle w:val="TAL"/>
              <w:rPr>
                <w:rFonts w:cs="Arial"/>
                <w:sz w:val="16"/>
                <w:szCs w:val="16"/>
              </w:rPr>
            </w:pPr>
            <w:r w:rsidRPr="00C21991">
              <w:rPr>
                <w:rFonts w:cs="Arial"/>
                <w:sz w:val="16"/>
                <w:szCs w:val="16"/>
              </w:rPr>
              <w:t>IANA registration for Priority-</w:t>
            </w:r>
            <w:proofErr w:type="spellStart"/>
            <w:r w:rsidRPr="00C21991">
              <w:rPr>
                <w:rFonts w:cs="Arial"/>
                <w:sz w:val="16"/>
                <w:szCs w:val="16"/>
              </w:rPr>
              <w:t>Verstat</w:t>
            </w:r>
            <w:proofErr w:type="spellEnd"/>
            <w:r w:rsidRPr="00C21991">
              <w:rPr>
                <w:rFonts w:cs="Arial"/>
                <w:sz w:val="16"/>
                <w:szCs w:val="16"/>
              </w:rPr>
              <w:t xml:space="preserve"> complete</w:t>
            </w:r>
          </w:p>
        </w:tc>
        <w:tc>
          <w:tcPr>
            <w:tcW w:w="707" w:type="dxa"/>
            <w:shd w:val="solid" w:color="FFFFFF" w:fill="auto"/>
          </w:tcPr>
          <w:p w14:paraId="2C249113" w14:textId="77777777" w:rsidR="00A60B0B" w:rsidRPr="00C21991" w:rsidRDefault="00A60B0B" w:rsidP="00A60B0B">
            <w:pPr>
              <w:pStyle w:val="TAC"/>
              <w:rPr>
                <w:rFonts w:cs="Arial"/>
                <w:sz w:val="16"/>
                <w:szCs w:val="16"/>
              </w:rPr>
            </w:pPr>
            <w:r w:rsidRPr="00C21991">
              <w:rPr>
                <w:rFonts w:cs="Arial"/>
                <w:sz w:val="16"/>
                <w:szCs w:val="16"/>
              </w:rPr>
              <w:t>18.2.0</w:t>
            </w:r>
          </w:p>
        </w:tc>
      </w:tr>
      <w:tr w:rsidR="00A60B0B" w:rsidRPr="00C21991" w14:paraId="1A46C4ED" w14:textId="77777777" w:rsidTr="00BC2076">
        <w:tc>
          <w:tcPr>
            <w:tcW w:w="798" w:type="dxa"/>
            <w:shd w:val="solid" w:color="FFFFFF" w:fill="auto"/>
          </w:tcPr>
          <w:p w14:paraId="195F80F8" w14:textId="77777777" w:rsidR="00A60B0B" w:rsidRPr="00C21991" w:rsidRDefault="00A60B0B" w:rsidP="00A60B0B">
            <w:pPr>
              <w:pStyle w:val="TAC"/>
              <w:rPr>
                <w:rFonts w:cs="Arial"/>
                <w:sz w:val="16"/>
                <w:szCs w:val="16"/>
              </w:rPr>
            </w:pPr>
            <w:r w:rsidRPr="00C21991">
              <w:rPr>
                <w:rFonts w:cs="Arial"/>
                <w:sz w:val="16"/>
                <w:szCs w:val="16"/>
              </w:rPr>
              <w:t>2023-06</w:t>
            </w:r>
          </w:p>
        </w:tc>
        <w:tc>
          <w:tcPr>
            <w:tcW w:w="797" w:type="dxa"/>
            <w:shd w:val="solid" w:color="FFFFFF" w:fill="auto"/>
          </w:tcPr>
          <w:p w14:paraId="7FE35D57" w14:textId="77777777" w:rsidR="00A60B0B" w:rsidRPr="00C21991" w:rsidRDefault="00A60B0B" w:rsidP="00A60B0B">
            <w:pPr>
              <w:pStyle w:val="TAC"/>
              <w:rPr>
                <w:rFonts w:cs="Arial"/>
                <w:sz w:val="16"/>
                <w:szCs w:val="16"/>
              </w:rPr>
            </w:pPr>
            <w:r w:rsidRPr="00C21991">
              <w:rPr>
                <w:rFonts w:cs="Arial"/>
                <w:sz w:val="16"/>
                <w:szCs w:val="16"/>
              </w:rPr>
              <w:t>CT#100</w:t>
            </w:r>
          </w:p>
        </w:tc>
        <w:tc>
          <w:tcPr>
            <w:tcW w:w="1088" w:type="dxa"/>
            <w:shd w:val="solid" w:color="FFFFFF" w:fill="auto"/>
          </w:tcPr>
          <w:p w14:paraId="5080DC19" w14:textId="77777777" w:rsidR="00A60B0B" w:rsidRPr="00C21991" w:rsidRDefault="00A60B0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17</w:t>
            </w:r>
          </w:p>
        </w:tc>
        <w:tc>
          <w:tcPr>
            <w:tcW w:w="524" w:type="dxa"/>
            <w:shd w:val="solid" w:color="FFFFFF" w:fill="auto"/>
          </w:tcPr>
          <w:p w14:paraId="7A8890E8" w14:textId="77777777" w:rsidR="00A60B0B" w:rsidRPr="00C21991" w:rsidRDefault="00A60B0B" w:rsidP="00A60B0B">
            <w:pPr>
              <w:pStyle w:val="TAL"/>
              <w:rPr>
                <w:rFonts w:cs="Arial"/>
                <w:sz w:val="16"/>
                <w:szCs w:val="16"/>
              </w:rPr>
            </w:pPr>
            <w:r w:rsidRPr="00C21991">
              <w:rPr>
                <w:rFonts w:cs="Arial"/>
                <w:sz w:val="16"/>
                <w:szCs w:val="16"/>
              </w:rPr>
              <w:t>6589</w:t>
            </w:r>
          </w:p>
        </w:tc>
        <w:tc>
          <w:tcPr>
            <w:tcW w:w="424" w:type="dxa"/>
            <w:shd w:val="solid" w:color="FFFFFF" w:fill="auto"/>
          </w:tcPr>
          <w:p w14:paraId="642C0EB6" w14:textId="77777777" w:rsidR="00A60B0B" w:rsidRPr="00C21991" w:rsidRDefault="00A60B0B" w:rsidP="00A60B0B">
            <w:pPr>
              <w:pStyle w:val="TAR"/>
              <w:rPr>
                <w:rFonts w:cs="Arial"/>
                <w:sz w:val="16"/>
                <w:szCs w:val="16"/>
              </w:rPr>
            </w:pPr>
            <w:r w:rsidRPr="00C21991">
              <w:rPr>
                <w:rFonts w:cs="Arial"/>
                <w:sz w:val="16"/>
                <w:szCs w:val="16"/>
              </w:rPr>
              <w:t>2</w:t>
            </w:r>
          </w:p>
        </w:tc>
        <w:tc>
          <w:tcPr>
            <w:tcW w:w="424" w:type="dxa"/>
            <w:shd w:val="solid" w:color="FFFFFF" w:fill="auto"/>
          </w:tcPr>
          <w:p w14:paraId="093D54D5" w14:textId="77777777" w:rsidR="00A60B0B" w:rsidRPr="00C21991" w:rsidRDefault="00A60B0B" w:rsidP="00A60B0B">
            <w:pPr>
              <w:pStyle w:val="TAC"/>
              <w:rPr>
                <w:rFonts w:cs="Arial"/>
                <w:sz w:val="16"/>
                <w:szCs w:val="16"/>
              </w:rPr>
            </w:pPr>
            <w:r w:rsidRPr="00C21991">
              <w:rPr>
                <w:rFonts w:cs="Arial"/>
                <w:sz w:val="16"/>
                <w:szCs w:val="16"/>
              </w:rPr>
              <w:t>F</w:t>
            </w:r>
          </w:p>
        </w:tc>
        <w:tc>
          <w:tcPr>
            <w:tcW w:w="4919" w:type="dxa"/>
            <w:shd w:val="solid" w:color="FFFFFF" w:fill="auto"/>
          </w:tcPr>
          <w:p w14:paraId="10EC1466" w14:textId="77777777" w:rsidR="00A60B0B" w:rsidRPr="00C21991" w:rsidRDefault="00A60B0B" w:rsidP="00A60B0B">
            <w:pPr>
              <w:pStyle w:val="TAL"/>
              <w:rPr>
                <w:rFonts w:cs="Arial"/>
                <w:sz w:val="16"/>
                <w:szCs w:val="16"/>
              </w:rPr>
            </w:pPr>
            <w:r w:rsidRPr="00C21991">
              <w:rPr>
                <w:rFonts w:cs="Arial"/>
                <w:sz w:val="16"/>
                <w:szCs w:val="16"/>
              </w:rPr>
              <w:t xml:space="preserve">Clarification of the UE </w:t>
            </w:r>
            <w:proofErr w:type="spellStart"/>
            <w:r w:rsidRPr="00C21991">
              <w:rPr>
                <w:rFonts w:cs="Arial"/>
                <w:sz w:val="16"/>
                <w:szCs w:val="16"/>
              </w:rPr>
              <w:t>behavior</w:t>
            </w:r>
            <w:proofErr w:type="spellEnd"/>
            <w:r w:rsidRPr="00C21991">
              <w:rPr>
                <w:rFonts w:cs="Arial"/>
                <w:sz w:val="16"/>
                <w:szCs w:val="16"/>
              </w:rPr>
              <w:t xml:space="preserve"> at Unified Access Control alleviation</w:t>
            </w:r>
          </w:p>
        </w:tc>
        <w:tc>
          <w:tcPr>
            <w:tcW w:w="707" w:type="dxa"/>
            <w:shd w:val="solid" w:color="FFFFFF" w:fill="auto"/>
          </w:tcPr>
          <w:p w14:paraId="4BD73631" w14:textId="77777777" w:rsidR="00A60B0B" w:rsidRPr="00C21991" w:rsidRDefault="00A60B0B" w:rsidP="00A60B0B">
            <w:pPr>
              <w:pStyle w:val="TAC"/>
              <w:rPr>
                <w:rFonts w:cs="Arial"/>
                <w:sz w:val="16"/>
                <w:szCs w:val="16"/>
              </w:rPr>
            </w:pPr>
            <w:r w:rsidRPr="00C21991">
              <w:rPr>
                <w:rFonts w:cs="Arial"/>
                <w:sz w:val="16"/>
                <w:szCs w:val="16"/>
              </w:rPr>
              <w:t>18.2.0</w:t>
            </w:r>
          </w:p>
        </w:tc>
      </w:tr>
      <w:tr w:rsidR="00A60B0B" w:rsidRPr="00C21991" w14:paraId="313FDFC5" w14:textId="77777777" w:rsidTr="00BC2076">
        <w:tc>
          <w:tcPr>
            <w:tcW w:w="798" w:type="dxa"/>
            <w:shd w:val="solid" w:color="FFFFFF" w:fill="auto"/>
          </w:tcPr>
          <w:p w14:paraId="27FD8ABF" w14:textId="77777777" w:rsidR="00A60B0B" w:rsidRPr="00C21991" w:rsidRDefault="00A60B0B" w:rsidP="00A60B0B">
            <w:pPr>
              <w:pStyle w:val="TAC"/>
              <w:rPr>
                <w:rFonts w:cs="Arial"/>
                <w:sz w:val="16"/>
                <w:szCs w:val="16"/>
              </w:rPr>
            </w:pPr>
            <w:r w:rsidRPr="00C21991">
              <w:rPr>
                <w:rFonts w:cs="Arial"/>
                <w:sz w:val="16"/>
                <w:szCs w:val="16"/>
              </w:rPr>
              <w:t>2023-06</w:t>
            </w:r>
          </w:p>
        </w:tc>
        <w:tc>
          <w:tcPr>
            <w:tcW w:w="797" w:type="dxa"/>
            <w:shd w:val="solid" w:color="FFFFFF" w:fill="auto"/>
          </w:tcPr>
          <w:p w14:paraId="44C08246" w14:textId="77777777" w:rsidR="00A60B0B" w:rsidRPr="00C21991" w:rsidRDefault="00A60B0B" w:rsidP="00A60B0B">
            <w:pPr>
              <w:pStyle w:val="TAC"/>
              <w:rPr>
                <w:rFonts w:cs="Arial"/>
                <w:sz w:val="16"/>
                <w:szCs w:val="16"/>
              </w:rPr>
            </w:pPr>
            <w:r w:rsidRPr="00C21991">
              <w:rPr>
                <w:rFonts w:cs="Arial"/>
                <w:sz w:val="16"/>
                <w:szCs w:val="16"/>
              </w:rPr>
              <w:t>CT#100</w:t>
            </w:r>
          </w:p>
        </w:tc>
        <w:tc>
          <w:tcPr>
            <w:tcW w:w="1088" w:type="dxa"/>
            <w:shd w:val="solid" w:color="FFFFFF" w:fill="auto"/>
          </w:tcPr>
          <w:p w14:paraId="28529CCF" w14:textId="77777777" w:rsidR="00A60B0B" w:rsidRPr="00C21991" w:rsidRDefault="00A60B0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32</w:t>
            </w:r>
          </w:p>
        </w:tc>
        <w:tc>
          <w:tcPr>
            <w:tcW w:w="524" w:type="dxa"/>
            <w:shd w:val="solid" w:color="FFFFFF" w:fill="auto"/>
          </w:tcPr>
          <w:p w14:paraId="045681D3" w14:textId="77777777" w:rsidR="00A60B0B" w:rsidRPr="00C21991" w:rsidRDefault="00A60B0B" w:rsidP="00A60B0B">
            <w:pPr>
              <w:pStyle w:val="TAL"/>
              <w:rPr>
                <w:rFonts w:cs="Arial"/>
                <w:sz w:val="16"/>
                <w:szCs w:val="16"/>
              </w:rPr>
            </w:pPr>
            <w:r w:rsidRPr="00C21991">
              <w:rPr>
                <w:rFonts w:cs="Arial"/>
                <w:sz w:val="16"/>
                <w:szCs w:val="16"/>
              </w:rPr>
              <w:t>6620</w:t>
            </w:r>
          </w:p>
        </w:tc>
        <w:tc>
          <w:tcPr>
            <w:tcW w:w="424" w:type="dxa"/>
            <w:shd w:val="solid" w:color="FFFFFF" w:fill="auto"/>
          </w:tcPr>
          <w:p w14:paraId="05BF4037" w14:textId="77777777" w:rsidR="00A60B0B" w:rsidRPr="00C21991" w:rsidRDefault="00A60B0B" w:rsidP="00A60B0B">
            <w:pPr>
              <w:pStyle w:val="TAR"/>
              <w:rPr>
                <w:rFonts w:cs="Arial"/>
                <w:sz w:val="16"/>
                <w:szCs w:val="16"/>
              </w:rPr>
            </w:pPr>
            <w:r w:rsidRPr="00C21991">
              <w:rPr>
                <w:rFonts w:cs="Arial"/>
                <w:sz w:val="16"/>
                <w:szCs w:val="16"/>
              </w:rPr>
              <w:t>1</w:t>
            </w:r>
          </w:p>
        </w:tc>
        <w:tc>
          <w:tcPr>
            <w:tcW w:w="424" w:type="dxa"/>
            <w:shd w:val="solid" w:color="FFFFFF" w:fill="auto"/>
          </w:tcPr>
          <w:p w14:paraId="150F392D" w14:textId="77777777" w:rsidR="00A60B0B" w:rsidRPr="00C21991" w:rsidRDefault="00A60B0B" w:rsidP="00A60B0B">
            <w:pPr>
              <w:pStyle w:val="TAC"/>
              <w:rPr>
                <w:rFonts w:cs="Arial"/>
                <w:sz w:val="16"/>
                <w:szCs w:val="16"/>
              </w:rPr>
            </w:pPr>
            <w:r w:rsidRPr="00C21991">
              <w:rPr>
                <w:rFonts w:cs="Arial"/>
                <w:sz w:val="16"/>
                <w:szCs w:val="16"/>
              </w:rPr>
              <w:t>F</w:t>
            </w:r>
          </w:p>
        </w:tc>
        <w:tc>
          <w:tcPr>
            <w:tcW w:w="4919" w:type="dxa"/>
            <w:shd w:val="solid" w:color="FFFFFF" w:fill="auto"/>
          </w:tcPr>
          <w:p w14:paraId="041139DC" w14:textId="77777777" w:rsidR="00A60B0B" w:rsidRPr="00C21991" w:rsidRDefault="00A60B0B" w:rsidP="00A60B0B">
            <w:pPr>
              <w:pStyle w:val="TAL"/>
              <w:rPr>
                <w:rFonts w:cs="Arial"/>
                <w:sz w:val="16"/>
                <w:szCs w:val="16"/>
              </w:rPr>
            </w:pPr>
            <w:r w:rsidRPr="00C21991">
              <w:rPr>
                <w:rFonts w:cs="Arial"/>
                <w:sz w:val="16"/>
                <w:szCs w:val="16"/>
              </w:rPr>
              <w:t>Correct default bearer/QoS flow restriction policy</w:t>
            </w:r>
          </w:p>
        </w:tc>
        <w:tc>
          <w:tcPr>
            <w:tcW w:w="707" w:type="dxa"/>
            <w:shd w:val="solid" w:color="FFFFFF" w:fill="auto"/>
          </w:tcPr>
          <w:p w14:paraId="23E55D7A" w14:textId="77777777" w:rsidR="00A60B0B" w:rsidRPr="00C21991" w:rsidRDefault="00A60B0B" w:rsidP="00A60B0B">
            <w:pPr>
              <w:pStyle w:val="TAC"/>
              <w:rPr>
                <w:rFonts w:cs="Arial"/>
                <w:sz w:val="16"/>
                <w:szCs w:val="16"/>
              </w:rPr>
            </w:pPr>
            <w:r w:rsidRPr="00C21991">
              <w:rPr>
                <w:rFonts w:cs="Arial"/>
                <w:sz w:val="16"/>
                <w:szCs w:val="16"/>
              </w:rPr>
              <w:t>18.2.0</w:t>
            </w:r>
          </w:p>
        </w:tc>
      </w:tr>
      <w:tr w:rsidR="00A60B0B" w:rsidRPr="00C21991" w14:paraId="41711A7E" w14:textId="77777777" w:rsidTr="00BC2076">
        <w:tc>
          <w:tcPr>
            <w:tcW w:w="798" w:type="dxa"/>
            <w:shd w:val="solid" w:color="FFFFFF" w:fill="auto"/>
          </w:tcPr>
          <w:p w14:paraId="7A786938" w14:textId="77777777" w:rsidR="00A60B0B" w:rsidRPr="00C21991" w:rsidRDefault="00A60B0B" w:rsidP="00A60B0B">
            <w:pPr>
              <w:pStyle w:val="TAC"/>
              <w:rPr>
                <w:rFonts w:cs="Arial"/>
                <w:sz w:val="16"/>
                <w:szCs w:val="16"/>
              </w:rPr>
            </w:pPr>
            <w:r w:rsidRPr="00C21991">
              <w:rPr>
                <w:rFonts w:cs="Arial"/>
                <w:sz w:val="16"/>
                <w:szCs w:val="16"/>
              </w:rPr>
              <w:t>2023-06</w:t>
            </w:r>
          </w:p>
        </w:tc>
        <w:tc>
          <w:tcPr>
            <w:tcW w:w="797" w:type="dxa"/>
            <w:shd w:val="solid" w:color="FFFFFF" w:fill="auto"/>
          </w:tcPr>
          <w:p w14:paraId="786995AE" w14:textId="77777777" w:rsidR="00A60B0B" w:rsidRPr="00C21991" w:rsidRDefault="00A60B0B" w:rsidP="00A60B0B">
            <w:pPr>
              <w:pStyle w:val="TAC"/>
              <w:rPr>
                <w:rFonts w:cs="Arial"/>
                <w:sz w:val="16"/>
                <w:szCs w:val="16"/>
              </w:rPr>
            </w:pPr>
            <w:r w:rsidRPr="00C21991">
              <w:rPr>
                <w:rFonts w:cs="Arial"/>
                <w:sz w:val="16"/>
                <w:szCs w:val="16"/>
              </w:rPr>
              <w:t>CT#100</w:t>
            </w:r>
          </w:p>
        </w:tc>
        <w:tc>
          <w:tcPr>
            <w:tcW w:w="1088" w:type="dxa"/>
            <w:shd w:val="solid" w:color="FFFFFF" w:fill="auto"/>
          </w:tcPr>
          <w:p w14:paraId="05A03CA9" w14:textId="77777777" w:rsidR="00A60B0B" w:rsidRPr="00C21991" w:rsidRDefault="00A60B0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38</w:t>
            </w:r>
          </w:p>
        </w:tc>
        <w:tc>
          <w:tcPr>
            <w:tcW w:w="524" w:type="dxa"/>
            <w:shd w:val="solid" w:color="FFFFFF" w:fill="auto"/>
          </w:tcPr>
          <w:p w14:paraId="6F43CA07" w14:textId="77777777" w:rsidR="00A60B0B" w:rsidRPr="00C21991" w:rsidRDefault="00A60B0B" w:rsidP="00A60B0B">
            <w:pPr>
              <w:pStyle w:val="TAL"/>
              <w:rPr>
                <w:rFonts w:cs="Arial"/>
                <w:sz w:val="16"/>
                <w:szCs w:val="16"/>
              </w:rPr>
            </w:pPr>
            <w:r w:rsidRPr="00C21991">
              <w:rPr>
                <w:rFonts w:cs="Arial"/>
                <w:sz w:val="16"/>
                <w:szCs w:val="16"/>
              </w:rPr>
              <w:t>6594</w:t>
            </w:r>
          </w:p>
        </w:tc>
        <w:tc>
          <w:tcPr>
            <w:tcW w:w="424" w:type="dxa"/>
            <w:shd w:val="solid" w:color="FFFFFF" w:fill="auto"/>
          </w:tcPr>
          <w:p w14:paraId="16AA55F2" w14:textId="77777777" w:rsidR="00A60B0B" w:rsidRPr="00C21991" w:rsidRDefault="00A60B0B" w:rsidP="00A60B0B">
            <w:pPr>
              <w:pStyle w:val="TAR"/>
              <w:rPr>
                <w:rFonts w:cs="Arial"/>
                <w:sz w:val="16"/>
                <w:szCs w:val="16"/>
              </w:rPr>
            </w:pPr>
            <w:r w:rsidRPr="00C21991">
              <w:rPr>
                <w:rFonts w:cs="Arial"/>
                <w:sz w:val="16"/>
                <w:szCs w:val="16"/>
              </w:rPr>
              <w:t>1</w:t>
            </w:r>
          </w:p>
        </w:tc>
        <w:tc>
          <w:tcPr>
            <w:tcW w:w="424" w:type="dxa"/>
            <w:shd w:val="solid" w:color="FFFFFF" w:fill="auto"/>
          </w:tcPr>
          <w:p w14:paraId="1FAFF1DE" w14:textId="77777777" w:rsidR="00A60B0B" w:rsidRPr="00C21991" w:rsidRDefault="00A60B0B" w:rsidP="00A60B0B">
            <w:pPr>
              <w:pStyle w:val="TAC"/>
              <w:rPr>
                <w:rFonts w:cs="Arial"/>
                <w:sz w:val="16"/>
                <w:szCs w:val="16"/>
              </w:rPr>
            </w:pPr>
            <w:r w:rsidRPr="00C21991">
              <w:rPr>
                <w:rFonts w:cs="Arial"/>
                <w:sz w:val="16"/>
                <w:szCs w:val="16"/>
              </w:rPr>
              <w:t>B</w:t>
            </w:r>
          </w:p>
        </w:tc>
        <w:tc>
          <w:tcPr>
            <w:tcW w:w="4919" w:type="dxa"/>
            <w:shd w:val="solid" w:color="FFFFFF" w:fill="auto"/>
          </w:tcPr>
          <w:p w14:paraId="3BDE9A08" w14:textId="77777777" w:rsidR="00A60B0B" w:rsidRPr="00C21991" w:rsidRDefault="00A60B0B" w:rsidP="00A60B0B">
            <w:pPr>
              <w:pStyle w:val="TAL"/>
              <w:rPr>
                <w:rFonts w:cs="Arial"/>
                <w:sz w:val="16"/>
                <w:szCs w:val="16"/>
              </w:rPr>
            </w:pPr>
            <w:r w:rsidRPr="00C21991">
              <w:rPr>
                <w:rFonts w:cs="Arial"/>
                <w:sz w:val="16"/>
                <w:szCs w:val="16"/>
              </w:rPr>
              <w:t>Extension of Cellular-Network-Info</w:t>
            </w:r>
          </w:p>
        </w:tc>
        <w:tc>
          <w:tcPr>
            <w:tcW w:w="707" w:type="dxa"/>
            <w:shd w:val="solid" w:color="FFFFFF" w:fill="auto"/>
          </w:tcPr>
          <w:p w14:paraId="65C7EA37" w14:textId="77777777" w:rsidR="00A60B0B" w:rsidRPr="00C21991" w:rsidRDefault="00A60B0B" w:rsidP="00A60B0B">
            <w:pPr>
              <w:pStyle w:val="TAC"/>
              <w:rPr>
                <w:rFonts w:cs="Arial"/>
                <w:sz w:val="16"/>
                <w:szCs w:val="16"/>
              </w:rPr>
            </w:pPr>
            <w:r w:rsidRPr="00C21991">
              <w:rPr>
                <w:rFonts w:cs="Arial"/>
                <w:sz w:val="16"/>
                <w:szCs w:val="16"/>
              </w:rPr>
              <w:t>18.2.0</w:t>
            </w:r>
          </w:p>
        </w:tc>
      </w:tr>
      <w:tr w:rsidR="00A60B0B" w:rsidRPr="00C21991" w14:paraId="7E9C5D28" w14:textId="77777777" w:rsidTr="00BC2076">
        <w:tc>
          <w:tcPr>
            <w:tcW w:w="798" w:type="dxa"/>
            <w:shd w:val="solid" w:color="FFFFFF" w:fill="auto"/>
          </w:tcPr>
          <w:p w14:paraId="2B123DCC" w14:textId="77777777" w:rsidR="00A60B0B" w:rsidRPr="00C21991" w:rsidRDefault="00A60B0B" w:rsidP="00A60B0B">
            <w:pPr>
              <w:pStyle w:val="TAC"/>
              <w:rPr>
                <w:rFonts w:cs="Arial"/>
                <w:sz w:val="16"/>
                <w:szCs w:val="16"/>
              </w:rPr>
            </w:pPr>
            <w:r w:rsidRPr="00C21991">
              <w:rPr>
                <w:rFonts w:cs="Arial"/>
                <w:sz w:val="16"/>
                <w:szCs w:val="16"/>
              </w:rPr>
              <w:t>2023-06</w:t>
            </w:r>
          </w:p>
        </w:tc>
        <w:tc>
          <w:tcPr>
            <w:tcW w:w="797" w:type="dxa"/>
            <w:shd w:val="solid" w:color="FFFFFF" w:fill="auto"/>
          </w:tcPr>
          <w:p w14:paraId="75D995C5" w14:textId="77777777" w:rsidR="00A60B0B" w:rsidRPr="00C21991" w:rsidRDefault="00A60B0B" w:rsidP="00A60B0B">
            <w:pPr>
              <w:pStyle w:val="TAC"/>
              <w:rPr>
                <w:rFonts w:cs="Arial"/>
                <w:sz w:val="16"/>
                <w:szCs w:val="16"/>
              </w:rPr>
            </w:pPr>
            <w:r w:rsidRPr="00C21991">
              <w:rPr>
                <w:rFonts w:cs="Arial"/>
                <w:sz w:val="16"/>
                <w:szCs w:val="16"/>
              </w:rPr>
              <w:t>CT#100</w:t>
            </w:r>
          </w:p>
        </w:tc>
        <w:tc>
          <w:tcPr>
            <w:tcW w:w="1088" w:type="dxa"/>
            <w:shd w:val="solid" w:color="FFFFFF" w:fill="auto"/>
          </w:tcPr>
          <w:p w14:paraId="37539E87" w14:textId="77777777" w:rsidR="00A60B0B" w:rsidRPr="00C21991" w:rsidRDefault="00A60B0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47</w:t>
            </w:r>
          </w:p>
        </w:tc>
        <w:tc>
          <w:tcPr>
            <w:tcW w:w="524" w:type="dxa"/>
            <w:shd w:val="solid" w:color="FFFFFF" w:fill="auto"/>
          </w:tcPr>
          <w:p w14:paraId="1DF5738B" w14:textId="77777777" w:rsidR="00A60B0B" w:rsidRPr="00C21991" w:rsidRDefault="00A60B0B" w:rsidP="00A60B0B">
            <w:pPr>
              <w:pStyle w:val="TAL"/>
              <w:rPr>
                <w:rFonts w:cs="Arial"/>
                <w:sz w:val="16"/>
                <w:szCs w:val="16"/>
              </w:rPr>
            </w:pPr>
            <w:r w:rsidRPr="00C21991">
              <w:rPr>
                <w:rFonts w:cs="Arial"/>
                <w:sz w:val="16"/>
                <w:szCs w:val="16"/>
              </w:rPr>
              <w:t>6592</w:t>
            </w:r>
          </w:p>
        </w:tc>
        <w:tc>
          <w:tcPr>
            <w:tcW w:w="424" w:type="dxa"/>
            <w:shd w:val="solid" w:color="FFFFFF" w:fill="auto"/>
          </w:tcPr>
          <w:p w14:paraId="6C5E4E72" w14:textId="77777777" w:rsidR="00A60B0B" w:rsidRPr="00C21991" w:rsidRDefault="00A60B0B" w:rsidP="00A60B0B">
            <w:pPr>
              <w:pStyle w:val="TAR"/>
              <w:rPr>
                <w:rFonts w:cs="Arial"/>
                <w:sz w:val="16"/>
                <w:szCs w:val="16"/>
              </w:rPr>
            </w:pPr>
            <w:r w:rsidRPr="00C21991">
              <w:rPr>
                <w:rFonts w:cs="Arial"/>
                <w:sz w:val="16"/>
                <w:szCs w:val="16"/>
              </w:rPr>
              <w:t>2</w:t>
            </w:r>
          </w:p>
        </w:tc>
        <w:tc>
          <w:tcPr>
            <w:tcW w:w="424" w:type="dxa"/>
            <w:shd w:val="solid" w:color="FFFFFF" w:fill="auto"/>
          </w:tcPr>
          <w:p w14:paraId="78F45908" w14:textId="77777777" w:rsidR="00A60B0B" w:rsidRPr="00C21991" w:rsidRDefault="00A60B0B" w:rsidP="00A60B0B">
            <w:pPr>
              <w:pStyle w:val="TAC"/>
              <w:rPr>
                <w:rFonts w:cs="Arial"/>
                <w:sz w:val="16"/>
                <w:szCs w:val="16"/>
              </w:rPr>
            </w:pPr>
            <w:r w:rsidRPr="00C21991">
              <w:rPr>
                <w:rFonts w:cs="Arial"/>
                <w:sz w:val="16"/>
                <w:szCs w:val="16"/>
              </w:rPr>
              <w:t>F</w:t>
            </w:r>
          </w:p>
        </w:tc>
        <w:tc>
          <w:tcPr>
            <w:tcW w:w="4919" w:type="dxa"/>
            <w:shd w:val="solid" w:color="FFFFFF" w:fill="auto"/>
          </w:tcPr>
          <w:p w14:paraId="51087E38" w14:textId="77777777" w:rsidR="00A60B0B" w:rsidRPr="00C21991" w:rsidRDefault="00A60B0B" w:rsidP="00A60B0B">
            <w:pPr>
              <w:pStyle w:val="TAL"/>
              <w:rPr>
                <w:rFonts w:cs="Arial"/>
                <w:sz w:val="16"/>
                <w:szCs w:val="16"/>
              </w:rPr>
            </w:pPr>
            <w:r w:rsidRPr="00C21991">
              <w:rPr>
                <w:rFonts w:cs="Arial"/>
                <w:sz w:val="16"/>
                <w:szCs w:val="16"/>
              </w:rPr>
              <w:t>Clarification of annex V messages</w:t>
            </w:r>
          </w:p>
        </w:tc>
        <w:tc>
          <w:tcPr>
            <w:tcW w:w="707" w:type="dxa"/>
            <w:shd w:val="solid" w:color="FFFFFF" w:fill="auto"/>
          </w:tcPr>
          <w:p w14:paraId="4DDEFCFD" w14:textId="77777777" w:rsidR="00A60B0B" w:rsidRPr="00C21991" w:rsidRDefault="00A60B0B" w:rsidP="00A60B0B">
            <w:pPr>
              <w:pStyle w:val="TAC"/>
              <w:rPr>
                <w:rFonts w:cs="Arial"/>
                <w:sz w:val="16"/>
                <w:szCs w:val="16"/>
              </w:rPr>
            </w:pPr>
            <w:r w:rsidRPr="00C21991">
              <w:rPr>
                <w:rFonts w:cs="Arial"/>
                <w:sz w:val="16"/>
                <w:szCs w:val="16"/>
              </w:rPr>
              <w:t>18.2.0</w:t>
            </w:r>
          </w:p>
        </w:tc>
      </w:tr>
      <w:tr w:rsidR="00657E3F" w:rsidRPr="00C21991" w14:paraId="2E2D51A5" w14:textId="77777777" w:rsidTr="00BC2076">
        <w:tc>
          <w:tcPr>
            <w:tcW w:w="798" w:type="dxa"/>
            <w:shd w:val="solid" w:color="FFFFFF" w:fill="auto"/>
          </w:tcPr>
          <w:p w14:paraId="4FAED346" w14:textId="77777777" w:rsidR="00657E3F" w:rsidRPr="00C21991" w:rsidRDefault="00657E3F" w:rsidP="00A60B0B">
            <w:pPr>
              <w:pStyle w:val="TAC"/>
              <w:rPr>
                <w:rFonts w:cs="Arial"/>
                <w:sz w:val="16"/>
                <w:szCs w:val="16"/>
              </w:rPr>
            </w:pPr>
            <w:r w:rsidRPr="00C21991">
              <w:rPr>
                <w:rFonts w:cs="Arial"/>
                <w:sz w:val="16"/>
                <w:szCs w:val="16"/>
              </w:rPr>
              <w:t>2023-06</w:t>
            </w:r>
          </w:p>
        </w:tc>
        <w:tc>
          <w:tcPr>
            <w:tcW w:w="797" w:type="dxa"/>
            <w:shd w:val="solid" w:color="FFFFFF" w:fill="auto"/>
          </w:tcPr>
          <w:p w14:paraId="00EBF522" w14:textId="77777777" w:rsidR="00657E3F" w:rsidRPr="00C21991" w:rsidRDefault="00657E3F" w:rsidP="00A60B0B">
            <w:pPr>
              <w:pStyle w:val="TAC"/>
              <w:rPr>
                <w:rFonts w:cs="Arial"/>
                <w:sz w:val="16"/>
                <w:szCs w:val="16"/>
              </w:rPr>
            </w:pPr>
            <w:r w:rsidRPr="00C21991">
              <w:rPr>
                <w:rFonts w:cs="Arial"/>
                <w:sz w:val="16"/>
                <w:szCs w:val="16"/>
              </w:rPr>
              <w:t>CT#100</w:t>
            </w:r>
          </w:p>
        </w:tc>
        <w:tc>
          <w:tcPr>
            <w:tcW w:w="1088" w:type="dxa"/>
            <w:shd w:val="solid" w:color="FFFFFF" w:fill="auto"/>
          </w:tcPr>
          <w:p w14:paraId="7727BE83" w14:textId="77777777" w:rsidR="00657E3F" w:rsidRPr="00C21991" w:rsidRDefault="00657E3F"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47</w:t>
            </w:r>
          </w:p>
        </w:tc>
        <w:tc>
          <w:tcPr>
            <w:tcW w:w="524" w:type="dxa"/>
            <w:shd w:val="solid" w:color="FFFFFF" w:fill="auto"/>
          </w:tcPr>
          <w:p w14:paraId="4AC4AB64" w14:textId="77777777" w:rsidR="00657E3F" w:rsidRPr="00C21991" w:rsidRDefault="00657E3F" w:rsidP="00A60B0B">
            <w:pPr>
              <w:pStyle w:val="TAL"/>
              <w:rPr>
                <w:rFonts w:cs="Arial"/>
                <w:sz w:val="16"/>
                <w:szCs w:val="16"/>
              </w:rPr>
            </w:pPr>
            <w:r w:rsidRPr="00C21991">
              <w:rPr>
                <w:rFonts w:cs="Arial"/>
                <w:sz w:val="16"/>
                <w:szCs w:val="16"/>
              </w:rPr>
              <w:t>6593</w:t>
            </w:r>
          </w:p>
        </w:tc>
        <w:tc>
          <w:tcPr>
            <w:tcW w:w="424" w:type="dxa"/>
            <w:shd w:val="solid" w:color="FFFFFF" w:fill="auto"/>
          </w:tcPr>
          <w:p w14:paraId="75EFEDD2" w14:textId="77777777" w:rsidR="00657E3F" w:rsidRPr="00C21991" w:rsidRDefault="00657E3F" w:rsidP="00A60B0B">
            <w:pPr>
              <w:pStyle w:val="TAR"/>
              <w:rPr>
                <w:rFonts w:cs="Arial"/>
                <w:sz w:val="16"/>
                <w:szCs w:val="16"/>
              </w:rPr>
            </w:pPr>
            <w:r w:rsidRPr="00C21991">
              <w:rPr>
                <w:rFonts w:cs="Arial"/>
                <w:sz w:val="16"/>
                <w:szCs w:val="16"/>
              </w:rPr>
              <w:t>1</w:t>
            </w:r>
          </w:p>
        </w:tc>
        <w:tc>
          <w:tcPr>
            <w:tcW w:w="424" w:type="dxa"/>
            <w:shd w:val="solid" w:color="FFFFFF" w:fill="auto"/>
          </w:tcPr>
          <w:p w14:paraId="108390F8" w14:textId="77777777" w:rsidR="00657E3F" w:rsidRPr="00C21991" w:rsidRDefault="00657E3F" w:rsidP="00A60B0B">
            <w:pPr>
              <w:pStyle w:val="TAC"/>
              <w:rPr>
                <w:rFonts w:cs="Arial"/>
                <w:sz w:val="16"/>
                <w:szCs w:val="16"/>
              </w:rPr>
            </w:pPr>
            <w:r w:rsidRPr="00C21991">
              <w:rPr>
                <w:rFonts w:cs="Arial"/>
                <w:sz w:val="16"/>
                <w:szCs w:val="16"/>
              </w:rPr>
              <w:t>D</w:t>
            </w:r>
          </w:p>
        </w:tc>
        <w:tc>
          <w:tcPr>
            <w:tcW w:w="4919" w:type="dxa"/>
            <w:shd w:val="solid" w:color="FFFFFF" w:fill="auto"/>
          </w:tcPr>
          <w:p w14:paraId="225D415A" w14:textId="77777777" w:rsidR="00657E3F" w:rsidRPr="00C21991" w:rsidRDefault="00657E3F" w:rsidP="00A60B0B">
            <w:pPr>
              <w:pStyle w:val="TAL"/>
              <w:rPr>
                <w:rFonts w:cs="Arial"/>
                <w:sz w:val="16"/>
                <w:szCs w:val="16"/>
              </w:rPr>
            </w:pPr>
            <w:r w:rsidRPr="00C21991">
              <w:rPr>
                <w:rFonts w:cs="Arial"/>
                <w:sz w:val="16"/>
                <w:szCs w:val="16"/>
              </w:rPr>
              <w:t>Editorial alignments and corrections</w:t>
            </w:r>
          </w:p>
        </w:tc>
        <w:tc>
          <w:tcPr>
            <w:tcW w:w="707" w:type="dxa"/>
            <w:shd w:val="solid" w:color="FFFFFF" w:fill="auto"/>
          </w:tcPr>
          <w:p w14:paraId="6EA0E991" w14:textId="77777777" w:rsidR="00657E3F" w:rsidRPr="00C21991" w:rsidRDefault="00657E3F" w:rsidP="00A60B0B">
            <w:pPr>
              <w:pStyle w:val="TAC"/>
              <w:rPr>
                <w:rFonts w:cs="Arial"/>
                <w:sz w:val="16"/>
                <w:szCs w:val="16"/>
              </w:rPr>
            </w:pPr>
            <w:r w:rsidRPr="00C21991">
              <w:rPr>
                <w:rFonts w:cs="Arial"/>
                <w:sz w:val="16"/>
                <w:szCs w:val="16"/>
              </w:rPr>
              <w:t>18.2.0</w:t>
            </w:r>
          </w:p>
        </w:tc>
      </w:tr>
      <w:tr w:rsidR="00AF49DB" w:rsidRPr="00C21991" w14:paraId="46D9E102" w14:textId="77777777" w:rsidTr="00BC2076">
        <w:tc>
          <w:tcPr>
            <w:tcW w:w="798" w:type="dxa"/>
            <w:shd w:val="solid" w:color="FFFFFF" w:fill="auto"/>
          </w:tcPr>
          <w:p w14:paraId="1BA1E50F" w14:textId="77777777" w:rsidR="00AF49DB" w:rsidRPr="00C21991" w:rsidRDefault="00AF49DB" w:rsidP="00A60B0B">
            <w:pPr>
              <w:pStyle w:val="TAC"/>
              <w:rPr>
                <w:rFonts w:cs="Arial"/>
                <w:sz w:val="16"/>
                <w:szCs w:val="16"/>
              </w:rPr>
            </w:pPr>
            <w:r w:rsidRPr="00C21991">
              <w:rPr>
                <w:rFonts w:cs="Arial"/>
                <w:sz w:val="16"/>
                <w:szCs w:val="16"/>
              </w:rPr>
              <w:t>2023-06</w:t>
            </w:r>
          </w:p>
        </w:tc>
        <w:tc>
          <w:tcPr>
            <w:tcW w:w="797" w:type="dxa"/>
            <w:shd w:val="solid" w:color="FFFFFF" w:fill="auto"/>
          </w:tcPr>
          <w:p w14:paraId="2CDD3A2E" w14:textId="77777777" w:rsidR="00AF49DB" w:rsidRPr="00C21991" w:rsidRDefault="00AF49DB" w:rsidP="00A60B0B">
            <w:pPr>
              <w:pStyle w:val="TAC"/>
              <w:rPr>
                <w:rFonts w:cs="Arial"/>
                <w:sz w:val="16"/>
                <w:szCs w:val="16"/>
              </w:rPr>
            </w:pPr>
            <w:r w:rsidRPr="00C21991">
              <w:rPr>
                <w:rFonts w:cs="Arial"/>
                <w:sz w:val="16"/>
                <w:szCs w:val="16"/>
              </w:rPr>
              <w:t>CT#100</w:t>
            </w:r>
          </w:p>
        </w:tc>
        <w:tc>
          <w:tcPr>
            <w:tcW w:w="1088" w:type="dxa"/>
            <w:shd w:val="solid" w:color="FFFFFF" w:fill="auto"/>
          </w:tcPr>
          <w:p w14:paraId="3E0DC65C" w14:textId="77777777" w:rsidR="00AF49DB" w:rsidRPr="00C21991" w:rsidRDefault="00AF49D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47</w:t>
            </w:r>
          </w:p>
        </w:tc>
        <w:tc>
          <w:tcPr>
            <w:tcW w:w="524" w:type="dxa"/>
            <w:shd w:val="solid" w:color="FFFFFF" w:fill="auto"/>
          </w:tcPr>
          <w:p w14:paraId="317F947C" w14:textId="77777777" w:rsidR="00AF49DB" w:rsidRPr="00C21991" w:rsidRDefault="00AF49DB" w:rsidP="00A60B0B">
            <w:pPr>
              <w:pStyle w:val="TAL"/>
              <w:rPr>
                <w:rFonts w:cs="Arial"/>
                <w:sz w:val="16"/>
                <w:szCs w:val="16"/>
              </w:rPr>
            </w:pPr>
            <w:r w:rsidRPr="00C21991">
              <w:rPr>
                <w:rFonts w:cs="Arial"/>
                <w:sz w:val="16"/>
                <w:szCs w:val="16"/>
              </w:rPr>
              <w:t>6619</w:t>
            </w:r>
          </w:p>
        </w:tc>
        <w:tc>
          <w:tcPr>
            <w:tcW w:w="424" w:type="dxa"/>
            <w:shd w:val="solid" w:color="FFFFFF" w:fill="auto"/>
          </w:tcPr>
          <w:p w14:paraId="06702374" w14:textId="77777777" w:rsidR="00AF49DB" w:rsidRPr="00C21991" w:rsidRDefault="00AF49DB" w:rsidP="00A60B0B">
            <w:pPr>
              <w:pStyle w:val="TAR"/>
              <w:rPr>
                <w:rFonts w:cs="Arial"/>
                <w:sz w:val="16"/>
                <w:szCs w:val="16"/>
              </w:rPr>
            </w:pPr>
            <w:r w:rsidRPr="00C21991">
              <w:rPr>
                <w:rFonts w:cs="Arial"/>
                <w:sz w:val="16"/>
                <w:szCs w:val="16"/>
              </w:rPr>
              <w:t>1</w:t>
            </w:r>
          </w:p>
        </w:tc>
        <w:tc>
          <w:tcPr>
            <w:tcW w:w="424" w:type="dxa"/>
            <w:shd w:val="solid" w:color="FFFFFF" w:fill="auto"/>
          </w:tcPr>
          <w:p w14:paraId="170CDAC8" w14:textId="77777777" w:rsidR="00AF49DB" w:rsidRPr="00C21991" w:rsidRDefault="00AF49DB" w:rsidP="00A60B0B">
            <w:pPr>
              <w:pStyle w:val="TAC"/>
              <w:rPr>
                <w:rFonts w:cs="Arial"/>
                <w:sz w:val="16"/>
                <w:szCs w:val="16"/>
              </w:rPr>
            </w:pPr>
            <w:r w:rsidRPr="00C21991">
              <w:rPr>
                <w:rFonts w:cs="Arial"/>
                <w:sz w:val="16"/>
                <w:szCs w:val="16"/>
              </w:rPr>
              <w:t>F</w:t>
            </w:r>
          </w:p>
        </w:tc>
        <w:tc>
          <w:tcPr>
            <w:tcW w:w="4919" w:type="dxa"/>
            <w:shd w:val="solid" w:color="FFFFFF" w:fill="auto"/>
          </w:tcPr>
          <w:p w14:paraId="6331E2A0" w14:textId="77777777" w:rsidR="00AF49DB" w:rsidRPr="00C21991" w:rsidRDefault="00AF49DB" w:rsidP="00A60B0B">
            <w:pPr>
              <w:pStyle w:val="TAL"/>
              <w:rPr>
                <w:rFonts w:cs="Arial"/>
                <w:sz w:val="16"/>
                <w:szCs w:val="16"/>
              </w:rPr>
            </w:pPr>
            <w:r w:rsidRPr="00C21991">
              <w:rPr>
                <w:rFonts w:cs="Arial"/>
                <w:sz w:val="16"/>
                <w:szCs w:val="16"/>
              </w:rPr>
              <w:t>Correction to the reference in Annex X</w:t>
            </w:r>
          </w:p>
        </w:tc>
        <w:tc>
          <w:tcPr>
            <w:tcW w:w="707" w:type="dxa"/>
            <w:shd w:val="solid" w:color="FFFFFF" w:fill="auto"/>
          </w:tcPr>
          <w:p w14:paraId="0BD00844" w14:textId="77777777" w:rsidR="00AF49DB" w:rsidRPr="00C21991" w:rsidRDefault="00AF49DB" w:rsidP="00A60B0B">
            <w:pPr>
              <w:pStyle w:val="TAC"/>
              <w:rPr>
                <w:rFonts w:cs="Arial"/>
                <w:sz w:val="16"/>
                <w:szCs w:val="16"/>
              </w:rPr>
            </w:pPr>
            <w:r w:rsidRPr="00C21991">
              <w:rPr>
                <w:rFonts w:cs="Arial"/>
                <w:sz w:val="16"/>
                <w:szCs w:val="16"/>
              </w:rPr>
              <w:t>18.2.0</w:t>
            </w:r>
          </w:p>
        </w:tc>
      </w:tr>
      <w:tr w:rsidR="00AF49DB" w:rsidRPr="00C21991" w14:paraId="1D25AD11" w14:textId="77777777" w:rsidTr="00BC2076">
        <w:tc>
          <w:tcPr>
            <w:tcW w:w="798" w:type="dxa"/>
            <w:shd w:val="solid" w:color="FFFFFF" w:fill="auto"/>
          </w:tcPr>
          <w:p w14:paraId="2F99EE6E" w14:textId="77777777" w:rsidR="00AF49DB" w:rsidRPr="00C21991" w:rsidRDefault="00AF49DB" w:rsidP="00A60B0B">
            <w:pPr>
              <w:pStyle w:val="TAC"/>
              <w:rPr>
                <w:rFonts w:cs="Arial"/>
                <w:sz w:val="16"/>
                <w:szCs w:val="16"/>
              </w:rPr>
            </w:pPr>
            <w:r w:rsidRPr="00C21991">
              <w:rPr>
                <w:rFonts w:cs="Arial"/>
                <w:sz w:val="16"/>
                <w:szCs w:val="16"/>
              </w:rPr>
              <w:t>2023-06</w:t>
            </w:r>
          </w:p>
        </w:tc>
        <w:tc>
          <w:tcPr>
            <w:tcW w:w="797" w:type="dxa"/>
            <w:shd w:val="solid" w:color="FFFFFF" w:fill="auto"/>
          </w:tcPr>
          <w:p w14:paraId="3F5CD099" w14:textId="77777777" w:rsidR="00AF49DB" w:rsidRPr="00C21991" w:rsidRDefault="00AF49DB" w:rsidP="00A60B0B">
            <w:pPr>
              <w:pStyle w:val="TAC"/>
              <w:rPr>
                <w:rFonts w:cs="Arial"/>
                <w:sz w:val="16"/>
                <w:szCs w:val="16"/>
              </w:rPr>
            </w:pPr>
            <w:r w:rsidRPr="00C21991">
              <w:rPr>
                <w:rFonts w:cs="Arial"/>
                <w:sz w:val="16"/>
                <w:szCs w:val="16"/>
              </w:rPr>
              <w:t>CT#100</w:t>
            </w:r>
          </w:p>
        </w:tc>
        <w:tc>
          <w:tcPr>
            <w:tcW w:w="1088" w:type="dxa"/>
            <w:shd w:val="solid" w:color="FFFFFF" w:fill="auto"/>
          </w:tcPr>
          <w:p w14:paraId="66BB40DE" w14:textId="77777777" w:rsidR="00AF49DB" w:rsidRPr="00C21991" w:rsidRDefault="00AF49DB" w:rsidP="00A60B0B">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31247</w:t>
            </w:r>
          </w:p>
        </w:tc>
        <w:tc>
          <w:tcPr>
            <w:tcW w:w="524" w:type="dxa"/>
            <w:shd w:val="solid" w:color="FFFFFF" w:fill="auto"/>
          </w:tcPr>
          <w:p w14:paraId="38B462D6" w14:textId="77777777" w:rsidR="00AF49DB" w:rsidRPr="00C21991" w:rsidRDefault="00AF49DB" w:rsidP="00A60B0B">
            <w:pPr>
              <w:pStyle w:val="TAL"/>
              <w:rPr>
                <w:rFonts w:cs="Arial"/>
                <w:sz w:val="16"/>
                <w:szCs w:val="16"/>
              </w:rPr>
            </w:pPr>
            <w:r w:rsidRPr="00C21991">
              <w:rPr>
                <w:rFonts w:cs="Arial"/>
                <w:sz w:val="16"/>
                <w:szCs w:val="16"/>
              </w:rPr>
              <w:t>6621</w:t>
            </w:r>
          </w:p>
        </w:tc>
        <w:tc>
          <w:tcPr>
            <w:tcW w:w="424" w:type="dxa"/>
            <w:shd w:val="solid" w:color="FFFFFF" w:fill="auto"/>
          </w:tcPr>
          <w:p w14:paraId="7B406B94" w14:textId="77777777" w:rsidR="00AF49DB" w:rsidRPr="00C21991" w:rsidRDefault="00AF49DB" w:rsidP="00A60B0B">
            <w:pPr>
              <w:pStyle w:val="TAR"/>
              <w:rPr>
                <w:rFonts w:cs="Arial"/>
                <w:sz w:val="16"/>
                <w:szCs w:val="16"/>
              </w:rPr>
            </w:pPr>
            <w:r w:rsidRPr="00C21991">
              <w:rPr>
                <w:rFonts w:cs="Arial"/>
                <w:sz w:val="16"/>
                <w:szCs w:val="16"/>
              </w:rPr>
              <w:t>-</w:t>
            </w:r>
          </w:p>
        </w:tc>
        <w:tc>
          <w:tcPr>
            <w:tcW w:w="424" w:type="dxa"/>
            <w:shd w:val="solid" w:color="FFFFFF" w:fill="auto"/>
          </w:tcPr>
          <w:p w14:paraId="716C03AD" w14:textId="77777777" w:rsidR="00AF49DB" w:rsidRPr="00C21991" w:rsidRDefault="00AF49DB" w:rsidP="00A60B0B">
            <w:pPr>
              <w:pStyle w:val="TAC"/>
              <w:rPr>
                <w:rFonts w:cs="Arial"/>
                <w:sz w:val="16"/>
                <w:szCs w:val="16"/>
              </w:rPr>
            </w:pPr>
            <w:r w:rsidRPr="00C21991">
              <w:rPr>
                <w:rFonts w:cs="Arial"/>
                <w:sz w:val="16"/>
                <w:szCs w:val="16"/>
              </w:rPr>
              <w:t>F</w:t>
            </w:r>
          </w:p>
        </w:tc>
        <w:tc>
          <w:tcPr>
            <w:tcW w:w="4919" w:type="dxa"/>
            <w:shd w:val="solid" w:color="FFFFFF" w:fill="auto"/>
          </w:tcPr>
          <w:p w14:paraId="57D5E7E0" w14:textId="77777777" w:rsidR="00AF49DB" w:rsidRPr="00C21991" w:rsidRDefault="00AF49DB" w:rsidP="00A60B0B">
            <w:pPr>
              <w:pStyle w:val="TAL"/>
              <w:rPr>
                <w:rFonts w:cs="Arial"/>
                <w:sz w:val="16"/>
                <w:szCs w:val="16"/>
              </w:rPr>
            </w:pPr>
            <w:r w:rsidRPr="00C21991">
              <w:rPr>
                <w:rFonts w:cs="Arial"/>
                <w:sz w:val="16"/>
                <w:szCs w:val="16"/>
              </w:rPr>
              <w:t>Reference update: RFC 9366</w:t>
            </w:r>
          </w:p>
        </w:tc>
        <w:tc>
          <w:tcPr>
            <w:tcW w:w="707" w:type="dxa"/>
            <w:shd w:val="solid" w:color="FFFFFF" w:fill="auto"/>
          </w:tcPr>
          <w:p w14:paraId="442D6919" w14:textId="77777777" w:rsidR="00AF49DB" w:rsidRPr="00C21991" w:rsidRDefault="00AF49DB" w:rsidP="00A60B0B">
            <w:pPr>
              <w:pStyle w:val="TAC"/>
              <w:rPr>
                <w:rFonts w:cs="Arial"/>
                <w:sz w:val="16"/>
                <w:szCs w:val="16"/>
              </w:rPr>
            </w:pPr>
            <w:r w:rsidRPr="00C21991">
              <w:rPr>
                <w:rFonts w:cs="Arial"/>
                <w:sz w:val="16"/>
                <w:szCs w:val="16"/>
              </w:rPr>
              <w:t>18.2.0</w:t>
            </w:r>
          </w:p>
        </w:tc>
      </w:tr>
      <w:tr w:rsidR="00C35448" w:rsidRPr="00C21991" w14:paraId="2AF226BE" w14:textId="77777777" w:rsidTr="00BC2076">
        <w:tc>
          <w:tcPr>
            <w:tcW w:w="798" w:type="dxa"/>
            <w:shd w:val="solid" w:color="FFFFFF" w:fill="auto"/>
          </w:tcPr>
          <w:p w14:paraId="496D1581" w14:textId="77777777" w:rsidR="00C35448" w:rsidRPr="00C21991" w:rsidRDefault="00C35448" w:rsidP="00A60B0B">
            <w:pPr>
              <w:pStyle w:val="TAC"/>
              <w:rPr>
                <w:rFonts w:cs="Arial"/>
                <w:sz w:val="16"/>
                <w:szCs w:val="16"/>
              </w:rPr>
            </w:pPr>
            <w:r w:rsidRPr="00C21991">
              <w:rPr>
                <w:rFonts w:cs="Arial"/>
                <w:sz w:val="16"/>
                <w:szCs w:val="16"/>
              </w:rPr>
              <w:t>2023-06</w:t>
            </w:r>
          </w:p>
        </w:tc>
        <w:tc>
          <w:tcPr>
            <w:tcW w:w="797" w:type="dxa"/>
            <w:shd w:val="solid" w:color="FFFFFF" w:fill="auto"/>
          </w:tcPr>
          <w:p w14:paraId="78DED5C5" w14:textId="77777777" w:rsidR="00C35448" w:rsidRPr="00C21991" w:rsidRDefault="00C35448" w:rsidP="00A60B0B">
            <w:pPr>
              <w:pStyle w:val="TAC"/>
              <w:rPr>
                <w:rFonts w:cs="Arial"/>
                <w:sz w:val="16"/>
                <w:szCs w:val="16"/>
              </w:rPr>
            </w:pPr>
            <w:r w:rsidRPr="00C21991">
              <w:rPr>
                <w:rFonts w:cs="Arial"/>
                <w:sz w:val="16"/>
                <w:szCs w:val="16"/>
              </w:rPr>
              <w:t>CT#100</w:t>
            </w:r>
          </w:p>
        </w:tc>
        <w:tc>
          <w:tcPr>
            <w:tcW w:w="1088" w:type="dxa"/>
            <w:shd w:val="solid" w:color="FFFFFF" w:fill="auto"/>
          </w:tcPr>
          <w:p w14:paraId="17BBD397" w14:textId="77777777" w:rsidR="00C35448" w:rsidRPr="00C21991" w:rsidRDefault="00C35448" w:rsidP="00A60B0B">
            <w:pPr>
              <w:overflowPunct/>
              <w:autoSpaceDE/>
              <w:autoSpaceDN/>
              <w:adjustRightInd/>
              <w:spacing w:after="0"/>
              <w:jc w:val="center"/>
              <w:textAlignment w:val="auto"/>
              <w:rPr>
                <w:rFonts w:ascii="Arial" w:hAnsi="Arial" w:cs="Arial"/>
                <w:sz w:val="16"/>
                <w:szCs w:val="16"/>
              </w:rPr>
            </w:pPr>
          </w:p>
        </w:tc>
        <w:tc>
          <w:tcPr>
            <w:tcW w:w="524" w:type="dxa"/>
            <w:shd w:val="solid" w:color="FFFFFF" w:fill="auto"/>
          </w:tcPr>
          <w:p w14:paraId="1BB1066C" w14:textId="77777777" w:rsidR="00C35448" w:rsidRPr="00C21991" w:rsidRDefault="00C35448" w:rsidP="00A60B0B">
            <w:pPr>
              <w:pStyle w:val="TAL"/>
              <w:rPr>
                <w:rFonts w:cs="Arial"/>
                <w:sz w:val="16"/>
                <w:szCs w:val="16"/>
              </w:rPr>
            </w:pPr>
          </w:p>
        </w:tc>
        <w:tc>
          <w:tcPr>
            <w:tcW w:w="424" w:type="dxa"/>
            <w:shd w:val="solid" w:color="FFFFFF" w:fill="auto"/>
          </w:tcPr>
          <w:p w14:paraId="71502A68" w14:textId="77777777" w:rsidR="00C35448" w:rsidRPr="00C21991" w:rsidRDefault="00C35448" w:rsidP="00A60B0B">
            <w:pPr>
              <w:pStyle w:val="TAR"/>
              <w:rPr>
                <w:rFonts w:cs="Arial"/>
                <w:sz w:val="16"/>
                <w:szCs w:val="16"/>
              </w:rPr>
            </w:pPr>
          </w:p>
        </w:tc>
        <w:tc>
          <w:tcPr>
            <w:tcW w:w="424" w:type="dxa"/>
            <w:shd w:val="solid" w:color="FFFFFF" w:fill="auto"/>
          </w:tcPr>
          <w:p w14:paraId="2B77DB6F" w14:textId="77777777" w:rsidR="00C35448" w:rsidRPr="00C21991" w:rsidRDefault="00C35448" w:rsidP="00A60B0B">
            <w:pPr>
              <w:pStyle w:val="TAC"/>
              <w:rPr>
                <w:rFonts w:cs="Arial"/>
                <w:sz w:val="16"/>
                <w:szCs w:val="16"/>
              </w:rPr>
            </w:pPr>
          </w:p>
        </w:tc>
        <w:tc>
          <w:tcPr>
            <w:tcW w:w="4919" w:type="dxa"/>
            <w:shd w:val="solid" w:color="FFFFFF" w:fill="auto"/>
          </w:tcPr>
          <w:p w14:paraId="3029EA59" w14:textId="77777777" w:rsidR="00C35448" w:rsidRPr="00C21991" w:rsidRDefault="00C35448" w:rsidP="00A60B0B">
            <w:pPr>
              <w:pStyle w:val="TAL"/>
              <w:rPr>
                <w:rFonts w:cs="Arial"/>
                <w:sz w:val="16"/>
                <w:szCs w:val="16"/>
              </w:rPr>
            </w:pPr>
            <w:r w:rsidRPr="00C21991">
              <w:rPr>
                <w:rFonts w:cs="Arial"/>
                <w:sz w:val="16"/>
                <w:szCs w:val="16"/>
              </w:rPr>
              <w:t>Fixing errors</w:t>
            </w:r>
          </w:p>
        </w:tc>
        <w:tc>
          <w:tcPr>
            <w:tcW w:w="707" w:type="dxa"/>
            <w:shd w:val="solid" w:color="FFFFFF" w:fill="auto"/>
          </w:tcPr>
          <w:p w14:paraId="53101493" w14:textId="77777777" w:rsidR="00C35448" w:rsidRPr="00C21991" w:rsidRDefault="00A74338" w:rsidP="00A60B0B">
            <w:pPr>
              <w:pStyle w:val="TAC"/>
              <w:rPr>
                <w:rFonts w:cs="Arial"/>
                <w:sz w:val="16"/>
                <w:szCs w:val="16"/>
              </w:rPr>
            </w:pPr>
            <w:r w:rsidRPr="00C21991">
              <w:rPr>
                <w:rFonts w:cs="Arial"/>
                <w:sz w:val="16"/>
                <w:szCs w:val="16"/>
              </w:rPr>
              <w:t>18.2.1</w:t>
            </w:r>
          </w:p>
        </w:tc>
      </w:tr>
      <w:tr w:rsidR="00B04BBC" w:rsidRPr="00C21991" w14:paraId="0FCD4D76" w14:textId="77777777" w:rsidTr="00BC2076">
        <w:tc>
          <w:tcPr>
            <w:tcW w:w="798" w:type="dxa"/>
            <w:shd w:val="solid" w:color="FFFFFF" w:fill="auto"/>
          </w:tcPr>
          <w:p w14:paraId="26C50A9C" w14:textId="77777777" w:rsidR="00B04BBC" w:rsidRPr="00C21991" w:rsidRDefault="00B04BBC" w:rsidP="00A60B0B">
            <w:pPr>
              <w:pStyle w:val="TAC"/>
              <w:rPr>
                <w:rFonts w:cs="Arial"/>
                <w:sz w:val="16"/>
                <w:szCs w:val="16"/>
              </w:rPr>
            </w:pPr>
            <w:r w:rsidRPr="00C21991">
              <w:rPr>
                <w:rFonts w:cs="Arial"/>
                <w:sz w:val="16"/>
                <w:szCs w:val="16"/>
              </w:rPr>
              <w:t>2023-09</w:t>
            </w:r>
          </w:p>
        </w:tc>
        <w:tc>
          <w:tcPr>
            <w:tcW w:w="797" w:type="dxa"/>
            <w:shd w:val="solid" w:color="FFFFFF" w:fill="auto"/>
          </w:tcPr>
          <w:p w14:paraId="7034D65D" w14:textId="77777777" w:rsidR="00B04BBC" w:rsidRPr="00C21991" w:rsidRDefault="00B04BBC" w:rsidP="00A60B0B">
            <w:pPr>
              <w:pStyle w:val="TAC"/>
              <w:rPr>
                <w:rFonts w:cs="Arial"/>
                <w:sz w:val="16"/>
                <w:szCs w:val="16"/>
              </w:rPr>
            </w:pPr>
            <w:r w:rsidRPr="00C21991">
              <w:rPr>
                <w:rFonts w:cs="Arial"/>
                <w:sz w:val="16"/>
                <w:szCs w:val="16"/>
              </w:rPr>
              <w:t>CT#101</w:t>
            </w:r>
          </w:p>
        </w:tc>
        <w:tc>
          <w:tcPr>
            <w:tcW w:w="1088" w:type="dxa"/>
            <w:shd w:val="solid" w:color="FFFFFF" w:fill="auto"/>
          </w:tcPr>
          <w:p w14:paraId="3610A9DE" w14:textId="77777777" w:rsidR="00B04BBC" w:rsidRPr="00C21991" w:rsidRDefault="00B04BBC"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226</w:t>
            </w:r>
          </w:p>
        </w:tc>
        <w:tc>
          <w:tcPr>
            <w:tcW w:w="524" w:type="dxa"/>
            <w:shd w:val="solid" w:color="FFFFFF" w:fill="auto"/>
          </w:tcPr>
          <w:p w14:paraId="38517BB2" w14:textId="77777777" w:rsidR="00B04BBC" w:rsidRPr="00C21991" w:rsidRDefault="00B04BBC" w:rsidP="00A60B0B">
            <w:pPr>
              <w:pStyle w:val="TAL"/>
              <w:rPr>
                <w:rFonts w:cs="Arial"/>
                <w:sz w:val="16"/>
                <w:szCs w:val="16"/>
              </w:rPr>
            </w:pPr>
            <w:r w:rsidRPr="00C21991">
              <w:rPr>
                <w:rFonts w:cs="Arial"/>
                <w:sz w:val="16"/>
                <w:szCs w:val="16"/>
              </w:rPr>
              <w:t>6637</w:t>
            </w:r>
          </w:p>
        </w:tc>
        <w:tc>
          <w:tcPr>
            <w:tcW w:w="424" w:type="dxa"/>
            <w:shd w:val="solid" w:color="FFFFFF" w:fill="auto"/>
          </w:tcPr>
          <w:p w14:paraId="29033189" w14:textId="77777777" w:rsidR="00B04BBC" w:rsidRPr="00C21991" w:rsidRDefault="00B04BBC" w:rsidP="00A60B0B">
            <w:pPr>
              <w:pStyle w:val="TAR"/>
              <w:rPr>
                <w:rFonts w:cs="Arial"/>
                <w:sz w:val="16"/>
                <w:szCs w:val="16"/>
              </w:rPr>
            </w:pPr>
            <w:r w:rsidRPr="00C21991">
              <w:rPr>
                <w:rFonts w:cs="Arial"/>
                <w:sz w:val="16"/>
                <w:szCs w:val="16"/>
              </w:rPr>
              <w:t>-</w:t>
            </w:r>
          </w:p>
        </w:tc>
        <w:tc>
          <w:tcPr>
            <w:tcW w:w="424" w:type="dxa"/>
            <w:shd w:val="solid" w:color="FFFFFF" w:fill="auto"/>
          </w:tcPr>
          <w:p w14:paraId="7A900E63" w14:textId="77777777" w:rsidR="00B04BBC" w:rsidRPr="00C21991" w:rsidRDefault="00B04BBC" w:rsidP="00A60B0B">
            <w:pPr>
              <w:pStyle w:val="TAC"/>
              <w:rPr>
                <w:rFonts w:cs="Arial"/>
                <w:sz w:val="16"/>
                <w:szCs w:val="16"/>
              </w:rPr>
            </w:pPr>
            <w:r w:rsidRPr="00C21991">
              <w:rPr>
                <w:rFonts w:cs="Arial"/>
                <w:sz w:val="16"/>
                <w:szCs w:val="16"/>
              </w:rPr>
              <w:t>A</w:t>
            </w:r>
          </w:p>
        </w:tc>
        <w:tc>
          <w:tcPr>
            <w:tcW w:w="4919" w:type="dxa"/>
            <w:shd w:val="solid" w:color="FFFFFF" w:fill="auto"/>
          </w:tcPr>
          <w:p w14:paraId="0384DFF5" w14:textId="77777777" w:rsidR="00B04BBC" w:rsidRPr="00C21991" w:rsidRDefault="00B04BBC" w:rsidP="00A60B0B">
            <w:pPr>
              <w:pStyle w:val="TAL"/>
              <w:rPr>
                <w:rFonts w:cs="Arial"/>
                <w:sz w:val="16"/>
                <w:szCs w:val="16"/>
              </w:rPr>
            </w:pPr>
            <w:r w:rsidRPr="00C21991">
              <w:rPr>
                <w:rFonts w:cs="Arial"/>
                <w:sz w:val="16"/>
                <w:szCs w:val="16"/>
              </w:rPr>
              <w:t>Reference update: RFC 9410</w:t>
            </w:r>
          </w:p>
        </w:tc>
        <w:tc>
          <w:tcPr>
            <w:tcW w:w="707" w:type="dxa"/>
            <w:shd w:val="solid" w:color="FFFFFF" w:fill="auto"/>
          </w:tcPr>
          <w:p w14:paraId="1B907460" w14:textId="77777777" w:rsidR="00B04BBC" w:rsidRPr="00C21991" w:rsidRDefault="00B04BBC" w:rsidP="00A60B0B">
            <w:pPr>
              <w:pStyle w:val="TAC"/>
              <w:rPr>
                <w:rFonts w:cs="Arial"/>
                <w:sz w:val="16"/>
                <w:szCs w:val="16"/>
              </w:rPr>
            </w:pPr>
            <w:r w:rsidRPr="00C21991">
              <w:rPr>
                <w:rFonts w:cs="Arial"/>
                <w:sz w:val="16"/>
                <w:szCs w:val="16"/>
              </w:rPr>
              <w:t>18.3.0</w:t>
            </w:r>
          </w:p>
        </w:tc>
      </w:tr>
      <w:tr w:rsidR="00A136A2" w:rsidRPr="00C21991" w14:paraId="4747EFDA" w14:textId="77777777" w:rsidTr="00BC2076">
        <w:tc>
          <w:tcPr>
            <w:tcW w:w="798" w:type="dxa"/>
            <w:shd w:val="solid" w:color="FFFFFF" w:fill="auto"/>
          </w:tcPr>
          <w:p w14:paraId="52215F63" w14:textId="77777777" w:rsidR="00A136A2" w:rsidRPr="00C21991" w:rsidRDefault="00A136A2" w:rsidP="00A60B0B">
            <w:pPr>
              <w:pStyle w:val="TAC"/>
              <w:rPr>
                <w:rFonts w:cs="Arial"/>
                <w:sz w:val="16"/>
                <w:szCs w:val="16"/>
              </w:rPr>
            </w:pPr>
            <w:r w:rsidRPr="00C21991">
              <w:rPr>
                <w:rFonts w:cs="Arial"/>
                <w:sz w:val="16"/>
                <w:szCs w:val="16"/>
              </w:rPr>
              <w:t>2023-09</w:t>
            </w:r>
          </w:p>
        </w:tc>
        <w:tc>
          <w:tcPr>
            <w:tcW w:w="797" w:type="dxa"/>
            <w:shd w:val="solid" w:color="FFFFFF" w:fill="auto"/>
          </w:tcPr>
          <w:p w14:paraId="655549A8" w14:textId="77777777" w:rsidR="00A136A2" w:rsidRPr="00C21991" w:rsidRDefault="00A136A2" w:rsidP="00A60B0B">
            <w:pPr>
              <w:pStyle w:val="TAC"/>
              <w:rPr>
                <w:rFonts w:cs="Arial"/>
                <w:sz w:val="16"/>
                <w:szCs w:val="16"/>
              </w:rPr>
            </w:pPr>
            <w:r w:rsidRPr="00C21991">
              <w:rPr>
                <w:rFonts w:cs="Arial"/>
                <w:sz w:val="16"/>
                <w:szCs w:val="16"/>
              </w:rPr>
              <w:t>CT#101</w:t>
            </w:r>
          </w:p>
        </w:tc>
        <w:tc>
          <w:tcPr>
            <w:tcW w:w="1088" w:type="dxa"/>
            <w:shd w:val="solid" w:color="FFFFFF" w:fill="auto"/>
          </w:tcPr>
          <w:p w14:paraId="13F79311" w14:textId="77777777" w:rsidR="00A136A2" w:rsidRPr="00C21991" w:rsidRDefault="00A136A2"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208</w:t>
            </w:r>
          </w:p>
        </w:tc>
        <w:tc>
          <w:tcPr>
            <w:tcW w:w="524" w:type="dxa"/>
            <w:shd w:val="solid" w:color="FFFFFF" w:fill="auto"/>
          </w:tcPr>
          <w:p w14:paraId="1BD1AF45" w14:textId="77777777" w:rsidR="00A136A2" w:rsidRPr="00C21991" w:rsidRDefault="00A136A2" w:rsidP="00A60B0B">
            <w:pPr>
              <w:pStyle w:val="TAL"/>
              <w:rPr>
                <w:rFonts w:cs="Arial"/>
                <w:sz w:val="16"/>
                <w:szCs w:val="16"/>
              </w:rPr>
            </w:pPr>
            <w:r w:rsidRPr="00C21991">
              <w:rPr>
                <w:rFonts w:cs="Arial"/>
                <w:sz w:val="16"/>
                <w:szCs w:val="16"/>
              </w:rPr>
              <w:t>6635</w:t>
            </w:r>
          </w:p>
        </w:tc>
        <w:tc>
          <w:tcPr>
            <w:tcW w:w="424" w:type="dxa"/>
            <w:shd w:val="solid" w:color="FFFFFF" w:fill="auto"/>
          </w:tcPr>
          <w:p w14:paraId="563DB777" w14:textId="77777777" w:rsidR="00A136A2" w:rsidRPr="00C21991" w:rsidRDefault="00A136A2" w:rsidP="00A60B0B">
            <w:pPr>
              <w:pStyle w:val="TAR"/>
              <w:rPr>
                <w:rFonts w:cs="Arial"/>
                <w:sz w:val="16"/>
                <w:szCs w:val="16"/>
              </w:rPr>
            </w:pPr>
            <w:r w:rsidRPr="00C21991">
              <w:rPr>
                <w:rFonts w:cs="Arial"/>
                <w:sz w:val="16"/>
                <w:szCs w:val="16"/>
              </w:rPr>
              <w:t>1</w:t>
            </w:r>
          </w:p>
        </w:tc>
        <w:tc>
          <w:tcPr>
            <w:tcW w:w="424" w:type="dxa"/>
            <w:shd w:val="solid" w:color="FFFFFF" w:fill="auto"/>
          </w:tcPr>
          <w:p w14:paraId="18B4426D" w14:textId="77777777" w:rsidR="00A136A2" w:rsidRPr="00C21991" w:rsidRDefault="00A136A2" w:rsidP="00A60B0B">
            <w:pPr>
              <w:pStyle w:val="TAC"/>
              <w:rPr>
                <w:rFonts w:cs="Arial"/>
                <w:sz w:val="16"/>
                <w:szCs w:val="16"/>
              </w:rPr>
            </w:pPr>
            <w:r w:rsidRPr="00C21991">
              <w:rPr>
                <w:rFonts w:cs="Arial"/>
                <w:sz w:val="16"/>
                <w:szCs w:val="16"/>
              </w:rPr>
              <w:t>A</w:t>
            </w:r>
          </w:p>
        </w:tc>
        <w:tc>
          <w:tcPr>
            <w:tcW w:w="4919" w:type="dxa"/>
            <w:shd w:val="solid" w:color="FFFFFF" w:fill="auto"/>
          </w:tcPr>
          <w:p w14:paraId="5664FC2E" w14:textId="77777777" w:rsidR="00A136A2" w:rsidRPr="00C21991" w:rsidRDefault="00A136A2" w:rsidP="00A60B0B">
            <w:pPr>
              <w:pStyle w:val="TAL"/>
              <w:rPr>
                <w:rFonts w:cs="Arial"/>
                <w:sz w:val="16"/>
                <w:szCs w:val="16"/>
              </w:rPr>
            </w:pPr>
            <w:r w:rsidRPr="00C21991">
              <w:rPr>
                <w:rFonts w:cs="Arial"/>
                <w:sz w:val="16"/>
                <w:szCs w:val="16"/>
              </w:rPr>
              <w:t>IANA registration related to SEW2-CT complete</w:t>
            </w:r>
          </w:p>
        </w:tc>
        <w:tc>
          <w:tcPr>
            <w:tcW w:w="707" w:type="dxa"/>
            <w:shd w:val="solid" w:color="FFFFFF" w:fill="auto"/>
          </w:tcPr>
          <w:p w14:paraId="7B2B4D78" w14:textId="77777777" w:rsidR="00A136A2" w:rsidRPr="00C21991" w:rsidRDefault="00A136A2" w:rsidP="00A60B0B">
            <w:pPr>
              <w:pStyle w:val="TAC"/>
              <w:rPr>
                <w:rFonts w:cs="Arial"/>
                <w:sz w:val="16"/>
                <w:szCs w:val="16"/>
              </w:rPr>
            </w:pPr>
            <w:r w:rsidRPr="00C21991">
              <w:rPr>
                <w:rFonts w:cs="Arial"/>
                <w:sz w:val="16"/>
                <w:szCs w:val="16"/>
              </w:rPr>
              <w:t>18.3.0</w:t>
            </w:r>
          </w:p>
        </w:tc>
      </w:tr>
      <w:tr w:rsidR="007803D1" w:rsidRPr="00C21991" w14:paraId="19102AB5" w14:textId="77777777" w:rsidTr="00BC2076">
        <w:tc>
          <w:tcPr>
            <w:tcW w:w="798" w:type="dxa"/>
            <w:shd w:val="solid" w:color="FFFFFF" w:fill="auto"/>
          </w:tcPr>
          <w:p w14:paraId="2DC95065" w14:textId="77777777" w:rsidR="007803D1" w:rsidRPr="00C21991" w:rsidRDefault="007803D1" w:rsidP="00A60B0B">
            <w:pPr>
              <w:pStyle w:val="TAC"/>
              <w:rPr>
                <w:rFonts w:cs="Arial"/>
                <w:sz w:val="16"/>
                <w:szCs w:val="16"/>
              </w:rPr>
            </w:pPr>
            <w:r w:rsidRPr="00C21991">
              <w:rPr>
                <w:rFonts w:cs="Arial"/>
                <w:sz w:val="16"/>
                <w:szCs w:val="16"/>
              </w:rPr>
              <w:t>2023-09</w:t>
            </w:r>
          </w:p>
        </w:tc>
        <w:tc>
          <w:tcPr>
            <w:tcW w:w="797" w:type="dxa"/>
            <w:shd w:val="solid" w:color="FFFFFF" w:fill="auto"/>
          </w:tcPr>
          <w:p w14:paraId="1F1DF023" w14:textId="77777777" w:rsidR="007803D1" w:rsidRPr="00C21991" w:rsidRDefault="007803D1" w:rsidP="00A60B0B">
            <w:pPr>
              <w:pStyle w:val="TAC"/>
              <w:rPr>
                <w:rFonts w:cs="Arial"/>
                <w:sz w:val="16"/>
                <w:szCs w:val="16"/>
              </w:rPr>
            </w:pPr>
            <w:r w:rsidRPr="00C21991">
              <w:rPr>
                <w:rFonts w:cs="Arial"/>
                <w:sz w:val="16"/>
                <w:szCs w:val="16"/>
              </w:rPr>
              <w:t>CT#101</w:t>
            </w:r>
          </w:p>
        </w:tc>
        <w:tc>
          <w:tcPr>
            <w:tcW w:w="1088" w:type="dxa"/>
            <w:shd w:val="solid" w:color="FFFFFF" w:fill="auto"/>
          </w:tcPr>
          <w:p w14:paraId="5A922017" w14:textId="77777777" w:rsidR="007803D1" w:rsidRPr="00C21991" w:rsidRDefault="007803D1"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193</w:t>
            </w:r>
          </w:p>
        </w:tc>
        <w:tc>
          <w:tcPr>
            <w:tcW w:w="524" w:type="dxa"/>
            <w:shd w:val="solid" w:color="FFFFFF" w:fill="auto"/>
          </w:tcPr>
          <w:p w14:paraId="32E60718" w14:textId="77777777" w:rsidR="007803D1" w:rsidRPr="00C21991" w:rsidRDefault="007803D1" w:rsidP="00A60B0B">
            <w:pPr>
              <w:pStyle w:val="TAL"/>
              <w:rPr>
                <w:rFonts w:cs="Arial"/>
                <w:sz w:val="16"/>
                <w:szCs w:val="16"/>
              </w:rPr>
            </w:pPr>
            <w:r w:rsidRPr="00C21991">
              <w:rPr>
                <w:rFonts w:cs="Arial"/>
                <w:sz w:val="16"/>
                <w:szCs w:val="16"/>
              </w:rPr>
              <w:t>6642</w:t>
            </w:r>
          </w:p>
        </w:tc>
        <w:tc>
          <w:tcPr>
            <w:tcW w:w="424" w:type="dxa"/>
            <w:shd w:val="solid" w:color="FFFFFF" w:fill="auto"/>
          </w:tcPr>
          <w:p w14:paraId="3DAAFD69" w14:textId="77777777" w:rsidR="007803D1" w:rsidRPr="00C21991" w:rsidRDefault="007803D1" w:rsidP="00A60B0B">
            <w:pPr>
              <w:pStyle w:val="TAR"/>
              <w:rPr>
                <w:rFonts w:cs="Arial"/>
                <w:sz w:val="16"/>
                <w:szCs w:val="16"/>
              </w:rPr>
            </w:pPr>
            <w:r w:rsidRPr="00C21991">
              <w:rPr>
                <w:rFonts w:cs="Arial"/>
                <w:sz w:val="16"/>
                <w:szCs w:val="16"/>
              </w:rPr>
              <w:t>1</w:t>
            </w:r>
          </w:p>
        </w:tc>
        <w:tc>
          <w:tcPr>
            <w:tcW w:w="424" w:type="dxa"/>
            <w:shd w:val="solid" w:color="FFFFFF" w:fill="auto"/>
          </w:tcPr>
          <w:p w14:paraId="63C868E1" w14:textId="77777777" w:rsidR="007803D1" w:rsidRPr="00C21991" w:rsidRDefault="007803D1" w:rsidP="00A60B0B">
            <w:pPr>
              <w:pStyle w:val="TAC"/>
              <w:rPr>
                <w:rFonts w:cs="Arial"/>
                <w:sz w:val="16"/>
                <w:szCs w:val="16"/>
              </w:rPr>
            </w:pPr>
            <w:r w:rsidRPr="00C21991">
              <w:rPr>
                <w:rFonts w:cs="Arial"/>
                <w:sz w:val="16"/>
                <w:szCs w:val="16"/>
              </w:rPr>
              <w:t>B</w:t>
            </w:r>
          </w:p>
        </w:tc>
        <w:tc>
          <w:tcPr>
            <w:tcW w:w="4919" w:type="dxa"/>
            <w:shd w:val="solid" w:color="FFFFFF" w:fill="auto"/>
          </w:tcPr>
          <w:p w14:paraId="1A6C615F" w14:textId="77777777" w:rsidR="007803D1" w:rsidRPr="00C21991" w:rsidRDefault="007803D1" w:rsidP="00A60B0B">
            <w:pPr>
              <w:pStyle w:val="TAL"/>
              <w:rPr>
                <w:rFonts w:cs="Arial"/>
                <w:sz w:val="16"/>
                <w:szCs w:val="16"/>
              </w:rPr>
            </w:pPr>
            <w:r w:rsidRPr="00C21991">
              <w:rPr>
                <w:rFonts w:cs="Arial"/>
                <w:sz w:val="16"/>
                <w:szCs w:val="16"/>
              </w:rPr>
              <w:t>Not performing UE identity verification for the remote UE during IMS emergency registration and session establishment</w:t>
            </w:r>
          </w:p>
        </w:tc>
        <w:tc>
          <w:tcPr>
            <w:tcW w:w="707" w:type="dxa"/>
            <w:shd w:val="solid" w:color="FFFFFF" w:fill="auto"/>
          </w:tcPr>
          <w:p w14:paraId="4AE046FD" w14:textId="77777777" w:rsidR="007803D1" w:rsidRPr="00C21991" w:rsidRDefault="007803D1" w:rsidP="00A60B0B">
            <w:pPr>
              <w:pStyle w:val="TAC"/>
              <w:rPr>
                <w:rFonts w:cs="Arial"/>
                <w:sz w:val="16"/>
                <w:szCs w:val="16"/>
              </w:rPr>
            </w:pPr>
            <w:r w:rsidRPr="00C21991">
              <w:rPr>
                <w:rFonts w:cs="Arial"/>
                <w:sz w:val="16"/>
                <w:szCs w:val="16"/>
              </w:rPr>
              <w:t>18.3.0</w:t>
            </w:r>
          </w:p>
        </w:tc>
      </w:tr>
      <w:tr w:rsidR="008F336B" w:rsidRPr="00C21991" w14:paraId="7F64D492" w14:textId="77777777" w:rsidTr="00BC2076">
        <w:tc>
          <w:tcPr>
            <w:tcW w:w="798" w:type="dxa"/>
            <w:shd w:val="solid" w:color="FFFFFF" w:fill="auto"/>
          </w:tcPr>
          <w:p w14:paraId="1C433095" w14:textId="77777777" w:rsidR="008F336B" w:rsidRPr="00C21991" w:rsidRDefault="008F336B" w:rsidP="00A60B0B">
            <w:pPr>
              <w:pStyle w:val="TAC"/>
              <w:rPr>
                <w:rFonts w:cs="Arial"/>
                <w:sz w:val="16"/>
                <w:szCs w:val="16"/>
              </w:rPr>
            </w:pPr>
            <w:r w:rsidRPr="00C21991">
              <w:rPr>
                <w:rFonts w:cs="Arial"/>
                <w:sz w:val="16"/>
                <w:szCs w:val="16"/>
              </w:rPr>
              <w:t>2023-09</w:t>
            </w:r>
          </w:p>
        </w:tc>
        <w:tc>
          <w:tcPr>
            <w:tcW w:w="797" w:type="dxa"/>
            <w:shd w:val="solid" w:color="FFFFFF" w:fill="auto"/>
          </w:tcPr>
          <w:p w14:paraId="58AB7AE6" w14:textId="77777777" w:rsidR="008F336B" w:rsidRPr="00C21991" w:rsidRDefault="008F336B" w:rsidP="00A60B0B">
            <w:pPr>
              <w:pStyle w:val="TAC"/>
              <w:rPr>
                <w:rFonts w:cs="Arial"/>
                <w:sz w:val="16"/>
                <w:szCs w:val="16"/>
              </w:rPr>
            </w:pPr>
            <w:r w:rsidRPr="00C21991">
              <w:rPr>
                <w:rFonts w:cs="Arial"/>
                <w:sz w:val="16"/>
                <w:szCs w:val="16"/>
              </w:rPr>
              <w:t>CT#101</w:t>
            </w:r>
          </w:p>
        </w:tc>
        <w:tc>
          <w:tcPr>
            <w:tcW w:w="1088" w:type="dxa"/>
            <w:shd w:val="solid" w:color="FFFFFF" w:fill="auto"/>
          </w:tcPr>
          <w:p w14:paraId="4596C14A" w14:textId="77777777" w:rsidR="008F336B" w:rsidRPr="00C21991" w:rsidRDefault="008F336B"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207</w:t>
            </w:r>
          </w:p>
        </w:tc>
        <w:tc>
          <w:tcPr>
            <w:tcW w:w="524" w:type="dxa"/>
            <w:shd w:val="solid" w:color="FFFFFF" w:fill="auto"/>
          </w:tcPr>
          <w:p w14:paraId="438217C3" w14:textId="77777777" w:rsidR="008F336B" w:rsidRPr="00C21991" w:rsidRDefault="008F336B" w:rsidP="00A60B0B">
            <w:pPr>
              <w:pStyle w:val="TAL"/>
              <w:rPr>
                <w:rFonts w:cs="Arial"/>
                <w:sz w:val="16"/>
                <w:szCs w:val="16"/>
              </w:rPr>
            </w:pPr>
            <w:r w:rsidRPr="00C21991">
              <w:rPr>
                <w:rFonts w:cs="Arial"/>
                <w:sz w:val="16"/>
                <w:szCs w:val="16"/>
              </w:rPr>
              <w:t>6625</w:t>
            </w:r>
          </w:p>
        </w:tc>
        <w:tc>
          <w:tcPr>
            <w:tcW w:w="424" w:type="dxa"/>
            <w:shd w:val="solid" w:color="FFFFFF" w:fill="auto"/>
          </w:tcPr>
          <w:p w14:paraId="70D6728C" w14:textId="77777777" w:rsidR="008F336B" w:rsidRPr="00C21991" w:rsidRDefault="008F336B" w:rsidP="00A60B0B">
            <w:pPr>
              <w:pStyle w:val="TAR"/>
              <w:rPr>
                <w:rFonts w:cs="Arial"/>
                <w:sz w:val="16"/>
                <w:szCs w:val="16"/>
              </w:rPr>
            </w:pPr>
            <w:r w:rsidRPr="00C21991">
              <w:rPr>
                <w:rFonts w:cs="Arial"/>
                <w:sz w:val="16"/>
                <w:szCs w:val="16"/>
              </w:rPr>
              <w:t>1</w:t>
            </w:r>
          </w:p>
        </w:tc>
        <w:tc>
          <w:tcPr>
            <w:tcW w:w="424" w:type="dxa"/>
            <w:shd w:val="solid" w:color="FFFFFF" w:fill="auto"/>
          </w:tcPr>
          <w:p w14:paraId="6DF55579" w14:textId="77777777" w:rsidR="008F336B" w:rsidRPr="00C21991" w:rsidRDefault="008F336B" w:rsidP="00A60B0B">
            <w:pPr>
              <w:pStyle w:val="TAC"/>
              <w:rPr>
                <w:rFonts w:cs="Arial"/>
                <w:sz w:val="16"/>
                <w:szCs w:val="16"/>
              </w:rPr>
            </w:pPr>
            <w:r w:rsidRPr="00C21991">
              <w:rPr>
                <w:rFonts w:cs="Arial"/>
                <w:sz w:val="16"/>
                <w:szCs w:val="16"/>
              </w:rPr>
              <w:t>A</w:t>
            </w:r>
          </w:p>
        </w:tc>
        <w:tc>
          <w:tcPr>
            <w:tcW w:w="4919" w:type="dxa"/>
            <w:shd w:val="solid" w:color="FFFFFF" w:fill="auto"/>
          </w:tcPr>
          <w:p w14:paraId="77DD0375" w14:textId="77777777" w:rsidR="008F336B" w:rsidRPr="00C21991" w:rsidRDefault="008F336B" w:rsidP="00A60B0B">
            <w:pPr>
              <w:pStyle w:val="TAL"/>
              <w:rPr>
                <w:rFonts w:cs="Arial"/>
                <w:sz w:val="16"/>
                <w:szCs w:val="16"/>
              </w:rPr>
            </w:pPr>
            <w:r w:rsidRPr="00C21991">
              <w:rPr>
                <w:rFonts w:cs="Arial"/>
                <w:sz w:val="16"/>
                <w:szCs w:val="16"/>
              </w:rPr>
              <w:t>IANA registration for g.3gpp.anbr is complete</w:t>
            </w:r>
          </w:p>
        </w:tc>
        <w:tc>
          <w:tcPr>
            <w:tcW w:w="707" w:type="dxa"/>
            <w:shd w:val="solid" w:color="FFFFFF" w:fill="auto"/>
          </w:tcPr>
          <w:p w14:paraId="74DA8D1F" w14:textId="77777777" w:rsidR="008F336B" w:rsidRPr="00C21991" w:rsidRDefault="008F336B" w:rsidP="00A60B0B">
            <w:pPr>
              <w:pStyle w:val="TAC"/>
              <w:rPr>
                <w:rFonts w:cs="Arial"/>
                <w:sz w:val="16"/>
                <w:szCs w:val="16"/>
              </w:rPr>
            </w:pPr>
            <w:r w:rsidRPr="00C21991">
              <w:rPr>
                <w:rFonts w:cs="Arial"/>
                <w:sz w:val="16"/>
                <w:szCs w:val="16"/>
              </w:rPr>
              <w:t>18.3.0</w:t>
            </w:r>
          </w:p>
        </w:tc>
      </w:tr>
      <w:tr w:rsidR="00C26BE6" w:rsidRPr="00C21991" w14:paraId="175C390C" w14:textId="77777777" w:rsidTr="00BC2076">
        <w:tc>
          <w:tcPr>
            <w:tcW w:w="798" w:type="dxa"/>
            <w:shd w:val="solid" w:color="FFFFFF" w:fill="auto"/>
          </w:tcPr>
          <w:p w14:paraId="5A3BDE0C" w14:textId="77777777" w:rsidR="00C26BE6" w:rsidRPr="00C21991" w:rsidRDefault="00C26BE6" w:rsidP="00A60B0B">
            <w:pPr>
              <w:pStyle w:val="TAC"/>
              <w:rPr>
                <w:rFonts w:cs="Arial"/>
                <w:sz w:val="16"/>
                <w:szCs w:val="16"/>
              </w:rPr>
            </w:pPr>
            <w:r w:rsidRPr="00C21991">
              <w:rPr>
                <w:rFonts w:cs="Arial"/>
                <w:sz w:val="16"/>
                <w:szCs w:val="16"/>
              </w:rPr>
              <w:t>2023-09</w:t>
            </w:r>
          </w:p>
        </w:tc>
        <w:tc>
          <w:tcPr>
            <w:tcW w:w="797" w:type="dxa"/>
            <w:shd w:val="solid" w:color="FFFFFF" w:fill="auto"/>
          </w:tcPr>
          <w:p w14:paraId="45C259AF" w14:textId="77777777" w:rsidR="00C26BE6" w:rsidRPr="00C21991" w:rsidRDefault="00C26BE6" w:rsidP="00A60B0B">
            <w:pPr>
              <w:pStyle w:val="TAC"/>
              <w:rPr>
                <w:rFonts w:cs="Arial"/>
                <w:sz w:val="16"/>
                <w:szCs w:val="16"/>
              </w:rPr>
            </w:pPr>
            <w:r w:rsidRPr="00C21991">
              <w:rPr>
                <w:rFonts w:cs="Arial"/>
                <w:sz w:val="16"/>
                <w:szCs w:val="16"/>
              </w:rPr>
              <w:t>CT#101</w:t>
            </w:r>
          </w:p>
        </w:tc>
        <w:tc>
          <w:tcPr>
            <w:tcW w:w="1088" w:type="dxa"/>
            <w:shd w:val="solid" w:color="FFFFFF" w:fill="auto"/>
          </w:tcPr>
          <w:p w14:paraId="4BF77AEC" w14:textId="77777777" w:rsidR="00C26BE6" w:rsidRPr="00C21991" w:rsidRDefault="00C26BE6"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207</w:t>
            </w:r>
          </w:p>
        </w:tc>
        <w:tc>
          <w:tcPr>
            <w:tcW w:w="524" w:type="dxa"/>
            <w:shd w:val="solid" w:color="FFFFFF" w:fill="auto"/>
          </w:tcPr>
          <w:p w14:paraId="70337C3C" w14:textId="77777777" w:rsidR="00C26BE6" w:rsidRPr="00C21991" w:rsidRDefault="00C26BE6" w:rsidP="00A60B0B">
            <w:pPr>
              <w:pStyle w:val="TAL"/>
              <w:rPr>
                <w:rFonts w:cs="Arial"/>
                <w:sz w:val="16"/>
                <w:szCs w:val="16"/>
              </w:rPr>
            </w:pPr>
            <w:r w:rsidRPr="00C21991">
              <w:rPr>
                <w:rFonts w:cs="Arial"/>
                <w:sz w:val="16"/>
                <w:szCs w:val="16"/>
              </w:rPr>
              <w:t>6630</w:t>
            </w:r>
          </w:p>
        </w:tc>
        <w:tc>
          <w:tcPr>
            <w:tcW w:w="424" w:type="dxa"/>
            <w:shd w:val="solid" w:color="FFFFFF" w:fill="auto"/>
          </w:tcPr>
          <w:p w14:paraId="0231F519" w14:textId="77777777" w:rsidR="00C26BE6" w:rsidRPr="00C21991" w:rsidRDefault="00C26BE6" w:rsidP="00A60B0B">
            <w:pPr>
              <w:pStyle w:val="TAR"/>
              <w:rPr>
                <w:rFonts w:cs="Arial"/>
                <w:sz w:val="16"/>
                <w:szCs w:val="16"/>
              </w:rPr>
            </w:pPr>
            <w:r w:rsidRPr="00C21991">
              <w:rPr>
                <w:rFonts w:cs="Arial"/>
                <w:sz w:val="16"/>
                <w:szCs w:val="16"/>
              </w:rPr>
              <w:t>1</w:t>
            </w:r>
          </w:p>
        </w:tc>
        <w:tc>
          <w:tcPr>
            <w:tcW w:w="424" w:type="dxa"/>
            <w:shd w:val="solid" w:color="FFFFFF" w:fill="auto"/>
          </w:tcPr>
          <w:p w14:paraId="519477C1" w14:textId="77777777" w:rsidR="00C26BE6" w:rsidRPr="00C21991" w:rsidRDefault="00C26BE6" w:rsidP="00A60B0B">
            <w:pPr>
              <w:pStyle w:val="TAC"/>
              <w:rPr>
                <w:rFonts w:cs="Arial"/>
                <w:sz w:val="16"/>
                <w:szCs w:val="16"/>
              </w:rPr>
            </w:pPr>
            <w:r w:rsidRPr="00C21991">
              <w:rPr>
                <w:rFonts w:cs="Arial"/>
                <w:sz w:val="16"/>
                <w:szCs w:val="16"/>
              </w:rPr>
              <w:t>A</w:t>
            </w:r>
          </w:p>
        </w:tc>
        <w:tc>
          <w:tcPr>
            <w:tcW w:w="4919" w:type="dxa"/>
            <w:shd w:val="solid" w:color="FFFFFF" w:fill="auto"/>
          </w:tcPr>
          <w:p w14:paraId="47C2FF62" w14:textId="77777777" w:rsidR="00C26BE6" w:rsidRPr="00C21991" w:rsidRDefault="00C26BE6" w:rsidP="00A60B0B">
            <w:pPr>
              <w:pStyle w:val="TAL"/>
              <w:rPr>
                <w:rFonts w:cs="Arial"/>
                <w:sz w:val="16"/>
                <w:szCs w:val="16"/>
              </w:rPr>
            </w:pPr>
            <w:r w:rsidRPr="00C21991">
              <w:rPr>
                <w:rFonts w:cs="Arial"/>
                <w:sz w:val="16"/>
                <w:szCs w:val="16"/>
              </w:rPr>
              <w:t>IANA registration for Release Cause value 7 redirection is complete</w:t>
            </w:r>
          </w:p>
        </w:tc>
        <w:tc>
          <w:tcPr>
            <w:tcW w:w="707" w:type="dxa"/>
            <w:shd w:val="solid" w:color="FFFFFF" w:fill="auto"/>
          </w:tcPr>
          <w:p w14:paraId="1ECC1C09" w14:textId="77777777" w:rsidR="00C26BE6" w:rsidRPr="00C21991" w:rsidRDefault="00C26BE6" w:rsidP="00A60B0B">
            <w:pPr>
              <w:pStyle w:val="TAC"/>
              <w:rPr>
                <w:rFonts w:cs="Arial"/>
                <w:sz w:val="16"/>
                <w:szCs w:val="16"/>
              </w:rPr>
            </w:pPr>
            <w:r w:rsidRPr="00C21991">
              <w:rPr>
                <w:rFonts w:cs="Arial"/>
                <w:sz w:val="16"/>
                <w:szCs w:val="16"/>
              </w:rPr>
              <w:t>18.3.0</w:t>
            </w:r>
          </w:p>
        </w:tc>
      </w:tr>
      <w:tr w:rsidR="00DF1B54" w:rsidRPr="00C21991" w14:paraId="6DBBA3D6" w14:textId="77777777" w:rsidTr="00BC2076">
        <w:tc>
          <w:tcPr>
            <w:tcW w:w="798" w:type="dxa"/>
            <w:shd w:val="solid" w:color="FFFFFF" w:fill="auto"/>
          </w:tcPr>
          <w:p w14:paraId="4805488B" w14:textId="77777777" w:rsidR="00DF1B54" w:rsidRPr="00C21991" w:rsidRDefault="00DF1B54" w:rsidP="00A60B0B">
            <w:pPr>
              <w:pStyle w:val="TAC"/>
              <w:rPr>
                <w:rFonts w:cs="Arial"/>
                <w:sz w:val="16"/>
                <w:szCs w:val="16"/>
              </w:rPr>
            </w:pPr>
            <w:r w:rsidRPr="00C21991">
              <w:rPr>
                <w:rFonts w:cs="Arial"/>
                <w:sz w:val="16"/>
                <w:szCs w:val="16"/>
              </w:rPr>
              <w:t>2023-09</w:t>
            </w:r>
          </w:p>
        </w:tc>
        <w:tc>
          <w:tcPr>
            <w:tcW w:w="797" w:type="dxa"/>
            <w:shd w:val="solid" w:color="FFFFFF" w:fill="auto"/>
          </w:tcPr>
          <w:p w14:paraId="0DBCC568" w14:textId="77777777" w:rsidR="00DF1B54" w:rsidRPr="00C21991" w:rsidRDefault="00DF1B54" w:rsidP="00A60B0B">
            <w:pPr>
              <w:pStyle w:val="TAC"/>
              <w:rPr>
                <w:rFonts w:cs="Arial"/>
                <w:sz w:val="16"/>
                <w:szCs w:val="16"/>
              </w:rPr>
            </w:pPr>
            <w:r w:rsidRPr="00C21991">
              <w:rPr>
                <w:rFonts w:cs="Arial"/>
                <w:sz w:val="16"/>
                <w:szCs w:val="16"/>
              </w:rPr>
              <w:t>CT#101</w:t>
            </w:r>
          </w:p>
        </w:tc>
        <w:tc>
          <w:tcPr>
            <w:tcW w:w="1088" w:type="dxa"/>
            <w:shd w:val="solid" w:color="FFFFFF" w:fill="auto"/>
          </w:tcPr>
          <w:p w14:paraId="1DEDD025" w14:textId="77777777" w:rsidR="00DF1B54" w:rsidRPr="00C21991" w:rsidRDefault="00DF1B54"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235</w:t>
            </w:r>
          </w:p>
        </w:tc>
        <w:tc>
          <w:tcPr>
            <w:tcW w:w="524" w:type="dxa"/>
            <w:shd w:val="solid" w:color="FFFFFF" w:fill="auto"/>
          </w:tcPr>
          <w:p w14:paraId="4756D91B" w14:textId="77777777" w:rsidR="00DF1B54" w:rsidRPr="00C21991" w:rsidRDefault="00DF1B54" w:rsidP="00A60B0B">
            <w:pPr>
              <w:pStyle w:val="TAL"/>
              <w:rPr>
                <w:rFonts w:cs="Arial"/>
                <w:sz w:val="16"/>
                <w:szCs w:val="16"/>
              </w:rPr>
            </w:pPr>
            <w:r w:rsidRPr="00C21991">
              <w:rPr>
                <w:rFonts w:cs="Arial"/>
                <w:sz w:val="16"/>
                <w:szCs w:val="16"/>
              </w:rPr>
              <w:t>6638</w:t>
            </w:r>
          </w:p>
        </w:tc>
        <w:tc>
          <w:tcPr>
            <w:tcW w:w="424" w:type="dxa"/>
            <w:shd w:val="solid" w:color="FFFFFF" w:fill="auto"/>
          </w:tcPr>
          <w:p w14:paraId="69D3CD74" w14:textId="77777777" w:rsidR="00DF1B54" w:rsidRPr="00C21991" w:rsidRDefault="00DF1B54" w:rsidP="00A60B0B">
            <w:pPr>
              <w:pStyle w:val="TAR"/>
              <w:rPr>
                <w:rFonts w:cs="Arial"/>
                <w:sz w:val="16"/>
                <w:szCs w:val="16"/>
              </w:rPr>
            </w:pPr>
            <w:r w:rsidRPr="00C21991">
              <w:rPr>
                <w:rFonts w:cs="Arial"/>
                <w:sz w:val="16"/>
                <w:szCs w:val="16"/>
              </w:rPr>
              <w:t>1</w:t>
            </w:r>
          </w:p>
        </w:tc>
        <w:tc>
          <w:tcPr>
            <w:tcW w:w="424" w:type="dxa"/>
            <w:shd w:val="solid" w:color="FFFFFF" w:fill="auto"/>
          </w:tcPr>
          <w:p w14:paraId="7D7DC383" w14:textId="77777777" w:rsidR="00DF1B54" w:rsidRPr="00C21991" w:rsidRDefault="00DF1B54" w:rsidP="00A60B0B">
            <w:pPr>
              <w:pStyle w:val="TAC"/>
              <w:rPr>
                <w:rFonts w:cs="Arial"/>
                <w:sz w:val="16"/>
                <w:szCs w:val="16"/>
              </w:rPr>
            </w:pPr>
            <w:r w:rsidRPr="00C21991">
              <w:rPr>
                <w:rFonts w:cs="Arial"/>
                <w:sz w:val="16"/>
                <w:szCs w:val="16"/>
              </w:rPr>
              <w:t>F</w:t>
            </w:r>
          </w:p>
        </w:tc>
        <w:tc>
          <w:tcPr>
            <w:tcW w:w="4919" w:type="dxa"/>
            <w:shd w:val="solid" w:color="FFFFFF" w:fill="auto"/>
          </w:tcPr>
          <w:p w14:paraId="5CC279C4" w14:textId="77777777" w:rsidR="00DF1B54" w:rsidRPr="00C21991" w:rsidRDefault="00DF1B54" w:rsidP="00A60B0B">
            <w:pPr>
              <w:pStyle w:val="TAL"/>
              <w:rPr>
                <w:rFonts w:cs="Arial"/>
                <w:sz w:val="16"/>
                <w:szCs w:val="16"/>
              </w:rPr>
            </w:pPr>
            <w:r w:rsidRPr="00C21991">
              <w:rPr>
                <w:rFonts w:cs="Arial"/>
                <w:sz w:val="16"/>
                <w:szCs w:val="16"/>
              </w:rPr>
              <w:t xml:space="preserve">Clarification of the UE </w:t>
            </w:r>
            <w:proofErr w:type="spellStart"/>
            <w:r w:rsidRPr="00C21991">
              <w:rPr>
                <w:rFonts w:cs="Arial"/>
                <w:sz w:val="16"/>
                <w:szCs w:val="16"/>
              </w:rPr>
              <w:t>behavior</w:t>
            </w:r>
            <w:proofErr w:type="spellEnd"/>
            <w:r w:rsidRPr="00C21991">
              <w:rPr>
                <w:rFonts w:cs="Arial"/>
                <w:sz w:val="16"/>
                <w:szCs w:val="16"/>
              </w:rPr>
              <w:t xml:space="preserve"> on receiving Retry-After header</w:t>
            </w:r>
          </w:p>
        </w:tc>
        <w:tc>
          <w:tcPr>
            <w:tcW w:w="707" w:type="dxa"/>
            <w:shd w:val="solid" w:color="FFFFFF" w:fill="auto"/>
          </w:tcPr>
          <w:p w14:paraId="2BC633BD" w14:textId="77777777" w:rsidR="00DF1B54" w:rsidRPr="00C21991" w:rsidRDefault="00DF1B54" w:rsidP="00A60B0B">
            <w:pPr>
              <w:pStyle w:val="TAC"/>
              <w:rPr>
                <w:rFonts w:cs="Arial"/>
                <w:sz w:val="16"/>
                <w:szCs w:val="16"/>
              </w:rPr>
            </w:pPr>
            <w:r w:rsidRPr="00C21991">
              <w:rPr>
                <w:rFonts w:cs="Arial"/>
                <w:sz w:val="16"/>
                <w:szCs w:val="16"/>
              </w:rPr>
              <w:t>18.3.0</w:t>
            </w:r>
          </w:p>
        </w:tc>
      </w:tr>
      <w:tr w:rsidR="002F37FC" w:rsidRPr="00C21991" w14:paraId="170F5825" w14:textId="77777777" w:rsidTr="00BC2076">
        <w:tc>
          <w:tcPr>
            <w:tcW w:w="798" w:type="dxa"/>
            <w:shd w:val="solid" w:color="FFFFFF" w:fill="auto"/>
          </w:tcPr>
          <w:p w14:paraId="52894233" w14:textId="77777777" w:rsidR="002F37FC" w:rsidRPr="00C21991" w:rsidRDefault="002F37FC" w:rsidP="00A60B0B">
            <w:pPr>
              <w:pStyle w:val="TAC"/>
              <w:rPr>
                <w:rFonts w:cs="Arial"/>
                <w:sz w:val="16"/>
                <w:szCs w:val="16"/>
              </w:rPr>
            </w:pPr>
            <w:r w:rsidRPr="00C21991">
              <w:rPr>
                <w:rFonts w:cs="Arial"/>
                <w:sz w:val="16"/>
                <w:szCs w:val="16"/>
              </w:rPr>
              <w:t>2023-09</w:t>
            </w:r>
          </w:p>
        </w:tc>
        <w:tc>
          <w:tcPr>
            <w:tcW w:w="797" w:type="dxa"/>
            <w:shd w:val="solid" w:color="FFFFFF" w:fill="auto"/>
          </w:tcPr>
          <w:p w14:paraId="76BD894C" w14:textId="77777777" w:rsidR="002F37FC" w:rsidRPr="00C21991" w:rsidRDefault="002F37FC" w:rsidP="00A60B0B">
            <w:pPr>
              <w:pStyle w:val="TAC"/>
              <w:rPr>
                <w:rFonts w:cs="Arial"/>
                <w:sz w:val="16"/>
                <w:szCs w:val="16"/>
              </w:rPr>
            </w:pPr>
            <w:r w:rsidRPr="00C21991">
              <w:rPr>
                <w:rFonts w:cs="Arial"/>
                <w:sz w:val="16"/>
                <w:szCs w:val="16"/>
              </w:rPr>
              <w:t>CT#101</w:t>
            </w:r>
          </w:p>
        </w:tc>
        <w:tc>
          <w:tcPr>
            <w:tcW w:w="1088" w:type="dxa"/>
            <w:shd w:val="solid" w:color="FFFFFF" w:fill="auto"/>
          </w:tcPr>
          <w:p w14:paraId="60492297" w14:textId="77777777" w:rsidR="002F37FC" w:rsidRPr="00C21991" w:rsidRDefault="002F37FC"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225</w:t>
            </w:r>
          </w:p>
        </w:tc>
        <w:tc>
          <w:tcPr>
            <w:tcW w:w="524" w:type="dxa"/>
            <w:shd w:val="solid" w:color="FFFFFF" w:fill="auto"/>
          </w:tcPr>
          <w:p w14:paraId="70C0EFF7" w14:textId="77777777" w:rsidR="002F37FC" w:rsidRPr="00C21991" w:rsidRDefault="002F37FC" w:rsidP="00A60B0B">
            <w:pPr>
              <w:pStyle w:val="TAL"/>
              <w:rPr>
                <w:rFonts w:cs="Arial"/>
                <w:sz w:val="16"/>
                <w:szCs w:val="16"/>
              </w:rPr>
            </w:pPr>
            <w:r w:rsidRPr="00C21991">
              <w:rPr>
                <w:rFonts w:cs="Arial"/>
                <w:sz w:val="16"/>
                <w:szCs w:val="16"/>
              </w:rPr>
              <w:t>6627</w:t>
            </w:r>
          </w:p>
        </w:tc>
        <w:tc>
          <w:tcPr>
            <w:tcW w:w="424" w:type="dxa"/>
            <w:shd w:val="solid" w:color="FFFFFF" w:fill="auto"/>
          </w:tcPr>
          <w:p w14:paraId="34C2D343" w14:textId="77777777" w:rsidR="002F37FC" w:rsidRPr="00C21991" w:rsidRDefault="002F37FC" w:rsidP="00A60B0B">
            <w:pPr>
              <w:pStyle w:val="TAR"/>
              <w:rPr>
                <w:rFonts w:cs="Arial"/>
                <w:sz w:val="16"/>
                <w:szCs w:val="16"/>
              </w:rPr>
            </w:pPr>
            <w:r w:rsidRPr="00C21991">
              <w:rPr>
                <w:rFonts w:cs="Arial"/>
                <w:sz w:val="16"/>
                <w:szCs w:val="16"/>
              </w:rPr>
              <w:t>1</w:t>
            </w:r>
          </w:p>
        </w:tc>
        <w:tc>
          <w:tcPr>
            <w:tcW w:w="424" w:type="dxa"/>
            <w:shd w:val="solid" w:color="FFFFFF" w:fill="auto"/>
          </w:tcPr>
          <w:p w14:paraId="312F86FC" w14:textId="77777777" w:rsidR="002F37FC" w:rsidRPr="00C21991" w:rsidRDefault="002F37FC" w:rsidP="00A60B0B">
            <w:pPr>
              <w:pStyle w:val="TAC"/>
              <w:rPr>
                <w:rFonts w:cs="Arial"/>
                <w:sz w:val="16"/>
                <w:szCs w:val="16"/>
              </w:rPr>
            </w:pPr>
            <w:r w:rsidRPr="00C21991">
              <w:rPr>
                <w:rFonts w:cs="Arial"/>
                <w:sz w:val="16"/>
                <w:szCs w:val="16"/>
              </w:rPr>
              <w:t>A</w:t>
            </w:r>
          </w:p>
        </w:tc>
        <w:tc>
          <w:tcPr>
            <w:tcW w:w="4919" w:type="dxa"/>
            <w:shd w:val="solid" w:color="FFFFFF" w:fill="auto"/>
          </w:tcPr>
          <w:p w14:paraId="075A3CA1" w14:textId="77777777" w:rsidR="002F37FC" w:rsidRPr="00C21991" w:rsidRDefault="002F37FC" w:rsidP="00A60B0B">
            <w:pPr>
              <w:pStyle w:val="TAL"/>
              <w:rPr>
                <w:rFonts w:cs="Arial"/>
                <w:sz w:val="16"/>
                <w:szCs w:val="16"/>
              </w:rPr>
            </w:pPr>
            <w:r w:rsidRPr="00C21991">
              <w:rPr>
                <w:rFonts w:cs="Arial"/>
                <w:sz w:val="16"/>
                <w:szCs w:val="16"/>
              </w:rPr>
              <w:t>IANA registration for g.3gpp.in-call-access-update complete</w:t>
            </w:r>
          </w:p>
        </w:tc>
        <w:tc>
          <w:tcPr>
            <w:tcW w:w="707" w:type="dxa"/>
            <w:shd w:val="solid" w:color="FFFFFF" w:fill="auto"/>
          </w:tcPr>
          <w:p w14:paraId="2BD4A01E" w14:textId="77777777" w:rsidR="002F37FC" w:rsidRPr="00C21991" w:rsidRDefault="002F37FC" w:rsidP="00A60B0B">
            <w:pPr>
              <w:pStyle w:val="TAC"/>
              <w:rPr>
                <w:rFonts w:cs="Arial"/>
                <w:sz w:val="16"/>
                <w:szCs w:val="16"/>
              </w:rPr>
            </w:pPr>
            <w:r w:rsidRPr="00C21991">
              <w:rPr>
                <w:rFonts w:cs="Arial"/>
                <w:sz w:val="16"/>
                <w:szCs w:val="16"/>
              </w:rPr>
              <w:t>18.3.0</w:t>
            </w:r>
          </w:p>
        </w:tc>
      </w:tr>
      <w:tr w:rsidR="003D61E7" w:rsidRPr="00C21991" w14:paraId="04BF0E29" w14:textId="77777777" w:rsidTr="00BC2076">
        <w:tc>
          <w:tcPr>
            <w:tcW w:w="798" w:type="dxa"/>
            <w:shd w:val="solid" w:color="FFFFFF" w:fill="auto"/>
          </w:tcPr>
          <w:p w14:paraId="42B55497" w14:textId="77777777" w:rsidR="003D61E7" w:rsidRPr="00C21991" w:rsidRDefault="003D61E7" w:rsidP="00A60B0B">
            <w:pPr>
              <w:pStyle w:val="TAC"/>
              <w:rPr>
                <w:rFonts w:cs="Arial"/>
                <w:sz w:val="16"/>
                <w:szCs w:val="16"/>
              </w:rPr>
            </w:pPr>
            <w:r w:rsidRPr="00C21991">
              <w:rPr>
                <w:rFonts w:cs="Arial"/>
                <w:sz w:val="16"/>
                <w:szCs w:val="16"/>
              </w:rPr>
              <w:t>2023-09</w:t>
            </w:r>
          </w:p>
        </w:tc>
        <w:tc>
          <w:tcPr>
            <w:tcW w:w="797" w:type="dxa"/>
            <w:shd w:val="solid" w:color="FFFFFF" w:fill="auto"/>
          </w:tcPr>
          <w:p w14:paraId="417AF3D5" w14:textId="77777777" w:rsidR="003D61E7" w:rsidRPr="00C21991" w:rsidRDefault="003D61E7" w:rsidP="00A60B0B">
            <w:pPr>
              <w:pStyle w:val="TAC"/>
              <w:rPr>
                <w:rFonts w:cs="Arial"/>
                <w:sz w:val="16"/>
                <w:szCs w:val="16"/>
              </w:rPr>
            </w:pPr>
            <w:r w:rsidRPr="00C21991">
              <w:rPr>
                <w:rFonts w:cs="Arial"/>
                <w:sz w:val="16"/>
                <w:szCs w:val="16"/>
              </w:rPr>
              <w:t>CT#101</w:t>
            </w:r>
          </w:p>
        </w:tc>
        <w:tc>
          <w:tcPr>
            <w:tcW w:w="1088" w:type="dxa"/>
            <w:shd w:val="solid" w:color="FFFFFF" w:fill="auto"/>
          </w:tcPr>
          <w:p w14:paraId="24E8F717" w14:textId="77777777" w:rsidR="003D61E7" w:rsidRPr="00C21991" w:rsidRDefault="003D61E7"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211</w:t>
            </w:r>
          </w:p>
        </w:tc>
        <w:tc>
          <w:tcPr>
            <w:tcW w:w="524" w:type="dxa"/>
            <w:shd w:val="solid" w:color="FFFFFF" w:fill="auto"/>
          </w:tcPr>
          <w:p w14:paraId="185BF67D" w14:textId="77777777" w:rsidR="003D61E7" w:rsidRPr="00C21991" w:rsidRDefault="003D61E7" w:rsidP="00A60B0B">
            <w:pPr>
              <w:pStyle w:val="TAL"/>
              <w:rPr>
                <w:rFonts w:cs="Arial"/>
                <w:sz w:val="16"/>
                <w:szCs w:val="16"/>
              </w:rPr>
            </w:pPr>
            <w:r w:rsidRPr="00C21991">
              <w:rPr>
                <w:rFonts w:cs="Arial"/>
                <w:sz w:val="16"/>
                <w:szCs w:val="16"/>
              </w:rPr>
              <w:t>6622</w:t>
            </w:r>
          </w:p>
        </w:tc>
        <w:tc>
          <w:tcPr>
            <w:tcW w:w="424" w:type="dxa"/>
            <w:shd w:val="solid" w:color="FFFFFF" w:fill="auto"/>
          </w:tcPr>
          <w:p w14:paraId="1B0BD7AE" w14:textId="77777777" w:rsidR="003D61E7" w:rsidRPr="00C21991" w:rsidRDefault="003D61E7" w:rsidP="00A60B0B">
            <w:pPr>
              <w:pStyle w:val="TAR"/>
              <w:rPr>
                <w:rFonts w:cs="Arial"/>
                <w:sz w:val="16"/>
                <w:szCs w:val="16"/>
              </w:rPr>
            </w:pPr>
            <w:r w:rsidRPr="00C21991">
              <w:rPr>
                <w:rFonts w:cs="Arial"/>
                <w:sz w:val="16"/>
                <w:szCs w:val="16"/>
              </w:rPr>
              <w:t>1</w:t>
            </w:r>
          </w:p>
        </w:tc>
        <w:tc>
          <w:tcPr>
            <w:tcW w:w="424" w:type="dxa"/>
            <w:shd w:val="solid" w:color="FFFFFF" w:fill="auto"/>
          </w:tcPr>
          <w:p w14:paraId="305DDF84" w14:textId="77777777" w:rsidR="003D61E7" w:rsidRPr="00C21991" w:rsidRDefault="003D61E7" w:rsidP="00A60B0B">
            <w:pPr>
              <w:pStyle w:val="TAC"/>
              <w:rPr>
                <w:rFonts w:cs="Arial"/>
                <w:sz w:val="16"/>
                <w:szCs w:val="16"/>
              </w:rPr>
            </w:pPr>
            <w:r w:rsidRPr="00C21991">
              <w:rPr>
                <w:rFonts w:cs="Arial"/>
                <w:sz w:val="16"/>
                <w:szCs w:val="16"/>
              </w:rPr>
              <w:t>B</w:t>
            </w:r>
          </w:p>
        </w:tc>
        <w:tc>
          <w:tcPr>
            <w:tcW w:w="4919" w:type="dxa"/>
            <w:shd w:val="solid" w:color="FFFFFF" w:fill="auto"/>
          </w:tcPr>
          <w:p w14:paraId="1C54925D" w14:textId="77777777" w:rsidR="003D61E7" w:rsidRPr="00C21991" w:rsidRDefault="003D61E7" w:rsidP="00A60B0B">
            <w:pPr>
              <w:pStyle w:val="TAL"/>
              <w:rPr>
                <w:rFonts w:cs="Arial"/>
                <w:sz w:val="16"/>
                <w:szCs w:val="16"/>
              </w:rPr>
            </w:pPr>
            <w:r w:rsidRPr="00C21991">
              <w:rPr>
                <w:rFonts w:cs="Arial"/>
                <w:sz w:val="16"/>
                <w:szCs w:val="16"/>
              </w:rPr>
              <w:t>Adding reference to TS 24.186 for IMS data channel</w:t>
            </w:r>
          </w:p>
        </w:tc>
        <w:tc>
          <w:tcPr>
            <w:tcW w:w="707" w:type="dxa"/>
            <w:shd w:val="solid" w:color="FFFFFF" w:fill="auto"/>
          </w:tcPr>
          <w:p w14:paraId="737FB13B" w14:textId="77777777" w:rsidR="003D61E7" w:rsidRPr="00C21991" w:rsidRDefault="003D61E7" w:rsidP="00A60B0B">
            <w:pPr>
              <w:pStyle w:val="TAC"/>
              <w:rPr>
                <w:rFonts w:cs="Arial"/>
                <w:sz w:val="16"/>
                <w:szCs w:val="16"/>
              </w:rPr>
            </w:pPr>
            <w:r w:rsidRPr="00C21991">
              <w:rPr>
                <w:rFonts w:cs="Arial"/>
                <w:sz w:val="16"/>
                <w:szCs w:val="16"/>
              </w:rPr>
              <w:t>18.3.0</w:t>
            </w:r>
          </w:p>
        </w:tc>
      </w:tr>
      <w:tr w:rsidR="004F6E2C" w:rsidRPr="00C21991" w14:paraId="30A48A59" w14:textId="77777777" w:rsidTr="00BC2076">
        <w:tc>
          <w:tcPr>
            <w:tcW w:w="798" w:type="dxa"/>
            <w:shd w:val="solid" w:color="FFFFFF" w:fill="auto"/>
          </w:tcPr>
          <w:p w14:paraId="308EF9C3" w14:textId="77777777" w:rsidR="004F6E2C" w:rsidRPr="00C21991" w:rsidRDefault="004F6E2C" w:rsidP="00A60B0B">
            <w:pPr>
              <w:pStyle w:val="TAC"/>
              <w:rPr>
                <w:rFonts w:cs="Arial"/>
                <w:sz w:val="16"/>
                <w:szCs w:val="16"/>
              </w:rPr>
            </w:pPr>
            <w:r w:rsidRPr="00C21991">
              <w:rPr>
                <w:rFonts w:cs="Arial"/>
                <w:sz w:val="16"/>
                <w:szCs w:val="16"/>
              </w:rPr>
              <w:t>2023-09</w:t>
            </w:r>
          </w:p>
        </w:tc>
        <w:tc>
          <w:tcPr>
            <w:tcW w:w="797" w:type="dxa"/>
            <w:shd w:val="solid" w:color="FFFFFF" w:fill="auto"/>
          </w:tcPr>
          <w:p w14:paraId="78107086" w14:textId="77777777" w:rsidR="004F6E2C" w:rsidRPr="00C21991" w:rsidRDefault="004F6E2C" w:rsidP="00A60B0B">
            <w:pPr>
              <w:pStyle w:val="TAC"/>
              <w:rPr>
                <w:rFonts w:cs="Arial"/>
                <w:sz w:val="16"/>
                <w:szCs w:val="16"/>
              </w:rPr>
            </w:pPr>
            <w:r w:rsidRPr="00C21991">
              <w:rPr>
                <w:rFonts w:cs="Arial"/>
                <w:sz w:val="16"/>
                <w:szCs w:val="16"/>
              </w:rPr>
              <w:t>CT#101</w:t>
            </w:r>
          </w:p>
        </w:tc>
        <w:tc>
          <w:tcPr>
            <w:tcW w:w="1088" w:type="dxa"/>
            <w:shd w:val="solid" w:color="FFFFFF" w:fill="auto"/>
          </w:tcPr>
          <w:p w14:paraId="29B9B7D9" w14:textId="77777777" w:rsidR="004F6E2C" w:rsidRPr="00C21991" w:rsidRDefault="004F6E2C"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211</w:t>
            </w:r>
          </w:p>
        </w:tc>
        <w:tc>
          <w:tcPr>
            <w:tcW w:w="524" w:type="dxa"/>
            <w:shd w:val="solid" w:color="FFFFFF" w:fill="auto"/>
          </w:tcPr>
          <w:p w14:paraId="54CEBA5A" w14:textId="77777777" w:rsidR="004F6E2C" w:rsidRPr="00C21991" w:rsidRDefault="004F6E2C" w:rsidP="00A60B0B">
            <w:pPr>
              <w:pStyle w:val="TAL"/>
              <w:rPr>
                <w:rFonts w:cs="Arial"/>
                <w:sz w:val="16"/>
                <w:szCs w:val="16"/>
              </w:rPr>
            </w:pPr>
            <w:r w:rsidRPr="00C21991">
              <w:rPr>
                <w:rFonts w:cs="Arial"/>
                <w:sz w:val="16"/>
                <w:szCs w:val="16"/>
              </w:rPr>
              <w:t>6641</w:t>
            </w:r>
          </w:p>
        </w:tc>
        <w:tc>
          <w:tcPr>
            <w:tcW w:w="424" w:type="dxa"/>
            <w:shd w:val="solid" w:color="FFFFFF" w:fill="auto"/>
          </w:tcPr>
          <w:p w14:paraId="19CFE338" w14:textId="77777777" w:rsidR="004F6E2C" w:rsidRPr="00C21991" w:rsidRDefault="004F6E2C" w:rsidP="00A60B0B">
            <w:pPr>
              <w:pStyle w:val="TAR"/>
              <w:rPr>
                <w:rFonts w:cs="Arial"/>
                <w:sz w:val="16"/>
                <w:szCs w:val="16"/>
              </w:rPr>
            </w:pPr>
            <w:r w:rsidRPr="00C21991">
              <w:rPr>
                <w:rFonts w:cs="Arial"/>
                <w:sz w:val="16"/>
                <w:szCs w:val="16"/>
              </w:rPr>
              <w:t>2</w:t>
            </w:r>
          </w:p>
        </w:tc>
        <w:tc>
          <w:tcPr>
            <w:tcW w:w="424" w:type="dxa"/>
            <w:shd w:val="solid" w:color="FFFFFF" w:fill="auto"/>
          </w:tcPr>
          <w:p w14:paraId="574C8A9F" w14:textId="77777777" w:rsidR="004F6E2C" w:rsidRPr="00C21991" w:rsidRDefault="004F6E2C" w:rsidP="00A60B0B">
            <w:pPr>
              <w:pStyle w:val="TAC"/>
              <w:rPr>
                <w:rFonts w:cs="Arial"/>
                <w:sz w:val="16"/>
                <w:szCs w:val="16"/>
              </w:rPr>
            </w:pPr>
            <w:r w:rsidRPr="00C21991">
              <w:rPr>
                <w:rFonts w:cs="Arial"/>
                <w:sz w:val="16"/>
                <w:szCs w:val="16"/>
              </w:rPr>
              <w:t>B</w:t>
            </w:r>
          </w:p>
        </w:tc>
        <w:tc>
          <w:tcPr>
            <w:tcW w:w="4919" w:type="dxa"/>
            <w:shd w:val="solid" w:color="FFFFFF" w:fill="auto"/>
          </w:tcPr>
          <w:p w14:paraId="2E6EE734" w14:textId="77777777" w:rsidR="004F6E2C" w:rsidRPr="00C21991" w:rsidRDefault="004F6E2C" w:rsidP="00A60B0B">
            <w:pPr>
              <w:pStyle w:val="TAL"/>
              <w:rPr>
                <w:rFonts w:cs="Arial"/>
                <w:sz w:val="16"/>
                <w:szCs w:val="16"/>
              </w:rPr>
            </w:pPr>
            <w:r w:rsidRPr="00C21991">
              <w:rPr>
                <w:rFonts w:cs="Arial"/>
                <w:sz w:val="16"/>
                <w:szCs w:val="16"/>
              </w:rPr>
              <w:t>Update the Procedure Description for IMS DC Capability Negotiation</w:t>
            </w:r>
          </w:p>
        </w:tc>
        <w:tc>
          <w:tcPr>
            <w:tcW w:w="707" w:type="dxa"/>
            <w:shd w:val="solid" w:color="FFFFFF" w:fill="auto"/>
          </w:tcPr>
          <w:p w14:paraId="6FA88FE0" w14:textId="77777777" w:rsidR="004F6E2C" w:rsidRPr="00C21991" w:rsidRDefault="004F6E2C" w:rsidP="00A60B0B">
            <w:pPr>
              <w:pStyle w:val="TAC"/>
              <w:rPr>
                <w:rFonts w:cs="Arial"/>
                <w:sz w:val="16"/>
                <w:szCs w:val="16"/>
              </w:rPr>
            </w:pPr>
            <w:r w:rsidRPr="00C21991">
              <w:rPr>
                <w:rFonts w:cs="Arial"/>
                <w:sz w:val="16"/>
                <w:szCs w:val="16"/>
              </w:rPr>
              <w:t>18.3.0</w:t>
            </w:r>
          </w:p>
        </w:tc>
      </w:tr>
      <w:tr w:rsidR="002F3036" w:rsidRPr="00C21991" w14:paraId="4409B474" w14:textId="77777777" w:rsidTr="00BC2076">
        <w:tc>
          <w:tcPr>
            <w:tcW w:w="798" w:type="dxa"/>
            <w:shd w:val="solid" w:color="FFFFFF" w:fill="auto"/>
          </w:tcPr>
          <w:p w14:paraId="335C497B" w14:textId="77777777" w:rsidR="002F3036" w:rsidRPr="00C21991" w:rsidRDefault="002F3036" w:rsidP="00A60B0B">
            <w:pPr>
              <w:pStyle w:val="TAC"/>
              <w:rPr>
                <w:rFonts w:cs="Arial"/>
                <w:sz w:val="16"/>
                <w:szCs w:val="16"/>
              </w:rPr>
            </w:pPr>
            <w:r w:rsidRPr="00C21991">
              <w:rPr>
                <w:rFonts w:cs="Arial"/>
                <w:sz w:val="16"/>
                <w:szCs w:val="16"/>
              </w:rPr>
              <w:t>2023-09</w:t>
            </w:r>
          </w:p>
        </w:tc>
        <w:tc>
          <w:tcPr>
            <w:tcW w:w="797" w:type="dxa"/>
            <w:shd w:val="solid" w:color="FFFFFF" w:fill="auto"/>
          </w:tcPr>
          <w:p w14:paraId="767BC2A8" w14:textId="77777777" w:rsidR="002F3036" w:rsidRPr="00C21991" w:rsidRDefault="002F3036" w:rsidP="00A60B0B">
            <w:pPr>
              <w:pStyle w:val="TAC"/>
              <w:rPr>
                <w:rFonts w:cs="Arial"/>
                <w:sz w:val="16"/>
                <w:szCs w:val="16"/>
              </w:rPr>
            </w:pPr>
            <w:r w:rsidRPr="00C21991">
              <w:rPr>
                <w:rFonts w:cs="Arial"/>
                <w:sz w:val="16"/>
                <w:szCs w:val="16"/>
              </w:rPr>
              <w:t>CT#101</w:t>
            </w:r>
          </w:p>
        </w:tc>
        <w:tc>
          <w:tcPr>
            <w:tcW w:w="1088" w:type="dxa"/>
            <w:shd w:val="solid" w:color="FFFFFF" w:fill="auto"/>
          </w:tcPr>
          <w:p w14:paraId="04E7921C" w14:textId="77777777" w:rsidR="002F3036" w:rsidRPr="00C21991" w:rsidRDefault="002F3036" w:rsidP="00A60B0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2211</w:t>
            </w:r>
          </w:p>
        </w:tc>
        <w:tc>
          <w:tcPr>
            <w:tcW w:w="524" w:type="dxa"/>
            <w:shd w:val="solid" w:color="FFFFFF" w:fill="auto"/>
          </w:tcPr>
          <w:p w14:paraId="42DCDF04" w14:textId="77777777" w:rsidR="002F3036" w:rsidRPr="00C21991" w:rsidRDefault="002F3036" w:rsidP="00A60B0B">
            <w:pPr>
              <w:pStyle w:val="TAL"/>
              <w:rPr>
                <w:rFonts w:cs="Arial"/>
                <w:sz w:val="16"/>
                <w:szCs w:val="16"/>
              </w:rPr>
            </w:pPr>
            <w:r w:rsidRPr="00C21991">
              <w:rPr>
                <w:rFonts w:cs="Arial"/>
                <w:sz w:val="16"/>
                <w:szCs w:val="16"/>
              </w:rPr>
              <w:t>6588</w:t>
            </w:r>
          </w:p>
        </w:tc>
        <w:tc>
          <w:tcPr>
            <w:tcW w:w="424" w:type="dxa"/>
            <w:shd w:val="solid" w:color="FFFFFF" w:fill="auto"/>
          </w:tcPr>
          <w:p w14:paraId="2E6461B0" w14:textId="77777777" w:rsidR="002F3036" w:rsidRPr="00C21991" w:rsidRDefault="002F3036" w:rsidP="00A60B0B">
            <w:pPr>
              <w:pStyle w:val="TAR"/>
              <w:rPr>
                <w:rFonts w:cs="Arial"/>
                <w:sz w:val="16"/>
                <w:szCs w:val="16"/>
              </w:rPr>
            </w:pPr>
            <w:r w:rsidRPr="00C21991">
              <w:rPr>
                <w:rFonts w:cs="Arial"/>
                <w:sz w:val="16"/>
                <w:szCs w:val="16"/>
              </w:rPr>
              <w:t>6</w:t>
            </w:r>
          </w:p>
        </w:tc>
        <w:tc>
          <w:tcPr>
            <w:tcW w:w="424" w:type="dxa"/>
            <w:shd w:val="solid" w:color="FFFFFF" w:fill="auto"/>
          </w:tcPr>
          <w:p w14:paraId="5C04707B" w14:textId="77777777" w:rsidR="002F3036" w:rsidRPr="00C21991" w:rsidRDefault="002F3036" w:rsidP="00A60B0B">
            <w:pPr>
              <w:pStyle w:val="TAC"/>
              <w:rPr>
                <w:rFonts w:cs="Arial"/>
                <w:sz w:val="16"/>
                <w:szCs w:val="16"/>
              </w:rPr>
            </w:pPr>
            <w:r w:rsidRPr="00C21991">
              <w:rPr>
                <w:rFonts w:cs="Arial"/>
                <w:sz w:val="16"/>
                <w:szCs w:val="16"/>
              </w:rPr>
              <w:t>B</w:t>
            </w:r>
          </w:p>
        </w:tc>
        <w:tc>
          <w:tcPr>
            <w:tcW w:w="4919" w:type="dxa"/>
            <w:shd w:val="solid" w:color="FFFFFF" w:fill="auto"/>
          </w:tcPr>
          <w:p w14:paraId="315C0CD4" w14:textId="77777777" w:rsidR="002F3036" w:rsidRPr="00C21991" w:rsidRDefault="002F3036" w:rsidP="00A60B0B">
            <w:pPr>
              <w:pStyle w:val="TAL"/>
              <w:rPr>
                <w:rFonts w:cs="Arial"/>
                <w:sz w:val="16"/>
                <w:szCs w:val="16"/>
              </w:rPr>
            </w:pPr>
            <w:r w:rsidRPr="00C21991">
              <w:rPr>
                <w:rFonts w:cs="Arial"/>
                <w:sz w:val="16"/>
                <w:szCs w:val="16"/>
              </w:rPr>
              <w:t>Update SBA in IMS for NG_RTC</w:t>
            </w:r>
          </w:p>
        </w:tc>
        <w:tc>
          <w:tcPr>
            <w:tcW w:w="707" w:type="dxa"/>
            <w:shd w:val="solid" w:color="FFFFFF" w:fill="auto"/>
          </w:tcPr>
          <w:p w14:paraId="3364FB4E" w14:textId="77777777" w:rsidR="002F3036" w:rsidRPr="00C21991" w:rsidRDefault="002F3036" w:rsidP="00A60B0B">
            <w:pPr>
              <w:pStyle w:val="TAC"/>
              <w:rPr>
                <w:rFonts w:cs="Arial"/>
                <w:sz w:val="16"/>
                <w:szCs w:val="16"/>
              </w:rPr>
            </w:pPr>
            <w:r w:rsidRPr="00C21991">
              <w:rPr>
                <w:rFonts w:cs="Arial"/>
                <w:sz w:val="16"/>
                <w:szCs w:val="16"/>
              </w:rPr>
              <w:t>18.3.0</w:t>
            </w:r>
          </w:p>
        </w:tc>
      </w:tr>
      <w:tr w:rsidR="008C4F52" w:rsidRPr="00C21991" w14:paraId="11F7D95A" w14:textId="77777777" w:rsidTr="00BC2076">
        <w:tc>
          <w:tcPr>
            <w:tcW w:w="798" w:type="dxa"/>
            <w:shd w:val="solid" w:color="FFFFFF" w:fill="auto"/>
          </w:tcPr>
          <w:p w14:paraId="435CAD2B" w14:textId="77777777" w:rsidR="008C4F52" w:rsidRPr="00C21991" w:rsidRDefault="008C4F52" w:rsidP="00A60B0B">
            <w:pPr>
              <w:pStyle w:val="TAC"/>
              <w:rPr>
                <w:rFonts w:cs="Arial"/>
                <w:sz w:val="16"/>
                <w:szCs w:val="16"/>
              </w:rPr>
            </w:pPr>
            <w:r w:rsidRPr="00C21991">
              <w:rPr>
                <w:rFonts w:cs="Arial"/>
                <w:sz w:val="16"/>
                <w:szCs w:val="16"/>
              </w:rPr>
              <w:t>2023-12</w:t>
            </w:r>
          </w:p>
        </w:tc>
        <w:tc>
          <w:tcPr>
            <w:tcW w:w="797" w:type="dxa"/>
            <w:shd w:val="solid" w:color="FFFFFF" w:fill="auto"/>
          </w:tcPr>
          <w:p w14:paraId="556C1B18" w14:textId="77777777" w:rsidR="008C4F52" w:rsidRPr="00C21991" w:rsidRDefault="008C4F52" w:rsidP="00A60B0B">
            <w:pPr>
              <w:pStyle w:val="TAC"/>
              <w:rPr>
                <w:rFonts w:cs="Arial"/>
                <w:sz w:val="16"/>
                <w:szCs w:val="16"/>
              </w:rPr>
            </w:pPr>
            <w:r w:rsidRPr="00C21991">
              <w:rPr>
                <w:rFonts w:cs="Arial"/>
                <w:sz w:val="16"/>
                <w:szCs w:val="16"/>
              </w:rPr>
              <w:t>CT#102</w:t>
            </w:r>
          </w:p>
        </w:tc>
        <w:tc>
          <w:tcPr>
            <w:tcW w:w="1088" w:type="dxa"/>
            <w:shd w:val="solid" w:color="FFFFFF" w:fill="auto"/>
          </w:tcPr>
          <w:p w14:paraId="2F5844B5" w14:textId="77777777" w:rsidR="008C4F52" w:rsidRPr="00C21991" w:rsidRDefault="008C4F52" w:rsidP="008C4F52">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3188</w:t>
            </w:r>
          </w:p>
        </w:tc>
        <w:tc>
          <w:tcPr>
            <w:tcW w:w="524" w:type="dxa"/>
            <w:shd w:val="solid" w:color="FFFFFF" w:fill="auto"/>
          </w:tcPr>
          <w:p w14:paraId="68509730" w14:textId="77777777" w:rsidR="008C4F52" w:rsidRPr="00C21991" w:rsidRDefault="008C4F52" w:rsidP="00A60B0B">
            <w:pPr>
              <w:pStyle w:val="TAL"/>
              <w:rPr>
                <w:rFonts w:cs="Arial"/>
                <w:sz w:val="16"/>
                <w:szCs w:val="16"/>
              </w:rPr>
            </w:pPr>
            <w:r w:rsidRPr="00C21991">
              <w:rPr>
                <w:rFonts w:cs="Arial"/>
                <w:sz w:val="16"/>
                <w:szCs w:val="16"/>
              </w:rPr>
              <w:t>6646</w:t>
            </w:r>
          </w:p>
        </w:tc>
        <w:tc>
          <w:tcPr>
            <w:tcW w:w="424" w:type="dxa"/>
            <w:shd w:val="solid" w:color="FFFFFF" w:fill="auto"/>
          </w:tcPr>
          <w:p w14:paraId="76C4F88E" w14:textId="77777777" w:rsidR="008C4F52" w:rsidRPr="00C21991" w:rsidRDefault="008C4F52" w:rsidP="00A60B0B">
            <w:pPr>
              <w:pStyle w:val="TAR"/>
              <w:rPr>
                <w:rFonts w:cs="Arial"/>
                <w:sz w:val="16"/>
                <w:szCs w:val="16"/>
              </w:rPr>
            </w:pPr>
            <w:r w:rsidRPr="00C21991">
              <w:rPr>
                <w:rFonts w:cs="Arial"/>
                <w:sz w:val="16"/>
                <w:szCs w:val="16"/>
              </w:rPr>
              <w:t>-</w:t>
            </w:r>
          </w:p>
        </w:tc>
        <w:tc>
          <w:tcPr>
            <w:tcW w:w="424" w:type="dxa"/>
            <w:shd w:val="solid" w:color="FFFFFF" w:fill="auto"/>
          </w:tcPr>
          <w:p w14:paraId="7D8063E8" w14:textId="77777777" w:rsidR="008C4F52" w:rsidRPr="00C21991" w:rsidRDefault="008C4F52" w:rsidP="00A60B0B">
            <w:pPr>
              <w:pStyle w:val="TAC"/>
              <w:rPr>
                <w:rFonts w:cs="Arial"/>
                <w:sz w:val="16"/>
                <w:szCs w:val="16"/>
              </w:rPr>
            </w:pPr>
            <w:r w:rsidRPr="00C21991">
              <w:rPr>
                <w:rFonts w:cs="Arial"/>
                <w:sz w:val="16"/>
                <w:szCs w:val="16"/>
              </w:rPr>
              <w:t>A</w:t>
            </w:r>
          </w:p>
        </w:tc>
        <w:tc>
          <w:tcPr>
            <w:tcW w:w="4919" w:type="dxa"/>
            <w:shd w:val="solid" w:color="FFFFFF" w:fill="auto"/>
          </w:tcPr>
          <w:p w14:paraId="4185B318" w14:textId="77777777" w:rsidR="008C4F52" w:rsidRPr="00C21991" w:rsidRDefault="008C4F52" w:rsidP="00A60B0B">
            <w:pPr>
              <w:pStyle w:val="TAL"/>
              <w:rPr>
                <w:rFonts w:cs="Arial"/>
                <w:sz w:val="16"/>
                <w:szCs w:val="16"/>
              </w:rPr>
            </w:pPr>
            <w:r w:rsidRPr="00C21991">
              <w:rPr>
                <w:rFonts w:cs="Arial"/>
                <w:sz w:val="16"/>
                <w:szCs w:val="16"/>
              </w:rPr>
              <w:t>Reason header field values</w:t>
            </w:r>
          </w:p>
        </w:tc>
        <w:tc>
          <w:tcPr>
            <w:tcW w:w="707" w:type="dxa"/>
            <w:shd w:val="solid" w:color="FFFFFF" w:fill="auto"/>
          </w:tcPr>
          <w:p w14:paraId="41346447" w14:textId="77777777" w:rsidR="008C4F52" w:rsidRPr="00C21991" w:rsidRDefault="008C4F52" w:rsidP="00A60B0B">
            <w:pPr>
              <w:pStyle w:val="TAC"/>
              <w:rPr>
                <w:rFonts w:cs="Arial"/>
                <w:sz w:val="16"/>
                <w:szCs w:val="16"/>
              </w:rPr>
            </w:pPr>
            <w:r w:rsidRPr="00C21991">
              <w:rPr>
                <w:rFonts w:cs="Arial"/>
                <w:sz w:val="16"/>
                <w:szCs w:val="16"/>
              </w:rPr>
              <w:t>18.4.0</w:t>
            </w:r>
          </w:p>
        </w:tc>
      </w:tr>
      <w:tr w:rsidR="008C4F52" w:rsidRPr="00C21991" w14:paraId="35A31B42" w14:textId="77777777" w:rsidTr="00BC2076">
        <w:tc>
          <w:tcPr>
            <w:tcW w:w="798" w:type="dxa"/>
            <w:shd w:val="solid" w:color="FFFFFF" w:fill="auto"/>
          </w:tcPr>
          <w:p w14:paraId="6C5A1833" w14:textId="77777777" w:rsidR="008C4F52" w:rsidRPr="00C21991" w:rsidRDefault="008C4F52" w:rsidP="00A60B0B">
            <w:pPr>
              <w:pStyle w:val="TAC"/>
              <w:rPr>
                <w:rFonts w:cs="Arial"/>
                <w:sz w:val="16"/>
                <w:szCs w:val="16"/>
              </w:rPr>
            </w:pPr>
            <w:r w:rsidRPr="00C21991">
              <w:rPr>
                <w:rFonts w:cs="Arial"/>
                <w:sz w:val="16"/>
                <w:szCs w:val="16"/>
              </w:rPr>
              <w:t>2023-12</w:t>
            </w:r>
          </w:p>
        </w:tc>
        <w:tc>
          <w:tcPr>
            <w:tcW w:w="797" w:type="dxa"/>
            <w:shd w:val="solid" w:color="FFFFFF" w:fill="auto"/>
          </w:tcPr>
          <w:p w14:paraId="575F59CE" w14:textId="77777777" w:rsidR="008C4F52" w:rsidRPr="00C21991" w:rsidRDefault="008C4F52" w:rsidP="00A60B0B">
            <w:pPr>
              <w:pStyle w:val="TAC"/>
              <w:rPr>
                <w:rFonts w:cs="Arial"/>
                <w:sz w:val="16"/>
                <w:szCs w:val="16"/>
              </w:rPr>
            </w:pPr>
            <w:r w:rsidRPr="00C21991">
              <w:rPr>
                <w:rFonts w:cs="Arial"/>
                <w:sz w:val="16"/>
                <w:szCs w:val="16"/>
              </w:rPr>
              <w:t>CT#102</w:t>
            </w:r>
          </w:p>
        </w:tc>
        <w:tc>
          <w:tcPr>
            <w:tcW w:w="1088" w:type="dxa"/>
            <w:shd w:val="solid" w:color="FFFFFF" w:fill="auto"/>
          </w:tcPr>
          <w:p w14:paraId="000528A7" w14:textId="77777777" w:rsidR="008C4F52" w:rsidRPr="00C21991" w:rsidRDefault="008C4F52" w:rsidP="008C4F52">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3168</w:t>
            </w:r>
          </w:p>
        </w:tc>
        <w:tc>
          <w:tcPr>
            <w:tcW w:w="524" w:type="dxa"/>
            <w:shd w:val="solid" w:color="FFFFFF" w:fill="auto"/>
          </w:tcPr>
          <w:p w14:paraId="60F548F6" w14:textId="77777777" w:rsidR="008C4F52" w:rsidRPr="00C21991" w:rsidRDefault="008C4F52" w:rsidP="00A60B0B">
            <w:pPr>
              <w:pStyle w:val="TAL"/>
              <w:rPr>
                <w:rFonts w:cs="Arial"/>
                <w:sz w:val="16"/>
                <w:szCs w:val="16"/>
              </w:rPr>
            </w:pPr>
            <w:r w:rsidRPr="00C21991">
              <w:rPr>
                <w:rFonts w:cs="Arial"/>
                <w:sz w:val="16"/>
                <w:szCs w:val="16"/>
              </w:rPr>
              <w:t>6648</w:t>
            </w:r>
          </w:p>
        </w:tc>
        <w:tc>
          <w:tcPr>
            <w:tcW w:w="424" w:type="dxa"/>
            <w:shd w:val="solid" w:color="FFFFFF" w:fill="auto"/>
          </w:tcPr>
          <w:p w14:paraId="3CFCEB59" w14:textId="77777777" w:rsidR="008C4F52" w:rsidRPr="00C21991" w:rsidRDefault="008C4F52" w:rsidP="00A60B0B">
            <w:pPr>
              <w:pStyle w:val="TAR"/>
              <w:rPr>
                <w:rFonts w:cs="Arial"/>
                <w:sz w:val="16"/>
                <w:szCs w:val="16"/>
              </w:rPr>
            </w:pPr>
            <w:r w:rsidRPr="00C21991">
              <w:rPr>
                <w:rFonts w:cs="Arial"/>
                <w:sz w:val="16"/>
                <w:szCs w:val="16"/>
              </w:rPr>
              <w:t>-</w:t>
            </w:r>
          </w:p>
        </w:tc>
        <w:tc>
          <w:tcPr>
            <w:tcW w:w="424" w:type="dxa"/>
            <w:shd w:val="solid" w:color="FFFFFF" w:fill="auto"/>
          </w:tcPr>
          <w:p w14:paraId="4DDD7ED6" w14:textId="77777777" w:rsidR="008C4F52" w:rsidRPr="00C21991" w:rsidRDefault="008C4F52" w:rsidP="00A60B0B">
            <w:pPr>
              <w:pStyle w:val="TAC"/>
              <w:rPr>
                <w:rFonts w:cs="Arial"/>
                <w:sz w:val="16"/>
                <w:szCs w:val="16"/>
              </w:rPr>
            </w:pPr>
            <w:r w:rsidRPr="00C21991">
              <w:rPr>
                <w:rFonts w:cs="Arial"/>
                <w:sz w:val="16"/>
                <w:szCs w:val="16"/>
              </w:rPr>
              <w:t>F</w:t>
            </w:r>
          </w:p>
        </w:tc>
        <w:tc>
          <w:tcPr>
            <w:tcW w:w="4919" w:type="dxa"/>
            <w:shd w:val="solid" w:color="FFFFFF" w:fill="auto"/>
          </w:tcPr>
          <w:p w14:paraId="4557B8D9" w14:textId="77777777" w:rsidR="008C4F52" w:rsidRPr="00C21991" w:rsidRDefault="008C4F52" w:rsidP="00A60B0B">
            <w:pPr>
              <w:pStyle w:val="TAL"/>
              <w:rPr>
                <w:rFonts w:cs="Arial"/>
                <w:sz w:val="16"/>
                <w:szCs w:val="16"/>
              </w:rPr>
            </w:pPr>
            <w:r w:rsidRPr="00C21991">
              <w:rPr>
                <w:rFonts w:cs="Arial"/>
                <w:sz w:val="16"/>
                <w:szCs w:val="16"/>
              </w:rPr>
              <w:t>Reference to obsoleted IETF HTTP/1.1 RFCs</w:t>
            </w:r>
          </w:p>
        </w:tc>
        <w:tc>
          <w:tcPr>
            <w:tcW w:w="707" w:type="dxa"/>
            <w:shd w:val="solid" w:color="FFFFFF" w:fill="auto"/>
          </w:tcPr>
          <w:p w14:paraId="515B4641" w14:textId="77777777" w:rsidR="008C4F52" w:rsidRPr="00C21991" w:rsidRDefault="008C4F52" w:rsidP="00A60B0B">
            <w:pPr>
              <w:pStyle w:val="TAC"/>
              <w:rPr>
                <w:rFonts w:cs="Arial"/>
                <w:sz w:val="16"/>
                <w:szCs w:val="16"/>
              </w:rPr>
            </w:pPr>
            <w:r w:rsidRPr="00C21991">
              <w:rPr>
                <w:rFonts w:cs="Arial"/>
                <w:sz w:val="16"/>
                <w:szCs w:val="16"/>
              </w:rPr>
              <w:t>18.4.0</w:t>
            </w:r>
          </w:p>
        </w:tc>
      </w:tr>
      <w:tr w:rsidR="00626EFB" w:rsidRPr="00C21991" w14:paraId="62D446CE" w14:textId="77777777" w:rsidTr="00BC2076">
        <w:tc>
          <w:tcPr>
            <w:tcW w:w="798" w:type="dxa"/>
            <w:shd w:val="solid" w:color="FFFFFF" w:fill="auto"/>
          </w:tcPr>
          <w:p w14:paraId="4D597F2E" w14:textId="77777777" w:rsidR="00626EFB" w:rsidRPr="00C21991" w:rsidRDefault="00626EFB" w:rsidP="00A60B0B">
            <w:pPr>
              <w:pStyle w:val="TAC"/>
              <w:rPr>
                <w:rFonts w:cs="Arial"/>
                <w:sz w:val="16"/>
                <w:szCs w:val="16"/>
              </w:rPr>
            </w:pPr>
            <w:r w:rsidRPr="00C21991">
              <w:rPr>
                <w:rFonts w:cs="Arial"/>
                <w:sz w:val="16"/>
                <w:szCs w:val="16"/>
              </w:rPr>
              <w:t>2023-12</w:t>
            </w:r>
          </w:p>
        </w:tc>
        <w:tc>
          <w:tcPr>
            <w:tcW w:w="797" w:type="dxa"/>
            <w:shd w:val="solid" w:color="FFFFFF" w:fill="auto"/>
          </w:tcPr>
          <w:p w14:paraId="7D70D722" w14:textId="77777777" w:rsidR="00626EFB" w:rsidRPr="00C21991" w:rsidRDefault="00626EFB" w:rsidP="00A60B0B">
            <w:pPr>
              <w:pStyle w:val="TAC"/>
              <w:rPr>
                <w:rFonts w:cs="Arial"/>
                <w:sz w:val="16"/>
                <w:szCs w:val="16"/>
              </w:rPr>
            </w:pPr>
            <w:r w:rsidRPr="00C21991">
              <w:rPr>
                <w:rFonts w:cs="Arial"/>
                <w:sz w:val="16"/>
                <w:szCs w:val="16"/>
              </w:rPr>
              <w:t>CT#102</w:t>
            </w:r>
          </w:p>
        </w:tc>
        <w:tc>
          <w:tcPr>
            <w:tcW w:w="1088" w:type="dxa"/>
            <w:shd w:val="solid" w:color="FFFFFF" w:fill="auto"/>
          </w:tcPr>
          <w:p w14:paraId="6CFA21DE" w14:textId="77777777" w:rsidR="00626EFB" w:rsidRPr="00C21991" w:rsidRDefault="00626EFB" w:rsidP="00626EF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33168</w:t>
            </w:r>
          </w:p>
        </w:tc>
        <w:tc>
          <w:tcPr>
            <w:tcW w:w="524" w:type="dxa"/>
            <w:shd w:val="solid" w:color="FFFFFF" w:fill="auto"/>
          </w:tcPr>
          <w:p w14:paraId="52F23EDA" w14:textId="77777777" w:rsidR="00626EFB" w:rsidRPr="00C21991" w:rsidRDefault="00626EFB" w:rsidP="00A60B0B">
            <w:pPr>
              <w:pStyle w:val="TAL"/>
              <w:rPr>
                <w:rFonts w:cs="Arial"/>
                <w:sz w:val="16"/>
                <w:szCs w:val="16"/>
              </w:rPr>
            </w:pPr>
            <w:r w:rsidRPr="00C21991">
              <w:rPr>
                <w:rFonts w:cs="Arial"/>
                <w:sz w:val="16"/>
                <w:szCs w:val="16"/>
              </w:rPr>
              <w:t>6590</w:t>
            </w:r>
          </w:p>
        </w:tc>
        <w:tc>
          <w:tcPr>
            <w:tcW w:w="424" w:type="dxa"/>
            <w:shd w:val="solid" w:color="FFFFFF" w:fill="auto"/>
          </w:tcPr>
          <w:p w14:paraId="32621F1E" w14:textId="77777777" w:rsidR="00626EFB" w:rsidRPr="00C21991" w:rsidRDefault="00626EFB" w:rsidP="00A60B0B">
            <w:pPr>
              <w:pStyle w:val="TAR"/>
              <w:rPr>
                <w:rFonts w:cs="Arial"/>
                <w:sz w:val="16"/>
                <w:szCs w:val="16"/>
              </w:rPr>
            </w:pPr>
            <w:r w:rsidRPr="00C21991">
              <w:rPr>
                <w:rFonts w:cs="Arial"/>
                <w:sz w:val="16"/>
                <w:szCs w:val="16"/>
              </w:rPr>
              <w:t>9</w:t>
            </w:r>
          </w:p>
        </w:tc>
        <w:tc>
          <w:tcPr>
            <w:tcW w:w="424" w:type="dxa"/>
            <w:shd w:val="solid" w:color="FFFFFF" w:fill="auto"/>
          </w:tcPr>
          <w:p w14:paraId="79508747" w14:textId="77777777" w:rsidR="00626EFB" w:rsidRPr="00C21991" w:rsidRDefault="00626EFB" w:rsidP="00A60B0B">
            <w:pPr>
              <w:pStyle w:val="TAC"/>
              <w:rPr>
                <w:rFonts w:cs="Arial"/>
                <w:sz w:val="16"/>
                <w:szCs w:val="16"/>
              </w:rPr>
            </w:pPr>
            <w:r w:rsidRPr="00C21991">
              <w:rPr>
                <w:rFonts w:cs="Arial"/>
                <w:sz w:val="16"/>
                <w:szCs w:val="16"/>
              </w:rPr>
              <w:t>F</w:t>
            </w:r>
          </w:p>
        </w:tc>
        <w:tc>
          <w:tcPr>
            <w:tcW w:w="4919" w:type="dxa"/>
            <w:shd w:val="solid" w:color="FFFFFF" w:fill="auto"/>
          </w:tcPr>
          <w:p w14:paraId="2162B6A4" w14:textId="77777777" w:rsidR="00626EFB" w:rsidRPr="00C21991" w:rsidRDefault="00626EFB" w:rsidP="00A60B0B">
            <w:pPr>
              <w:pStyle w:val="TAL"/>
              <w:rPr>
                <w:rFonts w:cs="Arial"/>
                <w:sz w:val="16"/>
                <w:szCs w:val="16"/>
              </w:rPr>
            </w:pPr>
            <w:r w:rsidRPr="00C21991">
              <w:rPr>
                <w:rFonts w:cs="Arial"/>
                <w:sz w:val="16"/>
                <w:szCs w:val="16"/>
              </w:rPr>
              <w:t>Emerg-reg timer change in TS 24.229</w:t>
            </w:r>
          </w:p>
        </w:tc>
        <w:tc>
          <w:tcPr>
            <w:tcW w:w="707" w:type="dxa"/>
            <w:shd w:val="solid" w:color="FFFFFF" w:fill="auto"/>
          </w:tcPr>
          <w:p w14:paraId="63057131" w14:textId="77777777" w:rsidR="00626EFB" w:rsidRPr="00C21991" w:rsidRDefault="00626EFB" w:rsidP="00A60B0B">
            <w:pPr>
              <w:pStyle w:val="TAC"/>
              <w:rPr>
                <w:rFonts w:cs="Arial"/>
                <w:sz w:val="16"/>
                <w:szCs w:val="16"/>
              </w:rPr>
            </w:pPr>
            <w:r w:rsidRPr="00C21991">
              <w:rPr>
                <w:rFonts w:cs="Arial"/>
                <w:sz w:val="16"/>
                <w:szCs w:val="16"/>
              </w:rPr>
              <w:t>18.4.0</w:t>
            </w:r>
          </w:p>
        </w:tc>
      </w:tr>
      <w:tr w:rsidR="00F87055" w:rsidRPr="00C21991" w14:paraId="69945A93" w14:textId="77777777" w:rsidTr="00BC2076">
        <w:tc>
          <w:tcPr>
            <w:tcW w:w="798" w:type="dxa"/>
            <w:shd w:val="solid" w:color="FFFFFF" w:fill="auto"/>
          </w:tcPr>
          <w:p w14:paraId="04AD3D28" w14:textId="77777777" w:rsidR="00F87055" w:rsidRPr="00C21991" w:rsidRDefault="00F87055" w:rsidP="00A60B0B">
            <w:pPr>
              <w:pStyle w:val="TAC"/>
              <w:rPr>
                <w:rFonts w:cs="Arial"/>
                <w:sz w:val="16"/>
                <w:szCs w:val="16"/>
              </w:rPr>
            </w:pPr>
            <w:r w:rsidRPr="00C21991">
              <w:rPr>
                <w:rFonts w:cs="Arial"/>
                <w:sz w:val="16"/>
                <w:szCs w:val="16"/>
              </w:rPr>
              <w:t>2024-03</w:t>
            </w:r>
          </w:p>
        </w:tc>
        <w:tc>
          <w:tcPr>
            <w:tcW w:w="797" w:type="dxa"/>
            <w:shd w:val="solid" w:color="FFFFFF" w:fill="auto"/>
          </w:tcPr>
          <w:p w14:paraId="050FE5BA" w14:textId="77777777" w:rsidR="00F87055" w:rsidRPr="00C21991" w:rsidRDefault="00F87055" w:rsidP="00A60B0B">
            <w:pPr>
              <w:pStyle w:val="TAC"/>
              <w:rPr>
                <w:rFonts w:cs="Arial"/>
                <w:sz w:val="16"/>
                <w:szCs w:val="16"/>
              </w:rPr>
            </w:pPr>
            <w:r w:rsidRPr="00C21991">
              <w:rPr>
                <w:rFonts w:cs="Arial"/>
                <w:sz w:val="16"/>
                <w:szCs w:val="16"/>
              </w:rPr>
              <w:t>CT#103</w:t>
            </w:r>
          </w:p>
        </w:tc>
        <w:tc>
          <w:tcPr>
            <w:tcW w:w="1088" w:type="dxa"/>
            <w:shd w:val="solid" w:color="FFFFFF" w:fill="auto"/>
          </w:tcPr>
          <w:p w14:paraId="4DECBAE7" w14:textId="77777777" w:rsidR="00F87055" w:rsidRPr="00C21991" w:rsidRDefault="00F87055" w:rsidP="00626EF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40117</w:t>
            </w:r>
          </w:p>
        </w:tc>
        <w:tc>
          <w:tcPr>
            <w:tcW w:w="524" w:type="dxa"/>
            <w:shd w:val="solid" w:color="FFFFFF" w:fill="auto"/>
          </w:tcPr>
          <w:p w14:paraId="0DCB21D0" w14:textId="77777777" w:rsidR="00F87055" w:rsidRPr="00C21991" w:rsidRDefault="00F87055" w:rsidP="00A60B0B">
            <w:pPr>
              <w:pStyle w:val="TAL"/>
              <w:rPr>
                <w:rFonts w:cs="Arial"/>
                <w:sz w:val="16"/>
                <w:szCs w:val="16"/>
              </w:rPr>
            </w:pPr>
            <w:r w:rsidRPr="00C21991">
              <w:rPr>
                <w:rFonts w:cs="Arial"/>
                <w:sz w:val="16"/>
                <w:szCs w:val="16"/>
              </w:rPr>
              <w:t>6652</w:t>
            </w:r>
          </w:p>
        </w:tc>
        <w:tc>
          <w:tcPr>
            <w:tcW w:w="424" w:type="dxa"/>
            <w:shd w:val="solid" w:color="FFFFFF" w:fill="auto"/>
          </w:tcPr>
          <w:p w14:paraId="44DCDFA3" w14:textId="77777777" w:rsidR="00F87055" w:rsidRPr="00C21991" w:rsidRDefault="00F87055" w:rsidP="00A60B0B">
            <w:pPr>
              <w:pStyle w:val="TAR"/>
              <w:rPr>
                <w:rFonts w:cs="Arial"/>
                <w:sz w:val="16"/>
                <w:szCs w:val="16"/>
              </w:rPr>
            </w:pPr>
            <w:r w:rsidRPr="00C21991">
              <w:rPr>
                <w:rFonts w:cs="Arial"/>
                <w:sz w:val="16"/>
                <w:szCs w:val="16"/>
              </w:rPr>
              <w:t>-</w:t>
            </w:r>
          </w:p>
        </w:tc>
        <w:tc>
          <w:tcPr>
            <w:tcW w:w="424" w:type="dxa"/>
            <w:shd w:val="solid" w:color="FFFFFF" w:fill="auto"/>
          </w:tcPr>
          <w:p w14:paraId="687C3718" w14:textId="77777777" w:rsidR="00F87055" w:rsidRPr="00C21991" w:rsidRDefault="00F87055" w:rsidP="00A60B0B">
            <w:pPr>
              <w:pStyle w:val="TAC"/>
              <w:rPr>
                <w:rFonts w:cs="Arial"/>
                <w:sz w:val="16"/>
                <w:szCs w:val="16"/>
              </w:rPr>
            </w:pPr>
            <w:r w:rsidRPr="00C21991">
              <w:rPr>
                <w:rFonts w:cs="Arial"/>
                <w:sz w:val="16"/>
                <w:szCs w:val="16"/>
              </w:rPr>
              <w:t>F</w:t>
            </w:r>
          </w:p>
        </w:tc>
        <w:tc>
          <w:tcPr>
            <w:tcW w:w="4919" w:type="dxa"/>
            <w:shd w:val="solid" w:color="FFFFFF" w:fill="auto"/>
          </w:tcPr>
          <w:p w14:paraId="005A8D7B" w14:textId="77777777" w:rsidR="00F87055" w:rsidRPr="00C21991" w:rsidRDefault="00F87055" w:rsidP="00A60B0B">
            <w:pPr>
              <w:pStyle w:val="TAL"/>
              <w:rPr>
                <w:rFonts w:cs="Arial"/>
                <w:sz w:val="16"/>
                <w:szCs w:val="16"/>
              </w:rPr>
            </w:pPr>
            <w:r w:rsidRPr="00C21991">
              <w:rPr>
                <w:rFonts w:cs="Arial"/>
                <w:sz w:val="16"/>
                <w:szCs w:val="16"/>
              </w:rPr>
              <w:t>Removal of EN related to IMS data channel support</w:t>
            </w:r>
          </w:p>
        </w:tc>
        <w:tc>
          <w:tcPr>
            <w:tcW w:w="707" w:type="dxa"/>
            <w:shd w:val="solid" w:color="FFFFFF" w:fill="auto"/>
          </w:tcPr>
          <w:p w14:paraId="2CF26188" w14:textId="77777777" w:rsidR="00F87055" w:rsidRPr="00C21991" w:rsidRDefault="00F87055" w:rsidP="00A60B0B">
            <w:pPr>
              <w:pStyle w:val="TAC"/>
              <w:rPr>
                <w:rFonts w:cs="Arial"/>
                <w:sz w:val="16"/>
                <w:szCs w:val="16"/>
              </w:rPr>
            </w:pPr>
            <w:r w:rsidRPr="00C21991">
              <w:rPr>
                <w:rFonts w:cs="Arial"/>
                <w:sz w:val="16"/>
                <w:szCs w:val="16"/>
              </w:rPr>
              <w:t>18.5.0</w:t>
            </w:r>
          </w:p>
        </w:tc>
      </w:tr>
      <w:tr w:rsidR="007D6626" w:rsidRPr="00C21991" w14:paraId="0CB84084" w14:textId="77777777" w:rsidTr="00BC2076">
        <w:tc>
          <w:tcPr>
            <w:tcW w:w="798" w:type="dxa"/>
            <w:shd w:val="solid" w:color="FFFFFF" w:fill="auto"/>
          </w:tcPr>
          <w:p w14:paraId="7B639C28" w14:textId="77777777" w:rsidR="007D6626" w:rsidRPr="00C21991" w:rsidRDefault="007D6626" w:rsidP="00A60B0B">
            <w:pPr>
              <w:pStyle w:val="TAC"/>
              <w:rPr>
                <w:rFonts w:cs="Arial"/>
                <w:sz w:val="16"/>
                <w:szCs w:val="16"/>
              </w:rPr>
            </w:pPr>
            <w:r w:rsidRPr="00C21991">
              <w:rPr>
                <w:rFonts w:cs="Arial"/>
                <w:sz w:val="16"/>
                <w:szCs w:val="16"/>
              </w:rPr>
              <w:t>2024-03</w:t>
            </w:r>
          </w:p>
        </w:tc>
        <w:tc>
          <w:tcPr>
            <w:tcW w:w="797" w:type="dxa"/>
            <w:shd w:val="solid" w:color="FFFFFF" w:fill="auto"/>
          </w:tcPr>
          <w:p w14:paraId="376A93CE" w14:textId="77777777" w:rsidR="007D6626" w:rsidRPr="00C21991" w:rsidRDefault="007D6626" w:rsidP="00A60B0B">
            <w:pPr>
              <w:pStyle w:val="TAC"/>
              <w:rPr>
                <w:rFonts w:cs="Arial"/>
                <w:sz w:val="16"/>
                <w:szCs w:val="16"/>
              </w:rPr>
            </w:pPr>
            <w:r w:rsidRPr="00C21991">
              <w:rPr>
                <w:rFonts w:cs="Arial"/>
                <w:sz w:val="16"/>
                <w:szCs w:val="16"/>
              </w:rPr>
              <w:t>CT#103</w:t>
            </w:r>
          </w:p>
        </w:tc>
        <w:tc>
          <w:tcPr>
            <w:tcW w:w="1088" w:type="dxa"/>
            <w:shd w:val="solid" w:color="FFFFFF" w:fill="auto"/>
          </w:tcPr>
          <w:p w14:paraId="0EB5279F" w14:textId="77777777" w:rsidR="007D6626" w:rsidRPr="00C21991" w:rsidRDefault="007D6626" w:rsidP="00626EF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40117</w:t>
            </w:r>
          </w:p>
        </w:tc>
        <w:tc>
          <w:tcPr>
            <w:tcW w:w="524" w:type="dxa"/>
            <w:shd w:val="solid" w:color="FFFFFF" w:fill="auto"/>
          </w:tcPr>
          <w:p w14:paraId="56BDB3CF" w14:textId="77777777" w:rsidR="007D6626" w:rsidRPr="00C21991" w:rsidRDefault="007D6626" w:rsidP="00A60B0B">
            <w:pPr>
              <w:pStyle w:val="TAL"/>
              <w:rPr>
                <w:rFonts w:cs="Arial"/>
                <w:sz w:val="16"/>
                <w:szCs w:val="16"/>
              </w:rPr>
            </w:pPr>
            <w:r w:rsidRPr="00C21991">
              <w:rPr>
                <w:rFonts w:cs="Arial"/>
                <w:sz w:val="16"/>
                <w:szCs w:val="16"/>
              </w:rPr>
              <w:t>6651</w:t>
            </w:r>
          </w:p>
        </w:tc>
        <w:tc>
          <w:tcPr>
            <w:tcW w:w="424" w:type="dxa"/>
            <w:shd w:val="solid" w:color="FFFFFF" w:fill="auto"/>
          </w:tcPr>
          <w:p w14:paraId="46A7FD1E" w14:textId="77777777" w:rsidR="007D6626" w:rsidRPr="00C21991" w:rsidRDefault="007D6626" w:rsidP="00A60B0B">
            <w:pPr>
              <w:pStyle w:val="TAR"/>
              <w:rPr>
                <w:rFonts w:cs="Arial"/>
                <w:sz w:val="16"/>
                <w:szCs w:val="16"/>
              </w:rPr>
            </w:pPr>
            <w:r w:rsidRPr="00C21991">
              <w:rPr>
                <w:rFonts w:cs="Arial"/>
                <w:sz w:val="16"/>
                <w:szCs w:val="16"/>
              </w:rPr>
              <w:t>1</w:t>
            </w:r>
          </w:p>
        </w:tc>
        <w:tc>
          <w:tcPr>
            <w:tcW w:w="424" w:type="dxa"/>
            <w:shd w:val="solid" w:color="FFFFFF" w:fill="auto"/>
          </w:tcPr>
          <w:p w14:paraId="35A63779" w14:textId="77777777" w:rsidR="007D6626" w:rsidRPr="00C21991" w:rsidRDefault="007D6626" w:rsidP="00A60B0B">
            <w:pPr>
              <w:pStyle w:val="TAC"/>
              <w:rPr>
                <w:rFonts w:cs="Arial"/>
                <w:sz w:val="16"/>
                <w:szCs w:val="16"/>
              </w:rPr>
            </w:pPr>
            <w:r w:rsidRPr="00C21991">
              <w:rPr>
                <w:rFonts w:cs="Arial"/>
                <w:sz w:val="16"/>
                <w:szCs w:val="16"/>
              </w:rPr>
              <w:t>B</w:t>
            </w:r>
          </w:p>
        </w:tc>
        <w:tc>
          <w:tcPr>
            <w:tcW w:w="4919" w:type="dxa"/>
            <w:shd w:val="solid" w:color="FFFFFF" w:fill="auto"/>
          </w:tcPr>
          <w:p w14:paraId="44AAF30D" w14:textId="77777777" w:rsidR="007D6626" w:rsidRPr="00C21991" w:rsidRDefault="007D6626" w:rsidP="00A60B0B">
            <w:pPr>
              <w:pStyle w:val="TAL"/>
              <w:rPr>
                <w:rFonts w:cs="Arial"/>
                <w:sz w:val="16"/>
                <w:szCs w:val="16"/>
              </w:rPr>
            </w:pPr>
            <w:r w:rsidRPr="00C21991">
              <w:rPr>
                <w:rFonts w:cs="Arial"/>
                <w:sz w:val="16"/>
                <w:szCs w:val="16"/>
              </w:rPr>
              <w:t>Support of a=3gpp-bdc-used-by SDP attribute for IMS data channels</w:t>
            </w:r>
          </w:p>
        </w:tc>
        <w:tc>
          <w:tcPr>
            <w:tcW w:w="707" w:type="dxa"/>
            <w:shd w:val="solid" w:color="FFFFFF" w:fill="auto"/>
          </w:tcPr>
          <w:p w14:paraId="6D3B083F" w14:textId="77777777" w:rsidR="007D6626" w:rsidRPr="00C21991" w:rsidRDefault="007D6626" w:rsidP="00A60B0B">
            <w:pPr>
              <w:pStyle w:val="TAC"/>
              <w:rPr>
                <w:rFonts w:cs="Arial"/>
                <w:sz w:val="16"/>
                <w:szCs w:val="16"/>
              </w:rPr>
            </w:pPr>
            <w:r w:rsidRPr="00C21991">
              <w:rPr>
                <w:rFonts w:cs="Arial"/>
                <w:sz w:val="16"/>
                <w:szCs w:val="16"/>
              </w:rPr>
              <w:t>18.5.0</w:t>
            </w:r>
          </w:p>
        </w:tc>
      </w:tr>
      <w:tr w:rsidR="005F75A8" w:rsidRPr="00C21991" w14:paraId="440366C5" w14:textId="77777777" w:rsidTr="00BC2076">
        <w:tc>
          <w:tcPr>
            <w:tcW w:w="798" w:type="dxa"/>
            <w:shd w:val="solid" w:color="FFFFFF" w:fill="auto"/>
          </w:tcPr>
          <w:p w14:paraId="138FC386" w14:textId="77777777" w:rsidR="005F75A8" w:rsidRPr="00C21991" w:rsidRDefault="005F75A8" w:rsidP="00A60B0B">
            <w:pPr>
              <w:pStyle w:val="TAC"/>
              <w:rPr>
                <w:rFonts w:cs="Arial"/>
                <w:sz w:val="16"/>
                <w:szCs w:val="16"/>
              </w:rPr>
            </w:pPr>
            <w:r w:rsidRPr="00C21991">
              <w:rPr>
                <w:rFonts w:cs="Arial"/>
                <w:sz w:val="16"/>
                <w:szCs w:val="16"/>
              </w:rPr>
              <w:t>2024-03</w:t>
            </w:r>
          </w:p>
        </w:tc>
        <w:tc>
          <w:tcPr>
            <w:tcW w:w="797" w:type="dxa"/>
            <w:shd w:val="solid" w:color="FFFFFF" w:fill="auto"/>
          </w:tcPr>
          <w:p w14:paraId="0D4CAEAB" w14:textId="77777777" w:rsidR="005F75A8" w:rsidRPr="00C21991" w:rsidRDefault="005F75A8" w:rsidP="00A60B0B">
            <w:pPr>
              <w:pStyle w:val="TAC"/>
              <w:rPr>
                <w:rFonts w:cs="Arial"/>
                <w:sz w:val="16"/>
                <w:szCs w:val="16"/>
              </w:rPr>
            </w:pPr>
            <w:r w:rsidRPr="00C21991">
              <w:rPr>
                <w:rFonts w:cs="Arial"/>
                <w:sz w:val="16"/>
                <w:szCs w:val="16"/>
              </w:rPr>
              <w:t>CT#103</w:t>
            </w:r>
          </w:p>
        </w:tc>
        <w:tc>
          <w:tcPr>
            <w:tcW w:w="1088" w:type="dxa"/>
            <w:shd w:val="solid" w:color="FFFFFF" w:fill="auto"/>
          </w:tcPr>
          <w:p w14:paraId="51D5986F" w14:textId="77777777" w:rsidR="005F75A8" w:rsidRPr="00C21991" w:rsidRDefault="005F75A8" w:rsidP="00626EF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40098</w:t>
            </w:r>
          </w:p>
        </w:tc>
        <w:tc>
          <w:tcPr>
            <w:tcW w:w="524" w:type="dxa"/>
            <w:shd w:val="solid" w:color="FFFFFF" w:fill="auto"/>
          </w:tcPr>
          <w:p w14:paraId="0A45AAA7" w14:textId="77777777" w:rsidR="005F75A8" w:rsidRPr="00C21991" w:rsidRDefault="005F75A8" w:rsidP="00A60B0B">
            <w:pPr>
              <w:pStyle w:val="TAL"/>
              <w:rPr>
                <w:rFonts w:cs="Arial"/>
                <w:sz w:val="16"/>
                <w:szCs w:val="16"/>
              </w:rPr>
            </w:pPr>
            <w:r w:rsidRPr="00C21991">
              <w:rPr>
                <w:rFonts w:cs="Arial"/>
                <w:sz w:val="16"/>
                <w:szCs w:val="16"/>
              </w:rPr>
              <w:t>6656</w:t>
            </w:r>
          </w:p>
        </w:tc>
        <w:tc>
          <w:tcPr>
            <w:tcW w:w="424" w:type="dxa"/>
            <w:shd w:val="solid" w:color="FFFFFF" w:fill="auto"/>
          </w:tcPr>
          <w:p w14:paraId="2DB0715B" w14:textId="77777777" w:rsidR="005F75A8" w:rsidRPr="00C21991" w:rsidRDefault="005F75A8" w:rsidP="00A60B0B">
            <w:pPr>
              <w:pStyle w:val="TAR"/>
              <w:rPr>
                <w:rFonts w:cs="Arial"/>
                <w:sz w:val="16"/>
                <w:szCs w:val="16"/>
              </w:rPr>
            </w:pPr>
            <w:r w:rsidRPr="00C21991">
              <w:rPr>
                <w:rFonts w:cs="Arial"/>
                <w:sz w:val="16"/>
                <w:szCs w:val="16"/>
              </w:rPr>
              <w:t>1</w:t>
            </w:r>
          </w:p>
        </w:tc>
        <w:tc>
          <w:tcPr>
            <w:tcW w:w="424" w:type="dxa"/>
            <w:shd w:val="solid" w:color="FFFFFF" w:fill="auto"/>
          </w:tcPr>
          <w:p w14:paraId="64F97BBC" w14:textId="77777777" w:rsidR="005F75A8" w:rsidRPr="00C21991" w:rsidRDefault="005F75A8" w:rsidP="00A60B0B">
            <w:pPr>
              <w:pStyle w:val="TAC"/>
              <w:rPr>
                <w:rFonts w:cs="Arial"/>
                <w:sz w:val="16"/>
                <w:szCs w:val="16"/>
              </w:rPr>
            </w:pPr>
            <w:r w:rsidRPr="00C21991">
              <w:rPr>
                <w:rFonts w:cs="Arial"/>
                <w:sz w:val="16"/>
                <w:szCs w:val="16"/>
              </w:rPr>
              <w:t>A</w:t>
            </w:r>
          </w:p>
        </w:tc>
        <w:tc>
          <w:tcPr>
            <w:tcW w:w="4919" w:type="dxa"/>
            <w:shd w:val="solid" w:color="FFFFFF" w:fill="auto"/>
          </w:tcPr>
          <w:p w14:paraId="520CC6AB" w14:textId="77777777" w:rsidR="005F75A8" w:rsidRPr="00C21991" w:rsidRDefault="005F75A8" w:rsidP="00A60B0B">
            <w:pPr>
              <w:pStyle w:val="TAL"/>
              <w:rPr>
                <w:rFonts w:cs="Arial"/>
                <w:sz w:val="16"/>
                <w:szCs w:val="16"/>
              </w:rPr>
            </w:pPr>
            <w:r w:rsidRPr="00C21991">
              <w:rPr>
                <w:rFonts w:cs="Arial"/>
                <w:sz w:val="16"/>
                <w:szCs w:val="16"/>
              </w:rPr>
              <w:t xml:space="preserve">Support of NR </w:t>
            </w:r>
            <w:proofErr w:type="spellStart"/>
            <w:r w:rsidRPr="00C21991">
              <w:rPr>
                <w:rFonts w:cs="Arial"/>
                <w:sz w:val="16"/>
                <w:szCs w:val="16"/>
              </w:rPr>
              <w:t>RedCap</w:t>
            </w:r>
            <w:proofErr w:type="spellEnd"/>
            <w:r w:rsidRPr="00C21991">
              <w:rPr>
                <w:rFonts w:cs="Arial"/>
                <w:sz w:val="16"/>
                <w:szCs w:val="16"/>
              </w:rPr>
              <w:t xml:space="preserve"> within P-Access-Network-Info header field</w:t>
            </w:r>
          </w:p>
        </w:tc>
        <w:tc>
          <w:tcPr>
            <w:tcW w:w="707" w:type="dxa"/>
            <w:shd w:val="solid" w:color="FFFFFF" w:fill="auto"/>
          </w:tcPr>
          <w:p w14:paraId="4F2E7320" w14:textId="77777777" w:rsidR="005F75A8" w:rsidRPr="00C21991" w:rsidRDefault="005F75A8" w:rsidP="00A60B0B">
            <w:pPr>
              <w:pStyle w:val="TAC"/>
              <w:rPr>
                <w:rFonts w:cs="Arial"/>
                <w:sz w:val="16"/>
                <w:szCs w:val="16"/>
              </w:rPr>
            </w:pPr>
            <w:r w:rsidRPr="00C21991">
              <w:rPr>
                <w:rFonts w:cs="Arial"/>
                <w:sz w:val="16"/>
                <w:szCs w:val="16"/>
              </w:rPr>
              <w:t>18.5.0</w:t>
            </w:r>
          </w:p>
        </w:tc>
      </w:tr>
      <w:tr w:rsidR="00D17E11" w:rsidRPr="00C21991" w14:paraId="06BE3B3D" w14:textId="77777777" w:rsidTr="00BC2076">
        <w:tc>
          <w:tcPr>
            <w:tcW w:w="798" w:type="dxa"/>
            <w:shd w:val="solid" w:color="FFFFFF" w:fill="auto"/>
          </w:tcPr>
          <w:p w14:paraId="518A6CBB" w14:textId="77777777" w:rsidR="00D17E11" w:rsidRPr="00C21991" w:rsidRDefault="00D17E11" w:rsidP="00A60B0B">
            <w:pPr>
              <w:pStyle w:val="TAC"/>
              <w:rPr>
                <w:rFonts w:cs="Arial"/>
                <w:sz w:val="16"/>
                <w:szCs w:val="16"/>
              </w:rPr>
            </w:pPr>
            <w:r w:rsidRPr="00C21991">
              <w:rPr>
                <w:rFonts w:cs="Arial"/>
                <w:sz w:val="16"/>
                <w:szCs w:val="16"/>
              </w:rPr>
              <w:t>2024-03</w:t>
            </w:r>
          </w:p>
        </w:tc>
        <w:tc>
          <w:tcPr>
            <w:tcW w:w="797" w:type="dxa"/>
            <w:shd w:val="solid" w:color="FFFFFF" w:fill="auto"/>
          </w:tcPr>
          <w:p w14:paraId="467A219E" w14:textId="77777777" w:rsidR="00D17E11" w:rsidRPr="00C21991" w:rsidRDefault="00D17E11" w:rsidP="00A60B0B">
            <w:pPr>
              <w:pStyle w:val="TAC"/>
              <w:rPr>
                <w:rFonts w:cs="Arial"/>
                <w:sz w:val="16"/>
                <w:szCs w:val="16"/>
              </w:rPr>
            </w:pPr>
            <w:r w:rsidRPr="00C21991">
              <w:rPr>
                <w:rFonts w:cs="Arial"/>
                <w:sz w:val="16"/>
                <w:szCs w:val="16"/>
              </w:rPr>
              <w:t>CT#103</w:t>
            </w:r>
          </w:p>
        </w:tc>
        <w:tc>
          <w:tcPr>
            <w:tcW w:w="1088" w:type="dxa"/>
            <w:shd w:val="solid" w:color="FFFFFF" w:fill="auto"/>
          </w:tcPr>
          <w:p w14:paraId="56688283" w14:textId="77777777" w:rsidR="00D17E11" w:rsidRPr="00C21991" w:rsidRDefault="00D17E11" w:rsidP="00626EF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40110</w:t>
            </w:r>
          </w:p>
        </w:tc>
        <w:tc>
          <w:tcPr>
            <w:tcW w:w="524" w:type="dxa"/>
            <w:shd w:val="solid" w:color="FFFFFF" w:fill="auto"/>
          </w:tcPr>
          <w:p w14:paraId="0263CCD0" w14:textId="77777777" w:rsidR="00D17E11" w:rsidRPr="00C21991" w:rsidRDefault="00D17E11" w:rsidP="00A60B0B">
            <w:pPr>
              <w:pStyle w:val="TAL"/>
              <w:rPr>
                <w:rFonts w:cs="Arial"/>
                <w:sz w:val="16"/>
                <w:szCs w:val="16"/>
              </w:rPr>
            </w:pPr>
            <w:r w:rsidRPr="00C21991">
              <w:rPr>
                <w:rFonts w:cs="Arial"/>
                <w:sz w:val="16"/>
                <w:szCs w:val="16"/>
              </w:rPr>
              <w:t>6660</w:t>
            </w:r>
          </w:p>
        </w:tc>
        <w:tc>
          <w:tcPr>
            <w:tcW w:w="424" w:type="dxa"/>
            <w:shd w:val="solid" w:color="FFFFFF" w:fill="auto"/>
          </w:tcPr>
          <w:p w14:paraId="49B4E648" w14:textId="77777777" w:rsidR="00D17E11" w:rsidRPr="00C21991" w:rsidRDefault="00D17E11" w:rsidP="00A60B0B">
            <w:pPr>
              <w:pStyle w:val="TAR"/>
              <w:rPr>
                <w:rFonts w:cs="Arial"/>
                <w:sz w:val="16"/>
                <w:szCs w:val="16"/>
              </w:rPr>
            </w:pPr>
            <w:r w:rsidRPr="00C21991">
              <w:rPr>
                <w:rFonts w:cs="Arial"/>
                <w:sz w:val="16"/>
                <w:szCs w:val="16"/>
              </w:rPr>
              <w:t>1</w:t>
            </w:r>
          </w:p>
        </w:tc>
        <w:tc>
          <w:tcPr>
            <w:tcW w:w="424" w:type="dxa"/>
            <w:shd w:val="solid" w:color="FFFFFF" w:fill="auto"/>
          </w:tcPr>
          <w:p w14:paraId="3BF34421" w14:textId="77777777" w:rsidR="00D17E11" w:rsidRPr="00C21991" w:rsidRDefault="00D17E11" w:rsidP="00A60B0B">
            <w:pPr>
              <w:pStyle w:val="TAC"/>
              <w:rPr>
                <w:rFonts w:cs="Arial"/>
                <w:sz w:val="16"/>
                <w:szCs w:val="16"/>
              </w:rPr>
            </w:pPr>
            <w:r w:rsidRPr="00C21991">
              <w:rPr>
                <w:rFonts w:cs="Arial"/>
                <w:sz w:val="16"/>
                <w:szCs w:val="16"/>
              </w:rPr>
              <w:t>F</w:t>
            </w:r>
          </w:p>
        </w:tc>
        <w:tc>
          <w:tcPr>
            <w:tcW w:w="4919" w:type="dxa"/>
            <w:shd w:val="solid" w:color="FFFFFF" w:fill="auto"/>
          </w:tcPr>
          <w:p w14:paraId="7E898D03" w14:textId="77777777" w:rsidR="00D17E11" w:rsidRPr="00C21991" w:rsidRDefault="00D17E11" w:rsidP="00A60B0B">
            <w:pPr>
              <w:pStyle w:val="TAL"/>
              <w:rPr>
                <w:rFonts w:cs="Arial"/>
                <w:sz w:val="16"/>
                <w:szCs w:val="16"/>
              </w:rPr>
            </w:pPr>
            <w:r w:rsidRPr="00C21991">
              <w:rPr>
                <w:rFonts w:cs="Arial"/>
                <w:sz w:val="16"/>
                <w:szCs w:val="16"/>
              </w:rPr>
              <w:t>Emerg-reg-retry timer configuration and handling in TS 24.229</w:t>
            </w:r>
          </w:p>
        </w:tc>
        <w:tc>
          <w:tcPr>
            <w:tcW w:w="707" w:type="dxa"/>
            <w:shd w:val="solid" w:color="FFFFFF" w:fill="auto"/>
          </w:tcPr>
          <w:p w14:paraId="7DF3A2EC" w14:textId="77777777" w:rsidR="00D17E11" w:rsidRPr="00C21991" w:rsidRDefault="00D17E11" w:rsidP="00A60B0B">
            <w:pPr>
              <w:pStyle w:val="TAC"/>
              <w:rPr>
                <w:rFonts w:cs="Arial"/>
                <w:sz w:val="16"/>
                <w:szCs w:val="16"/>
              </w:rPr>
            </w:pPr>
            <w:r w:rsidRPr="00C21991">
              <w:rPr>
                <w:rFonts w:cs="Arial"/>
                <w:sz w:val="16"/>
                <w:szCs w:val="16"/>
              </w:rPr>
              <w:t>18.5.0</w:t>
            </w:r>
          </w:p>
        </w:tc>
      </w:tr>
      <w:tr w:rsidR="00264757" w:rsidRPr="00C21991" w14:paraId="46B149DB" w14:textId="77777777" w:rsidTr="00BC2076">
        <w:tc>
          <w:tcPr>
            <w:tcW w:w="798" w:type="dxa"/>
            <w:shd w:val="solid" w:color="FFFFFF" w:fill="auto"/>
          </w:tcPr>
          <w:p w14:paraId="4AF33E3E" w14:textId="77777777" w:rsidR="00264757" w:rsidRPr="00C21991" w:rsidRDefault="00264757" w:rsidP="00A60B0B">
            <w:pPr>
              <w:pStyle w:val="TAC"/>
              <w:rPr>
                <w:rFonts w:cs="Arial"/>
                <w:sz w:val="16"/>
                <w:szCs w:val="16"/>
              </w:rPr>
            </w:pPr>
            <w:r w:rsidRPr="00C21991">
              <w:rPr>
                <w:rFonts w:cs="Arial"/>
                <w:sz w:val="16"/>
                <w:szCs w:val="16"/>
              </w:rPr>
              <w:t>2024-03</w:t>
            </w:r>
          </w:p>
        </w:tc>
        <w:tc>
          <w:tcPr>
            <w:tcW w:w="797" w:type="dxa"/>
            <w:shd w:val="solid" w:color="FFFFFF" w:fill="auto"/>
          </w:tcPr>
          <w:p w14:paraId="70A7BB5E" w14:textId="77777777" w:rsidR="00264757" w:rsidRPr="00C21991" w:rsidRDefault="00264757" w:rsidP="00A60B0B">
            <w:pPr>
              <w:pStyle w:val="TAC"/>
              <w:rPr>
                <w:rFonts w:cs="Arial"/>
                <w:sz w:val="16"/>
                <w:szCs w:val="16"/>
              </w:rPr>
            </w:pPr>
            <w:r w:rsidRPr="00C21991">
              <w:rPr>
                <w:rFonts w:cs="Arial"/>
                <w:sz w:val="16"/>
                <w:szCs w:val="16"/>
              </w:rPr>
              <w:t>CT#103</w:t>
            </w:r>
          </w:p>
        </w:tc>
        <w:tc>
          <w:tcPr>
            <w:tcW w:w="1088" w:type="dxa"/>
            <w:shd w:val="solid" w:color="FFFFFF" w:fill="auto"/>
          </w:tcPr>
          <w:p w14:paraId="6DCC0619" w14:textId="77777777" w:rsidR="00264757" w:rsidRPr="00C21991" w:rsidRDefault="00264757" w:rsidP="00626EF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40125</w:t>
            </w:r>
          </w:p>
        </w:tc>
        <w:tc>
          <w:tcPr>
            <w:tcW w:w="524" w:type="dxa"/>
            <w:shd w:val="solid" w:color="FFFFFF" w:fill="auto"/>
          </w:tcPr>
          <w:p w14:paraId="4712DE26" w14:textId="77777777" w:rsidR="00264757" w:rsidRPr="00C21991" w:rsidRDefault="00264757" w:rsidP="00A60B0B">
            <w:pPr>
              <w:pStyle w:val="TAL"/>
              <w:rPr>
                <w:rFonts w:cs="Arial"/>
                <w:sz w:val="16"/>
                <w:szCs w:val="16"/>
              </w:rPr>
            </w:pPr>
            <w:r w:rsidRPr="00C21991">
              <w:rPr>
                <w:rFonts w:cs="Arial"/>
                <w:sz w:val="16"/>
                <w:szCs w:val="16"/>
              </w:rPr>
              <w:t>6644</w:t>
            </w:r>
          </w:p>
        </w:tc>
        <w:tc>
          <w:tcPr>
            <w:tcW w:w="424" w:type="dxa"/>
            <w:shd w:val="solid" w:color="FFFFFF" w:fill="auto"/>
          </w:tcPr>
          <w:p w14:paraId="39E13564" w14:textId="77777777" w:rsidR="00264757" w:rsidRPr="00C21991" w:rsidRDefault="00264757" w:rsidP="00A60B0B">
            <w:pPr>
              <w:pStyle w:val="TAR"/>
              <w:rPr>
                <w:rFonts w:cs="Arial"/>
                <w:sz w:val="16"/>
                <w:szCs w:val="16"/>
              </w:rPr>
            </w:pPr>
            <w:r w:rsidRPr="00C21991">
              <w:rPr>
                <w:rFonts w:cs="Arial"/>
                <w:sz w:val="16"/>
                <w:szCs w:val="16"/>
              </w:rPr>
              <w:t>4</w:t>
            </w:r>
          </w:p>
        </w:tc>
        <w:tc>
          <w:tcPr>
            <w:tcW w:w="424" w:type="dxa"/>
            <w:shd w:val="solid" w:color="FFFFFF" w:fill="auto"/>
          </w:tcPr>
          <w:p w14:paraId="0FCA1226" w14:textId="77777777" w:rsidR="00264757" w:rsidRPr="00C21991" w:rsidRDefault="00264757" w:rsidP="00A60B0B">
            <w:pPr>
              <w:pStyle w:val="TAC"/>
              <w:rPr>
                <w:rFonts w:cs="Arial"/>
                <w:sz w:val="16"/>
                <w:szCs w:val="16"/>
              </w:rPr>
            </w:pPr>
            <w:r w:rsidRPr="00C21991">
              <w:rPr>
                <w:rFonts w:cs="Arial"/>
                <w:sz w:val="16"/>
                <w:szCs w:val="16"/>
              </w:rPr>
              <w:t>B</w:t>
            </w:r>
          </w:p>
        </w:tc>
        <w:tc>
          <w:tcPr>
            <w:tcW w:w="4919" w:type="dxa"/>
            <w:shd w:val="solid" w:color="FFFFFF" w:fill="auto"/>
          </w:tcPr>
          <w:p w14:paraId="562706F5" w14:textId="77777777" w:rsidR="00264757" w:rsidRPr="00C21991" w:rsidRDefault="00264757" w:rsidP="00A60B0B">
            <w:pPr>
              <w:pStyle w:val="TAL"/>
              <w:rPr>
                <w:rFonts w:cs="Arial"/>
                <w:sz w:val="16"/>
                <w:szCs w:val="16"/>
              </w:rPr>
            </w:pPr>
            <w:r w:rsidRPr="00C21991">
              <w:rPr>
                <w:rFonts w:cs="Arial"/>
                <w:sz w:val="16"/>
                <w:szCs w:val="16"/>
              </w:rPr>
              <w:t>Priority IMS Registration</w:t>
            </w:r>
          </w:p>
        </w:tc>
        <w:tc>
          <w:tcPr>
            <w:tcW w:w="707" w:type="dxa"/>
            <w:shd w:val="solid" w:color="FFFFFF" w:fill="auto"/>
          </w:tcPr>
          <w:p w14:paraId="3242C5F6" w14:textId="77777777" w:rsidR="00264757" w:rsidRPr="00C21991" w:rsidRDefault="00264757" w:rsidP="00A60B0B">
            <w:pPr>
              <w:pStyle w:val="TAC"/>
              <w:rPr>
                <w:rFonts w:cs="Arial"/>
                <w:sz w:val="16"/>
                <w:szCs w:val="16"/>
              </w:rPr>
            </w:pPr>
            <w:r w:rsidRPr="00C21991">
              <w:rPr>
                <w:rFonts w:cs="Arial"/>
                <w:sz w:val="16"/>
                <w:szCs w:val="16"/>
              </w:rPr>
              <w:t>18.5.0</w:t>
            </w:r>
          </w:p>
        </w:tc>
      </w:tr>
      <w:tr w:rsidR="0093349F" w:rsidRPr="00C21991" w14:paraId="12BA87B0" w14:textId="77777777" w:rsidTr="00BC2076">
        <w:tc>
          <w:tcPr>
            <w:tcW w:w="798" w:type="dxa"/>
            <w:shd w:val="solid" w:color="FFFFFF" w:fill="auto"/>
          </w:tcPr>
          <w:p w14:paraId="1A6B2815" w14:textId="77777777" w:rsidR="0093349F" w:rsidRPr="00C21991" w:rsidRDefault="0093349F" w:rsidP="00A60B0B">
            <w:pPr>
              <w:pStyle w:val="TAC"/>
              <w:rPr>
                <w:rFonts w:cs="Arial"/>
                <w:sz w:val="16"/>
                <w:szCs w:val="16"/>
              </w:rPr>
            </w:pPr>
            <w:r w:rsidRPr="00C21991">
              <w:rPr>
                <w:rFonts w:cs="Arial"/>
                <w:sz w:val="16"/>
                <w:szCs w:val="16"/>
              </w:rPr>
              <w:t>2024-03</w:t>
            </w:r>
          </w:p>
        </w:tc>
        <w:tc>
          <w:tcPr>
            <w:tcW w:w="797" w:type="dxa"/>
            <w:shd w:val="solid" w:color="FFFFFF" w:fill="auto"/>
          </w:tcPr>
          <w:p w14:paraId="1BED7916" w14:textId="77777777" w:rsidR="0093349F" w:rsidRPr="00C21991" w:rsidRDefault="0093349F" w:rsidP="00A60B0B">
            <w:pPr>
              <w:pStyle w:val="TAC"/>
              <w:rPr>
                <w:rFonts w:cs="Arial"/>
                <w:sz w:val="16"/>
                <w:szCs w:val="16"/>
              </w:rPr>
            </w:pPr>
            <w:r w:rsidRPr="00C21991">
              <w:rPr>
                <w:rFonts w:cs="Arial"/>
                <w:sz w:val="16"/>
                <w:szCs w:val="16"/>
              </w:rPr>
              <w:t>CT#103</w:t>
            </w:r>
          </w:p>
        </w:tc>
        <w:tc>
          <w:tcPr>
            <w:tcW w:w="1088" w:type="dxa"/>
            <w:shd w:val="solid" w:color="FFFFFF" w:fill="auto"/>
          </w:tcPr>
          <w:p w14:paraId="004AF11A" w14:textId="77777777" w:rsidR="0093349F" w:rsidRPr="00C21991" w:rsidRDefault="0093349F" w:rsidP="00626EF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40117</w:t>
            </w:r>
          </w:p>
        </w:tc>
        <w:tc>
          <w:tcPr>
            <w:tcW w:w="524" w:type="dxa"/>
            <w:shd w:val="solid" w:color="FFFFFF" w:fill="auto"/>
          </w:tcPr>
          <w:p w14:paraId="56101716" w14:textId="77777777" w:rsidR="0093349F" w:rsidRPr="00C21991" w:rsidRDefault="0093349F" w:rsidP="00A60B0B">
            <w:pPr>
              <w:pStyle w:val="TAL"/>
              <w:rPr>
                <w:rFonts w:cs="Arial"/>
                <w:sz w:val="16"/>
                <w:szCs w:val="16"/>
              </w:rPr>
            </w:pPr>
            <w:r w:rsidRPr="00C21991">
              <w:rPr>
                <w:rFonts w:cs="Arial"/>
                <w:sz w:val="16"/>
                <w:szCs w:val="16"/>
              </w:rPr>
              <w:t>6658</w:t>
            </w:r>
          </w:p>
        </w:tc>
        <w:tc>
          <w:tcPr>
            <w:tcW w:w="424" w:type="dxa"/>
            <w:shd w:val="solid" w:color="FFFFFF" w:fill="auto"/>
          </w:tcPr>
          <w:p w14:paraId="42527A04" w14:textId="77777777" w:rsidR="0093349F" w:rsidRPr="00C21991" w:rsidRDefault="0093349F" w:rsidP="00A60B0B">
            <w:pPr>
              <w:pStyle w:val="TAR"/>
              <w:rPr>
                <w:rFonts w:cs="Arial"/>
                <w:sz w:val="16"/>
                <w:szCs w:val="16"/>
              </w:rPr>
            </w:pPr>
            <w:r w:rsidRPr="00C21991">
              <w:rPr>
                <w:rFonts w:cs="Arial"/>
                <w:sz w:val="16"/>
                <w:szCs w:val="16"/>
              </w:rPr>
              <w:t>1</w:t>
            </w:r>
          </w:p>
        </w:tc>
        <w:tc>
          <w:tcPr>
            <w:tcW w:w="424" w:type="dxa"/>
            <w:shd w:val="solid" w:color="FFFFFF" w:fill="auto"/>
          </w:tcPr>
          <w:p w14:paraId="711FB734" w14:textId="77777777" w:rsidR="0093349F" w:rsidRPr="00C21991" w:rsidRDefault="0093349F" w:rsidP="00A60B0B">
            <w:pPr>
              <w:pStyle w:val="TAC"/>
              <w:rPr>
                <w:rFonts w:cs="Arial"/>
                <w:sz w:val="16"/>
                <w:szCs w:val="16"/>
              </w:rPr>
            </w:pPr>
            <w:r w:rsidRPr="00C21991">
              <w:rPr>
                <w:rFonts w:cs="Arial"/>
                <w:sz w:val="16"/>
                <w:szCs w:val="16"/>
              </w:rPr>
              <w:t>B</w:t>
            </w:r>
          </w:p>
        </w:tc>
        <w:tc>
          <w:tcPr>
            <w:tcW w:w="4919" w:type="dxa"/>
            <w:shd w:val="solid" w:color="FFFFFF" w:fill="auto"/>
          </w:tcPr>
          <w:p w14:paraId="68C4383B" w14:textId="77777777" w:rsidR="0093349F" w:rsidRPr="00C21991" w:rsidRDefault="0093349F" w:rsidP="00A60B0B">
            <w:pPr>
              <w:pStyle w:val="TAL"/>
              <w:rPr>
                <w:rFonts w:cs="Arial"/>
                <w:sz w:val="16"/>
                <w:szCs w:val="16"/>
              </w:rPr>
            </w:pPr>
            <w:r w:rsidRPr="00C21991">
              <w:rPr>
                <w:rFonts w:cs="Arial"/>
                <w:sz w:val="16"/>
                <w:szCs w:val="16"/>
              </w:rPr>
              <w:t>Support of a=3gpp-req-app SDP attribute for IMS data channels</w:t>
            </w:r>
          </w:p>
        </w:tc>
        <w:tc>
          <w:tcPr>
            <w:tcW w:w="707" w:type="dxa"/>
            <w:shd w:val="solid" w:color="FFFFFF" w:fill="auto"/>
          </w:tcPr>
          <w:p w14:paraId="4AAE1077" w14:textId="77777777" w:rsidR="0093349F" w:rsidRPr="00C21991" w:rsidRDefault="0093349F" w:rsidP="00A60B0B">
            <w:pPr>
              <w:pStyle w:val="TAC"/>
              <w:rPr>
                <w:rFonts w:cs="Arial"/>
                <w:sz w:val="16"/>
                <w:szCs w:val="16"/>
              </w:rPr>
            </w:pPr>
            <w:r w:rsidRPr="00C21991">
              <w:rPr>
                <w:rFonts w:cs="Arial"/>
                <w:sz w:val="16"/>
                <w:szCs w:val="16"/>
              </w:rPr>
              <w:t>18.5.0</w:t>
            </w:r>
          </w:p>
        </w:tc>
      </w:tr>
      <w:tr w:rsidR="00024A91" w:rsidRPr="00C21991" w14:paraId="3EAB056A" w14:textId="77777777" w:rsidTr="00BC2076">
        <w:tc>
          <w:tcPr>
            <w:tcW w:w="798" w:type="dxa"/>
            <w:shd w:val="solid" w:color="FFFFFF" w:fill="auto"/>
          </w:tcPr>
          <w:p w14:paraId="18F43857" w14:textId="77777777" w:rsidR="00024A91" w:rsidRPr="00C21991" w:rsidRDefault="00024A91" w:rsidP="00A60B0B">
            <w:pPr>
              <w:pStyle w:val="TAC"/>
              <w:rPr>
                <w:rFonts w:cs="Arial"/>
                <w:sz w:val="16"/>
                <w:szCs w:val="16"/>
              </w:rPr>
            </w:pPr>
            <w:r w:rsidRPr="00C21991">
              <w:rPr>
                <w:rFonts w:cs="Arial"/>
                <w:sz w:val="16"/>
                <w:szCs w:val="16"/>
              </w:rPr>
              <w:t>2024-03</w:t>
            </w:r>
          </w:p>
        </w:tc>
        <w:tc>
          <w:tcPr>
            <w:tcW w:w="797" w:type="dxa"/>
            <w:shd w:val="solid" w:color="FFFFFF" w:fill="auto"/>
          </w:tcPr>
          <w:p w14:paraId="6C222D6E" w14:textId="77777777" w:rsidR="00024A91" w:rsidRPr="00C21991" w:rsidRDefault="00024A91" w:rsidP="00A60B0B">
            <w:pPr>
              <w:pStyle w:val="TAC"/>
              <w:rPr>
                <w:rFonts w:cs="Arial"/>
                <w:sz w:val="16"/>
                <w:szCs w:val="16"/>
              </w:rPr>
            </w:pPr>
            <w:r w:rsidRPr="00C21991">
              <w:rPr>
                <w:rFonts w:cs="Arial"/>
                <w:sz w:val="16"/>
                <w:szCs w:val="16"/>
              </w:rPr>
              <w:t>CT#103</w:t>
            </w:r>
          </w:p>
        </w:tc>
        <w:tc>
          <w:tcPr>
            <w:tcW w:w="1088" w:type="dxa"/>
            <w:shd w:val="solid" w:color="FFFFFF" w:fill="auto"/>
          </w:tcPr>
          <w:p w14:paraId="7635CE44" w14:textId="77777777" w:rsidR="00024A91" w:rsidRPr="00C21991" w:rsidRDefault="00024A91" w:rsidP="00626EF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40090</w:t>
            </w:r>
          </w:p>
        </w:tc>
        <w:tc>
          <w:tcPr>
            <w:tcW w:w="524" w:type="dxa"/>
            <w:shd w:val="solid" w:color="FFFFFF" w:fill="auto"/>
          </w:tcPr>
          <w:p w14:paraId="093709E8" w14:textId="77777777" w:rsidR="00024A91" w:rsidRPr="00C21991" w:rsidRDefault="00024A91" w:rsidP="00A60B0B">
            <w:pPr>
              <w:pStyle w:val="TAL"/>
              <w:rPr>
                <w:rFonts w:cs="Arial"/>
                <w:sz w:val="16"/>
                <w:szCs w:val="16"/>
              </w:rPr>
            </w:pPr>
            <w:r w:rsidRPr="00C21991">
              <w:rPr>
                <w:rFonts w:cs="Arial"/>
                <w:sz w:val="16"/>
                <w:szCs w:val="16"/>
              </w:rPr>
              <w:t>6657</w:t>
            </w:r>
          </w:p>
        </w:tc>
        <w:tc>
          <w:tcPr>
            <w:tcW w:w="424" w:type="dxa"/>
            <w:shd w:val="solid" w:color="FFFFFF" w:fill="auto"/>
          </w:tcPr>
          <w:p w14:paraId="1F83BEDB" w14:textId="77777777" w:rsidR="00024A91" w:rsidRPr="00C21991" w:rsidRDefault="00024A91" w:rsidP="00A60B0B">
            <w:pPr>
              <w:pStyle w:val="TAR"/>
              <w:rPr>
                <w:rFonts w:cs="Arial"/>
                <w:sz w:val="16"/>
                <w:szCs w:val="16"/>
              </w:rPr>
            </w:pPr>
            <w:r w:rsidRPr="00C21991">
              <w:rPr>
                <w:rFonts w:cs="Arial"/>
                <w:sz w:val="16"/>
                <w:szCs w:val="16"/>
              </w:rPr>
              <w:t>1</w:t>
            </w:r>
          </w:p>
        </w:tc>
        <w:tc>
          <w:tcPr>
            <w:tcW w:w="424" w:type="dxa"/>
            <w:shd w:val="solid" w:color="FFFFFF" w:fill="auto"/>
          </w:tcPr>
          <w:p w14:paraId="1C3DAC88" w14:textId="77777777" w:rsidR="00024A91" w:rsidRPr="00C21991" w:rsidRDefault="00024A91" w:rsidP="00A60B0B">
            <w:pPr>
              <w:pStyle w:val="TAC"/>
              <w:rPr>
                <w:rFonts w:cs="Arial"/>
                <w:sz w:val="16"/>
                <w:szCs w:val="16"/>
              </w:rPr>
            </w:pPr>
            <w:r w:rsidRPr="00C21991">
              <w:rPr>
                <w:rFonts w:cs="Arial"/>
                <w:sz w:val="16"/>
                <w:szCs w:val="16"/>
              </w:rPr>
              <w:t>B</w:t>
            </w:r>
          </w:p>
        </w:tc>
        <w:tc>
          <w:tcPr>
            <w:tcW w:w="4919" w:type="dxa"/>
            <w:shd w:val="solid" w:color="FFFFFF" w:fill="auto"/>
          </w:tcPr>
          <w:p w14:paraId="05109023" w14:textId="77777777" w:rsidR="00024A91" w:rsidRPr="00C21991" w:rsidRDefault="00024A91" w:rsidP="00A60B0B">
            <w:pPr>
              <w:pStyle w:val="TAL"/>
              <w:rPr>
                <w:rFonts w:cs="Arial"/>
                <w:sz w:val="16"/>
                <w:szCs w:val="16"/>
              </w:rPr>
            </w:pPr>
            <w:r w:rsidRPr="00C21991">
              <w:rPr>
                <w:rFonts w:cs="Arial"/>
                <w:sz w:val="16"/>
                <w:szCs w:val="16"/>
              </w:rPr>
              <w:t>Location validation for L3 remote UE during emergency service</w:t>
            </w:r>
          </w:p>
        </w:tc>
        <w:tc>
          <w:tcPr>
            <w:tcW w:w="707" w:type="dxa"/>
            <w:shd w:val="solid" w:color="FFFFFF" w:fill="auto"/>
          </w:tcPr>
          <w:p w14:paraId="67764111" w14:textId="77777777" w:rsidR="00024A91" w:rsidRPr="00C21991" w:rsidRDefault="00024A91" w:rsidP="00A60B0B">
            <w:pPr>
              <w:pStyle w:val="TAC"/>
              <w:rPr>
                <w:rFonts w:cs="Arial"/>
                <w:sz w:val="16"/>
                <w:szCs w:val="16"/>
              </w:rPr>
            </w:pPr>
            <w:r w:rsidRPr="00C21991">
              <w:rPr>
                <w:rFonts w:cs="Arial"/>
                <w:sz w:val="16"/>
                <w:szCs w:val="16"/>
              </w:rPr>
              <w:t>18.5.0</w:t>
            </w:r>
          </w:p>
        </w:tc>
      </w:tr>
      <w:tr w:rsidR="00BC3140" w:rsidRPr="00C21991" w14:paraId="150EBCD8" w14:textId="77777777" w:rsidTr="00BC2076">
        <w:tc>
          <w:tcPr>
            <w:tcW w:w="798" w:type="dxa"/>
            <w:shd w:val="solid" w:color="FFFFFF" w:fill="auto"/>
          </w:tcPr>
          <w:p w14:paraId="41FB7DFD" w14:textId="77777777" w:rsidR="00BC3140" w:rsidRPr="00C21991" w:rsidRDefault="00BC3140" w:rsidP="00A60B0B">
            <w:pPr>
              <w:pStyle w:val="TAC"/>
              <w:rPr>
                <w:rFonts w:cs="Arial"/>
                <w:sz w:val="16"/>
                <w:szCs w:val="16"/>
              </w:rPr>
            </w:pPr>
            <w:r w:rsidRPr="00C21991">
              <w:rPr>
                <w:rFonts w:cs="Arial"/>
                <w:sz w:val="16"/>
                <w:szCs w:val="16"/>
              </w:rPr>
              <w:t>2024-09</w:t>
            </w:r>
          </w:p>
        </w:tc>
        <w:tc>
          <w:tcPr>
            <w:tcW w:w="797" w:type="dxa"/>
            <w:shd w:val="solid" w:color="FFFFFF" w:fill="auto"/>
          </w:tcPr>
          <w:p w14:paraId="681D1B83" w14:textId="77777777" w:rsidR="00BC3140" w:rsidRPr="00C21991" w:rsidRDefault="00BC3140" w:rsidP="00A60B0B">
            <w:pPr>
              <w:pStyle w:val="TAC"/>
              <w:rPr>
                <w:rFonts w:cs="Arial"/>
                <w:sz w:val="16"/>
                <w:szCs w:val="16"/>
              </w:rPr>
            </w:pPr>
            <w:r w:rsidRPr="00C21991">
              <w:rPr>
                <w:rFonts w:cs="Arial"/>
                <w:sz w:val="16"/>
                <w:szCs w:val="16"/>
              </w:rPr>
              <w:t>CT#105</w:t>
            </w:r>
          </w:p>
        </w:tc>
        <w:tc>
          <w:tcPr>
            <w:tcW w:w="1088" w:type="dxa"/>
            <w:shd w:val="solid" w:color="FFFFFF" w:fill="auto"/>
          </w:tcPr>
          <w:p w14:paraId="3FB5712B" w14:textId="77777777" w:rsidR="00BC3140" w:rsidRPr="00C21991" w:rsidRDefault="00BC3140" w:rsidP="00BC3140">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42176</w:t>
            </w:r>
          </w:p>
        </w:tc>
        <w:tc>
          <w:tcPr>
            <w:tcW w:w="524" w:type="dxa"/>
            <w:shd w:val="solid" w:color="FFFFFF" w:fill="auto"/>
          </w:tcPr>
          <w:p w14:paraId="2EC34CC6" w14:textId="77777777" w:rsidR="00BC3140" w:rsidRPr="00C21991" w:rsidRDefault="00BC3140" w:rsidP="00A60B0B">
            <w:pPr>
              <w:pStyle w:val="TAL"/>
              <w:rPr>
                <w:rFonts w:cs="Arial"/>
                <w:sz w:val="16"/>
                <w:szCs w:val="16"/>
              </w:rPr>
            </w:pPr>
            <w:r w:rsidRPr="00C21991">
              <w:rPr>
                <w:rFonts w:cs="Arial"/>
                <w:sz w:val="16"/>
                <w:szCs w:val="16"/>
              </w:rPr>
              <w:t>6666</w:t>
            </w:r>
          </w:p>
        </w:tc>
        <w:tc>
          <w:tcPr>
            <w:tcW w:w="424" w:type="dxa"/>
            <w:shd w:val="solid" w:color="FFFFFF" w:fill="auto"/>
          </w:tcPr>
          <w:p w14:paraId="15650CB7" w14:textId="77777777" w:rsidR="00BC3140" w:rsidRPr="00C21991" w:rsidRDefault="00BC3140" w:rsidP="00A60B0B">
            <w:pPr>
              <w:pStyle w:val="TAR"/>
              <w:rPr>
                <w:rFonts w:cs="Arial"/>
                <w:sz w:val="16"/>
                <w:szCs w:val="16"/>
              </w:rPr>
            </w:pPr>
            <w:r w:rsidRPr="00C21991">
              <w:rPr>
                <w:rFonts w:cs="Arial"/>
                <w:sz w:val="16"/>
                <w:szCs w:val="16"/>
              </w:rPr>
              <w:t>1</w:t>
            </w:r>
          </w:p>
        </w:tc>
        <w:tc>
          <w:tcPr>
            <w:tcW w:w="424" w:type="dxa"/>
            <w:shd w:val="solid" w:color="FFFFFF" w:fill="auto"/>
          </w:tcPr>
          <w:p w14:paraId="60A59894" w14:textId="77777777" w:rsidR="00BC3140" w:rsidRPr="00C21991" w:rsidRDefault="00BC3140" w:rsidP="00A60B0B">
            <w:pPr>
              <w:pStyle w:val="TAC"/>
              <w:rPr>
                <w:rFonts w:cs="Arial"/>
                <w:sz w:val="16"/>
                <w:szCs w:val="16"/>
              </w:rPr>
            </w:pPr>
            <w:r w:rsidRPr="00C21991">
              <w:rPr>
                <w:rFonts w:cs="Arial"/>
                <w:sz w:val="16"/>
                <w:szCs w:val="16"/>
              </w:rPr>
              <w:t>A</w:t>
            </w:r>
          </w:p>
        </w:tc>
        <w:tc>
          <w:tcPr>
            <w:tcW w:w="4919" w:type="dxa"/>
            <w:shd w:val="solid" w:color="FFFFFF" w:fill="auto"/>
          </w:tcPr>
          <w:p w14:paraId="4BDB4646" w14:textId="77777777" w:rsidR="00BC3140" w:rsidRPr="00C21991" w:rsidRDefault="00BC3140" w:rsidP="00A60B0B">
            <w:pPr>
              <w:pStyle w:val="TAL"/>
              <w:rPr>
                <w:rFonts w:cs="Arial"/>
                <w:sz w:val="16"/>
                <w:szCs w:val="16"/>
              </w:rPr>
            </w:pPr>
            <w:r w:rsidRPr="00C21991">
              <w:rPr>
                <w:rFonts w:cs="Arial"/>
                <w:sz w:val="16"/>
                <w:szCs w:val="16"/>
              </w:rPr>
              <w:t>Change SHA2-256 and SHA2-512/256 algorithm parameter</w:t>
            </w:r>
          </w:p>
        </w:tc>
        <w:tc>
          <w:tcPr>
            <w:tcW w:w="707" w:type="dxa"/>
            <w:shd w:val="solid" w:color="FFFFFF" w:fill="auto"/>
          </w:tcPr>
          <w:p w14:paraId="3623C379" w14:textId="77777777" w:rsidR="00BC3140" w:rsidRPr="00C21991" w:rsidRDefault="00BC3140" w:rsidP="00A60B0B">
            <w:pPr>
              <w:pStyle w:val="TAC"/>
              <w:rPr>
                <w:rFonts w:cs="Arial"/>
                <w:sz w:val="16"/>
                <w:szCs w:val="16"/>
              </w:rPr>
            </w:pPr>
            <w:r w:rsidRPr="00C21991">
              <w:rPr>
                <w:rFonts w:cs="Arial"/>
                <w:sz w:val="16"/>
                <w:szCs w:val="16"/>
              </w:rPr>
              <w:t>18.6.0</w:t>
            </w:r>
          </w:p>
        </w:tc>
      </w:tr>
      <w:tr w:rsidR="008A0E1B" w:rsidRPr="00C21991" w14:paraId="4CBA3ADC" w14:textId="77777777" w:rsidTr="00BC2076">
        <w:tc>
          <w:tcPr>
            <w:tcW w:w="798" w:type="dxa"/>
            <w:shd w:val="solid" w:color="FFFFFF" w:fill="auto"/>
          </w:tcPr>
          <w:p w14:paraId="716F73AC" w14:textId="77777777" w:rsidR="008A0E1B" w:rsidRPr="00C21991" w:rsidRDefault="008A0E1B" w:rsidP="00A60B0B">
            <w:pPr>
              <w:pStyle w:val="TAC"/>
              <w:rPr>
                <w:rFonts w:cs="Arial"/>
                <w:sz w:val="16"/>
                <w:szCs w:val="16"/>
              </w:rPr>
            </w:pPr>
            <w:r w:rsidRPr="00C21991">
              <w:rPr>
                <w:rFonts w:cs="Arial"/>
                <w:sz w:val="16"/>
                <w:szCs w:val="16"/>
              </w:rPr>
              <w:t>2024-09</w:t>
            </w:r>
          </w:p>
        </w:tc>
        <w:tc>
          <w:tcPr>
            <w:tcW w:w="797" w:type="dxa"/>
            <w:shd w:val="solid" w:color="FFFFFF" w:fill="auto"/>
          </w:tcPr>
          <w:p w14:paraId="5BB57914" w14:textId="77777777" w:rsidR="008A0E1B" w:rsidRPr="00C21991" w:rsidRDefault="008A0E1B" w:rsidP="00A60B0B">
            <w:pPr>
              <w:pStyle w:val="TAC"/>
              <w:rPr>
                <w:rFonts w:cs="Arial"/>
                <w:sz w:val="16"/>
                <w:szCs w:val="16"/>
              </w:rPr>
            </w:pPr>
            <w:r w:rsidRPr="00C21991">
              <w:rPr>
                <w:rFonts w:cs="Arial"/>
                <w:sz w:val="16"/>
                <w:szCs w:val="16"/>
              </w:rPr>
              <w:t>CT#105</w:t>
            </w:r>
          </w:p>
        </w:tc>
        <w:tc>
          <w:tcPr>
            <w:tcW w:w="1088" w:type="dxa"/>
            <w:shd w:val="solid" w:color="FFFFFF" w:fill="auto"/>
          </w:tcPr>
          <w:p w14:paraId="5BF2EE2C" w14:textId="77777777" w:rsidR="008A0E1B" w:rsidRPr="00C21991" w:rsidRDefault="008A0E1B" w:rsidP="008A0E1B">
            <w:pPr>
              <w:overflowPunct/>
              <w:autoSpaceDE/>
              <w:autoSpaceDN/>
              <w:adjustRightInd/>
              <w:spacing w:after="0"/>
              <w:jc w:val="center"/>
              <w:textAlignment w:val="auto"/>
              <w:rPr>
                <w:rFonts w:ascii="Arial" w:hAnsi="Arial" w:cs="Arial"/>
                <w:sz w:val="16"/>
                <w:szCs w:val="16"/>
                <w:lang w:eastAsia="en-GB"/>
              </w:rPr>
            </w:pPr>
            <w:r w:rsidRPr="00C21991">
              <w:rPr>
                <w:rFonts w:ascii="Arial" w:hAnsi="Arial" w:cs="Arial"/>
                <w:sz w:val="16"/>
                <w:szCs w:val="16"/>
              </w:rPr>
              <w:t>CP-242207</w:t>
            </w:r>
          </w:p>
        </w:tc>
        <w:tc>
          <w:tcPr>
            <w:tcW w:w="524" w:type="dxa"/>
            <w:shd w:val="solid" w:color="FFFFFF" w:fill="auto"/>
          </w:tcPr>
          <w:p w14:paraId="11A7FC22" w14:textId="77777777" w:rsidR="008A0E1B" w:rsidRPr="00C21991" w:rsidRDefault="008A0E1B" w:rsidP="00A60B0B">
            <w:pPr>
              <w:pStyle w:val="TAL"/>
              <w:rPr>
                <w:rFonts w:cs="Arial"/>
                <w:sz w:val="16"/>
                <w:szCs w:val="16"/>
              </w:rPr>
            </w:pPr>
            <w:r w:rsidRPr="00C21991">
              <w:rPr>
                <w:rFonts w:cs="Arial"/>
                <w:sz w:val="16"/>
                <w:szCs w:val="16"/>
              </w:rPr>
              <w:t>6664</w:t>
            </w:r>
          </w:p>
        </w:tc>
        <w:tc>
          <w:tcPr>
            <w:tcW w:w="424" w:type="dxa"/>
            <w:shd w:val="solid" w:color="FFFFFF" w:fill="auto"/>
          </w:tcPr>
          <w:p w14:paraId="74805846" w14:textId="77777777" w:rsidR="008A0E1B" w:rsidRPr="00C21991" w:rsidRDefault="008A0E1B" w:rsidP="00A60B0B">
            <w:pPr>
              <w:pStyle w:val="TAR"/>
              <w:rPr>
                <w:rFonts w:cs="Arial"/>
                <w:sz w:val="16"/>
                <w:szCs w:val="16"/>
              </w:rPr>
            </w:pPr>
            <w:r w:rsidRPr="00C21991">
              <w:rPr>
                <w:rFonts w:cs="Arial"/>
                <w:sz w:val="16"/>
                <w:szCs w:val="16"/>
              </w:rPr>
              <w:t>2</w:t>
            </w:r>
          </w:p>
        </w:tc>
        <w:tc>
          <w:tcPr>
            <w:tcW w:w="424" w:type="dxa"/>
            <w:shd w:val="solid" w:color="FFFFFF" w:fill="auto"/>
          </w:tcPr>
          <w:p w14:paraId="7AC770E9" w14:textId="77777777" w:rsidR="008A0E1B" w:rsidRPr="00C21991" w:rsidRDefault="008A0E1B" w:rsidP="00A60B0B">
            <w:pPr>
              <w:pStyle w:val="TAC"/>
              <w:rPr>
                <w:rFonts w:cs="Arial"/>
                <w:sz w:val="16"/>
                <w:szCs w:val="16"/>
              </w:rPr>
            </w:pPr>
            <w:r w:rsidRPr="00C21991">
              <w:rPr>
                <w:rFonts w:cs="Arial"/>
                <w:sz w:val="16"/>
                <w:szCs w:val="16"/>
              </w:rPr>
              <w:t>A</w:t>
            </w:r>
          </w:p>
        </w:tc>
        <w:tc>
          <w:tcPr>
            <w:tcW w:w="4919" w:type="dxa"/>
            <w:shd w:val="solid" w:color="FFFFFF" w:fill="auto"/>
          </w:tcPr>
          <w:p w14:paraId="504381AC" w14:textId="77777777" w:rsidR="008A0E1B" w:rsidRPr="00C21991" w:rsidRDefault="008A0E1B" w:rsidP="00A60B0B">
            <w:pPr>
              <w:pStyle w:val="TAL"/>
              <w:rPr>
                <w:rFonts w:cs="Arial"/>
                <w:sz w:val="16"/>
                <w:szCs w:val="16"/>
              </w:rPr>
            </w:pPr>
            <w:r w:rsidRPr="00C21991">
              <w:rPr>
                <w:rFonts w:cs="Arial"/>
                <w:sz w:val="16"/>
                <w:szCs w:val="16"/>
              </w:rPr>
              <w:t>Reference Update for draft-sipcore-rfc7976bis</w:t>
            </w:r>
          </w:p>
        </w:tc>
        <w:tc>
          <w:tcPr>
            <w:tcW w:w="707" w:type="dxa"/>
            <w:shd w:val="solid" w:color="FFFFFF" w:fill="auto"/>
          </w:tcPr>
          <w:p w14:paraId="48D27408" w14:textId="77777777" w:rsidR="008A0E1B" w:rsidRPr="00C21991" w:rsidRDefault="008A0E1B" w:rsidP="00A60B0B">
            <w:pPr>
              <w:pStyle w:val="TAC"/>
              <w:rPr>
                <w:rFonts w:cs="Arial"/>
                <w:sz w:val="16"/>
                <w:szCs w:val="16"/>
              </w:rPr>
            </w:pPr>
            <w:r w:rsidRPr="00C21991">
              <w:rPr>
                <w:rFonts w:cs="Arial"/>
                <w:sz w:val="16"/>
                <w:szCs w:val="16"/>
              </w:rPr>
              <w:t>18.6.0</w:t>
            </w:r>
          </w:p>
        </w:tc>
      </w:tr>
      <w:tr w:rsidR="009B7A6C" w:rsidRPr="00C21991" w14:paraId="49575E1E" w14:textId="77777777" w:rsidTr="00BC2076">
        <w:tc>
          <w:tcPr>
            <w:tcW w:w="798" w:type="dxa"/>
            <w:shd w:val="solid" w:color="FFFFFF" w:fill="auto"/>
          </w:tcPr>
          <w:p w14:paraId="1F70EF9A" w14:textId="77777777" w:rsidR="009B7A6C" w:rsidRPr="00C21991" w:rsidRDefault="009B7A6C" w:rsidP="00A60B0B">
            <w:pPr>
              <w:pStyle w:val="TAC"/>
              <w:rPr>
                <w:rFonts w:cs="Arial"/>
                <w:sz w:val="16"/>
                <w:szCs w:val="16"/>
              </w:rPr>
            </w:pPr>
            <w:r w:rsidRPr="00C21991">
              <w:rPr>
                <w:rFonts w:cs="Arial"/>
                <w:sz w:val="16"/>
                <w:szCs w:val="16"/>
              </w:rPr>
              <w:t>2024-09</w:t>
            </w:r>
          </w:p>
        </w:tc>
        <w:tc>
          <w:tcPr>
            <w:tcW w:w="797" w:type="dxa"/>
            <w:shd w:val="solid" w:color="FFFFFF" w:fill="auto"/>
          </w:tcPr>
          <w:p w14:paraId="4AA4AD14" w14:textId="77777777" w:rsidR="009B7A6C" w:rsidRPr="00C21991" w:rsidRDefault="009B7A6C" w:rsidP="00A60B0B">
            <w:pPr>
              <w:pStyle w:val="TAC"/>
              <w:rPr>
                <w:rFonts w:cs="Arial"/>
                <w:sz w:val="16"/>
                <w:szCs w:val="16"/>
              </w:rPr>
            </w:pPr>
            <w:r w:rsidRPr="00C21991">
              <w:rPr>
                <w:rFonts w:cs="Arial"/>
                <w:sz w:val="16"/>
                <w:szCs w:val="16"/>
              </w:rPr>
              <w:t>CT#105</w:t>
            </w:r>
          </w:p>
        </w:tc>
        <w:tc>
          <w:tcPr>
            <w:tcW w:w="1088" w:type="dxa"/>
            <w:shd w:val="solid" w:color="FFFFFF" w:fill="auto"/>
          </w:tcPr>
          <w:p w14:paraId="2A90B2B5" w14:textId="77777777" w:rsidR="009B7A6C" w:rsidRPr="00C21991" w:rsidRDefault="009B7A6C" w:rsidP="009B7A6C">
            <w:pPr>
              <w:overflowPunct/>
              <w:autoSpaceDE/>
              <w:autoSpaceDN/>
              <w:adjustRightInd/>
              <w:spacing w:after="0"/>
              <w:jc w:val="center"/>
              <w:textAlignment w:val="auto"/>
              <w:rPr>
                <w:rFonts w:ascii="Arial" w:hAnsi="Arial" w:cs="Arial"/>
                <w:sz w:val="16"/>
                <w:szCs w:val="16"/>
              </w:rPr>
            </w:pPr>
            <w:hyperlink r:id="rId45" w:history="1">
              <w:r w:rsidRPr="00C21991">
                <w:rPr>
                  <w:rFonts w:ascii="Arial" w:hAnsi="Arial"/>
                  <w:sz w:val="16"/>
                  <w:szCs w:val="16"/>
                </w:rPr>
                <w:t>CP-242218</w:t>
              </w:r>
            </w:hyperlink>
          </w:p>
        </w:tc>
        <w:tc>
          <w:tcPr>
            <w:tcW w:w="524" w:type="dxa"/>
            <w:shd w:val="solid" w:color="FFFFFF" w:fill="auto"/>
          </w:tcPr>
          <w:p w14:paraId="0C248673" w14:textId="77777777" w:rsidR="009B7A6C" w:rsidRPr="00C21991" w:rsidRDefault="009B7A6C" w:rsidP="00A60B0B">
            <w:pPr>
              <w:pStyle w:val="TAL"/>
              <w:rPr>
                <w:rFonts w:cs="Arial"/>
                <w:sz w:val="16"/>
                <w:szCs w:val="16"/>
              </w:rPr>
            </w:pPr>
            <w:r w:rsidRPr="00C21991">
              <w:rPr>
                <w:rFonts w:cs="Arial"/>
                <w:sz w:val="16"/>
                <w:szCs w:val="16"/>
              </w:rPr>
              <w:t>6670</w:t>
            </w:r>
          </w:p>
        </w:tc>
        <w:tc>
          <w:tcPr>
            <w:tcW w:w="424" w:type="dxa"/>
            <w:shd w:val="solid" w:color="FFFFFF" w:fill="auto"/>
          </w:tcPr>
          <w:p w14:paraId="7046A232" w14:textId="77777777" w:rsidR="009B7A6C" w:rsidRPr="00C21991" w:rsidRDefault="009B7A6C" w:rsidP="00A60B0B">
            <w:pPr>
              <w:pStyle w:val="TAR"/>
              <w:rPr>
                <w:rFonts w:cs="Arial"/>
                <w:sz w:val="16"/>
                <w:szCs w:val="16"/>
              </w:rPr>
            </w:pPr>
            <w:r w:rsidRPr="00C21991">
              <w:rPr>
                <w:rFonts w:cs="Arial"/>
                <w:sz w:val="16"/>
                <w:szCs w:val="16"/>
              </w:rPr>
              <w:t>2</w:t>
            </w:r>
          </w:p>
        </w:tc>
        <w:tc>
          <w:tcPr>
            <w:tcW w:w="424" w:type="dxa"/>
            <w:shd w:val="solid" w:color="FFFFFF" w:fill="auto"/>
          </w:tcPr>
          <w:p w14:paraId="60C94FBF" w14:textId="77777777" w:rsidR="009B7A6C" w:rsidRPr="00C21991" w:rsidRDefault="009B7A6C" w:rsidP="00A60B0B">
            <w:pPr>
              <w:pStyle w:val="TAC"/>
              <w:rPr>
                <w:rFonts w:cs="Arial"/>
                <w:sz w:val="16"/>
                <w:szCs w:val="16"/>
              </w:rPr>
            </w:pPr>
            <w:r w:rsidRPr="00C21991">
              <w:rPr>
                <w:rFonts w:cs="Arial"/>
                <w:sz w:val="16"/>
                <w:szCs w:val="16"/>
              </w:rPr>
              <w:t>C</w:t>
            </w:r>
          </w:p>
        </w:tc>
        <w:tc>
          <w:tcPr>
            <w:tcW w:w="4919" w:type="dxa"/>
            <w:shd w:val="solid" w:color="FFFFFF" w:fill="auto"/>
          </w:tcPr>
          <w:p w14:paraId="26054EB2" w14:textId="77777777" w:rsidR="009B7A6C" w:rsidRPr="00C21991" w:rsidRDefault="009B7A6C" w:rsidP="00A60B0B">
            <w:pPr>
              <w:pStyle w:val="TAL"/>
              <w:rPr>
                <w:rFonts w:cs="Arial"/>
                <w:sz w:val="16"/>
                <w:szCs w:val="16"/>
              </w:rPr>
            </w:pPr>
            <w:r w:rsidRPr="00C21991">
              <w:rPr>
                <w:rFonts w:cs="Arial"/>
                <w:sz w:val="16"/>
                <w:szCs w:val="16"/>
              </w:rPr>
              <w:t xml:space="preserve">Alignment of abnormal MSD transfer for </w:t>
            </w:r>
            <w:proofErr w:type="spellStart"/>
            <w:r w:rsidRPr="00C21991">
              <w:rPr>
                <w:rFonts w:cs="Arial"/>
                <w:sz w:val="16"/>
                <w:szCs w:val="16"/>
              </w:rPr>
              <w:t>eCall</w:t>
            </w:r>
            <w:proofErr w:type="spellEnd"/>
            <w:r w:rsidRPr="00C21991">
              <w:rPr>
                <w:rFonts w:cs="Arial"/>
                <w:sz w:val="16"/>
                <w:szCs w:val="16"/>
              </w:rPr>
              <w:t xml:space="preserve"> with CEN</w:t>
            </w:r>
          </w:p>
        </w:tc>
        <w:tc>
          <w:tcPr>
            <w:tcW w:w="707" w:type="dxa"/>
            <w:shd w:val="solid" w:color="FFFFFF" w:fill="auto"/>
          </w:tcPr>
          <w:p w14:paraId="34A8C341" w14:textId="77777777" w:rsidR="009B7A6C" w:rsidRPr="00C21991" w:rsidRDefault="009B7A6C" w:rsidP="00A60B0B">
            <w:pPr>
              <w:pStyle w:val="TAC"/>
              <w:rPr>
                <w:rFonts w:cs="Arial"/>
                <w:sz w:val="16"/>
                <w:szCs w:val="16"/>
              </w:rPr>
            </w:pPr>
            <w:r w:rsidRPr="00C21991">
              <w:rPr>
                <w:rFonts w:cs="Arial"/>
                <w:sz w:val="16"/>
                <w:szCs w:val="16"/>
              </w:rPr>
              <w:t>19.0.0</w:t>
            </w:r>
          </w:p>
        </w:tc>
      </w:tr>
      <w:tr w:rsidR="00825FBD" w:rsidRPr="00C21991" w14:paraId="483403AD" w14:textId="77777777" w:rsidTr="00BC2076">
        <w:tc>
          <w:tcPr>
            <w:tcW w:w="798" w:type="dxa"/>
            <w:shd w:val="solid" w:color="FFFFFF" w:fill="auto"/>
          </w:tcPr>
          <w:p w14:paraId="37C28602" w14:textId="77777777" w:rsidR="00825FBD" w:rsidRPr="00C21991" w:rsidRDefault="00825FBD" w:rsidP="00A60B0B">
            <w:pPr>
              <w:pStyle w:val="TAC"/>
              <w:rPr>
                <w:rFonts w:cs="Arial"/>
                <w:sz w:val="16"/>
                <w:szCs w:val="16"/>
              </w:rPr>
            </w:pPr>
            <w:r w:rsidRPr="00C21991">
              <w:rPr>
                <w:rFonts w:cs="Arial"/>
                <w:sz w:val="16"/>
                <w:szCs w:val="16"/>
              </w:rPr>
              <w:t>2024-09</w:t>
            </w:r>
          </w:p>
        </w:tc>
        <w:tc>
          <w:tcPr>
            <w:tcW w:w="797" w:type="dxa"/>
            <w:shd w:val="solid" w:color="FFFFFF" w:fill="auto"/>
          </w:tcPr>
          <w:p w14:paraId="3C9BBDCA" w14:textId="77777777" w:rsidR="00825FBD" w:rsidRPr="00C21991" w:rsidRDefault="00825FBD" w:rsidP="00A60B0B">
            <w:pPr>
              <w:pStyle w:val="TAC"/>
              <w:rPr>
                <w:rFonts w:cs="Arial"/>
                <w:sz w:val="16"/>
                <w:szCs w:val="16"/>
              </w:rPr>
            </w:pPr>
            <w:r w:rsidRPr="00C21991">
              <w:rPr>
                <w:rFonts w:cs="Arial"/>
                <w:sz w:val="16"/>
                <w:szCs w:val="16"/>
              </w:rPr>
              <w:t>CT#105</w:t>
            </w:r>
          </w:p>
        </w:tc>
        <w:tc>
          <w:tcPr>
            <w:tcW w:w="1088" w:type="dxa"/>
            <w:shd w:val="solid" w:color="FFFFFF" w:fill="auto"/>
          </w:tcPr>
          <w:p w14:paraId="3DCCB7AA" w14:textId="77777777" w:rsidR="00825FBD" w:rsidRPr="00C21991" w:rsidRDefault="00825FBD" w:rsidP="009B7A6C">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42255</w:t>
            </w:r>
          </w:p>
        </w:tc>
        <w:tc>
          <w:tcPr>
            <w:tcW w:w="524" w:type="dxa"/>
            <w:shd w:val="solid" w:color="FFFFFF" w:fill="auto"/>
          </w:tcPr>
          <w:p w14:paraId="71AEC0F5" w14:textId="77777777" w:rsidR="00825FBD" w:rsidRPr="00C21991" w:rsidRDefault="00825FBD" w:rsidP="00A60B0B">
            <w:pPr>
              <w:pStyle w:val="TAL"/>
              <w:rPr>
                <w:rFonts w:cs="Arial"/>
                <w:sz w:val="16"/>
                <w:szCs w:val="16"/>
              </w:rPr>
            </w:pPr>
            <w:r w:rsidRPr="00C21991">
              <w:rPr>
                <w:rFonts w:cs="Arial"/>
                <w:sz w:val="16"/>
                <w:szCs w:val="16"/>
              </w:rPr>
              <w:t>6667</w:t>
            </w:r>
          </w:p>
        </w:tc>
        <w:tc>
          <w:tcPr>
            <w:tcW w:w="424" w:type="dxa"/>
            <w:shd w:val="solid" w:color="FFFFFF" w:fill="auto"/>
          </w:tcPr>
          <w:p w14:paraId="582D6CCA" w14:textId="77777777" w:rsidR="00825FBD" w:rsidRPr="00C21991" w:rsidRDefault="00825FBD" w:rsidP="00A60B0B">
            <w:pPr>
              <w:pStyle w:val="TAR"/>
              <w:rPr>
                <w:rFonts w:cs="Arial"/>
                <w:sz w:val="16"/>
                <w:szCs w:val="16"/>
              </w:rPr>
            </w:pPr>
            <w:r w:rsidRPr="00C21991">
              <w:rPr>
                <w:rFonts w:cs="Arial"/>
                <w:sz w:val="16"/>
                <w:szCs w:val="16"/>
              </w:rPr>
              <w:t>7</w:t>
            </w:r>
          </w:p>
        </w:tc>
        <w:tc>
          <w:tcPr>
            <w:tcW w:w="424" w:type="dxa"/>
            <w:shd w:val="solid" w:color="FFFFFF" w:fill="auto"/>
          </w:tcPr>
          <w:p w14:paraId="61B36FE6" w14:textId="77777777" w:rsidR="00825FBD" w:rsidRPr="00C21991" w:rsidRDefault="00825FBD" w:rsidP="00A60B0B">
            <w:pPr>
              <w:pStyle w:val="TAC"/>
              <w:rPr>
                <w:rFonts w:cs="Arial"/>
                <w:sz w:val="16"/>
                <w:szCs w:val="16"/>
              </w:rPr>
            </w:pPr>
            <w:r w:rsidRPr="00C21991">
              <w:rPr>
                <w:rFonts w:cs="Arial"/>
                <w:sz w:val="16"/>
                <w:szCs w:val="16"/>
              </w:rPr>
              <w:t>C</w:t>
            </w:r>
          </w:p>
        </w:tc>
        <w:tc>
          <w:tcPr>
            <w:tcW w:w="4919" w:type="dxa"/>
            <w:shd w:val="solid" w:color="FFFFFF" w:fill="auto"/>
          </w:tcPr>
          <w:p w14:paraId="3BD8C7AF" w14:textId="77777777" w:rsidR="00825FBD" w:rsidRPr="00C21991" w:rsidRDefault="00825FBD" w:rsidP="00A60B0B">
            <w:pPr>
              <w:pStyle w:val="TAL"/>
              <w:rPr>
                <w:rFonts w:cs="Arial"/>
                <w:sz w:val="16"/>
                <w:szCs w:val="16"/>
              </w:rPr>
            </w:pPr>
            <w:r w:rsidRPr="00C21991">
              <w:rPr>
                <w:rFonts w:cs="Arial"/>
                <w:sz w:val="16"/>
                <w:szCs w:val="16"/>
              </w:rPr>
              <w:t xml:space="preserve">Alignment of </w:t>
            </w:r>
            <w:proofErr w:type="spellStart"/>
            <w:r w:rsidRPr="00C21991">
              <w:rPr>
                <w:rFonts w:cs="Arial"/>
                <w:sz w:val="16"/>
                <w:szCs w:val="16"/>
              </w:rPr>
              <w:t>eCall</w:t>
            </w:r>
            <w:proofErr w:type="spellEnd"/>
            <w:r w:rsidRPr="00C21991">
              <w:rPr>
                <w:rFonts w:cs="Arial"/>
                <w:sz w:val="16"/>
                <w:szCs w:val="16"/>
              </w:rPr>
              <w:t xml:space="preserve"> over IMS with CEN</w:t>
            </w:r>
          </w:p>
        </w:tc>
        <w:tc>
          <w:tcPr>
            <w:tcW w:w="707" w:type="dxa"/>
            <w:shd w:val="solid" w:color="FFFFFF" w:fill="auto"/>
          </w:tcPr>
          <w:p w14:paraId="06716B74" w14:textId="77777777" w:rsidR="00825FBD" w:rsidRPr="00C21991" w:rsidRDefault="00825FBD" w:rsidP="00A60B0B">
            <w:pPr>
              <w:pStyle w:val="TAC"/>
              <w:rPr>
                <w:rFonts w:cs="Arial"/>
                <w:sz w:val="16"/>
                <w:szCs w:val="16"/>
              </w:rPr>
            </w:pPr>
            <w:r w:rsidRPr="00C21991">
              <w:rPr>
                <w:rFonts w:cs="Arial"/>
                <w:sz w:val="16"/>
                <w:szCs w:val="16"/>
              </w:rPr>
              <w:t>19.0.0</w:t>
            </w:r>
          </w:p>
        </w:tc>
      </w:tr>
      <w:tr w:rsidR="00B2089C" w:rsidRPr="00C21991" w14:paraId="17982162" w14:textId="77777777" w:rsidTr="00BC2076">
        <w:tc>
          <w:tcPr>
            <w:tcW w:w="798" w:type="dxa"/>
            <w:shd w:val="solid" w:color="FFFFFF" w:fill="auto"/>
          </w:tcPr>
          <w:p w14:paraId="0E7DE914" w14:textId="77777777" w:rsidR="00B2089C" w:rsidRPr="00C21991" w:rsidRDefault="00B2089C" w:rsidP="00A60B0B">
            <w:pPr>
              <w:pStyle w:val="TAC"/>
              <w:rPr>
                <w:rFonts w:cs="Arial"/>
                <w:sz w:val="16"/>
                <w:szCs w:val="16"/>
              </w:rPr>
            </w:pPr>
            <w:r w:rsidRPr="00C21991">
              <w:rPr>
                <w:rFonts w:cs="Arial"/>
                <w:sz w:val="16"/>
                <w:szCs w:val="16"/>
              </w:rPr>
              <w:t>2024-09</w:t>
            </w:r>
          </w:p>
        </w:tc>
        <w:tc>
          <w:tcPr>
            <w:tcW w:w="797" w:type="dxa"/>
            <w:shd w:val="solid" w:color="FFFFFF" w:fill="auto"/>
          </w:tcPr>
          <w:p w14:paraId="0F6366F5" w14:textId="77777777" w:rsidR="00B2089C" w:rsidRPr="00C21991" w:rsidRDefault="00B2089C" w:rsidP="00A60B0B">
            <w:pPr>
              <w:pStyle w:val="TAC"/>
              <w:rPr>
                <w:rFonts w:cs="Arial"/>
                <w:sz w:val="16"/>
                <w:szCs w:val="16"/>
              </w:rPr>
            </w:pPr>
            <w:r w:rsidRPr="00C21991">
              <w:rPr>
                <w:rFonts w:cs="Arial"/>
                <w:sz w:val="16"/>
                <w:szCs w:val="16"/>
              </w:rPr>
              <w:t>CT#105</w:t>
            </w:r>
          </w:p>
        </w:tc>
        <w:tc>
          <w:tcPr>
            <w:tcW w:w="1088" w:type="dxa"/>
            <w:shd w:val="solid" w:color="FFFFFF" w:fill="auto"/>
          </w:tcPr>
          <w:p w14:paraId="73716B70" w14:textId="77777777" w:rsidR="00B2089C" w:rsidRPr="00C21991" w:rsidRDefault="00B2089C" w:rsidP="009B7A6C">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42256</w:t>
            </w:r>
          </w:p>
        </w:tc>
        <w:tc>
          <w:tcPr>
            <w:tcW w:w="524" w:type="dxa"/>
            <w:shd w:val="solid" w:color="FFFFFF" w:fill="auto"/>
          </w:tcPr>
          <w:p w14:paraId="6133AEDB" w14:textId="77777777" w:rsidR="00B2089C" w:rsidRPr="00C21991" w:rsidRDefault="00B2089C" w:rsidP="00A60B0B">
            <w:pPr>
              <w:pStyle w:val="TAL"/>
              <w:rPr>
                <w:rFonts w:cs="Arial"/>
                <w:sz w:val="16"/>
                <w:szCs w:val="16"/>
              </w:rPr>
            </w:pPr>
            <w:r w:rsidRPr="00C21991">
              <w:rPr>
                <w:rFonts w:cs="Arial"/>
                <w:sz w:val="16"/>
                <w:szCs w:val="16"/>
              </w:rPr>
              <w:t>6669</w:t>
            </w:r>
          </w:p>
        </w:tc>
        <w:tc>
          <w:tcPr>
            <w:tcW w:w="424" w:type="dxa"/>
            <w:shd w:val="solid" w:color="FFFFFF" w:fill="auto"/>
          </w:tcPr>
          <w:p w14:paraId="16C7FB7A" w14:textId="77777777" w:rsidR="00B2089C" w:rsidRPr="00C21991" w:rsidRDefault="00B2089C" w:rsidP="00A60B0B">
            <w:pPr>
              <w:pStyle w:val="TAR"/>
              <w:rPr>
                <w:rFonts w:cs="Arial"/>
                <w:sz w:val="16"/>
                <w:szCs w:val="16"/>
              </w:rPr>
            </w:pPr>
            <w:r w:rsidRPr="00C21991">
              <w:rPr>
                <w:rFonts w:cs="Arial"/>
                <w:sz w:val="16"/>
                <w:szCs w:val="16"/>
              </w:rPr>
              <w:t>7</w:t>
            </w:r>
          </w:p>
        </w:tc>
        <w:tc>
          <w:tcPr>
            <w:tcW w:w="424" w:type="dxa"/>
            <w:shd w:val="solid" w:color="FFFFFF" w:fill="auto"/>
          </w:tcPr>
          <w:p w14:paraId="11072AB9" w14:textId="77777777" w:rsidR="00B2089C" w:rsidRPr="00C21991" w:rsidRDefault="00B2089C" w:rsidP="00A60B0B">
            <w:pPr>
              <w:pStyle w:val="TAC"/>
              <w:rPr>
                <w:rFonts w:cs="Arial"/>
                <w:sz w:val="16"/>
                <w:szCs w:val="16"/>
              </w:rPr>
            </w:pPr>
            <w:r w:rsidRPr="00C21991">
              <w:rPr>
                <w:rFonts w:cs="Arial"/>
                <w:sz w:val="16"/>
                <w:szCs w:val="16"/>
              </w:rPr>
              <w:t>C</w:t>
            </w:r>
          </w:p>
        </w:tc>
        <w:tc>
          <w:tcPr>
            <w:tcW w:w="4919" w:type="dxa"/>
            <w:shd w:val="solid" w:color="FFFFFF" w:fill="auto"/>
          </w:tcPr>
          <w:p w14:paraId="5AFEC5E9" w14:textId="77777777" w:rsidR="00B2089C" w:rsidRPr="00C21991" w:rsidRDefault="00B2089C" w:rsidP="00A60B0B">
            <w:pPr>
              <w:pStyle w:val="TAL"/>
              <w:rPr>
                <w:rFonts w:cs="Arial"/>
                <w:sz w:val="16"/>
                <w:szCs w:val="16"/>
              </w:rPr>
            </w:pPr>
            <w:r w:rsidRPr="00C21991">
              <w:rPr>
                <w:rFonts w:cs="Arial"/>
                <w:sz w:val="16"/>
                <w:szCs w:val="16"/>
              </w:rPr>
              <w:t xml:space="preserve">Alignment of test </w:t>
            </w:r>
            <w:proofErr w:type="spellStart"/>
            <w:r w:rsidRPr="00C21991">
              <w:rPr>
                <w:rFonts w:cs="Arial"/>
                <w:sz w:val="16"/>
                <w:szCs w:val="16"/>
              </w:rPr>
              <w:t>eCall</w:t>
            </w:r>
            <w:proofErr w:type="spellEnd"/>
            <w:r w:rsidRPr="00C21991">
              <w:rPr>
                <w:rFonts w:cs="Arial"/>
                <w:sz w:val="16"/>
                <w:szCs w:val="16"/>
              </w:rPr>
              <w:t xml:space="preserve"> with CEN</w:t>
            </w:r>
          </w:p>
        </w:tc>
        <w:tc>
          <w:tcPr>
            <w:tcW w:w="707" w:type="dxa"/>
            <w:shd w:val="solid" w:color="FFFFFF" w:fill="auto"/>
          </w:tcPr>
          <w:p w14:paraId="7AFB5927" w14:textId="77777777" w:rsidR="00B2089C" w:rsidRPr="00C21991" w:rsidRDefault="00B2089C" w:rsidP="00A60B0B">
            <w:pPr>
              <w:pStyle w:val="TAC"/>
              <w:rPr>
                <w:rFonts w:cs="Arial"/>
                <w:sz w:val="16"/>
                <w:szCs w:val="16"/>
              </w:rPr>
            </w:pPr>
            <w:r w:rsidRPr="00C21991">
              <w:rPr>
                <w:rFonts w:cs="Arial"/>
                <w:sz w:val="16"/>
                <w:szCs w:val="16"/>
              </w:rPr>
              <w:t>19.0.0</w:t>
            </w:r>
          </w:p>
        </w:tc>
      </w:tr>
      <w:tr w:rsidR="00EC4CAA" w:rsidRPr="00C21991" w14:paraId="271540B4" w14:textId="77777777" w:rsidTr="00BC2076">
        <w:tc>
          <w:tcPr>
            <w:tcW w:w="798" w:type="dxa"/>
            <w:shd w:val="solid" w:color="FFFFFF" w:fill="auto"/>
          </w:tcPr>
          <w:p w14:paraId="42457BF3" w14:textId="77777777" w:rsidR="00EC4CAA" w:rsidRPr="00C21991" w:rsidRDefault="00EC4CAA" w:rsidP="00A60B0B">
            <w:pPr>
              <w:pStyle w:val="TAC"/>
              <w:rPr>
                <w:rFonts w:cs="Arial"/>
                <w:sz w:val="16"/>
                <w:szCs w:val="16"/>
              </w:rPr>
            </w:pPr>
            <w:r w:rsidRPr="00C21991">
              <w:rPr>
                <w:rFonts w:cs="Arial"/>
                <w:sz w:val="16"/>
                <w:szCs w:val="16"/>
              </w:rPr>
              <w:t>2024-12</w:t>
            </w:r>
          </w:p>
        </w:tc>
        <w:tc>
          <w:tcPr>
            <w:tcW w:w="797" w:type="dxa"/>
            <w:shd w:val="solid" w:color="FFFFFF" w:fill="auto"/>
          </w:tcPr>
          <w:p w14:paraId="7EB100D3" w14:textId="77777777" w:rsidR="00EC4CAA" w:rsidRPr="00C21991" w:rsidRDefault="00EC4CAA" w:rsidP="00A60B0B">
            <w:pPr>
              <w:pStyle w:val="TAC"/>
              <w:rPr>
                <w:rFonts w:cs="Arial"/>
                <w:sz w:val="16"/>
                <w:szCs w:val="16"/>
              </w:rPr>
            </w:pPr>
            <w:r w:rsidRPr="00C21991">
              <w:rPr>
                <w:rFonts w:cs="Arial"/>
                <w:sz w:val="16"/>
                <w:szCs w:val="16"/>
              </w:rPr>
              <w:t>CT#106</w:t>
            </w:r>
          </w:p>
        </w:tc>
        <w:tc>
          <w:tcPr>
            <w:tcW w:w="1088" w:type="dxa"/>
            <w:shd w:val="solid" w:color="FFFFFF" w:fill="auto"/>
          </w:tcPr>
          <w:p w14:paraId="67799FE7" w14:textId="77777777" w:rsidR="00EC4CAA" w:rsidRPr="00C21991" w:rsidRDefault="00EC4CAA" w:rsidP="00EC4CAA">
            <w:pPr>
              <w:overflowPunct/>
              <w:autoSpaceDE/>
              <w:autoSpaceDN/>
              <w:adjustRightInd/>
              <w:spacing w:after="0"/>
              <w:jc w:val="center"/>
              <w:textAlignment w:val="auto"/>
              <w:rPr>
                <w:rFonts w:ascii="Arial" w:hAnsi="Arial" w:cs="Arial"/>
                <w:sz w:val="16"/>
                <w:szCs w:val="16"/>
              </w:rPr>
            </w:pPr>
            <w:hyperlink r:id="rId46" w:history="1">
              <w:r w:rsidRPr="00C21991">
                <w:rPr>
                  <w:rFonts w:ascii="Arial" w:hAnsi="Arial"/>
                  <w:sz w:val="16"/>
                  <w:szCs w:val="16"/>
                </w:rPr>
                <w:t>CP-243189</w:t>
              </w:r>
            </w:hyperlink>
          </w:p>
        </w:tc>
        <w:tc>
          <w:tcPr>
            <w:tcW w:w="524" w:type="dxa"/>
            <w:shd w:val="solid" w:color="FFFFFF" w:fill="auto"/>
          </w:tcPr>
          <w:p w14:paraId="3FF8477F" w14:textId="77777777" w:rsidR="00EC4CAA" w:rsidRPr="00C21991" w:rsidRDefault="00EC4CAA" w:rsidP="00A60B0B">
            <w:pPr>
              <w:pStyle w:val="TAL"/>
              <w:rPr>
                <w:rFonts w:cs="Arial"/>
                <w:sz w:val="16"/>
                <w:szCs w:val="16"/>
              </w:rPr>
            </w:pPr>
            <w:r w:rsidRPr="00C21991">
              <w:rPr>
                <w:rFonts w:cs="Arial"/>
                <w:sz w:val="16"/>
                <w:szCs w:val="16"/>
              </w:rPr>
              <w:t>6679</w:t>
            </w:r>
          </w:p>
        </w:tc>
        <w:tc>
          <w:tcPr>
            <w:tcW w:w="424" w:type="dxa"/>
            <w:shd w:val="solid" w:color="FFFFFF" w:fill="auto"/>
          </w:tcPr>
          <w:p w14:paraId="32DBA02A" w14:textId="77777777" w:rsidR="00EC4CAA" w:rsidRPr="00C21991" w:rsidRDefault="00EC4CAA" w:rsidP="00A60B0B">
            <w:pPr>
              <w:pStyle w:val="TAR"/>
              <w:rPr>
                <w:rFonts w:cs="Arial"/>
                <w:sz w:val="16"/>
                <w:szCs w:val="16"/>
              </w:rPr>
            </w:pPr>
            <w:r w:rsidRPr="00C21991">
              <w:rPr>
                <w:rFonts w:cs="Arial"/>
                <w:sz w:val="16"/>
                <w:szCs w:val="16"/>
              </w:rPr>
              <w:t>-</w:t>
            </w:r>
          </w:p>
        </w:tc>
        <w:tc>
          <w:tcPr>
            <w:tcW w:w="424" w:type="dxa"/>
            <w:shd w:val="solid" w:color="FFFFFF" w:fill="auto"/>
          </w:tcPr>
          <w:p w14:paraId="2E9C3A9C" w14:textId="77777777" w:rsidR="00EC4CAA" w:rsidRPr="00C21991" w:rsidRDefault="00EC4CAA" w:rsidP="00A60B0B">
            <w:pPr>
              <w:pStyle w:val="TAC"/>
              <w:rPr>
                <w:rFonts w:cs="Arial"/>
                <w:sz w:val="16"/>
                <w:szCs w:val="16"/>
              </w:rPr>
            </w:pPr>
            <w:r w:rsidRPr="00C21991">
              <w:rPr>
                <w:rFonts w:cs="Arial"/>
                <w:sz w:val="16"/>
                <w:szCs w:val="16"/>
              </w:rPr>
              <w:t>C</w:t>
            </w:r>
          </w:p>
        </w:tc>
        <w:tc>
          <w:tcPr>
            <w:tcW w:w="4919" w:type="dxa"/>
            <w:shd w:val="solid" w:color="FFFFFF" w:fill="auto"/>
          </w:tcPr>
          <w:p w14:paraId="3A8133DC" w14:textId="77777777" w:rsidR="00EC4CAA" w:rsidRPr="00C21991" w:rsidRDefault="00EC4CAA" w:rsidP="00A60B0B">
            <w:pPr>
              <w:pStyle w:val="TAL"/>
              <w:rPr>
                <w:rFonts w:cs="Arial"/>
                <w:sz w:val="16"/>
                <w:szCs w:val="16"/>
              </w:rPr>
            </w:pPr>
            <w:r w:rsidRPr="00C21991">
              <w:rPr>
                <w:rFonts w:cs="Arial"/>
                <w:sz w:val="16"/>
                <w:szCs w:val="16"/>
              </w:rPr>
              <w:t xml:space="preserve">Correcting the reference for </w:t>
            </w:r>
            <w:proofErr w:type="spellStart"/>
            <w:r w:rsidRPr="00C21991">
              <w:rPr>
                <w:rFonts w:cs="Arial"/>
                <w:sz w:val="16"/>
                <w:szCs w:val="16"/>
              </w:rPr>
              <w:t>eCall</w:t>
            </w:r>
            <w:proofErr w:type="spellEnd"/>
            <w:r w:rsidRPr="00C21991">
              <w:rPr>
                <w:rFonts w:cs="Arial"/>
                <w:sz w:val="16"/>
                <w:szCs w:val="16"/>
              </w:rPr>
              <w:t xml:space="preserve"> MSD definition</w:t>
            </w:r>
          </w:p>
        </w:tc>
        <w:tc>
          <w:tcPr>
            <w:tcW w:w="707" w:type="dxa"/>
            <w:shd w:val="solid" w:color="FFFFFF" w:fill="auto"/>
          </w:tcPr>
          <w:p w14:paraId="09AF59D0" w14:textId="77777777" w:rsidR="00EC4CAA" w:rsidRPr="00C21991" w:rsidRDefault="00EC4CAA" w:rsidP="00A60B0B">
            <w:pPr>
              <w:pStyle w:val="TAC"/>
              <w:rPr>
                <w:rFonts w:cs="Arial"/>
                <w:sz w:val="16"/>
                <w:szCs w:val="16"/>
              </w:rPr>
            </w:pPr>
            <w:r w:rsidRPr="00C21991">
              <w:rPr>
                <w:rFonts w:cs="Arial"/>
                <w:sz w:val="16"/>
                <w:szCs w:val="16"/>
              </w:rPr>
              <w:t>19.1.0</w:t>
            </w:r>
          </w:p>
        </w:tc>
      </w:tr>
      <w:tr w:rsidR="00E06684" w:rsidRPr="00C21991" w14:paraId="42F66D1E" w14:textId="77777777" w:rsidTr="00BC2076">
        <w:tc>
          <w:tcPr>
            <w:tcW w:w="798" w:type="dxa"/>
            <w:shd w:val="solid" w:color="FFFFFF" w:fill="auto"/>
          </w:tcPr>
          <w:p w14:paraId="755FFF72" w14:textId="77777777" w:rsidR="00E06684" w:rsidRPr="00C21991" w:rsidRDefault="00E06684" w:rsidP="00A60B0B">
            <w:pPr>
              <w:pStyle w:val="TAC"/>
              <w:rPr>
                <w:rFonts w:cs="Arial"/>
                <w:sz w:val="16"/>
                <w:szCs w:val="16"/>
              </w:rPr>
            </w:pPr>
            <w:r w:rsidRPr="00C21991">
              <w:rPr>
                <w:rFonts w:cs="Arial"/>
                <w:sz w:val="16"/>
                <w:szCs w:val="16"/>
              </w:rPr>
              <w:t>2024-12</w:t>
            </w:r>
          </w:p>
        </w:tc>
        <w:tc>
          <w:tcPr>
            <w:tcW w:w="797" w:type="dxa"/>
            <w:shd w:val="solid" w:color="FFFFFF" w:fill="auto"/>
          </w:tcPr>
          <w:p w14:paraId="7ED7B23E" w14:textId="77777777" w:rsidR="00E06684" w:rsidRPr="00C21991" w:rsidRDefault="00E06684" w:rsidP="00A60B0B">
            <w:pPr>
              <w:pStyle w:val="TAC"/>
              <w:rPr>
                <w:rFonts w:cs="Arial"/>
                <w:sz w:val="16"/>
                <w:szCs w:val="16"/>
              </w:rPr>
            </w:pPr>
            <w:r w:rsidRPr="00C21991">
              <w:rPr>
                <w:rFonts w:cs="Arial"/>
                <w:sz w:val="16"/>
                <w:szCs w:val="16"/>
              </w:rPr>
              <w:t>CT#106</w:t>
            </w:r>
          </w:p>
        </w:tc>
        <w:tc>
          <w:tcPr>
            <w:tcW w:w="1088" w:type="dxa"/>
            <w:shd w:val="solid" w:color="FFFFFF" w:fill="auto"/>
          </w:tcPr>
          <w:p w14:paraId="33DE0237" w14:textId="77777777" w:rsidR="00E06684" w:rsidRPr="00C21991" w:rsidRDefault="00E06684" w:rsidP="00E06684">
            <w:pPr>
              <w:overflowPunct/>
              <w:autoSpaceDE/>
              <w:autoSpaceDN/>
              <w:adjustRightInd/>
              <w:spacing w:after="0"/>
              <w:jc w:val="center"/>
              <w:textAlignment w:val="auto"/>
              <w:rPr>
                <w:rFonts w:ascii="Arial" w:hAnsi="Arial" w:cs="Arial"/>
                <w:sz w:val="16"/>
                <w:szCs w:val="16"/>
              </w:rPr>
            </w:pPr>
            <w:hyperlink r:id="rId47" w:history="1">
              <w:r w:rsidRPr="00C21991">
                <w:rPr>
                  <w:rFonts w:ascii="Arial" w:hAnsi="Arial"/>
                  <w:sz w:val="16"/>
                  <w:szCs w:val="16"/>
                </w:rPr>
                <w:t>CP-243184</w:t>
              </w:r>
            </w:hyperlink>
          </w:p>
        </w:tc>
        <w:tc>
          <w:tcPr>
            <w:tcW w:w="524" w:type="dxa"/>
            <w:shd w:val="solid" w:color="FFFFFF" w:fill="auto"/>
          </w:tcPr>
          <w:p w14:paraId="6707BE09" w14:textId="77777777" w:rsidR="00E06684" w:rsidRPr="00C21991" w:rsidRDefault="00E06684" w:rsidP="00A60B0B">
            <w:pPr>
              <w:pStyle w:val="TAL"/>
              <w:rPr>
                <w:rFonts w:cs="Arial"/>
                <w:sz w:val="16"/>
                <w:szCs w:val="16"/>
              </w:rPr>
            </w:pPr>
            <w:r w:rsidRPr="00C21991">
              <w:rPr>
                <w:rFonts w:cs="Arial"/>
                <w:sz w:val="16"/>
                <w:szCs w:val="16"/>
              </w:rPr>
              <w:t>6681</w:t>
            </w:r>
          </w:p>
        </w:tc>
        <w:tc>
          <w:tcPr>
            <w:tcW w:w="424" w:type="dxa"/>
            <w:shd w:val="solid" w:color="FFFFFF" w:fill="auto"/>
          </w:tcPr>
          <w:p w14:paraId="2F12591B" w14:textId="77777777" w:rsidR="00E06684" w:rsidRPr="00C21991" w:rsidRDefault="00E06684" w:rsidP="00A60B0B">
            <w:pPr>
              <w:pStyle w:val="TAR"/>
              <w:rPr>
                <w:rFonts w:cs="Arial"/>
                <w:sz w:val="16"/>
                <w:szCs w:val="16"/>
              </w:rPr>
            </w:pPr>
            <w:r w:rsidRPr="00C21991">
              <w:rPr>
                <w:rFonts w:cs="Arial"/>
                <w:sz w:val="16"/>
                <w:szCs w:val="16"/>
              </w:rPr>
              <w:t>-</w:t>
            </w:r>
          </w:p>
        </w:tc>
        <w:tc>
          <w:tcPr>
            <w:tcW w:w="424" w:type="dxa"/>
            <w:shd w:val="solid" w:color="FFFFFF" w:fill="auto"/>
          </w:tcPr>
          <w:p w14:paraId="6DF1219E" w14:textId="77777777" w:rsidR="00E06684" w:rsidRPr="00C21991" w:rsidRDefault="00E06684" w:rsidP="00A60B0B">
            <w:pPr>
              <w:pStyle w:val="TAC"/>
              <w:rPr>
                <w:rFonts w:cs="Arial"/>
                <w:sz w:val="16"/>
                <w:szCs w:val="16"/>
              </w:rPr>
            </w:pPr>
            <w:r w:rsidRPr="00C21991">
              <w:rPr>
                <w:rFonts w:cs="Arial"/>
                <w:sz w:val="16"/>
                <w:szCs w:val="16"/>
              </w:rPr>
              <w:t>F</w:t>
            </w:r>
          </w:p>
        </w:tc>
        <w:tc>
          <w:tcPr>
            <w:tcW w:w="4919" w:type="dxa"/>
            <w:shd w:val="solid" w:color="FFFFFF" w:fill="auto"/>
          </w:tcPr>
          <w:p w14:paraId="56A3AF2C" w14:textId="77777777" w:rsidR="00E06684" w:rsidRPr="00C21991" w:rsidRDefault="00E06684" w:rsidP="00A60B0B">
            <w:pPr>
              <w:pStyle w:val="TAL"/>
              <w:rPr>
                <w:rFonts w:cs="Arial"/>
                <w:sz w:val="16"/>
                <w:szCs w:val="16"/>
              </w:rPr>
            </w:pPr>
            <w:r w:rsidRPr="00C21991">
              <w:rPr>
                <w:rFonts w:cs="Arial"/>
                <w:sz w:val="16"/>
                <w:szCs w:val="16"/>
              </w:rPr>
              <w:t xml:space="preserve">Update of test </w:t>
            </w:r>
            <w:proofErr w:type="spellStart"/>
            <w:r w:rsidRPr="00C21991">
              <w:rPr>
                <w:rFonts w:cs="Arial"/>
                <w:sz w:val="16"/>
                <w:szCs w:val="16"/>
              </w:rPr>
              <w:t>eCall</w:t>
            </w:r>
            <w:proofErr w:type="spellEnd"/>
          </w:p>
        </w:tc>
        <w:tc>
          <w:tcPr>
            <w:tcW w:w="707" w:type="dxa"/>
            <w:shd w:val="solid" w:color="FFFFFF" w:fill="auto"/>
          </w:tcPr>
          <w:p w14:paraId="6083FFBA" w14:textId="77777777" w:rsidR="00E06684" w:rsidRPr="00C21991" w:rsidRDefault="00E06684" w:rsidP="00A60B0B">
            <w:pPr>
              <w:pStyle w:val="TAC"/>
              <w:rPr>
                <w:rFonts w:cs="Arial"/>
                <w:sz w:val="16"/>
                <w:szCs w:val="16"/>
              </w:rPr>
            </w:pPr>
            <w:r w:rsidRPr="00C21991">
              <w:rPr>
                <w:rFonts w:cs="Arial"/>
                <w:sz w:val="16"/>
                <w:szCs w:val="16"/>
              </w:rPr>
              <w:t>19.1.0</w:t>
            </w:r>
          </w:p>
        </w:tc>
      </w:tr>
      <w:tr w:rsidR="00BC30AC" w:rsidRPr="00C21991" w14:paraId="5EA4263D" w14:textId="77777777" w:rsidTr="00BC2076">
        <w:tc>
          <w:tcPr>
            <w:tcW w:w="798" w:type="dxa"/>
            <w:shd w:val="solid" w:color="FFFFFF" w:fill="auto"/>
          </w:tcPr>
          <w:p w14:paraId="02C4FCFB" w14:textId="77777777" w:rsidR="00BC30AC" w:rsidRPr="00C21991" w:rsidRDefault="00BC30AC" w:rsidP="00A60B0B">
            <w:pPr>
              <w:pStyle w:val="TAC"/>
              <w:rPr>
                <w:rFonts w:cs="Arial"/>
                <w:sz w:val="16"/>
                <w:szCs w:val="16"/>
              </w:rPr>
            </w:pPr>
            <w:r w:rsidRPr="00C21991">
              <w:rPr>
                <w:rFonts w:cs="Arial"/>
                <w:sz w:val="16"/>
                <w:szCs w:val="16"/>
              </w:rPr>
              <w:t>2024-12</w:t>
            </w:r>
          </w:p>
        </w:tc>
        <w:tc>
          <w:tcPr>
            <w:tcW w:w="797" w:type="dxa"/>
            <w:shd w:val="solid" w:color="FFFFFF" w:fill="auto"/>
          </w:tcPr>
          <w:p w14:paraId="5A29DDEF" w14:textId="77777777" w:rsidR="00BC30AC" w:rsidRPr="00C21991" w:rsidRDefault="00BC30AC" w:rsidP="00A60B0B">
            <w:pPr>
              <w:pStyle w:val="TAC"/>
              <w:rPr>
                <w:rFonts w:cs="Arial"/>
                <w:sz w:val="16"/>
                <w:szCs w:val="16"/>
              </w:rPr>
            </w:pPr>
            <w:r w:rsidRPr="00C21991">
              <w:rPr>
                <w:rFonts w:cs="Arial"/>
                <w:sz w:val="16"/>
                <w:szCs w:val="16"/>
              </w:rPr>
              <w:t>CT#106</w:t>
            </w:r>
          </w:p>
        </w:tc>
        <w:tc>
          <w:tcPr>
            <w:tcW w:w="1088" w:type="dxa"/>
            <w:shd w:val="solid" w:color="FFFFFF" w:fill="auto"/>
          </w:tcPr>
          <w:p w14:paraId="1333EEE0" w14:textId="77777777" w:rsidR="00BC30AC" w:rsidRPr="00C21991" w:rsidRDefault="00BC30AC" w:rsidP="00BC30AC">
            <w:pPr>
              <w:overflowPunct/>
              <w:autoSpaceDE/>
              <w:autoSpaceDN/>
              <w:adjustRightInd/>
              <w:spacing w:after="0"/>
              <w:jc w:val="center"/>
              <w:textAlignment w:val="auto"/>
              <w:rPr>
                <w:rFonts w:ascii="Arial" w:hAnsi="Arial" w:cs="Arial"/>
                <w:sz w:val="16"/>
                <w:szCs w:val="16"/>
              </w:rPr>
            </w:pPr>
            <w:hyperlink r:id="rId48" w:history="1">
              <w:r w:rsidRPr="00C21991">
                <w:rPr>
                  <w:rFonts w:ascii="Arial" w:hAnsi="Arial"/>
                  <w:sz w:val="16"/>
                  <w:szCs w:val="16"/>
                </w:rPr>
                <w:t>CP-243223</w:t>
              </w:r>
            </w:hyperlink>
          </w:p>
        </w:tc>
        <w:tc>
          <w:tcPr>
            <w:tcW w:w="524" w:type="dxa"/>
            <w:shd w:val="solid" w:color="FFFFFF" w:fill="auto"/>
          </w:tcPr>
          <w:p w14:paraId="4A5FB1B6" w14:textId="77777777" w:rsidR="00BC30AC" w:rsidRPr="00C21991" w:rsidRDefault="00BC30AC" w:rsidP="00A60B0B">
            <w:pPr>
              <w:pStyle w:val="TAL"/>
              <w:rPr>
                <w:rFonts w:cs="Arial"/>
                <w:sz w:val="16"/>
                <w:szCs w:val="16"/>
              </w:rPr>
            </w:pPr>
            <w:r w:rsidRPr="00C21991">
              <w:rPr>
                <w:rFonts w:cs="Arial"/>
                <w:sz w:val="16"/>
                <w:szCs w:val="16"/>
              </w:rPr>
              <w:t>6675</w:t>
            </w:r>
          </w:p>
        </w:tc>
        <w:tc>
          <w:tcPr>
            <w:tcW w:w="424" w:type="dxa"/>
            <w:shd w:val="solid" w:color="FFFFFF" w:fill="auto"/>
          </w:tcPr>
          <w:p w14:paraId="54315EA5" w14:textId="77777777" w:rsidR="00BC30AC" w:rsidRPr="00C21991" w:rsidRDefault="00BC30AC" w:rsidP="00A60B0B">
            <w:pPr>
              <w:pStyle w:val="TAR"/>
              <w:rPr>
                <w:rFonts w:cs="Arial"/>
                <w:sz w:val="16"/>
                <w:szCs w:val="16"/>
              </w:rPr>
            </w:pPr>
            <w:r w:rsidRPr="00C21991">
              <w:rPr>
                <w:rFonts w:cs="Arial"/>
                <w:sz w:val="16"/>
                <w:szCs w:val="16"/>
              </w:rPr>
              <w:t>1</w:t>
            </w:r>
          </w:p>
        </w:tc>
        <w:tc>
          <w:tcPr>
            <w:tcW w:w="424" w:type="dxa"/>
            <w:shd w:val="solid" w:color="FFFFFF" w:fill="auto"/>
          </w:tcPr>
          <w:p w14:paraId="0508BD62" w14:textId="77777777" w:rsidR="00BC30AC" w:rsidRPr="00C21991" w:rsidRDefault="00BC30AC" w:rsidP="00A60B0B">
            <w:pPr>
              <w:pStyle w:val="TAC"/>
              <w:rPr>
                <w:rFonts w:cs="Arial"/>
                <w:sz w:val="16"/>
                <w:szCs w:val="16"/>
              </w:rPr>
            </w:pPr>
            <w:r w:rsidRPr="00C21991">
              <w:rPr>
                <w:rFonts w:cs="Arial"/>
                <w:sz w:val="16"/>
                <w:szCs w:val="16"/>
              </w:rPr>
              <w:t>B</w:t>
            </w:r>
          </w:p>
        </w:tc>
        <w:tc>
          <w:tcPr>
            <w:tcW w:w="4919" w:type="dxa"/>
            <w:shd w:val="solid" w:color="FFFFFF" w:fill="auto"/>
          </w:tcPr>
          <w:p w14:paraId="3B55F91F" w14:textId="77777777" w:rsidR="00BC30AC" w:rsidRPr="00C21991" w:rsidRDefault="00BC30AC" w:rsidP="00A60B0B">
            <w:pPr>
              <w:pStyle w:val="TAL"/>
              <w:rPr>
                <w:rFonts w:cs="Arial"/>
                <w:sz w:val="16"/>
                <w:szCs w:val="16"/>
              </w:rPr>
            </w:pPr>
            <w:r w:rsidRPr="00C21991">
              <w:rPr>
                <w:rFonts w:cs="Arial"/>
                <w:sz w:val="16"/>
                <w:szCs w:val="16"/>
              </w:rPr>
              <w:t>The standalone DC in R19 TS</w:t>
            </w:r>
          </w:p>
        </w:tc>
        <w:tc>
          <w:tcPr>
            <w:tcW w:w="707" w:type="dxa"/>
            <w:shd w:val="solid" w:color="FFFFFF" w:fill="auto"/>
          </w:tcPr>
          <w:p w14:paraId="6C42EDA8" w14:textId="77777777" w:rsidR="00BC30AC" w:rsidRPr="00C21991" w:rsidRDefault="00BC30AC" w:rsidP="00A60B0B">
            <w:pPr>
              <w:pStyle w:val="TAC"/>
              <w:rPr>
                <w:rFonts w:cs="Arial"/>
                <w:sz w:val="16"/>
                <w:szCs w:val="16"/>
              </w:rPr>
            </w:pPr>
            <w:r w:rsidRPr="00C21991">
              <w:rPr>
                <w:rFonts w:cs="Arial"/>
                <w:sz w:val="16"/>
                <w:szCs w:val="16"/>
              </w:rPr>
              <w:t>19.1.0</w:t>
            </w:r>
          </w:p>
        </w:tc>
      </w:tr>
      <w:tr w:rsidR="003C2F14" w:rsidRPr="00C21991" w14:paraId="2F4A812D" w14:textId="77777777" w:rsidTr="00BC2076">
        <w:tc>
          <w:tcPr>
            <w:tcW w:w="798" w:type="dxa"/>
            <w:shd w:val="solid" w:color="FFFFFF" w:fill="auto"/>
          </w:tcPr>
          <w:p w14:paraId="5A5BD4B1" w14:textId="77777777" w:rsidR="003C2F14" w:rsidRPr="00C21991" w:rsidRDefault="003C2F14" w:rsidP="00A60B0B">
            <w:pPr>
              <w:pStyle w:val="TAC"/>
              <w:rPr>
                <w:rFonts w:cs="Arial"/>
                <w:sz w:val="16"/>
                <w:szCs w:val="16"/>
              </w:rPr>
            </w:pPr>
            <w:r w:rsidRPr="00C21991">
              <w:rPr>
                <w:rFonts w:cs="Arial"/>
                <w:sz w:val="16"/>
                <w:szCs w:val="16"/>
              </w:rPr>
              <w:t>2024-12</w:t>
            </w:r>
          </w:p>
        </w:tc>
        <w:tc>
          <w:tcPr>
            <w:tcW w:w="797" w:type="dxa"/>
            <w:shd w:val="solid" w:color="FFFFFF" w:fill="auto"/>
          </w:tcPr>
          <w:p w14:paraId="0FFB5EAC" w14:textId="77777777" w:rsidR="003C2F14" w:rsidRPr="00C21991" w:rsidRDefault="003C2F14" w:rsidP="00A60B0B">
            <w:pPr>
              <w:pStyle w:val="TAC"/>
              <w:rPr>
                <w:rFonts w:cs="Arial"/>
                <w:sz w:val="16"/>
                <w:szCs w:val="16"/>
              </w:rPr>
            </w:pPr>
            <w:r w:rsidRPr="00C21991">
              <w:rPr>
                <w:rFonts w:cs="Arial"/>
                <w:sz w:val="16"/>
                <w:szCs w:val="16"/>
              </w:rPr>
              <w:t>CT#106</w:t>
            </w:r>
          </w:p>
        </w:tc>
        <w:tc>
          <w:tcPr>
            <w:tcW w:w="1088" w:type="dxa"/>
            <w:shd w:val="solid" w:color="FFFFFF" w:fill="auto"/>
          </w:tcPr>
          <w:p w14:paraId="396BB431" w14:textId="77777777" w:rsidR="003C2F14" w:rsidRPr="00C21991" w:rsidRDefault="003C2F14" w:rsidP="003C2F14">
            <w:pPr>
              <w:overflowPunct/>
              <w:autoSpaceDE/>
              <w:autoSpaceDN/>
              <w:adjustRightInd/>
              <w:spacing w:after="0"/>
              <w:jc w:val="center"/>
              <w:textAlignment w:val="auto"/>
              <w:rPr>
                <w:rFonts w:ascii="Arial" w:hAnsi="Arial" w:cs="Arial"/>
                <w:sz w:val="16"/>
                <w:szCs w:val="16"/>
              </w:rPr>
            </w:pPr>
            <w:hyperlink r:id="rId49" w:history="1">
              <w:r w:rsidRPr="00C21991">
                <w:rPr>
                  <w:rFonts w:ascii="Arial" w:hAnsi="Arial"/>
                  <w:sz w:val="16"/>
                  <w:szCs w:val="16"/>
                </w:rPr>
                <w:t>CP-243198</w:t>
              </w:r>
            </w:hyperlink>
          </w:p>
        </w:tc>
        <w:tc>
          <w:tcPr>
            <w:tcW w:w="524" w:type="dxa"/>
            <w:shd w:val="solid" w:color="FFFFFF" w:fill="auto"/>
          </w:tcPr>
          <w:p w14:paraId="73EC8F1E" w14:textId="77777777" w:rsidR="003C2F14" w:rsidRPr="00C21991" w:rsidRDefault="003C2F14" w:rsidP="00A60B0B">
            <w:pPr>
              <w:pStyle w:val="TAL"/>
              <w:rPr>
                <w:rFonts w:cs="Arial"/>
                <w:sz w:val="16"/>
                <w:szCs w:val="16"/>
              </w:rPr>
            </w:pPr>
            <w:r w:rsidRPr="00C21991">
              <w:rPr>
                <w:rFonts w:cs="Arial"/>
                <w:sz w:val="16"/>
                <w:szCs w:val="16"/>
              </w:rPr>
              <w:t>6684</w:t>
            </w:r>
          </w:p>
        </w:tc>
        <w:tc>
          <w:tcPr>
            <w:tcW w:w="424" w:type="dxa"/>
            <w:shd w:val="solid" w:color="FFFFFF" w:fill="auto"/>
          </w:tcPr>
          <w:p w14:paraId="553B7180" w14:textId="77777777" w:rsidR="003C2F14" w:rsidRPr="00C21991" w:rsidRDefault="003C2F14" w:rsidP="00A60B0B">
            <w:pPr>
              <w:pStyle w:val="TAR"/>
              <w:rPr>
                <w:rFonts w:cs="Arial"/>
                <w:sz w:val="16"/>
                <w:szCs w:val="16"/>
              </w:rPr>
            </w:pPr>
            <w:r w:rsidRPr="00C21991">
              <w:rPr>
                <w:rFonts w:cs="Arial"/>
                <w:sz w:val="16"/>
                <w:szCs w:val="16"/>
              </w:rPr>
              <w:t>1</w:t>
            </w:r>
          </w:p>
        </w:tc>
        <w:tc>
          <w:tcPr>
            <w:tcW w:w="424" w:type="dxa"/>
            <w:shd w:val="solid" w:color="FFFFFF" w:fill="auto"/>
          </w:tcPr>
          <w:p w14:paraId="647E223A" w14:textId="77777777" w:rsidR="003C2F14" w:rsidRPr="00C21991" w:rsidRDefault="003C2F14" w:rsidP="00A60B0B">
            <w:pPr>
              <w:pStyle w:val="TAC"/>
              <w:rPr>
                <w:rFonts w:cs="Arial"/>
                <w:sz w:val="16"/>
                <w:szCs w:val="16"/>
              </w:rPr>
            </w:pPr>
            <w:r w:rsidRPr="00C21991">
              <w:rPr>
                <w:rFonts w:cs="Arial"/>
                <w:sz w:val="16"/>
                <w:szCs w:val="16"/>
              </w:rPr>
              <w:t>A</w:t>
            </w:r>
          </w:p>
        </w:tc>
        <w:tc>
          <w:tcPr>
            <w:tcW w:w="4919" w:type="dxa"/>
            <w:shd w:val="solid" w:color="FFFFFF" w:fill="auto"/>
          </w:tcPr>
          <w:p w14:paraId="55F3E608" w14:textId="77777777" w:rsidR="003C2F14" w:rsidRPr="00C21991" w:rsidRDefault="003C2F14" w:rsidP="00A60B0B">
            <w:pPr>
              <w:pStyle w:val="TAL"/>
              <w:rPr>
                <w:rFonts w:cs="Arial"/>
                <w:sz w:val="16"/>
                <w:szCs w:val="16"/>
              </w:rPr>
            </w:pPr>
            <w:r w:rsidRPr="00C21991">
              <w:rPr>
                <w:rFonts w:cs="Arial"/>
                <w:sz w:val="16"/>
                <w:szCs w:val="16"/>
              </w:rPr>
              <w:t>Support for satellite access RAT types to align with SA2</w:t>
            </w:r>
          </w:p>
        </w:tc>
        <w:tc>
          <w:tcPr>
            <w:tcW w:w="707" w:type="dxa"/>
            <w:shd w:val="solid" w:color="FFFFFF" w:fill="auto"/>
          </w:tcPr>
          <w:p w14:paraId="08CCAE61" w14:textId="77777777" w:rsidR="003C2F14" w:rsidRPr="00C21991" w:rsidRDefault="003C2F14" w:rsidP="00A60B0B">
            <w:pPr>
              <w:pStyle w:val="TAC"/>
              <w:rPr>
                <w:rFonts w:cs="Arial"/>
                <w:sz w:val="16"/>
                <w:szCs w:val="16"/>
              </w:rPr>
            </w:pPr>
            <w:r w:rsidRPr="00C21991">
              <w:rPr>
                <w:rFonts w:cs="Arial"/>
                <w:sz w:val="16"/>
                <w:szCs w:val="16"/>
              </w:rPr>
              <w:t>19.1.0</w:t>
            </w:r>
          </w:p>
        </w:tc>
      </w:tr>
      <w:tr w:rsidR="0096609C" w:rsidRPr="00C21991" w14:paraId="386A07BB" w14:textId="77777777" w:rsidTr="00BC2076">
        <w:tc>
          <w:tcPr>
            <w:tcW w:w="798" w:type="dxa"/>
            <w:shd w:val="solid" w:color="FFFFFF" w:fill="auto"/>
          </w:tcPr>
          <w:p w14:paraId="584A6F31" w14:textId="77777777" w:rsidR="0096609C" w:rsidRPr="00C21991" w:rsidRDefault="0096609C" w:rsidP="00A60B0B">
            <w:pPr>
              <w:pStyle w:val="TAC"/>
              <w:rPr>
                <w:rFonts w:cs="Arial"/>
                <w:sz w:val="16"/>
                <w:szCs w:val="16"/>
              </w:rPr>
            </w:pPr>
            <w:r w:rsidRPr="00C21991">
              <w:rPr>
                <w:rFonts w:cs="Arial"/>
                <w:sz w:val="16"/>
                <w:szCs w:val="16"/>
              </w:rPr>
              <w:t>2024-12</w:t>
            </w:r>
          </w:p>
        </w:tc>
        <w:tc>
          <w:tcPr>
            <w:tcW w:w="797" w:type="dxa"/>
            <w:shd w:val="solid" w:color="FFFFFF" w:fill="auto"/>
          </w:tcPr>
          <w:p w14:paraId="3A988E75" w14:textId="77777777" w:rsidR="0096609C" w:rsidRPr="00C21991" w:rsidRDefault="0096609C" w:rsidP="00A60B0B">
            <w:pPr>
              <w:pStyle w:val="TAC"/>
              <w:rPr>
                <w:rFonts w:cs="Arial"/>
                <w:sz w:val="16"/>
                <w:szCs w:val="16"/>
              </w:rPr>
            </w:pPr>
            <w:r w:rsidRPr="00C21991">
              <w:rPr>
                <w:rFonts w:cs="Arial"/>
                <w:sz w:val="16"/>
                <w:szCs w:val="16"/>
              </w:rPr>
              <w:t>CT#106</w:t>
            </w:r>
          </w:p>
        </w:tc>
        <w:tc>
          <w:tcPr>
            <w:tcW w:w="1088" w:type="dxa"/>
            <w:shd w:val="solid" w:color="FFFFFF" w:fill="auto"/>
          </w:tcPr>
          <w:p w14:paraId="099DE850" w14:textId="77777777" w:rsidR="0096609C" w:rsidRPr="00C21991" w:rsidRDefault="0096609C" w:rsidP="0096609C">
            <w:pPr>
              <w:overflowPunct/>
              <w:autoSpaceDE/>
              <w:autoSpaceDN/>
              <w:adjustRightInd/>
              <w:spacing w:after="0"/>
              <w:jc w:val="center"/>
              <w:textAlignment w:val="auto"/>
              <w:rPr>
                <w:rFonts w:ascii="Arial" w:hAnsi="Arial" w:cs="Arial"/>
                <w:sz w:val="16"/>
                <w:szCs w:val="16"/>
              </w:rPr>
            </w:pPr>
            <w:hyperlink r:id="rId50" w:history="1">
              <w:r w:rsidRPr="00C21991">
                <w:rPr>
                  <w:rFonts w:ascii="Arial" w:hAnsi="Arial"/>
                  <w:sz w:val="16"/>
                  <w:szCs w:val="16"/>
                </w:rPr>
                <w:t>CP-243217</w:t>
              </w:r>
            </w:hyperlink>
          </w:p>
        </w:tc>
        <w:tc>
          <w:tcPr>
            <w:tcW w:w="524" w:type="dxa"/>
            <w:shd w:val="solid" w:color="FFFFFF" w:fill="auto"/>
          </w:tcPr>
          <w:p w14:paraId="09E5F552" w14:textId="77777777" w:rsidR="0096609C" w:rsidRPr="00C21991" w:rsidRDefault="0096609C" w:rsidP="00A60B0B">
            <w:pPr>
              <w:pStyle w:val="TAL"/>
              <w:rPr>
                <w:rFonts w:cs="Arial"/>
                <w:sz w:val="16"/>
                <w:szCs w:val="16"/>
              </w:rPr>
            </w:pPr>
            <w:r w:rsidRPr="00C21991">
              <w:rPr>
                <w:rFonts w:cs="Arial"/>
                <w:sz w:val="16"/>
                <w:szCs w:val="16"/>
              </w:rPr>
              <w:t>6701</w:t>
            </w:r>
          </w:p>
        </w:tc>
        <w:tc>
          <w:tcPr>
            <w:tcW w:w="424" w:type="dxa"/>
            <w:shd w:val="solid" w:color="FFFFFF" w:fill="auto"/>
          </w:tcPr>
          <w:p w14:paraId="5600FD5D" w14:textId="77777777" w:rsidR="0096609C" w:rsidRPr="00C21991" w:rsidRDefault="0096609C" w:rsidP="00A60B0B">
            <w:pPr>
              <w:pStyle w:val="TAR"/>
              <w:rPr>
                <w:rFonts w:cs="Arial"/>
                <w:sz w:val="16"/>
                <w:szCs w:val="16"/>
              </w:rPr>
            </w:pPr>
            <w:r w:rsidRPr="00C21991">
              <w:rPr>
                <w:rFonts w:cs="Arial"/>
                <w:sz w:val="16"/>
                <w:szCs w:val="16"/>
              </w:rPr>
              <w:t>1</w:t>
            </w:r>
          </w:p>
        </w:tc>
        <w:tc>
          <w:tcPr>
            <w:tcW w:w="424" w:type="dxa"/>
            <w:shd w:val="solid" w:color="FFFFFF" w:fill="auto"/>
          </w:tcPr>
          <w:p w14:paraId="7F04C9EC" w14:textId="77777777" w:rsidR="0096609C" w:rsidRPr="00C21991" w:rsidRDefault="0096609C" w:rsidP="00A60B0B">
            <w:pPr>
              <w:pStyle w:val="TAC"/>
              <w:rPr>
                <w:rFonts w:cs="Arial"/>
                <w:sz w:val="16"/>
                <w:szCs w:val="16"/>
              </w:rPr>
            </w:pPr>
            <w:r w:rsidRPr="00C21991">
              <w:rPr>
                <w:rFonts w:cs="Arial"/>
                <w:sz w:val="16"/>
                <w:szCs w:val="16"/>
              </w:rPr>
              <w:t>A</w:t>
            </w:r>
          </w:p>
        </w:tc>
        <w:tc>
          <w:tcPr>
            <w:tcW w:w="4919" w:type="dxa"/>
            <w:shd w:val="solid" w:color="FFFFFF" w:fill="auto"/>
          </w:tcPr>
          <w:p w14:paraId="75C36D93" w14:textId="77777777" w:rsidR="0096609C" w:rsidRPr="00C21991" w:rsidRDefault="0096609C" w:rsidP="00A60B0B">
            <w:pPr>
              <w:pStyle w:val="TAL"/>
              <w:rPr>
                <w:rFonts w:cs="Arial"/>
                <w:sz w:val="16"/>
                <w:szCs w:val="16"/>
              </w:rPr>
            </w:pPr>
            <w:r w:rsidRPr="00C21991">
              <w:rPr>
                <w:rFonts w:cs="Arial"/>
                <w:sz w:val="16"/>
                <w:szCs w:val="16"/>
              </w:rPr>
              <w:t>Reference update on the IETF draft</w:t>
            </w:r>
          </w:p>
        </w:tc>
        <w:tc>
          <w:tcPr>
            <w:tcW w:w="707" w:type="dxa"/>
            <w:shd w:val="solid" w:color="FFFFFF" w:fill="auto"/>
          </w:tcPr>
          <w:p w14:paraId="654F9091" w14:textId="77777777" w:rsidR="0096609C" w:rsidRPr="00C21991" w:rsidRDefault="0096609C" w:rsidP="00A60B0B">
            <w:pPr>
              <w:pStyle w:val="TAC"/>
              <w:rPr>
                <w:rFonts w:cs="Arial"/>
                <w:sz w:val="16"/>
                <w:szCs w:val="16"/>
              </w:rPr>
            </w:pPr>
            <w:r w:rsidRPr="00C21991">
              <w:rPr>
                <w:rFonts w:cs="Arial"/>
                <w:sz w:val="16"/>
                <w:szCs w:val="16"/>
              </w:rPr>
              <w:t>19.1.0</w:t>
            </w:r>
          </w:p>
        </w:tc>
      </w:tr>
      <w:tr w:rsidR="000F29ED" w:rsidRPr="00C21991" w14:paraId="07B6B093" w14:textId="77777777" w:rsidTr="00BC2076">
        <w:tc>
          <w:tcPr>
            <w:tcW w:w="798" w:type="dxa"/>
            <w:shd w:val="solid" w:color="FFFFFF" w:fill="auto"/>
          </w:tcPr>
          <w:p w14:paraId="56B770D7" w14:textId="77777777" w:rsidR="000F29ED" w:rsidRPr="00C21991" w:rsidRDefault="000F29ED" w:rsidP="00A60B0B">
            <w:pPr>
              <w:pStyle w:val="TAC"/>
              <w:rPr>
                <w:rFonts w:cs="Arial"/>
                <w:sz w:val="16"/>
                <w:szCs w:val="16"/>
              </w:rPr>
            </w:pPr>
            <w:r w:rsidRPr="00C21991">
              <w:rPr>
                <w:rFonts w:cs="Arial"/>
                <w:sz w:val="16"/>
                <w:szCs w:val="16"/>
              </w:rPr>
              <w:t>2024-12</w:t>
            </w:r>
          </w:p>
        </w:tc>
        <w:tc>
          <w:tcPr>
            <w:tcW w:w="797" w:type="dxa"/>
            <w:shd w:val="solid" w:color="FFFFFF" w:fill="auto"/>
          </w:tcPr>
          <w:p w14:paraId="5670D520" w14:textId="77777777" w:rsidR="000F29ED" w:rsidRPr="00C21991" w:rsidRDefault="000F29ED" w:rsidP="00A60B0B">
            <w:pPr>
              <w:pStyle w:val="TAC"/>
              <w:rPr>
                <w:rFonts w:cs="Arial"/>
                <w:sz w:val="16"/>
                <w:szCs w:val="16"/>
              </w:rPr>
            </w:pPr>
            <w:r w:rsidRPr="00C21991">
              <w:rPr>
                <w:rFonts w:cs="Arial"/>
                <w:sz w:val="16"/>
                <w:szCs w:val="16"/>
              </w:rPr>
              <w:t>CT#106</w:t>
            </w:r>
          </w:p>
        </w:tc>
        <w:tc>
          <w:tcPr>
            <w:tcW w:w="1088" w:type="dxa"/>
            <w:shd w:val="solid" w:color="FFFFFF" w:fill="auto"/>
          </w:tcPr>
          <w:p w14:paraId="41AD117B" w14:textId="77777777" w:rsidR="000F29ED" w:rsidRPr="00C21991" w:rsidRDefault="000F29ED" w:rsidP="000F29ED">
            <w:pPr>
              <w:overflowPunct/>
              <w:autoSpaceDE/>
              <w:autoSpaceDN/>
              <w:adjustRightInd/>
              <w:spacing w:after="0"/>
              <w:jc w:val="center"/>
              <w:textAlignment w:val="auto"/>
              <w:rPr>
                <w:rFonts w:ascii="Arial" w:hAnsi="Arial" w:cs="Arial"/>
                <w:sz w:val="16"/>
                <w:szCs w:val="16"/>
              </w:rPr>
            </w:pPr>
            <w:hyperlink r:id="rId51" w:history="1">
              <w:r w:rsidRPr="00C21991">
                <w:rPr>
                  <w:rFonts w:ascii="Arial" w:hAnsi="Arial"/>
                  <w:sz w:val="16"/>
                  <w:szCs w:val="16"/>
                </w:rPr>
                <w:t>CP-243192</w:t>
              </w:r>
            </w:hyperlink>
          </w:p>
        </w:tc>
        <w:tc>
          <w:tcPr>
            <w:tcW w:w="524" w:type="dxa"/>
            <w:shd w:val="solid" w:color="FFFFFF" w:fill="auto"/>
          </w:tcPr>
          <w:p w14:paraId="278461E5" w14:textId="77777777" w:rsidR="000F29ED" w:rsidRPr="00C21991" w:rsidRDefault="000F29ED" w:rsidP="00A60B0B">
            <w:pPr>
              <w:pStyle w:val="TAL"/>
              <w:rPr>
                <w:rFonts w:cs="Arial"/>
                <w:sz w:val="16"/>
                <w:szCs w:val="16"/>
              </w:rPr>
            </w:pPr>
            <w:r w:rsidRPr="00C21991">
              <w:rPr>
                <w:rFonts w:cs="Arial"/>
                <w:sz w:val="16"/>
                <w:szCs w:val="16"/>
              </w:rPr>
              <w:t>6686</w:t>
            </w:r>
          </w:p>
        </w:tc>
        <w:tc>
          <w:tcPr>
            <w:tcW w:w="424" w:type="dxa"/>
            <w:shd w:val="solid" w:color="FFFFFF" w:fill="auto"/>
          </w:tcPr>
          <w:p w14:paraId="1CAC493D" w14:textId="77777777" w:rsidR="000F29ED" w:rsidRPr="00C21991" w:rsidRDefault="000F29ED" w:rsidP="00A60B0B">
            <w:pPr>
              <w:pStyle w:val="TAR"/>
              <w:rPr>
                <w:rFonts w:cs="Arial"/>
                <w:sz w:val="16"/>
                <w:szCs w:val="16"/>
              </w:rPr>
            </w:pPr>
            <w:r w:rsidRPr="00C21991">
              <w:rPr>
                <w:rFonts w:cs="Arial"/>
                <w:sz w:val="16"/>
                <w:szCs w:val="16"/>
              </w:rPr>
              <w:t>1</w:t>
            </w:r>
          </w:p>
        </w:tc>
        <w:tc>
          <w:tcPr>
            <w:tcW w:w="424" w:type="dxa"/>
            <w:shd w:val="solid" w:color="FFFFFF" w:fill="auto"/>
          </w:tcPr>
          <w:p w14:paraId="188261BC" w14:textId="77777777" w:rsidR="000F29ED" w:rsidRPr="00C21991" w:rsidRDefault="000F29ED" w:rsidP="00A60B0B">
            <w:pPr>
              <w:pStyle w:val="TAC"/>
              <w:rPr>
                <w:rFonts w:cs="Arial"/>
                <w:sz w:val="16"/>
                <w:szCs w:val="16"/>
              </w:rPr>
            </w:pPr>
            <w:r w:rsidRPr="00C21991">
              <w:rPr>
                <w:rFonts w:cs="Arial"/>
                <w:sz w:val="16"/>
                <w:szCs w:val="16"/>
              </w:rPr>
              <w:t>A</w:t>
            </w:r>
          </w:p>
        </w:tc>
        <w:tc>
          <w:tcPr>
            <w:tcW w:w="4919" w:type="dxa"/>
            <w:shd w:val="solid" w:color="FFFFFF" w:fill="auto"/>
          </w:tcPr>
          <w:p w14:paraId="5CEC2217" w14:textId="77777777" w:rsidR="000F29ED" w:rsidRPr="00C21991" w:rsidRDefault="000F29ED" w:rsidP="00A60B0B">
            <w:pPr>
              <w:pStyle w:val="TAL"/>
              <w:rPr>
                <w:rFonts w:cs="Arial"/>
                <w:sz w:val="16"/>
                <w:szCs w:val="16"/>
              </w:rPr>
            </w:pPr>
            <w:r w:rsidRPr="00C21991">
              <w:rPr>
                <w:rFonts w:cs="Arial"/>
                <w:sz w:val="16"/>
                <w:szCs w:val="16"/>
              </w:rPr>
              <w:t>Priority IMS Registration</w:t>
            </w:r>
          </w:p>
        </w:tc>
        <w:tc>
          <w:tcPr>
            <w:tcW w:w="707" w:type="dxa"/>
            <w:shd w:val="solid" w:color="FFFFFF" w:fill="auto"/>
          </w:tcPr>
          <w:p w14:paraId="69E4C06B" w14:textId="77777777" w:rsidR="000F29ED" w:rsidRPr="00C21991" w:rsidRDefault="000F29ED" w:rsidP="00A60B0B">
            <w:pPr>
              <w:pStyle w:val="TAC"/>
              <w:rPr>
                <w:rFonts w:cs="Arial"/>
                <w:sz w:val="16"/>
                <w:szCs w:val="16"/>
              </w:rPr>
            </w:pPr>
            <w:r w:rsidRPr="00C21991">
              <w:rPr>
                <w:rFonts w:cs="Arial"/>
                <w:sz w:val="16"/>
                <w:szCs w:val="16"/>
              </w:rPr>
              <w:t>19.1.0</w:t>
            </w:r>
          </w:p>
        </w:tc>
      </w:tr>
      <w:tr w:rsidR="006542CC" w:rsidRPr="00C21991" w14:paraId="5C5CEBB2" w14:textId="77777777" w:rsidTr="00BC2076">
        <w:tc>
          <w:tcPr>
            <w:tcW w:w="798" w:type="dxa"/>
            <w:shd w:val="solid" w:color="FFFFFF" w:fill="auto"/>
          </w:tcPr>
          <w:p w14:paraId="06A0B9DE" w14:textId="77777777" w:rsidR="006542CC" w:rsidRPr="00C21991" w:rsidRDefault="006542CC" w:rsidP="00A60B0B">
            <w:pPr>
              <w:pStyle w:val="TAC"/>
              <w:rPr>
                <w:rFonts w:cs="Arial"/>
                <w:sz w:val="16"/>
                <w:szCs w:val="16"/>
              </w:rPr>
            </w:pPr>
            <w:r w:rsidRPr="00C21991">
              <w:rPr>
                <w:rFonts w:cs="Arial"/>
                <w:sz w:val="16"/>
                <w:szCs w:val="16"/>
              </w:rPr>
              <w:t>2024-12</w:t>
            </w:r>
          </w:p>
        </w:tc>
        <w:tc>
          <w:tcPr>
            <w:tcW w:w="797" w:type="dxa"/>
            <w:shd w:val="solid" w:color="FFFFFF" w:fill="auto"/>
          </w:tcPr>
          <w:p w14:paraId="5F07318B" w14:textId="77777777" w:rsidR="006542CC" w:rsidRPr="00C21991" w:rsidRDefault="006542CC" w:rsidP="00A60B0B">
            <w:pPr>
              <w:pStyle w:val="TAC"/>
              <w:rPr>
                <w:rFonts w:cs="Arial"/>
                <w:sz w:val="16"/>
                <w:szCs w:val="16"/>
              </w:rPr>
            </w:pPr>
            <w:r w:rsidRPr="00C21991">
              <w:rPr>
                <w:rFonts w:cs="Arial"/>
                <w:sz w:val="16"/>
                <w:szCs w:val="16"/>
              </w:rPr>
              <w:t>CT#106</w:t>
            </w:r>
          </w:p>
        </w:tc>
        <w:tc>
          <w:tcPr>
            <w:tcW w:w="1088" w:type="dxa"/>
            <w:shd w:val="solid" w:color="FFFFFF" w:fill="auto"/>
          </w:tcPr>
          <w:p w14:paraId="32048EAB" w14:textId="77777777" w:rsidR="006542CC" w:rsidRPr="00C21991" w:rsidRDefault="006542CC" w:rsidP="006542CC">
            <w:pPr>
              <w:overflowPunct/>
              <w:autoSpaceDE/>
              <w:autoSpaceDN/>
              <w:adjustRightInd/>
              <w:spacing w:after="0"/>
              <w:jc w:val="center"/>
              <w:textAlignment w:val="auto"/>
              <w:rPr>
                <w:rFonts w:ascii="Arial" w:hAnsi="Arial" w:cs="Arial"/>
                <w:sz w:val="16"/>
                <w:szCs w:val="16"/>
              </w:rPr>
            </w:pPr>
            <w:hyperlink r:id="rId52" w:history="1">
              <w:r w:rsidRPr="00C21991">
                <w:rPr>
                  <w:rFonts w:ascii="Arial" w:hAnsi="Arial"/>
                  <w:sz w:val="16"/>
                  <w:szCs w:val="16"/>
                </w:rPr>
                <w:t>CP-243184</w:t>
              </w:r>
            </w:hyperlink>
          </w:p>
        </w:tc>
        <w:tc>
          <w:tcPr>
            <w:tcW w:w="524" w:type="dxa"/>
            <w:shd w:val="solid" w:color="FFFFFF" w:fill="auto"/>
          </w:tcPr>
          <w:p w14:paraId="73E2028C" w14:textId="77777777" w:rsidR="006542CC" w:rsidRPr="00C21991" w:rsidRDefault="006542CC" w:rsidP="00A60B0B">
            <w:pPr>
              <w:pStyle w:val="TAL"/>
              <w:rPr>
                <w:rFonts w:cs="Arial"/>
                <w:sz w:val="16"/>
                <w:szCs w:val="16"/>
              </w:rPr>
            </w:pPr>
            <w:r w:rsidRPr="00C21991">
              <w:rPr>
                <w:rFonts w:cs="Arial"/>
                <w:sz w:val="16"/>
                <w:szCs w:val="16"/>
              </w:rPr>
              <w:t>6687</w:t>
            </w:r>
          </w:p>
        </w:tc>
        <w:tc>
          <w:tcPr>
            <w:tcW w:w="424" w:type="dxa"/>
            <w:shd w:val="solid" w:color="FFFFFF" w:fill="auto"/>
          </w:tcPr>
          <w:p w14:paraId="40889930" w14:textId="77777777" w:rsidR="006542CC" w:rsidRPr="00C21991" w:rsidRDefault="006542CC" w:rsidP="00A60B0B">
            <w:pPr>
              <w:pStyle w:val="TAR"/>
              <w:rPr>
                <w:rFonts w:cs="Arial"/>
                <w:sz w:val="16"/>
                <w:szCs w:val="16"/>
              </w:rPr>
            </w:pPr>
            <w:r w:rsidRPr="00C21991">
              <w:rPr>
                <w:rFonts w:cs="Arial"/>
                <w:sz w:val="16"/>
                <w:szCs w:val="16"/>
              </w:rPr>
              <w:t>1</w:t>
            </w:r>
          </w:p>
        </w:tc>
        <w:tc>
          <w:tcPr>
            <w:tcW w:w="424" w:type="dxa"/>
            <w:shd w:val="solid" w:color="FFFFFF" w:fill="auto"/>
          </w:tcPr>
          <w:p w14:paraId="5369A8AB" w14:textId="77777777" w:rsidR="006542CC" w:rsidRPr="00C21991" w:rsidRDefault="006542CC" w:rsidP="00A60B0B">
            <w:pPr>
              <w:pStyle w:val="TAC"/>
              <w:rPr>
                <w:rFonts w:cs="Arial"/>
                <w:sz w:val="16"/>
                <w:szCs w:val="16"/>
              </w:rPr>
            </w:pPr>
            <w:r w:rsidRPr="00C21991">
              <w:rPr>
                <w:rFonts w:cs="Arial"/>
                <w:sz w:val="16"/>
                <w:szCs w:val="16"/>
              </w:rPr>
              <w:t>B</w:t>
            </w:r>
          </w:p>
        </w:tc>
        <w:tc>
          <w:tcPr>
            <w:tcW w:w="4919" w:type="dxa"/>
            <w:shd w:val="solid" w:color="FFFFFF" w:fill="auto"/>
          </w:tcPr>
          <w:p w14:paraId="177886FC" w14:textId="77777777" w:rsidR="006542CC" w:rsidRPr="00C21991" w:rsidRDefault="006542CC" w:rsidP="00A60B0B">
            <w:pPr>
              <w:pStyle w:val="TAL"/>
              <w:rPr>
                <w:rFonts w:cs="Arial"/>
                <w:sz w:val="16"/>
                <w:szCs w:val="16"/>
              </w:rPr>
            </w:pPr>
            <w:r w:rsidRPr="00C21991">
              <w:rPr>
                <w:rFonts w:cs="Arial"/>
                <w:sz w:val="16"/>
                <w:szCs w:val="16"/>
              </w:rPr>
              <w:t xml:space="preserve">Support of a Priority header field value </w:t>
            </w:r>
            <w:proofErr w:type="spellStart"/>
            <w:r w:rsidRPr="00C21991">
              <w:rPr>
                <w:rFonts w:cs="Arial"/>
                <w:sz w:val="16"/>
                <w:szCs w:val="16"/>
              </w:rPr>
              <w:t>psap</w:t>
            </w:r>
            <w:proofErr w:type="spellEnd"/>
            <w:r w:rsidRPr="00C21991">
              <w:rPr>
                <w:rFonts w:cs="Arial"/>
                <w:sz w:val="16"/>
                <w:szCs w:val="16"/>
              </w:rPr>
              <w:t>-callback by the UE</w:t>
            </w:r>
          </w:p>
        </w:tc>
        <w:tc>
          <w:tcPr>
            <w:tcW w:w="707" w:type="dxa"/>
            <w:shd w:val="solid" w:color="FFFFFF" w:fill="auto"/>
          </w:tcPr>
          <w:p w14:paraId="05DF2361" w14:textId="77777777" w:rsidR="006542CC" w:rsidRPr="00C21991" w:rsidRDefault="006542CC" w:rsidP="00A60B0B">
            <w:pPr>
              <w:pStyle w:val="TAC"/>
              <w:rPr>
                <w:rFonts w:cs="Arial"/>
                <w:sz w:val="16"/>
                <w:szCs w:val="16"/>
              </w:rPr>
            </w:pPr>
            <w:r w:rsidRPr="00C21991">
              <w:rPr>
                <w:rFonts w:cs="Arial"/>
                <w:sz w:val="16"/>
                <w:szCs w:val="16"/>
              </w:rPr>
              <w:t>19.1.0</w:t>
            </w:r>
          </w:p>
        </w:tc>
      </w:tr>
      <w:tr w:rsidR="006E45F2" w:rsidRPr="00C21991" w14:paraId="729E069E" w14:textId="77777777" w:rsidTr="00BC2076">
        <w:tc>
          <w:tcPr>
            <w:tcW w:w="798" w:type="dxa"/>
            <w:shd w:val="solid" w:color="FFFFFF" w:fill="auto"/>
          </w:tcPr>
          <w:p w14:paraId="73CAF2FD" w14:textId="77777777" w:rsidR="006E45F2" w:rsidRPr="00C21991" w:rsidRDefault="006E45F2" w:rsidP="00A60B0B">
            <w:pPr>
              <w:pStyle w:val="TAC"/>
              <w:rPr>
                <w:rFonts w:cs="Arial"/>
                <w:sz w:val="16"/>
                <w:szCs w:val="16"/>
              </w:rPr>
            </w:pPr>
            <w:r w:rsidRPr="00C21991">
              <w:rPr>
                <w:rFonts w:cs="Arial"/>
                <w:sz w:val="16"/>
                <w:szCs w:val="16"/>
              </w:rPr>
              <w:t>2024-12</w:t>
            </w:r>
          </w:p>
        </w:tc>
        <w:tc>
          <w:tcPr>
            <w:tcW w:w="797" w:type="dxa"/>
            <w:shd w:val="solid" w:color="FFFFFF" w:fill="auto"/>
          </w:tcPr>
          <w:p w14:paraId="4BD8C042" w14:textId="77777777" w:rsidR="006E45F2" w:rsidRPr="00C21991" w:rsidRDefault="006E45F2" w:rsidP="00A60B0B">
            <w:pPr>
              <w:pStyle w:val="TAC"/>
              <w:rPr>
                <w:rFonts w:cs="Arial"/>
                <w:sz w:val="16"/>
                <w:szCs w:val="16"/>
              </w:rPr>
            </w:pPr>
            <w:r w:rsidRPr="00C21991">
              <w:rPr>
                <w:rFonts w:cs="Arial"/>
                <w:sz w:val="16"/>
                <w:szCs w:val="16"/>
              </w:rPr>
              <w:t>CT#106</w:t>
            </w:r>
          </w:p>
        </w:tc>
        <w:tc>
          <w:tcPr>
            <w:tcW w:w="1088" w:type="dxa"/>
            <w:shd w:val="solid" w:color="FFFFFF" w:fill="auto"/>
          </w:tcPr>
          <w:p w14:paraId="555470A1" w14:textId="77777777" w:rsidR="006E45F2" w:rsidRPr="00C21991" w:rsidRDefault="006E45F2" w:rsidP="006E45F2">
            <w:pPr>
              <w:overflowPunct/>
              <w:autoSpaceDE/>
              <w:autoSpaceDN/>
              <w:adjustRightInd/>
              <w:spacing w:after="0"/>
              <w:jc w:val="center"/>
              <w:textAlignment w:val="auto"/>
              <w:rPr>
                <w:rFonts w:ascii="Arial" w:hAnsi="Arial" w:cs="Arial"/>
                <w:sz w:val="16"/>
                <w:szCs w:val="16"/>
              </w:rPr>
            </w:pPr>
            <w:hyperlink r:id="rId53" w:history="1">
              <w:r w:rsidRPr="00C21991">
                <w:rPr>
                  <w:rFonts w:ascii="Arial" w:hAnsi="Arial"/>
                  <w:sz w:val="16"/>
                  <w:szCs w:val="16"/>
                </w:rPr>
                <w:t>CP-243222</w:t>
              </w:r>
            </w:hyperlink>
          </w:p>
        </w:tc>
        <w:tc>
          <w:tcPr>
            <w:tcW w:w="524" w:type="dxa"/>
            <w:shd w:val="solid" w:color="FFFFFF" w:fill="auto"/>
          </w:tcPr>
          <w:p w14:paraId="2371A35C" w14:textId="77777777" w:rsidR="006E45F2" w:rsidRPr="00C21991" w:rsidRDefault="006E45F2" w:rsidP="00A60B0B">
            <w:pPr>
              <w:pStyle w:val="TAL"/>
              <w:rPr>
                <w:rFonts w:cs="Arial"/>
                <w:sz w:val="16"/>
                <w:szCs w:val="16"/>
              </w:rPr>
            </w:pPr>
            <w:r w:rsidRPr="00C21991">
              <w:rPr>
                <w:rFonts w:cs="Arial"/>
                <w:sz w:val="16"/>
                <w:szCs w:val="16"/>
              </w:rPr>
              <w:t>6688</w:t>
            </w:r>
          </w:p>
        </w:tc>
        <w:tc>
          <w:tcPr>
            <w:tcW w:w="424" w:type="dxa"/>
            <w:shd w:val="solid" w:color="FFFFFF" w:fill="auto"/>
          </w:tcPr>
          <w:p w14:paraId="5994D637" w14:textId="77777777" w:rsidR="006E45F2" w:rsidRPr="00C21991" w:rsidRDefault="006E45F2" w:rsidP="00A60B0B">
            <w:pPr>
              <w:pStyle w:val="TAR"/>
              <w:rPr>
                <w:rFonts w:cs="Arial"/>
                <w:sz w:val="16"/>
                <w:szCs w:val="16"/>
              </w:rPr>
            </w:pPr>
            <w:r w:rsidRPr="00C21991">
              <w:rPr>
                <w:rFonts w:cs="Arial"/>
                <w:sz w:val="16"/>
                <w:szCs w:val="16"/>
              </w:rPr>
              <w:t>1</w:t>
            </w:r>
          </w:p>
        </w:tc>
        <w:tc>
          <w:tcPr>
            <w:tcW w:w="424" w:type="dxa"/>
            <w:shd w:val="solid" w:color="FFFFFF" w:fill="auto"/>
          </w:tcPr>
          <w:p w14:paraId="3DEAD4FF" w14:textId="77777777" w:rsidR="006E45F2" w:rsidRPr="00C21991" w:rsidRDefault="006E45F2" w:rsidP="00A60B0B">
            <w:pPr>
              <w:pStyle w:val="TAC"/>
              <w:rPr>
                <w:rFonts w:cs="Arial"/>
                <w:sz w:val="16"/>
                <w:szCs w:val="16"/>
              </w:rPr>
            </w:pPr>
            <w:r w:rsidRPr="00C21991">
              <w:rPr>
                <w:rFonts w:cs="Arial"/>
                <w:sz w:val="16"/>
                <w:szCs w:val="16"/>
              </w:rPr>
              <w:t>B</w:t>
            </w:r>
          </w:p>
        </w:tc>
        <w:tc>
          <w:tcPr>
            <w:tcW w:w="4919" w:type="dxa"/>
            <w:shd w:val="solid" w:color="FFFFFF" w:fill="auto"/>
          </w:tcPr>
          <w:p w14:paraId="74FA0C61" w14:textId="77777777" w:rsidR="006E45F2" w:rsidRPr="00C21991" w:rsidRDefault="006E45F2" w:rsidP="00A60B0B">
            <w:pPr>
              <w:pStyle w:val="TAL"/>
              <w:rPr>
                <w:rFonts w:cs="Arial"/>
                <w:sz w:val="16"/>
                <w:szCs w:val="16"/>
              </w:rPr>
            </w:pPr>
            <w:r w:rsidRPr="00C21991">
              <w:rPr>
                <w:rFonts w:cs="Arial"/>
                <w:sz w:val="16"/>
                <w:szCs w:val="16"/>
              </w:rPr>
              <w:t>MPS for Messaging P-CSCF changes</w:t>
            </w:r>
          </w:p>
        </w:tc>
        <w:tc>
          <w:tcPr>
            <w:tcW w:w="707" w:type="dxa"/>
            <w:shd w:val="solid" w:color="FFFFFF" w:fill="auto"/>
          </w:tcPr>
          <w:p w14:paraId="37B9EBF6" w14:textId="77777777" w:rsidR="006E45F2" w:rsidRPr="00C21991" w:rsidRDefault="006E45F2" w:rsidP="00A60B0B">
            <w:pPr>
              <w:pStyle w:val="TAC"/>
              <w:rPr>
                <w:rFonts w:cs="Arial"/>
                <w:sz w:val="16"/>
                <w:szCs w:val="16"/>
              </w:rPr>
            </w:pPr>
            <w:r w:rsidRPr="00C21991">
              <w:rPr>
                <w:rFonts w:cs="Arial"/>
                <w:sz w:val="16"/>
                <w:szCs w:val="16"/>
              </w:rPr>
              <w:t>19.1.0</w:t>
            </w:r>
          </w:p>
        </w:tc>
      </w:tr>
      <w:tr w:rsidR="00E01156" w:rsidRPr="00C21991" w14:paraId="5F0EDB84" w14:textId="77777777" w:rsidTr="00BC2076">
        <w:tc>
          <w:tcPr>
            <w:tcW w:w="798" w:type="dxa"/>
            <w:shd w:val="solid" w:color="FFFFFF" w:fill="auto"/>
          </w:tcPr>
          <w:p w14:paraId="3370DBD4" w14:textId="77777777" w:rsidR="00E01156" w:rsidRPr="00C21991" w:rsidRDefault="00E01156" w:rsidP="00A60B0B">
            <w:pPr>
              <w:pStyle w:val="TAC"/>
              <w:rPr>
                <w:rFonts w:cs="Arial"/>
                <w:sz w:val="16"/>
                <w:szCs w:val="16"/>
              </w:rPr>
            </w:pPr>
            <w:r w:rsidRPr="00C21991">
              <w:rPr>
                <w:rFonts w:cs="Arial"/>
                <w:sz w:val="16"/>
                <w:szCs w:val="16"/>
              </w:rPr>
              <w:t>2024-12</w:t>
            </w:r>
          </w:p>
        </w:tc>
        <w:tc>
          <w:tcPr>
            <w:tcW w:w="797" w:type="dxa"/>
            <w:shd w:val="solid" w:color="FFFFFF" w:fill="auto"/>
          </w:tcPr>
          <w:p w14:paraId="0BAE1462" w14:textId="77777777" w:rsidR="00E01156" w:rsidRPr="00C21991" w:rsidRDefault="00E01156" w:rsidP="00A60B0B">
            <w:pPr>
              <w:pStyle w:val="TAC"/>
              <w:rPr>
                <w:rFonts w:cs="Arial"/>
                <w:sz w:val="16"/>
                <w:szCs w:val="16"/>
              </w:rPr>
            </w:pPr>
            <w:r w:rsidRPr="00C21991">
              <w:rPr>
                <w:rFonts w:cs="Arial"/>
                <w:sz w:val="16"/>
                <w:szCs w:val="16"/>
              </w:rPr>
              <w:t>CT#106</w:t>
            </w:r>
          </w:p>
        </w:tc>
        <w:tc>
          <w:tcPr>
            <w:tcW w:w="1088" w:type="dxa"/>
            <w:shd w:val="solid" w:color="FFFFFF" w:fill="auto"/>
          </w:tcPr>
          <w:p w14:paraId="3050A834" w14:textId="77777777" w:rsidR="00E01156" w:rsidRPr="00C21991" w:rsidRDefault="00E01156" w:rsidP="00E01156">
            <w:pPr>
              <w:overflowPunct/>
              <w:autoSpaceDE/>
              <w:autoSpaceDN/>
              <w:adjustRightInd/>
              <w:spacing w:after="0"/>
              <w:jc w:val="center"/>
              <w:textAlignment w:val="auto"/>
              <w:rPr>
                <w:rFonts w:ascii="Arial" w:hAnsi="Arial" w:cs="Arial"/>
                <w:sz w:val="16"/>
                <w:szCs w:val="16"/>
              </w:rPr>
            </w:pPr>
            <w:hyperlink r:id="rId54" w:history="1">
              <w:r w:rsidRPr="00C21991">
                <w:rPr>
                  <w:rFonts w:ascii="Arial" w:hAnsi="Arial"/>
                  <w:sz w:val="16"/>
                  <w:szCs w:val="16"/>
                </w:rPr>
                <w:t>CP-243189</w:t>
              </w:r>
            </w:hyperlink>
          </w:p>
        </w:tc>
        <w:tc>
          <w:tcPr>
            <w:tcW w:w="524" w:type="dxa"/>
            <w:shd w:val="solid" w:color="FFFFFF" w:fill="auto"/>
          </w:tcPr>
          <w:p w14:paraId="21519A00" w14:textId="77777777" w:rsidR="00E01156" w:rsidRPr="00C21991" w:rsidRDefault="00E01156" w:rsidP="00A60B0B">
            <w:pPr>
              <w:pStyle w:val="TAL"/>
              <w:rPr>
                <w:rFonts w:cs="Arial"/>
                <w:sz w:val="16"/>
                <w:szCs w:val="16"/>
              </w:rPr>
            </w:pPr>
            <w:r w:rsidRPr="00C21991">
              <w:rPr>
                <w:rFonts w:cs="Arial"/>
                <w:sz w:val="16"/>
                <w:szCs w:val="16"/>
              </w:rPr>
              <w:t>6692</w:t>
            </w:r>
          </w:p>
        </w:tc>
        <w:tc>
          <w:tcPr>
            <w:tcW w:w="424" w:type="dxa"/>
            <w:shd w:val="solid" w:color="FFFFFF" w:fill="auto"/>
          </w:tcPr>
          <w:p w14:paraId="528DB3F0" w14:textId="77777777" w:rsidR="00E01156" w:rsidRPr="00C21991" w:rsidRDefault="00E01156" w:rsidP="00A60B0B">
            <w:pPr>
              <w:pStyle w:val="TAR"/>
              <w:rPr>
                <w:rFonts w:cs="Arial"/>
                <w:sz w:val="16"/>
                <w:szCs w:val="16"/>
              </w:rPr>
            </w:pPr>
            <w:r w:rsidRPr="00C21991">
              <w:rPr>
                <w:rFonts w:cs="Arial"/>
                <w:sz w:val="16"/>
                <w:szCs w:val="16"/>
              </w:rPr>
              <w:t>1</w:t>
            </w:r>
          </w:p>
        </w:tc>
        <w:tc>
          <w:tcPr>
            <w:tcW w:w="424" w:type="dxa"/>
            <w:shd w:val="solid" w:color="FFFFFF" w:fill="auto"/>
          </w:tcPr>
          <w:p w14:paraId="213CD209" w14:textId="77777777" w:rsidR="00E01156" w:rsidRPr="00C21991" w:rsidRDefault="00E01156" w:rsidP="00A60B0B">
            <w:pPr>
              <w:pStyle w:val="TAC"/>
              <w:rPr>
                <w:rFonts w:cs="Arial"/>
                <w:sz w:val="16"/>
                <w:szCs w:val="16"/>
              </w:rPr>
            </w:pPr>
            <w:r w:rsidRPr="00C21991">
              <w:rPr>
                <w:rFonts w:cs="Arial"/>
                <w:sz w:val="16"/>
                <w:szCs w:val="16"/>
              </w:rPr>
              <w:t>F</w:t>
            </w:r>
          </w:p>
        </w:tc>
        <w:tc>
          <w:tcPr>
            <w:tcW w:w="4919" w:type="dxa"/>
            <w:shd w:val="solid" w:color="FFFFFF" w:fill="auto"/>
          </w:tcPr>
          <w:p w14:paraId="35526090" w14:textId="77777777" w:rsidR="00E01156" w:rsidRPr="00C21991" w:rsidRDefault="00E01156" w:rsidP="00A60B0B">
            <w:pPr>
              <w:pStyle w:val="TAL"/>
              <w:rPr>
                <w:rFonts w:cs="Arial"/>
                <w:sz w:val="16"/>
                <w:szCs w:val="16"/>
              </w:rPr>
            </w:pPr>
            <w:r w:rsidRPr="00C21991">
              <w:rPr>
                <w:rFonts w:cs="Arial"/>
                <w:sz w:val="16"/>
                <w:szCs w:val="16"/>
              </w:rPr>
              <w:t>Clarification on the emergency reregistration</w:t>
            </w:r>
          </w:p>
        </w:tc>
        <w:tc>
          <w:tcPr>
            <w:tcW w:w="707" w:type="dxa"/>
            <w:shd w:val="solid" w:color="FFFFFF" w:fill="auto"/>
          </w:tcPr>
          <w:p w14:paraId="344F3E1E" w14:textId="77777777" w:rsidR="00E01156" w:rsidRPr="00C21991" w:rsidRDefault="00E01156" w:rsidP="00A60B0B">
            <w:pPr>
              <w:pStyle w:val="TAC"/>
              <w:rPr>
                <w:rFonts w:cs="Arial"/>
                <w:sz w:val="16"/>
                <w:szCs w:val="16"/>
              </w:rPr>
            </w:pPr>
            <w:r w:rsidRPr="00C21991">
              <w:rPr>
                <w:rFonts w:cs="Arial"/>
                <w:sz w:val="16"/>
                <w:szCs w:val="16"/>
              </w:rPr>
              <w:t>19.1.0</w:t>
            </w:r>
          </w:p>
        </w:tc>
      </w:tr>
      <w:tr w:rsidR="00467096" w:rsidRPr="00C21991" w14:paraId="1F076ED1" w14:textId="77777777" w:rsidTr="00BC2076">
        <w:tc>
          <w:tcPr>
            <w:tcW w:w="798" w:type="dxa"/>
            <w:shd w:val="solid" w:color="FFFFFF" w:fill="auto"/>
          </w:tcPr>
          <w:p w14:paraId="58082FE4" w14:textId="77777777" w:rsidR="00467096" w:rsidRPr="00C21991" w:rsidRDefault="00467096" w:rsidP="00A60B0B">
            <w:pPr>
              <w:pStyle w:val="TAC"/>
              <w:rPr>
                <w:rFonts w:cs="Arial"/>
                <w:sz w:val="16"/>
                <w:szCs w:val="16"/>
              </w:rPr>
            </w:pPr>
            <w:r w:rsidRPr="00C21991">
              <w:rPr>
                <w:rFonts w:cs="Arial"/>
                <w:sz w:val="16"/>
                <w:szCs w:val="16"/>
              </w:rPr>
              <w:t>2024-12</w:t>
            </w:r>
          </w:p>
        </w:tc>
        <w:tc>
          <w:tcPr>
            <w:tcW w:w="797" w:type="dxa"/>
            <w:shd w:val="solid" w:color="FFFFFF" w:fill="auto"/>
          </w:tcPr>
          <w:p w14:paraId="4D222EF8" w14:textId="77777777" w:rsidR="00467096" w:rsidRPr="00C21991" w:rsidRDefault="00467096" w:rsidP="00A60B0B">
            <w:pPr>
              <w:pStyle w:val="TAC"/>
              <w:rPr>
                <w:rFonts w:cs="Arial"/>
                <w:sz w:val="16"/>
                <w:szCs w:val="16"/>
              </w:rPr>
            </w:pPr>
            <w:r w:rsidRPr="00C21991">
              <w:rPr>
                <w:rFonts w:cs="Arial"/>
                <w:sz w:val="16"/>
                <w:szCs w:val="16"/>
              </w:rPr>
              <w:t>CT#106</w:t>
            </w:r>
          </w:p>
        </w:tc>
        <w:tc>
          <w:tcPr>
            <w:tcW w:w="1088" w:type="dxa"/>
            <w:shd w:val="solid" w:color="FFFFFF" w:fill="auto"/>
          </w:tcPr>
          <w:p w14:paraId="3370C493" w14:textId="77777777" w:rsidR="00467096" w:rsidRPr="00C21991" w:rsidRDefault="00467096" w:rsidP="00467096">
            <w:pPr>
              <w:overflowPunct/>
              <w:autoSpaceDE/>
              <w:autoSpaceDN/>
              <w:adjustRightInd/>
              <w:spacing w:after="0"/>
              <w:jc w:val="center"/>
              <w:textAlignment w:val="auto"/>
              <w:rPr>
                <w:rFonts w:ascii="Arial" w:hAnsi="Arial" w:cs="Arial"/>
                <w:sz w:val="16"/>
                <w:szCs w:val="16"/>
              </w:rPr>
            </w:pPr>
            <w:hyperlink r:id="rId55" w:history="1">
              <w:r w:rsidRPr="00C21991">
                <w:rPr>
                  <w:rFonts w:ascii="Arial" w:hAnsi="Arial"/>
                  <w:sz w:val="16"/>
                  <w:szCs w:val="16"/>
                </w:rPr>
                <w:t>CP-243223</w:t>
              </w:r>
            </w:hyperlink>
          </w:p>
        </w:tc>
        <w:tc>
          <w:tcPr>
            <w:tcW w:w="524" w:type="dxa"/>
            <w:shd w:val="solid" w:color="FFFFFF" w:fill="auto"/>
          </w:tcPr>
          <w:p w14:paraId="08320523" w14:textId="77777777" w:rsidR="00467096" w:rsidRPr="00C21991" w:rsidRDefault="00467096" w:rsidP="00A60B0B">
            <w:pPr>
              <w:pStyle w:val="TAL"/>
              <w:rPr>
                <w:rFonts w:cs="Arial"/>
                <w:sz w:val="16"/>
                <w:szCs w:val="16"/>
              </w:rPr>
            </w:pPr>
            <w:r w:rsidRPr="00C21991">
              <w:rPr>
                <w:rFonts w:cs="Arial"/>
                <w:sz w:val="16"/>
                <w:szCs w:val="16"/>
              </w:rPr>
              <w:t>6691</w:t>
            </w:r>
          </w:p>
        </w:tc>
        <w:tc>
          <w:tcPr>
            <w:tcW w:w="424" w:type="dxa"/>
            <w:shd w:val="solid" w:color="FFFFFF" w:fill="auto"/>
          </w:tcPr>
          <w:p w14:paraId="01FBB901" w14:textId="77777777" w:rsidR="00467096" w:rsidRPr="00C21991" w:rsidRDefault="00467096" w:rsidP="00A60B0B">
            <w:pPr>
              <w:pStyle w:val="TAR"/>
              <w:rPr>
                <w:rFonts w:cs="Arial"/>
                <w:sz w:val="16"/>
                <w:szCs w:val="16"/>
              </w:rPr>
            </w:pPr>
            <w:r w:rsidRPr="00C21991">
              <w:rPr>
                <w:rFonts w:cs="Arial"/>
                <w:sz w:val="16"/>
                <w:szCs w:val="16"/>
              </w:rPr>
              <w:t>2</w:t>
            </w:r>
          </w:p>
        </w:tc>
        <w:tc>
          <w:tcPr>
            <w:tcW w:w="424" w:type="dxa"/>
            <w:shd w:val="solid" w:color="FFFFFF" w:fill="auto"/>
          </w:tcPr>
          <w:p w14:paraId="30F51210" w14:textId="77777777" w:rsidR="00467096" w:rsidRPr="00C21991" w:rsidRDefault="00467096" w:rsidP="00A60B0B">
            <w:pPr>
              <w:pStyle w:val="TAC"/>
              <w:rPr>
                <w:rFonts w:cs="Arial"/>
                <w:sz w:val="16"/>
                <w:szCs w:val="16"/>
              </w:rPr>
            </w:pPr>
            <w:r w:rsidRPr="00C21991">
              <w:rPr>
                <w:rFonts w:cs="Arial"/>
                <w:sz w:val="16"/>
                <w:szCs w:val="16"/>
              </w:rPr>
              <w:t>B</w:t>
            </w:r>
          </w:p>
        </w:tc>
        <w:tc>
          <w:tcPr>
            <w:tcW w:w="4919" w:type="dxa"/>
            <w:shd w:val="solid" w:color="FFFFFF" w:fill="auto"/>
          </w:tcPr>
          <w:p w14:paraId="44C2BA38" w14:textId="77777777" w:rsidR="00467096" w:rsidRPr="00C21991" w:rsidRDefault="00467096" w:rsidP="00A60B0B">
            <w:pPr>
              <w:pStyle w:val="TAL"/>
              <w:rPr>
                <w:rFonts w:cs="Arial"/>
                <w:sz w:val="16"/>
                <w:szCs w:val="16"/>
              </w:rPr>
            </w:pPr>
            <w:r w:rsidRPr="00C21991">
              <w:rPr>
                <w:rFonts w:cs="Arial"/>
                <w:sz w:val="16"/>
                <w:szCs w:val="16"/>
              </w:rPr>
              <w:t>Update the description of PS Data off feature</w:t>
            </w:r>
          </w:p>
        </w:tc>
        <w:tc>
          <w:tcPr>
            <w:tcW w:w="707" w:type="dxa"/>
            <w:shd w:val="solid" w:color="FFFFFF" w:fill="auto"/>
          </w:tcPr>
          <w:p w14:paraId="7D6ECEFB" w14:textId="77777777" w:rsidR="00467096" w:rsidRPr="00C21991" w:rsidRDefault="00467096" w:rsidP="00A60B0B">
            <w:pPr>
              <w:pStyle w:val="TAC"/>
              <w:rPr>
                <w:rFonts w:cs="Arial"/>
                <w:sz w:val="16"/>
                <w:szCs w:val="16"/>
              </w:rPr>
            </w:pPr>
            <w:r w:rsidRPr="00C21991">
              <w:rPr>
                <w:rFonts w:cs="Arial"/>
                <w:sz w:val="16"/>
                <w:szCs w:val="16"/>
              </w:rPr>
              <w:t>19.1.0</w:t>
            </w:r>
          </w:p>
        </w:tc>
      </w:tr>
      <w:tr w:rsidR="006E24B9" w:rsidRPr="00C21991" w14:paraId="2FAF49D4" w14:textId="77777777" w:rsidTr="00BC2076">
        <w:tc>
          <w:tcPr>
            <w:tcW w:w="798" w:type="dxa"/>
            <w:shd w:val="solid" w:color="FFFFFF" w:fill="auto"/>
          </w:tcPr>
          <w:p w14:paraId="7B3316AC" w14:textId="77777777" w:rsidR="006E24B9" w:rsidRPr="00C21991" w:rsidRDefault="006E24B9" w:rsidP="00A60B0B">
            <w:pPr>
              <w:pStyle w:val="TAC"/>
              <w:rPr>
                <w:rFonts w:cs="Arial"/>
                <w:sz w:val="16"/>
                <w:szCs w:val="16"/>
              </w:rPr>
            </w:pPr>
            <w:r w:rsidRPr="00C21991">
              <w:rPr>
                <w:rFonts w:cs="Arial"/>
                <w:sz w:val="16"/>
                <w:szCs w:val="16"/>
              </w:rPr>
              <w:t>2024-12</w:t>
            </w:r>
          </w:p>
        </w:tc>
        <w:tc>
          <w:tcPr>
            <w:tcW w:w="797" w:type="dxa"/>
            <w:shd w:val="solid" w:color="FFFFFF" w:fill="auto"/>
          </w:tcPr>
          <w:p w14:paraId="71F9C103" w14:textId="77777777" w:rsidR="006E24B9" w:rsidRPr="00C21991" w:rsidRDefault="006E24B9" w:rsidP="00A60B0B">
            <w:pPr>
              <w:pStyle w:val="TAC"/>
              <w:rPr>
                <w:rFonts w:cs="Arial"/>
                <w:sz w:val="16"/>
                <w:szCs w:val="16"/>
              </w:rPr>
            </w:pPr>
            <w:r w:rsidRPr="00C21991">
              <w:rPr>
                <w:rFonts w:cs="Arial"/>
                <w:sz w:val="16"/>
                <w:szCs w:val="16"/>
              </w:rPr>
              <w:t>CT#106</w:t>
            </w:r>
          </w:p>
        </w:tc>
        <w:tc>
          <w:tcPr>
            <w:tcW w:w="1088" w:type="dxa"/>
            <w:shd w:val="solid" w:color="FFFFFF" w:fill="auto"/>
          </w:tcPr>
          <w:p w14:paraId="156E8C19" w14:textId="77777777" w:rsidR="006E24B9" w:rsidRPr="00C21991" w:rsidRDefault="006E24B9" w:rsidP="006E24B9">
            <w:pPr>
              <w:overflowPunct/>
              <w:autoSpaceDE/>
              <w:autoSpaceDN/>
              <w:adjustRightInd/>
              <w:spacing w:after="0"/>
              <w:jc w:val="center"/>
              <w:textAlignment w:val="auto"/>
              <w:rPr>
                <w:rFonts w:ascii="Arial" w:hAnsi="Arial" w:cs="Arial"/>
                <w:sz w:val="16"/>
                <w:szCs w:val="16"/>
              </w:rPr>
            </w:pPr>
            <w:hyperlink r:id="rId56" w:history="1">
              <w:r w:rsidRPr="00C21991">
                <w:rPr>
                  <w:rFonts w:ascii="Arial" w:hAnsi="Arial"/>
                  <w:sz w:val="16"/>
                  <w:szCs w:val="16"/>
                </w:rPr>
                <w:t>CP-243208</w:t>
              </w:r>
            </w:hyperlink>
          </w:p>
        </w:tc>
        <w:tc>
          <w:tcPr>
            <w:tcW w:w="524" w:type="dxa"/>
            <w:shd w:val="solid" w:color="FFFFFF" w:fill="auto"/>
          </w:tcPr>
          <w:p w14:paraId="4D01663C" w14:textId="77777777" w:rsidR="006E24B9" w:rsidRPr="00C21991" w:rsidRDefault="006E24B9" w:rsidP="00A60B0B">
            <w:pPr>
              <w:pStyle w:val="TAL"/>
              <w:rPr>
                <w:rFonts w:cs="Arial"/>
                <w:sz w:val="16"/>
                <w:szCs w:val="16"/>
              </w:rPr>
            </w:pPr>
            <w:r w:rsidRPr="00C21991">
              <w:rPr>
                <w:rFonts w:cs="Arial"/>
                <w:sz w:val="16"/>
                <w:szCs w:val="16"/>
              </w:rPr>
              <w:t>6702</w:t>
            </w:r>
          </w:p>
        </w:tc>
        <w:tc>
          <w:tcPr>
            <w:tcW w:w="424" w:type="dxa"/>
            <w:shd w:val="solid" w:color="FFFFFF" w:fill="auto"/>
          </w:tcPr>
          <w:p w14:paraId="49BBECC1" w14:textId="77777777" w:rsidR="006E24B9" w:rsidRPr="00C21991" w:rsidRDefault="006E24B9" w:rsidP="00A60B0B">
            <w:pPr>
              <w:pStyle w:val="TAR"/>
              <w:rPr>
                <w:rFonts w:cs="Arial"/>
                <w:sz w:val="16"/>
                <w:szCs w:val="16"/>
              </w:rPr>
            </w:pPr>
            <w:r w:rsidRPr="00C21991">
              <w:rPr>
                <w:rFonts w:cs="Arial"/>
                <w:sz w:val="16"/>
                <w:szCs w:val="16"/>
              </w:rPr>
              <w:t>2</w:t>
            </w:r>
          </w:p>
        </w:tc>
        <w:tc>
          <w:tcPr>
            <w:tcW w:w="424" w:type="dxa"/>
            <w:shd w:val="solid" w:color="FFFFFF" w:fill="auto"/>
          </w:tcPr>
          <w:p w14:paraId="4976839A" w14:textId="77777777" w:rsidR="006E24B9" w:rsidRPr="00C21991" w:rsidRDefault="006E24B9" w:rsidP="00A60B0B">
            <w:pPr>
              <w:pStyle w:val="TAC"/>
              <w:rPr>
                <w:rFonts w:cs="Arial"/>
                <w:sz w:val="16"/>
                <w:szCs w:val="16"/>
              </w:rPr>
            </w:pPr>
            <w:r w:rsidRPr="00C21991">
              <w:rPr>
                <w:rFonts w:cs="Arial"/>
                <w:sz w:val="16"/>
                <w:szCs w:val="16"/>
              </w:rPr>
              <w:t>B</w:t>
            </w:r>
          </w:p>
        </w:tc>
        <w:tc>
          <w:tcPr>
            <w:tcW w:w="4919" w:type="dxa"/>
            <w:shd w:val="solid" w:color="FFFFFF" w:fill="auto"/>
          </w:tcPr>
          <w:p w14:paraId="62A37C77" w14:textId="77777777" w:rsidR="006E24B9" w:rsidRPr="00C21991" w:rsidRDefault="006E24B9" w:rsidP="00A60B0B">
            <w:pPr>
              <w:pStyle w:val="TAL"/>
              <w:rPr>
                <w:rFonts w:cs="Arial"/>
                <w:sz w:val="16"/>
                <w:szCs w:val="16"/>
              </w:rPr>
            </w:pPr>
            <w:r w:rsidRPr="00C21991">
              <w:rPr>
                <w:rFonts w:cs="Arial"/>
                <w:sz w:val="16"/>
                <w:szCs w:val="16"/>
              </w:rPr>
              <w:t xml:space="preserve">Introducing the structure of the new Annex for UE-satellite-UE </w:t>
            </w:r>
            <w:proofErr w:type="spellStart"/>
            <w:r w:rsidRPr="00C21991">
              <w:rPr>
                <w:rFonts w:cs="Arial"/>
                <w:sz w:val="16"/>
                <w:szCs w:val="16"/>
              </w:rPr>
              <w:t>communicaiton</w:t>
            </w:r>
            <w:proofErr w:type="spellEnd"/>
          </w:p>
        </w:tc>
        <w:tc>
          <w:tcPr>
            <w:tcW w:w="707" w:type="dxa"/>
            <w:shd w:val="solid" w:color="FFFFFF" w:fill="auto"/>
          </w:tcPr>
          <w:p w14:paraId="34EAD30C" w14:textId="77777777" w:rsidR="006E24B9" w:rsidRPr="00C21991" w:rsidRDefault="006E24B9" w:rsidP="00A60B0B">
            <w:pPr>
              <w:pStyle w:val="TAC"/>
              <w:rPr>
                <w:rFonts w:cs="Arial"/>
                <w:sz w:val="16"/>
                <w:szCs w:val="16"/>
              </w:rPr>
            </w:pPr>
            <w:r w:rsidRPr="00C21991">
              <w:rPr>
                <w:rFonts w:cs="Arial"/>
                <w:sz w:val="16"/>
                <w:szCs w:val="16"/>
              </w:rPr>
              <w:t>19.1.0</w:t>
            </w:r>
          </w:p>
        </w:tc>
      </w:tr>
      <w:tr w:rsidR="00BD3242" w:rsidRPr="00C21991" w14:paraId="42EE1747" w14:textId="77777777" w:rsidTr="00BC2076">
        <w:tc>
          <w:tcPr>
            <w:tcW w:w="798" w:type="dxa"/>
            <w:shd w:val="solid" w:color="FFFFFF" w:fill="auto"/>
          </w:tcPr>
          <w:p w14:paraId="72B01504" w14:textId="77777777" w:rsidR="00BD3242" w:rsidRPr="00C21991" w:rsidRDefault="00BD3242" w:rsidP="00A60B0B">
            <w:pPr>
              <w:pStyle w:val="TAC"/>
              <w:rPr>
                <w:rFonts w:cs="Arial"/>
                <w:sz w:val="16"/>
                <w:szCs w:val="16"/>
              </w:rPr>
            </w:pPr>
            <w:r w:rsidRPr="00C21991">
              <w:rPr>
                <w:rFonts w:cs="Arial"/>
                <w:sz w:val="16"/>
                <w:szCs w:val="16"/>
              </w:rPr>
              <w:t>2024-12</w:t>
            </w:r>
          </w:p>
        </w:tc>
        <w:tc>
          <w:tcPr>
            <w:tcW w:w="797" w:type="dxa"/>
            <w:shd w:val="solid" w:color="FFFFFF" w:fill="auto"/>
          </w:tcPr>
          <w:p w14:paraId="682333D6" w14:textId="77777777" w:rsidR="00BD3242" w:rsidRPr="00C21991" w:rsidRDefault="00BD3242" w:rsidP="00A60B0B">
            <w:pPr>
              <w:pStyle w:val="TAC"/>
              <w:rPr>
                <w:rFonts w:cs="Arial"/>
                <w:sz w:val="16"/>
                <w:szCs w:val="16"/>
              </w:rPr>
            </w:pPr>
            <w:r w:rsidRPr="00C21991">
              <w:rPr>
                <w:rFonts w:cs="Arial"/>
                <w:sz w:val="16"/>
                <w:szCs w:val="16"/>
              </w:rPr>
              <w:t>CT#106</w:t>
            </w:r>
          </w:p>
        </w:tc>
        <w:tc>
          <w:tcPr>
            <w:tcW w:w="1088" w:type="dxa"/>
            <w:shd w:val="solid" w:color="FFFFFF" w:fill="auto"/>
          </w:tcPr>
          <w:p w14:paraId="29887C79" w14:textId="77777777" w:rsidR="00BD3242" w:rsidRPr="00C21991" w:rsidRDefault="00BD3242" w:rsidP="00BD3242">
            <w:pPr>
              <w:overflowPunct/>
              <w:autoSpaceDE/>
              <w:autoSpaceDN/>
              <w:adjustRightInd/>
              <w:spacing w:after="0"/>
              <w:jc w:val="center"/>
              <w:textAlignment w:val="auto"/>
              <w:rPr>
                <w:rFonts w:ascii="Arial" w:hAnsi="Arial" w:cs="Arial"/>
                <w:sz w:val="16"/>
                <w:szCs w:val="16"/>
              </w:rPr>
            </w:pPr>
            <w:hyperlink r:id="rId57" w:history="1">
              <w:r w:rsidRPr="00C21991">
                <w:rPr>
                  <w:rFonts w:ascii="Arial" w:hAnsi="Arial"/>
                  <w:sz w:val="16"/>
                  <w:szCs w:val="16"/>
                </w:rPr>
                <w:t>CP-243184</w:t>
              </w:r>
            </w:hyperlink>
          </w:p>
        </w:tc>
        <w:tc>
          <w:tcPr>
            <w:tcW w:w="524" w:type="dxa"/>
            <w:shd w:val="solid" w:color="FFFFFF" w:fill="auto"/>
          </w:tcPr>
          <w:p w14:paraId="741BFEBA" w14:textId="77777777" w:rsidR="00BD3242" w:rsidRPr="00C21991" w:rsidRDefault="00BD3242" w:rsidP="00A60B0B">
            <w:pPr>
              <w:pStyle w:val="TAL"/>
              <w:rPr>
                <w:rFonts w:cs="Arial"/>
                <w:sz w:val="16"/>
                <w:szCs w:val="16"/>
              </w:rPr>
            </w:pPr>
            <w:r w:rsidRPr="00C21991">
              <w:rPr>
                <w:rFonts w:cs="Arial"/>
                <w:sz w:val="16"/>
                <w:szCs w:val="16"/>
              </w:rPr>
              <w:t>6685</w:t>
            </w:r>
          </w:p>
        </w:tc>
        <w:tc>
          <w:tcPr>
            <w:tcW w:w="424" w:type="dxa"/>
            <w:shd w:val="solid" w:color="FFFFFF" w:fill="auto"/>
          </w:tcPr>
          <w:p w14:paraId="71081E6D" w14:textId="77777777" w:rsidR="00BD3242" w:rsidRPr="00C21991" w:rsidRDefault="00BD3242" w:rsidP="00A60B0B">
            <w:pPr>
              <w:pStyle w:val="TAR"/>
              <w:rPr>
                <w:rFonts w:cs="Arial"/>
                <w:sz w:val="16"/>
                <w:szCs w:val="16"/>
              </w:rPr>
            </w:pPr>
            <w:r w:rsidRPr="00C21991">
              <w:rPr>
                <w:rFonts w:cs="Arial"/>
                <w:sz w:val="16"/>
                <w:szCs w:val="16"/>
              </w:rPr>
              <w:t>2</w:t>
            </w:r>
          </w:p>
        </w:tc>
        <w:tc>
          <w:tcPr>
            <w:tcW w:w="424" w:type="dxa"/>
            <w:shd w:val="solid" w:color="FFFFFF" w:fill="auto"/>
          </w:tcPr>
          <w:p w14:paraId="5F843B59" w14:textId="77777777" w:rsidR="00BD3242" w:rsidRPr="00C21991" w:rsidRDefault="00BD3242" w:rsidP="00A60B0B">
            <w:pPr>
              <w:pStyle w:val="TAC"/>
              <w:rPr>
                <w:rFonts w:cs="Arial"/>
                <w:sz w:val="16"/>
                <w:szCs w:val="16"/>
              </w:rPr>
            </w:pPr>
            <w:r w:rsidRPr="00C21991">
              <w:rPr>
                <w:rFonts w:cs="Arial"/>
                <w:sz w:val="16"/>
                <w:szCs w:val="16"/>
              </w:rPr>
              <w:t>C</w:t>
            </w:r>
          </w:p>
        </w:tc>
        <w:tc>
          <w:tcPr>
            <w:tcW w:w="4919" w:type="dxa"/>
            <w:shd w:val="solid" w:color="FFFFFF" w:fill="auto"/>
          </w:tcPr>
          <w:p w14:paraId="6EE5B9FE" w14:textId="77777777" w:rsidR="00BD3242" w:rsidRPr="00C21991" w:rsidRDefault="00BD3242" w:rsidP="00A60B0B">
            <w:pPr>
              <w:pStyle w:val="TAL"/>
              <w:rPr>
                <w:rFonts w:cs="Arial"/>
                <w:sz w:val="16"/>
                <w:szCs w:val="16"/>
              </w:rPr>
            </w:pPr>
            <w:r w:rsidRPr="00C21991">
              <w:rPr>
                <w:rFonts w:cs="Arial"/>
                <w:sz w:val="16"/>
                <w:szCs w:val="16"/>
              </w:rPr>
              <w:t xml:space="preserve">Correcting Updated MSD Transfer for PSAP Callback for an </w:t>
            </w:r>
            <w:proofErr w:type="spellStart"/>
            <w:r w:rsidRPr="00C21991">
              <w:rPr>
                <w:rFonts w:cs="Arial"/>
                <w:sz w:val="16"/>
                <w:szCs w:val="16"/>
              </w:rPr>
              <w:t>eCall</w:t>
            </w:r>
            <w:proofErr w:type="spellEnd"/>
          </w:p>
        </w:tc>
        <w:tc>
          <w:tcPr>
            <w:tcW w:w="707" w:type="dxa"/>
            <w:shd w:val="solid" w:color="FFFFFF" w:fill="auto"/>
          </w:tcPr>
          <w:p w14:paraId="7E1D3E5B" w14:textId="77777777" w:rsidR="00BD3242" w:rsidRPr="00C21991" w:rsidRDefault="00BD3242" w:rsidP="00A60B0B">
            <w:pPr>
              <w:pStyle w:val="TAC"/>
              <w:rPr>
                <w:rFonts w:cs="Arial"/>
                <w:sz w:val="16"/>
                <w:szCs w:val="16"/>
              </w:rPr>
            </w:pPr>
            <w:r w:rsidRPr="00C21991">
              <w:rPr>
                <w:rFonts w:cs="Arial"/>
                <w:sz w:val="16"/>
                <w:szCs w:val="16"/>
              </w:rPr>
              <w:t>19.1.0</w:t>
            </w:r>
          </w:p>
        </w:tc>
      </w:tr>
      <w:tr w:rsidR="00987503" w:rsidRPr="00C21991" w14:paraId="190322E4" w14:textId="77777777" w:rsidTr="00BC2076">
        <w:tc>
          <w:tcPr>
            <w:tcW w:w="798" w:type="dxa"/>
            <w:shd w:val="solid" w:color="FFFFFF" w:fill="auto"/>
          </w:tcPr>
          <w:p w14:paraId="42FFE020" w14:textId="77777777" w:rsidR="00987503" w:rsidRPr="00C21991" w:rsidRDefault="00987503" w:rsidP="00A60B0B">
            <w:pPr>
              <w:pStyle w:val="TAC"/>
              <w:rPr>
                <w:rFonts w:cs="Arial"/>
                <w:sz w:val="16"/>
                <w:szCs w:val="16"/>
              </w:rPr>
            </w:pPr>
            <w:r w:rsidRPr="00C21991">
              <w:rPr>
                <w:rFonts w:cs="Arial"/>
                <w:sz w:val="16"/>
                <w:szCs w:val="16"/>
              </w:rPr>
              <w:t>2024-12</w:t>
            </w:r>
          </w:p>
        </w:tc>
        <w:tc>
          <w:tcPr>
            <w:tcW w:w="797" w:type="dxa"/>
            <w:shd w:val="solid" w:color="FFFFFF" w:fill="auto"/>
          </w:tcPr>
          <w:p w14:paraId="6D460397" w14:textId="77777777" w:rsidR="00987503" w:rsidRPr="00C21991" w:rsidRDefault="00987503" w:rsidP="00A60B0B">
            <w:pPr>
              <w:pStyle w:val="TAC"/>
              <w:rPr>
                <w:rFonts w:cs="Arial"/>
                <w:sz w:val="16"/>
                <w:szCs w:val="16"/>
              </w:rPr>
            </w:pPr>
            <w:r w:rsidRPr="00C21991">
              <w:rPr>
                <w:rFonts w:cs="Arial"/>
                <w:sz w:val="16"/>
                <w:szCs w:val="16"/>
              </w:rPr>
              <w:t>CT#106</w:t>
            </w:r>
          </w:p>
        </w:tc>
        <w:tc>
          <w:tcPr>
            <w:tcW w:w="1088" w:type="dxa"/>
            <w:shd w:val="solid" w:color="FFFFFF" w:fill="auto"/>
          </w:tcPr>
          <w:p w14:paraId="32049B23" w14:textId="77777777" w:rsidR="00987503" w:rsidRPr="00C21991" w:rsidRDefault="00987503" w:rsidP="00BD3242">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43239</w:t>
            </w:r>
          </w:p>
        </w:tc>
        <w:tc>
          <w:tcPr>
            <w:tcW w:w="524" w:type="dxa"/>
            <w:shd w:val="solid" w:color="FFFFFF" w:fill="auto"/>
          </w:tcPr>
          <w:p w14:paraId="75C05B1D" w14:textId="77777777" w:rsidR="00987503" w:rsidRPr="00C21991" w:rsidRDefault="00987503" w:rsidP="00A60B0B">
            <w:pPr>
              <w:pStyle w:val="TAL"/>
              <w:rPr>
                <w:rFonts w:cs="Arial"/>
                <w:sz w:val="16"/>
                <w:szCs w:val="16"/>
              </w:rPr>
            </w:pPr>
            <w:r w:rsidRPr="00C21991">
              <w:rPr>
                <w:rFonts w:cs="Arial"/>
                <w:sz w:val="16"/>
                <w:szCs w:val="16"/>
              </w:rPr>
              <w:t>6680</w:t>
            </w:r>
          </w:p>
        </w:tc>
        <w:tc>
          <w:tcPr>
            <w:tcW w:w="424" w:type="dxa"/>
            <w:shd w:val="solid" w:color="FFFFFF" w:fill="auto"/>
          </w:tcPr>
          <w:p w14:paraId="6F7459B9" w14:textId="77777777" w:rsidR="00987503" w:rsidRPr="00C21991" w:rsidRDefault="00987503" w:rsidP="00A60B0B">
            <w:pPr>
              <w:pStyle w:val="TAR"/>
              <w:rPr>
                <w:rFonts w:cs="Arial"/>
                <w:sz w:val="16"/>
                <w:szCs w:val="16"/>
              </w:rPr>
            </w:pPr>
            <w:r w:rsidRPr="00C21991">
              <w:rPr>
                <w:rFonts w:cs="Arial"/>
                <w:sz w:val="16"/>
                <w:szCs w:val="16"/>
              </w:rPr>
              <w:t>7</w:t>
            </w:r>
          </w:p>
        </w:tc>
        <w:tc>
          <w:tcPr>
            <w:tcW w:w="424" w:type="dxa"/>
            <w:shd w:val="solid" w:color="FFFFFF" w:fill="auto"/>
          </w:tcPr>
          <w:p w14:paraId="5DA30784" w14:textId="77777777" w:rsidR="00987503" w:rsidRPr="00C21991" w:rsidRDefault="00987503" w:rsidP="00A60B0B">
            <w:pPr>
              <w:pStyle w:val="TAC"/>
              <w:rPr>
                <w:rFonts w:cs="Arial"/>
                <w:sz w:val="16"/>
                <w:szCs w:val="16"/>
              </w:rPr>
            </w:pPr>
            <w:r w:rsidRPr="00C21991">
              <w:rPr>
                <w:rFonts w:cs="Arial"/>
                <w:sz w:val="16"/>
                <w:szCs w:val="16"/>
              </w:rPr>
              <w:t>C</w:t>
            </w:r>
          </w:p>
        </w:tc>
        <w:tc>
          <w:tcPr>
            <w:tcW w:w="4919" w:type="dxa"/>
            <w:shd w:val="solid" w:color="FFFFFF" w:fill="auto"/>
          </w:tcPr>
          <w:p w14:paraId="52642FCA" w14:textId="77777777" w:rsidR="00987503" w:rsidRPr="00C21991" w:rsidRDefault="00987503" w:rsidP="00A60B0B">
            <w:pPr>
              <w:pStyle w:val="TAL"/>
              <w:rPr>
                <w:rFonts w:cs="Arial"/>
                <w:sz w:val="16"/>
                <w:szCs w:val="16"/>
              </w:rPr>
            </w:pPr>
            <w:r w:rsidRPr="00C21991">
              <w:rPr>
                <w:rFonts w:cs="Arial"/>
                <w:sz w:val="16"/>
                <w:szCs w:val="16"/>
              </w:rPr>
              <w:t xml:space="preserve">Alignment of test </w:t>
            </w:r>
            <w:proofErr w:type="spellStart"/>
            <w:r w:rsidRPr="00C21991">
              <w:rPr>
                <w:rFonts w:cs="Arial"/>
                <w:sz w:val="16"/>
                <w:szCs w:val="16"/>
              </w:rPr>
              <w:t>eCall</w:t>
            </w:r>
            <w:proofErr w:type="spellEnd"/>
            <w:r w:rsidRPr="00C21991">
              <w:rPr>
                <w:rFonts w:cs="Arial"/>
                <w:sz w:val="16"/>
                <w:szCs w:val="16"/>
              </w:rPr>
              <w:t xml:space="preserve"> with CR0377 to TS 23.167</w:t>
            </w:r>
          </w:p>
        </w:tc>
        <w:tc>
          <w:tcPr>
            <w:tcW w:w="707" w:type="dxa"/>
            <w:shd w:val="solid" w:color="FFFFFF" w:fill="auto"/>
          </w:tcPr>
          <w:p w14:paraId="688A343E" w14:textId="77777777" w:rsidR="00987503" w:rsidRPr="00C21991" w:rsidRDefault="00987503" w:rsidP="00A60B0B">
            <w:pPr>
              <w:pStyle w:val="TAC"/>
              <w:rPr>
                <w:rFonts w:cs="Arial"/>
                <w:sz w:val="16"/>
                <w:szCs w:val="16"/>
              </w:rPr>
            </w:pPr>
            <w:r w:rsidRPr="00C21991">
              <w:rPr>
                <w:rFonts w:cs="Arial"/>
                <w:sz w:val="16"/>
                <w:szCs w:val="16"/>
              </w:rPr>
              <w:t>19.1.0</w:t>
            </w:r>
          </w:p>
        </w:tc>
      </w:tr>
      <w:tr w:rsidR="007A24C0" w:rsidRPr="00C21991" w14:paraId="12C490A2"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285E3BAD" w14:textId="77777777" w:rsidR="007A24C0" w:rsidRPr="00C21991" w:rsidRDefault="007A24C0" w:rsidP="007A24C0">
            <w:pPr>
              <w:pStyle w:val="TAC"/>
              <w:rPr>
                <w:rFonts w:cs="Arial"/>
                <w:sz w:val="16"/>
                <w:szCs w:val="16"/>
              </w:rPr>
            </w:pPr>
            <w:r w:rsidRPr="00C21991">
              <w:rPr>
                <w:rFonts w:cs="Arial"/>
                <w:sz w:val="16"/>
                <w:szCs w:val="16"/>
              </w:rPr>
              <w:t>2025-03</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42243430" w14:textId="77777777" w:rsidR="007A24C0" w:rsidRPr="00C21991" w:rsidRDefault="007A24C0" w:rsidP="007A24C0">
            <w:pPr>
              <w:pStyle w:val="TAC"/>
              <w:rPr>
                <w:rFonts w:cs="Arial"/>
                <w:sz w:val="16"/>
                <w:szCs w:val="16"/>
              </w:rPr>
            </w:pPr>
            <w:r w:rsidRPr="00C21991">
              <w:rPr>
                <w:rFonts w:cs="Arial"/>
                <w:sz w:val="16"/>
                <w:szCs w:val="16"/>
              </w:rPr>
              <w:t>CT#107</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01F2F533" w14:textId="77777777" w:rsidR="007A24C0" w:rsidRPr="00C21991" w:rsidRDefault="007A24C0" w:rsidP="007A24C0">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50154</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60B55E3F" w14:textId="77777777" w:rsidR="007A24C0" w:rsidRPr="00C21991" w:rsidRDefault="007A24C0" w:rsidP="007A24C0">
            <w:pPr>
              <w:pStyle w:val="TAL"/>
              <w:rPr>
                <w:rFonts w:cs="Arial"/>
                <w:sz w:val="16"/>
                <w:szCs w:val="16"/>
              </w:rPr>
            </w:pPr>
            <w:r w:rsidRPr="00C21991">
              <w:rPr>
                <w:rFonts w:cs="Arial"/>
                <w:sz w:val="16"/>
                <w:szCs w:val="16"/>
              </w:rPr>
              <w:t>6705</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8ED83FD" w14:textId="77777777" w:rsidR="007A24C0" w:rsidRPr="00C21991" w:rsidRDefault="007A24C0"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AED3702" w14:textId="77777777" w:rsidR="007A24C0" w:rsidRPr="00C21991" w:rsidRDefault="007A24C0"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964271C" w14:textId="77777777" w:rsidR="007A24C0" w:rsidRPr="00C21991" w:rsidRDefault="007A24C0" w:rsidP="007A24C0">
            <w:pPr>
              <w:pStyle w:val="TAL"/>
              <w:rPr>
                <w:rFonts w:cs="Arial"/>
                <w:sz w:val="16"/>
                <w:szCs w:val="16"/>
              </w:rPr>
            </w:pPr>
            <w:r w:rsidRPr="00C21991">
              <w:rPr>
                <w:rFonts w:cs="Arial"/>
                <w:sz w:val="16"/>
                <w:szCs w:val="16"/>
              </w:rPr>
              <w:t>Providing introduction for the UE-Satellite-UE communication in IMS</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23D3FC7" w14:textId="77777777" w:rsidR="007A24C0" w:rsidRPr="00C21991" w:rsidRDefault="007A24C0" w:rsidP="007A24C0">
            <w:pPr>
              <w:pStyle w:val="TAC"/>
              <w:rPr>
                <w:rFonts w:cs="Arial"/>
                <w:sz w:val="16"/>
                <w:szCs w:val="16"/>
              </w:rPr>
            </w:pPr>
            <w:r w:rsidRPr="00C21991">
              <w:rPr>
                <w:rFonts w:cs="Arial"/>
                <w:sz w:val="16"/>
                <w:szCs w:val="16"/>
              </w:rPr>
              <w:t>19.2.0</w:t>
            </w:r>
          </w:p>
        </w:tc>
      </w:tr>
      <w:tr w:rsidR="007A24C0" w:rsidRPr="00C21991" w14:paraId="6C3661DC"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19ED5A71" w14:textId="77777777" w:rsidR="007A24C0" w:rsidRPr="00C21991" w:rsidRDefault="007A24C0" w:rsidP="007A24C0">
            <w:pPr>
              <w:pStyle w:val="TAC"/>
              <w:rPr>
                <w:rFonts w:cs="Arial"/>
                <w:sz w:val="16"/>
                <w:szCs w:val="16"/>
              </w:rPr>
            </w:pPr>
            <w:r w:rsidRPr="00C21991">
              <w:rPr>
                <w:rFonts w:cs="Arial"/>
                <w:sz w:val="16"/>
                <w:szCs w:val="16"/>
              </w:rPr>
              <w:t>2025-03</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41B34E62" w14:textId="77777777" w:rsidR="007A24C0" w:rsidRPr="00C21991" w:rsidRDefault="007A24C0" w:rsidP="007A24C0">
            <w:pPr>
              <w:pStyle w:val="TAC"/>
              <w:rPr>
                <w:rFonts w:cs="Arial"/>
                <w:sz w:val="16"/>
                <w:szCs w:val="16"/>
              </w:rPr>
            </w:pPr>
            <w:r w:rsidRPr="00C21991">
              <w:rPr>
                <w:rFonts w:cs="Arial"/>
                <w:sz w:val="16"/>
                <w:szCs w:val="16"/>
              </w:rPr>
              <w:t>CT#107</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16D2DB53" w14:textId="77777777" w:rsidR="007A24C0" w:rsidRPr="00C21991" w:rsidRDefault="007A24C0" w:rsidP="007A24C0">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50145</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3234AAD6" w14:textId="77777777" w:rsidR="007A24C0" w:rsidRPr="00C21991" w:rsidRDefault="007A24C0" w:rsidP="007A24C0">
            <w:pPr>
              <w:pStyle w:val="TAL"/>
              <w:rPr>
                <w:rFonts w:cs="Arial"/>
                <w:sz w:val="16"/>
                <w:szCs w:val="16"/>
              </w:rPr>
            </w:pPr>
            <w:r w:rsidRPr="00C21991">
              <w:rPr>
                <w:rFonts w:cs="Arial"/>
                <w:sz w:val="16"/>
                <w:szCs w:val="16"/>
              </w:rPr>
              <w:t>6706</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98AA99D" w14:textId="77777777" w:rsidR="007A24C0" w:rsidRPr="00C21991" w:rsidRDefault="007A24C0"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4799A5A8" w14:textId="77777777" w:rsidR="007A24C0" w:rsidRPr="00C21991" w:rsidRDefault="007A24C0"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6C74EBA8" w14:textId="77777777" w:rsidR="007A24C0" w:rsidRPr="00C21991" w:rsidRDefault="007A24C0" w:rsidP="007A24C0">
            <w:pPr>
              <w:pStyle w:val="TAL"/>
              <w:rPr>
                <w:rFonts w:cs="Arial"/>
                <w:sz w:val="16"/>
                <w:szCs w:val="16"/>
              </w:rPr>
            </w:pPr>
            <w:r w:rsidRPr="00C21991">
              <w:rPr>
                <w:rFonts w:cs="Arial"/>
                <w:sz w:val="16"/>
                <w:szCs w:val="16"/>
              </w:rPr>
              <w:t>Priority IMS Registration</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C816CC3" w14:textId="77777777" w:rsidR="007A24C0" w:rsidRPr="00C21991" w:rsidRDefault="007A24C0" w:rsidP="007A24C0">
            <w:pPr>
              <w:pStyle w:val="TAC"/>
              <w:rPr>
                <w:rFonts w:cs="Arial"/>
                <w:sz w:val="16"/>
                <w:szCs w:val="16"/>
              </w:rPr>
            </w:pPr>
            <w:r w:rsidRPr="00C21991">
              <w:rPr>
                <w:rFonts w:cs="Arial"/>
                <w:sz w:val="16"/>
                <w:szCs w:val="16"/>
              </w:rPr>
              <w:t>19.2.0</w:t>
            </w:r>
          </w:p>
        </w:tc>
      </w:tr>
      <w:tr w:rsidR="007A24C0" w:rsidRPr="00C21991" w14:paraId="5254A357"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7D5519C6" w14:textId="77777777" w:rsidR="007A24C0" w:rsidRPr="00C21991" w:rsidRDefault="007A24C0" w:rsidP="007A24C0">
            <w:pPr>
              <w:pStyle w:val="TAC"/>
              <w:rPr>
                <w:rFonts w:cs="Arial"/>
                <w:sz w:val="16"/>
                <w:szCs w:val="16"/>
              </w:rPr>
            </w:pPr>
            <w:r w:rsidRPr="00C21991">
              <w:rPr>
                <w:rFonts w:cs="Arial"/>
                <w:sz w:val="16"/>
                <w:szCs w:val="16"/>
              </w:rPr>
              <w:t>2025-03</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44CAADA7" w14:textId="77777777" w:rsidR="007A24C0" w:rsidRPr="00C21991" w:rsidRDefault="007A24C0" w:rsidP="007A24C0">
            <w:pPr>
              <w:pStyle w:val="TAC"/>
              <w:rPr>
                <w:rFonts w:cs="Arial"/>
                <w:sz w:val="16"/>
                <w:szCs w:val="16"/>
              </w:rPr>
            </w:pPr>
            <w:r w:rsidRPr="00C21991">
              <w:rPr>
                <w:rFonts w:cs="Arial"/>
                <w:sz w:val="16"/>
                <w:szCs w:val="16"/>
              </w:rPr>
              <w:t>CT#107</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E74A8B9" w14:textId="77777777" w:rsidR="007A24C0" w:rsidRPr="00C21991" w:rsidRDefault="007A24C0" w:rsidP="007A24C0">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50154</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4C799EDE" w14:textId="77777777" w:rsidR="007A24C0" w:rsidRPr="00C21991" w:rsidRDefault="007A24C0" w:rsidP="007A24C0">
            <w:pPr>
              <w:pStyle w:val="TAL"/>
              <w:rPr>
                <w:rFonts w:cs="Arial"/>
                <w:sz w:val="16"/>
                <w:szCs w:val="16"/>
              </w:rPr>
            </w:pPr>
            <w:r w:rsidRPr="00C21991">
              <w:rPr>
                <w:rFonts w:cs="Arial"/>
                <w:sz w:val="16"/>
                <w:szCs w:val="16"/>
              </w:rPr>
              <w:t>6707</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0D0866F" w14:textId="77777777" w:rsidR="007A24C0" w:rsidRPr="00C21991" w:rsidRDefault="007A24C0"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0AC23DB9" w14:textId="77777777" w:rsidR="007A24C0" w:rsidRPr="00C21991" w:rsidRDefault="007A24C0"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58C69D2D" w14:textId="77777777" w:rsidR="007A24C0" w:rsidRPr="00C21991" w:rsidRDefault="007A24C0" w:rsidP="007A24C0">
            <w:pPr>
              <w:pStyle w:val="TAL"/>
              <w:rPr>
                <w:rFonts w:cs="Arial"/>
                <w:sz w:val="16"/>
                <w:szCs w:val="16"/>
              </w:rPr>
            </w:pPr>
            <w:r w:rsidRPr="00C21991">
              <w:rPr>
                <w:rFonts w:cs="Arial"/>
                <w:sz w:val="16"/>
                <w:szCs w:val="16"/>
              </w:rPr>
              <w:t>Determining the activation of optimized media routing</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6889F50" w14:textId="77777777" w:rsidR="007A24C0" w:rsidRPr="00C21991" w:rsidRDefault="007A24C0" w:rsidP="007A24C0">
            <w:pPr>
              <w:pStyle w:val="TAC"/>
              <w:rPr>
                <w:rFonts w:cs="Arial"/>
                <w:sz w:val="16"/>
                <w:szCs w:val="16"/>
              </w:rPr>
            </w:pPr>
            <w:r w:rsidRPr="00C21991">
              <w:rPr>
                <w:rFonts w:cs="Arial"/>
                <w:sz w:val="16"/>
                <w:szCs w:val="16"/>
              </w:rPr>
              <w:t>19.2.0</w:t>
            </w:r>
          </w:p>
        </w:tc>
      </w:tr>
      <w:tr w:rsidR="007A24C0" w:rsidRPr="00C21991" w14:paraId="3C2A465F"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140B344C" w14:textId="77777777" w:rsidR="007A24C0" w:rsidRPr="00C21991" w:rsidRDefault="007A24C0" w:rsidP="007A24C0">
            <w:pPr>
              <w:pStyle w:val="TAC"/>
              <w:rPr>
                <w:rFonts w:cs="Arial"/>
                <w:sz w:val="16"/>
                <w:szCs w:val="16"/>
              </w:rPr>
            </w:pPr>
            <w:r w:rsidRPr="00C21991">
              <w:rPr>
                <w:rFonts w:cs="Arial"/>
                <w:sz w:val="16"/>
                <w:szCs w:val="16"/>
              </w:rPr>
              <w:t>2025-03</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0CE20C79" w14:textId="77777777" w:rsidR="007A24C0" w:rsidRPr="00C21991" w:rsidRDefault="007A24C0" w:rsidP="007A24C0">
            <w:pPr>
              <w:pStyle w:val="TAC"/>
              <w:rPr>
                <w:rFonts w:cs="Arial"/>
                <w:sz w:val="16"/>
                <w:szCs w:val="16"/>
              </w:rPr>
            </w:pPr>
            <w:r w:rsidRPr="00C21991">
              <w:rPr>
                <w:rFonts w:cs="Arial"/>
                <w:sz w:val="16"/>
                <w:szCs w:val="16"/>
              </w:rPr>
              <w:t>CT#107</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57052EA9" w14:textId="77777777" w:rsidR="007A24C0" w:rsidRPr="00C21991" w:rsidRDefault="007A24C0" w:rsidP="007A24C0">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50184</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7CDBE5C7" w14:textId="77777777" w:rsidR="007A24C0" w:rsidRPr="00C21991" w:rsidRDefault="007A24C0" w:rsidP="007A24C0">
            <w:pPr>
              <w:pStyle w:val="TAL"/>
              <w:rPr>
                <w:rFonts w:cs="Arial"/>
                <w:sz w:val="16"/>
                <w:szCs w:val="16"/>
              </w:rPr>
            </w:pPr>
            <w:r w:rsidRPr="00C21991">
              <w:rPr>
                <w:rFonts w:cs="Arial"/>
                <w:sz w:val="16"/>
                <w:szCs w:val="16"/>
              </w:rPr>
              <w:t>6708</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B0B0213" w14:textId="77777777" w:rsidR="007A24C0" w:rsidRPr="00C21991" w:rsidRDefault="007A24C0" w:rsidP="007A24C0">
            <w:pPr>
              <w:pStyle w:val="TAR"/>
              <w:rPr>
                <w:rFonts w:cs="Arial"/>
                <w:sz w:val="16"/>
                <w:szCs w:val="16"/>
              </w:rPr>
            </w:pPr>
            <w:r w:rsidRPr="00C21991">
              <w:rPr>
                <w:rFonts w:cs="Arial"/>
                <w:sz w:val="16"/>
                <w:szCs w:val="16"/>
              </w:rPr>
              <w:t>2</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05B5345" w14:textId="77777777" w:rsidR="007A24C0" w:rsidRPr="00C21991" w:rsidRDefault="007A24C0"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1A9632AB" w14:textId="77777777" w:rsidR="007A24C0" w:rsidRPr="00C21991" w:rsidRDefault="007A24C0" w:rsidP="007A24C0">
            <w:pPr>
              <w:pStyle w:val="TAL"/>
              <w:rPr>
                <w:rFonts w:cs="Arial"/>
                <w:sz w:val="16"/>
                <w:szCs w:val="16"/>
              </w:rPr>
            </w:pPr>
            <w:proofErr w:type="spellStart"/>
            <w:r w:rsidRPr="00C21991">
              <w:rPr>
                <w:rFonts w:cs="Arial"/>
                <w:sz w:val="16"/>
                <w:szCs w:val="16"/>
              </w:rPr>
              <w:t>Clarfication</w:t>
            </w:r>
            <w:proofErr w:type="spellEnd"/>
            <w:r w:rsidRPr="00C21991">
              <w:rPr>
                <w:rFonts w:cs="Arial"/>
                <w:sz w:val="16"/>
                <w:szCs w:val="16"/>
              </w:rPr>
              <w:t xml:space="preserve"> and corrections to CEN </w:t>
            </w:r>
            <w:proofErr w:type="spellStart"/>
            <w:r w:rsidRPr="00C21991">
              <w:rPr>
                <w:rFonts w:cs="Arial"/>
                <w:sz w:val="16"/>
                <w:szCs w:val="16"/>
              </w:rPr>
              <w:t>eCall</w:t>
            </w:r>
            <w:proofErr w:type="spellEnd"/>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0F22913B" w14:textId="77777777" w:rsidR="007A24C0" w:rsidRPr="00C21991" w:rsidRDefault="007A24C0" w:rsidP="007A24C0">
            <w:pPr>
              <w:pStyle w:val="TAC"/>
              <w:rPr>
                <w:rFonts w:cs="Arial"/>
                <w:sz w:val="16"/>
                <w:szCs w:val="16"/>
              </w:rPr>
            </w:pPr>
            <w:r w:rsidRPr="00C21991">
              <w:rPr>
                <w:rFonts w:cs="Arial"/>
                <w:sz w:val="16"/>
                <w:szCs w:val="16"/>
              </w:rPr>
              <w:t>19.2.0</w:t>
            </w:r>
          </w:p>
        </w:tc>
      </w:tr>
      <w:tr w:rsidR="007A24C0" w:rsidRPr="00C21991" w14:paraId="5F662133"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3CDA7E5B" w14:textId="77777777" w:rsidR="007A24C0" w:rsidRPr="00C21991" w:rsidRDefault="007A24C0" w:rsidP="007A24C0">
            <w:pPr>
              <w:pStyle w:val="TAC"/>
              <w:rPr>
                <w:rFonts w:cs="Arial"/>
                <w:sz w:val="16"/>
                <w:szCs w:val="16"/>
              </w:rPr>
            </w:pPr>
            <w:r w:rsidRPr="00C21991">
              <w:rPr>
                <w:rFonts w:cs="Arial"/>
                <w:sz w:val="16"/>
                <w:szCs w:val="16"/>
              </w:rPr>
              <w:t>2025-03</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252E4CB7" w14:textId="77777777" w:rsidR="007A24C0" w:rsidRPr="00C21991" w:rsidRDefault="007A24C0" w:rsidP="007A24C0">
            <w:pPr>
              <w:pStyle w:val="TAC"/>
              <w:rPr>
                <w:rFonts w:cs="Arial"/>
                <w:sz w:val="16"/>
                <w:szCs w:val="16"/>
              </w:rPr>
            </w:pPr>
            <w:r w:rsidRPr="00C21991">
              <w:rPr>
                <w:rFonts w:cs="Arial"/>
                <w:sz w:val="16"/>
                <w:szCs w:val="16"/>
              </w:rPr>
              <w:t>CT#107</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7C41D248" w14:textId="77777777" w:rsidR="007A24C0" w:rsidRPr="00C21991" w:rsidRDefault="007A24C0" w:rsidP="007A24C0">
            <w:pPr>
              <w:overflowPunct/>
              <w:autoSpaceDE/>
              <w:autoSpaceDN/>
              <w:adjustRightInd/>
              <w:spacing w:after="0"/>
              <w:jc w:val="center"/>
              <w:textAlignment w:val="auto"/>
              <w:rPr>
                <w:rFonts w:ascii="Arial" w:hAnsi="Arial" w:cs="Arial"/>
                <w:sz w:val="16"/>
                <w:szCs w:val="16"/>
              </w:rPr>
            </w:pPr>
            <w:r w:rsidRPr="00C21991">
              <w:rPr>
                <w:rFonts w:ascii="Arial" w:hAnsi="Arial" w:cs="Arial"/>
                <w:sz w:val="16"/>
                <w:szCs w:val="16"/>
              </w:rPr>
              <w:t>CP-250154</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042D1124" w14:textId="77777777" w:rsidR="007A24C0" w:rsidRPr="00C21991" w:rsidRDefault="007A24C0" w:rsidP="007A24C0">
            <w:pPr>
              <w:pStyle w:val="TAL"/>
              <w:rPr>
                <w:rFonts w:cs="Arial"/>
                <w:sz w:val="16"/>
                <w:szCs w:val="16"/>
              </w:rPr>
            </w:pPr>
            <w:r w:rsidRPr="00C21991">
              <w:rPr>
                <w:rFonts w:cs="Arial"/>
                <w:sz w:val="16"/>
                <w:szCs w:val="16"/>
              </w:rPr>
              <w:t>6710</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4FF744A7" w14:textId="77777777" w:rsidR="007A24C0" w:rsidRPr="00C21991" w:rsidRDefault="007A24C0" w:rsidP="007A24C0">
            <w:pPr>
              <w:pStyle w:val="TAR"/>
              <w:rPr>
                <w:rFonts w:cs="Arial"/>
                <w:sz w:val="16"/>
                <w:szCs w:val="16"/>
              </w:rPr>
            </w:pPr>
            <w:r w:rsidRPr="00C21991">
              <w:rPr>
                <w:rFonts w:cs="Arial"/>
                <w:sz w:val="16"/>
                <w:szCs w:val="16"/>
              </w:rPr>
              <w:t>2</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C11ABCF" w14:textId="77777777" w:rsidR="007A24C0" w:rsidRPr="00C21991" w:rsidRDefault="007A24C0"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2CF908AE" w14:textId="77777777" w:rsidR="007A24C0" w:rsidRPr="00C21991" w:rsidRDefault="007A24C0" w:rsidP="007A24C0">
            <w:pPr>
              <w:pStyle w:val="TAL"/>
              <w:rPr>
                <w:rFonts w:cs="Arial"/>
                <w:sz w:val="16"/>
                <w:szCs w:val="16"/>
              </w:rPr>
            </w:pPr>
            <w:r w:rsidRPr="00C21991">
              <w:rPr>
                <w:rFonts w:cs="Arial"/>
                <w:sz w:val="16"/>
                <w:szCs w:val="16"/>
              </w:rPr>
              <w:t>Support of UE-Satellite-UE communication with early media in IMS</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68CEC4F0" w14:textId="77777777" w:rsidR="007A24C0" w:rsidRPr="00C21991" w:rsidRDefault="007A24C0" w:rsidP="007A24C0">
            <w:pPr>
              <w:pStyle w:val="TAC"/>
              <w:rPr>
                <w:rFonts w:cs="Arial"/>
                <w:sz w:val="16"/>
                <w:szCs w:val="16"/>
              </w:rPr>
            </w:pPr>
            <w:r w:rsidRPr="00C21991">
              <w:rPr>
                <w:rFonts w:cs="Arial"/>
                <w:sz w:val="16"/>
                <w:szCs w:val="16"/>
              </w:rPr>
              <w:t>19.2.0</w:t>
            </w:r>
          </w:p>
        </w:tc>
      </w:tr>
      <w:tr w:rsidR="007A24C0" w:rsidRPr="00C21991" w14:paraId="07610402"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6C147E96" w14:textId="77777777" w:rsidR="007A24C0" w:rsidRPr="00C21991" w:rsidRDefault="007A24C0" w:rsidP="007A24C0">
            <w:pPr>
              <w:pStyle w:val="TAC"/>
              <w:rPr>
                <w:rFonts w:cs="Arial"/>
                <w:sz w:val="16"/>
                <w:szCs w:val="16"/>
              </w:rPr>
            </w:pPr>
            <w:r w:rsidRPr="00C21991">
              <w:rPr>
                <w:rFonts w:cs="Arial"/>
                <w:sz w:val="16"/>
                <w:szCs w:val="16"/>
              </w:rPr>
              <w:t>2025-03</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69493142" w14:textId="77777777" w:rsidR="007A24C0" w:rsidRPr="00C21991" w:rsidRDefault="007A24C0" w:rsidP="007A24C0">
            <w:pPr>
              <w:pStyle w:val="TAC"/>
              <w:rPr>
                <w:rFonts w:cs="Arial"/>
                <w:sz w:val="16"/>
                <w:szCs w:val="16"/>
              </w:rPr>
            </w:pPr>
            <w:r w:rsidRPr="00C21991">
              <w:rPr>
                <w:rFonts w:cs="Arial"/>
                <w:sz w:val="16"/>
                <w:szCs w:val="16"/>
              </w:rPr>
              <w:t>CT#107</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37F3990E" w14:textId="77777777" w:rsidR="007A24C0" w:rsidRPr="009B1172" w:rsidRDefault="007A24C0" w:rsidP="009B1172">
            <w:pPr>
              <w:pStyle w:val="TAC"/>
              <w:rPr>
                <w:sz w:val="16"/>
                <w:szCs w:val="18"/>
              </w:rPr>
            </w:pPr>
            <w:r w:rsidRPr="009B1172">
              <w:rPr>
                <w:sz w:val="16"/>
                <w:szCs w:val="18"/>
              </w:rPr>
              <w:t>CP-250159</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17436D07" w14:textId="77777777" w:rsidR="007A24C0" w:rsidRPr="00C21991" w:rsidRDefault="007A24C0" w:rsidP="007A24C0">
            <w:pPr>
              <w:pStyle w:val="TAL"/>
              <w:rPr>
                <w:rFonts w:cs="Arial"/>
                <w:sz w:val="16"/>
                <w:szCs w:val="16"/>
              </w:rPr>
            </w:pPr>
            <w:r w:rsidRPr="00C21991">
              <w:rPr>
                <w:rFonts w:cs="Arial"/>
                <w:sz w:val="16"/>
                <w:szCs w:val="16"/>
              </w:rPr>
              <w:t>6712</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0BA6F33" w14:textId="77777777" w:rsidR="007A24C0" w:rsidRPr="00C21991" w:rsidRDefault="007A24C0" w:rsidP="007A24C0">
            <w:pPr>
              <w:pStyle w:val="TAR"/>
              <w:rPr>
                <w:rFonts w:cs="Arial"/>
                <w:sz w:val="16"/>
                <w:szCs w:val="16"/>
              </w:rPr>
            </w:pPr>
            <w:r w:rsidRPr="00C21991">
              <w:rPr>
                <w:rFonts w:cs="Arial"/>
                <w:sz w:val="16"/>
                <w:szCs w:val="16"/>
              </w:rPr>
              <w:t>-</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B48C035" w14:textId="77777777" w:rsidR="007A24C0" w:rsidRPr="00C21991" w:rsidRDefault="007A24C0"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11029270" w14:textId="77777777" w:rsidR="007A24C0" w:rsidRPr="00C21991" w:rsidRDefault="007A24C0" w:rsidP="007A24C0">
            <w:pPr>
              <w:pStyle w:val="TAL"/>
              <w:rPr>
                <w:rFonts w:cs="Arial"/>
                <w:sz w:val="16"/>
                <w:szCs w:val="16"/>
              </w:rPr>
            </w:pPr>
            <w:r w:rsidRPr="00C21991">
              <w:rPr>
                <w:rFonts w:cs="Arial"/>
                <w:sz w:val="16"/>
                <w:szCs w:val="16"/>
              </w:rPr>
              <w:t>Name of the "MPS for messaging" indicator</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2AB89CB8" w14:textId="77777777" w:rsidR="007A24C0" w:rsidRPr="00C21991" w:rsidRDefault="007A24C0" w:rsidP="007A24C0">
            <w:pPr>
              <w:pStyle w:val="TAC"/>
              <w:rPr>
                <w:rFonts w:cs="Arial"/>
                <w:sz w:val="16"/>
                <w:szCs w:val="16"/>
              </w:rPr>
            </w:pPr>
            <w:r w:rsidRPr="00C21991">
              <w:rPr>
                <w:rFonts w:cs="Arial"/>
                <w:sz w:val="16"/>
                <w:szCs w:val="16"/>
              </w:rPr>
              <w:t>19.2.0</w:t>
            </w:r>
          </w:p>
        </w:tc>
      </w:tr>
      <w:tr w:rsidR="007A24C0" w:rsidRPr="00C21991" w14:paraId="4FFBD6E9"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2FE366F1" w14:textId="77777777" w:rsidR="007A24C0" w:rsidRPr="00C21991" w:rsidRDefault="007A24C0" w:rsidP="007A24C0">
            <w:pPr>
              <w:pStyle w:val="TAC"/>
              <w:rPr>
                <w:rFonts w:cs="Arial"/>
                <w:sz w:val="16"/>
                <w:szCs w:val="16"/>
              </w:rPr>
            </w:pPr>
            <w:r w:rsidRPr="00C21991">
              <w:rPr>
                <w:rFonts w:cs="Arial"/>
                <w:sz w:val="16"/>
                <w:szCs w:val="16"/>
              </w:rPr>
              <w:t>2025-03</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41F0F774" w14:textId="77777777" w:rsidR="007A24C0" w:rsidRPr="00C21991" w:rsidRDefault="007A24C0" w:rsidP="007A24C0">
            <w:pPr>
              <w:pStyle w:val="TAC"/>
              <w:rPr>
                <w:rFonts w:cs="Arial"/>
                <w:sz w:val="16"/>
                <w:szCs w:val="16"/>
              </w:rPr>
            </w:pPr>
            <w:r w:rsidRPr="00C21991">
              <w:rPr>
                <w:rFonts w:cs="Arial"/>
                <w:sz w:val="16"/>
                <w:szCs w:val="16"/>
              </w:rPr>
              <w:t>CT#107</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5451F70E" w14:textId="77777777" w:rsidR="007A24C0" w:rsidRPr="009B1172" w:rsidRDefault="007A24C0" w:rsidP="009B1172">
            <w:pPr>
              <w:pStyle w:val="TAC"/>
              <w:rPr>
                <w:sz w:val="16"/>
                <w:szCs w:val="18"/>
              </w:rPr>
            </w:pPr>
            <w:r w:rsidRPr="009B1172">
              <w:rPr>
                <w:sz w:val="16"/>
                <w:szCs w:val="18"/>
              </w:rPr>
              <w:t>CP-250159</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677FACB9" w14:textId="77777777" w:rsidR="007A24C0" w:rsidRPr="00C21991" w:rsidRDefault="007A24C0" w:rsidP="007A24C0">
            <w:pPr>
              <w:pStyle w:val="TAL"/>
              <w:rPr>
                <w:rFonts w:cs="Arial"/>
                <w:sz w:val="16"/>
                <w:szCs w:val="16"/>
              </w:rPr>
            </w:pPr>
            <w:r w:rsidRPr="00C21991">
              <w:rPr>
                <w:rFonts w:cs="Arial"/>
                <w:sz w:val="16"/>
                <w:szCs w:val="16"/>
              </w:rPr>
              <w:t>6713</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81230D7" w14:textId="77777777" w:rsidR="007A24C0" w:rsidRPr="00C21991" w:rsidRDefault="007A24C0"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CE876B4" w14:textId="77777777" w:rsidR="007A24C0" w:rsidRPr="00C21991" w:rsidRDefault="007A24C0"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5D1EC5FC" w14:textId="77777777" w:rsidR="007A24C0" w:rsidRPr="00C21991" w:rsidRDefault="007A24C0" w:rsidP="007A24C0">
            <w:pPr>
              <w:pStyle w:val="TAL"/>
              <w:rPr>
                <w:rFonts w:cs="Arial"/>
                <w:sz w:val="16"/>
                <w:szCs w:val="16"/>
              </w:rPr>
            </w:pPr>
            <w:r w:rsidRPr="00C21991">
              <w:rPr>
                <w:rFonts w:cs="Arial"/>
                <w:sz w:val="16"/>
                <w:szCs w:val="16"/>
              </w:rPr>
              <w:t>P-CSCF handling of MPS for Messaging indication</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009E3249" w14:textId="77777777" w:rsidR="007A24C0" w:rsidRPr="00C21991" w:rsidRDefault="007A24C0" w:rsidP="007A24C0">
            <w:pPr>
              <w:pStyle w:val="TAC"/>
              <w:rPr>
                <w:rFonts w:cs="Arial"/>
                <w:sz w:val="16"/>
                <w:szCs w:val="16"/>
              </w:rPr>
            </w:pPr>
            <w:r w:rsidRPr="00C21991">
              <w:rPr>
                <w:rFonts w:cs="Arial"/>
                <w:sz w:val="16"/>
                <w:szCs w:val="16"/>
              </w:rPr>
              <w:t>19.2.0</w:t>
            </w:r>
          </w:p>
        </w:tc>
      </w:tr>
      <w:tr w:rsidR="007A24C0" w:rsidRPr="00C21991" w14:paraId="6620B7FF"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0B7091EC" w14:textId="77777777" w:rsidR="007A24C0" w:rsidRPr="00C21991" w:rsidRDefault="007A24C0" w:rsidP="007A24C0">
            <w:pPr>
              <w:pStyle w:val="TAC"/>
              <w:rPr>
                <w:rFonts w:cs="Arial"/>
                <w:sz w:val="16"/>
                <w:szCs w:val="16"/>
              </w:rPr>
            </w:pPr>
            <w:r w:rsidRPr="00C21991">
              <w:rPr>
                <w:rFonts w:cs="Arial"/>
                <w:sz w:val="16"/>
                <w:szCs w:val="16"/>
              </w:rPr>
              <w:t>2025-03</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789AD18A" w14:textId="77777777" w:rsidR="007A24C0" w:rsidRPr="00C21991" w:rsidRDefault="007A24C0" w:rsidP="007A24C0">
            <w:pPr>
              <w:pStyle w:val="TAC"/>
              <w:rPr>
                <w:rFonts w:cs="Arial"/>
                <w:sz w:val="16"/>
                <w:szCs w:val="16"/>
              </w:rPr>
            </w:pPr>
            <w:r w:rsidRPr="00C21991">
              <w:rPr>
                <w:rFonts w:cs="Arial"/>
                <w:sz w:val="16"/>
                <w:szCs w:val="16"/>
              </w:rPr>
              <w:t>CT#107</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66658DEC" w14:textId="77777777" w:rsidR="007A24C0" w:rsidRPr="009B1172" w:rsidRDefault="007A24C0" w:rsidP="009B1172">
            <w:pPr>
              <w:pStyle w:val="TAC"/>
              <w:rPr>
                <w:sz w:val="16"/>
                <w:szCs w:val="18"/>
              </w:rPr>
            </w:pPr>
            <w:r w:rsidRPr="009B1172">
              <w:rPr>
                <w:sz w:val="16"/>
                <w:szCs w:val="18"/>
              </w:rPr>
              <w:t>CP-250150</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61027B10" w14:textId="77777777" w:rsidR="007A24C0" w:rsidRPr="00C21991" w:rsidRDefault="007A24C0" w:rsidP="007A24C0">
            <w:pPr>
              <w:pStyle w:val="TAL"/>
              <w:rPr>
                <w:rFonts w:cs="Arial"/>
                <w:sz w:val="16"/>
                <w:szCs w:val="16"/>
              </w:rPr>
            </w:pPr>
            <w:r w:rsidRPr="00C21991">
              <w:rPr>
                <w:rFonts w:cs="Arial"/>
                <w:sz w:val="16"/>
                <w:szCs w:val="16"/>
              </w:rPr>
              <w:t>6714</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737F6F8" w14:textId="77777777" w:rsidR="007A24C0" w:rsidRPr="00C21991" w:rsidRDefault="007A24C0"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90A5FFB" w14:textId="77777777" w:rsidR="007A24C0" w:rsidRPr="00C21991" w:rsidRDefault="007A24C0"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1E1122DC" w14:textId="77777777" w:rsidR="007A24C0" w:rsidRPr="00C21991" w:rsidRDefault="007A24C0" w:rsidP="007A24C0">
            <w:pPr>
              <w:pStyle w:val="TAL"/>
              <w:rPr>
                <w:rFonts w:cs="Arial"/>
                <w:sz w:val="16"/>
                <w:szCs w:val="16"/>
              </w:rPr>
            </w:pPr>
            <w:r w:rsidRPr="00C21991">
              <w:rPr>
                <w:rFonts w:cs="Arial"/>
                <w:sz w:val="16"/>
                <w:szCs w:val="16"/>
              </w:rPr>
              <w:t>RCD verification using assertion of rich call data, introduction</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1273235F" w14:textId="77777777" w:rsidR="007A24C0" w:rsidRPr="00C21991" w:rsidRDefault="007A24C0" w:rsidP="007A24C0">
            <w:pPr>
              <w:pStyle w:val="TAC"/>
              <w:rPr>
                <w:rFonts w:cs="Arial"/>
                <w:sz w:val="16"/>
                <w:szCs w:val="16"/>
              </w:rPr>
            </w:pPr>
            <w:r w:rsidRPr="00C21991">
              <w:rPr>
                <w:rFonts w:cs="Arial"/>
                <w:sz w:val="16"/>
                <w:szCs w:val="16"/>
              </w:rPr>
              <w:t>19.2.0</w:t>
            </w:r>
          </w:p>
        </w:tc>
      </w:tr>
      <w:tr w:rsidR="00E312E3" w:rsidRPr="00C21991" w14:paraId="4321A909"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103F8C3A" w14:textId="77777777" w:rsidR="00E312E3" w:rsidRPr="00C21991" w:rsidRDefault="00E312E3"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70F357B2" w14:textId="77777777" w:rsidR="00E312E3" w:rsidRPr="00C21991" w:rsidRDefault="00E312E3"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42784492" w14:textId="77777777" w:rsidR="00E312E3" w:rsidRPr="009B1172" w:rsidRDefault="00E312E3" w:rsidP="009B1172">
            <w:pPr>
              <w:pStyle w:val="TAC"/>
              <w:rPr>
                <w:sz w:val="16"/>
                <w:szCs w:val="18"/>
              </w:rPr>
            </w:pPr>
            <w:r w:rsidRPr="009B1172">
              <w:rPr>
                <w:sz w:val="16"/>
                <w:szCs w:val="18"/>
              </w:rPr>
              <w:t>CP-251172</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1AEB6717" w14:textId="77777777" w:rsidR="00E312E3" w:rsidRPr="00C21991" w:rsidRDefault="00E312E3" w:rsidP="007A24C0">
            <w:pPr>
              <w:pStyle w:val="TAL"/>
              <w:rPr>
                <w:rFonts w:cs="Arial"/>
                <w:sz w:val="16"/>
                <w:szCs w:val="16"/>
              </w:rPr>
            </w:pPr>
            <w:r w:rsidRPr="00C21991">
              <w:rPr>
                <w:rFonts w:cs="Arial"/>
                <w:sz w:val="16"/>
                <w:szCs w:val="16"/>
              </w:rPr>
              <w:t>6717</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3DE8CDC" w14:textId="77777777" w:rsidR="00E312E3" w:rsidRPr="00C21991" w:rsidRDefault="00E312E3" w:rsidP="007A24C0">
            <w:pPr>
              <w:pStyle w:val="TAR"/>
              <w:rPr>
                <w:rFonts w:cs="Arial"/>
                <w:sz w:val="16"/>
                <w:szCs w:val="16"/>
              </w:rPr>
            </w:pPr>
            <w:r w:rsidRPr="00C21991">
              <w:rPr>
                <w:rFonts w:cs="Arial"/>
                <w:sz w:val="16"/>
                <w:szCs w:val="16"/>
              </w:rPr>
              <w:t>-</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BCEB3E8" w14:textId="77777777" w:rsidR="00E312E3" w:rsidRPr="00C21991" w:rsidRDefault="00E312E3"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63D898E8" w14:textId="77777777" w:rsidR="00E312E3" w:rsidRPr="00C21991" w:rsidRDefault="00E312E3" w:rsidP="007A24C0">
            <w:pPr>
              <w:pStyle w:val="TAL"/>
              <w:rPr>
                <w:rFonts w:cs="Arial"/>
                <w:sz w:val="16"/>
                <w:szCs w:val="16"/>
              </w:rPr>
            </w:pPr>
            <w:r w:rsidRPr="00C21991">
              <w:rPr>
                <w:rFonts w:cs="Arial"/>
                <w:sz w:val="16"/>
                <w:szCs w:val="16"/>
              </w:rPr>
              <w:t xml:space="preserve">Redial of a Test </w:t>
            </w:r>
            <w:proofErr w:type="spellStart"/>
            <w:r w:rsidRPr="00C21991">
              <w:rPr>
                <w:rFonts w:cs="Arial"/>
                <w:sz w:val="16"/>
                <w:szCs w:val="16"/>
              </w:rPr>
              <w:t>eCall</w:t>
            </w:r>
            <w:proofErr w:type="spellEnd"/>
            <w:r w:rsidRPr="00C21991">
              <w:rPr>
                <w:rFonts w:cs="Arial"/>
                <w:sz w:val="16"/>
                <w:szCs w:val="16"/>
              </w:rPr>
              <w:t xml:space="preserve"> over IMS</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076EDD04" w14:textId="77777777" w:rsidR="00E312E3" w:rsidRPr="00C21991" w:rsidRDefault="00E312E3" w:rsidP="007A24C0">
            <w:pPr>
              <w:pStyle w:val="TAC"/>
              <w:rPr>
                <w:rFonts w:cs="Arial"/>
                <w:sz w:val="16"/>
                <w:szCs w:val="16"/>
              </w:rPr>
            </w:pPr>
            <w:r w:rsidRPr="00C21991">
              <w:rPr>
                <w:rFonts w:cs="Arial"/>
                <w:sz w:val="16"/>
                <w:szCs w:val="16"/>
              </w:rPr>
              <w:t>19.3.0</w:t>
            </w:r>
          </w:p>
        </w:tc>
      </w:tr>
      <w:tr w:rsidR="009E7E67" w:rsidRPr="00C21991" w14:paraId="0034871F"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7D5E9C27" w14:textId="77777777" w:rsidR="009E7E67" w:rsidRPr="00C21991" w:rsidRDefault="009E7E67"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319974DC" w14:textId="77777777" w:rsidR="009E7E67" w:rsidRPr="00C21991" w:rsidRDefault="009E7E67"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6724FCF4" w14:textId="613E90C0" w:rsidR="009E7E67" w:rsidRPr="009B1172" w:rsidRDefault="00455A36" w:rsidP="009B1172">
            <w:pPr>
              <w:pStyle w:val="TAC"/>
              <w:rPr>
                <w:sz w:val="16"/>
                <w:szCs w:val="18"/>
              </w:rPr>
            </w:pPr>
            <w:r w:rsidRPr="00455A36">
              <w:rPr>
                <w:sz w:val="16"/>
                <w:szCs w:val="18"/>
              </w:rPr>
              <w:t>CP-251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1108FF19" w14:textId="77777777" w:rsidR="009E7E67" w:rsidRPr="00C21991" w:rsidRDefault="009E7E67" w:rsidP="007A24C0">
            <w:pPr>
              <w:pStyle w:val="TAL"/>
              <w:rPr>
                <w:rFonts w:cs="Arial"/>
                <w:sz w:val="16"/>
                <w:szCs w:val="16"/>
              </w:rPr>
            </w:pPr>
            <w:r w:rsidRPr="00C21991">
              <w:rPr>
                <w:rFonts w:cs="Arial"/>
                <w:sz w:val="16"/>
                <w:szCs w:val="16"/>
              </w:rPr>
              <w:t>6723</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12F2F7C" w14:textId="77777777" w:rsidR="009E7E67" w:rsidRPr="00C21991" w:rsidRDefault="009E7E67" w:rsidP="007A24C0">
            <w:pPr>
              <w:pStyle w:val="TAR"/>
              <w:rPr>
                <w:rFonts w:cs="Arial"/>
                <w:sz w:val="16"/>
                <w:szCs w:val="16"/>
              </w:rPr>
            </w:pPr>
            <w:r w:rsidRPr="00C21991">
              <w:rPr>
                <w:rFonts w:cs="Arial"/>
                <w:sz w:val="16"/>
                <w:szCs w:val="16"/>
              </w:rPr>
              <w:t>-</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A3D73E0" w14:textId="77777777" w:rsidR="009E7E67" w:rsidRPr="00C21991" w:rsidRDefault="009E7E67"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12932B53" w14:textId="77777777" w:rsidR="009E7E67" w:rsidRPr="00C21991" w:rsidRDefault="009E7E67" w:rsidP="007A24C0">
            <w:pPr>
              <w:pStyle w:val="TAL"/>
              <w:rPr>
                <w:rFonts w:cs="Arial"/>
                <w:sz w:val="16"/>
                <w:szCs w:val="16"/>
              </w:rPr>
            </w:pPr>
            <w:r w:rsidRPr="00C21991">
              <w:rPr>
                <w:rFonts w:cs="Arial"/>
                <w:sz w:val="16"/>
                <w:szCs w:val="16"/>
              </w:rPr>
              <w:t>Reference to obsoleted IETF RFC 3315</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32F1C58D" w14:textId="77777777" w:rsidR="009E7E67" w:rsidRPr="00C21991" w:rsidRDefault="009E7E67" w:rsidP="007A24C0">
            <w:pPr>
              <w:pStyle w:val="TAC"/>
              <w:rPr>
                <w:rFonts w:cs="Arial"/>
                <w:sz w:val="16"/>
                <w:szCs w:val="16"/>
              </w:rPr>
            </w:pPr>
            <w:r w:rsidRPr="00C21991">
              <w:rPr>
                <w:rFonts w:cs="Arial"/>
                <w:sz w:val="16"/>
                <w:szCs w:val="16"/>
              </w:rPr>
              <w:t>19.3.0</w:t>
            </w:r>
          </w:p>
        </w:tc>
      </w:tr>
      <w:tr w:rsidR="00473BF0" w:rsidRPr="00C21991" w14:paraId="279A5EEC"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7A305C04" w14:textId="77777777" w:rsidR="00473BF0" w:rsidRPr="00C21991" w:rsidRDefault="00473BF0"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2C4708A8" w14:textId="77777777" w:rsidR="00473BF0" w:rsidRPr="00C21991" w:rsidRDefault="00473BF0"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3C23D8FE" w14:textId="3843FF7A" w:rsidR="00473BF0" w:rsidRPr="009B1172" w:rsidRDefault="00455A36" w:rsidP="009B1172">
            <w:pPr>
              <w:pStyle w:val="TAC"/>
              <w:rPr>
                <w:sz w:val="16"/>
                <w:szCs w:val="18"/>
              </w:rPr>
            </w:pPr>
            <w:r w:rsidRPr="00455A36">
              <w:rPr>
                <w:sz w:val="16"/>
                <w:szCs w:val="18"/>
              </w:rPr>
              <w:t>CP-251203</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46485872" w14:textId="77777777" w:rsidR="00473BF0" w:rsidRPr="00C21991" w:rsidRDefault="00473BF0" w:rsidP="007A24C0">
            <w:pPr>
              <w:pStyle w:val="TAL"/>
              <w:rPr>
                <w:rFonts w:cs="Arial"/>
                <w:sz w:val="16"/>
                <w:szCs w:val="16"/>
              </w:rPr>
            </w:pPr>
            <w:r w:rsidRPr="00C21991">
              <w:rPr>
                <w:rFonts w:cs="Arial"/>
                <w:sz w:val="16"/>
                <w:szCs w:val="16"/>
              </w:rPr>
              <w:t>6720</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6075F4E3" w14:textId="77777777" w:rsidR="00473BF0" w:rsidRPr="00C21991" w:rsidRDefault="00473BF0"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840A2C0" w14:textId="77777777" w:rsidR="00473BF0" w:rsidRPr="00C21991" w:rsidRDefault="00473BF0" w:rsidP="007A24C0">
            <w:pPr>
              <w:pStyle w:val="TAC"/>
              <w:rPr>
                <w:rFonts w:cs="Arial"/>
                <w:sz w:val="16"/>
                <w:szCs w:val="16"/>
              </w:rPr>
            </w:pPr>
            <w:r w:rsidRPr="00C21991">
              <w:rPr>
                <w:rFonts w:cs="Arial"/>
                <w:sz w:val="16"/>
                <w:szCs w:val="16"/>
              </w:rPr>
              <w:t>A</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52B06402" w14:textId="77777777" w:rsidR="00473BF0" w:rsidRPr="00C21991" w:rsidRDefault="00473BF0" w:rsidP="007A24C0">
            <w:pPr>
              <w:pStyle w:val="TAL"/>
              <w:rPr>
                <w:rFonts w:cs="Arial"/>
                <w:sz w:val="16"/>
                <w:szCs w:val="16"/>
              </w:rPr>
            </w:pPr>
            <w:r w:rsidRPr="00C21991">
              <w:rPr>
                <w:rFonts w:cs="Arial"/>
                <w:sz w:val="16"/>
                <w:szCs w:val="16"/>
              </w:rPr>
              <w:t xml:space="preserve">Wrong protocol name </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3F98CC6" w14:textId="77777777" w:rsidR="00473BF0" w:rsidRPr="00C21991" w:rsidRDefault="00473BF0" w:rsidP="007A24C0">
            <w:pPr>
              <w:pStyle w:val="TAC"/>
              <w:rPr>
                <w:rFonts w:cs="Arial"/>
                <w:sz w:val="16"/>
                <w:szCs w:val="16"/>
              </w:rPr>
            </w:pPr>
            <w:r w:rsidRPr="00C21991">
              <w:rPr>
                <w:rFonts w:cs="Arial"/>
                <w:sz w:val="16"/>
                <w:szCs w:val="16"/>
              </w:rPr>
              <w:t>19.3.0</w:t>
            </w:r>
          </w:p>
        </w:tc>
      </w:tr>
      <w:tr w:rsidR="00496DA8" w:rsidRPr="00C21991" w14:paraId="40296F8B"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68385927" w14:textId="77777777" w:rsidR="00496DA8" w:rsidRPr="00C21991" w:rsidRDefault="00496DA8"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54C109B4" w14:textId="77777777" w:rsidR="00496DA8" w:rsidRPr="00C21991" w:rsidRDefault="00496DA8"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0C9E24BF" w14:textId="23ACAA1D" w:rsidR="00496DA8" w:rsidRPr="009B1172" w:rsidRDefault="00455A36" w:rsidP="009B1172">
            <w:pPr>
              <w:pStyle w:val="TAC"/>
              <w:rPr>
                <w:sz w:val="16"/>
                <w:szCs w:val="18"/>
              </w:rPr>
            </w:pPr>
            <w:r w:rsidRPr="00455A36">
              <w:rPr>
                <w:sz w:val="16"/>
                <w:szCs w:val="18"/>
              </w:rPr>
              <w:t>CP-251171</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29F46B82" w14:textId="77777777" w:rsidR="00496DA8" w:rsidRPr="00C21991" w:rsidRDefault="00496DA8" w:rsidP="007A24C0">
            <w:pPr>
              <w:pStyle w:val="TAL"/>
              <w:rPr>
                <w:rFonts w:cs="Arial"/>
                <w:sz w:val="16"/>
                <w:szCs w:val="16"/>
              </w:rPr>
            </w:pPr>
            <w:r w:rsidRPr="00C21991">
              <w:rPr>
                <w:rFonts w:cs="Arial"/>
                <w:sz w:val="16"/>
                <w:szCs w:val="16"/>
              </w:rPr>
              <w:t>6715</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0CD35F1" w14:textId="77777777" w:rsidR="00496DA8" w:rsidRPr="00C21991" w:rsidRDefault="00496DA8" w:rsidP="007A24C0">
            <w:pPr>
              <w:pStyle w:val="TAR"/>
              <w:rPr>
                <w:rFonts w:cs="Arial"/>
                <w:sz w:val="16"/>
                <w:szCs w:val="16"/>
              </w:rPr>
            </w:pPr>
            <w:r w:rsidRPr="00C21991">
              <w:rPr>
                <w:rFonts w:cs="Arial"/>
                <w:sz w:val="16"/>
                <w:szCs w:val="16"/>
              </w:rPr>
              <w:t>2</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B9B1E9C" w14:textId="77777777" w:rsidR="00496DA8" w:rsidRPr="00C21991" w:rsidRDefault="00496DA8"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08F2527E" w14:textId="77777777" w:rsidR="00496DA8" w:rsidRPr="00C21991" w:rsidRDefault="00496DA8" w:rsidP="007A24C0">
            <w:pPr>
              <w:pStyle w:val="TAL"/>
              <w:rPr>
                <w:rFonts w:cs="Arial"/>
                <w:sz w:val="16"/>
                <w:szCs w:val="16"/>
              </w:rPr>
            </w:pPr>
            <w:r w:rsidRPr="00C21991">
              <w:rPr>
                <w:rFonts w:cs="Arial"/>
                <w:sz w:val="16"/>
                <w:szCs w:val="16"/>
              </w:rPr>
              <w:t>Improvements for clarity and consistency</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3535D26" w14:textId="77777777" w:rsidR="00496DA8" w:rsidRPr="00C21991" w:rsidRDefault="00496DA8" w:rsidP="007A24C0">
            <w:pPr>
              <w:pStyle w:val="TAC"/>
              <w:rPr>
                <w:rFonts w:cs="Arial"/>
                <w:sz w:val="16"/>
                <w:szCs w:val="16"/>
              </w:rPr>
            </w:pPr>
            <w:r w:rsidRPr="00C21991">
              <w:rPr>
                <w:rFonts w:cs="Arial"/>
                <w:sz w:val="16"/>
                <w:szCs w:val="16"/>
              </w:rPr>
              <w:t>19.3.0</w:t>
            </w:r>
          </w:p>
        </w:tc>
      </w:tr>
      <w:tr w:rsidR="00E32A71" w:rsidRPr="00C21991" w14:paraId="2A3D4EF1"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10A90130" w14:textId="77777777" w:rsidR="00E32A71" w:rsidRPr="00C21991" w:rsidRDefault="00E32A71"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3E9F522C" w14:textId="77777777" w:rsidR="00E32A71" w:rsidRPr="00C21991" w:rsidRDefault="00E32A71"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0120439F" w14:textId="3206D641" w:rsidR="00E32A71" w:rsidRPr="009B1172" w:rsidRDefault="00455A36" w:rsidP="009B1172">
            <w:pPr>
              <w:pStyle w:val="TAC"/>
              <w:rPr>
                <w:sz w:val="16"/>
                <w:szCs w:val="18"/>
              </w:rPr>
            </w:pPr>
            <w:r w:rsidRPr="00455A36">
              <w:rPr>
                <w:sz w:val="16"/>
                <w:szCs w:val="18"/>
              </w:rPr>
              <w:t>CP-251171</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4DCED1E0" w14:textId="77777777" w:rsidR="00E32A71" w:rsidRPr="00C21991" w:rsidRDefault="00E32A71" w:rsidP="007A24C0">
            <w:pPr>
              <w:pStyle w:val="TAL"/>
              <w:rPr>
                <w:rFonts w:cs="Arial"/>
                <w:sz w:val="16"/>
                <w:szCs w:val="16"/>
              </w:rPr>
            </w:pPr>
            <w:r w:rsidRPr="00C21991">
              <w:rPr>
                <w:rFonts w:cs="Arial"/>
                <w:sz w:val="16"/>
                <w:szCs w:val="16"/>
              </w:rPr>
              <w:t>6730</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256512D" w14:textId="77777777" w:rsidR="00E32A71" w:rsidRPr="00C21991" w:rsidRDefault="00E32A71" w:rsidP="007A24C0">
            <w:pPr>
              <w:pStyle w:val="TAR"/>
              <w:rPr>
                <w:rFonts w:cs="Arial"/>
                <w:sz w:val="16"/>
                <w:szCs w:val="16"/>
              </w:rPr>
            </w:pPr>
            <w:r w:rsidRPr="00C21991">
              <w:rPr>
                <w:rFonts w:cs="Arial"/>
                <w:sz w:val="16"/>
                <w:szCs w:val="16"/>
              </w:rPr>
              <w:t>-</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474DF47" w14:textId="77777777" w:rsidR="00E32A71" w:rsidRPr="00C21991" w:rsidRDefault="00E32A71"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62A6558C" w14:textId="77777777" w:rsidR="00E32A71" w:rsidRPr="00C21991" w:rsidRDefault="00E32A71" w:rsidP="007A24C0">
            <w:pPr>
              <w:pStyle w:val="TAL"/>
              <w:rPr>
                <w:rFonts w:cs="Arial"/>
                <w:sz w:val="16"/>
                <w:szCs w:val="16"/>
              </w:rPr>
            </w:pPr>
            <w:r w:rsidRPr="00C21991">
              <w:rPr>
                <w:rFonts w:cs="Arial"/>
                <w:sz w:val="16"/>
                <w:szCs w:val="16"/>
              </w:rPr>
              <w:t>Reference update: draft-</w:t>
            </w:r>
            <w:proofErr w:type="spellStart"/>
            <w:r w:rsidRPr="00C21991">
              <w:rPr>
                <w:rFonts w:cs="Arial"/>
                <w:sz w:val="16"/>
                <w:szCs w:val="16"/>
              </w:rPr>
              <w:t>ietf</w:t>
            </w:r>
            <w:proofErr w:type="spellEnd"/>
            <w:r w:rsidRPr="00C21991">
              <w:rPr>
                <w:rFonts w:cs="Arial"/>
                <w:sz w:val="16"/>
                <w:szCs w:val="16"/>
              </w:rPr>
              <w:t>-</w:t>
            </w:r>
            <w:proofErr w:type="spellStart"/>
            <w:r w:rsidRPr="00C21991">
              <w:rPr>
                <w:rFonts w:cs="Arial"/>
                <w:sz w:val="16"/>
                <w:szCs w:val="16"/>
              </w:rPr>
              <w:t>sipcore-callinfo-rcd</w:t>
            </w:r>
            <w:proofErr w:type="spellEnd"/>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222CC2E3" w14:textId="77777777" w:rsidR="00E32A71" w:rsidRPr="00C21991" w:rsidRDefault="00E32A71" w:rsidP="007A24C0">
            <w:pPr>
              <w:pStyle w:val="TAC"/>
              <w:rPr>
                <w:rFonts w:cs="Arial"/>
                <w:sz w:val="16"/>
                <w:szCs w:val="16"/>
              </w:rPr>
            </w:pPr>
            <w:r w:rsidRPr="00C21991">
              <w:rPr>
                <w:rFonts w:cs="Arial"/>
                <w:sz w:val="16"/>
                <w:szCs w:val="16"/>
              </w:rPr>
              <w:t>19.3.0</w:t>
            </w:r>
          </w:p>
        </w:tc>
      </w:tr>
      <w:tr w:rsidR="00DB77C5" w:rsidRPr="00C21991" w14:paraId="1C07EB57"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0D0A2A2D" w14:textId="77777777" w:rsidR="00DB77C5" w:rsidRPr="00C21991" w:rsidRDefault="00DB77C5"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5A00C3C8" w14:textId="77777777" w:rsidR="00DB77C5" w:rsidRPr="00C21991" w:rsidRDefault="00DB77C5"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6A63BBC7" w14:textId="4B564C89" w:rsidR="00DB77C5" w:rsidRPr="009B1172" w:rsidRDefault="00455A36" w:rsidP="009B1172">
            <w:pPr>
              <w:pStyle w:val="TAC"/>
              <w:rPr>
                <w:sz w:val="16"/>
                <w:szCs w:val="18"/>
              </w:rPr>
            </w:pPr>
            <w:r w:rsidRPr="00455A36">
              <w:rPr>
                <w:sz w:val="16"/>
                <w:szCs w:val="18"/>
              </w:rPr>
              <w:t>CP-251171</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0F279F42" w14:textId="77777777" w:rsidR="00DB77C5" w:rsidRPr="00C21991" w:rsidRDefault="00DB77C5" w:rsidP="007A24C0">
            <w:pPr>
              <w:pStyle w:val="TAL"/>
              <w:rPr>
                <w:rFonts w:cs="Arial"/>
                <w:sz w:val="16"/>
                <w:szCs w:val="16"/>
              </w:rPr>
            </w:pPr>
            <w:r w:rsidRPr="00C21991">
              <w:rPr>
                <w:rFonts w:cs="Arial"/>
                <w:sz w:val="16"/>
                <w:szCs w:val="16"/>
              </w:rPr>
              <w:t>673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E1551E8" w14:textId="77777777" w:rsidR="00DB77C5" w:rsidRPr="00C21991" w:rsidRDefault="00DB77C5" w:rsidP="007A24C0">
            <w:pPr>
              <w:pStyle w:val="TAR"/>
              <w:rPr>
                <w:rFonts w:cs="Arial"/>
                <w:sz w:val="16"/>
                <w:szCs w:val="16"/>
              </w:rPr>
            </w:pPr>
            <w:r w:rsidRPr="00C21991">
              <w:rPr>
                <w:rFonts w:cs="Arial"/>
                <w:sz w:val="16"/>
                <w:szCs w:val="16"/>
              </w:rPr>
              <w:t>-</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2F4348F" w14:textId="77777777" w:rsidR="00DB77C5" w:rsidRPr="00C21991" w:rsidRDefault="00DB77C5"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D910E6B" w14:textId="77777777" w:rsidR="00DB77C5" w:rsidRPr="00C21991" w:rsidRDefault="00DB77C5" w:rsidP="007A24C0">
            <w:pPr>
              <w:pStyle w:val="TAL"/>
              <w:rPr>
                <w:rFonts w:cs="Arial"/>
                <w:sz w:val="16"/>
                <w:szCs w:val="16"/>
              </w:rPr>
            </w:pPr>
            <w:r w:rsidRPr="00C21991">
              <w:rPr>
                <w:rFonts w:cs="Arial"/>
                <w:sz w:val="16"/>
                <w:szCs w:val="16"/>
              </w:rPr>
              <w:t>Removal of EN on the resource structure for signing and verification of RCD info</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00E2E8C1" w14:textId="77777777" w:rsidR="00DB77C5" w:rsidRPr="00C21991" w:rsidRDefault="00DB77C5" w:rsidP="007A24C0">
            <w:pPr>
              <w:pStyle w:val="TAC"/>
              <w:rPr>
                <w:rFonts w:cs="Arial"/>
                <w:sz w:val="16"/>
                <w:szCs w:val="16"/>
              </w:rPr>
            </w:pPr>
            <w:r w:rsidRPr="00C21991">
              <w:rPr>
                <w:rFonts w:cs="Arial"/>
                <w:sz w:val="16"/>
                <w:szCs w:val="16"/>
              </w:rPr>
              <w:t>19.3.0</w:t>
            </w:r>
          </w:p>
        </w:tc>
      </w:tr>
      <w:tr w:rsidR="00073B80" w:rsidRPr="00C21991" w14:paraId="55839072"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76DC170F" w14:textId="77777777" w:rsidR="00073B80" w:rsidRPr="00C21991" w:rsidRDefault="00073B80"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746D9777" w14:textId="77777777" w:rsidR="00073B80" w:rsidRPr="00C21991" w:rsidRDefault="00073B80"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B589FF3" w14:textId="48C30434" w:rsidR="00073B80" w:rsidRPr="009B1172" w:rsidRDefault="00455A36" w:rsidP="009B1172">
            <w:pPr>
              <w:pStyle w:val="TAC"/>
              <w:rPr>
                <w:sz w:val="16"/>
                <w:szCs w:val="18"/>
              </w:rPr>
            </w:pPr>
            <w:r w:rsidRPr="00455A36">
              <w:rPr>
                <w:sz w:val="16"/>
                <w:szCs w:val="18"/>
              </w:rPr>
              <w:t>CP-251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01FD0087" w14:textId="77777777" w:rsidR="00073B80" w:rsidRPr="00C21991" w:rsidRDefault="00073B80" w:rsidP="007A24C0">
            <w:pPr>
              <w:pStyle w:val="TAL"/>
              <w:rPr>
                <w:rFonts w:cs="Arial"/>
                <w:sz w:val="16"/>
                <w:szCs w:val="16"/>
              </w:rPr>
            </w:pPr>
            <w:r w:rsidRPr="00C21991">
              <w:rPr>
                <w:rFonts w:cs="Arial"/>
                <w:sz w:val="16"/>
                <w:szCs w:val="16"/>
              </w:rPr>
              <w:t>6733</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6209E6F3" w14:textId="77777777" w:rsidR="00073B80" w:rsidRPr="00C21991" w:rsidRDefault="00073B80"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0EDE30E" w14:textId="77777777" w:rsidR="00073B80" w:rsidRPr="00C21991" w:rsidRDefault="00073B80"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12C5459" w14:textId="77777777" w:rsidR="00073B80" w:rsidRPr="00C21991" w:rsidRDefault="00073B80" w:rsidP="007A24C0">
            <w:pPr>
              <w:pStyle w:val="TAL"/>
              <w:rPr>
                <w:rFonts w:cs="Arial"/>
                <w:sz w:val="16"/>
                <w:szCs w:val="16"/>
              </w:rPr>
            </w:pPr>
            <w:r w:rsidRPr="00C21991">
              <w:rPr>
                <w:rFonts w:cs="Arial"/>
                <w:sz w:val="16"/>
                <w:szCs w:val="16"/>
              </w:rPr>
              <w:t>Reference to obsoleted IETF RFC 4122</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0CACA005" w14:textId="77777777" w:rsidR="00073B80" w:rsidRPr="00C21991" w:rsidRDefault="00073B80" w:rsidP="007A24C0">
            <w:pPr>
              <w:pStyle w:val="TAC"/>
              <w:rPr>
                <w:rFonts w:cs="Arial"/>
                <w:sz w:val="16"/>
                <w:szCs w:val="16"/>
              </w:rPr>
            </w:pPr>
            <w:r w:rsidRPr="00C21991">
              <w:rPr>
                <w:rFonts w:cs="Arial"/>
                <w:sz w:val="16"/>
                <w:szCs w:val="16"/>
              </w:rPr>
              <w:t>19.3.0</w:t>
            </w:r>
          </w:p>
        </w:tc>
      </w:tr>
      <w:tr w:rsidR="00FC15DC" w:rsidRPr="00C21991" w14:paraId="3BB02E0C"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33493AD5" w14:textId="77777777" w:rsidR="00FC15DC" w:rsidRPr="00C21991" w:rsidRDefault="00FC15DC"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1B62D9EB" w14:textId="77777777" w:rsidR="00FC15DC" w:rsidRPr="00C21991" w:rsidRDefault="00FC15DC"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3A4ECC5C" w14:textId="7C850FF6" w:rsidR="00FC15DC" w:rsidRPr="009B1172" w:rsidRDefault="00455A36" w:rsidP="009B1172">
            <w:pPr>
              <w:pStyle w:val="TAC"/>
              <w:rPr>
                <w:sz w:val="16"/>
                <w:szCs w:val="18"/>
              </w:rPr>
            </w:pPr>
            <w:r w:rsidRPr="00455A36">
              <w:rPr>
                <w:sz w:val="16"/>
                <w:szCs w:val="18"/>
              </w:rPr>
              <w:t>CP-251172</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7C02C3E7" w14:textId="77777777" w:rsidR="00FC15DC" w:rsidRPr="00C21991" w:rsidRDefault="00FC15DC" w:rsidP="007A24C0">
            <w:pPr>
              <w:pStyle w:val="TAL"/>
              <w:rPr>
                <w:rFonts w:cs="Arial"/>
                <w:sz w:val="16"/>
                <w:szCs w:val="16"/>
              </w:rPr>
            </w:pPr>
            <w:r w:rsidRPr="00C21991">
              <w:rPr>
                <w:rFonts w:cs="Arial"/>
                <w:sz w:val="16"/>
                <w:szCs w:val="16"/>
              </w:rPr>
              <w:t>6727</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12276FF" w14:textId="77777777" w:rsidR="00FC15DC" w:rsidRPr="00C21991" w:rsidRDefault="00FC15DC"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23BD4B3" w14:textId="77777777" w:rsidR="00FC15DC" w:rsidRPr="00C21991" w:rsidRDefault="00FC15DC"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7C5BBC7A" w14:textId="77777777" w:rsidR="00FC15DC" w:rsidRPr="00C21991" w:rsidRDefault="00FC15DC" w:rsidP="007A24C0">
            <w:pPr>
              <w:pStyle w:val="TAL"/>
              <w:rPr>
                <w:rFonts w:cs="Arial"/>
                <w:sz w:val="16"/>
                <w:szCs w:val="16"/>
              </w:rPr>
            </w:pPr>
            <w:r w:rsidRPr="00C21991">
              <w:rPr>
                <w:rFonts w:cs="Arial"/>
                <w:sz w:val="16"/>
                <w:szCs w:val="16"/>
              </w:rPr>
              <w:t xml:space="preserve">Clarifications to </w:t>
            </w:r>
            <w:proofErr w:type="spellStart"/>
            <w:r w:rsidRPr="00C21991">
              <w:rPr>
                <w:rFonts w:cs="Arial"/>
                <w:sz w:val="16"/>
                <w:szCs w:val="16"/>
              </w:rPr>
              <w:t>eCall</w:t>
            </w:r>
            <w:proofErr w:type="spellEnd"/>
            <w:r w:rsidRPr="00C21991">
              <w:rPr>
                <w:rFonts w:cs="Arial"/>
                <w:sz w:val="16"/>
                <w:szCs w:val="16"/>
              </w:rPr>
              <w:t xml:space="preserve"> setup, in-band MSD transmission and retry</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665A926C" w14:textId="77777777" w:rsidR="00FC15DC" w:rsidRPr="00C21991" w:rsidRDefault="00FC15DC" w:rsidP="007A24C0">
            <w:pPr>
              <w:pStyle w:val="TAC"/>
              <w:rPr>
                <w:rFonts w:cs="Arial"/>
                <w:sz w:val="16"/>
                <w:szCs w:val="16"/>
              </w:rPr>
            </w:pPr>
            <w:r w:rsidRPr="00C21991">
              <w:rPr>
                <w:rFonts w:cs="Arial"/>
                <w:sz w:val="16"/>
                <w:szCs w:val="16"/>
              </w:rPr>
              <w:t>19.3.0</w:t>
            </w:r>
          </w:p>
        </w:tc>
      </w:tr>
      <w:tr w:rsidR="008C7EB3" w:rsidRPr="00C21991" w14:paraId="7E350C09"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70E36304" w14:textId="77777777" w:rsidR="008C7EB3" w:rsidRPr="00C21991" w:rsidRDefault="008C7EB3"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5E5A766E" w14:textId="77777777" w:rsidR="008C7EB3" w:rsidRPr="00C21991" w:rsidRDefault="008C7EB3"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4F7E3C0B" w14:textId="17C23EBD" w:rsidR="008C7EB3" w:rsidRPr="009B1172" w:rsidRDefault="00455A36" w:rsidP="009B1172">
            <w:pPr>
              <w:pStyle w:val="TAC"/>
              <w:rPr>
                <w:sz w:val="16"/>
                <w:szCs w:val="18"/>
              </w:rPr>
            </w:pPr>
            <w:r w:rsidRPr="00455A36">
              <w:rPr>
                <w:sz w:val="16"/>
                <w:szCs w:val="18"/>
              </w:rPr>
              <w:t>CP-251171</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38D242EB" w14:textId="77777777" w:rsidR="008C7EB3" w:rsidRPr="00C21991" w:rsidRDefault="008C7EB3" w:rsidP="007A24C0">
            <w:pPr>
              <w:pStyle w:val="TAL"/>
              <w:rPr>
                <w:rFonts w:cs="Arial"/>
                <w:sz w:val="16"/>
                <w:szCs w:val="16"/>
              </w:rPr>
            </w:pPr>
            <w:r w:rsidRPr="00C21991">
              <w:rPr>
                <w:rFonts w:cs="Arial"/>
                <w:sz w:val="16"/>
                <w:szCs w:val="16"/>
              </w:rPr>
              <w:t>6732</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55E11CD" w14:textId="77777777" w:rsidR="008C7EB3" w:rsidRPr="00C21991" w:rsidRDefault="008C7EB3"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4DDDCE9" w14:textId="77777777" w:rsidR="008C7EB3" w:rsidRPr="00C21991" w:rsidRDefault="008C7EB3"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E709ECD" w14:textId="77777777" w:rsidR="008C7EB3" w:rsidRPr="00C21991" w:rsidRDefault="008C7EB3" w:rsidP="007A24C0">
            <w:pPr>
              <w:pStyle w:val="TAL"/>
              <w:rPr>
                <w:rFonts w:cs="Arial"/>
                <w:sz w:val="16"/>
                <w:szCs w:val="16"/>
              </w:rPr>
            </w:pPr>
            <w:r w:rsidRPr="00C21991">
              <w:rPr>
                <w:rFonts w:cs="Arial"/>
                <w:sz w:val="16"/>
                <w:szCs w:val="16"/>
              </w:rPr>
              <w:t>HTTP signing requests with RCD info</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0188F53E" w14:textId="77777777" w:rsidR="008C7EB3" w:rsidRPr="00C21991" w:rsidRDefault="008C7EB3" w:rsidP="007A24C0">
            <w:pPr>
              <w:pStyle w:val="TAC"/>
              <w:rPr>
                <w:rFonts w:cs="Arial"/>
                <w:sz w:val="16"/>
                <w:szCs w:val="16"/>
              </w:rPr>
            </w:pPr>
            <w:r w:rsidRPr="00C21991">
              <w:rPr>
                <w:rFonts w:cs="Arial"/>
                <w:sz w:val="16"/>
                <w:szCs w:val="16"/>
              </w:rPr>
              <w:t>19.3.0</w:t>
            </w:r>
          </w:p>
        </w:tc>
      </w:tr>
      <w:tr w:rsidR="002A0A3A" w:rsidRPr="00C21991" w14:paraId="0139D88F"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541B9E2B" w14:textId="77777777" w:rsidR="002A0A3A" w:rsidRPr="00C21991" w:rsidRDefault="002A0A3A"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428FC863" w14:textId="77777777" w:rsidR="002A0A3A" w:rsidRPr="00C21991" w:rsidRDefault="002A0A3A"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10765F8" w14:textId="11EDA192" w:rsidR="002A0A3A" w:rsidRPr="009B1172" w:rsidRDefault="00455A36" w:rsidP="009B1172">
            <w:pPr>
              <w:pStyle w:val="TAC"/>
              <w:rPr>
                <w:sz w:val="16"/>
                <w:szCs w:val="18"/>
              </w:rPr>
            </w:pPr>
            <w:r w:rsidRPr="00455A36">
              <w:rPr>
                <w:sz w:val="16"/>
                <w:szCs w:val="18"/>
              </w:rPr>
              <w:t>CP-251171</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33DF9311" w14:textId="77777777" w:rsidR="002A0A3A" w:rsidRPr="00C21991" w:rsidRDefault="002A0A3A" w:rsidP="007A24C0">
            <w:pPr>
              <w:pStyle w:val="TAL"/>
              <w:rPr>
                <w:rFonts w:cs="Arial"/>
                <w:sz w:val="16"/>
                <w:szCs w:val="16"/>
              </w:rPr>
            </w:pPr>
            <w:r w:rsidRPr="00C21991">
              <w:rPr>
                <w:rFonts w:cs="Arial"/>
                <w:sz w:val="16"/>
                <w:szCs w:val="16"/>
              </w:rPr>
              <w:t>6704</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319C0F4" w14:textId="77777777" w:rsidR="002A0A3A" w:rsidRPr="00C21991" w:rsidRDefault="002A0A3A" w:rsidP="007A24C0">
            <w:pPr>
              <w:pStyle w:val="TAR"/>
              <w:rPr>
                <w:rFonts w:cs="Arial"/>
                <w:sz w:val="16"/>
                <w:szCs w:val="16"/>
              </w:rPr>
            </w:pPr>
            <w:r w:rsidRPr="00C21991">
              <w:rPr>
                <w:rFonts w:cs="Arial"/>
                <w:sz w:val="16"/>
                <w:szCs w:val="16"/>
              </w:rPr>
              <w:t>4</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E0C18F3" w14:textId="77777777" w:rsidR="002A0A3A" w:rsidRPr="00C21991" w:rsidRDefault="002A0A3A"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2125E09F" w14:textId="77777777" w:rsidR="002A0A3A" w:rsidRPr="00C21991" w:rsidRDefault="002A0A3A" w:rsidP="007A24C0">
            <w:pPr>
              <w:pStyle w:val="TAL"/>
              <w:rPr>
                <w:rFonts w:cs="Arial"/>
                <w:sz w:val="16"/>
                <w:szCs w:val="16"/>
              </w:rPr>
            </w:pPr>
            <w:r w:rsidRPr="00C21991">
              <w:rPr>
                <w:rFonts w:cs="Arial"/>
                <w:sz w:val="16"/>
                <w:szCs w:val="16"/>
              </w:rPr>
              <w:t xml:space="preserve">Support of DC multiplexing capability negotiation and indication in IMS network </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4526EC08" w14:textId="77777777" w:rsidR="002A0A3A" w:rsidRPr="00C21991" w:rsidRDefault="002A0A3A" w:rsidP="007A24C0">
            <w:pPr>
              <w:pStyle w:val="TAC"/>
              <w:rPr>
                <w:rFonts w:cs="Arial"/>
                <w:sz w:val="16"/>
                <w:szCs w:val="16"/>
              </w:rPr>
            </w:pPr>
            <w:r w:rsidRPr="00C21991">
              <w:rPr>
                <w:rFonts w:cs="Arial"/>
                <w:sz w:val="16"/>
                <w:szCs w:val="16"/>
              </w:rPr>
              <w:t>19.3.0</w:t>
            </w:r>
          </w:p>
        </w:tc>
      </w:tr>
      <w:tr w:rsidR="00B359E2" w:rsidRPr="00C21991" w14:paraId="4C49A369"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23359DC6" w14:textId="77777777" w:rsidR="00B359E2" w:rsidRPr="00C21991" w:rsidRDefault="00B359E2" w:rsidP="007A24C0">
            <w:pPr>
              <w:pStyle w:val="TAC"/>
              <w:rPr>
                <w:rFonts w:cs="Arial"/>
                <w:sz w:val="16"/>
                <w:szCs w:val="16"/>
              </w:rPr>
            </w:pPr>
            <w:r w:rsidRPr="00C21991">
              <w:rPr>
                <w:rFonts w:cs="Arial"/>
                <w:sz w:val="16"/>
                <w:szCs w:val="16"/>
              </w:rPr>
              <w:t>2025-06</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5AF274C5" w14:textId="77777777" w:rsidR="00B359E2" w:rsidRPr="00C21991" w:rsidRDefault="00B359E2" w:rsidP="007A24C0">
            <w:pPr>
              <w:pStyle w:val="TAC"/>
              <w:rPr>
                <w:rFonts w:cs="Arial"/>
                <w:sz w:val="16"/>
                <w:szCs w:val="16"/>
              </w:rPr>
            </w:pPr>
            <w:r w:rsidRPr="00C21991">
              <w:rPr>
                <w:rFonts w:cs="Arial"/>
                <w:sz w:val="16"/>
                <w:szCs w:val="16"/>
              </w:rPr>
              <w:t>CT#108</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276859E" w14:textId="645C0766" w:rsidR="00B359E2" w:rsidRPr="009B1172" w:rsidRDefault="00455A36" w:rsidP="009B1172">
            <w:pPr>
              <w:pStyle w:val="TAC"/>
              <w:rPr>
                <w:sz w:val="16"/>
                <w:szCs w:val="18"/>
              </w:rPr>
            </w:pPr>
            <w:r w:rsidRPr="00455A36">
              <w:rPr>
                <w:sz w:val="16"/>
                <w:szCs w:val="18"/>
              </w:rPr>
              <w:t>CP-251167</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37F0CAAD" w14:textId="77777777" w:rsidR="00B359E2" w:rsidRPr="00C21991" w:rsidRDefault="00B359E2" w:rsidP="007A24C0">
            <w:pPr>
              <w:pStyle w:val="TAL"/>
              <w:rPr>
                <w:rFonts w:cs="Arial"/>
                <w:sz w:val="16"/>
                <w:szCs w:val="16"/>
              </w:rPr>
            </w:pPr>
            <w:r w:rsidRPr="00C21991">
              <w:rPr>
                <w:rFonts w:cs="Arial"/>
                <w:sz w:val="16"/>
                <w:szCs w:val="16"/>
              </w:rPr>
              <w:t>6724</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B9C253E" w14:textId="77777777" w:rsidR="00B359E2" w:rsidRPr="00C21991" w:rsidRDefault="00B359E2" w:rsidP="007A24C0">
            <w:pPr>
              <w:pStyle w:val="TAR"/>
              <w:rPr>
                <w:rFonts w:cs="Arial"/>
                <w:sz w:val="16"/>
                <w:szCs w:val="16"/>
              </w:rPr>
            </w:pPr>
            <w:r w:rsidRPr="00C21991">
              <w:rPr>
                <w:rFonts w:cs="Arial"/>
                <w:sz w:val="16"/>
                <w:szCs w:val="16"/>
              </w:rPr>
              <w:t>4</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04D7F90" w14:textId="77777777" w:rsidR="00B359E2" w:rsidRPr="00C21991" w:rsidRDefault="00B359E2"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58236817" w14:textId="77777777" w:rsidR="00B359E2" w:rsidRPr="00C21991" w:rsidRDefault="00B359E2" w:rsidP="007A24C0">
            <w:pPr>
              <w:pStyle w:val="TAL"/>
              <w:rPr>
                <w:rFonts w:cs="Arial"/>
                <w:sz w:val="16"/>
                <w:szCs w:val="16"/>
              </w:rPr>
            </w:pPr>
            <w:r w:rsidRPr="00C21991">
              <w:rPr>
                <w:rFonts w:cs="Arial"/>
                <w:sz w:val="16"/>
                <w:szCs w:val="16"/>
              </w:rPr>
              <w:t>Clarification on the satellite identifier in optimized media routing</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615D1DB5" w14:textId="77777777" w:rsidR="00B359E2" w:rsidRPr="00C21991" w:rsidRDefault="00B359E2" w:rsidP="007A24C0">
            <w:pPr>
              <w:pStyle w:val="TAC"/>
              <w:rPr>
                <w:rFonts w:cs="Arial"/>
                <w:sz w:val="16"/>
                <w:szCs w:val="16"/>
              </w:rPr>
            </w:pPr>
            <w:r w:rsidRPr="00C21991">
              <w:rPr>
                <w:rFonts w:cs="Arial"/>
                <w:sz w:val="16"/>
                <w:szCs w:val="16"/>
              </w:rPr>
              <w:t>19.3.0</w:t>
            </w:r>
          </w:p>
        </w:tc>
      </w:tr>
      <w:tr w:rsidR="00A22FDA" w:rsidRPr="00C21991" w14:paraId="54253120"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400EDA3F" w14:textId="77777777" w:rsidR="00A22FDA" w:rsidRPr="00C21991" w:rsidRDefault="00A22FDA"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14D77A55" w14:textId="77777777" w:rsidR="00A22FDA" w:rsidRPr="00C21991" w:rsidRDefault="00A22FDA"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97CC162" w14:textId="77777777" w:rsidR="00A22FDA" w:rsidRPr="009B1172" w:rsidRDefault="00A22FDA" w:rsidP="009B1172">
            <w:pPr>
              <w:pStyle w:val="TAC"/>
              <w:rPr>
                <w:sz w:val="16"/>
                <w:szCs w:val="18"/>
              </w:rPr>
            </w:pPr>
            <w:r w:rsidRPr="009B1172">
              <w:rPr>
                <w:sz w:val="16"/>
                <w:szCs w:val="18"/>
              </w:rPr>
              <w:t>CP-252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3213906A" w14:textId="77777777" w:rsidR="00A22FDA" w:rsidRPr="00C21991" w:rsidRDefault="00A22FDA" w:rsidP="007A24C0">
            <w:pPr>
              <w:pStyle w:val="TAL"/>
              <w:rPr>
                <w:rFonts w:cs="Arial"/>
                <w:sz w:val="16"/>
                <w:szCs w:val="16"/>
              </w:rPr>
            </w:pPr>
            <w:r w:rsidRPr="00C21991">
              <w:rPr>
                <w:rFonts w:cs="Arial"/>
                <w:sz w:val="16"/>
                <w:szCs w:val="16"/>
              </w:rPr>
              <w:t>6736</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397F4BF" w14:textId="77777777" w:rsidR="00A22FDA" w:rsidRPr="00C21991" w:rsidRDefault="00A22FDA" w:rsidP="007A24C0">
            <w:pPr>
              <w:pStyle w:val="TAR"/>
              <w:rPr>
                <w:rFonts w:cs="Arial"/>
                <w:sz w:val="16"/>
                <w:szCs w:val="16"/>
              </w:rPr>
            </w:pPr>
            <w:r w:rsidRPr="00C21991">
              <w:rPr>
                <w:rFonts w:cs="Arial"/>
                <w:sz w:val="16"/>
                <w:szCs w:val="16"/>
              </w:rPr>
              <w:t>-</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67950CBD" w14:textId="77777777" w:rsidR="00A22FDA" w:rsidRPr="00C21991" w:rsidRDefault="00A22FDA"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5C16A831" w14:textId="77777777" w:rsidR="00A22FDA" w:rsidRPr="00C21991" w:rsidRDefault="00A22FDA" w:rsidP="007A24C0">
            <w:pPr>
              <w:pStyle w:val="TAL"/>
              <w:rPr>
                <w:rFonts w:cs="Arial"/>
                <w:sz w:val="16"/>
                <w:szCs w:val="16"/>
              </w:rPr>
            </w:pPr>
            <w:r w:rsidRPr="00C21991">
              <w:rPr>
                <w:rFonts w:cs="Arial"/>
                <w:sz w:val="16"/>
                <w:szCs w:val="16"/>
              </w:rPr>
              <w:t>Annex A update: Call-Info parameters for Rich Call Data</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6C3F5177" w14:textId="77777777" w:rsidR="00A22FDA" w:rsidRPr="00C21991" w:rsidRDefault="00A22FDA" w:rsidP="007A24C0">
            <w:pPr>
              <w:pStyle w:val="TAC"/>
              <w:rPr>
                <w:rFonts w:cs="Arial"/>
                <w:sz w:val="16"/>
                <w:szCs w:val="16"/>
              </w:rPr>
            </w:pPr>
            <w:r w:rsidRPr="00C21991">
              <w:rPr>
                <w:rFonts w:cs="Arial"/>
                <w:sz w:val="16"/>
                <w:szCs w:val="16"/>
              </w:rPr>
              <w:t>19.4.0</w:t>
            </w:r>
          </w:p>
        </w:tc>
      </w:tr>
      <w:tr w:rsidR="00BC2076" w:rsidRPr="00C21991" w14:paraId="6D712B0E"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31DA6BDF" w14:textId="77777777" w:rsidR="00BC2076" w:rsidRPr="00C21991" w:rsidRDefault="00BC2076"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23691C49" w14:textId="77777777" w:rsidR="00BC2076" w:rsidRPr="00C21991" w:rsidRDefault="00BC2076"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126EE0EF" w14:textId="77777777" w:rsidR="00BC2076" w:rsidRPr="009B1172" w:rsidRDefault="00BC2076" w:rsidP="009B1172">
            <w:pPr>
              <w:pStyle w:val="TAC"/>
              <w:rPr>
                <w:sz w:val="16"/>
                <w:szCs w:val="18"/>
              </w:rPr>
            </w:pPr>
            <w:r w:rsidRPr="009B1172">
              <w:rPr>
                <w:sz w:val="16"/>
                <w:szCs w:val="18"/>
              </w:rPr>
              <w:t>CP-252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42B7DE15" w14:textId="77777777" w:rsidR="00BC2076" w:rsidRPr="00C21991" w:rsidRDefault="00BC2076" w:rsidP="007A24C0">
            <w:pPr>
              <w:pStyle w:val="TAL"/>
              <w:rPr>
                <w:rFonts w:cs="Arial"/>
                <w:sz w:val="16"/>
                <w:szCs w:val="16"/>
              </w:rPr>
            </w:pPr>
            <w:r w:rsidRPr="00C21991">
              <w:rPr>
                <w:rFonts w:cs="Arial"/>
                <w:sz w:val="16"/>
                <w:szCs w:val="16"/>
              </w:rPr>
              <w:t>6737</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2CF9A61" w14:textId="77777777" w:rsidR="00BC2076" w:rsidRPr="00C21991" w:rsidRDefault="00BC2076" w:rsidP="007A24C0">
            <w:pPr>
              <w:pStyle w:val="TAR"/>
              <w:rPr>
                <w:rFonts w:cs="Arial"/>
                <w:sz w:val="16"/>
                <w:szCs w:val="16"/>
              </w:rPr>
            </w:pPr>
            <w:r w:rsidRPr="00C21991">
              <w:rPr>
                <w:rFonts w:cs="Arial"/>
                <w:sz w:val="16"/>
                <w:szCs w:val="16"/>
              </w:rPr>
              <w:t>-</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1625169" w14:textId="77777777" w:rsidR="00BC2076" w:rsidRPr="00C21991" w:rsidRDefault="00BC2076"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03D9D847" w14:textId="77777777" w:rsidR="00BC2076" w:rsidRPr="00C21991" w:rsidRDefault="00BC2076" w:rsidP="007A24C0">
            <w:pPr>
              <w:pStyle w:val="TAL"/>
              <w:rPr>
                <w:rFonts w:cs="Arial"/>
                <w:sz w:val="16"/>
                <w:szCs w:val="16"/>
              </w:rPr>
            </w:pPr>
            <w:r w:rsidRPr="00C21991">
              <w:rPr>
                <w:rFonts w:cs="Arial"/>
                <w:sz w:val="16"/>
                <w:szCs w:val="16"/>
              </w:rPr>
              <w:t>HTTP verification requests with RCD info</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74AD8EF" w14:textId="77777777" w:rsidR="00BC2076" w:rsidRPr="00C21991" w:rsidRDefault="00BC2076" w:rsidP="007A24C0">
            <w:pPr>
              <w:pStyle w:val="TAC"/>
              <w:rPr>
                <w:rFonts w:cs="Arial"/>
                <w:sz w:val="16"/>
                <w:szCs w:val="16"/>
              </w:rPr>
            </w:pPr>
            <w:r w:rsidRPr="00C21991">
              <w:rPr>
                <w:rFonts w:cs="Arial"/>
                <w:sz w:val="16"/>
                <w:szCs w:val="16"/>
              </w:rPr>
              <w:t>19.4.0</w:t>
            </w:r>
          </w:p>
        </w:tc>
      </w:tr>
      <w:tr w:rsidR="00AC2317" w:rsidRPr="00C21991" w14:paraId="680800C6"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298D96F2" w14:textId="77777777" w:rsidR="00AC2317" w:rsidRPr="00C21991" w:rsidRDefault="00AC2317"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37E49A41" w14:textId="77777777" w:rsidR="00AC2317" w:rsidRPr="00C21991" w:rsidRDefault="00AC2317"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57FE8F5F" w14:textId="77777777" w:rsidR="00AC2317" w:rsidRPr="009B1172" w:rsidRDefault="00AC2317" w:rsidP="009B1172">
            <w:pPr>
              <w:pStyle w:val="TAC"/>
              <w:rPr>
                <w:sz w:val="16"/>
                <w:szCs w:val="18"/>
              </w:rPr>
            </w:pPr>
            <w:r w:rsidRPr="009B1172">
              <w:rPr>
                <w:sz w:val="16"/>
                <w:szCs w:val="18"/>
              </w:rPr>
              <w:t>CP-252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5BCF0E98" w14:textId="77777777" w:rsidR="00AC2317" w:rsidRPr="00C21991" w:rsidRDefault="00AC2317" w:rsidP="007A24C0">
            <w:pPr>
              <w:pStyle w:val="TAL"/>
              <w:rPr>
                <w:rFonts w:cs="Arial"/>
                <w:sz w:val="16"/>
                <w:szCs w:val="16"/>
              </w:rPr>
            </w:pPr>
            <w:r w:rsidRPr="00C21991">
              <w:rPr>
                <w:rFonts w:cs="Arial"/>
                <w:sz w:val="16"/>
                <w:szCs w:val="16"/>
              </w:rPr>
              <w:t>6739</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16FCA51" w14:textId="77777777" w:rsidR="00AC2317" w:rsidRPr="00C21991" w:rsidRDefault="00AC2317" w:rsidP="007A24C0">
            <w:pPr>
              <w:pStyle w:val="TAR"/>
              <w:rPr>
                <w:rFonts w:cs="Arial"/>
                <w:sz w:val="16"/>
                <w:szCs w:val="16"/>
              </w:rPr>
            </w:pPr>
            <w:r w:rsidRPr="00C21991">
              <w:rPr>
                <w:rFonts w:cs="Arial"/>
                <w:sz w:val="16"/>
                <w:szCs w:val="16"/>
              </w:rPr>
              <w:t>-</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8B14AE3" w14:textId="77777777" w:rsidR="00AC2317" w:rsidRPr="00C21991" w:rsidRDefault="00AC2317"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492A88D" w14:textId="77777777" w:rsidR="00AC2317" w:rsidRPr="00C21991" w:rsidRDefault="00AC2317" w:rsidP="007A24C0">
            <w:pPr>
              <w:pStyle w:val="TAL"/>
              <w:rPr>
                <w:rFonts w:cs="Arial"/>
                <w:sz w:val="16"/>
                <w:szCs w:val="16"/>
              </w:rPr>
            </w:pPr>
            <w:r w:rsidRPr="00C21991">
              <w:rPr>
                <w:rFonts w:cs="Arial"/>
                <w:sz w:val="16"/>
                <w:szCs w:val="16"/>
              </w:rPr>
              <w:t xml:space="preserve">Definition of the </w:t>
            </w:r>
            <w:proofErr w:type="spellStart"/>
            <w:r w:rsidRPr="00C21991">
              <w:rPr>
                <w:rFonts w:cs="Arial"/>
                <w:sz w:val="16"/>
                <w:szCs w:val="16"/>
              </w:rPr>
              <w:t>rcd</w:t>
            </w:r>
            <w:proofErr w:type="spellEnd"/>
            <w:r w:rsidRPr="00C21991">
              <w:rPr>
                <w:rFonts w:cs="Arial"/>
                <w:sz w:val="16"/>
                <w:szCs w:val="16"/>
              </w:rPr>
              <w:t>-np parameter</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79590B00" w14:textId="77777777" w:rsidR="00AC2317" w:rsidRPr="00C21991" w:rsidRDefault="00AC2317" w:rsidP="007A24C0">
            <w:pPr>
              <w:pStyle w:val="TAC"/>
              <w:rPr>
                <w:rFonts w:cs="Arial"/>
                <w:sz w:val="16"/>
                <w:szCs w:val="16"/>
              </w:rPr>
            </w:pPr>
            <w:r w:rsidRPr="00C21991">
              <w:rPr>
                <w:rFonts w:cs="Arial"/>
                <w:sz w:val="16"/>
                <w:szCs w:val="16"/>
              </w:rPr>
              <w:t>19.4.0</w:t>
            </w:r>
          </w:p>
        </w:tc>
      </w:tr>
      <w:tr w:rsidR="000D0E3A" w:rsidRPr="00C21991" w14:paraId="1CD37700"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16129CD9" w14:textId="77777777" w:rsidR="000D0E3A" w:rsidRPr="00C21991" w:rsidRDefault="000D0E3A"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63180067" w14:textId="77777777" w:rsidR="000D0E3A" w:rsidRPr="00C21991" w:rsidRDefault="000D0E3A"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AD46BE0" w14:textId="77777777" w:rsidR="000D0E3A" w:rsidRPr="009B1172" w:rsidRDefault="000D0E3A" w:rsidP="009B1172">
            <w:pPr>
              <w:pStyle w:val="TAC"/>
              <w:rPr>
                <w:sz w:val="16"/>
                <w:szCs w:val="18"/>
              </w:rPr>
            </w:pPr>
            <w:r w:rsidRPr="009B1172">
              <w:rPr>
                <w:sz w:val="16"/>
                <w:szCs w:val="18"/>
              </w:rPr>
              <w:t>CP-252140</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323B3EE7" w14:textId="77777777" w:rsidR="000D0E3A" w:rsidRPr="00C21991" w:rsidRDefault="000D0E3A" w:rsidP="007A24C0">
            <w:pPr>
              <w:pStyle w:val="TAL"/>
              <w:rPr>
                <w:rFonts w:cs="Arial"/>
                <w:sz w:val="16"/>
                <w:szCs w:val="16"/>
              </w:rPr>
            </w:pPr>
            <w:r w:rsidRPr="00C21991">
              <w:rPr>
                <w:rFonts w:cs="Arial"/>
                <w:sz w:val="16"/>
                <w:szCs w:val="16"/>
              </w:rPr>
              <w:t>6740</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5E8E52F" w14:textId="77777777" w:rsidR="000D0E3A" w:rsidRPr="00C21991" w:rsidRDefault="000D0E3A"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2ACF791" w14:textId="77777777" w:rsidR="000D0E3A" w:rsidRPr="00C21991" w:rsidRDefault="000D0E3A"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70A2580E" w14:textId="77777777" w:rsidR="000D0E3A" w:rsidRPr="00C21991" w:rsidRDefault="000D0E3A" w:rsidP="007A24C0">
            <w:pPr>
              <w:pStyle w:val="TAL"/>
              <w:rPr>
                <w:rFonts w:cs="Arial"/>
                <w:sz w:val="16"/>
                <w:szCs w:val="16"/>
              </w:rPr>
            </w:pPr>
            <w:proofErr w:type="spellStart"/>
            <w:r w:rsidRPr="00C21991">
              <w:rPr>
                <w:rFonts w:cs="Arial"/>
                <w:sz w:val="16"/>
                <w:szCs w:val="16"/>
              </w:rPr>
              <w:t>eCall</w:t>
            </w:r>
            <w:proofErr w:type="spellEnd"/>
            <w:r w:rsidRPr="00C21991">
              <w:rPr>
                <w:rFonts w:cs="Arial"/>
                <w:sz w:val="16"/>
                <w:szCs w:val="16"/>
              </w:rPr>
              <w:t xml:space="preserve"> sub-service type correction</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1F18FDF6" w14:textId="77777777" w:rsidR="000D0E3A" w:rsidRPr="00C21991" w:rsidRDefault="000D0E3A" w:rsidP="007A24C0">
            <w:pPr>
              <w:pStyle w:val="TAC"/>
              <w:rPr>
                <w:rFonts w:cs="Arial"/>
                <w:sz w:val="16"/>
                <w:szCs w:val="16"/>
              </w:rPr>
            </w:pPr>
            <w:r w:rsidRPr="00C21991">
              <w:rPr>
                <w:rFonts w:cs="Arial"/>
                <w:sz w:val="16"/>
                <w:szCs w:val="16"/>
              </w:rPr>
              <w:t>19.4.0</w:t>
            </w:r>
          </w:p>
        </w:tc>
      </w:tr>
      <w:tr w:rsidR="007130CF" w:rsidRPr="00C21991" w14:paraId="3078591B"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7788EA0D" w14:textId="77777777" w:rsidR="007130CF" w:rsidRPr="00C21991" w:rsidRDefault="007130CF"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5A87F79F" w14:textId="77777777" w:rsidR="007130CF" w:rsidRPr="00C21991" w:rsidRDefault="007130CF"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D337531" w14:textId="77777777" w:rsidR="007130CF" w:rsidRPr="009B1172" w:rsidRDefault="007130CF" w:rsidP="009B1172">
            <w:pPr>
              <w:pStyle w:val="TAC"/>
              <w:rPr>
                <w:sz w:val="16"/>
                <w:szCs w:val="18"/>
              </w:rPr>
            </w:pPr>
            <w:r w:rsidRPr="009B1172">
              <w:rPr>
                <w:sz w:val="16"/>
                <w:szCs w:val="18"/>
              </w:rPr>
              <w:t>CP-252140</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2A2397E4" w14:textId="77777777" w:rsidR="007130CF" w:rsidRPr="00C21991" w:rsidRDefault="007130CF" w:rsidP="007A24C0">
            <w:pPr>
              <w:pStyle w:val="TAL"/>
              <w:rPr>
                <w:rFonts w:cs="Arial"/>
                <w:sz w:val="16"/>
                <w:szCs w:val="16"/>
              </w:rPr>
            </w:pPr>
            <w:r w:rsidRPr="00C21991">
              <w:rPr>
                <w:rFonts w:cs="Arial"/>
                <w:sz w:val="16"/>
                <w:szCs w:val="16"/>
              </w:rPr>
              <w:t>6734</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286DD6C" w14:textId="77777777" w:rsidR="007130CF" w:rsidRPr="00C21991" w:rsidRDefault="007130CF"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AE938AB" w14:textId="77777777" w:rsidR="007130CF" w:rsidRPr="00C21991" w:rsidRDefault="007130CF"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6030006A" w14:textId="77777777" w:rsidR="007130CF" w:rsidRPr="00C21991" w:rsidRDefault="007130CF" w:rsidP="007A24C0">
            <w:pPr>
              <w:pStyle w:val="TAL"/>
              <w:rPr>
                <w:rFonts w:cs="Arial"/>
                <w:sz w:val="16"/>
                <w:szCs w:val="16"/>
              </w:rPr>
            </w:pPr>
            <w:r w:rsidRPr="00C21991">
              <w:rPr>
                <w:rFonts w:cs="Arial"/>
                <w:sz w:val="16"/>
                <w:szCs w:val="16"/>
              </w:rPr>
              <w:t xml:space="preserve">Correction on UE </w:t>
            </w:r>
            <w:proofErr w:type="spellStart"/>
            <w:r w:rsidRPr="00C21991">
              <w:rPr>
                <w:rFonts w:cs="Arial"/>
                <w:sz w:val="16"/>
                <w:szCs w:val="16"/>
              </w:rPr>
              <w:t>behavior</w:t>
            </w:r>
            <w:proofErr w:type="spellEnd"/>
            <w:r w:rsidRPr="00C21991">
              <w:rPr>
                <w:rFonts w:cs="Arial"/>
                <w:sz w:val="16"/>
                <w:szCs w:val="16"/>
              </w:rPr>
              <w:t xml:space="preserve"> when the timer F expires or receiving 503 response</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2C8CCBEF" w14:textId="77777777" w:rsidR="007130CF" w:rsidRPr="00C21991" w:rsidRDefault="007130CF" w:rsidP="007A24C0">
            <w:pPr>
              <w:pStyle w:val="TAC"/>
              <w:rPr>
                <w:rFonts w:cs="Arial"/>
                <w:sz w:val="16"/>
                <w:szCs w:val="16"/>
              </w:rPr>
            </w:pPr>
            <w:r w:rsidRPr="00C21991">
              <w:rPr>
                <w:rFonts w:cs="Arial"/>
                <w:sz w:val="16"/>
                <w:szCs w:val="16"/>
              </w:rPr>
              <w:t>19.4.0</w:t>
            </w:r>
          </w:p>
        </w:tc>
      </w:tr>
      <w:tr w:rsidR="002963C8" w:rsidRPr="00C21991" w14:paraId="06B5579F"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13FF2D04" w14:textId="77777777" w:rsidR="002963C8" w:rsidRPr="00C21991" w:rsidRDefault="002963C8"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3F6E9B84" w14:textId="77777777" w:rsidR="002963C8" w:rsidRPr="00C21991" w:rsidRDefault="002963C8"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1150DF1D" w14:textId="77777777" w:rsidR="002963C8" w:rsidRPr="009B1172" w:rsidRDefault="002963C8" w:rsidP="009B1172">
            <w:pPr>
              <w:pStyle w:val="TAC"/>
              <w:rPr>
                <w:sz w:val="16"/>
                <w:szCs w:val="18"/>
              </w:rPr>
            </w:pPr>
            <w:r w:rsidRPr="009B1172">
              <w:rPr>
                <w:sz w:val="16"/>
                <w:szCs w:val="18"/>
              </w:rPr>
              <w:t>CP-252152</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668C0BF0" w14:textId="77777777" w:rsidR="002963C8" w:rsidRPr="00C21991" w:rsidRDefault="002963C8" w:rsidP="007A24C0">
            <w:pPr>
              <w:pStyle w:val="TAL"/>
              <w:rPr>
                <w:rFonts w:cs="Arial"/>
                <w:sz w:val="16"/>
                <w:szCs w:val="16"/>
              </w:rPr>
            </w:pPr>
            <w:r w:rsidRPr="00C21991">
              <w:rPr>
                <w:rFonts w:cs="Arial"/>
                <w:sz w:val="16"/>
                <w:szCs w:val="16"/>
              </w:rPr>
              <w:t>6744</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5B2DD11" w14:textId="77777777" w:rsidR="002963C8" w:rsidRPr="00C21991" w:rsidRDefault="002963C8"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9D797B6" w14:textId="77777777" w:rsidR="002963C8" w:rsidRPr="00C21991" w:rsidRDefault="002963C8"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EE40658" w14:textId="77777777" w:rsidR="002963C8" w:rsidRPr="00C21991" w:rsidRDefault="002963C8" w:rsidP="007A24C0">
            <w:pPr>
              <w:pStyle w:val="TAL"/>
              <w:rPr>
                <w:rFonts w:cs="Arial"/>
                <w:sz w:val="16"/>
                <w:szCs w:val="16"/>
              </w:rPr>
            </w:pPr>
            <w:r w:rsidRPr="00C21991">
              <w:rPr>
                <w:rFonts w:cs="Arial"/>
                <w:sz w:val="16"/>
                <w:szCs w:val="16"/>
              </w:rPr>
              <w:t>Resolve the EN related to satellite ID</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4CD44705" w14:textId="77777777" w:rsidR="002963C8" w:rsidRPr="00C21991" w:rsidRDefault="002963C8" w:rsidP="007A24C0">
            <w:pPr>
              <w:pStyle w:val="TAC"/>
              <w:rPr>
                <w:rFonts w:cs="Arial"/>
                <w:sz w:val="16"/>
                <w:szCs w:val="16"/>
              </w:rPr>
            </w:pPr>
            <w:r w:rsidRPr="00C21991">
              <w:rPr>
                <w:rFonts w:cs="Arial"/>
                <w:sz w:val="16"/>
                <w:szCs w:val="16"/>
              </w:rPr>
              <w:t>19.4.0</w:t>
            </w:r>
          </w:p>
        </w:tc>
      </w:tr>
      <w:tr w:rsidR="00CE1862" w:rsidRPr="00C21991" w14:paraId="45C2430C"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75EF2934" w14:textId="77777777" w:rsidR="00CE1862" w:rsidRPr="00C21991" w:rsidRDefault="00CE1862"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730CA3CD" w14:textId="77777777" w:rsidR="00CE1862" w:rsidRPr="00C21991" w:rsidRDefault="00CE1862"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46F4EFAD" w14:textId="77777777" w:rsidR="00CE1862" w:rsidRPr="009B1172" w:rsidRDefault="00CE1862" w:rsidP="009B1172">
            <w:pPr>
              <w:pStyle w:val="TAC"/>
              <w:rPr>
                <w:sz w:val="16"/>
                <w:szCs w:val="18"/>
              </w:rPr>
            </w:pPr>
            <w:r w:rsidRPr="009B1172">
              <w:rPr>
                <w:sz w:val="16"/>
                <w:szCs w:val="18"/>
              </w:rPr>
              <w:t>CP-252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3D9B9198" w14:textId="77777777" w:rsidR="00CE1862" w:rsidRPr="00C21991" w:rsidRDefault="00CE1862" w:rsidP="007A24C0">
            <w:pPr>
              <w:pStyle w:val="TAL"/>
              <w:rPr>
                <w:rFonts w:cs="Arial"/>
                <w:sz w:val="16"/>
                <w:szCs w:val="16"/>
              </w:rPr>
            </w:pPr>
            <w:r w:rsidRPr="00C21991">
              <w:rPr>
                <w:rFonts w:cs="Arial"/>
                <w:sz w:val="16"/>
                <w:szCs w:val="16"/>
              </w:rPr>
              <w:t>6735</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42D5494" w14:textId="77777777" w:rsidR="00CE1862" w:rsidRPr="00C21991" w:rsidRDefault="00CE1862"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A127BDF" w14:textId="77777777" w:rsidR="00CE1862" w:rsidRPr="00C21991" w:rsidRDefault="00CE1862" w:rsidP="007A24C0">
            <w:pPr>
              <w:pStyle w:val="TAC"/>
              <w:rPr>
                <w:rFonts w:cs="Arial"/>
                <w:sz w:val="16"/>
                <w:szCs w:val="16"/>
              </w:rPr>
            </w:pPr>
            <w:r w:rsidRPr="00C21991">
              <w:rPr>
                <w:rFonts w:cs="Arial"/>
                <w:sz w:val="16"/>
                <w:szCs w:val="16"/>
              </w:rPr>
              <w:t>F</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2226E624" w14:textId="77777777" w:rsidR="00CE1862" w:rsidRPr="00C21991" w:rsidRDefault="00CE1862" w:rsidP="007A24C0">
            <w:pPr>
              <w:pStyle w:val="TAL"/>
              <w:rPr>
                <w:rFonts w:cs="Arial"/>
                <w:sz w:val="16"/>
                <w:szCs w:val="16"/>
              </w:rPr>
            </w:pPr>
            <w:r w:rsidRPr="00C21991">
              <w:rPr>
                <w:rFonts w:cs="Arial"/>
                <w:sz w:val="16"/>
                <w:szCs w:val="16"/>
              </w:rPr>
              <w:t>Reference update: RFC 9795 and RFC 9796</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4957BB89" w14:textId="77777777" w:rsidR="00CE1862" w:rsidRPr="00C21991" w:rsidRDefault="00CE1862" w:rsidP="007A24C0">
            <w:pPr>
              <w:pStyle w:val="TAC"/>
              <w:rPr>
                <w:rFonts w:cs="Arial"/>
                <w:sz w:val="16"/>
                <w:szCs w:val="16"/>
              </w:rPr>
            </w:pPr>
            <w:r w:rsidRPr="00C21991">
              <w:rPr>
                <w:rFonts w:cs="Arial"/>
                <w:sz w:val="16"/>
                <w:szCs w:val="16"/>
              </w:rPr>
              <w:t>19.4.0</w:t>
            </w:r>
          </w:p>
        </w:tc>
      </w:tr>
      <w:tr w:rsidR="006A28FD" w:rsidRPr="00C21991" w14:paraId="786A6D89"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4892F9C0" w14:textId="77777777" w:rsidR="006A28FD" w:rsidRPr="00C21991" w:rsidRDefault="006A28FD"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49842526" w14:textId="77777777" w:rsidR="006A28FD" w:rsidRPr="00C21991" w:rsidRDefault="006A28FD"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6D91F9F2" w14:textId="77777777" w:rsidR="006A28FD" w:rsidRPr="009B1172" w:rsidRDefault="006A28FD" w:rsidP="009B1172">
            <w:pPr>
              <w:pStyle w:val="TAC"/>
              <w:rPr>
                <w:sz w:val="16"/>
                <w:szCs w:val="18"/>
              </w:rPr>
            </w:pPr>
            <w:r w:rsidRPr="009B1172">
              <w:rPr>
                <w:sz w:val="16"/>
                <w:szCs w:val="18"/>
              </w:rPr>
              <w:t>CP-252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142E9C46" w14:textId="77777777" w:rsidR="006A28FD" w:rsidRPr="00C21991" w:rsidRDefault="006A28FD" w:rsidP="007A24C0">
            <w:pPr>
              <w:pStyle w:val="TAL"/>
              <w:rPr>
                <w:rFonts w:cs="Arial"/>
                <w:sz w:val="16"/>
                <w:szCs w:val="16"/>
              </w:rPr>
            </w:pPr>
            <w:r w:rsidRPr="00C21991">
              <w:rPr>
                <w:rFonts w:cs="Arial"/>
                <w:sz w:val="16"/>
                <w:szCs w:val="16"/>
              </w:rPr>
              <w:t>6738</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B2DD782" w14:textId="77777777" w:rsidR="006A28FD" w:rsidRPr="00C21991" w:rsidRDefault="006A28FD"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08B18B45" w14:textId="77777777" w:rsidR="006A28FD" w:rsidRPr="00C21991" w:rsidRDefault="006A28FD"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1E387EE8" w14:textId="77777777" w:rsidR="006A28FD" w:rsidRPr="00C21991" w:rsidRDefault="006A28FD" w:rsidP="007A24C0">
            <w:pPr>
              <w:pStyle w:val="TAL"/>
              <w:rPr>
                <w:rFonts w:cs="Arial"/>
                <w:sz w:val="16"/>
                <w:szCs w:val="16"/>
              </w:rPr>
            </w:pPr>
            <w:r w:rsidRPr="00C21991">
              <w:rPr>
                <w:rFonts w:cs="Arial"/>
                <w:sz w:val="16"/>
                <w:szCs w:val="16"/>
              </w:rPr>
              <w:t>Completion of AS and IBCF procedures for RCD</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78693D87" w14:textId="77777777" w:rsidR="006A28FD" w:rsidRPr="00C21991" w:rsidRDefault="006A28FD" w:rsidP="007A24C0">
            <w:pPr>
              <w:pStyle w:val="TAC"/>
              <w:rPr>
                <w:rFonts w:cs="Arial"/>
                <w:sz w:val="16"/>
                <w:szCs w:val="16"/>
              </w:rPr>
            </w:pPr>
            <w:r w:rsidRPr="00C21991">
              <w:rPr>
                <w:rFonts w:cs="Arial"/>
                <w:sz w:val="16"/>
                <w:szCs w:val="16"/>
              </w:rPr>
              <w:t>19.4.0</w:t>
            </w:r>
          </w:p>
        </w:tc>
      </w:tr>
      <w:tr w:rsidR="00371827" w:rsidRPr="00C21991" w14:paraId="6C6F4D1B"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25F90699" w14:textId="77777777" w:rsidR="00371827" w:rsidRPr="00C21991" w:rsidRDefault="00371827"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5D7EEFBA" w14:textId="77777777" w:rsidR="00371827" w:rsidRPr="00C21991" w:rsidRDefault="00371827"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69BF8BBC" w14:textId="77777777" w:rsidR="00371827" w:rsidRPr="009B1172" w:rsidRDefault="00371827" w:rsidP="009B1172">
            <w:pPr>
              <w:pStyle w:val="TAC"/>
              <w:rPr>
                <w:sz w:val="16"/>
                <w:szCs w:val="18"/>
              </w:rPr>
            </w:pPr>
            <w:r w:rsidRPr="009B1172">
              <w:rPr>
                <w:sz w:val="16"/>
                <w:szCs w:val="18"/>
              </w:rPr>
              <w:t>CP-252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74608AFA" w14:textId="77777777" w:rsidR="00371827" w:rsidRPr="00C21991" w:rsidRDefault="00371827" w:rsidP="007A24C0">
            <w:pPr>
              <w:pStyle w:val="TAL"/>
              <w:rPr>
                <w:rFonts w:cs="Arial"/>
                <w:sz w:val="16"/>
                <w:szCs w:val="16"/>
              </w:rPr>
            </w:pPr>
            <w:r w:rsidRPr="00C21991">
              <w:rPr>
                <w:rFonts w:cs="Arial"/>
                <w:sz w:val="16"/>
                <w:szCs w:val="16"/>
              </w:rPr>
              <w:t>6742</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6C0974D" w14:textId="77777777" w:rsidR="00371827" w:rsidRPr="00C21991" w:rsidRDefault="00371827"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5792FD4" w14:textId="77777777" w:rsidR="00371827" w:rsidRPr="00C21991" w:rsidRDefault="00371827"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652C9D19" w14:textId="77777777" w:rsidR="00371827" w:rsidRPr="00C21991" w:rsidRDefault="00371827" w:rsidP="007A24C0">
            <w:pPr>
              <w:pStyle w:val="TAL"/>
              <w:rPr>
                <w:rFonts w:cs="Arial"/>
                <w:sz w:val="16"/>
                <w:szCs w:val="16"/>
              </w:rPr>
            </w:pPr>
            <w:r w:rsidRPr="00C21991">
              <w:rPr>
                <w:rFonts w:cs="Arial"/>
                <w:sz w:val="16"/>
                <w:szCs w:val="16"/>
              </w:rPr>
              <w:t xml:space="preserve">Procedures for signing and verification of third-party user identity </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7B93B40D" w14:textId="77777777" w:rsidR="00371827" w:rsidRPr="00C21991" w:rsidRDefault="00371827" w:rsidP="007A24C0">
            <w:pPr>
              <w:pStyle w:val="TAC"/>
              <w:rPr>
                <w:rFonts w:cs="Arial"/>
                <w:sz w:val="16"/>
                <w:szCs w:val="16"/>
              </w:rPr>
            </w:pPr>
            <w:r w:rsidRPr="00C21991">
              <w:rPr>
                <w:rFonts w:cs="Arial"/>
                <w:sz w:val="16"/>
                <w:szCs w:val="16"/>
              </w:rPr>
              <w:t>19.4.0</w:t>
            </w:r>
          </w:p>
        </w:tc>
      </w:tr>
      <w:tr w:rsidR="00D61A08" w:rsidRPr="00C21991" w14:paraId="5202D51D"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04EE04B7" w14:textId="77777777" w:rsidR="00D61A08" w:rsidRPr="00C21991" w:rsidRDefault="00D61A08"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61A08" w:rsidRPr="00C21991" w:rsidRDefault="00D61A08"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018FEB8B" w14:textId="77777777" w:rsidR="00D61A08" w:rsidRPr="009B1172" w:rsidRDefault="00D61A08" w:rsidP="009B1172">
            <w:pPr>
              <w:pStyle w:val="TAC"/>
              <w:rPr>
                <w:sz w:val="16"/>
                <w:szCs w:val="18"/>
              </w:rPr>
            </w:pPr>
            <w:r w:rsidRPr="009B1172">
              <w:rPr>
                <w:sz w:val="16"/>
                <w:szCs w:val="18"/>
              </w:rPr>
              <w:t>CP-252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094BD5BE" w14:textId="77777777" w:rsidR="00D61A08" w:rsidRPr="00C21991" w:rsidRDefault="00D61A08" w:rsidP="007A24C0">
            <w:pPr>
              <w:pStyle w:val="TAL"/>
              <w:rPr>
                <w:rFonts w:cs="Arial"/>
                <w:sz w:val="16"/>
                <w:szCs w:val="16"/>
              </w:rPr>
            </w:pPr>
            <w:r w:rsidRPr="00C21991">
              <w:rPr>
                <w:rFonts w:cs="Arial"/>
                <w:sz w:val="16"/>
                <w:szCs w:val="16"/>
              </w:rPr>
              <w:t>6743</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D538DE0" w14:textId="77777777" w:rsidR="00D61A08" w:rsidRPr="00C21991" w:rsidRDefault="00D61A08" w:rsidP="007A24C0">
            <w:pPr>
              <w:pStyle w:val="TAR"/>
              <w:rPr>
                <w:rFonts w:cs="Arial"/>
                <w:sz w:val="16"/>
                <w:szCs w:val="16"/>
              </w:rPr>
            </w:pPr>
            <w:r w:rsidRPr="00C21991">
              <w:rPr>
                <w:rFonts w:cs="Arial"/>
                <w:sz w:val="16"/>
                <w:szCs w:val="16"/>
              </w:rPr>
              <w:t>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4976A407" w14:textId="77777777" w:rsidR="00D61A08" w:rsidRPr="00C21991" w:rsidRDefault="00D61A08"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677F7403" w14:textId="77777777" w:rsidR="00D61A08" w:rsidRPr="00C21991" w:rsidRDefault="00D61A08" w:rsidP="007A24C0">
            <w:pPr>
              <w:pStyle w:val="TAL"/>
              <w:rPr>
                <w:rFonts w:cs="Arial"/>
                <w:sz w:val="16"/>
                <w:szCs w:val="16"/>
              </w:rPr>
            </w:pPr>
            <w:r w:rsidRPr="00C21991">
              <w:rPr>
                <w:rFonts w:cs="Arial"/>
                <w:sz w:val="16"/>
                <w:szCs w:val="16"/>
              </w:rPr>
              <w:t>RCD info and role of S-CSCF</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1F927E45" w14:textId="77777777" w:rsidR="00D61A08" w:rsidRPr="00C21991" w:rsidRDefault="00D61A08" w:rsidP="007A24C0">
            <w:pPr>
              <w:pStyle w:val="TAC"/>
              <w:rPr>
                <w:rFonts w:cs="Arial"/>
                <w:sz w:val="16"/>
                <w:szCs w:val="16"/>
              </w:rPr>
            </w:pPr>
            <w:r w:rsidRPr="00C21991">
              <w:rPr>
                <w:rFonts w:cs="Arial"/>
                <w:sz w:val="16"/>
                <w:szCs w:val="16"/>
              </w:rPr>
              <w:t>19.4.0</w:t>
            </w:r>
          </w:p>
        </w:tc>
      </w:tr>
      <w:tr w:rsidR="009E0A87" w:rsidRPr="007A24C0" w14:paraId="41E9698C"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51B68E47" w14:textId="77777777" w:rsidR="009E0A87" w:rsidRPr="00C21991" w:rsidRDefault="009E0A87" w:rsidP="007A24C0">
            <w:pPr>
              <w:pStyle w:val="TAC"/>
              <w:rPr>
                <w:rFonts w:cs="Arial"/>
                <w:sz w:val="16"/>
                <w:szCs w:val="16"/>
              </w:rPr>
            </w:pPr>
            <w:r w:rsidRPr="00C21991">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637D2457" w14:textId="77777777" w:rsidR="009E0A87" w:rsidRPr="00C21991" w:rsidRDefault="009E0A87" w:rsidP="007A24C0">
            <w:pPr>
              <w:pStyle w:val="TAC"/>
              <w:rPr>
                <w:rFonts w:cs="Arial"/>
                <w:sz w:val="16"/>
                <w:szCs w:val="16"/>
              </w:rPr>
            </w:pPr>
            <w:r w:rsidRPr="00C21991">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52E802AF" w14:textId="77777777" w:rsidR="009E0A87" w:rsidRPr="009B1172" w:rsidRDefault="009E0A87" w:rsidP="009B1172">
            <w:pPr>
              <w:pStyle w:val="TAC"/>
              <w:rPr>
                <w:sz w:val="16"/>
                <w:szCs w:val="18"/>
              </w:rPr>
            </w:pPr>
            <w:r w:rsidRPr="009B1172">
              <w:rPr>
                <w:sz w:val="16"/>
                <w:szCs w:val="18"/>
              </w:rPr>
              <w:t>CP-252156</w:t>
            </w: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29BBCEB0" w14:textId="77777777" w:rsidR="009E0A87" w:rsidRPr="00C21991" w:rsidRDefault="009E0A87" w:rsidP="007A24C0">
            <w:pPr>
              <w:pStyle w:val="TAL"/>
              <w:rPr>
                <w:rFonts w:cs="Arial"/>
                <w:sz w:val="16"/>
                <w:szCs w:val="16"/>
              </w:rPr>
            </w:pPr>
            <w:r w:rsidRPr="00C21991">
              <w:rPr>
                <w:rFonts w:cs="Arial"/>
                <w:sz w:val="16"/>
                <w:szCs w:val="16"/>
              </w:rPr>
              <w:t>674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4F50AFC" w14:textId="77777777" w:rsidR="009E0A87" w:rsidRPr="00C21991" w:rsidRDefault="009E0A87" w:rsidP="007A24C0">
            <w:pPr>
              <w:pStyle w:val="TAR"/>
              <w:rPr>
                <w:rFonts w:cs="Arial"/>
                <w:sz w:val="16"/>
                <w:szCs w:val="16"/>
              </w:rPr>
            </w:pPr>
            <w:r w:rsidRPr="00C21991">
              <w:rPr>
                <w:rFonts w:cs="Arial"/>
                <w:sz w:val="16"/>
                <w:szCs w:val="16"/>
              </w:rPr>
              <w:t>3</w:t>
            </w: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67B31F3D" w14:textId="77777777" w:rsidR="009E0A87" w:rsidRPr="00C21991" w:rsidRDefault="009E0A87" w:rsidP="007A24C0">
            <w:pPr>
              <w:pStyle w:val="TAC"/>
              <w:rPr>
                <w:rFonts w:cs="Arial"/>
                <w:sz w:val="16"/>
                <w:szCs w:val="16"/>
              </w:rPr>
            </w:pPr>
            <w:r w:rsidRPr="00C21991">
              <w:rPr>
                <w:rFonts w:cs="Arial"/>
                <w:sz w:val="16"/>
                <w:szCs w:val="16"/>
              </w:rPr>
              <w:t>B</w:t>
            </w: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5DC2621E" w14:textId="77777777" w:rsidR="009E0A87" w:rsidRPr="00C21991" w:rsidRDefault="009E0A87" w:rsidP="007A24C0">
            <w:pPr>
              <w:pStyle w:val="TAL"/>
              <w:rPr>
                <w:rFonts w:cs="Arial"/>
                <w:sz w:val="16"/>
                <w:szCs w:val="16"/>
              </w:rPr>
            </w:pPr>
            <w:r w:rsidRPr="00C21991">
              <w:rPr>
                <w:rFonts w:cs="Arial"/>
                <w:sz w:val="16"/>
                <w:szCs w:val="16"/>
              </w:rPr>
              <w:t>Additional information to indicate a DC operation request is initiated by the DC AS in KI#2-24.229</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053AF584" w14:textId="77777777" w:rsidR="009E0A87" w:rsidRDefault="009E0A87" w:rsidP="007A24C0">
            <w:pPr>
              <w:pStyle w:val="TAC"/>
              <w:rPr>
                <w:rFonts w:cs="Arial"/>
                <w:sz w:val="16"/>
                <w:szCs w:val="16"/>
              </w:rPr>
            </w:pPr>
            <w:r w:rsidRPr="00C21991">
              <w:rPr>
                <w:rFonts w:cs="Arial"/>
                <w:sz w:val="16"/>
                <w:szCs w:val="16"/>
              </w:rPr>
              <w:t>19.4.0</w:t>
            </w:r>
          </w:p>
        </w:tc>
      </w:tr>
      <w:tr w:rsidR="008C03C0" w:rsidRPr="007A24C0" w14:paraId="57CC1D8D" w14:textId="77777777" w:rsidTr="00BC2076">
        <w:tc>
          <w:tcPr>
            <w:tcW w:w="798" w:type="dxa"/>
            <w:tcBorders>
              <w:top w:val="single" w:sz="6" w:space="0" w:color="auto"/>
              <w:left w:val="single" w:sz="6" w:space="0" w:color="auto"/>
              <w:bottom w:val="single" w:sz="6" w:space="0" w:color="auto"/>
              <w:right w:val="single" w:sz="6" w:space="0" w:color="auto"/>
            </w:tcBorders>
            <w:shd w:val="solid" w:color="FFFFFF" w:fill="auto"/>
          </w:tcPr>
          <w:p w14:paraId="3282FA39" w14:textId="77777777" w:rsidR="008C03C0" w:rsidRPr="00C21991" w:rsidRDefault="008C03C0" w:rsidP="007A24C0">
            <w:pPr>
              <w:pStyle w:val="TAC"/>
              <w:rPr>
                <w:rFonts w:cs="Arial"/>
                <w:sz w:val="16"/>
                <w:szCs w:val="16"/>
              </w:rPr>
            </w:pPr>
            <w:r>
              <w:rPr>
                <w:rFonts w:cs="Arial"/>
                <w:sz w:val="16"/>
                <w:szCs w:val="16"/>
              </w:rPr>
              <w:t>2025-09</w:t>
            </w:r>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65C638CB" w14:textId="77777777" w:rsidR="008C03C0" w:rsidRPr="00C21991" w:rsidRDefault="008C03C0" w:rsidP="007A24C0">
            <w:pPr>
              <w:pStyle w:val="TAC"/>
              <w:rPr>
                <w:rFonts w:cs="Arial"/>
                <w:sz w:val="16"/>
                <w:szCs w:val="16"/>
              </w:rPr>
            </w:pPr>
            <w:r>
              <w:rPr>
                <w:rFonts w:cs="Arial"/>
                <w:sz w:val="16"/>
                <w:szCs w:val="16"/>
              </w:rPr>
              <w:t>CT#109</w:t>
            </w:r>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007DA6A8" w14:textId="77777777" w:rsidR="008C03C0" w:rsidRPr="009B1172" w:rsidRDefault="008C03C0">
            <w:pPr>
              <w:pStyle w:val="TAC"/>
              <w:rPr>
                <w:sz w:val="16"/>
                <w:szCs w:val="18"/>
                <w:rPrChange w:id="5823" w:author="MCC" w:date="2025-10-31T11:32:00Z">
                  <w:rPr/>
                </w:rPrChange>
              </w:rPr>
              <w:pPrChange w:id="5824" w:author="MCC" w:date="2025-10-31T11:32:00Z">
                <w:pPr>
                  <w:overflowPunct/>
                  <w:autoSpaceDE/>
                  <w:autoSpaceDN/>
                  <w:adjustRightInd/>
                  <w:spacing w:after="0"/>
                  <w:jc w:val="center"/>
                  <w:textAlignment w:val="auto"/>
                </w:pPr>
              </w:pPrChange>
            </w:pPr>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6F6F2583" w14:textId="77777777" w:rsidR="008C03C0" w:rsidRPr="00C21991" w:rsidRDefault="008C03C0" w:rsidP="007A24C0">
            <w:pPr>
              <w:pStyle w:val="TAL"/>
              <w:rPr>
                <w:rFonts w:cs="Arial"/>
                <w:sz w:val="16"/>
                <w:szCs w:val="16"/>
              </w:rPr>
            </w:pP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5FF126C" w14:textId="77777777" w:rsidR="008C03C0" w:rsidRPr="00C21991" w:rsidRDefault="008C03C0" w:rsidP="007A24C0">
            <w:pPr>
              <w:pStyle w:val="TAR"/>
              <w:rPr>
                <w:rFonts w:cs="Arial"/>
                <w:sz w:val="16"/>
                <w:szCs w:val="16"/>
              </w:rPr>
            </w:pP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572739A" w14:textId="77777777" w:rsidR="008C03C0" w:rsidRPr="00C21991" w:rsidRDefault="008C03C0" w:rsidP="007A24C0">
            <w:pPr>
              <w:pStyle w:val="TAC"/>
              <w:rPr>
                <w:rFonts w:cs="Arial"/>
                <w:sz w:val="16"/>
                <w:szCs w:val="16"/>
              </w:rPr>
            </w:pPr>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42C9C7E4" w14:textId="77777777" w:rsidR="008C03C0" w:rsidRPr="00C21991" w:rsidRDefault="008C03C0" w:rsidP="007A24C0">
            <w:pPr>
              <w:pStyle w:val="TAL"/>
              <w:rPr>
                <w:rFonts w:cs="Arial"/>
                <w:sz w:val="16"/>
                <w:szCs w:val="16"/>
              </w:rPr>
            </w:pPr>
            <w:r>
              <w:rPr>
                <w:rFonts w:cs="Arial"/>
                <w:sz w:val="16"/>
                <w:szCs w:val="16"/>
              </w:rPr>
              <w:t>Format conversion to reduce document opening delays (Docx to Doc) and Editorial corrections.</w:t>
            </w:r>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20653DD" w14:textId="77777777" w:rsidR="008C03C0" w:rsidRPr="00C21991" w:rsidRDefault="008C03C0" w:rsidP="007A24C0">
            <w:pPr>
              <w:pStyle w:val="TAC"/>
              <w:rPr>
                <w:rFonts w:cs="Arial"/>
                <w:sz w:val="16"/>
                <w:szCs w:val="16"/>
              </w:rPr>
            </w:pPr>
            <w:r>
              <w:rPr>
                <w:rFonts w:cs="Arial"/>
                <w:sz w:val="16"/>
                <w:szCs w:val="16"/>
              </w:rPr>
              <w:t>19.4.1</w:t>
            </w:r>
          </w:p>
        </w:tc>
      </w:tr>
      <w:tr w:rsidR="00C66206" w:rsidRPr="007A24C0" w14:paraId="1C9CC152" w14:textId="77777777" w:rsidTr="00BC2076">
        <w:trPr>
          <w:ins w:id="5825" w:author="MCC" w:date="2025-10-31T11:31: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C968303" w14:textId="77777777" w:rsidR="00C66206" w:rsidRDefault="00EA7AA6" w:rsidP="007A24C0">
            <w:pPr>
              <w:pStyle w:val="TAC"/>
              <w:rPr>
                <w:ins w:id="5826" w:author="MCC" w:date="2025-10-31T11:31:00Z"/>
                <w:rFonts w:cs="Arial"/>
                <w:sz w:val="16"/>
                <w:szCs w:val="16"/>
              </w:rPr>
            </w:pPr>
            <w:ins w:id="5827" w:author="MCC" w:date="2025-10-31T11:33: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452CED4B" w14:textId="77777777" w:rsidR="00C66206" w:rsidRDefault="00EA7AA6" w:rsidP="007A24C0">
            <w:pPr>
              <w:pStyle w:val="TAC"/>
              <w:rPr>
                <w:ins w:id="5828" w:author="MCC" w:date="2025-10-31T11:31:00Z"/>
                <w:rFonts w:cs="Arial"/>
                <w:sz w:val="16"/>
                <w:szCs w:val="16"/>
              </w:rPr>
            </w:pPr>
            <w:ins w:id="5829" w:author="MCC" w:date="2025-10-31T11:33:00Z">
              <w:r>
                <w:rPr>
                  <w:rFonts w:cs="Arial"/>
                  <w:sz w:val="16"/>
                  <w:szCs w:val="16"/>
                </w:rPr>
                <w:t>CT#</w:t>
              </w:r>
            </w:ins>
            <w:ins w:id="5830" w:author="MCC" w:date="2025-10-31T11:34:00Z">
              <w:r>
                <w:rPr>
                  <w:rFonts w:cs="Arial"/>
                  <w:sz w:val="16"/>
                  <w:szCs w:val="16"/>
                </w:rPr>
                <w: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679842F7" w14:textId="0C5C1B92" w:rsidR="00C66206" w:rsidRPr="009B1172" w:rsidRDefault="004F535E">
            <w:pPr>
              <w:pStyle w:val="TAC"/>
              <w:rPr>
                <w:ins w:id="5831" w:author="MCC" w:date="2025-10-31T11:31:00Z"/>
                <w:sz w:val="16"/>
                <w:szCs w:val="18"/>
                <w:rPrChange w:id="5832" w:author="MCC" w:date="2025-10-31T11:32:00Z">
                  <w:rPr>
                    <w:ins w:id="5833" w:author="MCC" w:date="2025-10-31T11:31:00Z"/>
                  </w:rPr>
                </w:rPrChange>
              </w:rPr>
              <w:pPrChange w:id="5834" w:author="MCC" w:date="2025-10-31T11:32:00Z">
                <w:pPr>
                  <w:overflowPunct/>
                  <w:autoSpaceDE/>
                  <w:autoSpaceDN/>
                  <w:adjustRightInd/>
                  <w:spacing w:after="0"/>
                  <w:jc w:val="center"/>
                  <w:textAlignment w:val="auto"/>
                </w:pPr>
              </w:pPrChange>
            </w:pPr>
            <w:ins w:id="5835" w:author="MCC" w:date="2025-12-03T14:53:00Z">
              <w:r w:rsidRPr="004F535E">
                <w:rPr>
                  <w:sz w:val="16"/>
                  <w:szCs w:val="18"/>
                </w:rPr>
                <w:t>CP-253113</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574DED13" w14:textId="77777777" w:rsidR="00C66206" w:rsidRPr="00C21991" w:rsidRDefault="00635E37" w:rsidP="007A24C0">
            <w:pPr>
              <w:pStyle w:val="TAL"/>
              <w:rPr>
                <w:ins w:id="5836" w:author="MCC" w:date="2025-10-31T11:31:00Z"/>
                <w:rFonts w:cs="Arial"/>
                <w:sz w:val="16"/>
                <w:szCs w:val="16"/>
              </w:rPr>
            </w:pPr>
            <w:ins w:id="5837" w:author="MCC" w:date="2025-11-01T21:35:00Z">
              <w:r w:rsidRPr="00635E37">
                <w:rPr>
                  <w:rFonts w:cs="Arial"/>
                  <w:sz w:val="16"/>
                  <w:szCs w:val="16"/>
                </w:rPr>
                <w:t>6748</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638CC898" w14:textId="77777777" w:rsidR="00C66206" w:rsidRPr="00C21991" w:rsidRDefault="00635E37" w:rsidP="007A24C0">
            <w:pPr>
              <w:pStyle w:val="TAR"/>
              <w:rPr>
                <w:ins w:id="5838" w:author="MCC" w:date="2025-10-31T11:31:00Z"/>
                <w:rFonts w:cs="Arial"/>
                <w:sz w:val="16"/>
                <w:szCs w:val="16"/>
              </w:rPr>
            </w:pPr>
            <w:ins w:id="5839" w:author="MCC" w:date="2025-11-01T21:35: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AF84F21" w14:textId="77777777" w:rsidR="00C66206" w:rsidRPr="00C21991" w:rsidRDefault="00635E37" w:rsidP="007A24C0">
            <w:pPr>
              <w:pStyle w:val="TAC"/>
              <w:rPr>
                <w:ins w:id="5840" w:author="MCC" w:date="2025-10-31T11:31:00Z"/>
                <w:rFonts w:cs="Arial"/>
                <w:sz w:val="16"/>
                <w:szCs w:val="16"/>
              </w:rPr>
            </w:pPr>
            <w:ins w:id="5841" w:author="MCC" w:date="2025-11-01T21:35:00Z">
              <w:r>
                <w:rPr>
                  <w:rFonts w:cs="Arial"/>
                  <w:sz w:val="16"/>
                  <w:szCs w:val="16"/>
                </w:rPr>
                <w:t>A</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13006BA6" w14:textId="77777777" w:rsidR="00C66206" w:rsidRDefault="00635E37" w:rsidP="007A24C0">
            <w:pPr>
              <w:pStyle w:val="TAL"/>
              <w:rPr>
                <w:ins w:id="5842" w:author="MCC" w:date="2025-10-31T11:31:00Z"/>
                <w:rFonts w:cs="Arial"/>
                <w:sz w:val="16"/>
                <w:szCs w:val="16"/>
              </w:rPr>
            </w:pPr>
            <w:ins w:id="5843" w:author="MCC" w:date="2025-11-01T21:36:00Z">
              <w:r w:rsidRPr="00635E37">
                <w:rPr>
                  <w:rFonts w:cs="Arial"/>
                  <w:sz w:val="16"/>
                  <w:szCs w:val="16"/>
                </w:rPr>
                <w:t>Correct the definition of satellite access RAT types</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122E7DCC" w14:textId="77777777" w:rsidR="00C66206" w:rsidRDefault="00EA7AA6" w:rsidP="007A24C0">
            <w:pPr>
              <w:pStyle w:val="TAC"/>
              <w:rPr>
                <w:ins w:id="5844" w:author="MCC" w:date="2025-10-31T11:31:00Z"/>
                <w:rFonts w:cs="Arial"/>
                <w:sz w:val="16"/>
                <w:szCs w:val="16"/>
              </w:rPr>
            </w:pPr>
            <w:ins w:id="5845" w:author="MCC" w:date="2025-10-31T11:34:00Z">
              <w:r>
                <w:rPr>
                  <w:rFonts w:cs="Arial"/>
                  <w:sz w:val="16"/>
                  <w:szCs w:val="16"/>
                </w:rPr>
                <w:t>19.5.0</w:t>
              </w:r>
            </w:ins>
          </w:p>
        </w:tc>
      </w:tr>
      <w:tr w:rsidR="00EA7AA6" w:rsidRPr="007A24C0" w14:paraId="10812A25" w14:textId="77777777" w:rsidTr="00BC2076">
        <w:trPr>
          <w:ins w:id="5846"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4B121D5" w14:textId="77777777" w:rsidR="00EA7AA6" w:rsidRDefault="00EA7AA6" w:rsidP="00EA7AA6">
            <w:pPr>
              <w:pStyle w:val="TAC"/>
              <w:rPr>
                <w:ins w:id="5847" w:author="MCC" w:date="2025-10-31T11:33:00Z"/>
                <w:rFonts w:cs="Arial"/>
                <w:sz w:val="16"/>
                <w:szCs w:val="16"/>
              </w:rPr>
            </w:pPr>
            <w:ins w:id="5848"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5A6BC750" w14:textId="77777777" w:rsidR="00EA7AA6" w:rsidRDefault="00EA7AA6" w:rsidP="00EA7AA6">
            <w:pPr>
              <w:pStyle w:val="TAC"/>
              <w:rPr>
                <w:ins w:id="5849" w:author="MCC" w:date="2025-10-31T11:33:00Z"/>
                <w:rFonts w:cs="Arial"/>
                <w:sz w:val="16"/>
                <w:szCs w:val="16"/>
              </w:rPr>
            </w:pPr>
            <w:ins w:id="5850"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73CA2738" w14:textId="79973CF8" w:rsidR="00EA7AA6" w:rsidRPr="00635E37" w:rsidRDefault="004F535E" w:rsidP="00EA7AA6">
            <w:pPr>
              <w:pStyle w:val="TAC"/>
              <w:rPr>
                <w:ins w:id="5851" w:author="MCC" w:date="2025-10-31T11:33:00Z"/>
                <w:sz w:val="16"/>
                <w:szCs w:val="18"/>
              </w:rPr>
            </w:pPr>
            <w:ins w:id="5852" w:author="MCC" w:date="2025-12-03T14:54:00Z">
              <w:r w:rsidRPr="004F535E">
                <w:rPr>
                  <w:sz w:val="16"/>
                  <w:szCs w:val="18"/>
                </w:rPr>
                <w:t>CP-253095</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2D4F8369" w14:textId="77777777" w:rsidR="00EA7AA6" w:rsidRPr="00C21991" w:rsidRDefault="00635E37" w:rsidP="00EA7AA6">
            <w:pPr>
              <w:pStyle w:val="TAL"/>
              <w:rPr>
                <w:ins w:id="5853" w:author="MCC" w:date="2025-10-31T11:33:00Z"/>
                <w:rFonts w:cs="Arial"/>
                <w:sz w:val="16"/>
                <w:szCs w:val="16"/>
              </w:rPr>
            </w:pPr>
            <w:ins w:id="5854" w:author="MCC" w:date="2025-11-01T21:36:00Z">
              <w:r w:rsidRPr="00635E37">
                <w:rPr>
                  <w:rFonts w:cs="Arial"/>
                  <w:sz w:val="16"/>
                  <w:szCs w:val="16"/>
                </w:rPr>
                <w:t>6749</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E71148E" w14:textId="77777777" w:rsidR="00EA7AA6" w:rsidRPr="00C21991" w:rsidRDefault="00635E37" w:rsidP="00EA7AA6">
            <w:pPr>
              <w:pStyle w:val="TAR"/>
              <w:rPr>
                <w:ins w:id="5855" w:author="MCC" w:date="2025-10-31T11:33:00Z"/>
                <w:rFonts w:cs="Arial"/>
                <w:sz w:val="16"/>
                <w:szCs w:val="16"/>
              </w:rPr>
            </w:pPr>
            <w:ins w:id="5856" w:author="MCC" w:date="2025-11-01T21:36: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32E7B61" w14:textId="77777777" w:rsidR="00EA7AA6" w:rsidRPr="00C21991" w:rsidRDefault="00635E37" w:rsidP="00EA7AA6">
            <w:pPr>
              <w:pStyle w:val="TAC"/>
              <w:rPr>
                <w:ins w:id="5857" w:author="MCC" w:date="2025-10-31T11:33:00Z"/>
                <w:rFonts w:cs="Arial"/>
                <w:sz w:val="16"/>
                <w:szCs w:val="16"/>
              </w:rPr>
            </w:pPr>
            <w:ins w:id="5858" w:author="MCC" w:date="2025-11-01T21:36: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19401261" w14:textId="77777777" w:rsidR="00EA7AA6" w:rsidRDefault="00635E37" w:rsidP="00EA7AA6">
            <w:pPr>
              <w:pStyle w:val="TAL"/>
              <w:rPr>
                <w:ins w:id="5859" w:author="MCC" w:date="2025-10-31T11:33:00Z"/>
                <w:rFonts w:cs="Arial"/>
                <w:sz w:val="16"/>
                <w:szCs w:val="16"/>
              </w:rPr>
            </w:pPr>
            <w:ins w:id="5860" w:author="MCC" w:date="2025-11-01T21:36:00Z">
              <w:r w:rsidRPr="00635E37">
                <w:rPr>
                  <w:rFonts w:cs="Arial"/>
                  <w:sz w:val="16"/>
                  <w:szCs w:val="16"/>
                </w:rPr>
                <w:t>Editorial Corrections</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4A0DDA6B" w14:textId="77777777" w:rsidR="00EA7AA6" w:rsidRDefault="00EA7AA6" w:rsidP="00EA7AA6">
            <w:pPr>
              <w:pStyle w:val="TAC"/>
              <w:rPr>
                <w:ins w:id="5861" w:author="MCC" w:date="2025-10-31T11:33:00Z"/>
                <w:rFonts w:cs="Arial"/>
                <w:sz w:val="16"/>
                <w:szCs w:val="16"/>
              </w:rPr>
            </w:pPr>
            <w:ins w:id="5862" w:author="MCC" w:date="2025-10-31T11:34:00Z">
              <w:r>
                <w:rPr>
                  <w:rFonts w:cs="Arial"/>
                  <w:sz w:val="16"/>
                  <w:szCs w:val="16"/>
                </w:rPr>
                <w:t>19.5.0</w:t>
              </w:r>
            </w:ins>
          </w:p>
        </w:tc>
      </w:tr>
      <w:tr w:rsidR="00EA7AA6" w:rsidRPr="007A24C0" w14:paraId="6357B140" w14:textId="77777777" w:rsidTr="00BC2076">
        <w:trPr>
          <w:ins w:id="5863"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63A76CD" w14:textId="77777777" w:rsidR="00EA7AA6" w:rsidRDefault="00EA7AA6" w:rsidP="00EA7AA6">
            <w:pPr>
              <w:pStyle w:val="TAC"/>
              <w:rPr>
                <w:ins w:id="5864" w:author="MCC" w:date="2025-10-31T11:33:00Z"/>
                <w:rFonts w:cs="Arial"/>
                <w:sz w:val="16"/>
                <w:szCs w:val="16"/>
              </w:rPr>
            </w:pPr>
            <w:ins w:id="5865"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4BEC7A80" w14:textId="77777777" w:rsidR="00EA7AA6" w:rsidRDefault="00EA7AA6" w:rsidP="00EA7AA6">
            <w:pPr>
              <w:pStyle w:val="TAC"/>
              <w:rPr>
                <w:ins w:id="5866" w:author="MCC" w:date="2025-10-31T11:33:00Z"/>
                <w:rFonts w:cs="Arial"/>
                <w:sz w:val="16"/>
                <w:szCs w:val="16"/>
              </w:rPr>
            </w:pPr>
            <w:ins w:id="5867"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4A246D25" w14:textId="348A4F23" w:rsidR="00EA7AA6" w:rsidRPr="00635E37" w:rsidRDefault="004F535E" w:rsidP="00EA7AA6">
            <w:pPr>
              <w:pStyle w:val="TAC"/>
              <w:rPr>
                <w:ins w:id="5868" w:author="MCC" w:date="2025-10-31T11:33:00Z"/>
                <w:sz w:val="16"/>
                <w:szCs w:val="18"/>
              </w:rPr>
            </w:pPr>
            <w:ins w:id="5869" w:author="MCC" w:date="2025-12-03T14:54:00Z">
              <w:r w:rsidRPr="004F535E">
                <w:rPr>
                  <w:sz w:val="16"/>
                  <w:szCs w:val="18"/>
                </w:rPr>
                <w:t>CP-253106</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727C0CD0" w14:textId="77777777" w:rsidR="00EA7AA6" w:rsidRPr="00C21991" w:rsidRDefault="00635E37" w:rsidP="00EA7AA6">
            <w:pPr>
              <w:pStyle w:val="TAL"/>
              <w:rPr>
                <w:ins w:id="5870" w:author="MCC" w:date="2025-10-31T11:33:00Z"/>
                <w:rFonts w:cs="Arial"/>
                <w:sz w:val="16"/>
                <w:szCs w:val="16"/>
              </w:rPr>
            </w:pPr>
            <w:ins w:id="5871" w:author="MCC" w:date="2025-11-01T21:37:00Z">
              <w:r w:rsidRPr="00635E37">
                <w:rPr>
                  <w:rFonts w:cs="Arial"/>
                  <w:sz w:val="16"/>
                  <w:szCs w:val="16"/>
                </w:rPr>
                <w:t>6750</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C0488BE" w14:textId="77777777" w:rsidR="00EA7AA6" w:rsidRPr="00C21991" w:rsidRDefault="00EA7AA6" w:rsidP="00EA7AA6">
            <w:pPr>
              <w:pStyle w:val="TAR"/>
              <w:rPr>
                <w:ins w:id="5872" w:author="MCC" w:date="2025-10-31T11:33:00Z"/>
                <w:rFonts w:cs="Arial"/>
                <w:sz w:val="16"/>
                <w:szCs w:val="16"/>
              </w:rPr>
            </w:pP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4FE9A31" w14:textId="77777777" w:rsidR="00EA7AA6" w:rsidRPr="00C21991" w:rsidRDefault="00635E37" w:rsidP="00EA7AA6">
            <w:pPr>
              <w:pStyle w:val="TAC"/>
              <w:rPr>
                <w:ins w:id="5873" w:author="MCC" w:date="2025-10-31T11:33:00Z"/>
                <w:rFonts w:cs="Arial"/>
                <w:sz w:val="16"/>
                <w:szCs w:val="16"/>
              </w:rPr>
            </w:pPr>
            <w:ins w:id="5874" w:author="MCC" w:date="2025-11-01T21:37: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666E3A57" w14:textId="77777777" w:rsidR="00EA7AA6" w:rsidRDefault="00635E37" w:rsidP="00EA7AA6">
            <w:pPr>
              <w:pStyle w:val="TAL"/>
              <w:rPr>
                <w:ins w:id="5875" w:author="MCC" w:date="2025-10-31T11:33:00Z"/>
                <w:rFonts w:cs="Arial"/>
                <w:sz w:val="16"/>
                <w:szCs w:val="16"/>
              </w:rPr>
            </w:pPr>
            <w:ins w:id="5876" w:author="MCC" w:date="2025-11-01T21:37:00Z">
              <w:r w:rsidRPr="00635E37">
                <w:rPr>
                  <w:rFonts w:cs="Arial"/>
                  <w:sz w:val="16"/>
                  <w:szCs w:val="16"/>
                </w:rPr>
                <w:t>S-CSCF procedures for signing RCD info</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2DC11537" w14:textId="77777777" w:rsidR="00EA7AA6" w:rsidRDefault="00EA7AA6" w:rsidP="00EA7AA6">
            <w:pPr>
              <w:pStyle w:val="TAC"/>
              <w:rPr>
                <w:ins w:id="5877" w:author="MCC" w:date="2025-10-31T11:33:00Z"/>
                <w:rFonts w:cs="Arial"/>
                <w:sz w:val="16"/>
                <w:szCs w:val="16"/>
              </w:rPr>
            </w:pPr>
            <w:ins w:id="5878" w:author="MCC" w:date="2025-10-31T11:34:00Z">
              <w:r>
                <w:rPr>
                  <w:rFonts w:cs="Arial"/>
                  <w:sz w:val="16"/>
                  <w:szCs w:val="16"/>
                </w:rPr>
                <w:t>19.5.0</w:t>
              </w:r>
            </w:ins>
          </w:p>
        </w:tc>
      </w:tr>
      <w:tr w:rsidR="00EA7AA6" w:rsidRPr="007A24C0" w14:paraId="70817724" w14:textId="77777777" w:rsidTr="00BC2076">
        <w:trPr>
          <w:ins w:id="5879"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637CF06" w14:textId="77777777" w:rsidR="00EA7AA6" w:rsidRDefault="00EA7AA6" w:rsidP="00EA7AA6">
            <w:pPr>
              <w:pStyle w:val="TAC"/>
              <w:rPr>
                <w:ins w:id="5880" w:author="MCC" w:date="2025-10-31T11:33:00Z"/>
                <w:rFonts w:cs="Arial"/>
                <w:sz w:val="16"/>
                <w:szCs w:val="16"/>
              </w:rPr>
            </w:pPr>
            <w:ins w:id="5881"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160DECCD" w14:textId="77777777" w:rsidR="00EA7AA6" w:rsidRDefault="00EA7AA6" w:rsidP="00EA7AA6">
            <w:pPr>
              <w:pStyle w:val="TAC"/>
              <w:rPr>
                <w:ins w:id="5882" w:author="MCC" w:date="2025-10-31T11:33:00Z"/>
                <w:rFonts w:cs="Arial"/>
                <w:sz w:val="16"/>
                <w:szCs w:val="16"/>
              </w:rPr>
            </w:pPr>
            <w:ins w:id="5883"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F424339" w14:textId="031B7D11" w:rsidR="00EA7AA6" w:rsidRPr="00635E37" w:rsidRDefault="00877086" w:rsidP="00EA7AA6">
            <w:pPr>
              <w:pStyle w:val="TAC"/>
              <w:rPr>
                <w:ins w:id="5884" w:author="MCC" w:date="2025-10-31T11:33:00Z"/>
                <w:sz w:val="16"/>
                <w:szCs w:val="18"/>
              </w:rPr>
            </w:pPr>
            <w:ins w:id="5885" w:author="MCC" w:date="2025-12-10T10:34:00Z">
              <w:r w:rsidRPr="00877086">
                <w:rPr>
                  <w:sz w:val="16"/>
                  <w:szCs w:val="18"/>
                </w:rPr>
                <w:t>CP-253213</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1C19B7E1" w14:textId="77777777" w:rsidR="00EA7AA6" w:rsidRPr="00C21991" w:rsidRDefault="00635E37" w:rsidP="00EA7AA6">
            <w:pPr>
              <w:pStyle w:val="TAL"/>
              <w:rPr>
                <w:ins w:id="5886" w:author="MCC" w:date="2025-10-31T11:33:00Z"/>
                <w:rFonts w:cs="Arial"/>
                <w:sz w:val="16"/>
                <w:szCs w:val="16"/>
              </w:rPr>
            </w:pPr>
            <w:ins w:id="5887" w:author="MCC" w:date="2025-11-01T21:37:00Z">
              <w:r w:rsidRPr="00635E37">
                <w:rPr>
                  <w:rFonts w:cs="Arial"/>
                  <w:sz w:val="16"/>
                  <w:szCs w:val="16"/>
                </w:rPr>
                <w:t>6752</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1AFE1DF" w14:textId="77777777" w:rsidR="00EA7AA6" w:rsidRPr="00C21991" w:rsidRDefault="00635E37" w:rsidP="00EA7AA6">
            <w:pPr>
              <w:pStyle w:val="TAR"/>
              <w:rPr>
                <w:ins w:id="5888" w:author="MCC" w:date="2025-10-31T11:33:00Z"/>
                <w:rFonts w:cs="Arial"/>
                <w:sz w:val="16"/>
                <w:szCs w:val="16"/>
              </w:rPr>
            </w:pPr>
            <w:ins w:id="5889" w:author="MCC" w:date="2025-11-01T21:37: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378E527" w14:textId="77777777" w:rsidR="00EA7AA6" w:rsidRPr="00C21991" w:rsidRDefault="00635E37" w:rsidP="00EA7AA6">
            <w:pPr>
              <w:pStyle w:val="TAC"/>
              <w:rPr>
                <w:ins w:id="5890" w:author="MCC" w:date="2025-10-31T11:33:00Z"/>
                <w:rFonts w:cs="Arial"/>
                <w:sz w:val="16"/>
                <w:szCs w:val="16"/>
              </w:rPr>
            </w:pPr>
            <w:ins w:id="5891" w:author="MCC" w:date="2025-11-01T21:37: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7FFBEB65" w14:textId="77777777" w:rsidR="00EA7AA6" w:rsidRDefault="00635E37" w:rsidP="00EA7AA6">
            <w:pPr>
              <w:pStyle w:val="TAL"/>
              <w:rPr>
                <w:ins w:id="5892" w:author="MCC" w:date="2025-10-31T11:33:00Z"/>
                <w:rFonts w:cs="Arial"/>
                <w:sz w:val="16"/>
                <w:szCs w:val="16"/>
              </w:rPr>
            </w:pPr>
            <w:ins w:id="5893" w:author="MCC" w:date="2025-11-01T21:38:00Z">
              <w:r w:rsidRPr="00635E37">
                <w:rPr>
                  <w:rFonts w:cs="Arial"/>
                  <w:sz w:val="16"/>
                  <w:szCs w:val="16"/>
                </w:rPr>
                <w:t>Update the parameter for satellite id</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7E8286FC" w14:textId="77777777" w:rsidR="00EA7AA6" w:rsidRDefault="00EA7AA6" w:rsidP="00EA7AA6">
            <w:pPr>
              <w:pStyle w:val="TAC"/>
              <w:rPr>
                <w:ins w:id="5894" w:author="MCC" w:date="2025-10-31T11:33:00Z"/>
                <w:rFonts w:cs="Arial"/>
                <w:sz w:val="16"/>
                <w:szCs w:val="16"/>
              </w:rPr>
            </w:pPr>
            <w:ins w:id="5895" w:author="MCC" w:date="2025-10-31T11:34:00Z">
              <w:r>
                <w:rPr>
                  <w:rFonts w:cs="Arial"/>
                  <w:sz w:val="16"/>
                  <w:szCs w:val="16"/>
                </w:rPr>
                <w:t>19.5.0</w:t>
              </w:r>
            </w:ins>
          </w:p>
        </w:tc>
      </w:tr>
      <w:tr w:rsidR="00EA7AA6" w:rsidRPr="007A24C0" w14:paraId="655AF460" w14:textId="77777777" w:rsidTr="00BC2076">
        <w:trPr>
          <w:ins w:id="5896"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1C49B30" w14:textId="77777777" w:rsidR="00EA7AA6" w:rsidRDefault="00EA7AA6" w:rsidP="00EA7AA6">
            <w:pPr>
              <w:pStyle w:val="TAC"/>
              <w:rPr>
                <w:ins w:id="5897" w:author="MCC" w:date="2025-10-31T11:33:00Z"/>
                <w:rFonts w:cs="Arial"/>
                <w:sz w:val="16"/>
                <w:szCs w:val="16"/>
              </w:rPr>
            </w:pPr>
            <w:ins w:id="5898"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5E8244B2" w14:textId="77777777" w:rsidR="00EA7AA6" w:rsidRDefault="00EA7AA6" w:rsidP="00EA7AA6">
            <w:pPr>
              <w:pStyle w:val="TAC"/>
              <w:rPr>
                <w:ins w:id="5899" w:author="MCC" w:date="2025-10-31T11:33:00Z"/>
                <w:rFonts w:cs="Arial"/>
                <w:sz w:val="16"/>
                <w:szCs w:val="16"/>
              </w:rPr>
            </w:pPr>
            <w:ins w:id="5900"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46924CB6" w14:textId="403B7A1D" w:rsidR="00EA7AA6" w:rsidRPr="00635E37" w:rsidRDefault="004F535E" w:rsidP="00EA7AA6">
            <w:pPr>
              <w:pStyle w:val="TAC"/>
              <w:rPr>
                <w:ins w:id="5901" w:author="MCC" w:date="2025-10-31T11:33:00Z"/>
                <w:sz w:val="16"/>
                <w:szCs w:val="18"/>
              </w:rPr>
            </w:pPr>
            <w:ins w:id="5902" w:author="MCC" w:date="2025-12-03T14:56:00Z">
              <w:r w:rsidRPr="004F535E">
                <w:rPr>
                  <w:sz w:val="16"/>
                  <w:szCs w:val="18"/>
                </w:rPr>
                <w:t>CP-253106</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7595B91B" w14:textId="77777777" w:rsidR="00EA7AA6" w:rsidRPr="00C21991" w:rsidRDefault="00635E37" w:rsidP="00EA7AA6">
            <w:pPr>
              <w:pStyle w:val="TAL"/>
              <w:rPr>
                <w:ins w:id="5903" w:author="MCC" w:date="2025-10-31T11:33:00Z"/>
                <w:rFonts w:cs="Arial"/>
                <w:sz w:val="16"/>
                <w:szCs w:val="16"/>
              </w:rPr>
            </w:pPr>
            <w:ins w:id="5904" w:author="MCC" w:date="2025-11-01T21:38:00Z">
              <w:r w:rsidRPr="00635E37">
                <w:rPr>
                  <w:rFonts w:cs="Arial"/>
                  <w:sz w:val="16"/>
                  <w:szCs w:val="16"/>
                </w:rPr>
                <w:t>6753</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0BEB3C98" w14:textId="77777777" w:rsidR="00EA7AA6" w:rsidRPr="00C21991" w:rsidRDefault="00EA7AA6" w:rsidP="00EA7AA6">
            <w:pPr>
              <w:pStyle w:val="TAR"/>
              <w:rPr>
                <w:ins w:id="5905" w:author="MCC" w:date="2025-10-31T11:33:00Z"/>
                <w:rFonts w:cs="Arial"/>
                <w:sz w:val="16"/>
                <w:szCs w:val="16"/>
              </w:rPr>
            </w:pP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A804964" w14:textId="77777777" w:rsidR="00EA7AA6" w:rsidRPr="00C21991" w:rsidRDefault="00635E37" w:rsidP="00EA7AA6">
            <w:pPr>
              <w:pStyle w:val="TAC"/>
              <w:rPr>
                <w:ins w:id="5906" w:author="MCC" w:date="2025-10-31T11:33:00Z"/>
                <w:rFonts w:cs="Arial"/>
                <w:sz w:val="16"/>
                <w:szCs w:val="16"/>
              </w:rPr>
            </w:pPr>
            <w:ins w:id="5907" w:author="MCC" w:date="2025-11-01T21:38:00Z">
              <w:r>
                <w:rPr>
                  <w:rFonts w:cs="Arial"/>
                  <w:sz w:val="16"/>
                  <w:szCs w:val="16"/>
                </w:rPr>
                <w:t>C</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068C67AF" w14:textId="77777777" w:rsidR="00EA7AA6" w:rsidRDefault="00635E37" w:rsidP="00EA7AA6">
            <w:pPr>
              <w:pStyle w:val="TAL"/>
              <w:rPr>
                <w:ins w:id="5908" w:author="MCC" w:date="2025-10-31T11:33:00Z"/>
                <w:rFonts w:cs="Arial"/>
                <w:sz w:val="16"/>
                <w:szCs w:val="16"/>
              </w:rPr>
            </w:pPr>
            <w:ins w:id="5909" w:author="MCC" w:date="2025-11-01T21:38:00Z">
              <w:r w:rsidRPr="00635E37">
                <w:rPr>
                  <w:rFonts w:cs="Arial"/>
                  <w:sz w:val="16"/>
                  <w:szCs w:val="16"/>
                </w:rPr>
                <w:t>Trust domain for DC-Info</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3725CB2" w14:textId="77777777" w:rsidR="00EA7AA6" w:rsidRDefault="00EA7AA6" w:rsidP="00EA7AA6">
            <w:pPr>
              <w:pStyle w:val="TAC"/>
              <w:rPr>
                <w:ins w:id="5910" w:author="MCC" w:date="2025-10-31T11:33:00Z"/>
                <w:rFonts w:cs="Arial"/>
                <w:sz w:val="16"/>
                <w:szCs w:val="16"/>
              </w:rPr>
            </w:pPr>
            <w:ins w:id="5911" w:author="MCC" w:date="2025-10-31T11:34:00Z">
              <w:r>
                <w:rPr>
                  <w:rFonts w:cs="Arial"/>
                  <w:sz w:val="16"/>
                  <w:szCs w:val="16"/>
                </w:rPr>
                <w:t>19.5.0</w:t>
              </w:r>
            </w:ins>
          </w:p>
        </w:tc>
      </w:tr>
      <w:tr w:rsidR="00EA7AA6" w:rsidRPr="007A24C0" w14:paraId="276ECDDC" w14:textId="77777777" w:rsidTr="00BC2076">
        <w:trPr>
          <w:ins w:id="5912"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D5DED4D" w14:textId="77777777" w:rsidR="00EA7AA6" w:rsidRDefault="00EA7AA6" w:rsidP="00EA7AA6">
            <w:pPr>
              <w:pStyle w:val="TAC"/>
              <w:rPr>
                <w:ins w:id="5913" w:author="MCC" w:date="2025-10-31T11:33:00Z"/>
                <w:rFonts w:cs="Arial"/>
                <w:sz w:val="16"/>
                <w:szCs w:val="16"/>
              </w:rPr>
            </w:pPr>
            <w:ins w:id="5914"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4765886D" w14:textId="77777777" w:rsidR="00EA7AA6" w:rsidRDefault="00EA7AA6" w:rsidP="00EA7AA6">
            <w:pPr>
              <w:pStyle w:val="TAC"/>
              <w:rPr>
                <w:ins w:id="5915" w:author="MCC" w:date="2025-10-31T11:33:00Z"/>
                <w:rFonts w:cs="Arial"/>
                <w:sz w:val="16"/>
                <w:szCs w:val="16"/>
              </w:rPr>
            </w:pPr>
            <w:ins w:id="5916"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1D2F9557" w14:textId="0AA235A5" w:rsidR="00EA7AA6" w:rsidRPr="00635E37" w:rsidRDefault="00877086" w:rsidP="00EA7AA6">
            <w:pPr>
              <w:pStyle w:val="TAC"/>
              <w:rPr>
                <w:ins w:id="5917" w:author="MCC" w:date="2025-10-31T11:33:00Z"/>
                <w:sz w:val="16"/>
                <w:szCs w:val="18"/>
              </w:rPr>
            </w:pPr>
            <w:ins w:id="5918" w:author="MCC" w:date="2025-12-10T10:34:00Z">
              <w:r w:rsidRPr="00877086">
                <w:rPr>
                  <w:sz w:val="16"/>
                  <w:szCs w:val="18"/>
                </w:rPr>
                <w:t>CP-253213</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4580F8FB" w14:textId="77777777" w:rsidR="00EA7AA6" w:rsidRPr="00C21991" w:rsidRDefault="00635E37" w:rsidP="00EA7AA6">
            <w:pPr>
              <w:pStyle w:val="TAL"/>
              <w:rPr>
                <w:ins w:id="5919" w:author="MCC" w:date="2025-10-31T11:33:00Z"/>
                <w:rFonts w:cs="Arial"/>
                <w:sz w:val="16"/>
                <w:szCs w:val="16"/>
              </w:rPr>
            </w:pPr>
            <w:ins w:id="5920" w:author="MCC" w:date="2025-11-01T21:38:00Z">
              <w:r w:rsidRPr="00635E37">
                <w:rPr>
                  <w:rFonts w:cs="Arial"/>
                  <w:sz w:val="16"/>
                  <w:szCs w:val="16"/>
                </w:rPr>
                <w:t>6754</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FDC8EDF" w14:textId="77777777" w:rsidR="00EA7AA6" w:rsidRPr="00C21991" w:rsidRDefault="00635E37" w:rsidP="00EA7AA6">
            <w:pPr>
              <w:pStyle w:val="TAR"/>
              <w:rPr>
                <w:ins w:id="5921" w:author="MCC" w:date="2025-10-31T11:33:00Z"/>
                <w:rFonts w:cs="Arial"/>
                <w:sz w:val="16"/>
                <w:szCs w:val="16"/>
              </w:rPr>
            </w:pPr>
            <w:ins w:id="5922" w:author="MCC" w:date="2025-11-01T21:39: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4B61EB1C" w14:textId="77777777" w:rsidR="00EA7AA6" w:rsidRPr="00C21991" w:rsidRDefault="00635E37" w:rsidP="00EA7AA6">
            <w:pPr>
              <w:pStyle w:val="TAC"/>
              <w:rPr>
                <w:ins w:id="5923" w:author="MCC" w:date="2025-10-31T11:33:00Z"/>
                <w:rFonts w:cs="Arial"/>
                <w:sz w:val="16"/>
                <w:szCs w:val="16"/>
              </w:rPr>
            </w:pPr>
            <w:ins w:id="5924" w:author="MCC" w:date="2025-11-01T21:39: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068572CF" w14:textId="77777777" w:rsidR="00EA7AA6" w:rsidRDefault="00635E37" w:rsidP="00EA7AA6">
            <w:pPr>
              <w:pStyle w:val="TAL"/>
              <w:rPr>
                <w:ins w:id="5925" w:author="MCC" w:date="2025-10-31T11:33:00Z"/>
                <w:rFonts w:cs="Arial"/>
                <w:sz w:val="16"/>
                <w:szCs w:val="16"/>
              </w:rPr>
            </w:pPr>
            <w:ins w:id="5926" w:author="MCC" w:date="2025-11-01T21:39:00Z">
              <w:r w:rsidRPr="00635E37">
                <w:rPr>
                  <w:rFonts w:cs="Arial"/>
                  <w:sz w:val="16"/>
                  <w:szCs w:val="16"/>
                </w:rPr>
                <w:t>Corrections to the case of satellite change</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48921650" w14:textId="77777777" w:rsidR="00EA7AA6" w:rsidRDefault="00EA7AA6" w:rsidP="00EA7AA6">
            <w:pPr>
              <w:pStyle w:val="TAC"/>
              <w:rPr>
                <w:ins w:id="5927" w:author="MCC" w:date="2025-10-31T11:33:00Z"/>
                <w:rFonts w:cs="Arial"/>
                <w:sz w:val="16"/>
                <w:szCs w:val="16"/>
              </w:rPr>
            </w:pPr>
            <w:ins w:id="5928" w:author="MCC" w:date="2025-10-31T11:34:00Z">
              <w:r>
                <w:rPr>
                  <w:rFonts w:cs="Arial"/>
                  <w:sz w:val="16"/>
                  <w:szCs w:val="16"/>
                </w:rPr>
                <w:t>19.5.0</w:t>
              </w:r>
            </w:ins>
          </w:p>
        </w:tc>
      </w:tr>
      <w:tr w:rsidR="00EA7AA6" w:rsidRPr="007A24C0" w14:paraId="65E9E297" w14:textId="77777777" w:rsidTr="00BC2076">
        <w:trPr>
          <w:ins w:id="5929"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0DC3FBF" w14:textId="77777777" w:rsidR="00EA7AA6" w:rsidRDefault="00EA7AA6" w:rsidP="00EA7AA6">
            <w:pPr>
              <w:pStyle w:val="TAC"/>
              <w:rPr>
                <w:ins w:id="5930" w:author="MCC" w:date="2025-10-31T11:33:00Z"/>
                <w:rFonts w:cs="Arial"/>
                <w:sz w:val="16"/>
                <w:szCs w:val="16"/>
              </w:rPr>
            </w:pPr>
            <w:ins w:id="5931"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7C865F85" w14:textId="77777777" w:rsidR="00EA7AA6" w:rsidRDefault="00EA7AA6" w:rsidP="00EA7AA6">
            <w:pPr>
              <w:pStyle w:val="TAC"/>
              <w:rPr>
                <w:ins w:id="5932" w:author="MCC" w:date="2025-10-31T11:33:00Z"/>
                <w:rFonts w:cs="Arial"/>
                <w:sz w:val="16"/>
                <w:szCs w:val="16"/>
              </w:rPr>
            </w:pPr>
            <w:ins w:id="5933"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4A0B690D" w14:textId="3B4A0F99" w:rsidR="00EA7AA6" w:rsidRPr="00635E37" w:rsidRDefault="00877086" w:rsidP="00EA7AA6">
            <w:pPr>
              <w:pStyle w:val="TAC"/>
              <w:rPr>
                <w:ins w:id="5934" w:author="MCC" w:date="2025-10-31T11:33:00Z"/>
                <w:sz w:val="16"/>
                <w:szCs w:val="18"/>
              </w:rPr>
            </w:pPr>
            <w:ins w:id="5935" w:author="MCC" w:date="2025-12-10T10:34:00Z">
              <w:r w:rsidRPr="00877086">
                <w:rPr>
                  <w:sz w:val="16"/>
                  <w:szCs w:val="18"/>
                </w:rPr>
                <w:t>CP-253213</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32C9FBC1" w14:textId="77777777" w:rsidR="00EA7AA6" w:rsidRPr="00C21991" w:rsidRDefault="00635E37" w:rsidP="00EA7AA6">
            <w:pPr>
              <w:pStyle w:val="TAL"/>
              <w:rPr>
                <w:ins w:id="5936" w:author="MCC" w:date="2025-10-31T11:33:00Z"/>
                <w:rFonts w:cs="Arial"/>
                <w:sz w:val="16"/>
                <w:szCs w:val="16"/>
              </w:rPr>
            </w:pPr>
            <w:ins w:id="5937" w:author="MCC" w:date="2025-11-01T21:39:00Z">
              <w:r w:rsidRPr="00635E37">
                <w:rPr>
                  <w:rFonts w:cs="Arial"/>
                  <w:sz w:val="16"/>
                  <w:szCs w:val="16"/>
                </w:rPr>
                <w:t>6755</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09CBE166" w14:textId="77777777" w:rsidR="00EA7AA6" w:rsidRPr="00C21991" w:rsidRDefault="00EA7AA6" w:rsidP="00EA7AA6">
            <w:pPr>
              <w:pStyle w:val="TAR"/>
              <w:rPr>
                <w:ins w:id="5938" w:author="MCC" w:date="2025-10-31T11:33:00Z"/>
                <w:rFonts w:cs="Arial"/>
                <w:sz w:val="16"/>
                <w:szCs w:val="16"/>
              </w:rPr>
            </w:pP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6D92C810" w14:textId="77777777" w:rsidR="00EA7AA6" w:rsidRPr="00C21991" w:rsidRDefault="00635E37" w:rsidP="00EA7AA6">
            <w:pPr>
              <w:pStyle w:val="TAC"/>
              <w:rPr>
                <w:ins w:id="5939" w:author="MCC" w:date="2025-10-31T11:33:00Z"/>
                <w:rFonts w:cs="Arial"/>
                <w:sz w:val="16"/>
                <w:szCs w:val="16"/>
              </w:rPr>
            </w:pPr>
            <w:ins w:id="5940" w:author="MCC" w:date="2025-11-01T21:39: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3120EFD" w14:textId="77777777" w:rsidR="00EA7AA6" w:rsidRDefault="00635E37" w:rsidP="00EA7AA6">
            <w:pPr>
              <w:pStyle w:val="TAL"/>
              <w:rPr>
                <w:ins w:id="5941" w:author="MCC" w:date="2025-10-31T11:33:00Z"/>
                <w:rFonts w:cs="Arial"/>
                <w:sz w:val="16"/>
                <w:szCs w:val="16"/>
              </w:rPr>
            </w:pPr>
            <w:ins w:id="5942" w:author="MCC" w:date="2025-11-01T21:39:00Z">
              <w:r w:rsidRPr="00635E37">
                <w:rPr>
                  <w:rFonts w:cs="Arial"/>
                  <w:sz w:val="16"/>
                  <w:szCs w:val="16"/>
                </w:rPr>
                <w:t>DNAI usage in case of satellite change</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6D5DF71" w14:textId="77777777" w:rsidR="00EA7AA6" w:rsidRDefault="00EA7AA6" w:rsidP="00EA7AA6">
            <w:pPr>
              <w:pStyle w:val="TAC"/>
              <w:rPr>
                <w:ins w:id="5943" w:author="MCC" w:date="2025-10-31T11:33:00Z"/>
                <w:rFonts w:cs="Arial"/>
                <w:sz w:val="16"/>
                <w:szCs w:val="16"/>
              </w:rPr>
            </w:pPr>
            <w:ins w:id="5944" w:author="MCC" w:date="2025-10-31T11:34:00Z">
              <w:r>
                <w:rPr>
                  <w:rFonts w:cs="Arial"/>
                  <w:sz w:val="16"/>
                  <w:szCs w:val="16"/>
                </w:rPr>
                <w:t>19.5.0</w:t>
              </w:r>
            </w:ins>
          </w:p>
        </w:tc>
      </w:tr>
      <w:tr w:rsidR="00EA7AA6" w:rsidRPr="007A24C0" w14:paraId="2549470E" w14:textId="77777777" w:rsidTr="00BC2076">
        <w:trPr>
          <w:ins w:id="5945"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8A6B450" w14:textId="77777777" w:rsidR="00EA7AA6" w:rsidRDefault="00EA7AA6" w:rsidP="00EA7AA6">
            <w:pPr>
              <w:pStyle w:val="TAC"/>
              <w:rPr>
                <w:ins w:id="5946" w:author="MCC" w:date="2025-10-31T11:33:00Z"/>
                <w:rFonts w:cs="Arial"/>
                <w:sz w:val="16"/>
                <w:szCs w:val="16"/>
              </w:rPr>
            </w:pPr>
            <w:ins w:id="5947"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0E604BC4" w14:textId="77777777" w:rsidR="00EA7AA6" w:rsidRDefault="00EA7AA6" w:rsidP="00EA7AA6">
            <w:pPr>
              <w:pStyle w:val="TAC"/>
              <w:rPr>
                <w:ins w:id="5948" w:author="MCC" w:date="2025-10-31T11:33:00Z"/>
                <w:rFonts w:cs="Arial"/>
                <w:sz w:val="16"/>
                <w:szCs w:val="16"/>
              </w:rPr>
            </w:pPr>
            <w:ins w:id="5949"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1F47447E" w14:textId="47CDEDB1" w:rsidR="00EA7AA6" w:rsidRPr="00635E37" w:rsidRDefault="004F535E" w:rsidP="00EA7AA6">
            <w:pPr>
              <w:pStyle w:val="TAC"/>
              <w:rPr>
                <w:ins w:id="5950" w:author="MCC" w:date="2025-10-31T11:33:00Z"/>
                <w:sz w:val="16"/>
                <w:szCs w:val="18"/>
              </w:rPr>
            </w:pPr>
            <w:ins w:id="5951" w:author="MCC" w:date="2025-12-03T14:57:00Z">
              <w:r w:rsidRPr="004F535E">
                <w:rPr>
                  <w:sz w:val="16"/>
                  <w:szCs w:val="18"/>
                </w:rPr>
                <w:t>CP-253106</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0C1B68A6" w14:textId="77777777" w:rsidR="00EA7AA6" w:rsidRPr="00C21991" w:rsidRDefault="00635E37" w:rsidP="00EA7AA6">
            <w:pPr>
              <w:pStyle w:val="TAL"/>
              <w:rPr>
                <w:ins w:id="5952" w:author="MCC" w:date="2025-10-31T11:33:00Z"/>
                <w:rFonts w:cs="Arial"/>
                <w:sz w:val="16"/>
                <w:szCs w:val="16"/>
              </w:rPr>
            </w:pPr>
            <w:ins w:id="5953" w:author="MCC" w:date="2025-11-01T21:40:00Z">
              <w:r w:rsidRPr="00635E37">
                <w:rPr>
                  <w:rFonts w:cs="Arial"/>
                  <w:sz w:val="16"/>
                  <w:szCs w:val="16"/>
                </w:rPr>
                <w:t>6758</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28A57BD" w14:textId="77777777" w:rsidR="00EA7AA6" w:rsidRPr="00C21991" w:rsidRDefault="00635E37" w:rsidP="00EA7AA6">
            <w:pPr>
              <w:pStyle w:val="TAR"/>
              <w:rPr>
                <w:ins w:id="5954" w:author="MCC" w:date="2025-10-31T11:33:00Z"/>
                <w:rFonts w:cs="Arial"/>
                <w:sz w:val="16"/>
                <w:szCs w:val="16"/>
              </w:rPr>
            </w:pPr>
            <w:ins w:id="5955" w:author="MCC" w:date="2025-11-01T21:40: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6054A04F" w14:textId="77777777" w:rsidR="00EA7AA6" w:rsidRPr="00C21991" w:rsidRDefault="00635E37" w:rsidP="00EA7AA6">
            <w:pPr>
              <w:pStyle w:val="TAC"/>
              <w:rPr>
                <w:ins w:id="5956" w:author="MCC" w:date="2025-10-31T11:33:00Z"/>
                <w:rFonts w:cs="Arial"/>
                <w:sz w:val="16"/>
                <w:szCs w:val="16"/>
              </w:rPr>
            </w:pPr>
            <w:ins w:id="5957" w:author="MCC" w:date="2025-11-01T21:40: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2996EED0" w14:textId="77777777" w:rsidR="00EA7AA6" w:rsidRDefault="00635E37" w:rsidP="00EA7AA6">
            <w:pPr>
              <w:pStyle w:val="TAL"/>
              <w:rPr>
                <w:ins w:id="5958" w:author="MCC" w:date="2025-10-31T11:33:00Z"/>
                <w:rFonts w:cs="Arial"/>
                <w:sz w:val="16"/>
                <w:szCs w:val="16"/>
              </w:rPr>
            </w:pPr>
            <w:ins w:id="5959" w:author="MCC" w:date="2025-11-01T21:40:00Z">
              <w:r w:rsidRPr="00635E37">
                <w:rPr>
                  <w:rFonts w:cs="Arial"/>
                  <w:sz w:val="16"/>
                  <w:szCs w:val="16"/>
                </w:rPr>
                <w:t>Abnormal scenarios related to HTTP signing/verification</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1E545B8F" w14:textId="77777777" w:rsidR="00EA7AA6" w:rsidRDefault="00EA7AA6" w:rsidP="00EA7AA6">
            <w:pPr>
              <w:pStyle w:val="TAC"/>
              <w:rPr>
                <w:ins w:id="5960" w:author="MCC" w:date="2025-10-31T11:33:00Z"/>
                <w:rFonts w:cs="Arial"/>
                <w:sz w:val="16"/>
                <w:szCs w:val="16"/>
              </w:rPr>
            </w:pPr>
            <w:ins w:id="5961" w:author="MCC" w:date="2025-10-31T11:34:00Z">
              <w:r>
                <w:rPr>
                  <w:rFonts w:cs="Arial"/>
                  <w:sz w:val="16"/>
                  <w:szCs w:val="16"/>
                </w:rPr>
                <w:t>19.5.0</w:t>
              </w:r>
            </w:ins>
          </w:p>
        </w:tc>
      </w:tr>
      <w:tr w:rsidR="00EA7AA6" w:rsidRPr="007A24C0" w14:paraId="61226F49" w14:textId="77777777" w:rsidTr="00BC2076">
        <w:trPr>
          <w:ins w:id="5962"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737B038" w14:textId="77777777" w:rsidR="00EA7AA6" w:rsidRDefault="00EA7AA6" w:rsidP="00EA7AA6">
            <w:pPr>
              <w:pStyle w:val="TAC"/>
              <w:rPr>
                <w:ins w:id="5963" w:author="MCC" w:date="2025-10-31T11:33:00Z"/>
                <w:rFonts w:cs="Arial"/>
                <w:sz w:val="16"/>
                <w:szCs w:val="16"/>
              </w:rPr>
            </w:pPr>
            <w:ins w:id="5964"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7E6FF66F" w14:textId="77777777" w:rsidR="00EA7AA6" w:rsidRDefault="00EA7AA6" w:rsidP="00EA7AA6">
            <w:pPr>
              <w:pStyle w:val="TAC"/>
              <w:rPr>
                <w:ins w:id="5965" w:author="MCC" w:date="2025-10-31T11:33:00Z"/>
                <w:rFonts w:cs="Arial"/>
                <w:sz w:val="16"/>
                <w:szCs w:val="16"/>
              </w:rPr>
            </w:pPr>
            <w:ins w:id="5966"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84DF2F7" w14:textId="30432588" w:rsidR="00EA7AA6" w:rsidRPr="00635E37" w:rsidRDefault="0040254C" w:rsidP="00EA7AA6">
            <w:pPr>
              <w:pStyle w:val="TAC"/>
              <w:rPr>
                <w:ins w:id="5967" w:author="MCC" w:date="2025-10-31T11:33:00Z"/>
                <w:sz w:val="16"/>
                <w:szCs w:val="18"/>
              </w:rPr>
            </w:pPr>
            <w:ins w:id="5968" w:author="MCC" w:date="2025-12-03T15:01:00Z">
              <w:r w:rsidRPr="0040254C">
                <w:rPr>
                  <w:sz w:val="16"/>
                  <w:szCs w:val="18"/>
                </w:rPr>
                <w:t>CP-253095</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516EC446" w14:textId="5E228038" w:rsidR="00EA7AA6" w:rsidRPr="00C21991" w:rsidRDefault="0040254C" w:rsidP="00EA7AA6">
            <w:pPr>
              <w:pStyle w:val="TAL"/>
              <w:rPr>
                <w:ins w:id="5969" w:author="MCC" w:date="2025-10-31T11:33:00Z"/>
                <w:rFonts w:cs="Arial"/>
                <w:sz w:val="16"/>
                <w:szCs w:val="16"/>
              </w:rPr>
            </w:pPr>
            <w:ins w:id="5970" w:author="MCC" w:date="2025-12-03T15:01:00Z">
              <w:r w:rsidRPr="0040254C">
                <w:rPr>
                  <w:rFonts w:cs="Arial"/>
                  <w:sz w:val="16"/>
                  <w:szCs w:val="16"/>
                </w:rPr>
                <w:t>6759</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16C8367" w14:textId="5B0E5587" w:rsidR="00EA7AA6" w:rsidRPr="00C21991" w:rsidRDefault="0040254C" w:rsidP="00EA7AA6">
            <w:pPr>
              <w:pStyle w:val="TAR"/>
              <w:rPr>
                <w:ins w:id="5971" w:author="MCC" w:date="2025-10-31T11:33:00Z"/>
                <w:rFonts w:cs="Arial"/>
                <w:sz w:val="16"/>
                <w:szCs w:val="16"/>
              </w:rPr>
            </w:pPr>
            <w:ins w:id="5972" w:author="MCC" w:date="2025-12-03T15:01:00Z" w16du:dateUtc="2025-12-03T14:01:00Z">
              <w:r>
                <w:rPr>
                  <w:rFonts w:cs="Arial"/>
                  <w:sz w:val="16"/>
                  <w:szCs w:val="16"/>
                </w:rPr>
                <w:t>3</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AF9D551" w14:textId="6290F7B4" w:rsidR="00EA7AA6" w:rsidRPr="00C21991" w:rsidRDefault="0040254C" w:rsidP="00EA7AA6">
            <w:pPr>
              <w:pStyle w:val="TAC"/>
              <w:rPr>
                <w:ins w:id="5973" w:author="MCC" w:date="2025-10-31T11:33:00Z"/>
                <w:rFonts w:cs="Arial"/>
                <w:sz w:val="16"/>
                <w:szCs w:val="16"/>
              </w:rPr>
            </w:pPr>
            <w:ins w:id="5974" w:author="MCC" w:date="2025-12-03T15:01:00Z" w16du:dateUtc="2025-12-03T14:01: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D796888" w14:textId="19913159" w:rsidR="00EA7AA6" w:rsidRDefault="0040254C" w:rsidP="00EA7AA6">
            <w:pPr>
              <w:pStyle w:val="TAL"/>
              <w:rPr>
                <w:ins w:id="5975" w:author="MCC" w:date="2025-10-31T11:33:00Z"/>
                <w:rFonts w:cs="Arial"/>
                <w:sz w:val="16"/>
                <w:szCs w:val="16"/>
              </w:rPr>
            </w:pPr>
            <w:ins w:id="5976" w:author="MCC" w:date="2025-12-03T15:01:00Z">
              <w:r w:rsidRPr="0040254C">
                <w:rPr>
                  <w:rFonts w:cs="Arial"/>
                  <w:sz w:val="16"/>
                  <w:szCs w:val="16"/>
                </w:rPr>
                <w:t xml:space="preserve">Clarification on NR </w:t>
              </w:r>
              <w:proofErr w:type="spellStart"/>
              <w:r w:rsidRPr="0040254C">
                <w:rPr>
                  <w:rFonts w:cs="Arial"/>
                  <w:sz w:val="16"/>
                  <w:szCs w:val="16"/>
                </w:rPr>
                <w:t>RedCap</w:t>
              </w:r>
              <w:proofErr w:type="spellEnd"/>
              <w:r w:rsidRPr="0040254C">
                <w:rPr>
                  <w:rFonts w:cs="Arial"/>
                  <w:sz w:val="16"/>
                  <w:szCs w:val="16"/>
                </w:rPr>
                <w:t xml:space="preserve"> RAT type within P-Access-Network-Info header field</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75ABF6A8" w14:textId="77777777" w:rsidR="00EA7AA6" w:rsidRDefault="00EA7AA6" w:rsidP="00EA7AA6">
            <w:pPr>
              <w:pStyle w:val="TAC"/>
              <w:rPr>
                <w:ins w:id="5977" w:author="MCC" w:date="2025-10-31T11:33:00Z"/>
                <w:rFonts w:cs="Arial"/>
                <w:sz w:val="16"/>
                <w:szCs w:val="16"/>
              </w:rPr>
            </w:pPr>
            <w:ins w:id="5978" w:author="MCC" w:date="2025-10-31T11:34:00Z">
              <w:r>
                <w:rPr>
                  <w:rFonts w:cs="Arial"/>
                  <w:sz w:val="16"/>
                  <w:szCs w:val="16"/>
                </w:rPr>
                <w:t>19.5.0</w:t>
              </w:r>
            </w:ins>
          </w:p>
        </w:tc>
      </w:tr>
      <w:tr w:rsidR="00EA7AA6" w:rsidRPr="007A24C0" w14:paraId="2A9F51BD" w14:textId="77777777" w:rsidTr="00BC2076">
        <w:trPr>
          <w:ins w:id="5979"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1141EDC" w14:textId="77777777" w:rsidR="00EA7AA6" w:rsidRDefault="00EA7AA6" w:rsidP="00EA7AA6">
            <w:pPr>
              <w:pStyle w:val="TAC"/>
              <w:rPr>
                <w:ins w:id="5980" w:author="MCC" w:date="2025-10-31T11:33:00Z"/>
                <w:rFonts w:cs="Arial"/>
                <w:sz w:val="16"/>
                <w:szCs w:val="16"/>
              </w:rPr>
            </w:pPr>
            <w:ins w:id="5981"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7BF0A181" w14:textId="77777777" w:rsidR="00EA7AA6" w:rsidRDefault="00EA7AA6" w:rsidP="00EA7AA6">
            <w:pPr>
              <w:pStyle w:val="TAC"/>
              <w:rPr>
                <w:ins w:id="5982" w:author="MCC" w:date="2025-10-31T11:33:00Z"/>
                <w:rFonts w:cs="Arial"/>
                <w:sz w:val="16"/>
                <w:szCs w:val="16"/>
              </w:rPr>
            </w:pPr>
            <w:ins w:id="5983"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5970CBEC" w14:textId="69B40B4C" w:rsidR="00EA7AA6" w:rsidRPr="00635E37" w:rsidRDefault="00DA6C1D" w:rsidP="00EA7AA6">
            <w:pPr>
              <w:pStyle w:val="TAC"/>
              <w:rPr>
                <w:ins w:id="5984" w:author="MCC" w:date="2025-10-31T11:33:00Z"/>
                <w:sz w:val="16"/>
                <w:szCs w:val="18"/>
              </w:rPr>
            </w:pPr>
            <w:ins w:id="5985" w:author="MCC" w:date="2025-12-03T15:02:00Z">
              <w:r w:rsidRPr="00DA6C1D">
                <w:rPr>
                  <w:sz w:val="16"/>
                  <w:szCs w:val="18"/>
                </w:rPr>
                <w:t>CP-253094</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574BFE11" w14:textId="53AB07B5" w:rsidR="00EA7AA6" w:rsidRPr="00C21991" w:rsidRDefault="00DA6C1D" w:rsidP="00EA7AA6">
            <w:pPr>
              <w:pStyle w:val="TAL"/>
              <w:rPr>
                <w:ins w:id="5986" w:author="MCC" w:date="2025-10-31T11:33:00Z"/>
                <w:rFonts w:cs="Arial"/>
                <w:sz w:val="16"/>
                <w:szCs w:val="16"/>
              </w:rPr>
            </w:pPr>
            <w:ins w:id="5987" w:author="MCC" w:date="2025-12-03T15:02:00Z">
              <w:r w:rsidRPr="00DA6C1D">
                <w:rPr>
                  <w:rFonts w:cs="Arial"/>
                  <w:sz w:val="16"/>
                  <w:szCs w:val="16"/>
                </w:rPr>
                <w:t>6760</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95EAA25" w14:textId="79BF9C96" w:rsidR="00EA7AA6" w:rsidRPr="00C21991" w:rsidRDefault="00DA6C1D" w:rsidP="00EA7AA6">
            <w:pPr>
              <w:pStyle w:val="TAR"/>
              <w:rPr>
                <w:ins w:id="5988" w:author="MCC" w:date="2025-10-31T11:33:00Z"/>
                <w:rFonts w:cs="Arial"/>
                <w:sz w:val="16"/>
                <w:szCs w:val="16"/>
              </w:rPr>
            </w:pPr>
            <w:ins w:id="5989" w:author="MCC" w:date="2025-12-03T15:02:00Z" w16du:dateUtc="2025-12-03T14:02: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FB20A5B" w14:textId="4F21B71B" w:rsidR="00EA7AA6" w:rsidRPr="00C21991" w:rsidRDefault="00DA6C1D" w:rsidP="00EA7AA6">
            <w:pPr>
              <w:pStyle w:val="TAC"/>
              <w:rPr>
                <w:ins w:id="5990" w:author="MCC" w:date="2025-10-31T11:33:00Z"/>
                <w:rFonts w:cs="Arial"/>
                <w:sz w:val="16"/>
                <w:szCs w:val="16"/>
              </w:rPr>
            </w:pPr>
            <w:ins w:id="5991" w:author="MCC" w:date="2025-12-03T15:02:00Z" w16du:dateUtc="2025-12-03T14:02:00Z">
              <w:r>
                <w:rPr>
                  <w:rFonts w:cs="Arial"/>
                  <w:sz w:val="16"/>
                  <w:szCs w:val="16"/>
                </w:rPr>
                <w:t>B</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4C4438BF" w14:textId="218A1082" w:rsidR="00EA7AA6" w:rsidRDefault="00DA6C1D" w:rsidP="00EA7AA6">
            <w:pPr>
              <w:pStyle w:val="TAL"/>
              <w:rPr>
                <w:ins w:id="5992" w:author="MCC" w:date="2025-10-31T11:33:00Z"/>
                <w:rFonts w:cs="Arial"/>
                <w:sz w:val="16"/>
                <w:szCs w:val="16"/>
              </w:rPr>
            </w:pPr>
            <w:ins w:id="5993" w:author="MCC" w:date="2025-12-03T15:02:00Z">
              <w:r w:rsidRPr="00DA6C1D">
                <w:rPr>
                  <w:rFonts w:cs="Arial"/>
                  <w:sz w:val="16"/>
                  <w:szCs w:val="16"/>
                </w:rPr>
                <w:t xml:space="preserve">Extension of registration timer due to overload control </w:t>
              </w:r>
              <w:proofErr w:type="spellStart"/>
              <w:r w:rsidRPr="00DA6C1D">
                <w:rPr>
                  <w:rFonts w:cs="Arial"/>
                  <w:sz w:val="16"/>
                  <w:szCs w:val="16"/>
                </w:rPr>
                <w:t>Cx</w:t>
              </w:r>
              <w:proofErr w:type="spellEnd"/>
              <w:r w:rsidRPr="00DA6C1D">
                <w:rPr>
                  <w:rFonts w:cs="Arial"/>
                  <w:sz w:val="16"/>
                  <w:szCs w:val="16"/>
                </w:rPr>
                <w:t>/Dx</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7041E29B" w14:textId="77777777" w:rsidR="00EA7AA6" w:rsidRDefault="00EA7AA6" w:rsidP="00EA7AA6">
            <w:pPr>
              <w:pStyle w:val="TAC"/>
              <w:rPr>
                <w:ins w:id="5994" w:author="MCC" w:date="2025-10-31T11:33:00Z"/>
                <w:rFonts w:cs="Arial"/>
                <w:sz w:val="16"/>
                <w:szCs w:val="16"/>
              </w:rPr>
            </w:pPr>
            <w:ins w:id="5995" w:author="MCC" w:date="2025-10-31T11:34:00Z">
              <w:r>
                <w:rPr>
                  <w:rFonts w:cs="Arial"/>
                  <w:sz w:val="16"/>
                  <w:szCs w:val="16"/>
                </w:rPr>
                <w:t>19.5.0</w:t>
              </w:r>
            </w:ins>
          </w:p>
        </w:tc>
      </w:tr>
      <w:tr w:rsidR="00EA7AA6" w:rsidRPr="007A24C0" w14:paraId="48EE9EA5" w14:textId="77777777" w:rsidTr="00BC2076">
        <w:trPr>
          <w:ins w:id="5996"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D0F9C32" w14:textId="77777777" w:rsidR="00EA7AA6" w:rsidRDefault="00EA7AA6" w:rsidP="00EA7AA6">
            <w:pPr>
              <w:pStyle w:val="TAC"/>
              <w:rPr>
                <w:ins w:id="5997" w:author="MCC" w:date="2025-10-31T11:33:00Z"/>
                <w:rFonts w:cs="Arial"/>
                <w:sz w:val="16"/>
                <w:szCs w:val="16"/>
              </w:rPr>
            </w:pPr>
            <w:ins w:id="5998"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1AE81085" w14:textId="77777777" w:rsidR="00EA7AA6" w:rsidRDefault="00EA7AA6" w:rsidP="00EA7AA6">
            <w:pPr>
              <w:pStyle w:val="TAC"/>
              <w:rPr>
                <w:ins w:id="5999" w:author="MCC" w:date="2025-10-31T11:33:00Z"/>
                <w:rFonts w:cs="Arial"/>
                <w:sz w:val="16"/>
                <w:szCs w:val="16"/>
              </w:rPr>
            </w:pPr>
            <w:ins w:id="6000"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53CE7670" w14:textId="7EDE32B7" w:rsidR="00EA7AA6" w:rsidRPr="00635E37" w:rsidRDefault="00DA6C1D" w:rsidP="00EA7AA6">
            <w:pPr>
              <w:pStyle w:val="TAC"/>
              <w:rPr>
                <w:ins w:id="6001" w:author="MCC" w:date="2025-10-31T11:33:00Z"/>
                <w:sz w:val="16"/>
                <w:szCs w:val="18"/>
              </w:rPr>
            </w:pPr>
            <w:ins w:id="6002" w:author="MCC" w:date="2025-12-03T15:03:00Z">
              <w:r w:rsidRPr="00DA6C1D">
                <w:rPr>
                  <w:sz w:val="16"/>
                  <w:szCs w:val="18"/>
                </w:rPr>
                <w:t>CP-253106</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32A28267" w14:textId="212EAC01" w:rsidR="00EA7AA6" w:rsidRPr="00C21991" w:rsidRDefault="00FF6CFC" w:rsidP="00EA7AA6">
            <w:pPr>
              <w:pStyle w:val="TAL"/>
              <w:rPr>
                <w:ins w:id="6003" w:author="MCC" w:date="2025-10-31T11:33:00Z"/>
                <w:rFonts w:cs="Arial"/>
                <w:sz w:val="16"/>
                <w:szCs w:val="16"/>
              </w:rPr>
            </w:pPr>
            <w:ins w:id="6004" w:author="MCC" w:date="2025-12-03T15:04:00Z">
              <w:r w:rsidRPr="00FF6CFC">
                <w:rPr>
                  <w:rFonts w:cs="Arial"/>
                  <w:sz w:val="16"/>
                  <w:szCs w:val="16"/>
                </w:rPr>
                <w:t>676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F71697C" w14:textId="06698A91" w:rsidR="00EA7AA6" w:rsidRPr="00C21991" w:rsidRDefault="00FF6CFC" w:rsidP="00EA7AA6">
            <w:pPr>
              <w:pStyle w:val="TAR"/>
              <w:rPr>
                <w:ins w:id="6005" w:author="MCC" w:date="2025-10-31T11:33:00Z"/>
                <w:rFonts w:cs="Arial"/>
                <w:sz w:val="16"/>
                <w:szCs w:val="16"/>
              </w:rPr>
            </w:pPr>
            <w:ins w:id="6006" w:author="MCC" w:date="2025-12-03T15:04:00Z" w16du:dateUtc="2025-12-03T14:04:00Z">
              <w:r>
                <w:rPr>
                  <w:rFonts w:cs="Arial"/>
                  <w:sz w:val="16"/>
                  <w:szCs w:val="16"/>
                </w:rPr>
                <w:t>2</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5CE87923" w14:textId="340763DB" w:rsidR="00EA7AA6" w:rsidRPr="00C21991" w:rsidRDefault="00FF6CFC" w:rsidP="00EA7AA6">
            <w:pPr>
              <w:pStyle w:val="TAC"/>
              <w:rPr>
                <w:ins w:id="6007" w:author="MCC" w:date="2025-10-31T11:33:00Z"/>
                <w:rFonts w:cs="Arial"/>
                <w:sz w:val="16"/>
                <w:szCs w:val="16"/>
              </w:rPr>
            </w:pPr>
            <w:ins w:id="6008" w:author="MCC" w:date="2025-12-03T15:04:00Z" w16du:dateUtc="2025-12-03T14:04: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5D7C0B4E" w14:textId="6E075FBE" w:rsidR="00EA7AA6" w:rsidRDefault="00FF6CFC" w:rsidP="00EA7AA6">
            <w:pPr>
              <w:pStyle w:val="TAL"/>
              <w:rPr>
                <w:ins w:id="6009" w:author="MCC" w:date="2025-10-31T11:33:00Z"/>
                <w:rFonts w:cs="Arial"/>
                <w:sz w:val="16"/>
                <w:szCs w:val="16"/>
              </w:rPr>
            </w:pPr>
            <w:ins w:id="6010" w:author="MCC" w:date="2025-12-03T15:04:00Z">
              <w:r w:rsidRPr="00FF6CFC">
                <w:rPr>
                  <w:rFonts w:cs="Arial"/>
                  <w:sz w:val="16"/>
                  <w:szCs w:val="16"/>
                </w:rPr>
                <w:t>Resolving EN on updating headers based on RCD</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7ACA9622" w14:textId="77777777" w:rsidR="00EA7AA6" w:rsidRDefault="00EA7AA6" w:rsidP="00EA7AA6">
            <w:pPr>
              <w:pStyle w:val="TAC"/>
              <w:rPr>
                <w:ins w:id="6011" w:author="MCC" w:date="2025-10-31T11:33:00Z"/>
                <w:rFonts w:cs="Arial"/>
                <w:sz w:val="16"/>
                <w:szCs w:val="16"/>
              </w:rPr>
            </w:pPr>
            <w:ins w:id="6012" w:author="MCC" w:date="2025-10-31T11:34:00Z">
              <w:r>
                <w:rPr>
                  <w:rFonts w:cs="Arial"/>
                  <w:sz w:val="16"/>
                  <w:szCs w:val="16"/>
                </w:rPr>
                <w:t>19.5.0</w:t>
              </w:r>
            </w:ins>
          </w:p>
        </w:tc>
      </w:tr>
      <w:tr w:rsidR="00EA7AA6" w:rsidRPr="007A24C0" w14:paraId="2DB35128" w14:textId="77777777" w:rsidTr="00BC2076">
        <w:trPr>
          <w:ins w:id="6013"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549095F" w14:textId="77777777" w:rsidR="00EA7AA6" w:rsidRDefault="00EA7AA6" w:rsidP="00EA7AA6">
            <w:pPr>
              <w:pStyle w:val="TAC"/>
              <w:rPr>
                <w:ins w:id="6014" w:author="MCC" w:date="2025-10-31T11:33:00Z"/>
                <w:rFonts w:cs="Arial"/>
                <w:sz w:val="16"/>
                <w:szCs w:val="16"/>
              </w:rPr>
            </w:pPr>
            <w:ins w:id="6015"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5DF9246D" w14:textId="77777777" w:rsidR="00EA7AA6" w:rsidRDefault="00EA7AA6" w:rsidP="00EA7AA6">
            <w:pPr>
              <w:pStyle w:val="TAC"/>
              <w:rPr>
                <w:ins w:id="6016" w:author="MCC" w:date="2025-10-31T11:33:00Z"/>
                <w:rFonts w:cs="Arial"/>
                <w:sz w:val="16"/>
                <w:szCs w:val="16"/>
              </w:rPr>
            </w:pPr>
            <w:ins w:id="6017"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39F75C2A" w14:textId="4295B351" w:rsidR="00EA7AA6" w:rsidRPr="00635E37" w:rsidRDefault="00DA6C1D" w:rsidP="00EA7AA6">
            <w:pPr>
              <w:pStyle w:val="TAC"/>
              <w:rPr>
                <w:ins w:id="6018" w:author="MCC" w:date="2025-10-31T11:33:00Z"/>
                <w:sz w:val="16"/>
                <w:szCs w:val="18"/>
              </w:rPr>
            </w:pPr>
            <w:ins w:id="6019" w:author="MCC" w:date="2025-12-03T15:03:00Z">
              <w:r w:rsidRPr="00DA6C1D">
                <w:rPr>
                  <w:sz w:val="16"/>
                  <w:szCs w:val="18"/>
                </w:rPr>
                <w:t>CP-253106</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619786AE" w14:textId="6A7B98BB" w:rsidR="00EA7AA6" w:rsidRPr="00C21991" w:rsidRDefault="00FF6CFC" w:rsidP="00EA7AA6">
            <w:pPr>
              <w:pStyle w:val="TAL"/>
              <w:rPr>
                <w:ins w:id="6020" w:author="MCC" w:date="2025-10-31T11:33:00Z"/>
                <w:rFonts w:cs="Arial"/>
                <w:sz w:val="16"/>
                <w:szCs w:val="16"/>
              </w:rPr>
            </w:pPr>
            <w:ins w:id="6021" w:author="MCC" w:date="2025-12-03T15:04:00Z">
              <w:r w:rsidRPr="00FF6CFC">
                <w:rPr>
                  <w:rFonts w:cs="Arial"/>
                  <w:sz w:val="16"/>
                  <w:szCs w:val="16"/>
                </w:rPr>
                <w:t>6762</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0D16AFBC" w14:textId="68A7EB5D" w:rsidR="00EA7AA6" w:rsidRPr="00C21991" w:rsidRDefault="00FF6CFC" w:rsidP="00EA7AA6">
            <w:pPr>
              <w:pStyle w:val="TAR"/>
              <w:rPr>
                <w:ins w:id="6022" w:author="MCC" w:date="2025-10-31T11:33:00Z"/>
                <w:rFonts w:cs="Arial"/>
                <w:sz w:val="16"/>
                <w:szCs w:val="16"/>
              </w:rPr>
            </w:pPr>
            <w:ins w:id="6023" w:author="MCC" w:date="2025-12-03T15:04:00Z" w16du:dateUtc="2025-12-03T14:04: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A606FB4" w14:textId="50791D70" w:rsidR="00EA7AA6" w:rsidRPr="00C21991" w:rsidRDefault="00FF6CFC" w:rsidP="00EA7AA6">
            <w:pPr>
              <w:pStyle w:val="TAC"/>
              <w:rPr>
                <w:ins w:id="6024" w:author="MCC" w:date="2025-10-31T11:33:00Z"/>
                <w:rFonts w:cs="Arial"/>
                <w:sz w:val="16"/>
                <w:szCs w:val="16"/>
              </w:rPr>
            </w:pPr>
            <w:ins w:id="6025" w:author="MCC" w:date="2025-12-03T15:04:00Z" w16du:dateUtc="2025-12-03T14:04: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20AA0CE8" w14:textId="4FBF20A3" w:rsidR="00EA7AA6" w:rsidRDefault="00FF6CFC" w:rsidP="00EA7AA6">
            <w:pPr>
              <w:pStyle w:val="TAL"/>
              <w:rPr>
                <w:ins w:id="6026" w:author="MCC" w:date="2025-10-31T11:33:00Z"/>
                <w:rFonts w:cs="Arial"/>
                <w:sz w:val="16"/>
                <w:szCs w:val="16"/>
              </w:rPr>
            </w:pPr>
            <w:ins w:id="6027" w:author="MCC" w:date="2025-12-03T15:05:00Z">
              <w:r w:rsidRPr="00FF6CFC">
                <w:rPr>
                  <w:rFonts w:cs="Arial"/>
                  <w:sz w:val="16"/>
                  <w:szCs w:val="16"/>
                </w:rPr>
                <w:t>Resolving EN related to interaction between OIR and RCD</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36BDE2D2" w14:textId="77777777" w:rsidR="00EA7AA6" w:rsidRDefault="00EA7AA6" w:rsidP="00EA7AA6">
            <w:pPr>
              <w:pStyle w:val="TAC"/>
              <w:rPr>
                <w:ins w:id="6028" w:author="MCC" w:date="2025-10-31T11:33:00Z"/>
                <w:rFonts w:cs="Arial"/>
                <w:sz w:val="16"/>
                <w:szCs w:val="16"/>
              </w:rPr>
            </w:pPr>
            <w:ins w:id="6029" w:author="MCC" w:date="2025-10-31T11:34:00Z">
              <w:r>
                <w:rPr>
                  <w:rFonts w:cs="Arial"/>
                  <w:sz w:val="16"/>
                  <w:szCs w:val="16"/>
                </w:rPr>
                <w:t>19.5.0</w:t>
              </w:r>
            </w:ins>
          </w:p>
        </w:tc>
      </w:tr>
      <w:tr w:rsidR="00EA7AA6" w:rsidRPr="007A24C0" w14:paraId="2934BF1B" w14:textId="77777777" w:rsidTr="00BC2076">
        <w:trPr>
          <w:ins w:id="6030"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33D2E37" w14:textId="77777777" w:rsidR="00EA7AA6" w:rsidRDefault="00EA7AA6" w:rsidP="00EA7AA6">
            <w:pPr>
              <w:pStyle w:val="TAC"/>
              <w:rPr>
                <w:ins w:id="6031" w:author="MCC" w:date="2025-10-31T11:33:00Z"/>
                <w:rFonts w:cs="Arial"/>
                <w:sz w:val="16"/>
                <w:szCs w:val="16"/>
              </w:rPr>
            </w:pPr>
            <w:ins w:id="6032"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6D22E725" w14:textId="77777777" w:rsidR="00EA7AA6" w:rsidRDefault="00EA7AA6" w:rsidP="00EA7AA6">
            <w:pPr>
              <w:pStyle w:val="TAC"/>
              <w:rPr>
                <w:ins w:id="6033" w:author="MCC" w:date="2025-10-31T11:33:00Z"/>
                <w:rFonts w:cs="Arial"/>
                <w:sz w:val="16"/>
                <w:szCs w:val="16"/>
              </w:rPr>
            </w:pPr>
            <w:ins w:id="6034"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6F0A573F" w14:textId="29E7E2CD" w:rsidR="00EA7AA6" w:rsidRPr="00635E37" w:rsidRDefault="00DA6C1D" w:rsidP="00EA7AA6">
            <w:pPr>
              <w:pStyle w:val="TAC"/>
              <w:rPr>
                <w:ins w:id="6035" w:author="MCC" w:date="2025-10-31T11:33:00Z"/>
                <w:sz w:val="16"/>
                <w:szCs w:val="18"/>
              </w:rPr>
            </w:pPr>
            <w:ins w:id="6036" w:author="MCC" w:date="2025-12-03T15:03:00Z">
              <w:r w:rsidRPr="00DA6C1D">
                <w:rPr>
                  <w:sz w:val="16"/>
                  <w:szCs w:val="18"/>
                </w:rPr>
                <w:t>CP-253106</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7AC1FFCC" w14:textId="4847C93C" w:rsidR="00EA7AA6" w:rsidRPr="00C21991" w:rsidRDefault="00FF6CFC" w:rsidP="00EA7AA6">
            <w:pPr>
              <w:pStyle w:val="TAL"/>
              <w:rPr>
                <w:ins w:id="6037" w:author="MCC" w:date="2025-10-31T11:33:00Z"/>
                <w:rFonts w:cs="Arial"/>
                <w:sz w:val="16"/>
                <w:szCs w:val="16"/>
              </w:rPr>
            </w:pPr>
            <w:ins w:id="6038" w:author="MCC" w:date="2025-12-03T15:05:00Z">
              <w:r w:rsidRPr="00FF6CFC">
                <w:rPr>
                  <w:rFonts w:cs="Arial"/>
                  <w:sz w:val="16"/>
                  <w:szCs w:val="16"/>
                </w:rPr>
                <w:t>6763</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F7F354F" w14:textId="77777777" w:rsidR="00EA7AA6" w:rsidRPr="00C21991" w:rsidRDefault="00EA7AA6" w:rsidP="00EA7AA6">
            <w:pPr>
              <w:pStyle w:val="TAR"/>
              <w:rPr>
                <w:ins w:id="6039" w:author="MCC" w:date="2025-10-31T11:33:00Z"/>
                <w:rFonts w:cs="Arial"/>
                <w:sz w:val="16"/>
                <w:szCs w:val="16"/>
              </w:rPr>
            </w:pP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4E2D0FCF" w14:textId="64DCA506" w:rsidR="00EA7AA6" w:rsidRPr="00C21991" w:rsidRDefault="00FF6CFC" w:rsidP="00EA7AA6">
            <w:pPr>
              <w:pStyle w:val="TAC"/>
              <w:rPr>
                <w:ins w:id="6040" w:author="MCC" w:date="2025-10-31T11:33:00Z"/>
                <w:rFonts w:cs="Arial"/>
                <w:sz w:val="16"/>
                <w:szCs w:val="16"/>
              </w:rPr>
            </w:pPr>
            <w:ins w:id="6041" w:author="MCC" w:date="2025-12-03T15:05:00Z" w16du:dateUtc="2025-12-03T14:05: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1C458A2" w14:textId="7631F621" w:rsidR="00EA7AA6" w:rsidRDefault="00FF6CFC" w:rsidP="00EA7AA6">
            <w:pPr>
              <w:pStyle w:val="TAL"/>
              <w:rPr>
                <w:ins w:id="6042" w:author="MCC" w:date="2025-10-31T11:33:00Z"/>
                <w:rFonts w:cs="Arial"/>
                <w:sz w:val="16"/>
                <w:szCs w:val="16"/>
              </w:rPr>
            </w:pPr>
            <w:ins w:id="6043" w:author="MCC" w:date="2025-12-03T15:05:00Z">
              <w:r w:rsidRPr="00FF6CFC">
                <w:rPr>
                  <w:rFonts w:cs="Arial"/>
                  <w:sz w:val="16"/>
                  <w:szCs w:val="16"/>
                </w:rPr>
                <w:t>Solve the EN in 7.2.23</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54890FEC" w14:textId="77777777" w:rsidR="00EA7AA6" w:rsidRDefault="00EA7AA6" w:rsidP="00EA7AA6">
            <w:pPr>
              <w:pStyle w:val="TAC"/>
              <w:rPr>
                <w:ins w:id="6044" w:author="MCC" w:date="2025-10-31T11:33:00Z"/>
                <w:rFonts w:cs="Arial"/>
                <w:sz w:val="16"/>
                <w:szCs w:val="16"/>
              </w:rPr>
            </w:pPr>
            <w:ins w:id="6045" w:author="MCC" w:date="2025-10-31T11:34:00Z">
              <w:r>
                <w:rPr>
                  <w:rFonts w:cs="Arial"/>
                  <w:sz w:val="16"/>
                  <w:szCs w:val="16"/>
                </w:rPr>
                <w:t>19.5.0</w:t>
              </w:r>
            </w:ins>
          </w:p>
        </w:tc>
      </w:tr>
      <w:tr w:rsidR="00EA7AA6" w:rsidRPr="007A24C0" w14:paraId="5F380A7A" w14:textId="77777777" w:rsidTr="00BC2076">
        <w:trPr>
          <w:ins w:id="6046" w:author="MCC" w:date="2025-10-31T11:33: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79437A3" w14:textId="77777777" w:rsidR="00EA7AA6" w:rsidRDefault="00EA7AA6" w:rsidP="00EA7AA6">
            <w:pPr>
              <w:pStyle w:val="TAC"/>
              <w:rPr>
                <w:ins w:id="6047" w:author="MCC" w:date="2025-10-31T11:33:00Z"/>
                <w:rFonts w:cs="Arial"/>
                <w:sz w:val="16"/>
                <w:szCs w:val="16"/>
              </w:rPr>
            </w:pPr>
            <w:ins w:id="6048" w:author="MCC" w:date="2025-10-31T11:34: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3C275756" w14:textId="77777777" w:rsidR="00EA7AA6" w:rsidRDefault="00EA7AA6" w:rsidP="00EA7AA6">
            <w:pPr>
              <w:pStyle w:val="TAC"/>
              <w:rPr>
                <w:ins w:id="6049" w:author="MCC" w:date="2025-10-31T11:33:00Z"/>
                <w:rFonts w:cs="Arial"/>
                <w:sz w:val="16"/>
                <w:szCs w:val="16"/>
              </w:rPr>
            </w:pPr>
            <w:ins w:id="6050" w:author="MCC" w:date="2025-10-31T11:34: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4C4E4007" w14:textId="419AA57A" w:rsidR="00EA7AA6" w:rsidRPr="00635E37" w:rsidRDefault="00FF6CFC" w:rsidP="00EA7AA6">
            <w:pPr>
              <w:pStyle w:val="TAC"/>
              <w:rPr>
                <w:ins w:id="6051" w:author="MCC" w:date="2025-10-31T11:33:00Z"/>
                <w:sz w:val="16"/>
                <w:szCs w:val="18"/>
              </w:rPr>
            </w:pPr>
            <w:ins w:id="6052" w:author="MCC" w:date="2025-12-03T15:05:00Z">
              <w:r w:rsidRPr="00FF6CFC">
                <w:rPr>
                  <w:sz w:val="16"/>
                  <w:szCs w:val="18"/>
                </w:rPr>
                <w:t>CP-253081</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70FB38D0" w14:textId="5E6559BC" w:rsidR="00EA7AA6" w:rsidRPr="00C21991" w:rsidRDefault="00FF6CFC" w:rsidP="00EA7AA6">
            <w:pPr>
              <w:pStyle w:val="TAL"/>
              <w:rPr>
                <w:ins w:id="6053" w:author="MCC" w:date="2025-10-31T11:33:00Z"/>
                <w:rFonts w:cs="Arial"/>
                <w:sz w:val="16"/>
                <w:szCs w:val="16"/>
              </w:rPr>
            </w:pPr>
            <w:ins w:id="6054" w:author="MCC" w:date="2025-12-03T15:06:00Z">
              <w:r w:rsidRPr="00FF6CFC">
                <w:rPr>
                  <w:rFonts w:cs="Arial"/>
                  <w:sz w:val="16"/>
                  <w:szCs w:val="16"/>
                </w:rPr>
                <w:t>6764</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0BF6F75" w14:textId="25F87331" w:rsidR="00EA7AA6" w:rsidRPr="00C21991" w:rsidRDefault="00FF6CFC" w:rsidP="00EA7AA6">
            <w:pPr>
              <w:pStyle w:val="TAR"/>
              <w:rPr>
                <w:ins w:id="6055" w:author="MCC" w:date="2025-10-31T11:33:00Z"/>
                <w:rFonts w:cs="Arial"/>
                <w:sz w:val="16"/>
                <w:szCs w:val="16"/>
              </w:rPr>
            </w:pPr>
            <w:ins w:id="6056" w:author="MCC" w:date="2025-12-03T15:06:00Z" w16du:dateUtc="2025-12-03T14:06: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B23CAEB" w14:textId="2DCA0196" w:rsidR="00EA7AA6" w:rsidRPr="00C21991" w:rsidRDefault="00FF6CFC" w:rsidP="00EA7AA6">
            <w:pPr>
              <w:pStyle w:val="TAC"/>
              <w:rPr>
                <w:ins w:id="6057" w:author="MCC" w:date="2025-10-31T11:33:00Z"/>
                <w:rFonts w:cs="Arial"/>
                <w:sz w:val="16"/>
                <w:szCs w:val="16"/>
              </w:rPr>
            </w:pPr>
            <w:ins w:id="6058" w:author="MCC" w:date="2025-12-03T15:06:00Z" w16du:dateUtc="2025-12-03T14:06: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272C9D79" w14:textId="322A8365" w:rsidR="00EA7AA6" w:rsidRDefault="00FF6CFC" w:rsidP="00EA7AA6">
            <w:pPr>
              <w:pStyle w:val="TAL"/>
              <w:rPr>
                <w:ins w:id="6059" w:author="MCC" w:date="2025-10-31T11:33:00Z"/>
                <w:rFonts w:cs="Arial"/>
                <w:sz w:val="16"/>
                <w:szCs w:val="16"/>
              </w:rPr>
            </w:pPr>
            <w:ins w:id="6060" w:author="MCC" w:date="2025-12-03T15:06:00Z">
              <w:r w:rsidRPr="00FF6CFC">
                <w:rPr>
                  <w:rFonts w:cs="Arial"/>
                  <w:sz w:val="16"/>
                  <w:szCs w:val="16"/>
                </w:rPr>
                <w:t xml:space="preserve">Default test </w:t>
              </w:r>
              <w:proofErr w:type="spellStart"/>
              <w:r w:rsidRPr="00FF6CFC">
                <w:rPr>
                  <w:rFonts w:cs="Arial"/>
                  <w:sz w:val="16"/>
                  <w:szCs w:val="16"/>
                </w:rPr>
                <w:t>eCall</w:t>
              </w:r>
              <w:proofErr w:type="spellEnd"/>
              <w:r w:rsidRPr="00FF6CFC">
                <w:rPr>
                  <w:rFonts w:cs="Arial"/>
                  <w:sz w:val="16"/>
                  <w:szCs w:val="16"/>
                </w:rPr>
                <w:t xml:space="preserve"> URN</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75A1E76C" w14:textId="77777777" w:rsidR="00EA7AA6" w:rsidRDefault="00EA7AA6" w:rsidP="00EA7AA6">
            <w:pPr>
              <w:pStyle w:val="TAC"/>
              <w:rPr>
                <w:ins w:id="6061" w:author="MCC" w:date="2025-10-31T11:33:00Z"/>
                <w:rFonts w:cs="Arial"/>
                <w:sz w:val="16"/>
                <w:szCs w:val="16"/>
              </w:rPr>
            </w:pPr>
            <w:ins w:id="6062" w:author="MCC" w:date="2025-10-31T11:34:00Z">
              <w:r>
                <w:rPr>
                  <w:rFonts w:cs="Arial"/>
                  <w:sz w:val="16"/>
                  <w:szCs w:val="16"/>
                </w:rPr>
                <w:t>19.5.0</w:t>
              </w:r>
            </w:ins>
          </w:p>
        </w:tc>
      </w:tr>
      <w:tr w:rsidR="000450ED" w:rsidRPr="007A24C0" w14:paraId="542BCE46" w14:textId="77777777" w:rsidTr="00BC2076">
        <w:trPr>
          <w:ins w:id="6063" w:author="MCC" w:date="2025-12-03T14:51: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7868101" w14:textId="75E3B7EC" w:rsidR="000450ED" w:rsidRDefault="000450ED" w:rsidP="000450ED">
            <w:pPr>
              <w:pStyle w:val="TAC"/>
              <w:rPr>
                <w:ins w:id="6064" w:author="MCC" w:date="2025-12-03T14:51:00Z" w16du:dateUtc="2025-12-03T13:51:00Z"/>
                <w:rFonts w:cs="Arial"/>
                <w:sz w:val="16"/>
                <w:szCs w:val="16"/>
              </w:rPr>
            </w:pPr>
            <w:ins w:id="6065" w:author="MCC" w:date="2025-12-03T14:52:00Z" w16du:dateUtc="2025-12-03T13:52: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1E0FB5A4" w14:textId="3C13BCD7" w:rsidR="000450ED" w:rsidRDefault="000450ED" w:rsidP="000450ED">
            <w:pPr>
              <w:pStyle w:val="TAC"/>
              <w:rPr>
                <w:ins w:id="6066" w:author="MCC" w:date="2025-12-03T14:51:00Z" w16du:dateUtc="2025-12-03T13:51:00Z"/>
                <w:rFonts w:cs="Arial"/>
                <w:sz w:val="16"/>
                <w:szCs w:val="16"/>
              </w:rPr>
            </w:pPr>
            <w:ins w:id="6067" w:author="MCC" w:date="2025-12-03T14:52:00Z" w16du:dateUtc="2025-12-03T13:52: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5BB829D8" w14:textId="10AE4CAE" w:rsidR="000450ED" w:rsidRPr="00635E37" w:rsidRDefault="00DD1932" w:rsidP="000450ED">
            <w:pPr>
              <w:pStyle w:val="TAC"/>
              <w:rPr>
                <w:ins w:id="6068" w:author="MCC" w:date="2025-12-03T14:51:00Z" w16du:dateUtc="2025-12-03T13:51:00Z"/>
                <w:sz w:val="16"/>
                <w:szCs w:val="18"/>
              </w:rPr>
            </w:pPr>
            <w:ins w:id="6069" w:author="MCC" w:date="2025-12-03T15:06:00Z">
              <w:r w:rsidRPr="00DD1932">
                <w:rPr>
                  <w:sz w:val="16"/>
                  <w:szCs w:val="18"/>
                </w:rPr>
                <w:t>CP-253108</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432A386F" w14:textId="18BCF610" w:rsidR="000450ED" w:rsidRPr="00C21991" w:rsidRDefault="00DD1932" w:rsidP="000450ED">
            <w:pPr>
              <w:pStyle w:val="TAL"/>
              <w:rPr>
                <w:ins w:id="6070" w:author="MCC" w:date="2025-12-03T14:51:00Z" w16du:dateUtc="2025-12-03T13:51:00Z"/>
                <w:rFonts w:cs="Arial"/>
                <w:sz w:val="16"/>
                <w:szCs w:val="16"/>
              </w:rPr>
            </w:pPr>
            <w:ins w:id="6071" w:author="MCC" w:date="2025-12-03T15:07:00Z">
              <w:r w:rsidRPr="00DD1932">
                <w:rPr>
                  <w:rFonts w:cs="Arial"/>
                  <w:sz w:val="16"/>
                  <w:szCs w:val="16"/>
                </w:rPr>
                <w:t>6766</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45C3C28E" w14:textId="77777777" w:rsidR="000450ED" w:rsidRPr="00C21991" w:rsidRDefault="000450ED" w:rsidP="000450ED">
            <w:pPr>
              <w:pStyle w:val="TAR"/>
              <w:rPr>
                <w:ins w:id="6072" w:author="MCC" w:date="2025-12-03T14:51:00Z" w16du:dateUtc="2025-12-03T13:51:00Z"/>
                <w:rFonts w:cs="Arial"/>
                <w:sz w:val="16"/>
                <w:szCs w:val="16"/>
              </w:rPr>
            </w:pPr>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020B9F53" w14:textId="17E3B3BA" w:rsidR="000450ED" w:rsidRPr="00C21991" w:rsidRDefault="00DD1932" w:rsidP="000450ED">
            <w:pPr>
              <w:pStyle w:val="TAC"/>
              <w:rPr>
                <w:ins w:id="6073" w:author="MCC" w:date="2025-12-03T14:51:00Z" w16du:dateUtc="2025-12-03T13:51:00Z"/>
                <w:rFonts w:cs="Arial"/>
                <w:sz w:val="16"/>
                <w:szCs w:val="16"/>
              </w:rPr>
            </w:pPr>
            <w:ins w:id="6074" w:author="MCC" w:date="2025-12-03T15:07:00Z" w16du:dateUtc="2025-12-03T14:07:00Z">
              <w:r>
                <w:rPr>
                  <w:rFonts w:cs="Arial"/>
                  <w:sz w:val="16"/>
                  <w:szCs w:val="16"/>
                </w:rPr>
                <w:t>A</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12EBEF8C" w14:textId="4E0C9CE8" w:rsidR="000450ED" w:rsidRDefault="00DD1932" w:rsidP="000450ED">
            <w:pPr>
              <w:pStyle w:val="TAL"/>
              <w:rPr>
                <w:ins w:id="6075" w:author="MCC" w:date="2025-12-03T14:51:00Z" w16du:dateUtc="2025-12-03T13:51:00Z"/>
                <w:rFonts w:cs="Arial"/>
                <w:sz w:val="16"/>
                <w:szCs w:val="16"/>
              </w:rPr>
            </w:pPr>
            <w:ins w:id="6076" w:author="MCC" w:date="2025-12-03T15:07:00Z">
              <w:r w:rsidRPr="00DD1932">
                <w:rPr>
                  <w:rFonts w:cs="Arial"/>
                  <w:sz w:val="16"/>
                  <w:szCs w:val="16"/>
                </w:rPr>
                <w:t xml:space="preserve">Support of NR </w:t>
              </w:r>
              <w:proofErr w:type="spellStart"/>
              <w:r w:rsidRPr="00DD1932">
                <w:rPr>
                  <w:rFonts w:cs="Arial"/>
                  <w:sz w:val="16"/>
                  <w:szCs w:val="16"/>
                </w:rPr>
                <w:t>RedCap</w:t>
              </w:r>
              <w:proofErr w:type="spellEnd"/>
              <w:r w:rsidRPr="00DD1932">
                <w:rPr>
                  <w:rFonts w:cs="Arial"/>
                  <w:sz w:val="16"/>
                  <w:szCs w:val="16"/>
                </w:rPr>
                <w:t xml:space="preserve"> within P-Access-Network-Info header field</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005190C7" w14:textId="5C40515B" w:rsidR="000450ED" w:rsidRDefault="000450ED" w:rsidP="000450ED">
            <w:pPr>
              <w:pStyle w:val="TAC"/>
              <w:rPr>
                <w:ins w:id="6077" w:author="MCC" w:date="2025-12-03T14:51:00Z" w16du:dateUtc="2025-12-03T13:51:00Z"/>
                <w:rFonts w:cs="Arial"/>
                <w:sz w:val="16"/>
                <w:szCs w:val="16"/>
              </w:rPr>
            </w:pPr>
            <w:ins w:id="6078" w:author="MCC" w:date="2025-12-03T14:52:00Z" w16du:dateUtc="2025-12-03T13:52:00Z">
              <w:r>
                <w:rPr>
                  <w:rFonts w:cs="Arial"/>
                  <w:sz w:val="16"/>
                  <w:szCs w:val="16"/>
                </w:rPr>
                <w:t>19.5.0</w:t>
              </w:r>
            </w:ins>
          </w:p>
        </w:tc>
      </w:tr>
      <w:tr w:rsidR="000450ED" w:rsidRPr="007A24C0" w14:paraId="379C3392" w14:textId="77777777" w:rsidTr="00BC2076">
        <w:trPr>
          <w:ins w:id="6079" w:author="MCC" w:date="2025-12-03T14:51: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1A8EAF3" w14:textId="0E45F720" w:rsidR="000450ED" w:rsidRDefault="000450ED" w:rsidP="000450ED">
            <w:pPr>
              <w:pStyle w:val="TAC"/>
              <w:rPr>
                <w:ins w:id="6080" w:author="MCC" w:date="2025-12-03T14:51:00Z" w16du:dateUtc="2025-12-03T13:51:00Z"/>
                <w:rFonts w:cs="Arial"/>
                <w:sz w:val="16"/>
                <w:szCs w:val="16"/>
              </w:rPr>
            </w:pPr>
            <w:ins w:id="6081" w:author="MCC" w:date="2025-12-03T14:52:00Z" w16du:dateUtc="2025-12-03T13:52: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284A5FBE" w14:textId="2D263887" w:rsidR="000450ED" w:rsidRDefault="000450ED" w:rsidP="000450ED">
            <w:pPr>
              <w:pStyle w:val="TAC"/>
              <w:rPr>
                <w:ins w:id="6082" w:author="MCC" w:date="2025-12-03T14:51:00Z" w16du:dateUtc="2025-12-03T13:51:00Z"/>
                <w:rFonts w:cs="Arial"/>
                <w:sz w:val="16"/>
                <w:szCs w:val="16"/>
              </w:rPr>
            </w:pPr>
            <w:ins w:id="6083" w:author="MCC" w:date="2025-12-03T14:52:00Z" w16du:dateUtc="2025-12-03T13:52: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4847D257" w14:textId="7202CF41" w:rsidR="000450ED" w:rsidRPr="00635E37" w:rsidRDefault="00DD1932" w:rsidP="000450ED">
            <w:pPr>
              <w:pStyle w:val="TAC"/>
              <w:rPr>
                <w:ins w:id="6084" w:author="MCC" w:date="2025-12-03T14:51:00Z" w16du:dateUtc="2025-12-03T13:51:00Z"/>
                <w:sz w:val="16"/>
                <w:szCs w:val="18"/>
              </w:rPr>
            </w:pPr>
            <w:ins w:id="6085" w:author="MCC" w:date="2025-12-03T15:07:00Z">
              <w:r w:rsidRPr="00DD1932">
                <w:rPr>
                  <w:sz w:val="16"/>
                  <w:szCs w:val="18"/>
                </w:rPr>
                <w:t>CP-253121</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065D370A" w14:textId="6997ECCC" w:rsidR="000450ED" w:rsidRPr="00C21991" w:rsidRDefault="00DD1932" w:rsidP="000450ED">
            <w:pPr>
              <w:pStyle w:val="TAL"/>
              <w:rPr>
                <w:ins w:id="6086" w:author="MCC" w:date="2025-12-03T14:51:00Z" w16du:dateUtc="2025-12-03T13:51:00Z"/>
                <w:rFonts w:cs="Arial"/>
                <w:sz w:val="16"/>
                <w:szCs w:val="16"/>
              </w:rPr>
            </w:pPr>
            <w:ins w:id="6087" w:author="MCC" w:date="2025-12-03T15:08:00Z">
              <w:r w:rsidRPr="00DD1932">
                <w:rPr>
                  <w:rFonts w:cs="Arial"/>
                  <w:sz w:val="16"/>
                  <w:szCs w:val="16"/>
                </w:rPr>
                <w:t>6767</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41152F88" w14:textId="558948CC" w:rsidR="000450ED" w:rsidRPr="00C21991" w:rsidRDefault="00DD1932" w:rsidP="000450ED">
            <w:pPr>
              <w:pStyle w:val="TAR"/>
              <w:rPr>
                <w:ins w:id="6088" w:author="MCC" w:date="2025-12-03T14:51:00Z" w16du:dateUtc="2025-12-03T13:51:00Z"/>
                <w:rFonts w:cs="Arial"/>
                <w:sz w:val="16"/>
                <w:szCs w:val="16"/>
              </w:rPr>
            </w:pPr>
            <w:ins w:id="6089" w:author="MCC" w:date="2025-12-03T15:08:00Z" w16du:dateUtc="2025-12-03T14:08:00Z">
              <w:r>
                <w:rPr>
                  <w:rFonts w:cs="Arial"/>
                  <w:sz w:val="16"/>
                  <w:szCs w:val="16"/>
                </w:rPr>
                <w:t>2</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64CD5762" w14:textId="695BADA5" w:rsidR="000450ED" w:rsidRPr="00C21991" w:rsidRDefault="00DD1932" w:rsidP="000450ED">
            <w:pPr>
              <w:pStyle w:val="TAC"/>
              <w:rPr>
                <w:ins w:id="6090" w:author="MCC" w:date="2025-12-03T14:51:00Z" w16du:dateUtc="2025-12-03T13:51:00Z"/>
                <w:rFonts w:cs="Arial"/>
                <w:sz w:val="16"/>
                <w:szCs w:val="16"/>
              </w:rPr>
            </w:pPr>
            <w:ins w:id="6091" w:author="MCC" w:date="2025-12-03T15:08:00Z" w16du:dateUtc="2025-12-03T14:08: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49E48C8" w14:textId="2A1DFBFE" w:rsidR="000450ED" w:rsidRDefault="00DD1932" w:rsidP="000450ED">
            <w:pPr>
              <w:pStyle w:val="TAL"/>
              <w:rPr>
                <w:ins w:id="6092" w:author="MCC" w:date="2025-12-03T14:51:00Z" w16du:dateUtc="2025-12-03T13:51:00Z"/>
                <w:rFonts w:cs="Arial"/>
                <w:sz w:val="16"/>
                <w:szCs w:val="16"/>
              </w:rPr>
            </w:pPr>
            <w:ins w:id="6093" w:author="MCC" w:date="2025-12-03T15:08:00Z">
              <w:r w:rsidRPr="00DD1932">
                <w:rPr>
                  <w:rFonts w:cs="Arial"/>
                  <w:sz w:val="16"/>
                  <w:szCs w:val="16"/>
                </w:rPr>
                <w:t>Clarification on the satellite identifier in optimized media routing</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375AF600" w14:textId="2E536BD6" w:rsidR="000450ED" w:rsidRDefault="000450ED" w:rsidP="000450ED">
            <w:pPr>
              <w:pStyle w:val="TAC"/>
              <w:rPr>
                <w:ins w:id="6094" w:author="MCC" w:date="2025-12-03T14:51:00Z" w16du:dateUtc="2025-12-03T13:51:00Z"/>
                <w:rFonts w:cs="Arial"/>
                <w:sz w:val="16"/>
                <w:szCs w:val="16"/>
              </w:rPr>
            </w:pPr>
            <w:ins w:id="6095" w:author="MCC" w:date="2025-12-03T14:52:00Z" w16du:dateUtc="2025-12-03T13:52:00Z">
              <w:r>
                <w:rPr>
                  <w:rFonts w:cs="Arial"/>
                  <w:sz w:val="16"/>
                  <w:szCs w:val="16"/>
                </w:rPr>
                <w:t>19.5.0</w:t>
              </w:r>
            </w:ins>
          </w:p>
        </w:tc>
      </w:tr>
      <w:tr w:rsidR="000450ED" w:rsidRPr="007A24C0" w14:paraId="3A45EBB8" w14:textId="77777777" w:rsidTr="00BC2076">
        <w:trPr>
          <w:ins w:id="6096" w:author="MCC" w:date="2025-12-03T14:51: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D4C81E3" w14:textId="49E6D7EA" w:rsidR="000450ED" w:rsidRDefault="000450ED" w:rsidP="000450ED">
            <w:pPr>
              <w:pStyle w:val="TAC"/>
              <w:rPr>
                <w:ins w:id="6097" w:author="MCC" w:date="2025-12-03T14:51:00Z" w16du:dateUtc="2025-12-03T13:51:00Z"/>
                <w:rFonts w:cs="Arial"/>
                <w:sz w:val="16"/>
                <w:szCs w:val="16"/>
              </w:rPr>
            </w:pPr>
            <w:ins w:id="6098" w:author="MCC" w:date="2025-12-03T14:52:00Z" w16du:dateUtc="2025-12-03T13:52: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7B1FCE1C" w14:textId="37F6022D" w:rsidR="000450ED" w:rsidRDefault="000450ED" w:rsidP="000450ED">
            <w:pPr>
              <w:pStyle w:val="TAC"/>
              <w:rPr>
                <w:ins w:id="6099" w:author="MCC" w:date="2025-12-03T14:51:00Z" w16du:dateUtc="2025-12-03T13:51:00Z"/>
                <w:rFonts w:cs="Arial"/>
                <w:sz w:val="16"/>
                <w:szCs w:val="16"/>
              </w:rPr>
            </w:pPr>
            <w:ins w:id="6100" w:author="MCC" w:date="2025-12-03T14:52:00Z" w16du:dateUtc="2025-12-03T13:52: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0E32F0B3" w14:textId="5EB17E98" w:rsidR="000450ED" w:rsidRPr="00635E37" w:rsidRDefault="00DD1932" w:rsidP="000450ED">
            <w:pPr>
              <w:pStyle w:val="TAC"/>
              <w:rPr>
                <w:ins w:id="6101" w:author="MCC" w:date="2025-12-03T14:51:00Z" w16du:dateUtc="2025-12-03T13:51:00Z"/>
                <w:sz w:val="16"/>
                <w:szCs w:val="18"/>
              </w:rPr>
            </w:pPr>
            <w:ins w:id="6102" w:author="MCC" w:date="2025-12-03T15:07:00Z">
              <w:r w:rsidRPr="00DD1932">
                <w:rPr>
                  <w:sz w:val="16"/>
                  <w:szCs w:val="18"/>
                </w:rPr>
                <w:t>CP-253121</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5348C57D" w14:textId="3583F2E0" w:rsidR="000450ED" w:rsidRPr="00C21991" w:rsidRDefault="00DD1932" w:rsidP="000450ED">
            <w:pPr>
              <w:pStyle w:val="TAL"/>
              <w:rPr>
                <w:ins w:id="6103" w:author="MCC" w:date="2025-12-03T14:51:00Z" w16du:dateUtc="2025-12-03T13:51:00Z"/>
                <w:rFonts w:cs="Arial"/>
                <w:sz w:val="16"/>
                <w:szCs w:val="16"/>
              </w:rPr>
            </w:pPr>
            <w:ins w:id="6104" w:author="MCC" w:date="2025-12-03T15:08:00Z">
              <w:r w:rsidRPr="00DD1932">
                <w:rPr>
                  <w:rFonts w:cs="Arial"/>
                  <w:sz w:val="16"/>
                  <w:szCs w:val="16"/>
                </w:rPr>
                <w:t>6768</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9CD2AAC" w14:textId="13FB3E83" w:rsidR="000450ED" w:rsidRPr="00C21991" w:rsidRDefault="00DD1932" w:rsidP="000450ED">
            <w:pPr>
              <w:pStyle w:val="TAR"/>
              <w:rPr>
                <w:ins w:id="6105" w:author="MCC" w:date="2025-12-03T14:51:00Z" w16du:dateUtc="2025-12-03T13:51:00Z"/>
                <w:rFonts w:cs="Arial"/>
                <w:sz w:val="16"/>
                <w:szCs w:val="16"/>
              </w:rPr>
            </w:pPr>
            <w:ins w:id="6106" w:author="MCC" w:date="2025-12-03T15:08:00Z" w16du:dateUtc="2025-12-03T14:08:00Z">
              <w:r>
                <w:rPr>
                  <w:rFonts w:cs="Arial"/>
                  <w:sz w:val="16"/>
                  <w:szCs w:val="16"/>
                </w:rPr>
                <w:t>2</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3EEACF4B" w14:textId="69409CDD" w:rsidR="000450ED" w:rsidRPr="00C21991" w:rsidRDefault="00DD1932" w:rsidP="000450ED">
            <w:pPr>
              <w:pStyle w:val="TAC"/>
              <w:rPr>
                <w:ins w:id="6107" w:author="MCC" w:date="2025-12-03T14:51:00Z" w16du:dateUtc="2025-12-03T13:51:00Z"/>
                <w:rFonts w:cs="Arial"/>
                <w:sz w:val="16"/>
                <w:szCs w:val="16"/>
              </w:rPr>
            </w:pPr>
            <w:ins w:id="6108" w:author="MCC" w:date="2025-12-03T15:08:00Z" w16du:dateUtc="2025-12-03T14:08: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511F3CAC" w14:textId="66EB8C0E" w:rsidR="000450ED" w:rsidRDefault="00DD1932" w:rsidP="000450ED">
            <w:pPr>
              <w:pStyle w:val="TAL"/>
              <w:rPr>
                <w:ins w:id="6109" w:author="MCC" w:date="2025-12-03T14:51:00Z" w16du:dateUtc="2025-12-03T13:51:00Z"/>
                <w:rFonts w:cs="Arial"/>
                <w:sz w:val="16"/>
                <w:szCs w:val="16"/>
              </w:rPr>
            </w:pPr>
            <w:ins w:id="6110" w:author="MCC" w:date="2025-12-03T15:08:00Z">
              <w:r w:rsidRPr="00DD1932">
                <w:rPr>
                  <w:rFonts w:cs="Arial"/>
                  <w:sz w:val="16"/>
                  <w:szCs w:val="16"/>
                </w:rPr>
                <w:t>Clarification on storing the satellite identifier in optimized media routing</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366776D0" w14:textId="73BE4DD7" w:rsidR="000450ED" w:rsidRDefault="000450ED" w:rsidP="000450ED">
            <w:pPr>
              <w:pStyle w:val="TAC"/>
              <w:rPr>
                <w:ins w:id="6111" w:author="MCC" w:date="2025-12-03T14:51:00Z" w16du:dateUtc="2025-12-03T13:51:00Z"/>
                <w:rFonts w:cs="Arial"/>
                <w:sz w:val="16"/>
                <w:szCs w:val="16"/>
              </w:rPr>
            </w:pPr>
            <w:ins w:id="6112" w:author="MCC" w:date="2025-12-03T14:52:00Z" w16du:dateUtc="2025-12-03T13:52:00Z">
              <w:r>
                <w:rPr>
                  <w:rFonts w:cs="Arial"/>
                  <w:sz w:val="16"/>
                  <w:szCs w:val="16"/>
                </w:rPr>
                <w:t>19.5.0</w:t>
              </w:r>
            </w:ins>
          </w:p>
        </w:tc>
      </w:tr>
      <w:tr w:rsidR="000450ED" w:rsidRPr="007A24C0" w14:paraId="146B5AEA" w14:textId="77777777" w:rsidTr="00BC2076">
        <w:trPr>
          <w:ins w:id="6113" w:author="MCC" w:date="2025-12-03T14:51: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43778CC" w14:textId="7117B1A1" w:rsidR="000450ED" w:rsidRDefault="000450ED" w:rsidP="000450ED">
            <w:pPr>
              <w:pStyle w:val="TAC"/>
              <w:rPr>
                <w:ins w:id="6114" w:author="MCC" w:date="2025-12-03T14:51:00Z" w16du:dateUtc="2025-12-03T13:51:00Z"/>
                <w:rFonts w:cs="Arial"/>
                <w:sz w:val="16"/>
                <w:szCs w:val="16"/>
              </w:rPr>
            </w:pPr>
            <w:ins w:id="6115" w:author="MCC" w:date="2025-12-03T14:52:00Z" w16du:dateUtc="2025-12-03T13:52: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0F2219D5" w14:textId="35065B2F" w:rsidR="000450ED" w:rsidRDefault="000450ED" w:rsidP="000450ED">
            <w:pPr>
              <w:pStyle w:val="TAC"/>
              <w:rPr>
                <w:ins w:id="6116" w:author="MCC" w:date="2025-12-03T14:51:00Z" w16du:dateUtc="2025-12-03T13:51:00Z"/>
                <w:rFonts w:cs="Arial"/>
                <w:sz w:val="16"/>
                <w:szCs w:val="16"/>
              </w:rPr>
            </w:pPr>
            <w:ins w:id="6117" w:author="MCC" w:date="2025-12-03T14:52:00Z" w16du:dateUtc="2025-12-03T13:52: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2A45AD43" w14:textId="02EB5179" w:rsidR="000450ED" w:rsidRPr="00635E37" w:rsidRDefault="00DA6C1D" w:rsidP="000450ED">
            <w:pPr>
              <w:pStyle w:val="TAC"/>
              <w:rPr>
                <w:ins w:id="6118" w:author="MCC" w:date="2025-12-03T14:51:00Z" w16du:dateUtc="2025-12-03T13:51:00Z"/>
                <w:sz w:val="16"/>
                <w:szCs w:val="18"/>
              </w:rPr>
            </w:pPr>
            <w:ins w:id="6119" w:author="MCC" w:date="2025-12-03T15:03:00Z">
              <w:r w:rsidRPr="00DA6C1D">
                <w:rPr>
                  <w:sz w:val="16"/>
                  <w:szCs w:val="18"/>
                </w:rPr>
                <w:t>CP-253106</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4E14B59C" w14:textId="15600BC5" w:rsidR="000450ED" w:rsidRPr="00C21991" w:rsidRDefault="00DD1932" w:rsidP="000450ED">
            <w:pPr>
              <w:pStyle w:val="TAL"/>
              <w:rPr>
                <w:ins w:id="6120" w:author="MCC" w:date="2025-12-03T14:51:00Z" w16du:dateUtc="2025-12-03T13:51:00Z"/>
                <w:rFonts w:cs="Arial"/>
                <w:sz w:val="16"/>
                <w:szCs w:val="16"/>
              </w:rPr>
            </w:pPr>
            <w:ins w:id="6121" w:author="MCC" w:date="2025-12-03T15:09:00Z">
              <w:r w:rsidRPr="00DD1932">
                <w:rPr>
                  <w:rFonts w:cs="Arial"/>
                  <w:sz w:val="16"/>
                  <w:szCs w:val="16"/>
                </w:rPr>
                <w:t>6770</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0B880C73" w14:textId="4B1A1804" w:rsidR="000450ED" w:rsidRPr="00C21991" w:rsidRDefault="00DD1932" w:rsidP="000450ED">
            <w:pPr>
              <w:pStyle w:val="TAR"/>
              <w:rPr>
                <w:ins w:id="6122" w:author="MCC" w:date="2025-12-03T14:51:00Z" w16du:dateUtc="2025-12-03T13:51:00Z"/>
                <w:rFonts w:cs="Arial"/>
                <w:sz w:val="16"/>
                <w:szCs w:val="16"/>
              </w:rPr>
            </w:pPr>
            <w:ins w:id="6123" w:author="MCC" w:date="2025-12-03T15:09:00Z" w16du:dateUtc="2025-12-03T14:09: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7D524508" w14:textId="1A22392F" w:rsidR="000450ED" w:rsidRPr="00C21991" w:rsidRDefault="00DD1932" w:rsidP="000450ED">
            <w:pPr>
              <w:pStyle w:val="TAC"/>
              <w:rPr>
                <w:ins w:id="6124" w:author="MCC" w:date="2025-12-03T14:51:00Z" w16du:dateUtc="2025-12-03T13:51:00Z"/>
                <w:rFonts w:cs="Arial"/>
                <w:sz w:val="16"/>
                <w:szCs w:val="16"/>
              </w:rPr>
            </w:pPr>
            <w:ins w:id="6125" w:author="MCC" w:date="2025-12-03T15:09:00Z" w16du:dateUtc="2025-12-03T14:09: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582F3905" w14:textId="49CB043D" w:rsidR="000450ED" w:rsidRDefault="00DD1932" w:rsidP="000450ED">
            <w:pPr>
              <w:pStyle w:val="TAL"/>
              <w:rPr>
                <w:ins w:id="6126" w:author="MCC" w:date="2025-12-03T14:51:00Z" w16du:dateUtc="2025-12-03T13:51:00Z"/>
                <w:rFonts w:cs="Arial"/>
                <w:sz w:val="16"/>
                <w:szCs w:val="16"/>
              </w:rPr>
            </w:pPr>
            <w:ins w:id="6127" w:author="MCC" w:date="2025-12-03T15:09:00Z">
              <w:r w:rsidRPr="00DD1932">
                <w:rPr>
                  <w:rFonts w:cs="Arial"/>
                  <w:sz w:val="16"/>
                  <w:szCs w:val="16"/>
                </w:rPr>
                <w:t>Update in IMS AS procedures for RCD info retrieval</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26AB4B10" w14:textId="4FE4F0EA" w:rsidR="000450ED" w:rsidRDefault="000450ED" w:rsidP="000450ED">
            <w:pPr>
              <w:pStyle w:val="TAC"/>
              <w:rPr>
                <w:ins w:id="6128" w:author="MCC" w:date="2025-12-03T14:51:00Z" w16du:dateUtc="2025-12-03T13:51:00Z"/>
                <w:rFonts w:cs="Arial"/>
                <w:sz w:val="16"/>
                <w:szCs w:val="16"/>
              </w:rPr>
            </w:pPr>
            <w:ins w:id="6129" w:author="MCC" w:date="2025-12-03T14:52:00Z" w16du:dateUtc="2025-12-03T13:52:00Z">
              <w:r>
                <w:rPr>
                  <w:rFonts w:cs="Arial"/>
                  <w:sz w:val="16"/>
                  <w:szCs w:val="16"/>
                </w:rPr>
                <w:t>19.5.0</w:t>
              </w:r>
            </w:ins>
          </w:p>
        </w:tc>
      </w:tr>
      <w:tr w:rsidR="000450ED" w:rsidRPr="007A24C0" w14:paraId="4C307EDF" w14:textId="77777777" w:rsidTr="00BC2076">
        <w:trPr>
          <w:ins w:id="6130" w:author="MCC" w:date="2025-12-03T14:51:00Z"/>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F19ADDD" w14:textId="65E6A3C6" w:rsidR="000450ED" w:rsidRDefault="000450ED" w:rsidP="000450ED">
            <w:pPr>
              <w:pStyle w:val="TAC"/>
              <w:rPr>
                <w:ins w:id="6131" w:author="MCC" w:date="2025-12-03T14:51:00Z" w16du:dateUtc="2025-12-03T13:51:00Z"/>
                <w:rFonts w:cs="Arial"/>
                <w:sz w:val="16"/>
                <w:szCs w:val="16"/>
              </w:rPr>
            </w:pPr>
            <w:ins w:id="6132" w:author="MCC" w:date="2025-12-03T14:53:00Z" w16du:dateUtc="2025-12-03T13:53:00Z">
              <w:r>
                <w:rPr>
                  <w:rFonts w:cs="Arial"/>
                  <w:sz w:val="16"/>
                  <w:szCs w:val="16"/>
                </w:rPr>
                <w:t>2025-12</w:t>
              </w:r>
            </w:ins>
          </w:p>
        </w:tc>
        <w:tc>
          <w:tcPr>
            <w:tcW w:w="797" w:type="dxa"/>
            <w:tcBorders>
              <w:top w:val="single" w:sz="6" w:space="0" w:color="auto"/>
              <w:left w:val="single" w:sz="6" w:space="0" w:color="auto"/>
              <w:bottom w:val="single" w:sz="6" w:space="0" w:color="auto"/>
              <w:right w:val="single" w:sz="6" w:space="0" w:color="auto"/>
            </w:tcBorders>
            <w:shd w:val="solid" w:color="FFFFFF" w:fill="auto"/>
          </w:tcPr>
          <w:p w14:paraId="372FBFBE" w14:textId="5C25E17B" w:rsidR="000450ED" w:rsidRDefault="000450ED" w:rsidP="000450ED">
            <w:pPr>
              <w:pStyle w:val="TAC"/>
              <w:rPr>
                <w:ins w:id="6133" w:author="MCC" w:date="2025-12-03T14:51:00Z" w16du:dateUtc="2025-12-03T13:51:00Z"/>
                <w:rFonts w:cs="Arial"/>
                <w:sz w:val="16"/>
                <w:szCs w:val="16"/>
              </w:rPr>
            </w:pPr>
            <w:ins w:id="6134" w:author="MCC" w:date="2025-12-03T14:53:00Z" w16du:dateUtc="2025-12-03T13:53:00Z">
              <w:r>
                <w:rPr>
                  <w:rFonts w:cs="Arial"/>
                  <w:sz w:val="16"/>
                  <w:szCs w:val="16"/>
                </w:rPr>
                <w:t>CT#110</w:t>
              </w:r>
            </w:ins>
          </w:p>
        </w:tc>
        <w:tc>
          <w:tcPr>
            <w:tcW w:w="1088" w:type="dxa"/>
            <w:tcBorders>
              <w:top w:val="single" w:sz="6" w:space="0" w:color="auto"/>
              <w:left w:val="single" w:sz="6" w:space="0" w:color="auto"/>
              <w:bottom w:val="single" w:sz="6" w:space="0" w:color="auto"/>
              <w:right w:val="single" w:sz="6" w:space="0" w:color="auto"/>
            </w:tcBorders>
            <w:shd w:val="solid" w:color="FFFFFF" w:fill="auto"/>
          </w:tcPr>
          <w:p w14:paraId="3DDBA84D" w14:textId="34CB81F3" w:rsidR="000450ED" w:rsidRPr="00635E37" w:rsidRDefault="00DA6C1D" w:rsidP="000450ED">
            <w:pPr>
              <w:pStyle w:val="TAC"/>
              <w:rPr>
                <w:ins w:id="6135" w:author="MCC" w:date="2025-12-03T14:51:00Z" w16du:dateUtc="2025-12-03T13:51:00Z"/>
                <w:sz w:val="16"/>
                <w:szCs w:val="18"/>
              </w:rPr>
            </w:pPr>
            <w:ins w:id="6136" w:author="MCC" w:date="2025-12-03T15:03:00Z">
              <w:r w:rsidRPr="00DA6C1D">
                <w:rPr>
                  <w:sz w:val="16"/>
                  <w:szCs w:val="18"/>
                </w:rPr>
                <w:t>CP-253106</w:t>
              </w:r>
            </w:ins>
          </w:p>
        </w:tc>
        <w:tc>
          <w:tcPr>
            <w:tcW w:w="524" w:type="dxa"/>
            <w:tcBorders>
              <w:top w:val="single" w:sz="6" w:space="0" w:color="auto"/>
              <w:left w:val="single" w:sz="6" w:space="0" w:color="auto"/>
              <w:bottom w:val="single" w:sz="6" w:space="0" w:color="auto"/>
              <w:right w:val="single" w:sz="6" w:space="0" w:color="auto"/>
            </w:tcBorders>
            <w:shd w:val="solid" w:color="FFFFFF" w:fill="auto"/>
          </w:tcPr>
          <w:p w14:paraId="2ED4685E" w14:textId="68CB8115" w:rsidR="000450ED" w:rsidRPr="00C21991" w:rsidRDefault="00DD1932" w:rsidP="000450ED">
            <w:pPr>
              <w:pStyle w:val="TAL"/>
              <w:rPr>
                <w:ins w:id="6137" w:author="MCC" w:date="2025-12-03T14:51:00Z" w16du:dateUtc="2025-12-03T13:51:00Z"/>
                <w:rFonts w:cs="Arial"/>
                <w:sz w:val="16"/>
                <w:szCs w:val="16"/>
              </w:rPr>
            </w:pPr>
            <w:ins w:id="6138" w:author="MCC" w:date="2025-12-03T15:09:00Z">
              <w:r w:rsidRPr="00DD1932">
                <w:rPr>
                  <w:rFonts w:cs="Arial"/>
                  <w:sz w:val="16"/>
                  <w:szCs w:val="16"/>
                </w:rPr>
                <w:t>677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25B4A22F" w14:textId="1F87FFB9" w:rsidR="000450ED" w:rsidRPr="00C21991" w:rsidRDefault="00DD1932" w:rsidP="000450ED">
            <w:pPr>
              <w:pStyle w:val="TAR"/>
              <w:rPr>
                <w:ins w:id="6139" w:author="MCC" w:date="2025-12-03T14:51:00Z" w16du:dateUtc="2025-12-03T13:51:00Z"/>
                <w:rFonts w:cs="Arial"/>
                <w:sz w:val="16"/>
                <w:szCs w:val="16"/>
              </w:rPr>
            </w:pPr>
            <w:ins w:id="6140" w:author="MCC" w:date="2025-12-03T15:09:00Z" w16du:dateUtc="2025-12-03T14:09:00Z">
              <w:r>
                <w:rPr>
                  <w:rFonts w:cs="Arial"/>
                  <w:sz w:val="16"/>
                  <w:szCs w:val="16"/>
                </w:rPr>
                <w:t>1</w:t>
              </w:r>
            </w:ins>
          </w:p>
        </w:tc>
        <w:tc>
          <w:tcPr>
            <w:tcW w:w="424" w:type="dxa"/>
            <w:tcBorders>
              <w:top w:val="single" w:sz="6" w:space="0" w:color="auto"/>
              <w:left w:val="single" w:sz="6" w:space="0" w:color="auto"/>
              <w:bottom w:val="single" w:sz="6" w:space="0" w:color="auto"/>
              <w:right w:val="single" w:sz="6" w:space="0" w:color="auto"/>
            </w:tcBorders>
            <w:shd w:val="solid" w:color="FFFFFF" w:fill="auto"/>
          </w:tcPr>
          <w:p w14:paraId="1DBEBC38" w14:textId="561B8ABC" w:rsidR="000450ED" w:rsidRPr="00C21991" w:rsidRDefault="00DD1932" w:rsidP="000450ED">
            <w:pPr>
              <w:pStyle w:val="TAC"/>
              <w:rPr>
                <w:ins w:id="6141" w:author="MCC" w:date="2025-12-03T14:51:00Z" w16du:dateUtc="2025-12-03T13:51:00Z"/>
                <w:rFonts w:cs="Arial"/>
                <w:sz w:val="16"/>
                <w:szCs w:val="16"/>
              </w:rPr>
            </w:pPr>
            <w:ins w:id="6142" w:author="MCC" w:date="2025-12-03T15:09:00Z" w16du:dateUtc="2025-12-03T14:09:00Z">
              <w:r>
                <w:rPr>
                  <w:rFonts w:cs="Arial"/>
                  <w:sz w:val="16"/>
                  <w:szCs w:val="16"/>
                </w:rPr>
                <w:t>F</w:t>
              </w:r>
            </w:ins>
          </w:p>
        </w:tc>
        <w:tc>
          <w:tcPr>
            <w:tcW w:w="4919" w:type="dxa"/>
            <w:tcBorders>
              <w:top w:val="single" w:sz="6" w:space="0" w:color="auto"/>
              <w:left w:val="single" w:sz="6" w:space="0" w:color="auto"/>
              <w:bottom w:val="single" w:sz="6" w:space="0" w:color="auto"/>
              <w:right w:val="single" w:sz="6" w:space="0" w:color="auto"/>
            </w:tcBorders>
            <w:shd w:val="solid" w:color="FFFFFF" w:fill="auto"/>
          </w:tcPr>
          <w:p w14:paraId="39476D56" w14:textId="4F88AA39" w:rsidR="000450ED" w:rsidRDefault="00DD1932" w:rsidP="000450ED">
            <w:pPr>
              <w:pStyle w:val="TAL"/>
              <w:rPr>
                <w:ins w:id="6143" w:author="MCC" w:date="2025-12-03T14:51:00Z" w16du:dateUtc="2025-12-03T13:51:00Z"/>
                <w:rFonts w:cs="Arial"/>
                <w:sz w:val="16"/>
                <w:szCs w:val="16"/>
              </w:rPr>
            </w:pPr>
            <w:ins w:id="6144" w:author="MCC" w:date="2025-12-03T15:09:00Z">
              <w:r w:rsidRPr="00DD1932">
                <w:rPr>
                  <w:rFonts w:cs="Arial"/>
                  <w:sz w:val="16"/>
                  <w:szCs w:val="16"/>
                </w:rPr>
                <w:t>Abnormal scenarios related to RCD signing/verification</w:t>
              </w:r>
            </w:ins>
          </w:p>
        </w:tc>
        <w:tc>
          <w:tcPr>
            <w:tcW w:w="707" w:type="dxa"/>
            <w:tcBorders>
              <w:top w:val="single" w:sz="6" w:space="0" w:color="auto"/>
              <w:left w:val="single" w:sz="6" w:space="0" w:color="auto"/>
              <w:bottom w:val="single" w:sz="6" w:space="0" w:color="auto"/>
              <w:right w:val="single" w:sz="6" w:space="0" w:color="auto"/>
            </w:tcBorders>
            <w:shd w:val="solid" w:color="FFFFFF" w:fill="auto"/>
          </w:tcPr>
          <w:p w14:paraId="043A508A" w14:textId="344823DF" w:rsidR="000450ED" w:rsidRDefault="000450ED" w:rsidP="000450ED">
            <w:pPr>
              <w:pStyle w:val="TAC"/>
              <w:rPr>
                <w:ins w:id="6145" w:author="MCC" w:date="2025-12-03T14:51:00Z" w16du:dateUtc="2025-12-03T13:51:00Z"/>
                <w:rFonts w:cs="Arial"/>
                <w:sz w:val="16"/>
                <w:szCs w:val="16"/>
              </w:rPr>
            </w:pPr>
            <w:ins w:id="6146" w:author="MCC" w:date="2025-12-03T14:53:00Z" w16du:dateUtc="2025-12-03T13:53:00Z">
              <w:r>
                <w:rPr>
                  <w:rFonts w:cs="Arial"/>
                  <w:sz w:val="16"/>
                  <w:szCs w:val="16"/>
                </w:rPr>
                <w:t>19.5.0</w:t>
              </w:r>
            </w:ins>
          </w:p>
        </w:tc>
      </w:tr>
    </w:tbl>
    <w:p w14:paraId="03F6C80F" w14:textId="77777777" w:rsidR="00F85BBF" w:rsidRPr="00481D2D" w:rsidRDefault="00F85BBF">
      <w:pPr>
        <w:rPr>
          <w:rFonts w:ascii="Arial" w:hAnsi="Arial" w:cs="Arial"/>
          <w:color w:val="000000"/>
          <w:sz w:val="16"/>
          <w:szCs w:val="16"/>
        </w:rPr>
      </w:pPr>
    </w:p>
    <w:sectPr w:rsidR="00F85BBF" w:rsidRPr="00481D2D">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EA1A01" w14:textId="77777777" w:rsidR="005A398D" w:rsidRDefault="005A398D">
      <w:r>
        <w:separator/>
      </w:r>
    </w:p>
  </w:endnote>
  <w:endnote w:type="continuationSeparator" w:id="0">
    <w:p w14:paraId="58016D37" w14:textId="77777777" w:rsidR="005A398D" w:rsidRDefault="005A398D">
      <w:r>
        <w:continuationSeparator/>
      </w:r>
    </w:p>
  </w:endnote>
  <w:endnote w:type="continuationNotice" w:id="1">
    <w:p w14:paraId="0C7B3E1A" w14:textId="77777777" w:rsidR="005A398D" w:rsidRDefault="005A39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3B855" w14:textId="77777777" w:rsidR="00372164" w:rsidRPr="008F588F" w:rsidRDefault="00372164" w:rsidP="008F588F">
    <w:pPr>
      <w:jc w:val="center"/>
      <w:rPr>
        <w:rFonts w:ascii="Arial" w:hAnsi="Arial" w:cs="Arial"/>
        <w:b/>
        <w:bCs/>
        <w:i/>
        <w:iCs/>
        <w:sz w:val="18"/>
        <w:szCs w:val="18"/>
      </w:rPr>
    </w:pPr>
    <w:r w:rsidRPr="008F588F">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CEF8F5" w14:textId="77777777" w:rsidR="005A398D" w:rsidRDefault="005A398D">
      <w:r>
        <w:separator/>
      </w:r>
    </w:p>
  </w:footnote>
  <w:footnote w:type="continuationSeparator" w:id="0">
    <w:p w14:paraId="11C5FF12" w14:textId="77777777" w:rsidR="005A398D" w:rsidRDefault="005A398D">
      <w:r>
        <w:continuationSeparator/>
      </w:r>
    </w:p>
  </w:footnote>
  <w:footnote w:type="continuationNotice" w:id="1">
    <w:p w14:paraId="1D5BFACA" w14:textId="77777777" w:rsidR="005A398D" w:rsidRDefault="005A39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32B667" w14:textId="787FFA5A" w:rsidR="00372164" w:rsidRDefault="00372164">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877086">
      <w:rPr>
        <w:noProof/>
        <w:lang w:val="nl-NL"/>
      </w:rPr>
      <w:t>3GPP TS 24.229 V19.54.01 (2025-1209)</w:t>
    </w:r>
    <w:r>
      <w:fldChar w:fldCharType="end"/>
    </w:r>
  </w:p>
  <w:p w14:paraId="298C85D4" w14:textId="77777777" w:rsidR="00372164" w:rsidRDefault="00372164">
    <w:pPr>
      <w:pStyle w:val="Header"/>
      <w:framePr w:wrap="auto" w:vAnchor="text" w:hAnchor="margin" w:xAlign="center" w:y="1"/>
      <w:widowControl/>
    </w:pPr>
    <w:r>
      <w:fldChar w:fldCharType="begin"/>
    </w:r>
    <w:r>
      <w:instrText xml:space="preserve"> PAGE </w:instrText>
    </w:r>
    <w:r>
      <w:fldChar w:fldCharType="separate"/>
    </w:r>
    <w:r>
      <w:t>1039</w:t>
    </w:r>
    <w:r>
      <w:fldChar w:fldCharType="end"/>
    </w:r>
  </w:p>
  <w:p w14:paraId="0EF6EBF6" w14:textId="7E4C95DB" w:rsidR="00372164" w:rsidRDefault="00805CE5">
    <w:pPr>
      <w:pStyle w:val="Header"/>
      <w:framePr w:wrap="auto" w:vAnchor="text" w:hAnchor="margin" w:y="1"/>
      <w:widowControl/>
    </w:pPr>
    <w:r>
      <w:fldChar w:fldCharType="begin"/>
    </w:r>
    <w:r>
      <w:instrText xml:space="preserve"> STYLEREF ZGSM </w:instrText>
    </w:r>
    <w:r>
      <w:fldChar w:fldCharType="separate"/>
    </w:r>
    <w:r w:rsidR="00877086">
      <w:rPr>
        <w:noProof/>
      </w:rPr>
      <w:t>Release 19</w:t>
    </w:r>
    <w:r>
      <w:rPr>
        <w:noProof/>
      </w:rPr>
      <w:fldChar w:fldCharType="end"/>
    </w:r>
  </w:p>
  <w:p w14:paraId="31C6FCF5" w14:textId="77777777" w:rsidR="00372164" w:rsidRDefault="003721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30D72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53600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48452CA"/>
    <w:lvl w:ilvl="0">
      <w:start w:val="1"/>
      <w:numFmt w:val="decimal"/>
      <w:pStyle w:val="ListNumber3"/>
      <w:lvlText w:val="%1."/>
      <w:lvlJc w:val="left"/>
      <w:pPr>
        <w:tabs>
          <w:tab w:val="num" w:pos="1080"/>
        </w:tabs>
        <w:ind w:left="1080" w:hanging="360"/>
      </w:pPr>
    </w:lvl>
  </w:abstractNum>
  <w:abstractNum w:abstractNumId="3" w15:restartNumberingAfterBreak="0">
    <w:nsid w:val="00E27EA6"/>
    <w:multiLevelType w:val="hybridMultilevel"/>
    <w:tmpl w:val="7B0049CA"/>
    <w:lvl w:ilvl="0" w:tplc="4E90683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C085DA2"/>
    <w:multiLevelType w:val="hybridMultilevel"/>
    <w:tmpl w:val="7DA22998"/>
    <w:lvl w:ilvl="0" w:tplc="5542179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47952A5"/>
    <w:multiLevelType w:val="hybridMultilevel"/>
    <w:tmpl w:val="3648BC2A"/>
    <w:lvl w:ilvl="0" w:tplc="B43AB3C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4D1E2EC0"/>
    <w:multiLevelType w:val="hybridMultilevel"/>
    <w:tmpl w:val="B0E00DC4"/>
    <w:lvl w:ilvl="0" w:tplc="C3C8723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102653969">
    <w:abstractNumId w:val="2"/>
  </w:num>
  <w:num w:numId="2" w16cid:durableId="923612113">
    <w:abstractNumId w:val="1"/>
  </w:num>
  <w:num w:numId="3" w16cid:durableId="78018393">
    <w:abstractNumId w:val="0"/>
  </w:num>
  <w:num w:numId="4" w16cid:durableId="1096441879">
    <w:abstractNumId w:val="6"/>
  </w:num>
  <w:num w:numId="5" w16cid:durableId="1095058263">
    <w:abstractNumId w:val="3"/>
  </w:num>
  <w:num w:numId="6" w16cid:durableId="1126581122">
    <w:abstractNumId w:val="4"/>
  </w:num>
  <w:num w:numId="7" w16cid:durableId="1457143119">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6760">
    <w15:presenceInfo w15:providerId="None" w15:userId="CR6760"/>
  </w15:person>
  <w15:person w15:author="CR6770">
    <w15:presenceInfo w15:providerId="None" w15:userId="CR6770"/>
  </w15:person>
  <w15:person w15:author="CR6766">
    <w15:presenceInfo w15:providerId="None" w15:userId="CR6766"/>
  </w15:person>
  <w15:person w15:author="CR6764">
    <w15:presenceInfo w15:providerId="None" w15:userId="CR6764"/>
  </w15:person>
  <w15:person w15:author="CR6771">
    <w15:presenceInfo w15:providerId="None" w15:userId="CR6771"/>
  </w15:person>
  <w15:person w15:author="CR6761">
    <w15:presenceInfo w15:providerId="None" w15:userId="CR6761"/>
  </w15:person>
  <w15:person w15:author="CR6762">
    <w15:presenceInfo w15:providerId="None" w15:userId="CR6762"/>
  </w15:person>
  <w15:person w15:author="CR6763">
    <w15:presenceInfo w15:providerId="None" w15:userId="CR6763"/>
  </w15:person>
  <w15:person w15:author="CR6759">
    <w15:presenceInfo w15:providerId="None" w15:userId="CR6759"/>
  </w15:person>
  <w15:person w15:author="CR6767">
    <w15:presenceInfo w15:providerId="None" w15:userId="CR6767"/>
  </w15:person>
  <w15:person w15:author="CR6768">
    <w15:presenceInfo w15:providerId="None" w15:userId="CR67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2C19"/>
    <w:rsid w:val="00000914"/>
    <w:rsid w:val="00000CB7"/>
    <w:rsid w:val="00000ECD"/>
    <w:rsid w:val="000011BB"/>
    <w:rsid w:val="0000137A"/>
    <w:rsid w:val="00001556"/>
    <w:rsid w:val="00001638"/>
    <w:rsid w:val="00001C50"/>
    <w:rsid w:val="00002839"/>
    <w:rsid w:val="00002AC4"/>
    <w:rsid w:val="0000327D"/>
    <w:rsid w:val="000045E9"/>
    <w:rsid w:val="00004CA7"/>
    <w:rsid w:val="00004EDD"/>
    <w:rsid w:val="0000506B"/>
    <w:rsid w:val="000050CD"/>
    <w:rsid w:val="000055C5"/>
    <w:rsid w:val="00006B1B"/>
    <w:rsid w:val="00006C1D"/>
    <w:rsid w:val="00006E61"/>
    <w:rsid w:val="000073D1"/>
    <w:rsid w:val="00007AE0"/>
    <w:rsid w:val="000100A5"/>
    <w:rsid w:val="00010304"/>
    <w:rsid w:val="00010377"/>
    <w:rsid w:val="00010424"/>
    <w:rsid w:val="00010CA3"/>
    <w:rsid w:val="00010EDE"/>
    <w:rsid w:val="00011203"/>
    <w:rsid w:val="00011385"/>
    <w:rsid w:val="00011538"/>
    <w:rsid w:val="000126E3"/>
    <w:rsid w:val="00012B09"/>
    <w:rsid w:val="00013669"/>
    <w:rsid w:val="00013B7E"/>
    <w:rsid w:val="00013C62"/>
    <w:rsid w:val="00014324"/>
    <w:rsid w:val="00014D16"/>
    <w:rsid w:val="00014E2B"/>
    <w:rsid w:val="00015856"/>
    <w:rsid w:val="00015F17"/>
    <w:rsid w:val="00017049"/>
    <w:rsid w:val="00017C64"/>
    <w:rsid w:val="00017CEC"/>
    <w:rsid w:val="000204E8"/>
    <w:rsid w:val="00020D79"/>
    <w:rsid w:val="00020FDF"/>
    <w:rsid w:val="00021495"/>
    <w:rsid w:val="000216B7"/>
    <w:rsid w:val="00021729"/>
    <w:rsid w:val="000218A1"/>
    <w:rsid w:val="00021D9C"/>
    <w:rsid w:val="00021DE6"/>
    <w:rsid w:val="0002211F"/>
    <w:rsid w:val="000225A8"/>
    <w:rsid w:val="0002273B"/>
    <w:rsid w:val="000229A5"/>
    <w:rsid w:val="00022F65"/>
    <w:rsid w:val="000231E5"/>
    <w:rsid w:val="00023A6C"/>
    <w:rsid w:val="00023BCE"/>
    <w:rsid w:val="00024046"/>
    <w:rsid w:val="000241F2"/>
    <w:rsid w:val="00024406"/>
    <w:rsid w:val="00024466"/>
    <w:rsid w:val="00024A2E"/>
    <w:rsid w:val="00024A91"/>
    <w:rsid w:val="00024CCC"/>
    <w:rsid w:val="00024D0B"/>
    <w:rsid w:val="0002624E"/>
    <w:rsid w:val="00026632"/>
    <w:rsid w:val="00026934"/>
    <w:rsid w:val="00027895"/>
    <w:rsid w:val="00027C6D"/>
    <w:rsid w:val="00027ECF"/>
    <w:rsid w:val="00030760"/>
    <w:rsid w:val="0003089E"/>
    <w:rsid w:val="000309FE"/>
    <w:rsid w:val="00030BDE"/>
    <w:rsid w:val="00030DAA"/>
    <w:rsid w:val="00031198"/>
    <w:rsid w:val="00031E9D"/>
    <w:rsid w:val="00032310"/>
    <w:rsid w:val="00032FD6"/>
    <w:rsid w:val="000335B5"/>
    <w:rsid w:val="00033F86"/>
    <w:rsid w:val="00035090"/>
    <w:rsid w:val="00035165"/>
    <w:rsid w:val="000357AA"/>
    <w:rsid w:val="00035A04"/>
    <w:rsid w:val="00035AAE"/>
    <w:rsid w:val="00035B0F"/>
    <w:rsid w:val="00035DB3"/>
    <w:rsid w:val="00036021"/>
    <w:rsid w:val="00036191"/>
    <w:rsid w:val="00036579"/>
    <w:rsid w:val="0003790A"/>
    <w:rsid w:val="00037C0E"/>
    <w:rsid w:val="00037EAF"/>
    <w:rsid w:val="0004012D"/>
    <w:rsid w:val="000402A5"/>
    <w:rsid w:val="00040396"/>
    <w:rsid w:val="000404FB"/>
    <w:rsid w:val="0004064D"/>
    <w:rsid w:val="00040676"/>
    <w:rsid w:val="000408FE"/>
    <w:rsid w:val="00040B7E"/>
    <w:rsid w:val="00042549"/>
    <w:rsid w:val="00042764"/>
    <w:rsid w:val="00042BE9"/>
    <w:rsid w:val="00042D4A"/>
    <w:rsid w:val="00043A45"/>
    <w:rsid w:val="00043D4B"/>
    <w:rsid w:val="000442FB"/>
    <w:rsid w:val="000450B8"/>
    <w:rsid w:val="000450ED"/>
    <w:rsid w:val="0004556E"/>
    <w:rsid w:val="000455D8"/>
    <w:rsid w:val="00045B4D"/>
    <w:rsid w:val="00047EC0"/>
    <w:rsid w:val="00050113"/>
    <w:rsid w:val="00050800"/>
    <w:rsid w:val="0005089C"/>
    <w:rsid w:val="00050F99"/>
    <w:rsid w:val="00051095"/>
    <w:rsid w:val="000510A1"/>
    <w:rsid w:val="00051120"/>
    <w:rsid w:val="000515DD"/>
    <w:rsid w:val="00051F11"/>
    <w:rsid w:val="00052228"/>
    <w:rsid w:val="000522CC"/>
    <w:rsid w:val="000526D2"/>
    <w:rsid w:val="000527AA"/>
    <w:rsid w:val="0005350F"/>
    <w:rsid w:val="000539B9"/>
    <w:rsid w:val="000542BA"/>
    <w:rsid w:val="00055C9F"/>
    <w:rsid w:val="00055CB0"/>
    <w:rsid w:val="0005643E"/>
    <w:rsid w:val="00056B11"/>
    <w:rsid w:val="00056ED4"/>
    <w:rsid w:val="00057537"/>
    <w:rsid w:val="000575CA"/>
    <w:rsid w:val="0005765D"/>
    <w:rsid w:val="000603C6"/>
    <w:rsid w:val="000604BE"/>
    <w:rsid w:val="000620D3"/>
    <w:rsid w:val="000634B3"/>
    <w:rsid w:val="00064D88"/>
    <w:rsid w:val="00064E3A"/>
    <w:rsid w:val="00064E74"/>
    <w:rsid w:val="00065A26"/>
    <w:rsid w:val="00065DD8"/>
    <w:rsid w:val="000661C4"/>
    <w:rsid w:val="00066222"/>
    <w:rsid w:val="000669A1"/>
    <w:rsid w:val="00066CF3"/>
    <w:rsid w:val="00066FDF"/>
    <w:rsid w:val="0006750B"/>
    <w:rsid w:val="00067B60"/>
    <w:rsid w:val="00067C37"/>
    <w:rsid w:val="00067E40"/>
    <w:rsid w:val="00070750"/>
    <w:rsid w:val="00070DFF"/>
    <w:rsid w:val="00071FE8"/>
    <w:rsid w:val="000729DD"/>
    <w:rsid w:val="000735CF"/>
    <w:rsid w:val="000736D6"/>
    <w:rsid w:val="000737F4"/>
    <w:rsid w:val="00073B80"/>
    <w:rsid w:val="0007419A"/>
    <w:rsid w:val="000743DA"/>
    <w:rsid w:val="00074644"/>
    <w:rsid w:val="00074C74"/>
    <w:rsid w:val="00074FF7"/>
    <w:rsid w:val="0007524A"/>
    <w:rsid w:val="0007528D"/>
    <w:rsid w:val="00076A85"/>
    <w:rsid w:val="000773E9"/>
    <w:rsid w:val="000778E4"/>
    <w:rsid w:val="00077AA5"/>
    <w:rsid w:val="00077B24"/>
    <w:rsid w:val="00080DE6"/>
    <w:rsid w:val="00080ED2"/>
    <w:rsid w:val="000812D2"/>
    <w:rsid w:val="00081FE6"/>
    <w:rsid w:val="000828A9"/>
    <w:rsid w:val="000831AB"/>
    <w:rsid w:val="000844C4"/>
    <w:rsid w:val="00084569"/>
    <w:rsid w:val="000847D2"/>
    <w:rsid w:val="00084B19"/>
    <w:rsid w:val="00085615"/>
    <w:rsid w:val="00085753"/>
    <w:rsid w:val="00085818"/>
    <w:rsid w:val="00085C50"/>
    <w:rsid w:val="0008680E"/>
    <w:rsid w:val="00086DD1"/>
    <w:rsid w:val="000870C9"/>
    <w:rsid w:val="000871E0"/>
    <w:rsid w:val="00087DF6"/>
    <w:rsid w:val="00090BD9"/>
    <w:rsid w:val="00091163"/>
    <w:rsid w:val="00091A0D"/>
    <w:rsid w:val="00091C1A"/>
    <w:rsid w:val="00091E2A"/>
    <w:rsid w:val="00092589"/>
    <w:rsid w:val="000939E3"/>
    <w:rsid w:val="00093FA8"/>
    <w:rsid w:val="0009403D"/>
    <w:rsid w:val="00094582"/>
    <w:rsid w:val="000946A1"/>
    <w:rsid w:val="000948A3"/>
    <w:rsid w:val="00094F31"/>
    <w:rsid w:val="000950BD"/>
    <w:rsid w:val="00095189"/>
    <w:rsid w:val="0009536D"/>
    <w:rsid w:val="00095D11"/>
    <w:rsid w:val="00095ED8"/>
    <w:rsid w:val="000968F4"/>
    <w:rsid w:val="0009691B"/>
    <w:rsid w:val="00096B21"/>
    <w:rsid w:val="00096F5C"/>
    <w:rsid w:val="00097D4B"/>
    <w:rsid w:val="00097FF6"/>
    <w:rsid w:val="000A081E"/>
    <w:rsid w:val="000A0A2E"/>
    <w:rsid w:val="000A0A85"/>
    <w:rsid w:val="000A0B00"/>
    <w:rsid w:val="000A177A"/>
    <w:rsid w:val="000A2321"/>
    <w:rsid w:val="000A2F98"/>
    <w:rsid w:val="000A3080"/>
    <w:rsid w:val="000A40B0"/>
    <w:rsid w:val="000A4102"/>
    <w:rsid w:val="000A410C"/>
    <w:rsid w:val="000A42FE"/>
    <w:rsid w:val="000A4499"/>
    <w:rsid w:val="000A47B9"/>
    <w:rsid w:val="000A4915"/>
    <w:rsid w:val="000A4976"/>
    <w:rsid w:val="000A4AEE"/>
    <w:rsid w:val="000A4BF6"/>
    <w:rsid w:val="000A4C37"/>
    <w:rsid w:val="000A4FAA"/>
    <w:rsid w:val="000A59BA"/>
    <w:rsid w:val="000A72B5"/>
    <w:rsid w:val="000A73C0"/>
    <w:rsid w:val="000B00C9"/>
    <w:rsid w:val="000B0588"/>
    <w:rsid w:val="000B185A"/>
    <w:rsid w:val="000B1876"/>
    <w:rsid w:val="000B1C62"/>
    <w:rsid w:val="000B1D39"/>
    <w:rsid w:val="000B1D53"/>
    <w:rsid w:val="000B2BF1"/>
    <w:rsid w:val="000B3174"/>
    <w:rsid w:val="000B46B6"/>
    <w:rsid w:val="000B4E2F"/>
    <w:rsid w:val="000B4F76"/>
    <w:rsid w:val="000B5A0D"/>
    <w:rsid w:val="000B5BCC"/>
    <w:rsid w:val="000B5C6F"/>
    <w:rsid w:val="000B6B58"/>
    <w:rsid w:val="000B766B"/>
    <w:rsid w:val="000B7E5D"/>
    <w:rsid w:val="000B7F6D"/>
    <w:rsid w:val="000C0156"/>
    <w:rsid w:val="000C09D8"/>
    <w:rsid w:val="000C09EA"/>
    <w:rsid w:val="000C0F00"/>
    <w:rsid w:val="000C1A4B"/>
    <w:rsid w:val="000C1B05"/>
    <w:rsid w:val="000C1C00"/>
    <w:rsid w:val="000C231A"/>
    <w:rsid w:val="000C2427"/>
    <w:rsid w:val="000C27E5"/>
    <w:rsid w:val="000C2AC9"/>
    <w:rsid w:val="000C2C34"/>
    <w:rsid w:val="000C3A53"/>
    <w:rsid w:val="000C424C"/>
    <w:rsid w:val="000C441C"/>
    <w:rsid w:val="000C44F9"/>
    <w:rsid w:val="000C46F1"/>
    <w:rsid w:val="000C585F"/>
    <w:rsid w:val="000C5DA2"/>
    <w:rsid w:val="000C64C6"/>
    <w:rsid w:val="000C65F9"/>
    <w:rsid w:val="000C6672"/>
    <w:rsid w:val="000D03C3"/>
    <w:rsid w:val="000D0E3A"/>
    <w:rsid w:val="000D0E95"/>
    <w:rsid w:val="000D0F1A"/>
    <w:rsid w:val="000D15B2"/>
    <w:rsid w:val="000D182B"/>
    <w:rsid w:val="000D1B47"/>
    <w:rsid w:val="000D241A"/>
    <w:rsid w:val="000D2669"/>
    <w:rsid w:val="000D2AFC"/>
    <w:rsid w:val="000D2BC2"/>
    <w:rsid w:val="000D32E1"/>
    <w:rsid w:val="000D42B7"/>
    <w:rsid w:val="000D42D7"/>
    <w:rsid w:val="000D4F43"/>
    <w:rsid w:val="000D5272"/>
    <w:rsid w:val="000D5821"/>
    <w:rsid w:val="000D5B0A"/>
    <w:rsid w:val="000D5CD7"/>
    <w:rsid w:val="000D5DEB"/>
    <w:rsid w:val="000D5FDA"/>
    <w:rsid w:val="000D6172"/>
    <w:rsid w:val="000D682A"/>
    <w:rsid w:val="000D7084"/>
    <w:rsid w:val="000E04E4"/>
    <w:rsid w:val="000E0A08"/>
    <w:rsid w:val="000E124A"/>
    <w:rsid w:val="000E1464"/>
    <w:rsid w:val="000E1471"/>
    <w:rsid w:val="000E19AA"/>
    <w:rsid w:val="000E2772"/>
    <w:rsid w:val="000E288D"/>
    <w:rsid w:val="000E30CF"/>
    <w:rsid w:val="000E3552"/>
    <w:rsid w:val="000E367F"/>
    <w:rsid w:val="000E3770"/>
    <w:rsid w:val="000E37E8"/>
    <w:rsid w:val="000E3B78"/>
    <w:rsid w:val="000E3BEE"/>
    <w:rsid w:val="000E3D50"/>
    <w:rsid w:val="000E43D8"/>
    <w:rsid w:val="000E44DC"/>
    <w:rsid w:val="000E4E15"/>
    <w:rsid w:val="000E57FF"/>
    <w:rsid w:val="000E75A8"/>
    <w:rsid w:val="000E7695"/>
    <w:rsid w:val="000F00DA"/>
    <w:rsid w:val="000F032F"/>
    <w:rsid w:val="000F0DAC"/>
    <w:rsid w:val="000F0E5B"/>
    <w:rsid w:val="000F13B1"/>
    <w:rsid w:val="000F1809"/>
    <w:rsid w:val="000F1A9C"/>
    <w:rsid w:val="000F1FE1"/>
    <w:rsid w:val="000F29ED"/>
    <w:rsid w:val="000F2F04"/>
    <w:rsid w:val="000F3297"/>
    <w:rsid w:val="000F3AAE"/>
    <w:rsid w:val="000F48B4"/>
    <w:rsid w:val="000F5068"/>
    <w:rsid w:val="000F6C3A"/>
    <w:rsid w:val="000F6F35"/>
    <w:rsid w:val="000F76F5"/>
    <w:rsid w:val="00100865"/>
    <w:rsid w:val="0010093B"/>
    <w:rsid w:val="00100A49"/>
    <w:rsid w:val="001020FF"/>
    <w:rsid w:val="00102379"/>
    <w:rsid w:val="00102CC4"/>
    <w:rsid w:val="00102FCE"/>
    <w:rsid w:val="0010309D"/>
    <w:rsid w:val="001032FB"/>
    <w:rsid w:val="00103470"/>
    <w:rsid w:val="00104249"/>
    <w:rsid w:val="00104FA2"/>
    <w:rsid w:val="0010509A"/>
    <w:rsid w:val="00105136"/>
    <w:rsid w:val="001052CD"/>
    <w:rsid w:val="00105652"/>
    <w:rsid w:val="00105ACA"/>
    <w:rsid w:val="00105C17"/>
    <w:rsid w:val="00106AA5"/>
    <w:rsid w:val="00106DAF"/>
    <w:rsid w:val="00106E8E"/>
    <w:rsid w:val="00107327"/>
    <w:rsid w:val="0010765A"/>
    <w:rsid w:val="001104C5"/>
    <w:rsid w:val="0011080E"/>
    <w:rsid w:val="00110DB9"/>
    <w:rsid w:val="00110EFE"/>
    <w:rsid w:val="00111554"/>
    <w:rsid w:val="00111918"/>
    <w:rsid w:val="001119A4"/>
    <w:rsid w:val="00111EA6"/>
    <w:rsid w:val="00112546"/>
    <w:rsid w:val="001127A3"/>
    <w:rsid w:val="00112805"/>
    <w:rsid w:val="0011391B"/>
    <w:rsid w:val="00114C6E"/>
    <w:rsid w:val="001150E5"/>
    <w:rsid w:val="00115EE4"/>
    <w:rsid w:val="00116013"/>
    <w:rsid w:val="00116182"/>
    <w:rsid w:val="0011660A"/>
    <w:rsid w:val="001167C5"/>
    <w:rsid w:val="00116873"/>
    <w:rsid w:val="00116972"/>
    <w:rsid w:val="00117322"/>
    <w:rsid w:val="00117CCC"/>
    <w:rsid w:val="00117E64"/>
    <w:rsid w:val="00117F83"/>
    <w:rsid w:val="00120133"/>
    <w:rsid w:val="001201FC"/>
    <w:rsid w:val="001206EF"/>
    <w:rsid w:val="00120B85"/>
    <w:rsid w:val="00120D8A"/>
    <w:rsid w:val="001217E9"/>
    <w:rsid w:val="00121E58"/>
    <w:rsid w:val="00122199"/>
    <w:rsid w:val="00122C08"/>
    <w:rsid w:val="00122DBF"/>
    <w:rsid w:val="00123014"/>
    <w:rsid w:val="001235E5"/>
    <w:rsid w:val="00123D0F"/>
    <w:rsid w:val="00123EA5"/>
    <w:rsid w:val="001241C8"/>
    <w:rsid w:val="00124921"/>
    <w:rsid w:val="0012521B"/>
    <w:rsid w:val="00125281"/>
    <w:rsid w:val="001253F8"/>
    <w:rsid w:val="00125858"/>
    <w:rsid w:val="00125931"/>
    <w:rsid w:val="00125D58"/>
    <w:rsid w:val="00125E4C"/>
    <w:rsid w:val="0012625D"/>
    <w:rsid w:val="00126686"/>
    <w:rsid w:val="001275DD"/>
    <w:rsid w:val="00127DB7"/>
    <w:rsid w:val="00131B58"/>
    <w:rsid w:val="00131FEA"/>
    <w:rsid w:val="00132901"/>
    <w:rsid w:val="0013342B"/>
    <w:rsid w:val="0013383B"/>
    <w:rsid w:val="00133949"/>
    <w:rsid w:val="00133A4A"/>
    <w:rsid w:val="00133DD9"/>
    <w:rsid w:val="00134654"/>
    <w:rsid w:val="00134F5F"/>
    <w:rsid w:val="001353A9"/>
    <w:rsid w:val="0013570A"/>
    <w:rsid w:val="00135AAB"/>
    <w:rsid w:val="00136FA4"/>
    <w:rsid w:val="00137314"/>
    <w:rsid w:val="001374DF"/>
    <w:rsid w:val="001379FB"/>
    <w:rsid w:val="00140015"/>
    <w:rsid w:val="00140060"/>
    <w:rsid w:val="0014026D"/>
    <w:rsid w:val="00140908"/>
    <w:rsid w:val="00140AC4"/>
    <w:rsid w:val="00141086"/>
    <w:rsid w:val="0014196E"/>
    <w:rsid w:val="00142053"/>
    <w:rsid w:val="00142435"/>
    <w:rsid w:val="00142BAD"/>
    <w:rsid w:val="001434DA"/>
    <w:rsid w:val="00143FD3"/>
    <w:rsid w:val="00144556"/>
    <w:rsid w:val="0014524F"/>
    <w:rsid w:val="001452DD"/>
    <w:rsid w:val="0014530A"/>
    <w:rsid w:val="0014572E"/>
    <w:rsid w:val="0014596A"/>
    <w:rsid w:val="00146C58"/>
    <w:rsid w:val="00147232"/>
    <w:rsid w:val="001477F3"/>
    <w:rsid w:val="00147A6A"/>
    <w:rsid w:val="00147D66"/>
    <w:rsid w:val="00147ED2"/>
    <w:rsid w:val="00151206"/>
    <w:rsid w:val="0015137F"/>
    <w:rsid w:val="00151B4B"/>
    <w:rsid w:val="00151C17"/>
    <w:rsid w:val="0015209D"/>
    <w:rsid w:val="00152375"/>
    <w:rsid w:val="00152777"/>
    <w:rsid w:val="00152D0D"/>
    <w:rsid w:val="00152F34"/>
    <w:rsid w:val="00153E74"/>
    <w:rsid w:val="00154ABE"/>
    <w:rsid w:val="00154D3B"/>
    <w:rsid w:val="00155327"/>
    <w:rsid w:val="00155C2D"/>
    <w:rsid w:val="00155F6E"/>
    <w:rsid w:val="00156168"/>
    <w:rsid w:val="001568C0"/>
    <w:rsid w:val="00156B64"/>
    <w:rsid w:val="00157183"/>
    <w:rsid w:val="00157212"/>
    <w:rsid w:val="0015723F"/>
    <w:rsid w:val="001603A0"/>
    <w:rsid w:val="0016055A"/>
    <w:rsid w:val="001609AA"/>
    <w:rsid w:val="00160EE2"/>
    <w:rsid w:val="00160EEC"/>
    <w:rsid w:val="001618EC"/>
    <w:rsid w:val="00161949"/>
    <w:rsid w:val="00161B3A"/>
    <w:rsid w:val="00161D1B"/>
    <w:rsid w:val="00161E75"/>
    <w:rsid w:val="0016207B"/>
    <w:rsid w:val="001629D7"/>
    <w:rsid w:val="00163C3B"/>
    <w:rsid w:val="00164823"/>
    <w:rsid w:val="00164986"/>
    <w:rsid w:val="00164A35"/>
    <w:rsid w:val="00164AC2"/>
    <w:rsid w:val="00164AEF"/>
    <w:rsid w:val="001652D6"/>
    <w:rsid w:val="001656EF"/>
    <w:rsid w:val="0016597E"/>
    <w:rsid w:val="00166949"/>
    <w:rsid w:val="00166C66"/>
    <w:rsid w:val="00166D18"/>
    <w:rsid w:val="00166DB4"/>
    <w:rsid w:val="001672E5"/>
    <w:rsid w:val="001678A0"/>
    <w:rsid w:val="00167D25"/>
    <w:rsid w:val="0017042A"/>
    <w:rsid w:val="00170A46"/>
    <w:rsid w:val="00171062"/>
    <w:rsid w:val="00171183"/>
    <w:rsid w:val="001721E3"/>
    <w:rsid w:val="00173D99"/>
    <w:rsid w:val="0017453B"/>
    <w:rsid w:val="00174594"/>
    <w:rsid w:val="00174A5A"/>
    <w:rsid w:val="00174B47"/>
    <w:rsid w:val="00174D4B"/>
    <w:rsid w:val="0017541B"/>
    <w:rsid w:val="0017563D"/>
    <w:rsid w:val="00175A05"/>
    <w:rsid w:val="00176616"/>
    <w:rsid w:val="001768C4"/>
    <w:rsid w:val="00176E9F"/>
    <w:rsid w:val="00176ECC"/>
    <w:rsid w:val="00177399"/>
    <w:rsid w:val="00177DF6"/>
    <w:rsid w:val="00177E57"/>
    <w:rsid w:val="00180085"/>
    <w:rsid w:val="001802A2"/>
    <w:rsid w:val="00180DA8"/>
    <w:rsid w:val="0018103E"/>
    <w:rsid w:val="0018107A"/>
    <w:rsid w:val="0018139F"/>
    <w:rsid w:val="00181ECD"/>
    <w:rsid w:val="001820CD"/>
    <w:rsid w:val="00183287"/>
    <w:rsid w:val="0018573F"/>
    <w:rsid w:val="00187062"/>
    <w:rsid w:val="00187F11"/>
    <w:rsid w:val="0019035C"/>
    <w:rsid w:val="0019079C"/>
    <w:rsid w:val="00191C63"/>
    <w:rsid w:val="00191FBF"/>
    <w:rsid w:val="00192128"/>
    <w:rsid w:val="00192923"/>
    <w:rsid w:val="001935EA"/>
    <w:rsid w:val="001939AE"/>
    <w:rsid w:val="00193A92"/>
    <w:rsid w:val="001942B4"/>
    <w:rsid w:val="0019451C"/>
    <w:rsid w:val="001949E5"/>
    <w:rsid w:val="00194CBB"/>
    <w:rsid w:val="00195290"/>
    <w:rsid w:val="00195A0C"/>
    <w:rsid w:val="00195A92"/>
    <w:rsid w:val="00195C29"/>
    <w:rsid w:val="00195D5C"/>
    <w:rsid w:val="00196531"/>
    <w:rsid w:val="00196EC1"/>
    <w:rsid w:val="00196F50"/>
    <w:rsid w:val="001970F7"/>
    <w:rsid w:val="001979B5"/>
    <w:rsid w:val="001979D1"/>
    <w:rsid w:val="00197EB6"/>
    <w:rsid w:val="001A0255"/>
    <w:rsid w:val="001A0921"/>
    <w:rsid w:val="001A0D94"/>
    <w:rsid w:val="001A0E0B"/>
    <w:rsid w:val="001A14ED"/>
    <w:rsid w:val="001A223C"/>
    <w:rsid w:val="001A3CD8"/>
    <w:rsid w:val="001A4069"/>
    <w:rsid w:val="001A4AF7"/>
    <w:rsid w:val="001A5530"/>
    <w:rsid w:val="001A596E"/>
    <w:rsid w:val="001A5973"/>
    <w:rsid w:val="001A5C77"/>
    <w:rsid w:val="001A5FA4"/>
    <w:rsid w:val="001A6340"/>
    <w:rsid w:val="001A6882"/>
    <w:rsid w:val="001A6F57"/>
    <w:rsid w:val="001A724C"/>
    <w:rsid w:val="001A7513"/>
    <w:rsid w:val="001A7836"/>
    <w:rsid w:val="001A79B7"/>
    <w:rsid w:val="001A7C01"/>
    <w:rsid w:val="001B007A"/>
    <w:rsid w:val="001B05C2"/>
    <w:rsid w:val="001B0D4D"/>
    <w:rsid w:val="001B0DF2"/>
    <w:rsid w:val="001B17CD"/>
    <w:rsid w:val="001B217C"/>
    <w:rsid w:val="001B2422"/>
    <w:rsid w:val="001B281E"/>
    <w:rsid w:val="001B2F13"/>
    <w:rsid w:val="001B3552"/>
    <w:rsid w:val="001B355C"/>
    <w:rsid w:val="001B3654"/>
    <w:rsid w:val="001B37B0"/>
    <w:rsid w:val="001B3F9D"/>
    <w:rsid w:val="001B4171"/>
    <w:rsid w:val="001B43C5"/>
    <w:rsid w:val="001B4717"/>
    <w:rsid w:val="001B65B8"/>
    <w:rsid w:val="001B6ECF"/>
    <w:rsid w:val="001B6EDE"/>
    <w:rsid w:val="001B763A"/>
    <w:rsid w:val="001B7B14"/>
    <w:rsid w:val="001B7D12"/>
    <w:rsid w:val="001B7F13"/>
    <w:rsid w:val="001C0679"/>
    <w:rsid w:val="001C0C39"/>
    <w:rsid w:val="001C18BA"/>
    <w:rsid w:val="001C1A13"/>
    <w:rsid w:val="001C1A8D"/>
    <w:rsid w:val="001C2367"/>
    <w:rsid w:val="001C279B"/>
    <w:rsid w:val="001C2F18"/>
    <w:rsid w:val="001C3818"/>
    <w:rsid w:val="001C3F68"/>
    <w:rsid w:val="001C4487"/>
    <w:rsid w:val="001C46D2"/>
    <w:rsid w:val="001C48BE"/>
    <w:rsid w:val="001C490C"/>
    <w:rsid w:val="001C5036"/>
    <w:rsid w:val="001C5B4E"/>
    <w:rsid w:val="001C627A"/>
    <w:rsid w:val="001C6322"/>
    <w:rsid w:val="001C635E"/>
    <w:rsid w:val="001C6D76"/>
    <w:rsid w:val="001C6D8A"/>
    <w:rsid w:val="001C77BF"/>
    <w:rsid w:val="001C77EE"/>
    <w:rsid w:val="001C79EA"/>
    <w:rsid w:val="001D06AD"/>
    <w:rsid w:val="001D0FCA"/>
    <w:rsid w:val="001D1FE3"/>
    <w:rsid w:val="001D2209"/>
    <w:rsid w:val="001D2631"/>
    <w:rsid w:val="001D29C9"/>
    <w:rsid w:val="001D2A2D"/>
    <w:rsid w:val="001D3C6C"/>
    <w:rsid w:val="001D46A8"/>
    <w:rsid w:val="001D4AA4"/>
    <w:rsid w:val="001D4D65"/>
    <w:rsid w:val="001D50C0"/>
    <w:rsid w:val="001D52AE"/>
    <w:rsid w:val="001D5DC0"/>
    <w:rsid w:val="001D5FF1"/>
    <w:rsid w:val="001D6503"/>
    <w:rsid w:val="001D69AD"/>
    <w:rsid w:val="001D73C6"/>
    <w:rsid w:val="001D767A"/>
    <w:rsid w:val="001D798D"/>
    <w:rsid w:val="001D7D91"/>
    <w:rsid w:val="001E052D"/>
    <w:rsid w:val="001E0B9F"/>
    <w:rsid w:val="001E0BD3"/>
    <w:rsid w:val="001E1525"/>
    <w:rsid w:val="001E1711"/>
    <w:rsid w:val="001E21B8"/>
    <w:rsid w:val="001E236B"/>
    <w:rsid w:val="001E245D"/>
    <w:rsid w:val="001E24B2"/>
    <w:rsid w:val="001E2A88"/>
    <w:rsid w:val="001E2D1B"/>
    <w:rsid w:val="001E2F0F"/>
    <w:rsid w:val="001E37A7"/>
    <w:rsid w:val="001E39B5"/>
    <w:rsid w:val="001E4487"/>
    <w:rsid w:val="001E45DE"/>
    <w:rsid w:val="001E4602"/>
    <w:rsid w:val="001E4965"/>
    <w:rsid w:val="001E4F1B"/>
    <w:rsid w:val="001E50E9"/>
    <w:rsid w:val="001E59F7"/>
    <w:rsid w:val="001E6A14"/>
    <w:rsid w:val="001E6AA1"/>
    <w:rsid w:val="001E6BFB"/>
    <w:rsid w:val="001E7018"/>
    <w:rsid w:val="001E7167"/>
    <w:rsid w:val="001E7414"/>
    <w:rsid w:val="001E7426"/>
    <w:rsid w:val="001E74B3"/>
    <w:rsid w:val="001E75B1"/>
    <w:rsid w:val="001E7D4E"/>
    <w:rsid w:val="001F0197"/>
    <w:rsid w:val="001F0518"/>
    <w:rsid w:val="001F1369"/>
    <w:rsid w:val="001F1882"/>
    <w:rsid w:val="001F193D"/>
    <w:rsid w:val="001F1DCC"/>
    <w:rsid w:val="001F1EA6"/>
    <w:rsid w:val="001F1F60"/>
    <w:rsid w:val="001F1FA1"/>
    <w:rsid w:val="001F2C00"/>
    <w:rsid w:val="001F2D09"/>
    <w:rsid w:val="001F2D31"/>
    <w:rsid w:val="001F32D4"/>
    <w:rsid w:val="001F4728"/>
    <w:rsid w:val="001F4D17"/>
    <w:rsid w:val="001F4FA2"/>
    <w:rsid w:val="001F5022"/>
    <w:rsid w:val="001F5150"/>
    <w:rsid w:val="001F67D9"/>
    <w:rsid w:val="001F6FBD"/>
    <w:rsid w:val="001F7513"/>
    <w:rsid w:val="001F7DC1"/>
    <w:rsid w:val="002000BF"/>
    <w:rsid w:val="0020063B"/>
    <w:rsid w:val="00200FCD"/>
    <w:rsid w:val="002018E6"/>
    <w:rsid w:val="0020190D"/>
    <w:rsid w:val="00201AE0"/>
    <w:rsid w:val="00201E5A"/>
    <w:rsid w:val="00202249"/>
    <w:rsid w:val="00202498"/>
    <w:rsid w:val="00202738"/>
    <w:rsid w:val="002034C4"/>
    <w:rsid w:val="002035CB"/>
    <w:rsid w:val="002036BF"/>
    <w:rsid w:val="0020384E"/>
    <w:rsid w:val="002038DA"/>
    <w:rsid w:val="00203FBF"/>
    <w:rsid w:val="0020422A"/>
    <w:rsid w:val="00204A5F"/>
    <w:rsid w:val="00204A69"/>
    <w:rsid w:val="00204F24"/>
    <w:rsid w:val="002050F3"/>
    <w:rsid w:val="00205354"/>
    <w:rsid w:val="002059F9"/>
    <w:rsid w:val="00205A93"/>
    <w:rsid w:val="00205B00"/>
    <w:rsid w:val="00205FA7"/>
    <w:rsid w:val="00206B82"/>
    <w:rsid w:val="00206BF5"/>
    <w:rsid w:val="00207250"/>
    <w:rsid w:val="002076AF"/>
    <w:rsid w:val="0021013A"/>
    <w:rsid w:val="00210A45"/>
    <w:rsid w:val="00210F37"/>
    <w:rsid w:val="002113F0"/>
    <w:rsid w:val="00211E00"/>
    <w:rsid w:val="00211F52"/>
    <w:rsid w:val="00212085"/>
    <w:rsid w:val="002140EB"/>
    <w:rsid w:val="00214832"/>
    <w:rsid w:val="00214D76"/>
    <w:rsid w:val="00214EE2"/>
    <w:rsid w:val="002157D1"/>
    <w:rsid w:val="00215E5F"/>
    <w:rsid w:val="002160C4"/>
    <w:rsid w:val="0021627F"/>
    <w:rsid w:val="00216B3F"/>
    <w:rsid w:val="00216CD9"/>
    <w:rsid w:val="00216E81"/>
    <w:rsid w:val="002173D5"/>
    <w:rsid w:val="00220902"/>
    <w:rsid w:val="00220A70"/>
    <w:rsid w:val="002214C0"/>
    <w:rsid w:val="00222793"/>
    <w:rsid w:val="00222E52"/>
    <w:rsid w:val="00222FF9"/>
    <w:rsid w:val="0022310B"/>
    <w:rsid w:val="002232D4"/>
    <w:rsid w:val="00223415"/>
    <w:rsid w:val="0022391C"/>
    <w:rsid w:val="00223C92"/>
    <w:rsid w:val="00224583"/>
    <w:rsid w:val="00224CDC"/>
    <w:rsid w:val="00225EE2"/>
    <w:rsid w:val="00225F22"/>
    <w:rsid w:val="00226BDF"/>
    <w:rsid w:val="00227063"/>
    <w:rsid w:val="00227924"/>
    <w:rsid w:val="00227CAF"/>
    <w:rsid w:val="00231216"/>
    <w:rsid w:val="00231853"/>
    <w:rsid w:val="002320BE"/>
    <w:rsid w:val="002325EB"/>
    <w:rsid w:val="00232FBB"/>
    <w:rsid w:val="0023381A"/>
    <w:rsid w:val="00233E21"/>
    <w:rsid w:val="00233EFD"/>
    <w:rsid w:val="00233F49"/>
    <w:rsid w:val="00234157"/>
    <w:rsid w:val="002341EE"/>
    <w:rsid w:val="0023483F"/>
    <w:rsid w:val="0023560B"/>
    <w:rsid w:val="00235F50"/>
    <w:rsid w:val="002361C0"/>
    <w:rsid w:val="00236291"/>
    <w:rsid w:val="002365B2"/>
    <w:rsid w:val="00236D87"/>
    <w:rsid w:val="002376A0"/>
    <w:rsid w:val="00237788"/>
    <w:rsid w:val="002379AF"/>
    <w:rsid w:val="0024146B"/>
    <w:rsid w:val="002428E7"/>
    <w:rsid w:val="00242D45"/>
    <w:rsid w:val="00242D7C"/>
    <w:rsid w:val="00242FEB"/>
    <w:rsid w:val="00243552"/>
    <w:rsid w:val="002435B5"/>
    <w:rsid w:val="00244180"/>
    <w:rsid w:val="00244C1B"/>
    <w:rsid w:val="00244F95"/>
    <w:rsid w:val="002450CB"/>
    <w:rsid w:val="002450DA"/>
    <w:rsid w:val="002457E2"/>
    <w:rsid w:val="002460D5"/>
    <w:rsid w:val="00246157"/>
    <w:rsid w:val="0024642C"/>
    <w:rsid w:val="00246DA4"/>
    <w:rsid w:val="002476B3"/>
    <w:rsid w:val="00247C37"/>
    <w:rsid w:val="00250F6F"/>
    <w:rsid w:val="002512B3"/>
    <w:rsid w:val="002515E7"/>
    <w:rsid w:val="00251936"/>
    <w:rsid w:val="00252E80"/>
    <w:rsid w:val="002534D7"/>
    <w:rsid w:val="002539A2"/>
    <w:rsid w:val="00253E0D"/>
    <w:rsid w:val="0025403B"/>
    <w:rsid w:val="00254207"/>
    <w:rsid w:val="002542C9"/>
    <w:rsid w:val="00254802"/>
    <w:rsid w:val="002557D8"/>
    <w:rsid w:val="002558D5"/>
    <w:rsid w:val="00255F64"/>
    <w:rsid w:val="00256BCC"/>
    <w:rsid w:val="00256F94"/>
    <w:rsid w:val="002573B6"/>
    <w:rsid w:val="00257668"/>
    <w:rsid w:val="00257834"/>
    <w:rsid w:val="002579F8"/>
    <w:rsid w:val="0026045F"/>
    <w:rsid w:val="0026046D"/>
    <w:rsid w:val="0026079B"/>
    <w:rsid w:val="00260BA3"/>
    <w:rsid w:val="00260C58"/>
    <w:rsid w:val="00260CD3"/>
    <w:rsid w:val="0026129B"/>
    <w:rsid w:val="00262568"/>
    <w:rsid w:val="002625AB"/>
    <w:rsid w:val="00263305"/>
    <w:rsid w:val="00264687"/>
    <w:rsid w:val="00264757"/>
    <w:rsid w:val="00264D4B"/>
    <w:rsid w:val="00264F39"/>
    <w:rsid w:val="00265201"/>
    <w:rsid w:val="0026595A"/>
    <w:rsid w:val="00265A49"/>
    <w:rsid w:val="002672CE"/>
    <w:rsid w:val="00267447"/>
    <w:rsid w:val="00267604"/>
    <w:rsid w:val="00267CF8"/>
    <w:rsid w:val="002704AB"/>
    <w:rsid w:val="00270E97"/>
    <w:rsid w:val="002712F5"/>
    <w:rsid w:val="00271375"/>
    <w:rsid w:val="002714FF"/>
    <w:rsid w:val="00272199"/>
    <w:rsid w:val="00272330"/>
    <w:rsid w:val="00272A95"/>
    <w:rsid w:val="0027363B"/>
    <w:rsid w:val="002745B1"/>
    <w:rsid w:val="002756C8"/>
    <w:rsid w:val="00275779"/>
    <w:rsid w:val="00275D3E"/>
    <w:rsid w:val="00275DCD"/>
    <w:rsid w:val="002767B3"/>
    <w:rsid w:val="00276DE4"/>
    <w:rsid w:val="00276E34"/>
    <w:rsid w:val="0027734D"/>
    <w:rsid w:val="002804C2"/>
    <w:rsid w:val="00280A27"/>
    <w:rsid w:val="002815BB"/>
    <w:rsid w:val="0028164E"/>
    <w:rsid w:val="0028168D"/>
    <w:rsid w:val="00281E04"/>
    <w:rsid w:val="00282342"/>
    <w:rsid w:val="002829CE"/>
    <w:rsid w:val="00282BEC"/>
    <w:rsid w:val="00282D09"/>
    <w:rsid w:val="00283110"/>
    <w:rsid w:val="00283C48"/>
    <w:rsid w:val="00284004"/>
    <w:rsid w:val="00285815"/>
    <w:rsid w:val="0028594A"/>
    <w:rsid w:val="00285E9A"/>
    <w:rsid w:val="002860D6"/>
    <w:rsid w:val="002860E1"/>
    <w:rsid w:val="002862C7"/>
    <w:rsid w:val="00286374"/>
    <w:rsid w:val="0028637A"/>
    <w:rsid w:val="002869D1"/>
    <w:rsid w:val="00286A3D"/>
    <w:rsid w:val="0028795B"/>
    <w:rsid w:val="002901C3"/>
    <w:rsid w:val="00290811"/>
    <w:rsid w:val="00290BF4"/>
    <w:rsid w:val="002924B5"/>
    <w:rsid w:val="002928EE"/>
    <w:rsid w:val="002932BE"/>
    <w:rsid w:val="002936B1"/>
    <w:rsid w:val="0029454B"/>
    <w:rsid w:val="00294A9C"/>
    <w:rsid w:val="00294CA5"/>
    <w:rsid w:val="00294E53"/>
    <w:rsid w:val="0029528A"/>
    <w:rsid w:val="00295CDA"/>
    <w:rsid w:val="002963C8"/>
    <w:rsid w:val="00296DDD"/>
    <w:rsid w:val="00296E3B"/>
    <w:rsid w:val="00297AC0"/>
    <w:rsid w:val="00297D9E"/>
    <w:rsid w:val="002A0657"/>
    <w:rsid w:val="002A0A3A"/>
    <w:rsid w:val="002A0A9A"/>
    <w:rsid w:val="002A0E3D"/>
    <w:rsid w:val="002A13E6"/>
    <w:rsid w:val="002A220C"/>
    <w:rsid w:val="002A2785"/>
    <w:rsid w:val="002A2A51"/>
    <w:rsid w:val="002A2CDB"/>
    <w:rsid w:val="002A3D44"/>
    <w:rsid w:val="002A43FE"/>
    <w:rsid w:val="002A46CB"/>
    <w:rsid w:val="002A60B7"/>
    <w:rsid w:val="002A6285"/>
    <w:rsid w:val="002A6698"/>
    <w:rsid w:val="002A69A3"/>
    <w:rsid w:val="002A752D"/>
    <w:rsid w:val="002A7F4B"/>
    <w:rsid w:val="002B009D"/>
    <w:rsid w:val="002B0948"/>
    <w:rsid w:val="002B145C"/>
    <w:rsid w:val="002B1496"/>
    <w:rsid w:val="002B1CAF"/>
    <w:rsid w:val="002B28A2"/>
    <w:rsid w:val="002B3292"/>
    <w:rsid w:val="002B3E82"/>
    <w:rsid w:val="002B423D"/>
    <w:rsid w:val="002B4D84"/>
    <w:rsid w:val="002B5422"/>
    <w:rsid w:val="002B55C7"/>
    <w:rsid w:val="002B5F96"/>
    <w:rsid w:val="002B6157"/>
    <w:rsid w:val="002B638C"/>
    <w:rsid w:val="002B6E8D"/>
    <w:rsid w:val="002B73B8"/>
    <w:rsid w:val="002B78AD"/>
    <w:rsid w:val="002B7F81"/>
    <w:rsid w:val="002C04EC"/>
    <w:rsid w:val="002C0AB8"/>
    <w:rsid w:val="002C0D2D"/>
    <w:rsid w:val="002C0D78"/>
    <w:rsid w:val="002C1550"/>
    <w:rsid w:val="002C1C3B"/>
    <w:rsid w:val="002C1F51"/>
    <w:rsid w:val="002C1FB7"/>
    <w:rsid w:val="002C250A"/>
    <w:rsid w:val="002C30D5"/>
    <w:rsid w:val="002C3388"/>
    <w:rsid w:val="002C35F4"/>
    <w:rsid w:val="002C3D72"/>
    <w:rsid w:val="002C426A"/>
    <w:rsid w:val="002C4272"/>
    <w:rsid w:val="002C53A2"/>
    <w:rsid w:val="002C567B"/>
    <w:rsid w:val="002C6274"/>
    <w:rsid w:val="002C6D30"/>
    <w:rsid w:val="002C6F2D"/>
    <w:rsid w:val="002C73E4"/>
    <w:rsid w:val="002C7999"/>
    <w:rsid w:val="002C7D07"/>
    <w:rsid w:val="002C7DE4"/>
    <w:rsid w:val="002D054C"/>
    <w:rsid w:val="002D0ED6"/>
    <w:rsid w:val="002D1EAA"/>
    <w:rsid w:val="002D2FB5"/>
    <w:rsid w:val="002D3F6F"/>
    <w:rsid w:val="002D46B9"/>
    <w:rsid w:val="002D52DE"/>
    <w:rsid w:val="002D5B6B"/>
    <w:rsid w:val="002D5B95"/>
    <w:rsid w:val="002D5B99"/>
    <w:rsid w:val="002D6C77"/>
    <w:rsid w:val="002D72C6"/>
    <w:rsid w:val="002D7D76"/>
    <w:rsid w:val="002D7DE7"/>
    <w:rsid w:val="002D7E16"/>
    <w:rsid w:val="002E01BD"/>
    <w:rsid w:val="002E0239"/>
    <w:rsid w:val="002E0765"/>
    <w:rsid w:val="002E0C77"/>
    <w:rsid w:val="002E16FB"/>
    <w:rsid w:val="002E1C8A"/>
    <w:rsid w:val="002E1F56"/>
    <w:rsid w:val="002E2A8E"/>
    <w:rsid w:val="002E3212"/>
    <w:rsid w:val="002E35A0"/>
    <w:rsid w:val="002E3766"/>
    <w:rsid w:val="002E3C19"/>
    <w:rsid w:val="002E3D2E"/>
    <w:rsid w:val="002E48FD"/>
    <w:rsid w:val="002E4F1A"/>
    <w:rsid w:val="002E5AF2"/>
    <w:rsid w:val="002E5CB2"/>
    <w:rsid w:val="002E5E94"/>
    <w:rsid w:val="002E5EAF"/>
    <w:rsid w:val="002E61A1"/>
    <w:rsid w:val="002E7142"/>
    <w:rsid w:val="002E78D5"/>
    <w:rsid w:val="002E7CFE"/>
    <w:rsid w:val="002F020A"/>
    <w:rsid w:val="002F0803"/>
    <w:rsid w:val="002F0A5F"/>
    <w:rsid w:val="002F120B"/>
    <w:rsid w:val="002F1E01"/>
    <w:rsid w:val="002F2346"/>
    <w:rsid w:val="002F23E9"/>
    <w:rsid w:val="002F3036"/>
    <w:rsid w:val="002F37FC"/>
    <w:rsid w:val="002F39FD"/>
    <w:rsid w:val="002F3A10"/>
    <w:rsid w:val="002F3DDC"/>
    <w:rsid w:val="002F44C4"/>
    <w:rsid w:val="002F454C"/>
    <w:rsid w:val="002F5270"/>
    <w:rsid w:val="002F5DDC"/>
    <w:rsid w:val="002F5DF8"/>
    <w:rsid w:val="002F663F"/>
    <w:rsid w:val="002F6E92"/>
    <w:rsid w:val="002F7237"/>
    <w:rsid w:val="002F7759"/>
    <w:rsid w:val="002F7D71"/>
    <w:rsid w:val="00300440"/>
    <w:rsid w:val="0030063E"/>
    <w:rsid w:val="00300DE4"/>
    <w:rsid w:val="00300F8B"/>
    <w:rsid w:val="00301B6E"/>
    <w:rsid w:val="00301BF4"/>
    <w:rsid w:val="00301DB5"/>
    <w:rsid w:val="0030211C"/>
    <w:rsid w:val="00302452"/>
    <w:rsid w:val="00302E91"/>
    <w:rsid w:val="00303096"/>
    <w:rsid w:val="0030310D"/>
    <w:rsid w:val="003042CC"/>
    <w:rsid w:val="00304512"/>
    <w:rsid w:val="00305C84"/>
    <w:rsid w:val="003065E3"/>
    <w:rsid w:val="0030682F"/>
    <w:rsid w:val="00307122"/>
    <w:rsid w:val="0030720E"/>
    <w:rsid w:val="00307298"/>
    <w:rsid w:val="00307454"/>
    <w:rsid w:val="00307D1E"/>
    <w:rsid w:val="00310091"/>
    <w:rsid w:val="00311871"/>
    <w:rsid w:val="003119F0"/>
    <w:rsid w:val="003126DC"/>
    <w:rsid w:val="00312A65"/>
    <w:rsid w:val="00312BE2"/>
    <w:rsid w:val="003130A3"/>
    <w:rsid w:val="0031330D"/>
    <w:rsid w:val="003136DC"/>
    <w:rsid w:val="0031394F"/>
    <w:rsid w:val="00313E0F"/>
    <w:rsid w:val="00313EF2"/>
    <w:rsid w:val="00314632"/>
    <w:rsid w:val="00314B95"/>
    <w:rsid w:val="00314BC7"/>
    <w:rsid w:val="00314E3A"/>
    <w:rsid w:val="00315363"/>
    <w:rsid w:val="0031576D"/>
    <w:rsid w:val="00315860"/>
    <w:rsid w:val="00317C2B"/>
    <w:rsid w:val="00320474"/>
    <w:rsid w:val="003205BB"/>
    <w:rsid w:val="00320CF7"/>
    <w:rsid w:val="00320F67"/>
    <w:rsid w:val="00321FC8"/>
    <w:rsid w:val="003226F3"/>
    <w:rsid w:val="00322E97"/>
    <w:rsid w:val="00322EF2"/>
    <w:rsid w:val="0032311B"/>
    <w:rsid w:val="00323FF7"/>
    <w:rsid w:val="003245F1"/>
    <w:rsid w:val="0032460F"/>
    <w:rsid w:val="00324A13"/>
    <w:rsid w:val="00324A91"/>
    <w:rsid w:val="003254EC"/>
    <w:rsid w:val="00325AC2"/>
    <w:rsid w:val="0032630B"/>
    <w:rsid w:val="0032636A"/>
    <w:rsid w:val="0032668D"/>
    <w:rsid w:val="00326AF5"/>
    <w:rsid w:val="003278DB"/>
    <w:rsid w:val="00327A6C"/>
    <w:rsid w:val="00330300"/>
    <w:rsid w:val="00330307"/>
    <w:rsid w:val="003306ED"/>
    <w:rsid w:val="00330B10"/>
    <w:rsid w:val="00330D57"/>
    <w:rsid w:val="003316A4"/>
    <w:rsid w:val="00331B74"/>
    <w:rsid w:val="00334329"/>
    <w:rsid w:val="003345DA"/>
    <w:rsid w:val="00334A21"/>
    <w:rsid w:val="00334A57"/>
    <w:rsid w:val="00334F78"/>
    <w:rsid w:val="0033539E"/>
    <w:rsid w:val="00335ECF"/>
    <w:rsid w:val="00336B0C"/>
    <w:rsid w:val="00336F32"/>
    <w:rsid w:val="003370CA"/>
    <w:rsid w:val="00337FD0"/>
    <w:rsid w:val="00340C3B"/>
    <w:rsid w:val="00340E4C"/>
    <w:rsid w:val="003411B6"/>
    <w:rsid w:val="00341517"/>
    <w:rsid w:val="00341D24"/>
    <w:rsid w:val="00341E50"/>
    <w:rsid w:val="00342085"/>
    <w:rsid w:val="0034256F"/>
    <w:rsid w:val="00343E5B"/>
    <w:rsid w:val="0034495E"/>
    <w:rsid w:val="00345233"/>
    <w:rsid w:val="0034586C"/>
    <w:rsid w:val="003458A3"/>
    <w:rsid w:val="00345BD3"/>
    <w:rsid w:val="00345E65"/>
    <w:rsid w:val="0034704B"/>
    <w:rsid w:val="00347BA4"/>
    <w:rsid w:val="00347F4B"/>
    <w:rsid w:val="00347F97"/>
    <w:rsid w:val="0035061D"/>
    <w:rsid w:val="00350869"/>
    <w:rsid w:val="00350BFE"/>
    <w:rsid w:val="003533AF"/>
    <w:rsid w:val="003537A5"/>
    <w:rsid w:val="00353B1E"/>
    <w:rsid w:val="00353C6F"/>
    <w:rsid w:val="00353CC3"/>
    <w:rsid w:val="00353F26"/>
    <w:rsid w:val="00355AF5"/>
    <w:rsid w:val="0035621E"/>
    <w:rsid w:val="00356420"/>
    <w:rsid w:val="0035653C"/>
    <w:rsid w:val="00357DBC"/>
    <w:rsid w:val="00360125"/>
    <w:rsid w:val="00360A52"/>
    <w:rsid w:val="00360E06"/>
    <w:rsid w:val="0036110C"/>
    <w:rsid w:val="00361EB1"/>
    <w:rsid w:val="00361F69"/>
    <w:rsid w:val="00362902"/>
    <w:rsid w:val="00362A17"/>
    <w:rsid w:val="00362E0F"/>
    <w:rsid w:val="003630A4"/>
    <w:rsid w:val="00363699"/>
    <w:rsid w:val="00363C80"/>
    <w:rsid w:val="00364408"/>
    <w:rsid w:val="00365B65"/>
    <w:rsid w:val="00365D3B"/>
    <w:rsid w:val="00366268"/>
    <w:rsid w:val="00366656"/>
    <w:rsid w:val="00366A1E"/>
    <w:rsid w:val="00366CF0"/>
    <w:rsid w:val="00366D55"/>
    <w:rsid w:val="003679B4"/>
    <w:rsid w:val="003679CA"/>
    <w:rsid w:val="00367BFC"/>
    <w:rsid w:val="003706BB"/>
    <w:rsid w:val="00370B0B"/>
    <w:rsid w:val="00371827"/>
    <w:rsid w:val="00371A91"/>
    <w:rsid w:val="00371E14"/>
    <w:rsid w:val="00372164"/>
    <w:rsid w:val="00372372"/>
    <w:rsid w:val="00373D61"/>
    <w:rsid w:val="00374269"/>
    <w:rsid w:val="003754BD"/>
    <w:rsid w:val="00375C1D"/>
    <w:rsid w:val="00375C62"/>
    <w:rsid w:val="00377066"/>
    <w:rsid w:val="003770C8"/>
    <w:rsid w:val="003778FE"/>
    <w:rsid w:val="00377AEC"/>
    <w:rsid w:val="00377E6E"/>
    <w:rsid w:val="0038135F"/>
    <w:rsid w:val="0038186E"/>
    <w:rsid w:val="00381985"/>
    <w:rsid w:val="003824BC"/>
    <w:rsid w:val="003826EE"/>
    <w:rsid w:val="003838CE"/>
    <w:rsid w:val="003838DC"/>
    <w:rsid w:val="00383C78"/>
    <w:rsid w:val="0038455F"/>
    <w:rsid w:val="003846E5"/>
    <w:rsid w:val="00384E1E"/>
    <w:rsid w:val="00384F2A"/>
    <w:rsid w:val="00385489"/>
    <w:rsid w:val="00385627"/>
    <w:rsid w:val="003858D2"/>
    <w:rsid w:val="00385B87"/>
    <w:rsid w:val="003868F0"/>
    <w:rsid w:val="00386B57"/>
    <w:rsid w:val="00386E6B"/>
    <w:rsid w:val="003872B4"/>
    <w:rsid w:val="0038742F"/>
    <w:rsid w:val="00387B88"/>
    <w:rsid w:val="00387DC2"/>
    <w:rsid w:val="00390317"/>
    <w:rsid w:val="00391B3C"/>
    <w:rsid w:val="0039239E"/>
    <w:rsid w:val="00392507"/>
    <w:rsid w:val="00392509"/>
    <w:rsid w:val="0039362F"/>
    <w:rsid w:val="00393A3A"/>
    <w:rsid w:val="00393A8F"/>
    <w:rsid w:val="00393BF7"/>
    <w:rsid w:val="00394472"/>
    <w:rsid w:val="00395A32"/>
    <w:rsid w:val="00395CC5"/>
    <w:rsid w:val="0039631B"/>
    <w:rsid w:val="003966F5"/>
    <w:rsid w:val="0039676F"/>
    <w:rsid w:val="00397284"/>
    <w:rsid w:val="00397477"/>
    <w:rsid w:val="0039748A"/>
    <w:rsid w:val="00397A3D"/>
    <w:rsid w:val="003A0F65"/>
    <w:rsid w:val="003A116B"/>
    <w:rsid w:val="003A13F7"/>
    <w:rsid w:val="003A1B89"/>
    <w:rsid w:val="003A2258"/>
    <w:rsid w:val="003A22C6"/>
    <w:rsid w:val="003A2BBF"/>
    <w:rsid w:val="003A32FF"/>
    <w:rsid w:val="003A40D8"/>
    <w:rsid w:val="003A4CED"/>
    <w:rsid w:val="003A4D8F"/>
    <w:rsid w:val="003A4E59"/>
    <w:rsid w:val="003A5263"/>
    <w:rsid w:val="003A540F"/>
    <w:rsid w:val="003A5B1C"/>
    <w:rsid w:val="003A6688"/>
    <w:rsid w:val="003A6A6F"/>
    <w:rsid w:val="003A6C75"/>
    <w:rsid w:val="003A6E57"/>
    <w:rsid w:val="003A7326"/>
    <w:rsid w:val="003A7358"/>
    <w:rsid w:val="003A779A"/>
    <w:rsid w:val="003A7CC6"/>
    <w:rsid w:val="003B0410"/>
    <w:rsid w:val="003B0D4D"/>
    <w:rsid w:val="003B1470"/>
    <w:rsid w:val="003B1919"/>
    <w:rsid w:val="003B19E4"/>
    <w:rsid w:val="003B1C35"/>
    <w:rsid w:val="003B1EC4"/>
    <w:rsid w:val="003B352C"/>
    <w:rsid w:val="003B38BD"/>
    <w:rsid w:val="003B4D26"/>
    <w:rsid w:val="003B4FB3"/>
    <w:rsid w:val="003B5589"/>
    <w:rsid w:val="003B57A6"/>
    <w:rsid w:val="003B5ADA"/>
    <w:rsid w:val="003B5BA4"/>
    <w:rsid w:val="003B5D8B"/>
    <w:rsid w:val="003B5E2F"/>
    <w:rsid w:val="003B6072"/>
    <w:rsid w:val="003B6A06"/>
    <w:rsid w:val="003B73E4"/>
    <w:rsid w:val="003B7546"/>
    <w:rsid w:val="003B7E6F"/>
    <w:rsid w:val="003C0127"/>
    <w:rsid w:val="003C138A"/>
    <w:rsid w:val="003C18D1"/>
    <w:rsid w:val="003C1BBE"/>
    <w:rsid w:val="003C1CEC"/>
    <w:rsid w:val="003C21BF"/>
    <w:rsid w:val="003C2711"/>
    <w:rsid w:val="003C2F14"/>
    <w:rsid w:val="003C3578"/>
    <w:rsid w:val="003C366F"/>
    <w:rsid w:val="003C46EE"/>
    <w:rsid w:val="003C4951"/>
    <w:rsid w:val="003C609C"/>
    <w:rsid w:val="003C60FD"/>
    <w:rsid w:val="003C6402"/>
    <w:rsid w:val="003C6B31"/>
    <w:rsid w:val="003C6BDD"/>
    <w:rsid w:val="003C6D8D"/>
    <w:rsid w:val="003C6DA5"/>
    <w:rsid w:val="003C7076"/>
    <w:rsid w:val="003C7179"/>
    <w:rsid w:val="003C73B1"/>
    <w:rsid w:val="003D032B"/>
    <w:rsid w:val="003D086B"/>
    <w:rsid w:val="003D192A"/>
    <w:rsid w:val="003D1AFD"/>
    <w:rsid w:val="003D29D4"/>
    <w:rsid w:val="003D2EAE"/>
    <w:rsid w:val="003D36C2"/>
    <w:rsid w:val="003D4C0C"/>
    <w:rsid w:val="003D5D94"/>
    <w:rsid w:val="003D61E7"/>
    <w:rsid w:val="003D6536"/>
    <w:rsid w:val="003D6B23"/>
    <w:rsid w:val="003D7448"/>
    <w:rsid w:val="003E01CD"/>
    <w:rsid w:val="003E028C"/>
    <w:rsid w:val="003E109E"/>
    <w:rsid w:val="003E207D"/>
    <w:rsid w:val="003E32BA"/>
    <w:rsid w:val="003E39E8"/>
    <w:rsid w:val="003E4202"/>
    <w:rsid w:val="003E42EB"/>
    <w:rsid w:val="003E4599"/>
    <w:rsid w:val="003E46B1"/>
    <w:rsid w:val="003E4A8C"/>
    <w:rsid w:val="003E4B7A"/>
    <w:rsid w:val="003E56AD"/>
    <w:rsid w:val="003E6EF8"/>
    <w:rsid w:val="003E6F18"/>
    <w:rsid w:val="003E70A2"/>
    <w:rsid w:val="003E7845"/>
    <w:rsid w:val="003E79E7"/>
    <w:rsid w:val="003E7DA6"/>
    <w:rsid w:val="003E7F53"/>
    <w:rsid w:val="003E7F91"/>
    <w:rsid w:val="003F031E"/>
    <w:rsid w:val="003F0516"/>
    <w:rsid w:val="003F0E85"/>
    <w:rsid w:val="003F1FEE"/>
    <w:rsid w:val="003F21CE"/>
    <w:rsid w:val="003F25F9"/>
    <w:rsid w:val="003F3874"/>
    <w:rsid w:val="003F38A8"/>
    <w:rsid w:val="003F47EB"/>
    <w:rsid w:val="003F4DEB"/>
    <w:rsid w:val="003F5032"/>
    <w:rsid w:val="003F53D6"/>
    <w:rsid w:val="003F56D5"/>
    <w:rsid w:val="003F5B6A"/>
    <w:rsid w:val="003F7132"/>
    <w:rsid w:val="003F7215"/>
    <w:rsid w:val="003F7353"/>
    <w:rsid w:val="003F7C0B"/>
    <w:rsid w:val="00400CA7"/>
    <w:rsid w:val="00400E2B"/>
    <w:rsid w:val="00400E54"/>
    <w:rsid w:val="00400F34"/>
    <w:rsid w:val="004010AF"/>
    <w:rsid w:val="0040123C"/>
    <w:rsid w:val="004014A4"/>
    <w:rsid w:val="0040198C"/>
    <w:rsid w:val="004021AB"/>
    <w:rsid w:val="00402340"/>
    <w:rsid w:val="0040254C"/>
    <w:rsid w:val="00403357"/>
    <w:rsid w:val="00403848"/>
    <w:rsid w:val="004046AD"/>
    <w:rsid w:val="00404A1E"/>
    <w:rsid w:val="0040793C"/>
    <w:rsid w:val="0041045C"/>
    <w:rsid w:val="004108F4"/>
    <w:rsid w:val="00410F9C"/>
    <w:rsid w:val="004111D6"/>
    <w:rsid w:val="004116F3"/>
    <w:rsid w:val="004117B8"/>
    <w:rsid w:val="00411982"/>
    <w:rsid w:val="0041321F"/>
    <w:rsid w:val="00413440"/>
    <w:rsid w:val="00413AD1"/>
    <w:rsid w:val="00413BCB"/>
    <w:rsid w:val="00414FA5"/>
    <w:rsid w:val="00415184"/>
    <w:rsid w:val="0041587C"/>
    <w:rsid w:val="004160C7"/>
    <w:rsid w:val="004163BB"/>
    <w:rsid w:val="004164E8"/>
    <w:rsid w:val="00416B2B"/>
    <w:rsid w:val="00417131"/>
    <w:rsid w:val="004175F4"/>
    <w:rsid w:val="004176C8"/>
    <w:rsid w:val="0041777B"/>
    <w:rsid w:val="00417981"/>
    <w:rsid w:val="00420542"/>
    <w:rsid w:val="00420AAC"/>
    <w:rsid w:val="00421103"/>
    <w:rsid w:val="0042150F"/>
    <w:rsid w:val="0042189C"/>
    <w:rsid w:val="00421ECC"/>
    <w:rsid w:val="00422358"/>
    <w:rsid w:val="0042237C"/>
    <w:rsid w:val="00422522"/>
    <w:rsid w:val="004226D6"/>
    <w:rsid w:val="00422FC3"/>
    <w:rsid w:val="00424073"/>
    <w:rsid w:val="00424EE6"/>
    <w:rsid w:val="0042594A"/>
    <w:rsid w:val="004266CC"/>
    <w:rsid w:val="00427321"/>
    <w:rsid w:val="004273E9"/>
    <w:rsid w:val="00430E3E"/>
    <w:rsid w:val="004311FC"/>
    <w:rsid w:val="00431388"/>
    <w:rsid w:val="004316CE"/>
    <w:rsid w:val="00431867"/>
    <w:rsid w:val="00432047"/>
    <w:rsid w:val="004322FA"/>
    <w:rsid w:val="00432D77"/>
    <w:rsid w:val="0043341D"/>
    <w:rsid w:val="004337AD"/>
    <w:rsid w:val="00433BD4"/>
    <w:rsid w:val="00433F59"/>
    <w:rsid w:val="004340A6"/>
    <w:rsid w:val="004345E8"/>
    <w:rsid w:val="00434757"/>
    <w:rsid w:val="00435142"/>
    <w:rsid w:val="00435504"/>
    <w:rsid w:val="00435883"/>
    <w:rsid w:val="00435AF2"/>
    <w:rsid w:val="004360AF"/>
    <w:rsid w:val="0043647C"/>
    <w:rsid w:val="00436780"/>
    <w:rsid w:val="00436F11"/>
    <w:rsid w:val="00440845"/>
    <w:rsid w:val="00440C30"/>
    <w:rsid w:val="00440E44"/>
    <w:rsid w:val="00441034"/>
    <w:rsid w:val="004413BB"/>
    <w:rsid w:val="00442357"/>
    <w:rsid w:val="004425F7"/>
    <w:rsid w:val="00442B33"/>
    <w:rsid w:val="004430F3"/>
    <w:rsid w:val="00443404"/>
    <w:rsid w:val="00443875"/>
    <w:rsid w:val="00443911"/>
    <w:rsid w:val="004442ED"/>
    <w:rsid w:val="00444680"/>
    <w:rsid w:val="00444E8C"/>
    <w:rsid w:val="00445778"/>
    <w:rsid w:val="00446348"/>
    <w:rsid w:val="00446EB9"/>
    <w:rsid w:val="0044752C"/>
    <w:rsid w:val="004502C8"/>
    <w:rsid w:val="00450D15"/>
    <w:rsid w:val="004513BF"/>
    <w:rsid w:val="00451971"/>
    <w:rsid w:val="004519E9"/>
    <w:rsid w:val="00451D10"/>
    <w:rsid w:val="00451E5C"/>
    <w:rsid w:val="004522B4"/>
    <w:rsid w:val="00452A9F"/>
    <w:rsid w:val="0045341D"/>
    <w:rsid w:val="004537AB"/>
    <w:rsid w:val="004540AD"/>
    <w:rsid w:val="00454692"/>
    <w:rsid w:val="00454E99"/>
    <w:rsid w:val="004552C1"/>
    <w:rsid w:val="00455307"/>
    <w:rsid w:val="004557B8"/>
    <w:rsid w:val="00455A36"/>
    <w:rsid w:val="00455FC5"/>
    <w:rsid w:val="0045697A"/>
    <w:rsid w:val="00456A8E"/>
    <w:rsid w:val="004578A3"/>
    <w:rsid w:val="004601E2"/>
    <w:rsid w:val="00461587"/>
    <w:rsid w:val="004617E4"/>
    <w:rsid w:val="00461C77"/>
    <w:rsid w:val="004621D6"/>
    <w:rsid w:val="0046260E"/>
    <w:rsid w:val="00463674"/>
    <w:rsid w:val="004642B0"/>
    <w:rsid w:val="00464973"/>
    <w:rsid w:val="00464BCC"/>
    <w:rsid w:val="00465437"/>
    <w:rsid w:val="00465E18"/>
    <w:rsid w:val="00465F41"/>
    <w:rsid w:val="00466468"/>
    <w:rsid w:val="00466B09"/>
    <w:rsid w:val="00466C79"/>
    <w:rsid w:val="00467096"/>
    <w:rsid w:val="00467754"/>
    <w:rsid w:val="00467C28"/>
    <w:rsid w:val="004704D0"/>
    <w:rsid w:val="00470C37"/>
    <w:rsid w:val="00470CCF"/>
    <w:rsid w:val="00470D87"/>
    <w:rsid w:val="0047117E"/>
    <w:rsid w:val="004711AE"/>
    <w:rsid w:val="00471349"/>
    <w:rsid w:val="00471D87"/>
    <w:rsid w:val="00471F9A"/>
    <w:rsid w:val="00472629"/>
    <w:rsid w:val="00472812"/>
    <w:rsid w:val="00472904"/>
    <w:rsid w:val="0047306F"/>
    <w:rsid w:val="00473696"/>
    <w:rsid w:val="00473BC8"/>
    <w:rsid w:val="00473BF0"/>
    <w:rsid w:val="00473DB9"/>
    <w:rsid w:val="00473E8E"/>
    <w:rsid w:val="0047439B"/>
    <w:rsid w:val="00474786"/>
    <w:rsid w:val="00474FF5"/>
    <w:rsid w:val="0047518D"/>
    <w:rsid w:val="004758A2"/>
    <w:rsid w:val="00475FC5"/>
    <w:rsid w:val="0047628C"/>
    <w:rsid w:val="00476707"/>
    <w:rsid w:val="0047692A"/>
    <w:rsid w:val="00476A33"/>
    <w:rsid w:val="00477C5B"/>
    <w:rsid w:val="0048047B"/>
    <w:rsid w:val="00481095"/>
    <w:rsid w:val="00481D2D"/>
    <w:rsid w:val="00483F95"/>
    <w:rsid w:val="00484082"/>
    <w:rsid w:val="0048427D"/>
    <w:rsid w:val="00484640"/>
    <w:rsid w:val="004849C3"/>
    <w:rsid w:val="00485387"/>
    <w:rsid w:val="00486F2F"/>
    <w:rsid w:val="00487694"/>
    <w:rsid w:val="004901E7"/>
    <w:rsid w:val="00490382"/>
    <w:rsid w:val="00490863"/>
    <w:rsid w:val="00491689"/>
    <w:rsid w:val="004926D0"/>
    <w:rsid w:val="00492D6F"/>
    <w:rsid w:val="004939A1"/>
    <w:rsid w:val="00493FA3"/>
    <w:rsid w:val="004941E8"/>
    <w:rsid w:val="00494F03"/>
    <w:rsid w:val="00495240"/>
    <w:rsid w:val="0049569E"/>
    <w:rsid w:val="00495B95"/>
    <w:rsid w:val="00496912"/>
    <w:rsid w:val="00496DA8"/>
    <w:rsid w:val="00497520"/>
    <w:rsid w:val="00497F1F"/>
    <w:rsid w:val="004A05D7"/>
    <w:rsid w:val="004A05E9"/>
    <w:rsid w:val="004A0D17"/>
    <w:rsid w:val="004A172B"/>
    <w:rsid w:val="004A276C"/>
    <w:rsid w:val="004A2DD5"/>
    <w:rsid w:val="004A3276"/>
    <w:rsid w:val="004A336C"/>
    <w:rsid w:val="004A34A8"/>
    <w:rsid w:val="004A3E9E"/>
    <w:rsid w:val="004A4E6C"/>
    <w:rsid w:val="004A4FB9"/>
    <w:rsid w:val="004A53BF"/>
    <w:rsid w:val="004A54E2"/>
    <w:rsid w:val="004A5BCF"/>
    <w:rsid w:val="004A5D96"/>
    <w:rsid w:val="004A6C1F"/>
    <w:rsid w:val="004A7443"/>
    <w:rsid w:val="004B02B8"/>
    <w:rsid w:val="004B1558"/>
    <w:rsid w:val="004B164B"/>
    <w:rsid w:val="004B227C"/>
    <w:rsid w:val="004B243C"/>
    <w:rsid w:val="004B4245"/>
    <w:rsid w:val="004B430C"/>
    <w:rsid w:val="004B43ED"/>
    <w:rsid w:val="004B4496"/>
    <w:rsid w:val="004B5129"/>
    <w:rsid w:val="004B5986"/>
    <w:rsid w:val="004B70E9"/>
    <w:rsid w:val="004B77FA"/>
    <w:rsid w:val="004B797C"/>
    <w:rsid w:val="004B7B15"/>
    <w:rsid w:val="004B7B20"/>
    <w:rsid w:val="004B7FBD"/>
    <w:rsid w:val="004C0609"/>
    <w:rsid w:val="004C0C32"/>
    <w:rsid w:val="004C0C9D"/>
    <w:rsid w:val="004C0D1F"/>
    <w:rsid w:val="004C0EB0"/>
    <w:rsid w:val="004C100C"/>
    <w:rsid w:val="004C11E4"/>
    <w:rsid w:val="004C1F2A"/>
    <w:rsid w:val="004C3B1C"/>
    <w:rsid w:val="004C4183"/>
    <w:rsid w:val="004C4466"/>
    <w:rsid w:val="004C590D"/>
    <w:rsid w:val="004C59A1"/>
    <w:rsid w:val="004C5F83"/>
    <w:rsid w:val="004C688F"/>
    <w:rsid w:val="004C6E16"/>
    <w:rsid w:val="004C6FEF"/>
    <w:rsid w:val="004C7036"/>
    <w:rsid w:val="004C76F7"/>
    <w:rsid w:val="004C7DFB"/>
    <w:rsid w:val="004D01B9"/>
    <w:rsid w:val="004D0D49"/>
    <w:rsid w:val="004D0D7E"/>
    <w:rsid w:val="004D0F25"/>
    <w:rsid w:val="004D141E"/>
    <w:rsid w:val="004D17B9"/>
    <w:rsid w:val="004D1ADA"/>
    <w:rsid w:val="004D1F6B"/>
    <w:rsid w:val="004D23E7"/>
    <w:rsid w:val="004D2BD2"/>
    <w:rsid w:val="004D2E2A"/>
    <w:rsid w:val="004D2FED"/>
    <w:rsid w:val="004D34D8"/>
    <w:rsid w:val="004D3564"/>
    <w:rsid w:val="004D41DD"/>
    <w:rsid w:val="004D44C5"/>
    <w:rsid w:val="004D483C"/>
    <w:rsid w:val="004D4D60"/>
    <w:rsid w:val="004D529F"/>
    <w:rsid w:val="004D5512"/>
    <w:rsid w:val="004D5904"/>
    <w:rsid w:val="004D5962"/>
    <w:rsid w:val="004D5B53"/>
    <w:rsid w:val="004D6A15"/>
    <w:rsid w:val="004D78E9"/>
    <w:rsid w:val="004D7D1A"/>
    <w:rsid w:val="004E071B"/>
    <w:rsid w:val="004E0D6E"/>
    <w:rsid w:val="004E0EA2"/>
    <w:rsid w:val="004E10E5"/>
    <w:rsid w:val="004E15CD"/>
    <w:rsid w:val="004E15E7"/>
    <w:rsid w:val="004E1802"/>
    <w:rsid w:val="004E1912"/>
    <w:rsid w:val="004E2115"/>
    <w:rsid w:val="004E2DE2"/>
    <w:rsid w:val="004E2E34"/>
    <w:rsid w:val="004E3731"/>
    <w:rsid w:val="004E3AF4"/>
    <w:rsid w:val="004E3CCC"/>
    <w:rsid w:val="004E3DF2"/>
    <w:rsid w:val="004E4AD0"/>
    <w:rsid w:val="004E4C4C"/>
    <w:rsid w:val="004E4E1E"/>
    <w:rsid w:val="004E53C8"/>
    <w:rsid w:val="004E571D"/>
    <w:rsid w:val="004E5AA1"/>
    <w:rsid w:val="004E5F15"/>
    <w:rsid w:val="004E65B6"/>
    <w:rsid w:val="004E681C"/>
    <w:rsid w:val="004E7237"/>
    <w:rsid w:val="004E77BD"/>
    <w:rsid w:val="004E7828"/>
    <w:rsid w:val="004E7CE7"/>
    <w:rsid w:val="004E7FF8"/>
    <w:rsid w:val="004F0397"/>
    <w:rsid w:val="004F0574"/>
    <w:rsid w:val="004F085D"/>
    <w:rsid w:val="004F1049"/>
    <w:rsid w:val="004F1742"/>
    <w:rsid w:val="004F21B3"/>
    <w:rsid w:val="004F2C89"/>
    <w:rsid w:val="004F305D"/>
    <w:rsid w:val="004F3388"/>
    <w:rsid w:val="004F4E3C"/>
    <w:rsid w:val="004F535E"/>
    <w:rsid w:val="004F55B8"/>
    <w:rsid w:val="004F6102"/>
    <w:rsid w:val="004F6410"/>
    <w:rsid w:val="004F65EC"/>
    <w:rsid w:val="004F669D"/>
    <w:rsid w:val="004F6E2C"/>
    <w:rsid w:val="004F733E"/>
    <w:rsid w:val="004F7366"/>
    <w:rsid w:val="004F7ABB"/>
    <w:rsid w:val="005006BC"/>
    <w:rsid w:val="00500905"/>
    <w:rsid w:val="00500DEE"/>
    <w:rsid w:val="005014B8"/>
    <w:rsid w:val="005017FA"/>
    <w:rsid w:val="00501AC3"/>
    <w:rsid w:val="00501E65"/>
    <w:rsid w:val="00501FB6"/>
    <w:rsid w:val="00503AF7"/>
    <w:rsid w:val="00504F86"/>
    <w:rsid w:val="005051D3"/>
    <w:rsid w:val="0050522B"/>
    <w:rsid w:val="00505275"/>
    <w:rsid w:val="005052E0"/>
    <w:rsid w:val="00506212"/>
    <w:rsid w:val="0050676A"/>
    <w:rsid w:val="005073D3"/>
    <w:rsid w:val="0051059A"/>
    <w:rsid w:val="00510ECB"/>
    <w:rsid w:val="00511097"/>
    <w:rsid w:val="005113EC"/>
    <w:rsid w:val="00511714"/>
    <w:rsid w:val="00511914"/>
    <w:rsid w:val="00511C4C"/>
    <w:rsid w:val="00512266"/>
    <w:rsid w:val="0051257E"/>
    <w:rsid w:val="005131F4"/>
    <w:rsid w:val="0051382C"/>
    <w:rsid w:val="00513AA4"/>
    <w:rsid w:val="00514164"/>
    <w:rsid w:val="005147C5"/>
    <w:rsid w:val="00514917"/>
    <w:rsid w:val="00515E79"/>
    <w:rsid w:val="00516209"/>
    <w:rsid w:val="00516E82"/>
    <w:rsid w:val="00516FDF"/>
    <w:rsid w:val="005205B9"/>
    <w:rsid w:val="005206C5"/>
    <w:rsid w:val="00520826"/>
    <w:rsid w:val="00520D3D"/>
    <w:rsid w:val="0052150D"/>
    <w:rsid w:val="0052151A"/>
    <w:rsid w:val="005221F9"/>
    <w:rsid w:val="005230C7"/>
    <w:rsid w:val="00523148"/>
    <w:rsid w:val="005235C0"/>
    <w:rsid w:val="00523741"/>
    <w:rsid w:val="00524043"/>
    <w:rsid w:val="0052426C"/>
    <w:rsid w:val="00524A23"/>
    <w:rsid w:val="00524DD4"/>
    <w:rsid w:val="00525206"/>
    <w:rsid w:val="005262DC"/>
    <w:rsid w:val="005268BF"/>
    <w:rsid w:val="0052730E"/>
    <w:rsid w:val="0052750C"/>
    <w:rsid w:val="00527590"/>
    <w:rsid w:val="005277F9"/>
    <w:rsid w:val="00527C5F"/>
    <w:rsid w:val="00530931"/>
    <w:rsid w:val="00530A4C"/>
    <w:rsid w:val="00530D78"/>
    <w:rsid w:val="00532A9A"/>
    <w:rsid w:val="005338AB"/>
    <w:rsid w:val="0053396C"/>
    <w:rsid w:val="005345B3"/>
    <w:rsid w:val="00534C73"/>
    <w:rsid w:val="005363B5"/>
    <w:rsid w:val="00536877"/>
    <w:rsid w:val="0053698C"/>
    <w:rsid w:val="00536A22"/>
    <w:rsid w:val="00536DCF"/>
    <w:rsid w:val="00537140"/>
    <w:rsid w:val="005377FF"/>
    <w:rsid w:val="00540AC9"/>
    <w:rsid w:val="005413E4"/>
    <w:rsid w:val="00541756"/>
    <w:rsid w:val="00541DC1"/>
    <w:rsid w:val="00543676"/>
    <w:rsid w:val="00543726"/>
    <w:rsid w:val="005449EA"/>
    <w:rsid w:val="00544A3B"/>
    <w:rsid w:val="00544BCE"/>
    <w:rsid w:val="00544C37"/>
    <w:rsid w:val="00544D8F"/>
    <w:rsid w:val="00544DAB"/>
    <w:rsid w:val="00544E64"/>
    <w:rsid w:val="00545148"/>
    <w:rsid w:val="00546536"/>
    <w:rsid w:val="00546923"/>
    <w:rsid w:val="0054694C"/>
    <w:rsid w:val="00546DBF"/>
    <w:rsid w:val="00546E99"/>
    <w:rsid w:val="00547150"/>
    <w:rsid w:val="00547729"/>
    <w:rsid w:val="00547C67"/>
    <w:rsid w:val="00550097"/>
    <w:rsid w:val="00550AB8"/>
    <w:rsid w:val="00551149"/>
    <w:rsid w:val="00551195"/>
    <w:rsid w:val="00551752"/>
    <w:rsid w:val="00551FDE"/>
    <w:rsid w:val="00552079"/>
    <w:rsid w:val="0055276F"/>
    <w:rsid w:val="0055305E"/>
    <w:rsid w:val="005531B1"/>
    <w:rsid w:val="005532FD"/>
    <w:rsid w:val="00553424"/>
    <w:rsid w:val="00553549"/>
    <w:rsid w:val="00553651"/>
    <w:rsid w:val="005538EE"/>
    <w:rsid w:val="00554A81"/>
    <w:rsid w:val="00554EEE"/>
    <w:rsid w:val="00555723"/>
    <w:rsid w:val="00555A04"/>
    <w:rsid w:val="005566B3"/>
    <w:rsid w:val="00556C74"/>
    <w:rsid w:val="00556C95"/>
    <w:rsid w:val="0055744F"/>
    <w:rsid w:val="00557503"/>
    <w:rsid w:val="00561046"/>
    <w:rsid w:val="00561871"/>
    <w:rsid w:val="00561A46"/>
    <w:rsid w:val="005628AF"/>
    <w:rsid w:val="00564CAC"/>
    <w:rsid w:val="00564F4F"/>
    <w:rsid w:val="0056573B"/>
    <w:rsid w:val="00565757"/>
    <w:rsid w:val="00565CC0"/>
    <w:rsid w:val="00566F37"/>
    <w:rsid w:val="00567300"/>
    <w:rsid w:val="00567329"/>
    <w:rsid w:val="005676D8"/>
    <w:rsid w:val="00567BDE"/>
    <w:rsid w:val="00570291"/>
    <w:rsid w:val="00570548"/>
    <w:rsid w:val="00570DF2"/>
    <w:rsid w:val="00570F12"/>
    <w:rsid w:val="00571339"/>
    <w:rsid w:val="0057141D"/>
    <w:rsid w:val="0057154C"/>
    <w:rsid w:val="005715EE"/>
    <w:rsid w:val="00572267"/>
    <w:rsid w:val="00572D1F"/>
    <w:rsid w:val="00572D5C"/>
    <w:rsid w:val="005738DA"/>
    <w:rsid w:val="00573C0E"/>
    <w:rsid w:val="00573F5D"/>
    <w:rsid w:val="0057448C"/>
    <w:rsid w:val="00574A18"/>
    <w:rsid w:val="005750EC"/>
    <w:rsid w:val="00575255"/>
    <w:rsid w:val="00575839"/>
    <w:rsid w:val="00575986"/>
    <w:rsid w:val="00576A24"/>
    <w:rsid w:val="00576BD4"/>
    <w:rsid w:val="00577326"/>
    <w:rsid w:val="00577676"/>
    <w:rsid w:val="005777A3"/>
    <w:rsid w:val="00577A2A"/>
    <w:rsid w:val="00577B06"/>
    <w:rsid w:val="00577B24"/>
    <w:rsid w:val="0058012F"/>
    <w:rsid w:val="0058044F"/>
    <w:rsid w:val="005809BB"/>
    <w:rsid w:val="00582216"/>
    <w:rsid w:val="0058236F"/>
    <w:rsid w:val="005827E6"/>
    <w:rsid w:val="005833F3"/>
    <w:rsid w:val="00584C8A"/>
    <w:rsid w:val="00584FD0"/>
    <w:rsid w:val="0058537F"/>
    <w:rsid w:val="00587DA5"/>
    <w:rsid w:val="00587ED6"/>
    <w:rsid w:val="005902BC"/>
    <w:rsid w:val="005905C7"/>
    <w:rsid w:val="00590C6C"/>
    <w:rsid w:val="0059108E"/>
    <w:rsid w:val="00591245"/>
    <w:rsid w:val="0059146D"/>
    <w:rsid w:val="00591A2C"/>
    <w:rsid w:val="00591DAE"/>
    <w:rsid w:val="00591ECA"/>
    <w:rsid w:val="005927E9"/>
    <w:rsid w:val="00592C01"/>
    <w:rsid w:val="00593C01"/>
    <w:rsid w:val="00594F65"/>
    <w:rsid w:val="005962F7"/>
    <w:rsid w:val="005964CF"/>
    <w:rsid w:val="00596550"/>
    <w:rsid w:val="00596C8E"/>
    <w:rsid w:val="005973EC"/>
    <w:rsid w:val="00597BFE"/>
    <w:rsid w:val="00597F92"/>
    <w:rsid w:val="005A0389"/>
    <w:rsid w:val="005A059B"/>
    <w:rsid w:val="005A0608"/>
    <w:rsid w:val="005A0C01"/>
    <w:rsid w:val="005A0D1C"/>
    <w:rsid w:val="005A1C13"/>
    <w:rsid w:val="005A2FC6"/>
    <w:rsid w:val="005A382B"/>
    <w:rsid w:val="005A398D"/>
    <w:rsid w:val="005A3D65"/>
    <w:rsid w:val="005A409C"/>
    <w:rsid w:val="005A4951"/>
    <w:rsid w:val="005A49F5"/>
    <w:rsid w:val="005A4EC4"/>
    <w:rsid w:val="005A6203"/>
    <w:rsid w:val="005A6C94"/>
    <w:rsid w:val="005A71EF"/>
    <w:rsid w:val="005A7294"/>
    <w:rsid w:val="005A7F7A"/>
    <w:rsid w:val="005A7FAF"/>
    <w:rsid w:val="005B07EB"/>
    <w:rsid w:val="005B0DE8"/>
    <w:rsid w:val="005B105E"/>
    <w:rsid w:val="005B10AC"/>
    <w:rsid w:val="005B1C76"/>
    <w:rsid w:val="005B306F"/>
    <w:rsid w:val="005B31BA"/>
    <w:rsid w:val="005B3CAA"/>
    <w:rsid w:val="005B4019"/>
    <w:rsid w:val="005B48D1"/>
    <w:rsid w:val="005B4A5E"/>
    <w:rsid w:val="005B4BBD"/>
    <w:rsid w:val="005B4ED8"/>
    <w:rsid w:val="005B59BF"/>
    <w:rsid w:val="005B63D7"/>
    <w:rsid w:val="005B67C4"/>
    <w:rsid w:val="005B7078"/>
    <w:rsid w:val="005B71B4"/>
    <w:rsid w:val="005B74B4"/>
    <w:rsid w:val="005B7EDA"/>
    <w:rsid w:val="005C031A"/>
    <w:rsid w:val="005C0B27"/>
    <w:rsid w:val="005C0FBC"/>
    <w:rsid w:val="005C2106"/>
    <w:rsid w:val="005C21F0"/>
    <w:rsid w:val="005C22EF"/>
    <w:rsid w:val="005C2522"/>
    <w:rsid w:val="005C280C"/>
    <w:rsid w:val="005C28C9"/>
    <w:rsid w:val="005C3081"/>
    <w:rsid w:val="005C4BE3"/>
    <w:rsid w:val="005C4E4B"/>
    <w:rsid w:val="005C5FCB"/>
    <w:rsid w:val="005C6D20"/>
    <w:rsid w:val="005C7019"/>
    <w:rsid w:val="005C79CD"/>
    <w:rsid w:val="005D0069"/>
    <w:rsid w:val="005D042B"/>
    <w:rsid w:val="005D07C2"/>
    <w:rsid w:val="005D0D3E"/>
    <w:rsid w:val="005D109D"/>
    <w:rsid w:val="005D1283"/>
    <w:rsid w:val="005D15B4"/>
    <w:rsid w:val="005D16AD"/>
    <w:rsid w:val="005D21AA"/>
    <w:rsid w:val="005D3149"/>
    <w:rsid w:val="005D3328"/>
    <w:rsid w:val="005D46C4"/>
    <w:rsid w:val="005D4AF3"/>
    <w:rsid w:val="005D4DEB"/>
    <w:rsid w:val="005D54AF"/>
    <w:rsid w:val="005D5A76"/>
    <w:rsid w:val="005D6221"/>
    <w:rsid w:val="005D63EC"/>
    <w:rsid w:val="005D7B5C"/>
    <w:rsid w:val="005D7CC1"/>
    <w:rsid w:val="005E0855"/>
    <w:rsid w:val="005E0CBE"/>
    <w:rsid w:val="005E187F"/>
    <w:rsid w:val="005E18E0"/>
    <w:rsid w:val="005E1F8B"/>
    <w:rsid w:val="005E27AE"/>
    <w:rsid w:val="005E2A6F"/>
    <w:rsid w:val="005E30B0"/>
    <w:rsid w:val="005E34CA"/>
    <w:rsid w:val="005E39AE"/>
    <w:rsid w:val="005E43AA"/>
    <w:rsid w:val="005E46C0"/>
    <w:rsid w:val="005E5663"/>
    <w:rsid w:val="005F09A6"/>
    <w:rsid w:val="005F1C66"/>
    <w:rsid w:val="005F1E4C"/>
    <w:rsid w:val="005F1F29"/>
    <w:rsid w:val="005F1F74"/>
    <w:rsid w:val="005F22AA"/>
    <w:rsid w:val="005F2846"/>
    <w:rsid w:val="005F2DEA"/>
    <w:rsid w:val="005F2F44"/>
    <w:rsid w:val="005F3E47"/>
    <w:rsid w:val="005F52E6"/>
    <w:rsid w:val="005F5367"/>
    <w:rsid w:val="005F55BF"/>
    <w:rsid w:val="005F5E7E"/>
    <w:rsid w:val="005F691C"/>
    <w:rsid w:val="005F75A8"/>
    <w:rsid w:val="005F787E"/>
    <w:rsid w:val="006005BD"/>
    <w:rsid w:val="006006CB"/>
    <w:rsid w:val="006015E1"/>
    <w:rsid w:val="00602E3A"/>
    <w:rsid w:val="006039BF"/>
    <w:rsid w:val="006043EA"/>
    <w:rsid w:val="00604669"/>
    <w:rsid w:val="00605021"/>
    <w:rsid w:val="0060546C"/>
    <w:rsid w:val="006056D6"/>
    <w:rsid w:val="006057C6"/>
    <w:rsid w:val="0060585E"/>
    <w:rsid w:val="006059A0"/>
    <w:rsid w:val="00605EAC"/>
    <w:rsid w:val="00606879"/>
    <w:rsid w:val="006073CC"/>
    <w:rsid w:val="00607448"/>
    <w:rsid w:val="006074DA"/>
    <w:rsid w:val="00607615"/>
    <w:rsid w:val="00607BBA"/>
    <w:rsid w:val="00607FB5"/>
    <w:rsid w:val="00611236"/>
    <w:rsid w:val="00611A55"/>
    <w:rsid w:val="00611C58"/>
    <w:rsid w:val="00612A30"/>
    <w:rsid w:val="006136B4"/>
    <w:rsid w:val="0061399C"/>
    <w:rsid w:val="00613E32"/>
    <w:rsid w:val="00613F4E"/>
    <w:rsid w:val="00614474"/>
    <w:rsid w:val="00614776"/>
    <w:rsid w:val="00614972"/>
    <w:rsid w:val="00614F4E"/>
    <w:rsid w:val="006150FA"/>
    <w:rsid w:val="006155E8"/>
    <w:rsid w:val="0061655A"/>
    <w:rsid w:val="006167A4"/>
    <w:rsid w:val="00616C99"/>
    <w:rsid w:val="00617851"/>
    <w:rsid w:val="00620539"/>
    <w:rsid w:val="00620886"/>
    <w:rsid w:val="00621B27"/>
    <w:rsid w:val="006227A1"/>
    <w:rsid w:val="0062295C"/>
    <w:rsid w:val="00622A65"/>
    <w:rsid w:val="00622B8B"/>
    <w:rsid w:val="00622CC5"/>
    <w:rsid w:val="00624014"/>
    <w:rsid w:val="00624412"/>
    <w:rsid w:val="00624626"/>
    <w:rsid w:val="00624A8C"/>
    <w:rsid w:val="00624D21"/>
    <w:rsid w:val="00624F0D"/>
    <w:rsid w:val="00625877"/>
    <w:rsid w:val="006258EC"/>
    <w:rsid w:val="00625B94"/>
    <w:rsid w:val="00625F4C"/>
    <w:rsid w:val="006260F1"/>
    <w:rsid w:val="00626EFB"/>
    <w:rsid w:val="00627103"/>
    <w:rsid w:val="00627626"/>
    <w:rsid w:val="00627D67"/>
    <w:rsid w:val="00627FB4"/>
    <w:rsid w:val="00630E7C"/>
    <w:rsid w:val="00630EA8"/>
    <w:rsid w:val="0063111F"/>
    <w:rsid w:val="00631F09"/>
    <w:rsid w:val="00632613"/>
    <w:rsid w:val="00632B10"/>
    <w:rsid w:val="00632E48"/>
    <w:rsid w:val="0063300B"/>
    <w:rsid w:val="006330DF"/>
    <w:rsid w:val="00633A5B"/>
    <w:rsid w:val="00633D9E"/>
    <w:rsid w:val="00633DB4"/>
    <w:rsid w:val="00633ECA"/>
    <w:rsid w:val="00633F1A"/>
    <w:rsid w:val="0063416B"/>
    <w:rsid w:val="00634998"/>
    <w:rsid w:val="0063507B"/>
    <w:rsid w:val="00635E37"/>
    <w:rsid w:val="00636C09"/>
    <w:rsid w:val="00636D1B"/>
    <w:rsid w:val="00636EDD"/>
    <w:rsid w:val="00640351"/>
    <w:rsid w:val="0064041C"/>
    <w:rsid w:val="00640CF6"/>
    <w:rsid w:val="00640D9A"/>
    <w:rsid w:val="00641BAF"/>
    <w:rsid w:val="00642368"/>
    <w:rsid w:val="00642800"/>
    <w:rsid w:val="00642A3C"/>
    <w:rsid w:val="0064314E"/>
    <w:rsid w:val="006432B3"/>
    <w:rsid w:val="0064343C"/>
    <w:rsid w:val="00643565"/>
    <w:rsid w:val="00643A8B"/>
    <w:rsid w:val="00643CD6"/>
    <w:rsid w:val="006444D9"/>
    <w:rsid w:val="00645496"/>
    <w:rsid w:val="00645EFC"/>
    <w:rsid w:val="00645F17"/>
    <w:rsid w:val="00646102"/>
    <w:rsid w:val="00646275"/>
    <w:rsid w:val="00646522"/>
    <w:rsid w:val="006468E6"/>
    <w:rsid w:val="0064697D"/>
    <w:rsid w:val="006469F3"/>
    <w:rsid w:val="00647291"/>
    <w:rsid w:val="00647C84"/>
    <w:rsid w:val="0065051A"/>
    <w:rsid w:val="00650D31"/>
    <w:rsid w:val="00651635"/>
    <w:rsid w:val="0065189F"/>
    <w:rsid w:val="00652453"/>
    <w:rsid w:val="00652705"/>
    <w:rsid w:val="00652A69"/>
    <w:rsid w:val="00652AB3"/>
    <w:rsid w:val="00652FA7"/>
    <w:rsid w:val="00653379"/>
    <w:rsid w:val="00653E48"/>
    <w:rsid w:val="006542CC"/>
    <w:rsid w:val="006547A3"/>
    <w:rsid w:val="0065492D"/>
    <w:rsid w:val="006551BF"/>
    <w:rsid w:val="00655360"/>
    <w:rsid w:val="00655871"/>
    <w:rsid w:val="00656179"/>
    <w:rsid w:val="00656BFD"/>
    <w:rsid w:val="00657533"/>
    <w:rsid w:val="00657A99"/>
    <w:rsid w:val="00657E3F"/>
    <w:rsid w:val="00657F58"/>
    <w:rsid w:val="006600AB"/>
    <w:rsid w:val="006607A5"/>
    <w:rsid w:val="0066094C"/>
    <w:rsid w:val="00661156"/>
    <w:rsid w:val="0066119C"/>
    <w:rsid w:val="006613DC"/>
    <w:rsid w:val="00661E74"/>
    <w:rsid w:val="006625A8"/>
    <w:rsid w:val="006628BB"/>
    <w:rsid w:val="00662DF3"/>
    <w:rsid w:val="00662E4C"/>
    <w:rsid w:val="00663B60"/>
    <w:rsid w:val="00664816"/>
    <w:rsid w:val="00665095"/>
    <w:rsid w:val="006655FC"/>
    <w:rsid w:val="006658A4"/>
    <w:rsid w:val="00665977"/>
    <w:rsid w:val="00665B6E"/>
    <w:rsid w:val="00665EFA"/>
    <w:rsid w:val="00666971"/>
    <w:rsid w:val="00666A4D"/>
    <w:rsid w:val="00666B7D"/>
    <w:rsid w:val="006670C3"/>
    <w:rsid w:val="0066737C"/>
    <w:rsid w:val="006674D2"/>
    <w:rsid w:val="0067014D"/>
    <w:rsid w:val="006709FD"/>
    <w:rsid w:val="00670DBA"/>
    <w:rsid w:val="00670E77"/>
    <w:rsid w:val="00670F32"/>
    <w:rsid w:val="00671335"/>
    <w:rsid w:val="00671807"/>
    <w:rsid w:val="00672387"/>
    <w:rsid w:val="006724B3"/>
    <w:rsid w:val="00673531"/>
    <w:rsid w:val="00673CC7"/>
    <w:rsid w:val="00673D24"/>
    <w:rsid w:val="006743C6"/>
    <w:rsid w:val="00674CB5"/>
    <w:rsid w:val="00676BFF"/>
    <w:rsid w:val="0067749A"/>
    <w:rsid w:val="0067753F"/>
    <w:rsid w:val="00680942"/>
    <w:rsid w:val="00680EE4"/>
    <w:rsid w:val="00681D22"/>
    <w:rsid w:val="00681F27"/>
    <w:rsid w:val="00682379"/>
    <w:rsid w:val="006825FA"/>
    <w:rsid w:val="006826E3"/>
    <w:rsid w:val="00682A62"/>
    <w:rsid w:val="00682FD6"/>
    <w:rsid w:val="00683E1F"/>
    <w:rsid w:val="00683FB0"/>
    <w:rsid w:val="00684200"/>
    <w:rsid w:val="00684F5A"/>
    <w:rsid w:val="0068592A"/>
    <w:rsid w:val="00685EAD"/>
    <w:rsid w:val="006861E6"/>
    <w:rsid w:val="00686799"/>
    <w:rsid w:val="0068686D"/>
    <w:rsid w:val="00686AE4"/>
    <w:rsid w:val="00686D0B"/>
    <w:rsid w:val="0068703F"/>
    <w:rsid w:val="00687CD6"/>
    <w:rsid w:val="00687E05"/>
    <w:rsid w:val="006902B6"/>
    <w:rsid w:val="00690511"/>
    <w:rsid w:val="00690677"/>
    <w:rsid w:val="0069100E"/>
    <w:rsid w:val="0069129F"/>
    <w:rsid w:val="00692184"/>
    <w:rsid w:val="00692984"/>
    <w:rsid w:val="0069314A"/>
    <w:rsid w:val="00693416"/>
    <w:rsid w:val="006939D9"/>
    <w:rsid w:val="00693B97"/>
    <w:rsid w:val="00694D60"/>
    <w:rsid w:val="00695046"/>
    <w:rsid w:val="00695365"/>
    <w:rsid w:val="006957F3"/>
    <w:rsid w:val="0069616B"/>
    <w:rsid w:val="0069662D"/>
    <w:rsid w:val="00696CFA"/>
    <w:rsid w:val="00696D02"/>
    <w:rsid w:val="006972F0"/>
    <w:rsid w:val="00697435"/>
    <w:rsid w:val="00697582"/>
    <w:rsid w:val="006977FF"/>
    <w:rsid w:val="00697C7C"/>
    <w:rsid w:val="006A07C8"/>
    <w:rsid w:val="006A0F7A"/>
    <w:rsid w:val="006A11C6"/>
    <w:rsid w:val="006A16B7"/>
    <w:rsid w:val="006A26D5"/>
    <w:rsid w:val="006A28FD"/>
    <w:rsid w:val="006A2931"/>
    <w:rsid w:val="006A301A"/>
    <w:rsid w:val="006A4996"/>
    <w:rsid w:val="006A4C9D"/>
    <w:rsid w:val="006A4FDB"/>
    <w:rsid w:val="006A5033"/>
    <w:rsid w:val="006A5362"/>
    <w:rsid w:val="006A559A"/>
    <w:rsid w:val="006A59BB"/>
    <w:rsid w:val="006A5DB8"/>
    <w:rsid w:val="006A5E63"/>
    <w:rsid w:val="006A5EFB"/>
    <w:rsid w:val="006A67D3"/>
    <w:rsid w:val="006A68C8"/>
    <w:rsid w:val="006A695E"/>
    <w:rsid w:val="006A6A65"/>
    <w:rsid w:val="006A6F63"/>
    <w:rsid w:val="006A75DA"/>
    <w:rsid w:val="006B0407"/>
    <w:rsid w:val="006B0917"/>
    <w:rsid w:val="006B0A45"/>
    <w:rsid w:val="006B114E"/>
    <w:rsid w:val="006B163F"/>
    <w:rsid w:val="006B211F"/>
    <w:rsid w:val="006B2E73"/>
    <w:rsid w:val="006B3787"/>
    <w:rsid w:val="006B5030"/>
    <w:rsid w:val="006B55F0"/>
    <w:rsid w:val="006B5BE3"/>
    <w:rsid w:val="006B672E"/>
    <w:rsid w:val="006B6BF4"/>
    <w:rsid w:val="006B6E25"/>
    <w:rsid w:val="006B7553"/>
    <w:rsid w:val="006B76FA"/>
    <w:rsid w:val="006B78F0"/>
    <w:rsid w:val="006B7E32"/>
    <w:rsid w:val="006C02A3"/>
    <w:rsid w:val="006C06A0"/>
    <w:rsid w:val="006C11C2"/>
    <w:rsid w:val="006C11C4"/>
    <w:rsid w:val="006C18C9"/>
    <w:rsid w:val="006C1B5D"/>
    <w:rsid w:val="006C2086"/>
    <w:rsid w:val="006C20DC"/>
    <w:rsid w:val="006C2131"/>
    <w:rsid w:val="006C2237"/>
    <w:rsid w:val="006C2E84"/>
    <w:rsid w:val="006C3303"/>
    <w:rsid w:val="006C35AE"/>
    <w:rsid w:val="006C395D"/>
    <w:rsid w:val="006C3BF1"/>
    <w:rsid w:val="006C3E78"/>
    <w:rsid w:val="006C4405"/>
    <w:rsid w:val="006C4633"/>
    <w:rsid w:val="006C47B3"/>
    <w:rsid w:val="006C4864"/>
    <w:rsid w:val="006C49AF"/>
    <w:rsid w:val="006C502C"/>
    <w:rsid w:val="006C546A"/>
    <w:rsid w:val="006C5481"/>
    <w:rsid w:val="006C54F2"/>
    <w:rsid w:val="006C5CEC"/>
    <w:rsid w:val="006C601C"/>
    <w:rsid w:val="006C60AE"/>
    <w:rsid w:val="006C60B8"/>
    <w:rsid w:val="006C6393"/>
    <w:rsid w:val="006C63E9"/>
    <w:rsid w:val="006C7919"/>
    <w:rsid w:val="006C7C63"/>
    <w:rsid w:val="006D15C8"/>
    <w:rsid w:val="006D2088"/>
    <w:rsid w:val="006D286F"/>
    <w:rsid w:val="006D2A33"/>
    <w:rsid w:val="006D3201"/>
    <w:rsid w:val="006D3723"/>
    <w:rsid w:val="006D379D"/>
    <w:rsid w:val="006D3941"/>
    <w:rsid w:val="006D3B33"/>
    <w:rsid w:val="006D45CD"/>
    <w:rsid w:val="006D4656"/>
    <w:rsid w:val="006D4747"/>
    <w:rsid w:val="006D4A15"/>
    <w:rsid w:val="006D532F"/>
    <w:rsid w:val="006D54A9"/>
    <w:rsid w:val="006D6053"/>
    <w:rsid w:val="006D656A"/>
    <w:rsid w:val="006D6EF9"/>
    <w:rsid w:val="006D7E3E"/>
    <w:rsid w:val="006E004A"/>
    <w:rsid w:val="006E0A07"/>
    <w:rsid w:val="006E0F95"/>
    <w:rsid w:val="006E1A17"/>
    <w:rsid w:val="006E1DCE"/>
    <w:rsid w:val="006E1DFE"/>
    <w:rsid w:val="006E232E"/>
    <w:rsid w:val="006E24B9"/>
    <w:rsid w:val="006E24E1"/>
    <w:rsid w:val="006E2856"/>
    <w:rsid w:val="006E2964"/>
    <w:rsid w:val="006E2F5A"/>
    <w:rsid w:val="006E332C"/>
    <w:rsid w:val="006E3511"/>
    <w:rsid w:val="006E3B6B"/>
    <w:rsid w:val="006E4041"/>
    <w:rsid w:val="006E45F2"/>
    <w:rsid w:val="006E49BE"/>
    <w:rsid w:val="006E4B9D"/>
    <w:rsid w:val="006E5037"/>
    <w:rsid w:val="006E5322"/>
    <w:rsid w:val="006E59FF"/>
    <w:rsid w:val="006E60C7"/>
    <w:rsid w:val="006E6512"/>
    <w:rsid w:val="006E65EC"/>
    <w:rsid w:val="006E673F"/>
    <w:rsid w:val="006E6AE7"/>
    <w:rsid w:val="006E6ECB"/>
    <w:rsid w:val="006E6F68"/>
    <w:rsid w:val="006F0EC4"/>
    <w:rsid w:val="006F0F41"/>
    <w:rsid w:val="006F0F50"/>
    <w:rsid w:val="006F172A"/>
    <w:rsid w:val="006F22C8"/>
    <w:rsid w:val="006F23C7"/>
    <w:rsid w:val="006F272B"/>
    <w:rsid w:val="006F272D"/>
    <w:rsid w:val="006F2FD1"/>
    <w:rsid w:val="006F3F00"/>
    <w:rsid w:val="006F4277"/>
    <w:rsid w:val="006F5110"/>
    <w:rsid w:val="006F5691"/>
    <w:rsid w:val="006F70D5"/>
    <w:rsid w:val="006F7F68"/>
    <w:rsid w:val="007007DB"/>
    <w:rsid w:val="00700F36"/>
    <w:rsid w:val="00701A6E"/>
    <w:rsid w:val="00701EF9"/>
    <w:rsid w:val="00701F6C"/>
    <w:rsid w:val="00702A4A"/>
    <w:rsid w:val="00702C1D"/>
    <w:rsid w:val="0070343F"/>
    <w:rsid w:val="0070368A"/>
    <w:rsid w:val="00703D53"/>
    <w:rsid w:val="007044B1"/>
    <w:rsid w:val="007045CC"/>
    <w:rsid w:val="00704D83"/>
    <w:rsid w:val="007055AD"/>
    <w:rsid w:val="00705683"/>
    <w:rsid w:val="00705975"/>
    <w:rsid w:val="00705C85"/>
    <w:rsid w:val="00705D12"/>
    <w:rsid w:val="007065ED"/>
    <w:rsid w:val="00706A23"/>
    <w:rsid w:val="00707053"/>
    <w:rsid w:val="00707301"/>
    <w:rsid w:val="007074A2"/>
    <w:rsid w:val="0070759D"/>
    <w:rsid w:val="00707CD0"/>
    <w:rsid w:val="0071005F"/>
    <w:rsid w:val="00710241"/>
    <w:rsid w:val="007109B7"/>
    <w:rsid w:val="00710A9B"/>
    <w:rsid w:val="00710BE5"/>
    <w:rsid w:val="00711277"/>
    <w:rsid w:val="007119AD"/>
    <w:rsid w:val="00711C18"/>
    <w:rsid w:val="0071250A"/>
    <w:rsid w:val="00712C19"/>
    <w:rsid w:val="007130CF"/>
    <w:rsid w:val="00713204"/>
    <w:rsid w:val="00713C08"/>
    <w:rsid w:val="0071474E"/>
    <w:rsid w:val="00714758"/>
    <w:rsid w:val="0071478C"/>
    <w:rsid w:val="0071512F"/>
    <w:rsid w:val="00715C36"/>
    <w:rsid w:val="00715C44"/>
    <w:rsid w:val="00715EC8"/>
    <w:rsid w:val="00716D21"/>
    <w:rsid w:val="00717796"/>
    <w:rsid w:val="0072021F"/>
    <w:rsid w:val="007203F8"/>
    <w:rsid w:val="00720792"/>
    <w:rsid w:val="0072116E"/>
    <w:rsid w:val="00721989"/>
    <w:rsid w:val="00721F37"/>
    <w:rsid w:val="00722AF0"/>
    <w:rsid w:val="00722E92"/>
    <w:rsid w:val="007230DA"/>
    <w:rsid w:val="007231E3"/>
    <w:rsid w:val="0072413B"/>
    <w:rsid w:val="00724145"/>
    <w:rsid w:val="007241ED"/>
    <w:rsid w:val="007242A1"/>
    <w:rsid w:val="00724977"/>
    <w:rsid w:val="00725527"/>
    <w:rsid w:val="00725FE1"/>
    <w:rsid w:val="0072627D"/>
    <w:rsid w:val="00726C66"/>
    <w:rsid w:val="00726DA3"/>
    <w:rsid w:val="00726EB7"/>
    <w:rsid w:val="00727B67"/>
    <w:rsid w:val="00727E79"/>
    <w:rsid w:val="00730BF5"/>
    <w:rsid w:val="00730FCD"/>
    <w:rsid w:val="007317BC"/>
    <w:rsid w:val="00731C38"/>
    <w:rsid w:val="00732067"/>
    <w:rsid w:val="007326ED"/>
    <w:rsid w:val="0073297B"/>
    <w:rsid w:val="007332A4"/>
    <w:rsid w:val="00733E31"/>
    <w:rsid w:val="00733F6A"/>
    <w:rsid w:val="00733F76"/>
    <w:rsid w:val="00734270"/>
    <w:rsid w:val="00734976"/>
    <w:rsid w:val="007355C2"/>
    <w:rsid w:val="00735851"/>
    <w:rsid w:val="00737F67"/>
    <w:rsid w:val="0074034B"/>
    <w:rsid w:val="00740CA4"/>
    <w:rsid w:val="00741A9C"/>
    <w:rsid w:val="00741B69"/>
    <w:rsid w:val="00741BCD"/>
    <w:rsid w:val="00741D11"/>
    <w:rsid w:val="00741E3E"/>
    <w:rsid w:val="0074208A"/>
    <w:rsid w:val="007421F5"/>
    <w:rsid w:val="0074229F"/>
    <w:rsid w:val="00742EEB"/>
    <w:rsid w:val="0074337D"/>
    <w:rsid w:val="00743B6E"/>
    <w:rsid w:val="00743FF9"/>
    <w:rsid w:val="0074433F"/>
    <w:rsid w:val="00744A02"/>
    <w:rsid w:val="00744C16"/>
    <w:rsid w:val="00745945"/>
    <w:rsid w:val="00745E27"/>
    <w:rsid w:val="00746979"/>
    <w:rsid w:val="00746EE4"/>
    <w:rsid w:val="0074741D"/>
    <w:rsid w:val="00747C14"/>
    <w:rsid w:val="00747F83"/>
    <w:rsid w:val="00747FC7"/>
    <w:rsid w:val="00750DD0"/>
    <w:rsid w:val="0075117F"/>
    <w:rsid w:val="00751606"/>
    <w:rsid w:val="00752D23"/>
    <w:rsid w:val="007530FB"/>
    <w:rsid w:val="00753424"/>
    <w:rsid w:val="00753FD8"/>
    <w:rsid w:val="00754661"/>
    <w:rsid w:val="007548ED"/>
    <w:rsid w:val="00754E59"/>
    <w:rsid w:val="0075500C"/>
    <w:rsid w:val="007551DA"/>
    <w:rsid w:val="00755651"/>
    <w:rsid w:val="0075568D"/>
    <w:rsid w:val="007557D1"/>
    <w:rsid w:val="00755D7C"/>
    <w:rsid w:val="00755DAC"/>
    <w:rsid w:val="00756889"/>
    <w:rsid w:val="0075690C"/>
    <w:rsid w:val="00756BCF"/>
    <w:rsid w:val="0075790D"/>
    <w:rsid w:val="00757A70"/>
    <w:rsid w:val="007602A2"/>
    <w:rsid w:val="00760485"/>
    <w:rsid w:val="00760AFC"/>
    <w:rsid w:val="007615A2"/>
    <w:rsid w:val="00761ADF"/>
    <w:rsid w:val="007622AC"/>
    <w:rsid w:val="007624CD"/>
    <w:rsid w:val="0076267E"/>
    <w:rsid w:val="007628A9"/>
    <w:rsid w:val="00762929"/>
    <w:rsid w:val="00762D2A"/>
    <w:rsid w:val="0076368D"/>
    <w:rsid w:val="007642E1"/>
    <w:rsid w:val="00764610"/>
    <w:rsid w:val="00765235"/>
    <w:rsid w:val="00765349"/>
    <w:rsid w:val="0076593C"/>
    <w:rsid w:val="00765CBE"/>
    <w:rsid w:val="00765E6B"/>
    <w:rsid w:val="0076603C"/>
    <w:rsid w:val="00766BE6"/>
    <w:rsid w:val="00766C84"/>
    <w:rsid w:val="00766E0C"/>
    <w:rsid w:val="007705A2"/>
    <w:rsid w:val="00770B3F"/>
    <w:rsid w:val="007712C8"/>
    <w:rsid w:val="0077193D"/>
    <w:rsid w:val="00772490"/>
    <w:rsid w:val="00773803"/>
    <w:rsid w:val="00773887"/>
    <w:rsid w:val="00773EAF"/>
    <w:rsid w:val="00774625"/>
    <w:rsid w:val="007746BF"/>
    <w:rsid w:val="00775212"/>
    <w:rsid w:val="0077547E"/>
    <w:rsid w:val="0077617F"/>
    <w:rsid w:val="007761ED"/>
    <w:rsid w:val="00776440"/>
    <w:rsid w:val="007766E1"/>
    <w:rsid w:val="007777C3"/>
    <w:rsid w:val="007803D1"/>
    <w:rsid w:val="00780F24"/>
    <w:rsid w:val="0078160A"/>
    <w:rsid w:val="007819BF"/>
    <w:rsid w:val="00781BE0"/>
    <w:rsid w:val="00781D67"/>
    <w:rsid w:val="0078215A"/>
    <w:rsid w:val="0078258F"/>
    <w:rsid w:val="00782ABA"/>
    <w:rsid w:val="0078363E"/>
    <w:rsid w:val="0078391A"/>
    <w:rsid w:val="007840C7"/>
    <w:rsid w:val="007843C9"/>
    <w:rsid w:val="0078526D"/>
    <w:rsid w:val="007871E1"/>
    <w:rsid w:val="007876E7"/>
    <w:rsid w:val="0079078D"/>
    <w:rsid w:val="007912A2"/>
    <w:rsid w:val="007915D7"/>
    <w:rsid w:val="00792237"/>
    <w:rsid w:val="00792472"/>
    <w:rsid w:val="0079276F"/>
    <w:rsid w:val="00792F69"/>
    <w:rsid w:val="00793133"/>
    <w:rsid w:val="0079315B"/>
    <w:rsid w:val="00793643"/>
    <w:rsid w:val="007939D3"/>
    <w:rsid w:val="00793A9E"/>
    <w:rsid w:val="00794F55"/>
    <w:rsid w:val="00795A1F"/>
    <w:rsid w:val="007967EB"/>
    <w:rsid w:val="00797503"/>
    <w:rsid w:val="007975E9"/>
    <w:rsid w:val="007977B1"/>
    <w:rsid w:val="007978AD"/>
    <w:rsid w:val="00797C35"/>
    <w:rsid w:val="00797DEB"/>
    <w:rsid w:val="007A025A"/>
    <w:rsid w:val="007A03C0"/>
    <w:rsid w:val="007A0851"/>
    <w:rsid w:val="007A1592"/>
    <w:rsid w:val="007A1B12"/>
    <w:rsid w:val="007A1F15"/>
    <w:rsid w:val="007A2032"/>
    <w:rsid w:val="007A242A"/>
    <w:rsid w:val="007A24C0"/>
    <w:rsid w:val="007A2CD5"/>
    <w:rsid w:val="007A30A5"/>
    <w:rsid w:val="007A33FE"/>
    <w:rsid w:val="007A3D17"/>
    <w:rsid w:val="007A3DFC"/>
    <w:rsid w:val="007A3E8C"/>
    <w:rsid w:val="007A4051"/>
    <w:rsid w:val="007A4C44"/>
    <w:rsid w:val="007A52FA"/>
    <w:rsid w:val="007A57A6"/>
    <w:rsid w:val="007A5AF7"/>
    <w:rsid w:val="007A63F9"/>
    <w:rsid w:val="007A6C42"/>
    <w:rsid w:val="007A7AA8"/>
    <w:rsid w:val="007A7F87"/>
    <w:rsid w:val="007B079B"/>
    <w:rsid w:val="007B0FF2"/>
    <w:rsid w:val="007B1B13"/>
    <w:rsid w:val="007B2659"/>
    <w:rsid w:val="007B2683"/>
    <w:rsid w:val="007B26E2"/>
    <w:rsid w:val="007B452E"/>
    <w:rsid w:val="007B5A45"/>
    <w:rsid w:val="007B5D61"/>
    <w:rsid w:val="007B5EC0"/>
    <w:rsid w:val="007B629D"/>
    <w:rsid w:val="007B6727"/>
    <w:rsid w:val="007B6867"/>
    <w:rsid w:val="007B693C"/>
    <w:rsid w:val="007B6FF8"/>
    <w:rsid w:val="007B7309"/>
    <w:rsid w:val="007B79C1"/>
    <w:rsid w:val="007C009F"/>
    <w:rsid w:val="007C0217"/>
    <w:rsid w:val="007C0560"/>
    <w:rsid w:val="007C083B"/>
    <w:rsid w:val="007C0EF7"/>
    <w:rsid w:val="007C144C"/>
    <w:rsid w:val="007C1450"/>
    <w:rsid w:val="007C16EE"/>
    <w:rsid w:val="007C1761"/>
    <w:rsid w:val="007C2753"/>
    <w:rsid w:val="007C293C"/>
    <w:rsid w:val="007C3194"/>
    <w:rsid w:val="007C32F6"/>
    <w:rsid w:val="007C32FA"/>
    <w:rsid w:val="007C34B0"/>
    <w:rsid w:val="007C41C8"/>
    <w:rsid w:val="007C41F3"/>
    <w:rsid w:val="007C4559"/>
    <w:rsid w:val="007C45FA"/>
    <w:rsid w:val="007C48C0"/>
    <w:rsid w:val="007C5C78"/>
    <w:rsid w:val="007C63CC"/>
    <w:rsid w:val="007C6403"/>
    <w:rsid w:val="007C6A37"/>
    <w:rsid w:val="007C7FC2"/>
    <w:rsid w:val="007D0023"/>
    <w:rsid w:val="007D013B"/>
    <w:rsid w:val="007D0538"/>
    <w:rsid w:val="007D08D0"/>
    <w:rsid w:val="007D0DE2"/>
    <w:rsid w:val="007D0EE6"/>
    <w:rsid w:val="007D1264"/>
    <w:rsid w:val="007D16CB"/>
    <w:rsid w:val="007D187D"/>
    <w:rsid w:val="007D30C2"/>
    <w:rsid w:val="007D3471"/>
    <w:rsid w:val="007D43F0"/>
    <w:rsid w:val="007D47A2"/>
    <w:rsid w:val="007D4812"/>
    <w:rsid w:val="007D49E6"/>
    <w:rsid w:val="007D4B24"/>
    <w:rsid w:val="007D50F6"/>
    <w:rsid w:val="007D53C3"/>
    <w:rsid w:val="007D5969"/>
    <w:rsid w:val="007D63E6"/>
    <w:rsid w:val="007D6626"/>
    <w:rsid w:val="007E01C0"/>
    <w:rsid w:val="007E03FA"/>
    <w:rsid w:val="007E0407"/>
    <w:rsid w:val="007E09EC"/>
    <w:rsid w:val="007E15F7"/>
    <w:rsid w:val="007E1BC4"/>
    <w:rsid w:val="007E1C5B"/>
    <w:rsid w:val="007E2239"/>
    <w:rsid w:val="007E246C"/>
    <w:rsid w:val="007E25A3"/>
    <w:rsid w:val="007E2FB7"/>
    <w:rsid w:val="007E3572"/>
    <w:rsid w:val="007E3AC2"/>
    <w:rsid w:val="007E3D92"/>
    <w:rsid w:val="007E46FF"/>
    <w:rsid w:val="007E4D10"/>
    <w:rsid w:val="007E5009"/>
    <w:rsid w:val="007E5D7B"/>
    <w:rsid w:val="007E6836"/>
    <w:rsid w:val="007E6AB5"/>
    <w:rsid w:val="007E6AC4"/>
    <w:rsid w:val="007E6E28"/>
    <w:rsid w:val="007E7100"/>
    <w:rsid w:val="007E797F"/>
    <w:rsid w:val="007E7EE4"/>
    <w:rsid w:val="007F024E"/>
    <w:rsid w:val="007F03A4"/>
    <w:rsid w:val="007F04E0"/>
    <w:rsid w:val="007F09B1"/>
    <w:rsid w:val="007F0B3A"/>
    <w:rsid w:val="007F0B61"/>
    <w:rsid w:val="007F1564"/>
    <w:rsid w:val="007F19C9"/>
    <w:rsid w:val="007F1A18"/>
    <w:rsid w:val="007F1FA9"/>
    <w:rsid w:val="007F277A"/>
    <w:rsid w:val="007F287C"/>
    <w:rsid w:val="007F3236"/>
    <w:rsid w:val="007F34F2"/>
    <w:rsid w:val="007F3B74"/>
    <w:rsid w:val="007F40E9"/>
    <w:rsid w:val="007F4742"/>
    <w:rsid w:val="007F4FA5"/>
    <w:rsid w:val="007F5119"/>
    <w:rsid w:val="007F5424"/>
    <w:rsid w:val="007F57E1"/>
    <w:rsid w:val="007F5DF4"/>
    <w:rsid w:val="007F6593"/>
    <w:rsid w:val="007F6731"/>
    <w:rsid w:val="007F6D6B"/>
    <w:rsid w:val="007F79F8"/>
    <w:rsid w:val="008009FB"/>
    <w:rsid w:val="00800C6C"/>
    <w:rsid w:val="00800C90"/>
    <w:rsid w:val="00800F49"/>
    <w:rsid w:val="00801490"/>
    <w:rsid w:val="00801742"/>
    <w:rsid w:val="008017FF"/>
    <w:rsid w:val="00801FED"/>
    <w:rsid w:val="008025C7"/>
    <w:rsid w:val="008051E3"/>
    <w:rsid w:val="00805325"/>
    <w:rsid w:val="00805A13"/>
    <w:rsid w:val="00805CE5"/>
    <w:rsid w:val="00805E55"/>
    <w:rsid w:val="0080635F"/>
    <w:rsid w:val="00806A44"/>
    <w:rsid w:val="00806F32"/>
    <w:rsid w:val="0080787C"/>
    <w:rsid w:val="00807C3E"/>
    <w:rsid w:val="00810C76"/>
    <w:rsid w:val="0081115C"/>
    <w:rsid w:val="00811858"/>
    <w:rsid w:val="008124B8"/>
    <w:rsid w:val="00812995"/>
    <w:rsid w:val="0081301F"/>
    <w:rsid w:val="0081302E"/>
    <w:rsid w:val="008136F4"/>
    <w:rsid w:val="00813F65"/>
    <w:rsid w:val="00814BBC"/>
    <w:rsid w:val="008153C7"/>
    <w:rsid w:val="00815552"/>
    <w:rsid w:val="00815C10"/>
    <w:rsid w:val="00815EC3"/>
    <w:rsid w:val="008166B4"/>
    <w:rsid w:val="008167A3"/>
    <w:rsid w:val="00817051"/>
    <w:rsid w:val="00821DAF"/>
    <w:rsid w:val="00822223"/>
    <w:rsid w:val="0082247C"/>
    <w:rsid w:val="00822A18"/>
    <w:rsid w:val="008233B4"/>
    <w:rsid w:val="00823CC7"/>
    <w:rsid w:val="008241F4"/>
    <w:rsid w:val="00824789"/>
    <w:rsid w:val="008247AA"/>
    <w:rsid w:val="008248FC"/>
    <w:rsid w:val="00824A19"/>
    <w:rsid w:val="00824E46"/>
    <w:rsid w:val="0082541B"/>
    <w:rsid w:val="00825FBD"/>
    <w:rsid w:val="0082650F"/>
    <w:rsid w:val="0082664E"/>
    <w:rsid w:val="00826879"/>
    <w:rsid w:val="00826B9F"/>
    <w:rsid w:val="00830344"/>
    <w:rsid w:val="00830763"/>
    <w:rsid w:val="008314A2"/>
    <w:rsid w:val="00832224"/>
    <w:rsid w:val="008322C3"/>
    <w:rsid w:val="0083285F"/>
    <w:rsid w:val="008328D2"/>
    <w:rsid w:val="008328EA"/>
    <w:rsid w:val="00832BEB"/>
    <w:rsid w:val="008336C1"/>
    <w:rsid w:val="00833798"/>
    <w:rsid w:val="008344AD"/>
    <w:rsid w:val="00834909"/>
    <w:rsid w:val="00834A39"/>
    <w:rsid w:val="00834A95"/>
    <w:rsid w:val="0083515A"/>
    <w:rsid w:val="00835182"/>
    <w:rsid w:val="008352B9"/>
    <w:rsid w:val="0083576F"/>
    <w:rsid w:val="0083577D"/>
    <w:rsid w:val="00835AF7"/>
    <w:rsid w:val="0083699B"/>
    <w:rsid w:val="0083709C"/>
    <w:rsid w:val="00837714"/>
    <w:rsid w:val="00837772"/>
    <w:rsid w:val="00837788"/>
    <w:rsid w:val="0084040E"/>
    <w:rsid w:val="008408E2"/>
    <w:rsid w:val="008409E9"/>
    <w:rsid w:val="0084102A"/>
    <w:rsid w:val="0084163B"/>
    <w:rsid w:val="00841956"/>
    <w:rsid w:val="00841E5A"/>
    <w:rsid w:val="0084205D"/>
    <w:rsid w:val="0084255B"/>
    <w:rsid w:val="00842A5F"/>
    <w:rsid w:val="00842BD9"/>
    <w:rsid w:val="00843657"/>
    <w:rsid w:val="0084446A"/>
    <w:rsid w:val="008448BE"/>
    <w:rsid w:val="00844B61"/>
    <w:rsid w:val="00844D00"/>
    <w:rsid w:val="008453E3"/>
    <w:rsid w:val="00845422"/>
    <w:rsid w:val="008456D9"/>
    <w:rsid w:val="00845F41"/>
    <w:rsid w:val="00846843"/>
    <w:rsid w:val="00847347"/>
    <w:rsid w:val="00847A67"/>
    <w:rsid w:val="00847EC9"/>
    <w:rsid w:val="00847F92"/>
    <w:rsid w:val="008515D9"/>
    <w:rsid w:val="00851E21"/>
    <w:rsid w:val="0085202E"/>
    <w:rsid w:val="0085241A"/>
    <w:rsid w:val="00852A1C"/>
    <w:rsid w:val="0085312F"/>
    <w:rsid w:val="00853168"/>
    <w:rsid w:val="00853344"/>
    <w:rsid w:val="008535A0"/>
    <w:rsid w:val="00853B5B"/>
    <w:rsid w:val="008548F7"/>
    <w:rsid w:val="00854CC5"/>
    <w:rsid w:val="00854F4C"/>
    <w:rsid w:val="008550D0"/>
    <w:rsid w:val="00855234"/>
    <w:rsid w:val="008557A0"/>
    <w:rsid w:val="00855D2D"/>
    <w:rsid w:val="00856110"/>
    <w:rsid w:val="008574F3"/>
    <w:rsid w:val="00857ED5"/>
    <w:rsid w:val="00860043"/>
    <w:rsid w:val="008607FC"/>
    <w:rsid w:val="00860915"/>
    <w:rsid w:val="0086125E"/>
    <w:rsid w:val="00861415"/>
    <w:rsid w:val="00861441"/>
    <w:rsid w:val="0086149B"/>
    <w:rsid w:val="008625C5"/>
    <w:rsid w:val="0086267E"/>
    <w:rsid w:val="008629CA"/>
    <w:rsid w:val="00862F61"/>
    <w:rsid w:val="0086363E"/>
    <w:rsid w:val="00863E5E"/>
    <w:rsid w:val="00864041"/>
    <w:rsid w:val="008643AD"/>
    <w:rsid w:val="00864444"/>
    <w:rsid w:val="00864D7E"/>
    <w:rsid w:val="00864EAF"/>
    <w:rsid w:val="00865681"/>
    <w:rsid w:val="00865C0E"/>
    <w:rsid w:val="008665F2"/>
    <w:rsid w:val="00866A02"/>
    <w:rsid w:val="00866B2F"/>
    <w:rsid w:val="00866B30"/>
    <w:rsid w:val="00866F43"/>
    <w:rsid w:val="00867036"/>
    <w:rsid w:val="008672E6"/>
    <w:rsid w:val="00870063"/>
    <w:rsid w:val="00870E31"/>
    <w:rsid w:val="008711AE"/>
    <w:rsid w:val="0087148C"/>
    <w:rsid w:val="00871646"/>
    <w:rsid w:val="008719D0"/>
    <w:rsid w:val="00871A1B"/>
    <w:rsid w:val="008725D6"/>
    <w:rsid w:val="00872648"/>
    <w:rsid w:val="00873185"/>
    <w:rsid w:val="0087490B"/>
    <w:rsid w:val="00874D6D"/>
    <w:rsid w:val="00874EE5"/>
    <w:rsid w:val="008756DA"/>
    <w:rsid w:val="0087647E"/>
    <w:rsid w:val="00876E56"/>
    <w:rsid w:val="00876EAB"/>
    <w:rsid w:val="00877077"/>
    <w:rsid w:val="00877086"/>
    <w:rsid w:val="008776AF"/>
    <w:rsid w:val="008809F3"/>
    <w:rsid w:val="0088164B"/>
    <w:rsid w:val="00881914"/>
    <w:rsid w:val="00881C9D"/>
    <w:rsid w:val="00882AB8"/>
    <w:rsid w:val="00882BE0"/>
    <w:rsid w:val="00883BAE"/>
    <w:rsid w:val="00884010"/>
    <w:rsid w:val="00884CD9"/>
    <w:rsid w:val="00885173"/>
    <w:rsid w:val="00885E09"/>
    <w:rsid w:val="008869E5"/>
    <w:rsid w:val="00886CCC"/>
    <w:rsid w:val="008877FE"/>
    <w:rsid w:val="00887BB6"/>
    <w:rsid w:val="00887D72"/>
    <w:rsid w:val="00890FA9"/>
    <w:rsid w:val="0089156D"/>
    <w:rsid w:val="00891AC4"/>
    <w:rsid w:val="00891E5C"/>
    <w:rsid w:val="008920F6"/>
    <w:rsid w:val="008923F4"/>
    <w:rsid w:val="008927A3"/>
    <w:rsid w:val="00892AB9"/>
    <w:rsid w:val="00892C4E"/>
    <w:rsid w:val="0089321B"/>
    <w:rsid w:val="008937E5"/>
    <w:rsid w:val="00893A94"/>
    <w:rsid w:val="008945CF"/>
    <w:rsid w:val="008945E2"/>
    <w:rsid w:val="00894814"/>
    <w:rsid w:val="008956AF"/>
    <w:rsid w:val="00895F19"/>
    <w:rsid w:val="008962A7"/>
    <w:rsid w:val="00896DAC"/>
    <w:rsid w:val="00897956"/>
    <w:rsid w:val="00897BF8"/>
    <w:rsid w:val="008A028E"/>
    <w:rsid w:val="008A0422"/>
    <w:rsid w:val="008A0A8E"/>
    <w:rsid w:val="008A0C34"/>
    <w:rsid w:val="008A0CC1"/>
    <w:rsid w:val="008A0E1B"/>
    <w:rsid w:val="008A11E5"/>
    <w:rsid w:val="008A1359"/>
    <w:rsid w:val="008A1605"/>
    <w:rsid w:val="008A16F9"/>
    <w:rsid w:val="008A2CC1"/>
    <w:rsid w:val="008A380A"/>
    <w:rsid w:val="008A3D05"/>
    <w:rsid w:val="008A3D9F"/>
    <w:rsid w:val="008A425E"/>
    <w:rsid w:val="008A4707"/>
    <w:rsid w:val="008A4EEE"/>
    <w:rsid w:val="008A5425"/>
    <w:rsid w:val="008A5F69"/>
    <w:rsid w:val="008A68D5"/>
    <w:rsid w:val="008A75CD"/>
    <w:rsid w:val="008A7700"/>
    <w:rsid w:val="008A7F0D"/>
    <w:rsid w:val="008B1DED"/>
    <w:rsid w:val="008B217A"/>
    <w:rsid w:val="008B2283"/>
    <w:rsid w:val="008B24C0"/>
    <w:rsid w:val="008B2AD6"/>
    <w:rsid w:val="008B2CD2"/>
    <w:rsid w:val="008B4014"/>
    <w:rsid w:val="008B449D"/>
    <w:rsid w:val="008B44C5"/>
    <w:rsid w:val="008B51FB"/>
    <w:rsid w:val="008B54FB"/>
    <w:rsid w:val="008B58F1"/>
    <w:rsid w:val="008B5A51"/>
    <w:rsid w:val="008B5F5A"/>
    <w:rsid w:val="008B60D2"/>
    <w:rsid w:val="008B61EC"/>
    <w:rsid w:val="008B6793"/>
    <w:rsid w:val="008B7B47"/>
    <w:rsid w:val="008B7DD6"/>
    <w:rsid w:val="008B7F89"/>
    <w:rsid w:val="008C03C0"/>
    <w:rsid w:val="008C0C55"/>
    <w:rsid w:val="008C0CEB"/>
    <w:rsid w:val="008C0DAB"/>
    <w:rsid w:val="008C1511"/>
    <w:rsid w:val="008C1637"/>
    <w:rsid w:val="008C1EFB"/>
    <w:rsid w:val="008C2504"/>
    <w:rsid w:val="008C28DC"/>
    <w:rsid w:val="008C2E80"/>
    <w:rsid w:val="008C3006"/>
    <w:rsid w:val="008C33AC"/>
    <w:rsid w:val="008C3D04"/>
    <w:rsid w:val="008C480F"/>
    <w:rsid w:val="008C492F"/>
    <w:rsid w:val="008C4F52"/>
    <w:rsid w:val="008C51B7"/>
    <w:rsid w:val="008C51E1"/>
    <w:rsid w:val="008C5364"/>
    <w:rsid w:val="008C559A"/>
    <w:rsid w:val="008C5F7B"/>
    <w:rsid w:val="008C7A40"/>
    <w:rsid w:val="008C7EB3"/>
    <w:rsid w:val="008D09BC"/>
    <w:rsid w:val="008D0CA1"/>
    <w:rsid w:val="008D0E6C"/>
    <w:rsid w:val="008D1124"/>
    <w:rsid w:val="008D11AC"/>
    <w:rsid w:val="008D121A"/>
    <w:rsid w:val="008D16B0"/>
    <w:rsid w:val="008D2043"/>
    <w:rsid w:val="008D2232"/>
    <w:rsid w:val="008D23E0"/>
    <w:rsid w:val="008D27F6"/>
    <w:rsid w:val="008D283B"/>
    <w:rsid w:val="008D34D3"/>
    <w:rsid w:val="008D38CD"/>
    <w:rsid w:val="008D4B76"/>
    <w:rsid w:val="008D4BD0"/>
    <w:rsid w:val="008D5B85"/>
    <w:rsid w:val="008D5EFD"/>
    <w:rsid w:val="008D6919"/>
    <w:rsid w:val="008D7374"/>
    <w:rsid w:val="008D73F9"/>
    <w:rsid w:val="008D76D8"/>
    <w:rsid w:val="008D798F"/>
    <w:rsid w:val="008D7D3A"/>
    <w:rsid w:val="008E0174"/>
    <w:rsid w:val="008E072E"/>
    <w:rsid w:val="008E0ACD"/>
    <w:rsid w:val="008E1860"/>
    <w:rsid w:val="008E1870"/>
    <w:rsid w:val="008E18C0"/>
    <w:rsid w:val="008E23FC"/>
    <w:rsid w:val="008E26F3"/>
    <w:rsid w:val="008E2778"/>
    <w:rsid w:val="008E2DD7"/>
    <w:rsid w:val="008E31C8"/>
    <w:rsid w:val="008E37EE"/>
    <w:rsid w:val="008E4376"/>
    <w:rsid w:val="008E48EA"/>
    <w:rsid w:val="008E4EFC"/>
    <w:rsid w:val="008E6135"/>
    <w:rsid w:val="008E630B"/>
    <w:rsid w:val="008E6384"/>
    <w:rsid w:val="008E646D"/>
    <w:rsid w:val="008E6624"/>
    <w:rsid w:val="008E7532"/>
    <w:rsid w:val="008E7AF5"/>
    <w:rsid w:val="008F06E8"/>
    <w:rsid w:val="008F0AD6"/>
    <w:rsid w:val="008F11B4"/>
    <w:rsid w:val="008F1428"/>
    <w:rsid w:val="008F1CA1"/>
    <w:rsid w:val="008F2341"/>
    <w:rsid w:val="008F336B"/>
    <w:rsid w:val="008F3B59"/>
    <w:rsid w:val="008F4759"/>
    <w:rsid w:val="008F4BDA"/>
    <w:rsid w:val="008F5522"/>
    <w:rsid w:val="008F5800"/>
    <w:rsid w:val="008F588F"/>
    <w:rsid w:val="008F5A8B"/>
    <w:rsid w:val="008F5CE8"/>
    <w:rsid w:val="008F5F4A"/>
    <w:rsid w:val="008F6069"/>
    <w:rsid w:val="008F60E3"/>
    <w:rsid w:val="008F6DEC"/>
    <w:rsid w:val="009002D9"/>
    <w:rsid w:val="009005EA"/>
    <w:rsid w:val="00900D00"/>
    <w:rsid w:val="00900E48"/>
    <w:rsid w:val="009015C1"/>
    <w:rsid w:val="00902D46"/>
    <w:rsid w:val="00903131"/>
    <w:rsid w:val="00904AA1"/>
    <w:rsid w:val="009057D0"/>
    <w:rsid w:val="009061F3"/>
    <w:rsid w:val="00906203"/>
    <w:rsid w:val="0090635E"/>
    <w:rsid w:val="00906607"/>
    <w:rsid w:val="00906BDC"/>
    <w:rsid w:val="0090773E"/>
    <w:rsid w:val="00907764"/>
    <w:rsid w:val="00907CC2"/>
    <w:rsid w:val="00907D86"/>
    <w:rsid w:val="009101CA"/>
    <w:rsid w:val="00910612"/>
    <w:rsid w:val="0091085B"/>
    <w:rsid w:val="00910A34"/>
    <w:rsid w:val="00910BF6"/>
    <w:rsid w:val="00910F95"/>
    <w:rsid w:val="00911C12"/>
    <w:rsid w:val="00911F72"/>
    <w:rsid w:val="009129F2"/>
    <w:rsid w:val="00912D91"/>
    <w:rsid w:val="009138DA"/>
    <w:rsid w:val="00913B1C"/>
    <w:rsid w:val="0091468F"/>
    <w:rsid w:val="00914811"/>
    <w:rsid w:val="00914C88"/>
    <w:rsid w:val="009151F4"/>
    <w:rsid w:val="00915DF7"/>
    <w:rsid w:val="00915E8F"/>
    <w:rsid w:val="00915F7D"/>
    <w:rsid w:val="00916177"/>
    <w:rsid w:val="0091628F"/>
    <w:rsid w:val="00916BCD"/>
    <w:rsid w:val="00916CF3"/>
    <w:rsid w:val="00917CEB"/>
    <w:rsid w:val="00917E7F"/>
    <w:rsid w:val="00920173"/>
    <w:rsid w:val="0092032F"/>
    <w:rsid w:val="009203AC"/>
    <w:rsid w:val="00921322"/>
    <w:rsid w:val="0092191D"/>
    <w:rsid w:val="009219FE"/>
    <w:rsid w:val="00922B3E"/>
    <w:rsid w:val="00922D1B"/>
    <w:rsid w:val="00922FFA"/>
    <w:rsid w:val="00923002"/>
    <w:rsid w:val="009239DC"/>
    <w:rsid w:val="00923F0F"/>
    <w:rsid w:val="009241D3"/>
    <w:rsid w:val="0092426C"/>
    <w:rsid w:val="009242F1"/>
    <w:rsid w:val="00924A75"/>
    <w:rsid w:val="00924BB1"/>
    <w:rsid w:val="009252DA"/>
    <w:rsid w:val="0092759B"/>
    <w:rsid w:val="00927EFF"/>
    <w:rsid w:val="00930665"/>
    <w:rsid w:val="00931074"/>
    <w:rsid w:val="00931BB7"/>
    <w:rsid w:val="0093349F"/>
    <w:rsid w:val="009336D1"/>
    <w:rsid w:val="00933FFC"/>
    <w:rsid w:val="0093497F"/>
    <w:rsid w:val="00934D44"/>
    <w:rsid w:val="009352AE"/>
    <w:rsid w:val="009354EE"/>
    <w:rsid w:val="00935616"/>
    <w:rsid w:val="00936257"/>
    <w:rsid w:val="009363F4"/>
    <w:rsid w:val="009365F8"/>
    <w:rsid w:val="0093766D"/>
    <w:rsid w:val="00937BFA"/>
    <w:rsid w:val="0094002D"/>
    <w:rsid w:val="0094015E"/>
    <w:rsid w:val="0094017B"/>
    <w:rsid w:val="009403B3"/>
    <w:rsid w:val="00940804"/>
    <w:rsid w:val="00940BC4"/>
    <w:rsid w:val="00941155"/>
    <w:rsid w:val="009414C5"/>
    <w:rsid w:val="009415A1"/>
    <w:rsid w:val="00941CD9"/>
    <w:rsid w:val="00941FD8"/>
    <w:rsid w:val="0094272C"/>
    <w:rsid w:val="009438ED"/>
    <w:rsid w:val="009439CD"/>
    <w:rsid w:val="009442C6"/>
    <w:rsid w:val="00944937"/>
    <w:rsid w:val="009451C1"/>
    <w:rsid w:val="00945E7B"/>
    <w:rsid w:val="009460C5"/>
    <w:rsid w:val="00946282"/>
    <w:rsid w:val="00946A2D"/>
    <w:rsid w:val="009475B3"/>
    <w:rsid w:val="00947852"/>
    <w:rsid w:val="00947A15"/>
    <w:rsid w:val="0095084D"/>
    <w:rsid w:val="009517B7"/>
    <w:rsid w:val="0095196D"/>
    <w:rsid w:val="00952A67"/>
    <w:rsid w:val="00953802"/>
    <w:rsid w:val="009538A9"/>
    <w:rsid w:val="00954E06"/>
    <w:rsid w:val="00954EF1"/>
    <w:rsid w:val="00955CC9"/>
    <w:rsid w:val="00955DA5"/>
    <w:rsid w:val="00957178"/>
    <w:rsid w:val="009574CE"/>
    <w:rsid w:val="00957E75"/>
    <w:rsid w:val="00957EEF"/>
    <w:rsid w:val="009601FA"/>
    <w:rsid w:val="0096023C"/>
    <w:rsid w:val="0096110D"/>
    <w:rsid w:val="00961B5E"/>
    <w:rsid w:val="00961BF8"/>
    <w:rsid w:val="0096311B"/>
    <w:rsid w:val="00963AF0"/>
    <w:rsid w:val="00963BED"/>
    <w:rsid w:val="00963DBF"/>
    <w:rsid w:val="00963F66"/>
    <w:rsid w:val="00964935"/>
    <w:rsid w:val="00964B09"/>
    <w:rsid w:val="00964E5B"/>
    <w:rsid w:val="00964F23"/>
    <w:rsid w:val="00964F5F"/>
    <w:rsid w:val="00965339"/>
    <w:rsid w:val="009658DE"/>
    <w:rsid w:val="00965CA9"/>
    <w:rsid w:val="0096609C"/>
    <w:rsid w:val="00966516"/>
    <w:rsid w:val="00966B96"/>
    <w:rsid w:val="0096779C"/>
    <w:rsid w:val="009677B8"/>
    <w:rsid w:val="009679CA"/>
    <w:rsid w:val="00970201"/>
    <w:rsid w:val="00970548"/>
    <w:rsid w:val="0097060C"/>
    <w:rsid w:val="00970614"/>
    <w:rsid w:val="00970A2F"/>
    <w:rsid w:val="00970C8E"/>
    <w:rsid w:val="00971991"/>
    <w:rsid w:val="00971AD9"/>
    <w:rsid w:val="009720B4"/>
    <w:rsid w:val="00972608"/>
    <w:rsid w:val="00972870"/>
    <w:rsid w:val="00972BAE"/>
    <w:rsid w:val="009730F9"/>
    <w:rsid w:val="00973DE6"/>
    <w:rsid w:val="00974591"/>
    <w:rsid w:val="00974608"/>
    <w:rsid w:val="009748B7"/>
    <w:rsid w:val="0097612C"/>
    <w:rsid w:val="00976393"/>
    <w:rsid w:val="00976450"/>
    <w:rsid w:val="00976B48"/>
    <w:rsid w:val="00976DE8"/>
    <w:rsid w:val="009775EC"/>
    <w:rsid w:val="00977AAF"/>
    <w:rsid w:val="009805FF"/>
    <w:rsid w:val="00980AE5"/>
    <w:rsid w:val="00980B6E"/>
    <w:rsid w:val="00980D5D"/>
    <w:rsid w:val="00980F8C"/>
    <w:rsid w:val="00981781"/>
    <w:rsid w:val="009818D4"/>
    <w:rsid w:val="00981980"/>
    <w:rsid w:val="00981A2C"/>
    <w:rsid w:val="00982177"/>
    <w:rsid w:val="00982CFB"/>
    <w:rsid w:val="0098342E"/>
    <w:rsid w:val="00983523"/>
    <w:rsid w:val="00983D62"/>
    <w:rsid w:val="00983E2D"/>
    <w:rsid w:val="00983EA1"/>
    <w:rsid w:val="00983F4F"/>
    <w:rsid w:val="00984359"/>
    <w:rsid w:val="00984663"/>
    <w:rsid w:val="009849A0"/>
    <w:rsid w:val="00984EC9"/>
    <w:rsid w:val="00985AF2"/>
    <w:rsid w:val="00985FE1"/>
    <w:rsid w:val="009862FA"/>
    <w:rsid w:val="00986966"/>
    <w:rsid w:val="00987503"/>
    <w:rsid w:val="00987B6E"/>
    <w:rsid w:val="00990489"/>
    <w:rsid w:val="00990C8C"/>
    <w:rsid w:val="00990F13"/>
    <w:rsid w:val="00992179"/>
    <w:rsid w:val="0099243A"/>
    <w:rsid w:val="009927D2"/>
    <w:rsid w:val="00992EDB"/>
    <w:rsid w:val="00993811"/>
    <w:rsid w:val="009938CF"/>
    <w:rsid w:val="00993B37"/>
    <w:rsid w:val="00993B8A"/>
    <w:rsid w:val="00994010"/>
    <w:rsid w:val="00994FD9"/>
    <w:rsid w:val="0099501B"/>
    <w:rsid w:val="00995513"/>
    <w:rsid w:val="00995E56"/>
    <w:rsid w:val="00996759"/>
    <w:rsid w:val="009968E5"/>
    <w:rsid w:val="00996BC6"/>
    <w:rsid w:val="009970DF"/>
    <w:rsid w:val="0099730B"/>
    <w:rsid w:val="009973F3"/>
    <w:rsid w:val="0099785A"/>
    <w:rsid w:val="0099785D"/>
    <w:rsid w:val="009978B4"/>
    <w:rsid w:val="00997E97"/>
    <w:rsid w:val="009A02FE"/>
    <w:rsid w:val="009A0908"/>
    <w:rsid w:val="009A0DEB"/>
    <w:rsid w:val="009A1A59"/>
    <w:rsid w:val="009A31A5"/>
    <w:rsid w:val="009A3A43"/>
    <w:rsid w:val="009A4050"/>
    <w:rsid w:val="009A4D58"/>
    <w:rsid w:val="009A5A8A"/>
    <w:rsid w:val="009A5F57"/>
    <w:rsid w:val="009A6570"/>
    <w:rsid w:val="009A6945"/>
    <w:rsid w:val="009A695A"/>
    <w:rsid w:val="009A6BB1"/>
    <w:rsid w:val="009A7289"/>
    <w:rsid w:val="009A7ACE"/>
    <w:rsid w:val="009B011F"/>
    <w:rsid w:val="009B07BB"/>
    <w:rsid w:val="009B07F2"/>
    <w:rsid w:val="009B1172"/>
    <w:rsid w:val="009B11F7"/>
    <w:rsid w:val="009B17C4"/>
    <w:rsid w:val="009B18FB"/>
    <w:rsid w:val="009B28EB"/>
    <w:rsid w:val="009B2951"/>
    <w:rsid w:val="009B2B47"/>
    <w:rsid w:val="009B42D1"/>
    <w:rsid w:val="009B4369"/>
    <w:rsid w:val="009B4447"/>
    <w:rsid w:val="009B44DF"/>
    <w:rsid w:val="009B51F8"/>
    <w:rsid w:val="009B53DF"/>
    <w:rsid w:val="009B5723"/>
    <w:rsid w:val="009B5B3A"/>
    <w:rsid w:val="009B6072"/>
    <w:rsid w:val="009B6166"/>
    <w:rsid w:val="009B65E4"/>
    <w:rsid w:val="009B686B"/>
    <w:rsid w:val="009B6874"/>
    <w:rsid w:val="009B7327"/>
    <w:rsid w:val="009B73EC"/>
    <w:rsid w:val="009B7A6C"/>
    <w:rsid w:val="009B7FB0"/>
    <w:rsid w:val="009C0812"/>
    <w:rsid w:val="009C0CC6"/>
    <w:rsid w:val="009C0FD3"/>
    <w:rsid w:val="009C141B"/>
    <w:rsid w:val="009C1A47"/>
    <w:rsid w:val="009C260E"/>
    <w:rsid w:val="009C28FB"/>
    <w:rsid w:val="009C3323"/>
    <w:rsid w:val="009C36D6"/>
    <w:rsid w:val="009C4E96"/>
    <w:rsid w:val="009C4F44"/>
    <w:rsid w:val="009C51BA"/>
    <w:rsid w:val="009C559B"/>
    <w:rsid w:val="009C56FB"/>
    <w:rsid w:val="009C57EC"/>
    <w:rsid w:val="009C5D61"/>
    <w:rsid w:val="009C5FCB"/>
    <w:rsid w:val="009C681E"/>
    <w:rsid w:val="009C6BDC"/>
    <w:rsid w:val="009C6E94"/>
    <w:rsid w:val="009C6F7B"/>
    <w:rsid w:val="009C7406"/>
    <w:rsid w:val="009C7485"/>
    <w:rsid w:val="009C784F"/>
    <w:rsid w:val="009C7DAE"/>
    <w:rsid w:val="009D0218"/>
    <w:rsid w:val="009D0ED3"/>
    <w:rsid w:val="009D1B73"/>
    <w:rsid w:val="009D1BAE"/>
    <w:rsid w:val="009D280A"/>
    <w:rsid w:val="009D2CAB"/>
    <w:rsid w:val="009D34D7"/>
    <w:rsid w:val="009D3BAD"/>
    <w:rsid w:val="009D4793"/>
    <w:rsid w:val="009D4B18"/>
    <w:rsid w:val="009D4C07"/>
    <w:rsid w:val="009D5026"/>
    <w:rsid w:val="009D52D4"/>
    <w:rsid w:val="009D5711"/>
    <w:rsid w:val="009D68C1"/>
    <w:rsid w:val="009D72F1"/>
    <w:rsid w:val="009D7B9B"/>
    <w:rsid w:val="009D7C15"/>
    <w:rsid w:val="009D7D88"/>
    <w:rsid w:val="009E05E1"/>
    <w:rsid w:val="009E077A"/>
    <w:rsid w:val="009E0A87"/>
    <w:rsid w:val="009E0AAC"/>
    <w:rsid w:val="009E1F30"/>
    <w:rsid w:val="009E1FB1"/>
    <w:rsid w:val="009E2AB9"/>
    <w:rsid w:val="009E2CBD"/>
    <w:rsid w:val="009E3150"/>
    <w:rsid w:val="009E31FB"/>
    <w:rsid w:val="009E3443"/>
    <w:rsid w:val="009E354C"/>
    <w:rsid w:val="009E37F1"/>
    <w:rsid w:val="009E449E"/>
    <w:rsid w:val="009E4808"/>
    <w:rsid w:val="009E5276"/>
    <w:rsid w:val="009E531D"/>
    <w:rsid w:val="009E57C6"/>
    <w:rsid w:val="009E5D72"/>
    <w:rsid w:val="009E5DCE"/>
    <w:rsid w:val="009E64C9"/>
    <w:rsid w:val="009E6CD7"/>
    <w:rsid w:val="009E6D69"/>
    <w:rsid w:val="009E7B81"/>
    <w:rsid w:val="009E7E67"/>
    <w:rsid w:val="009F0E15"/>
    <w:rsid w:val="009F1021"/>
    <w:rsid w:val="009F1099"/>
    <w:rsid w:val="009F10B3"/>
    <w:rsid w:val="009F126E"/>
    <w:rsid w:val="009F1821"/>
    <w:rsid w:val="009F2528"/>
    <w:rsid w:val="009F2701"/>
    <w:rsid w:val="009F271F"/>
    <w:rsid w:val="009F29B4"/>
    <w:rsid w:val="009F2B7A"/>
    <w:rsid w:val="009F3226"/>
    <w:rsid w:val="009F37EC"/>
    <w:rsid w:val="009F393E"/>
    <w:rsid w:val="009F3D3E"/>
    <w:rsid w:val="009F3E51"/>
    <w:rsid w:val="009F489B"/>
    <w:rsid w:val="009F4B7E"/>
    <w:rsid w:val="009F4CCD"/>
    <w:rsid w:val="009F53F1"/>
    <w:rsid w:val="009F5A3F"/>
    <w:rsid w:val="009F617D"/>
    <w:rsid w:val="009F62DA"/>
    <w:rsid w:val="009F6C33"/>
    <w:rsid w:val="009F6FCA"/>
    <w:rsid w:val="009F71FA"/>
    <w:rsid w:val="009F72DD"/>
    <w:rsid w:val="009F7580"/>
    <w:rsid w:val="009F79D2"/>
    <w:rsid w:val="009F7C9F"/>
    <w:rsid w:val="009F7DDF"/>
    <w:rsid w:val="009F7F02"/>
    <w:rsid w:val="009F7F3D"/>
    <w:rsid w:val="00A0050A"/>
    <w:rsid w:val="00A0076C"/>
    <w:rsid w:val="00A009BE"/>
    <w:rsid w:val="00A0116B"/>
    <w:rsid w:val="00A0157C"/>
    <w:rsid w:val="00A01A56"/>
    <w:rsid w:val="00A01B5B"/>
    <w:rsid w:val="00A02413"/>
    <w:rsid w:val="00A024FD"/>
    <w:rsid w:val="00A0329E"/>
    <w:rsid w:val="00A03C34"/>
    <w:rsid w:val="00A03EEB"/>
    <w:rsid w:val="00A04EB3"/>
    <w:rsid w:val="00A05AA8"/>
    <w:rsid w:val="00A0633A"/>
    <w:rsid w:val="00A06E28"/>
    <w:rsid w:val="00A0769C"/>
    <w:rsid w:val="00A109B1"/>
    <w:rsid w:val="00A10A40"/>
    <w:rsid w:val="00A10A74"/>
    <w:rsid w:val="00A112B5"/>
    <w:rsid w:val="00A123AE"/>
    <w:rsid w:val="00A127E1"/>
    <w:rsid w:val="00A12BB8"/>
    <w:rsid w:val="00A12E34"/>
    <w:rsid w:val="00A136A2"/>
    <w:rsid w:val="00A14142"/>
    <w:rsid w:val="00A14587"/>
    <w:rsid w:val="00A1469A"/>
    <w:rsid w:val="00A14A8B"/>
    <w:rsid w:val="00A15910"/>
    <w:rsid w:val="00A162BF"/>
    <w:rsid w:val="00A16E93"/>
    <w:rsid w:val="00A16F68"/>
    <w:rsid w:val="00A17770"/>
    <w:rsid w:val="00A202DD"/>
    <w:rsid w:val="00A2085D"/>
    <w:rsid w:val="00A21D17"/>
    <w:rsid w:val="00A21E10"/>
    <w:rsid w:val="00A227D5"/>
    <w:rsid w:val="00A22B7F"/>
    <w:rsid w:val="00A22C45"/>
    <w:rsid w:val="00A22FDA"/>
    <w:rsid w:val="00A23187"/>
    <w:rsid w:val="00A235C3"/>
    <w:rsid w:val="00A2370F"/>
    <w:rsid w:val="00A23994"/>
    <w:rsid w:val="00A23AB5"/>
    <w:rsid w:val="00A23EA7"/>
    <w:rsid w:val="00A23F01"/>
    <w:rsid w:val="00A24385"/>
    <w:rsid w:val="00A243C3"/>
    <w:rsid w:val="00A2479C"/>
    <w:rsid w:val="00A253C5"/>
    <w:rsid w:val="00A2551B"/>
    <w:rsid w:val="00A25A9D"/>
    <w:rsid w:val="00A25D7C"/>
    <w:rsid w:val="00A25ED2"/>
    <w:rsid w:val="00A2630D"/>
    <w:rsid w:val="00A2659C"/>
    <w:rsid w:val="00A270B6"/>
    <w:rsid w:val="00A2727F"/>
    <w:rsid w:val="00A277C2"/>
    <w:rsid w:val="00A27D25"/>
    <w:rsid w:val="00A30272"/>
    <w:rsid w:val="00A30319"/>
    <w:rsid w:val="00A31810"/>
    <w:rsid w:val="00A31A57"/>
    <w:rsid w:val="00A31BEF"/>
    <w:rsid w:val="00A3279F"/>
    <w:rsid w:val="00A32A18"/>
    <w:rsid w:val="00A332E3"/>
    <w:rsid w:val="00A33B1B"/>
    <w:rsid w:val="00A33C93"/>
    <w:rsid w:val="00A34F7B"/>
    <w:rsid w:val="00A3533F"/>
    <w:rsid w:val="00A3550D"/>
    <w:rsid w:val="00A36102"/>
    <w:rsid w:val="00A36ECD"/>
    <w:rsid w:val="00A375B5"/>
    <w:rsid w:val="00A377EB"/>
    <w:rsid w:val="00A40BDA"/>
    <w:rsid w:val="00A40BE4"/>
    <w:rsid w:val="00A41ECB"/>
    <w:rsid w:val="00A4201F"/>
    <w:rsid w:val="00A42755"/>
    <w:rsid w:val="00A42865"/>
    <w:rsid w:val="00A42E2A"/>
    <w:rsid w:val="00A43232"/>
    <w:rsid w:val="00A43D8F"/>
    <w:rsid w:val="00A4414E"/>
    <w:rsid w:val="00A4417D"/>
    <w:rsid w:val="00A456C0"/>
    <w:rsid w:val="00A45830"/>
    <w:rsid w:val="00A463DB"/>
    <w:rsid w:val="00A4699B"/>
    <w:rsid w:val="00A47505"/>
    <w:rsid w:val="00A479D0"/>
    <w:rsid w:val="00A47ADA"/>
    <w:rsid w:val="00A47C34"/>
    <w:rsid w:val="00A50E46"/>
    <w:rsid w:val="00A51EE5"/>
    <w:rsid w:val="00A52378"/>
    <w:rsid w:val="00A52566"/>
    <w:rsid w:val="00A52970"/>
    <w:rsid w:val="00A52C33"/>
    <w:rsid w:val="00A5346D"/>
    <w:rsid w:val="00A53BFE"/>
    <w:rsid w:val="00A54655"/>
    <w:rsid w:val="00A54D34"/>
    <w:rsid w:val="00A54F4C"/>
    <w:rsid w:val="00A551B2"/>
    <w:rsid w:val="00A5546D"/>
    <w:rsid w:val="00A57359"/>
    <w:rsid w:val="00A5745E"/>
    <w:rsid w:val="00A5760A"/>
    <w:rsid w:val="00A57C51"/>
    <w:rsid w:val="00A60A3C"/>
    <w:rsid w:val="00A60B0B"/>
    <w:rsid w:val="00A60C27"/>
    <w:rsid w:val="00A61141"/>
    <w:rsid w:val="00A61DEB"/>
    <w:rsid w:val="00A6247B"/>
    <w:rsid w:val="00A62899"/>
    <w:rsid w:val="00A63117"/>
    <w:rsid w:val="00A632E7"/>
    <w:rsid w:val="00A639F0"/>
    <w:rsid w:val="00A643C9"/>
    <w:rsid w:val="00A64531"/>
    <w:rsid w:val="00A6472B"/>
    <w:rsid w:val="00A649B8"/>
    <w:rsid w:val="00A64C69"/>
    <w:rsid w:val="00A6563E"/>
    <w:rsid w:val="00A6568A"/>
    <w:rsid w:val="00A65EC3"/>
    <w:rsid w:val="00A665B1"/>
    <w:rsid w:val="00A66C1B"/>
    <w:rsid w:val="00A66FB7"/>
    <w:rsid w:val="00A67059"/>
    <w:rsid w:val="00A67671"/>
    <w:rsid w:val="00A677A5"/>
    <w:rsid w:val="00A67999"/>
    <w:rsid w:val="00A710F5"/>
    <w:rsid w:val="00A711AD"/>
    <w:rsid w:val="00A72028"/>
    <w:rsid w:val="00A7226B"/>
    <w:rsid w:val="00A72588"/>
    <w:rsid w:val="00A72F2F"/>
    <w:rsid w:val="00A73766"/>
    <w:rsid w:val="00A73FA0"/>
    <w:rsid w:val="00A74338"/>
    <w:rsid w:val="00A7456E"/>
    <w:rsid w:val="00A7467B"/>
    <w:rsid w:val="00A74A8F"/>
    <w:rsid w:val="00A74C62"/>
    <w:rsid w:val="00A75DA0"/>
    <w:rsid w:val="00A765D1"/>
    <w:rsid w:val="00A77268"/>
    <w:rsid w:val="00A772BD"/>
    <w:rsid w:val="00A77B7A"/>
    <w:rsid w:val="00A77B85"/>
    <w:rsid w:val="00A80179"/>
    <w:rsid w:val="00A801BD"/>
    <w:rsid w:val="00A8122D"/>
    <w:rsid w:val="00A812D7"/>
    <w:rsid w:val="00A8132D"/>
    <w:rsid w:val="00A81BED"/>
    <w:rsid w:val="00A820DA"/>
    <w:rsid w:val="00A828D8"/>
    <w:rsid w:val="00A82D74"/>
    <w:rsid w:val="00A83832"/>
    <w:rsid w:val="00A83C57"/>
    <w:rsid w:val="00A8478A"/>
    <w:rsid w:val="00A84E56"/>
    <w:rsid w:val="00A8506F"/>
    <w:rsid w:val="00A8583D"/>
    <w:rsid w:val="00A865E8"/>
    <w:rsid w:val="00A8756F"/>
    <w:rsid w:val="00A87B83"/>
    <w:rsid w:val="00A9045F"/>
    <w:rsid w:val="00A905DC"/>
    <w:rsid w:val="00A90963"/>
    <w:rsid w:val="00A90E94"/>
    <w:rsid w:val="00A91076"/>
    <w:rsid w:val="00A9149E"/>
    <w:rsid w:val="00A914EC"/>
    <w:rsid w:val="00A91768"/>
    <w:rsid w:val="00A92B35"/>
    <w:rsid w:val="00A93F8B"/>
    <w:rsid w:val="00A94260"/>
    <w:rsid w:val="00A94573"/>
    <w:rsid w:val="00A958D3"/>
    <w:rsid w:val="00A9632C"/>
    <w:rsid w:val="00A9649A"/>
    <w:rsid w:val="00A96517"/>
    <w:rsid w:val="00A96963"/>
    <w:rsid w:val="00A970A4"/>
    <w:rsid w:val="00A97346"/>
    <w:rsid w:val="00A97385"/>
    <w:rsid w:val="00A97733"/>
    <w:rsid w:val="00A97CDC"/>
    <w:rsid w:val="00A97D7E"/>
    <w:rsid w:val="00A97FC3"/>
    <w:rsid w:val="00AA0D3C"/>
    <w:rsid w:val="00AA144E"/>
    <w:rsid w:val="00AA2885"/>
    <w:rsid w:val="00AA2A04"/>
    <w:rsid w:val="00AA2F54"/>
    <w:rsid w:val="00AA452F"/>
    <w:rsid w:val="00AA4914"/>
    <w:rsid w:val="00AA4D43"/>
    <w:rsid w:val="00AA5DEC"/>
    <w:rsid w:val="00AA5F8D"/>
    <w:rsid w:val="00AA6C04"/>
    <w:rsid w:val="00AA6DEC"/>
    <w:rsid w:val="00AA7678"/>
    <w:rsid w:val="00AA76E8"/>
    <w:rsid w:val="00AB02AD"/>
    <w:rsid w:val="00AB061C"/>
    <w:rsid w:val="00AB0DD4"/>
    <w:rsid w:val="00AB13FB"/>
    <w:rsid w:val="00AB1571"/>
    <w:rsid w:val="00AB1F38"/>
    <w:rsid w:val="00AB2D00"/>
    <w:rsid w:val="00AB2D47"/>
    <w:rsid w:val="00AB3103"/>
    <w:rsid w:val="00AB3978"/>
    <w:rsid w:val="00AB447D"/>
    <w:rsid w:val="00AB44FF"/>
    <w:rsid w:val="00AB4814"/>
    <w:rsid w:val="00AB4CA6"/>
    <w:rsid w:val="00AB4D36"/>
    <w:rsid w:val="00AB5021"/>
    <w:rsid w:val="00AB53F5"/>
    <w:rsid w:val="00AB5912"/>
    <w:rsid w:val="00AB6B74"/>
    <w:rsid w:val="00AB6F58"/>
    <w:rsid w:val="00AB78A5"/>
    <w:rsid w:val="00AB7AAE"/>
    <w:rsid w:val="00AB7E85"/>
    <w:rsid w:val="00AC0659"/>
    <w:rsid w:val="00AC0C56"/>
    <w:rsid w:val="00AC0E4B"/>
    <w:rsid w:val="00AC0EAC"/>
    <w:rsid w:val="00AC0F1E"/>
    <w:rsid w:val="00AC11D1"/>
    <w:rsid w:val="00AC1319"/>
    <w:rsid w:val="00AC1391"/>
    <w:rsid w:val="00AC1992"/>
    <w:rsid w:val="00AC2081"/>
    <w:rsid w:val="00AC2317"/>
    <w:rsid w:val="00AC25CE"/>
    <w:rsid w:val="00AC2817"/>
    <w:rsid w:val="00AC2A95"/>
    <w:rsid w:val="00AC2DEF"/>
    <w:rsid w:val="00AC33A2"/>
    <w:rsid w:val="00AC44A6"/>
    <w:rsid w:val="00AC4ADB"/>
    <w:rsid w:val="00AC4C97"/>
    <w:rsid w:val="00AC5615"/>
    <w:rsid w:val="00AC5F97"/>
    <w:rsid w:val="00AC6704"/>
    <w:rsid w:val="00AC6CBC"/>
    <w:rsid w:val="00AC6F02"/>
    <w:rsid w:val="00AC6FA3"/>
    <w:rsid w:val="00AC7A80"/>
    <w:rsid w:val="00AC7EC0"/>
    <w:rsid w:val="00AC7F13"/>
    <w:rsid w:val="00AC7F30"/>
    <w:rsid w:val="00AD0921"/>
    <w:rsid w:val="00AD184B"/>
    <w:rsid w:val="00AD21C8"/>
    <w:rsid w:val="00AD2CB1"/>
    <w:rsid w:val="00AD2CF6"/>
    <w:rsid w:val="00AD2F1C"/>
    <w:rsid w:val="00AD3716"/>
    <w:rsid w:val="00AD391F"/>
    <w:rsid w:val="00AD40CC"/>
    <w:rsid w:val="00AD43AC"/>
    <w:rsid w:val="00AD4F69"/>
    <w:rsid w:val="00AD514C"/>
    <w:rsid w:val="00AD5E47"/>
    <w:rsid w:val="00AD5ED2"/>
    <w:rsid w:val="00AD6524"/>
    <w:rsid w:val="00AD67EC"/>
    <w:rsid w:val="00AD6D27"/>
    <w:rsid w:val="00AD71EA"/>
    <w:rsid w:val="00AD76A9"/>
    <w:rsid w:val="00AD7B66"/>
    <w:rsid w:val="00AE00E8"/>
    <w:rsid w:val="00AE09B3"/>
    <w:rsid w:val="00AE0B1F"/>
    <w:rsid w:val="00AE1243"/>
    <w:rsid w:val="00AE13AA"/>
    <w:rsid w:val="00AE15D1"/>
    <w:rsid w:val="00AE1A9A"/>
    <w:rsid w:val="00AE1DBD"/>
    <w:rsid w:val="00AE1EDD"/>
    <w:rsid w:val="00AE232F"/>
    <w:rsid w:val="00AE236F"/>
    <w:rsid w:val="00AE25EB"/>
    <w:rsid w:val="00AE2A32"/>
    <w:rsid w:val="00AE2A8E"/>
    <w:rsid w:val="00AE2C77"/>
    <w:rsid w:val="00AE2D55"/>
    <w:rsid w:val="00AE3655"/>
    <w:rsid w:val="00AE3789"/>
    <w:rsid w:val="00AE3AB2"/>
    <w:rsid w:val="00AE44F5"/>
    <w:rsid w:val="00AE4517"/>
    <w:rsid w:val="00AE532C"/>
    <w:rsid w:val="00AE5B7C"/>
    <w:rsid w:val="00AE6F2F"/>
    <w:rsid w:val="00AE735F"/>
    <w:rsid w:val="00AE75A1"/>
    <w:rsid w:val="00AF1203"/>
    <w:rsid w:val="00AF13E1"/>
    <w:rsid w:val="00AF1980"/>
    <w:rsid w:val="00AF1EDE"/>
    <w:rsid w:val="00AF2345"/>
    <w:rsid w:val="00AF2AA0"/>
    <w:rsid w:val="00AF3636"/>
    <w:rsid w:val="00AF380C"/>
    <w:rsid w:val="00AF41B6"/>
    <w:rsid w:val="00AF480F"/>
    <w:rsid w:val="00AF49DB"/>
    <w:rsid w:val="00AF4DFA"/>
    <w:rsid w:val="00AF588D"/>
    <w:rsid w:val="00AF5B49"/>
    <w:rsid w:val="00AF5C70"/>
    <w:rsid w:val="00AF5EE8"/>
    <w:rsid w:val="00AF626D"/>
    <w:rsid w:val="00AF661A"/>
    <w:rsid w:val="00AF6774"/>
    <w:rsid w:val="00AF67A1"/>
    <w:rsid w:val="00AF6A61"/>
    <w:rsid w:val="00AF6D71"/>
    <w:rsid w:val="00AF7AC8"/>
    <w:rsid w:val="00AF7F5C"/>
    <w:rsid w:val="00B00409"/>
    <w:rsid w:val="00B005B7"/>
    <w:rsid w:val="00B00635"/>
    <w:rsid w:val="00B00657"/>
    <w:rsid w:val="00B00AB3"/>
    <w:rsid w:val="00B01457"/>
    <w:rsid w:val="00B01AA4"/>
    <w:rsid w:val="00B01C15"/>
    <w:rsid w:val="00B01D89"/>
    <w:rsid w:val="00B02493"/>
    <w:rsid w:val="00B02C61"/>
    <w:rsid w:val="00B02E8E"/>
    <w:rsid w:val="00B03087"/>
    <w:rsid w:val="00B03113"/>
    <w:rsid w:val="00B03D1C"/>
    <w:rsid w:val="00B045D4"/>
    <w:rsid w:val="00B04BBC"/>
    <w:rsid w:val="00B04E3D"/>
    <w:rsid w:val="00B05006"/>
    <w:rsid w:val="00B05022"/>
    <w:rsid w:val="00B05043"/>
    <w:rsid w:val="00B051F3"/>
    <w:rsid w:val="00B05459"/>
    <w:rsid w:val="00B056CB"/>
    <w:rsid w:val="00B05A8F"/>
    <w:rsid w:val="00B05E66"/>
    <w:rsid w:val="00B06345"/>
    <w:rsid w:val="00B06586"/>
    <w:rsid w:val="00B06841"/>
    <w:rsid w:val="00B06B7D"/>
    <w:rsid w:val="00B0776B"/>
    <w:rsid w:val="00B07A35"/>
    <w:rsid w:val="00B07A86"/>
    <w:rsid w:val="00B07BE2"/>
    <w:rsid w:val="00B07C27"/>
    <w:rsid w:val="00B102CE"/>
    <w:rsid w:val="00B10563"/>
    <w:rsid w:val="00B1067A"/>
    <w:rsid w:val="00B1094B"/>
    <w:rsid w:val="00B109EB"/>
    <w:rsid w:val="00B10CDF"/>
    <w:rsid w:val="00B10D0C"/>
    <w:rsid w:val="00B10FD3"/>
    <w:rsid w:val="00B1170F"/>
    <w:rsid w:val="00B12B1C"/>
    <w:rsid w:val="00B13260"/>
    <w:rsid w:val="00B134EE"/>
    <w:rsid w:val="00B13640"/>
    <w:rsid w:val="00B136E6"/>
    <w:rsid w:val="00B138DD"/>
    <w:rsid w:val="00B14C5D"/>
    <w:rsid w:val="00B14E31"/>
    <w:rsid w:val="00B14F84"/>
    <w:rsid w:val="00B15DC5"/>
    <w:rsid w:val="00B16633"/>
    <w:rsid w:val="00B1736D"/>
    <w:rsid w:val="00B173C1"/>
    <w:rsid w:val="00B1746F"/>
    <w:rsid w:val="00B17749"/>
    <w:rsid w:val="00B17DFF"/>
    <w:rsid w:val="00B2089C"/>
    <w:rsid w:val="00B20A76"/>
    <w:rsid w:val="00B20B04"/>
    <w:rsid w:val="00B20D86"/>
    <w:rsid w:val="00B21042"/>
    <w:rsid w:val="00B217F1"/>
    <w:rsid w:val="00B22327"/>
    <w:rsid w:val="00B223B4"/>
    <w:rsid w:val="00B22518"/>
    <w:rsid w:val="00B22A04"/>
    <w:rsid w:val="00B22B30"/>
    <w:rsid w:val="00B22C51"/>
    <w:rsid w:val="00B22D38"/>
    <w:rsid w:val="00B23003"/>
    <w:rsid w:val="00B235F2"/>
    <w:rsid w:val="00B23614"/>
    <w:rsid w:val="00B24CEC"/>
    <w:rsid w:val="00B24F80"/>
    <w:rsid w:val="00B24FB4"/>
    <w:rsid w:val="00B25496"/>
    <w:rsid w:val="00B25D67"/>
    <w:rsid w:val="00B26B84"/>
    <w:rsid w:val="00B27019"/>
    <w:rsid w:val="00B271F0"/>
    <w:rsid w:val="00B27787"/>
    <w:rsid w:val="00B27EF2"/>
    <w:rsid w:val="00B30388"/>
    <w:rsid w:val="00B30AC7"/>
    <w:rsid w:val="00B31441"/>
    <w:rsid w:val="00B3161D"/>
    <w:rsid w:val="00B317EA"/>
    <w:rsid w:val="00B31DB1"/>
    <w:rsid w:val="00B3261B"/>
    <w:rsid w:val="00B326ED"/>
    <w:rsid w:val="00B32C86"/>
    <w:rsid w:val="00B335D5"/>
    <w:rsid w:val="00B33C75"/>
    <w:rsid w:val="00B33EE6"/>
    <w:rsid w:val="00B347A3"/>
    <w:rsid w:val="00B359E2"/>
    <w:rsid w:val="00B35A22"/>
    <w:rsid w:val="00B36EF1"/>
    <w:rsid w:val="00B37B92"/>
    <w:rsid w:val="00B37CFD"/>
    <w:rsid w:val="00B37DB8"/>
    <w:rsid w:val="00B37F80"/>
    <w:rsid w:val="00B402D8"/>
    <w:rsid w:val="00B403CD"/>
    <w:rsid w:val="00B40AC3"/>
    <w:rsid w:val="00B40DC0"/>
    <w:rsid w:val="00B40E5D"/>
    <w:rsid w:val="00B40EDC"/>
    <w:rsid w:val="00B41634"/>
    <w:rsid w:val="00B41D8D"/>
    <w:rsid w:val="00B4215A"/>
    <w:rsid w:val="00B4241D"/>
    <w:rsid w:val="00B425CB"/>
    <w:rsid w:val="00B4326C"/>
    <w:rsid w:val="00B4330A"/>
    <w:rsid w:val="00B441B1"/>
    <w:rsid w:val="00B443AD"/>
    <w:rsid w:val="00B4461B"/>
    <w:rsid w:val="00B448B2"/>
    <w:rsid w:val="00B44E0F"/>
    <w:rsid w:val="00B44E3F"/>
    <w:rsid w:val="00B45305"/>
    <w:rsid w:val="00B45B73"/>
    <w:rsid w:val="00B45E16"/>
    <w:rsid w:val="00B45E58"/>
    <w:rsid w:val="00B464C6"/>
    <w:rsid w:val="00B46C8A"/>
    <w:rsid w:val="00B46E8B"/>
    <w:rsid w:val="00B470F7"/>
    <w:rsid w:val="00B4742C"/>
    <w:rsid w:val="00B47B75"/>
    <w:rsid w:val="00B47E24"/>
    <w:rsid w:val="00B51C50"/>
    <w:rsid w:val="00B51E2B"/>
    <w:rsid w:val="00B531E9"/>
    <w:rsid w:val="00B53BD4"/>
    <w:rsid w:val="00B5429A"/>
    <w:rsid w:val="00B542AA"/>
    <w:rsid w:val="00B549C7"/>
    <w:rsid w:val="00B54B60"/>
    <w:rsid w:val="00B54D36"/>
    <w:rsid w:val="00B54EDA"/>
    <w:rsid w:val="00B55754"/>
    <w:rsid w:val="00B56CAD"/>
    <w:rsid w:val="00B5709E"/>
    <w:rsid w:val="00B572CF"/>
    <w:rsid w:val="00B57709"/>
    <w:rsid w:val="00B57994"/>
    <w:rsid w:val="00B6015C"/>
    <w:rsid w:val="00B60368"/>
    <w:rsid w:val="00B60CAD"/>
    <w:rsid w:val="00B60F80"/>
    <w:rsid w:val="00B613EC"/>
    <w:rsid w:val="00B61968"/>
    <w:rsid w:val="00B61B6B"/>
    <w:rsid w:val="00B62F81"/>
    <w:rsid w:val="00B62FF8"/>
    <w:rsid w:val="00B631F6"/>
    <w:rsid w:val="00B6398E"/>
    <w:rsid w:val="00B63AB8"/>
    <w:rsid w:val="00B63B66"/>
    <w:rsid w:val="00B63F31"/>
    <w:rsid w:val="00B6428F"/>
    <w:rsid w:val="00B643CC"/>
    <w:rsid w:val="00B647A2"/>
    <w:rsid w:val="00B64880"/>
    <w:rsid w:val="00B65C0C"/>
    <w:rsid w:val="00B65CA5"/>
    <w:rsid w:val="00B66FE0"/>
    <w:rsid w:val="00B67119"/>
    <w:rsid w:val="00B70619"/>
    <w:rsid w:val="00B71047"/>
    <w:rsid w:val="00B71C8F"/>
    <w:rsid w:val="00B725AA"/>
    <w:rsid w:val="00B72716"/>
    <w:rsid w:val="00B72720"/>
    <w:rsid w:val="00B728E0"/>
    <w:rsid w:val="00B735FB"/>
    <w:rsid w:val="00B7371D"/>
    <w:rsid w:val="00B73814"/>
    <w:rsid w:val="00B73886"/>
    <w:rsid w:val="00B73B7E"/>
    <w:rsid w:val="00B741DC"/>
    <w:rsid w:val="00B74620"/>
    <w:rsid w:val="00B74715"/>
    <w:rsid w:val="00B7492F"/>
    <w:rsid w:val="00B74A38"/>
    <w:rsid w:val="00B75173"/>
    <w:rsid w:val="00B75416"/>
    <w:rsid w:val="00B75D44"/>
    <w:rsid w:val="00B75ED0"/>
    <w:rsid w:val="00B763F9"/>
    <w:rsid w:val="00B76C77"/>
    <w:rsid w:val="00B76DA2"/>
    <w:rsid w:val="00B76DFD"/>
    <w:rsid w:val="00B77368"/>
    <w:rsid w:val="00B773DC"/>
    <w:rsid w:val="00B776D6"/>
    <w:rsid w:val="00B77ACB"/>
    <w:rsid w:val="00B8031D"/>
    <w:rsid w:val="00B80C58"/>
    <w:rsid w:val="00B81036"/>
    <w:rsid w:val="00B82222"/>
    <w:rsid w:val="00B824F9"/>
    <w:rsid w:val="00B825C0"/>
    <w:rsid w:val="00B82658"/>
    <w:rsid w:val="00B8277C"/>
    <w:rsid w:val="00B828B9"/>
    <w:rsid w:val="00B82ACA"/>
    <w:rsid w:val="00B837FB"/>
    <w:rsid w:val="00B839CD"/>
    <w:rsid w:val="00B83A74"/>
    <w:rsid w:val="00B83EFE"/>
    <w:rsid w:val="00B83F4B"/>
    <w:rsid w:val="00B84AA4"/>
    <w:rsid w:val="00B85249"/>
    <w:rsid w:val="00B853A4"/>
    <w:rsid w:val="00B85B15"/>
    <w:rsid w:val="00B861C7"/>
    <w:rsid w:val="00B86250"/>
    <w:rsid w:val="00B86B22"/>
    <w:rsid w:val="00B87754"/>
    <w:rsid w:val="00B87AC7"/>
    <w:rsid w:val="00B87C28"/>
    <w:rsid w:val="00B90CEB"/>
    <w:rsid w:val="00B90D92"/>
    <w:rsid w:val="00B90E2B"/>
    <w:rsid w:val="00B914C1"/>
    <w:rsid w:val="00B918C4"/>
    <w:rsid w:val="00B91C32"/>
    <w:rsid w:val="00B9232B"/>
    <w:rsid w:val="00B9257F"/>
    <w:rsid w:val="00B92974"/>
    <w:rsid w:val="00B934C3"/>
    <w:rsid w:val="00B93EFB"/>
    <w:rsid w:val="00B94387"/>
    <w:rsid w:val="00B9488B"/>
    <w:rsid w:val="00B94EBF"/>
    <w:rsid w:val="00B952C6"/>
    <w:rsid w:val="00B956E9"/>
    <w:rsid w:val="00B95D13"/>
    <w:rsid w:val="00B96199"/>
    <w:rsid w:val="00B965A3"/>
    <w:rsid w:val="00B965E2"/>
    <w:rsid w:val="00B97073"/>
    <w:rsid w:val="00B97188"/>
    <w:rsid w:val="00B97A7A"/>
    <w:rsid w:val="00B97EF8"/>
    <w:rsid w:val="00B97FB3"/>
    <w:rsid w:val="00BA0E48"/>
    <w:rsid w:val="00BA0FE2"/>
    <w:rsid w:val="00BA1134"/>
    <w:rsid w:val="00BA13B4"/>
    <w:rsid w:val="00BA177B"/>
    <w:rsid w:val="00BA2682"/>
    <w:rsid w:val="00BA2749"/>
    <w:rsid w:val="00BA291D"/>
    <w:rsid w:val="00BA2BDA"/>
    <w:rsid w:val="00BA3216"/>
    <w:rsid w:val="00BA3349"/>
    <w:rsid w:val="00BA3724"/>
    <w:rsid w:val="00BA3851"/>
    <w:rsid w:val="00BA3924"/>
    <w:rsid w:val="00BA3EEE"/>
    <w:rsid w:val="00BA43B1"/>
    <w:rsid w:val="00BA4430"/>
    <w:rsid w:val="00BA4B5A"/>
    <w:rsid w:val="00BA4F31"/>
    <w:rsid w:val="00BA5B14"/>
    <w:rsid w:val="00BA633B"/>
    <w:rsid w:val="00BA63F5"/>
    <w:rsid w:val="00BA64EF"/>
    <w:rsid w:val="00BA7027"/>
    <w:rsid w:val="00BA770E"/>
    <w:rsid w:val="00BB01F9"/>
    <w:rsid w:val="00BB047D"/>
    <w:rsid w:val="00BB0964"/>
    <w:rsid w:val="00BB0A67"/>
    <w:rsid w:val="00BB15A8"/>
    <w:rsid w:val="00BB2856"/>
    <w:rsid w:val="00BB2F22"/>
    <w:rsid w:val="00BB2FF8"/>
    <w:rsid w:val="00BB3451"/>
    <w:rsid w:val="00BB3FB6"/>
    <w:rsid w:val="00BB40A2"/>
    <w:rsid w:val="00BB4A03"/>
    <w:rsid w:val="00BB57BB"/>
    <w:rsid w:val="00BB5881"/>
    <w:rsid w:val="00BB5C09"/>
    <w:rsid w:val="00BB5CBB"/>
    <w:rsid w:val="00BB6043"/>
    <w:rsid w:val="00BB6102"/>
    <w:rsid w:val="00BB6279"/>
    <w:rsid w:val="00BB6A67"/>
    <w:rsid w:val="00BB7B05"/>
    <w:rsid w:val="00BB7DB2"/>
    <w:rsid w:val="00BC0954"/>
    <w:rsid w:val="00BC1123"/>
    <w:rsid w:val="00BC1F7E"/>
    <w:rsid w:val="00BC2076"/>
    <w:rsid w:val="00BC296B"/>
    <w:rsid w:val="00BC2A40"/>
    <w:rsid w:val="00BC2DAC"/>
    <w:rsid w:val="00BC30AC"/>
    <w:rsid w:val="00BC3140"/>
    <w:rsid w:val="00BC34F1"/>
    <w:rsid w:val="00BC3631"/>
    <w:rsid w:val="00BC3726"/>
    <w:rsid w:val="00BC39D5"/>
    <w:rsid w:val="00BC4E11"/>
    <w:rsid w:val="00BC4E84"/>
    <w:rsid w:val="00BC4F06"/>
    <w:rsid w:val="00BC5E96"/>
    <w:rsid w:val="00BC5F15"/>
    <w:rsid w:val="00BC6540"/>
    <w:rsid w:val="00BC6685"/>
    <w:rsid w:val="00BC6C42"/>
    <w:rsid w:val="00BC7016"/>
    <w:rsid w:val="00BD0323"/>
    <w:rsid w:val="00BD0646"/>
    <w:rsid w:val="00BD15C7"/>
    <w:rsid w:val="00BD17D4"/>
    <w:rsid w:val="00BD1A21"/>
    <w:rsid w:val="00BD1B4E"/>
    <w:rsid w:val="00BD2605"/>
    <w:rsid w:val="00BD277C"/>
    <w:rsid w:val="00BD3242"/>
    <w:rsid w:val="00BD34C1"/>
    <w:rsid w:val="00BD362D"/>
    <w:rsid w:val="00BD3DDF"/>
    <w:rsid w:val="00BD447C"/>
    <w:rsid w:val="00BD455D"/>
    <w:rsid w:val="00BD4BFC"/>
    <w:rsid w:val="00BD4EF8"/>
    <w:rsid w:val="00BD50F9"/>
    <w:rsid w:val="00BD5448"/>
    <w:rsid w:val="00BD5772"/>
    <w:rsid w:val="00BD59AF"/>
    <w:rsid w:val="00BD5E29"/>
    <w:rsid w:val="00BD5F1E"/>
    <w:rsid w:val="00BD65F1"/>
    <w:rsid w:val="00BD68FA"/>
    <w:rsid w:val="00BD6A1B"/>
    <w:rsid w:val="00BD7DB4"/>
    <w:rsid w:val="00BD7E69"/>
    <w:rsid w:val="00BE02B2"/>
    <w:rsid w:val="00BE0995"/>
    <w:rsid w:val="00BE139F"/>
    <w:rsid w:val="00BE177C"/>
    <w:rsid w:val="00BE22F9"/>
    <w:rsid w:val="00BE266F"/>
    <w:rsid w:val="00BE2733"/>
    <w:rsid w:val="00BE39C6"/>
    <w:rsid w:val="00BE3CB5"/>
    <w:rsid w:val="00BE48D9"/>
    <w:rsid w:val="00BE5629"/>
    <w:rsid w:val="00BE57AD"/>
    <w:rsid w:val="00BE57B0"/>
    <w:rsid w:val="00BE5826"/>
    <w:rsid w:val="00BE58B0"/>
    <w:rsid w:val="00BE5BD1"/>
    <w:rsid w:val="00BE5DF7"/>
    <w:rsid w:val="00BE6568"/>
    <w:rsid w:val="00BE6B24"/>
    <w:rsid w:val="00BE6D41"/>
    <w:rsid w:val="00BE7012"/>
    <w:rsid w:val="00BF04FC"/>
    <w:rsid w:val="00BF0E57"/>
    <w:rsid w:val="00BF1141"/>
    <w:rsid w:val="00BF1AC3"/>
    <w:rsid w:val="00BF1EAA"/>
    <w:rsid w:val="00BF2301"/>
    <w:rsid w:val="00BF2A66"/>
    <w:rsid w:val="00BF2B69"/>
    <w:rsid w:val="00BF2D1A"/>
    <w:rsid w:val="00BF2FB2"/>
    <w:rsid w:val="00BF313C"/>
    <w:rsid w:val="00BF33D8"/>
    <w:rsid w:val="00BF3406"/>
    <w:rsid w:val="00BF37D6"/>
    <w:rsid w:val="00BF3D32"/>
    <w:rsid w:val="00BF3E75"/>
    <w:rsid w:val="00BF4C0A"/>
    <w:rsid w:val="00BF6148"/>
    <w:rsid w:val="00BF6285"/>
    <w:rsid w:val="00BF62FD"/>
    <w:rsid w:val="00BF7495"/>
    <w:rsid w:val="00BF7657"/>
    <w:rsid w:val="00BF76F9"/>
    <w:rsid w:val="00BF792D"/>
    <w:rsid w:val="00BF7A67"/>
    <w:rsid w:val="00BF7E8B"/>
    <w:rsid w:val="00C002B2"/>
    <w:rsid w:val="00C00537"/>
    <w:rsid w:val="00C00814"/>
    <w:rsid w:val="00C01223"/>
    <w:rsid w:val="00C015D3"/>
    <w:rsid w:val="00C01B6E"/>
    <w:rsid w:val="00C01F77"/>
    <w:rsid w:val="00C023F1"/>
    <w:rsid w:val="00C02720"/>
    <w:rsid w:val="00C02A90"/>
    <w:rsid w:val="00C048B7"/>
    <w:rsid w:val="00C063B6"/>
    <w:rsid w:val="00C069C1"/>
    <w:rsid w:val="00C06C89"/>
    <w:rsid w:val="00C07340"/>
    <w:rsid w:val="00C07F1E"/>
    <w:rsid w:val="00C101CE"/>
    <w:rsid w:val="00C10366"/>
    <w:rsid w:val="00C103D7"/>
    <w:rsid w:val="00C10843"/>
    <w:rsid w:val="00C108FD"/>
    <w:rsid w:val="00C11131"/>
    <w:rsid w:val="00C113E4"/>
    <w:rsid w:val="00C1165E"/>
    <w:rsid w:val="00C11A45"/>
    <w:rsid w:val="00C11D42"/>
    <w:rsid w:val="00C120C5"/>
    <w:rsid w:val="00C12147"/>
    <w:rsid w:val="00C128E8"/>
    <w:rsid w:val="00C12BD5"/>
    <w:rsid w:val="00C13354"/>
    <w:rsid w:val="00C13FF2"/>
    <w:rsid w:val="00C14126"/>
    <w:rsid w:val="00C14F8F"/>
    <w:rsid w:val="00C156AA"/>
    <w:rsid w:val="00C15949"/>
    <w:rsid w:val="00C159B4"/>
    <w:rsid w:val="00C16614"/>
    <w:rsid w:val="00C16C89"/>
    <w:rsid w:val="00C16EC0"/>
    <w:rsid w:val="00C16FAC"/>
    <w:rsid w:val="00C1781A"/>
    <w:rsid w:val="00C17E17"/>
    <w:rsid w:val="00C2029A"/>
    <w:rsid w:val="00C210AD"/>
    <w:rsid w:val="00C211C5"/>
    <w:rsid w:val="00C213EA"/>
    <w:rsid w:val="00C2160C"/>
    <w:rsid w:val="00C21991"/>
    <w:rsid w:val="00C22486"/>
    <w:rsid w:val="00C22826"/>
    <w:rsid w:val="00C228C5"/>
    <w:rsid w:val="00C22DE2"/>
    <w:rsid w:val="00C22EAB"/>
    <w:rsid w:val="00C24269"/>
    <w:rsid w:val="00C2575C"/>
    <w:rsid w:val="00C26100"/>
    <w:rsid w:val="00C261B3"/>
    <w:rsid w:val="00C26BE6"/>
    <w:rsid w:val="00C26FB7"/>
    <w:rsid w:val="00C27196"/>
    <w:rsid w:val="00C271D3"/>
    <w:rsid w:val="00C2737C"/>
    <w:rsid w:val="00C276A1"/>
    <w:rsid w:val="00C27997"/>
    <w:rsid w:val="00C309B7"/>
    <w:rsid w:val="00C310F9"/>
    <w:rsid w:val="00C31A73"/>
    <w:rsid w:val="00C31B89"/>
    <w:rsid w:val="00C32CA6"/>
    <w:rsid w:val="00C32EB8"/>
    <w:rsid w:val="00C3343E"/>
    <w:rsid w:val="00C33C3B"/>
    <w:rsid w:val="00C33D20"/>
    <w:rsid w:val="00C341E1"/>
    <w:rsid w:val="00C34AD5"/>
    <w:rsid w:val="00C34E90"/>
    <w:rsid w:val="00C35448"/>
    <w:rsid w:val="00C35938"/>
    <w:rsid w:val="00C362FF"/>
    <w:rsid w:val="00C3688D"/>
    <w:rsid w:val="00C368AE"/>
    <w:rsid w:val="00C3713D"/>
    <w:rsid w:val="00C372EF"/>
    <w:rsid w:val="00C37B9C"/>
    <w:rsid w:val="00C37FA1"/>
    <w:rsid w:val="00C40678"/>
    <w:rsid w:val="00C40DA5"/>
    <w:rsid w:val="00C40F5F"/>
    <w:rsid w:val="00C414B3"/>
    <w:rsid w:val="00C41587"/>
    <w:rsid w:val="00C4167E"/>
    <w:rsid w:val="00C4176C"/>
    <w:rsid w:val="00C418AF"/>
    <w:rsid w:val="00C4192A"/>
    <w:rsid w:val="00C41A1B"/>
    <w:rsid w:val="00C42A55"/>
    <w:rsid w:val="00C42CC7"/>
    <w:rsid w:val="00C42DAE"/>
    <w:rsid w:val="00C42F6F"/>
    <w:rsid w:val="00C43188"/>
    <w:rsid w:val="00C433E2"/>
    <w:rsid w:val="00C43802"/>
    <w:rsid w:val="00C44460"/>
    <w:rsid w:val="00C444CF"/>
    <w:rsid w:val="00C44C88"/>
    <w:rsid w:val="00C45361"/>
    <w:rsid w:val="00C4579E"/>
    <w:rsid w:val="00C45A02"/>
    <w:rsid w:val="00C46429"/>
    <w:rsid w:val="00C468F9"/>
    <w:rsid w:val="00C46D47"/>
    <w:rsid w:val="00C47CD5"/>
    <w:rsid w:val="00C501D5"/>
    <w:rsid w:val="00C50606"/>
    <w:rsid w:val="00C5090C"/>
    <w:rsid w:val="00C50D39"/>
    <w:rsid w:val="00C50E8F"/>
    <w:rsid w:val="00C50EEC"/>
    <w:rsid w:val="00C51814"/>
    <w:rsid w:val="00C518C6"/>
    <w:rsid w:val="00C51F5B"/>
    <w:rsid w:val="00C5215F"/>
    <w:rsid w:val="00C523FB"/>
    <w:rsid w:val="00C52C13"/>
    <w:rsid w:val="00C52CB8"/>
    <w:rsid w:val="00C52CE1"/>
    <w:rsid w:val="00C53287"/>
    <w:rsid w:val="00C53581"/>
    <w:rsid w:val="00C53D64"/>
    <w:rsid w:val="00C5468C"/>
    <w:rsid w:val="00C54B99"/>
    <w:rsid w:val="00C567C1"/>
    <w:rsid w:val="00C56E85"/>
    <w:rsid w:val="00C57F01"/>
    <w:rsid w:val="00C6047F"/>
    <w:rsid w:val="00C6058D"/>
    <w:rsid w:val="00C60BD5"/>
    <w:rsid w:val="00C61377"/>
    <w:rsid w:val="00C613DE"/>
    <w:rsid w:val="00C621C9"/>
    <w:rsid w:val="00C62908"/>
    <w:rsid w:val="00C639CB"/>
    <w:rsid w:val="00C6404F"/>
    <w:rsid w:val="00C642A2"/>
    <w:rsid w:val="00C65B1E"/>
    <w:rsid w:val="00C660F8"/>
    <w:rsid w:val="00C661DB"/>
    <w:rsid w:val="00C66206"/>
    <w:rsid w:val="00C66248"/>
    <w:rsid w:val="00C662EE"/>
    <w:rsid w:val="00C66486"/>
    <w:rsid w:val="00C66544"/>
    <w:rsid w:val="00C6678E"/>
    <w:rsid w:val="00C669D7"/>
    <w:rsid w:val="00C66A9E"/>
    <w:rsid w:val="00C671F4"/>
    <w:rsid w:val="00C673F3"/>
    <w:rsid w:val="00C67623"/>
    <w:rsid w:val="00C67679"/>
    <w:rsid w:val="00C67F89"/>
    <w:rsid w:val="00C707EB"/>
    <w:rsid w:val="00C70A86"/>
    <w:rsid w:val="00C7168F"/>
    <w:rsid w:val="00C71792"/>
    <w:rsid w:val="00C72697"/>
    <w:rsid w:val="00C726B4"/>
    <w:rsid w:val="00C73647"/>
    <w:rsid w:val="00C73CB4"/>
    <w:rsid w:val="00C73D2F"/>
    <w:rsid w:val="00C743B9"/>
    <w:rsid w:val="00C74464"/>
    <w:rsid w:val="00C7500D"/>
    <w:rsid w:val="00C750DD"/>
    <w:rsid w:val="00C751EA"/>
    <w:rsid w:val="00C758D6"/>
    <w:rsid w:val="00C760A3"/>
    <w:rsid w:val="00C768A9"/>
    <w:rsid w:val="00C76AD9"/>
    <w:rsid w:val="00C77489"/>
    <w:rsid w:val="00C77793"/>
    <w:rsid w:val="00C77F57"/>
    <w:rsid w:val="00C80175"/>
    <w:rsid w:val="00C82170"/>
    <w:rsid w:val="00C82ADD"/>
    <w:rsid w:val="00C82B59"/>
    <w:rsid w:val="00C82D9E"/>
    <w:rsid w:val="00C83A6B"/>
    <w:rsid w:val="00C83E9B"/>
    <w:rsid w:val="00C84105"/>
    <w:rsid w:val="00C84B9F"/>
    <w:rsid w:val="00C84CFA"/>
    <w:rsid w:val="00C84F79"/>
    <w:rsid w:val="00C850A2"/>
    <w:rsid w:val="00C85787"/>
    <w:rsid w:val="00C85CF9"/>
    <w:rsid w:val="00C8696E"/>
    <w:rsid w:val="00C87180"/>
    <w:rsid w:val="00C87635"/>
    <w:rsid w:val="00C903F8"/>
    <w:rsid w:val="00C90E28"/>
    <w:rsid w:val="00C91995"/>
    <w:rsid w:val="00C91EB5"/>
    <w:rsid w:val="00C91FDD"/>
    <w:rsid w:val="00C92171"/>
    <w:rsid w:val="00C92B03"/>
    <w:rsid w:val="00C92BE0"/>
    <w:rsid w:val="00C92FF8"/>
    <w:rsid w:val="00C93093"/>
    <w:rsid w:val="00C93844"/>
    <w:rsid w:val="00C959A8"/>
    <w:rsid w:val="00C96732"/>
    <w:rsid w:val="00C96AF3"/>
    <w:rsid w:val="00C9702B"/>
    <w:rsid w:val="00CA04DA"/>
    <w:rsid w:val="00CA085F"/>
    <w:rsid w:val="00CA0B23"/>
    <w:rsid w:val="00CA0D0B"/>
    <w:rsid w:val="00CA0E68"/>
    <w:rsid w:val="00CA10B7"/>
    <w:rsid w:val="00CA196B"/>
    <w:rsid w:val="00CA1C75"/>
    <w:rsid w:val="00CA22EE"/>
    <w:rsid w:val="00CA34E3"/>
    <w:rsid w:val="00CA376E"/>
    <w:rsid w:val="00CA3836"/>
    <w:rsid w:val="00CA3B9C"/>
    <w:rsid w:val="00CA47A9"/>
    <w:rsid w:val="00CA5383"/>
    <w:rsid w:val="00CA58AB"/>
    <w:rsid w:val="00CA5DF8"/>
    <w:rsid w:val="00CA5F1A"/>
    <w:rsid w:val="00CA664A"/>
    <w:rsid w:val="00CA6FE2"/>
    <w:rsid w:val="00CA74AB"/>
    <w:rsid w:val="00CA74C6"/>
    <w:rsid w:val="00CA7549"/>
    <w:rsid w:val="00CA791F"/>
    <w:rsid w:val="00CA7BA5"/>
    <w:rsid w:val="00CB0403"/>
    <w:rsid w:val="00CB0A66"/>
    <w:rsid w:val="00CB0B48"/>
    <w:rsid w:val="00CB0C86"/>
    <w:rsid w:val="00CB0CF8"/>
    <w:rsid w:val="00CB2085"/>
    <w:rsid w:val="00CB2296"/>
    <w:rsid w:val="00CB25E5"/>
    <w:rsid w:val="00CB27F5"/>
    <w:rsid w:val="00CB3197"/>
    <w:rsid w:val="00CB3B7D"/>
    <w:rsid w:val="00CB3FA9"/>
    <w:rsid w:val="00CB4149"/>
    <w:rsid w:val="00CB48E1"/>
    <w:rsid w:val="00CB4F1C"/>
    <w:rsid w:val="00CB5E77"/>
    <w:rsid w:val="00CB5FE4"/>
    <w:rsid w:val="00CB704A"/>
    <w:rsid w:val="00CB7337"/>
    <w:rsid w:val="00CB7BBA"/>
    <w:rsid w:val="00CC01C0"/>
    <w:rsid w:val="00CC028B"/>
    <w:rsid w:val="00CC0BAA"/>
    <w:rsid w:val="00CC0CE7"/>
    <w:rsid w:val="00CC1CB5"/>
    <w:rsid w:val="00CC2988"/>
    <w:rsid w:val="00CC2F4E"/>
    <w:rsid w:val="00CC303A"/>
    <w:rsid w:val="00CC3A0E"/>
    <w:rsid w:val="00CC4134"/>
    <w:rsid w:val="00CC4CFE"/>
    <w:rsid w:val="00CC4D54"/>
    <w:rsid w:val="00CC560B"/>
    <w:rsid w:val="00CC5FF5"/>
    <w:rsid w:val="00CC65B5"/>
    <w:rsid w:val="00CC6666"/>
    <w:rsid w:val="00CC693E"/>
    <w:rsid w:val="00CC6AC3"/>
    <w:rsid w:val="00CC71B7"/>
    <w:rsid w:val="00CC7E3D"/>
    <w:rsid w:val="00CC7E94"/>
    <w:rsid w:val="00CC7ECC"/>
    <w:rsid w:val="00CC7F05"/>
    <w:rsid w:val="00CD19CB"/>
    <w:rsid w:val="00CD21BB"/>
    <w:rsid w:val="00CD2275"/>
    <w:rsid w:val="00CD2A2D"/>
    <w:rsid w:val="00CD2CC1"/>
    <w:rsid w:val="00CD32D3"/>
    <w:rsid w:val="00CD3438"/>
    <w:rsid w:val="00CD3AE4"/>
    <w:rsid w:val="00CD3BB2"/>
    <w:rsid w:val="00CD4033"/>
    <w:rsid w:val="00CD6A23"/>
    <w:rsid w:val="00CD6D96"/>
    <w:rsid w:val="00CD7407"/>
    <w:rsid w:val="00CD74FD"/>
    <w:rsid w:val="00CD7EDA"/>
    <w:rsid w:val="00CE0749"/>
    <w:rsid w:val="00CE09C2"/>
    <w:rsid w:val="00CE09F7"/>
    <w:rsid w:val="00CE0B51"/>
    <w:rsid w:val="00CE0EA5"/>
    <w:rsid w:val="00CE155D"/>
    <w:rsid w:val="00CE1862"/>
    <w:rsid w:val="00CE19EF"/>
    <w:rsid w:val="00CE1A9B"/>
    <w:rsid w:val="00CE1AE6"/>
    <w:rsid w:val="00CE2024"/>
    <w:rsid w:val="00CE2985"/>
    <w:rsid w:val="00CE29B2"/>
    <w:rsid w:val="00CE2B46"/>
    <w:rsid w:val="00CE2DB9"/>
    <w:rsid w:val="00CE2ECC"/>
    <w:rsid w:val="00CE3606"/>
    <w:rsid w:val="00CE378F"/>
    <w:rsid w:val="00CE4959"/>
    <w:rsid w:val="00CE4ECA"/>
    <w:rsid w:val="00CE5754"/>
    <w:rsid w:val="00CE5DB3"/>
    <w:rsid w:val="00CE615F"/>
    <w:rsid w:val="00CE726E"/>
    <w:rsid w:val="00CE7951"/>
    <w:rsid w:val="00CE7B50"/>
    <w:rsid w:val="00CE7E04"/>
    <w:rsid w:val="00CF04B4"/>
    <w:rsid w:val="00CF04F9"/>
    <w:rsid w:val="00CF0610"/>
    <w:rsid w:val="00CF16F8"/>
    <w:rsid w:val="00CF1FB0"/>
    <w:rsid w:val="00CF1FDA"/>
    <w:rsid w:val="00CF2069"/>
    <w:rsid w:val="00CF2346"/>
    <w:rsid w:val="00CF2638"/>
    <w:rsid w:val="00CF3278"/>
    <w:rsid w:val="00CF338F"/>
    <w:rsid w:val="00CF39BE"/>
    <w:rsid w:val="00CF3B04"/>
    <w:rsid w:val="00CF4CC6"/>
    <w:rsid w:val="00CF5507"/>
    <w:rsid w:val="00CF5D99"/>
    <w:rsid w:val="00CF7232"/>
    <w:rsid w:val="00D00459"/>
    <w:rsid w:val="00D00C49"/>
    <w:rsid w:val="00D01037"/>
    <w:rsid w:val="00D0178B"/>
    <w:rsid w:val="00D01E73"/>
    <w:rsid w:val="00D02AD7"/>
    <w:rsid w:val="00D03BA9"/>
    <w:rsid w:val="00D042D1"/>
    <w:rsid w:val="00D04C7E"/>
    <w:rsid w:val="00D04CA4"/>
    <w:rsid w:val="00D0575F"/>
    <w:rsid w:val="00D05EFE"/>
    <w:rsid w:val="00D065D8"/>
    <w:rsid w:val="00D06C52"/>
    <w:rsid w:val="00D07291"/>
    <w:rsid w:val="00D100C5"/>
    <w:rsid w:val="00D1059F"/>
    <w:rsid w:val="00D10DE1"/>
    <w:rsid w:val="00D10E06"/>
    <w:rsid w:val="00D10E5F"/>
    <w:rsid w:val="00D1130F"/>
    <w:rsid w:val="00D11F3D"/>
    <w:rsid w:val="00D12212"/>
    <w:rsid w:val="00D1246A"/>
    <w:rsid w:val="00D124E7"/>
    <w:rsid w:val="00D126D7"/>
    <w:rsid w:val="00D12B77"/>
    <w:rsid w:val="00D12CDC"/>
    <w:rsid w:val="00D12D23"/>
    <w:rsid w:val="00D12EAA"/>
    <w:rsid w:val="00D13085"/>
    <w:rsid w:val="00D14460"/>
    <w:rsid w:val="00D146CB"/>
    <w:rsid w:val="00D14DD5"/>
    <w:rsid w:val="00D155DE"/>
    <w:rsid w:val="00D15786"/>
    <w:rsid w:val="00D1653C"/>
    <w:rsid w:val="00D16C91"/>
    <w:rsid w:val="00D16DDC"/>
    <w:rsid w:val="00D17D10"/>
    <w:rsid w:val="00D17E11"/>
    <w:rsid w:val="00D20160"/>
    <w:rsid w:val="00D20F2F"/>
    <w:rsid w:val="00D211A9"/>
    <w:rsid w:val="00D212C2"/>
    <w:rsid w:val="00D22DC7"/>
    <w:rsid w:val="00D23D14"/>
    <w:rsid w:val="00D24131"/>
    <w:rsid w:val="00D246B1"/>
    <w:rsid w:val="00D24928"/>
    <w:rsid w:val="00D2567C"/>
    <w:rsid w:val="00D25AF7"/>
    <w:rsid w:val="00D25CFD"/>
    <w:rsid w:val="00D26480"/>
    <w:rsid w:val="00D270AA"/>
    <w:rsid w:val="00D2720D"/>
    <w:rsid w:val="00D27629"/>
    <w:rsid w:val="00D2783B"/>
    <w:rsid w:val="00D300A3"/>
    <w:rsid w:val="00D30C48"/>
    <w:rsid w:val="00D31289"/>
    <w:rsid w:val="00D31470"/>
    <w:rsid w:val="00D323C1"/>
    <w:rsid w:val="00D3407F"/>
    <w:rsid w:val="00D341E4"/>
    <w:rsid w:val="00D346D6"/>
    <w:rsid w:val="00D349CF"/>
    <w:rsid w:val="00D34D44"/>
    <w:rsid w:val="00D34F37"/>
    <w:rsid w:val="00D357EC"/>
    <w:rsid w:val="00D35ADD"/>
    <w:rsid w:val="00D360E9"/>
    <w:rsid w:val="00D371F0"/>
    <w:rsid w:val="00D3724A"/>
    <w:rsid w:val="00D4059C"/>
    <w:rsid w:val="00D414D0"/>
    <w:rsid w:val="00D417A6"/>
    <w:rsid w:val="00D42611"/>
    <w:rsid w:val="00D42AD4"/>
    <w:rsid w:val="00D43253"/>
    <w:rsid w:val="00D43F15"/>
    <w:rsid w:val="00D43FE6"/>
    <w:rsid w:val="00D44128"/>
    <w:rsid w:val="00D44257"/>
    <w:rsid w:val="00D44C42"/>
    <w:rsid w:val="00D44F01"/>
    <w:rsid w:val="00D4533C"/>
    <w:rsid w:val="00D45593"/>
    <w:rsid w:val="00D4586D"/>
    <w:rsid w:val="00D462B3"/>
    <w:rsid w:val="00D46AB2"/>
    <w:rsid w:val="00D46AE7"/>
    <w:rsid w:val="00D46B69"/>
    <w:rsid w:val="00D46EFC"/>
    <w:rsid w:val="00D47C44"/>
    <w:rsid w:val="00D47E8F"/>
    <w:rsid w:val="00D5053A"/>
    <w:rsid w:val="00D50BA1"/>
    <w:rsid w:val="00D50C30"/>
    <w:rsid w:val="00D50F80"/>
    <w:rsid w:val="00D51944"/>
    <w:rsid w:val="00D51C70"/>
    <w:rsid w:val="00D52743"/>
    <w:rsid w:val="00D528A7"/>
    <w:rsid w:val="00D52A98"/>
    <w:rsid w:val="00D53041"/>
    <w:rsid w:val="00D531BD"/>
    <w:rsid w:val="00D5364A"/>
    <w:rsid w:val="00D53C35"/>
    <w:rsid w:val="00D548BE"/>
    <w:rsid w:val="00D55055"/>
    <w:rsid w:val="00D551C9"/>
    <w:rsid w:val="00D552E3"/>
    <w:rsid w:val="00D56587"/>
    <w:rsid w:val="00D568D0"/>
    <w:rsid w:val="00D5725D"/>
    <w:rsid w:val="00D57E1A"/>
    <w:rsid w:val="00D605FA"/>
    <w:rsid w:val="00D60AA2"/>
    <w:rsid w:val="00D61096"/>
    <w:rsid w:val="00D616A8"/>
    <w:rsid w:val="00D61A08"/>
    <w:rsid w:val="00D61BD2"/>
    <w:rsid w:val="00D623E3"/>
    <w:rsid w:val="00D63338"/>
    <w:rsid w:val="00D634AE"/>
    <w:rsid w:val="00D63C58"/>
    <w:rsid w:val="00D63D0F"/>
    <w:rsid w:val="00D64545"/>
    <w:rsid w:val="00D646EC"/>
    <w:rsid w:val="00D64B9D"/>
    <w:rsid w:val="00D64DAB"/>
    <w:rsid w:val="00D66AAE"/>
    <w:rsid w:val="00D67337"/>
    <w:rsid w:val="00D6741A"/>
    <w:rsid w:val="00D67989"/>
    <w:rsid w:val="00D67E9D"/>
    <w:rsid w:val="00D706AC"/>
    <w:rsid w:val="00D707EB"/>
    <w:rsid w:val="00D70825"/>
    <w:rsid w:val="00D717A9"/>
    <w:rsid w:val="00D72434"/>
    <w:rsid w:val="00D725B4"/>
    <w:rsid w:val="00D72D72"/>
    <w:rsid w:val="00D743E9"/>
    <w:rsid w:val="00D7480A"/>
    <w:rsid w:val="00D74ACC"/>
    <w:rsid w:val="00D75D88"/>
    <w:rsid w:val="00D76227"/>
    <w:rsid w:val="00D76497"/>
    <w:rsid w:val="00D76A40"/>
    <w:rsid w:val="00D7743D"/>
    <w:rsid w:val="00D77D15"/>
    <w:rsid w:val="00D805A5"/>
    <w:rsid w:val="00D80651"/>
    <w:rsid w:val="00D81348"/>
    <w:rsid w:val="00D829EE"/>
    <w:rsid w:val="00D82B12"/>
    <w:rsid w:val="00D82C51"/>
    <w:rsid w:val="00D82E8D"/>
    <w:rsid w:val="00D834F2"/>
    <w:rsid w:val="00D84263"/>
    <w:rsid w:val="00D8449A"/>
    <w:rsid w:val="00D84A20"/>
    <w:rsid w:val="00D84A8F"/>
    <w:rsid w:val="00D84AAA"/>
    <w:rsid w:val="00D84E6B"/>
    <w:rsid w:val="00D85794"/>
    <w:rsid w:val="00D85806"/>
    <w:rsid w:val="00D86071"/>
    <w:rsid w:val="00D8612C"/>
    <w:rsid w:val="00D861E3"/>
    <w:rsid w:val="00D862EE"/>
    <w:rsid w:val="00D8683A"/>
    <w:rsid w:val="00D87259"/>
    <w:rsid w:val="00D874DF"/>
    <w:rsid w:val="00D87C7D"/>
    <w:rsid w:val="00D90AE7"/>
    <w:rsid w:val="00D90B0B"/>
    <w:rsid w:val="00D90C91"/>
    <w:rsid w:val="00D911A7"/>
    <w:rsid w:val="00D918C7"/>
    <w:rsid w:val="00D91EF9"/>
    <w:rsid w:val="00D92E63"/>
    <w:rsid w:val="00D941C5"/>
    <w:rsid w:val="00D9483F"/>
    <w:rsid w:val="00D94F1D"/>
    <w:rsid w:val="00D95A41"/>
    <w:rsid w:val="00D95FE3"/>
    <w:rsid w:val="00D9600A"/>
    <w:rsid w:val="00D9689F"/>
    <w:rsid w:val="00D97440"/>
    <w:rsid w:val="00D9758C"/>
    <w:rsid w:val="00D97D7D"/>
    <w:rsid w:val="00DA01AA"/>
    <w:rsid w:val="00DA0824"/>
    <w:rsid w:val="00DA0E6A"/>
    <w:rsid w:val="00DA1273"/>
    <w:rsid w:val="00DA133C"/>
    <w:rsid w:val="00DA18B3"/>
    <w:rsid w:val="00DA27D0"/>
    <w:rsid w:val="00DA2A21"/>
    <w:rsid w:val="00DA2CE2"/>
    <w:rsid w:val="00DA31BE"/>
    <w:rsid w:val="00DA32BF"/>
    <w:rsid w:val="00DA3311"/>
    <w:rsid w:val="00DA406B"/>
    <w:rsid w:val="00DA4AA9"/>
    <w:rsid w:val="00DA641A"/>
    <w:rsid w:val="00DA695B"/>
    <w:rsid w:val="00DA69AA"/>
    <w:rsid w:val="00DA6C1D"/>
    <w:rsid w:val="00DA7480"/>
    <w:rsid w:val="00DA77F7"/>
    <w:rsid w:val="00DA7A09"/>
    <w:rsid w:val="00DB1CBA"/>
    <w:rsid w:val="00DB21AC"/>
    <w:rsid w:val="00DB23B9"/>
    <w:rsid w:val="00DB2843"/>
    <w:rsid w:val="00DB2DBA"/>
    <w:rsid w:val="00DB2E8F"/>
    <w:rsid w:val="00DB2F72"/>
    <w:rsid w:val="00DB381A"/>
    <w:rsid w:val="00DB4083"/>
    <w:rsid w:val="00DB42A8"/>
    <w:rsid w:val="00DB4444"/>
    <w:rsid w:val="00DB4626"/>
    <w:rsid w:val="00DB4BE9"/>
    <w:rsid w:val="00DB5DF4"/>
    <w:rsid w:val="00DB6C6E"/>
    <w:rsid w:val="00DB6F0F"/>
    <w:rsid w:val="00DB73D1"/>
    <w:rsid w:val="00DB77C5"/>
    <w:rsid w:val="00DB7B26"/>
    <w:rsid w:val="00DB7BCB"/>
    <w:rsid w:val="00DB7E83"/>
    <w:rsid w:val="00DC0F93"/>
    <w:rsid w:val="00DC24D3"/>
    <w:rsid w:val="00DC2DE4"/>
    <w:rsid w:val="00DC2E75"/>
    <w:rsid w:val="00DC3015"/>
    <w:rsid w:val="00DC315B"/>
    <w:rsid w:val="00DC3649"/>
    <w:rsid w:val="00DC418E"/>
    <w:rsid w:val="00DC44FF"/>
    <w:rsid w:val="00DC4794"/>
    <w:rsid w:val="00DC552C"/>
    <w:rsid w:val="00DC5C84"/>
    <w:rsid w:val="00DC7F01"/>
    <w:rsid w:val="00DD08D9"/>
    <w:rsid w:val="00DD0DBA"/>
    <w:rsid w:val="00DD0DC8"/>
    <w:rsid w:val="00DD0E13"/>
    <w:rsid w:val="00DD0E7B"/>
    <w:rsid w:val="00DD1664"/>
    <w:rsid w:val="00DD1932"/>
    <w:rsid w:val="00DD223C"/>
    <w:rsid w:val="00DD232F"/>
    <w:rsid w:val="00DD2334"/>
    <w:rsid w:val="00DD27FC"/>
    <w:rsid w:val="00DD2F53"/>
    <w:rsid w:val="00DD3E20"/>
    <w:rsid w:val="00DD4BE4"/>
    <w:rsid w:val="00DD4E71"/>
    <w:rsid w:val="00DD4E79"/>
    <w:rsid w:val="00DD5974"/>
    <w:rsid w:val="00DD5EB8"/>
    <w:rsid w:val="00DD5ED8"/>
    <w:rsid w:val="00DD626D"/>
    <w:rsid w:val="00DD6E5D"/>
    <w:rsid w:val="00DD7700"/>
    <w:rsid w:val="00DD7FE5"/>
    <w:rsid w:val="00DE0D44"/>
    <w:rsid w:val="00DE16FA"/>
    <w:rsid w:val="00DE2162"/>
    <w:rsid w:val="00DE2442"/>
    <w:rsid w:val="00DE2513"/>
    <w:rsid w:val="00DE28B5"/>
    <w:rsid w:val="00DE3310"/>
    <w:rsid w:val="00DE34B9"/>
    <w:rsid w:val="00DE432B"/>
    <w:rsid w:val="00DE4EEE"/>
    <w:rsid w:val="00DE56D5"/>
    <w:rsid w:val="00DE57D2"/>
    <w:rsid w:val="00DE5820"/>
    <w:rsid w:val="00DE592E"/>
    <w:rsid w:val="00DE629A"/>
    <w:rsid w:val="00DE790A"/>
    <w:rsid w:val="00DE7EC8"/>
    <w:rsid w:val="00DF0355"/>
    <w:rsid w:val="00DF0BA7"/>
    <w:rsid w:val="00DF0DE3"/>
    <w:rsid w:val="00DF117E"/>
    <w:rsid w:val="00DF1B54"/>
    <w:rsid w:val="00DF1F12"/>
    <w:rsid w:val="00DF2012"/>
    <w:rsid w:val="00DF23B4"/>
    <w:rsid w:val="00DF26DB"/>
    <w:rsid w:val="00DF32C4"/>
    <w:rsid w:val="00DF4172"/>
    <w:rsid w:val="00DF41FB"/>
    <w:rsid w:val="00DF421D"/>
    <w:rsid w:val="00DF4628"/>
    <w:rsid w:val="00DF4A95"/>
    <w:rsid w:val="00DF4DFD"/>
    <w:rsid w:val="00DF5464"/>
    <w:rsid w:val="00DF5B59"/>
    <w:rsid w:val="00DF5D53"/>
    <w:rsid w:val="00DF5D57"/>
    <w:rsid w:val="00DF6088"/>
    <w:rsid w:val="00DF6A64"/>
    <w:rsid w:val="00DF6E54"/>
    <w:rsid w:val="00DF7003"/>
    <w:rsid w:val="00DF76E8"/>
    <w:rsid w:val="00E00250"/>
    <w:rsid w:val="00E007EA"/>
    <w:rsid w:val="00E009D3"/>
    <w:rsid w:val="00E00AF7"/>
    <w:rsid w:val="00E01156"/>
    <w:rsid w:val="00E01294"/>
    <w:rsid w:val="00E01A10"/>
    <w:rsid w:val="00E020C9"/>
    <w:rsid w:val="00E02398"/>
    <w:rsid w:val="00E026AA"/>
    <w:rsid w:val="00E02CAE"/>
    <w:rsid w:val="00E030F8"/>
    <w:rsid w:val="00E03270"/>
    <w:rsid w:val="00E03B7A"/>
    <w:rsid w:val="00E04121"/>
    <w:rsid w:val="00E04CDE"/>
    <w:rsid w:val="00E05102"/>
    <w:rsid w:val="00E0543C"/>
    <w:rsid w:val="00E057B6"/>
    <w:rsid w:val="00E05D05"/>
    <w:rsid w:val="00E06100"/>
    <w:rsid w:val="00E06684"/>
    <w:rsid w:val="00E06EB3"/>
    <w:rsid w:val="00E07113"/>
    <w:rsid w:val="00E07448"/>
    <w:rsid w:val="00E07DF3"/>
    <w:rsid w:val="00E106B6"/>
    <w:rsid w:val="00E107F3"/>
    <w:rsid w:val="00E10890"/>
    <w:rsid w:val="00E10EDE"/>
    <w:rsid w:val="00E10FF6"/>
    <w:rsid w:val="00E114D2"/>
    <w:rsid w:val="00E115C7"/>
    <w:rsid w:val="00E11719"/>
    <w:rsid w:val="00E11C33"/>
    <w:rsid w:val="00E121BA"/>
    <w:rsid w:val="00E12391"/>
    <w:rsid w:val="00E12B3D"/>
    <w:rsid w:val="00E12E75"/>
    <w:rsid w:val="00E13937"/>
    <w:rsid w:val="00E13BAC"/>
    <w:rsid w:val="00E1477C"/>
    <w:rsid w:val="00E14833"/>
    <w:rsid w:val="00E156E2"/>
    <w:rsid w:val="00E16917"/>
    <w:rsid w:val="00E16AFD"/>
    <w:rsid w:val="00E16E8D"/>
    <w:rsid w:val="00E174CE"/>
    <w:rsid w:val="00E17973"/>
    <w:rsid w:val="00E17B15"/>
    <w:rsid w:val="00E17DA0"/>
    <w:rsid w:val="00E201CB"/>
    <w:rsid w:val="00E205F7"/>
    <w:rsid w:val="00E20E77"/>
    <w:rsid w:val="00E20E99"/>
    <w:rsid w:val="00E2138D"/>
    <w:rsid w:val="00E214E8"/>
    <w:rsid w:val="00E21561"/>
    <w:rsid w:val="00E2180F"/>
    <w:rsid w:val="00E21A9F"/>
    <w:rsid w:val="00E21F25"/>
    <w:rsid w:val="00E220B1"/>
    <w:rsid w:val="00E22AB4"/>
    <w:rsid w:val="00E22AC0"/>
    <w:rsid w:val="00E230DB"/>
    <w:rsid w:val="00E233F7"/>
    <w:rsid w:val="00E239C4"/>
    <w:rsid w:val="00E23BE5"/>
    <w:rsid w:val="00E248BC"/>
    <w:rsid w:val="00E24B11"/>
    <w:rsid w:val="00E24E1D"/>
    <w:rsid w:val="00E25893"/>
    <w:rsid w:val="00E25A7A"/>
    <w:rsid w:val="00E25D92"/>
    <w:rsid w:val="00E26396"/>
    <w:rsid w:val="00E26593"/>
    <w:rsid w:val="00E26601"/>
    <w:rsid w:val="00E268B2"/>
    <w:rsid w:val="00E26DD4"/>
    <w:rsid w:val="00E27509"/>
    <w:rsid w:val="00E27BCC"/>
    <w:rsid w:val="00E301E2"/>
    <w:rsid w:val="00E3055B"/>
    <w:rsid w:val="00E312E3"/>
    <w:rsid w:val="00E315B6"/>
    <w:rsid w:val="00E3236C"/>
    <w:rsid w:val="00E326AD"/>
    <w:rsid w:val="00E32744"/>
    <w:rsid w:val="00E32A71"/>
    <w:rsid w:val="00E330BF"/>
    <w:rsid w:val="00E33AD2"/>
    <w:rsid w:val="00E33DC1"/>
    <w:rsid w:val="00E34056"/>
    <w:rsid w:val="00E343D2"/>
    <w:rsid w:val="00E35836"/>
    <w:rsid w:val="00E35FB4"/>
    <w:rsid w:val="00E363E6"/>
    <w:rsid w:val="00E36699"/>
    <w:rsid w:val="00E36957"/>
    <w:rsid w:val="00E36C30"/>
    <w:rsid w:val="00E37128"/>
    <w:rsid w:val="00E37916"/>
    <w:rsid w:val="00E37B5E"/>
    <w:rsid w:val="00E37DB4"/>
    <w:rsid w:val="00E37DBB"/>
    <w:rsid w:val="00E403DD"/>
    <w:rsid w:val="00E40B85"/>
    <w:rsid w:val="00E414BA"/>
    <w:rsid w:val="00E41E45"/>
    <w:rsid w:val="00E42409"/>
    <w:rsid w:val="00E434FF"/>
    <w:rsid w:val="00E43932"/>
    <w:rsid w:val="00E43A38"/>
    <w:rsid w:val="00E43FE7"/>
    <w:rsid w:val="00E441E1"/>
    <w:rsid w:val="00E451BE"/>
    <w:rsid w:val="00E4559C"/>
    <w:rsid w:val="00E458CC"/>
    <w:rsid w:val="00E46382"/>
    <w:rsid w:val="00E46962"/>
    <w:rsid w:val="00E46B58"/>
    <w:rsid w:val="00E47888"/>
    <w:rsid w:val="00E50686"/>
    <w:rsid w:val="00E5074E"/>
    <w:rsid w:val="00E50859"/>
    <w:rsid w:val="00E51388"/>
    <w:rsid w:val="00E51AB2"/>
    <w:rsid w:val="00E5282A"/>
    <w:rsid w:val="00E52D2E"/>
    <w:rsid w:val="00E53772"/>
    <w:rsid w:val="00E54240"/>
    <w:rsid w:val="00E55B0D"/>
    <w:rsid w:val="00E55BF8"/>
    <w:rsid w:val="00E55DBC"/>
    <w:rsid w:val="00E563C9"/>
    <w:rsid w:val="00E570E3"/>
    <w:rsid w:val="00E576EE"/>
    <w:rsid w:val="00E57883"/>
    <w:rsid w:val="00E60312"/>
    <w:rsid w:val="00E60C94"/>
    <w:rsid w:val="00E612D2"/>
    <w:rsid w:val="00E613BE"/>
    <w:rsid w:val="00E6140C"/>
    <w:rsid w:val="00E61584"/>
    <w:rsid w:val="00E61B94"/>
    <w:rsid w:val="00E62029"/>
    <w:rsid w:val="00E639D7"/>
    <w:rsid w:val="00E63B63"/>
    <w:rsid w:val="00E63C7D"/>
    <w:rsid w:val="00E644ED"/>
    <w:rsid w:val="00E64662"/>
    <w:rsid w:val="00E6500C"/>
    <w:rsid w:val="00E6544F"/>
    <w:rsid w:val="00E659B5"/>
    <w:rsid w:val="00E65E7D"/>
    <w:rsid w:val="00E65F8E"/>
    <w:rsid w:val="00E664C3"/>
    <w:rsid w:val="00E66D7B"/>
    <w:rsid w:val="00E66E17"/>
    <w:rsid w:val="00E6728C"/>
    <w:rsid w:val="00E6762B"/>
    <w:rsid w:val="00E67811"/>
    <w:rsid w:val="00E70035"/>
    <w:rsid w:val="00E7005D"/>
    <w:rsid w:val="00E7079C"/>
    <w:rsid w:val="00E7084E"/>
    <w:rsid w:val="00E70C30"/>
    <w:rsid w:val="00E70C76"/>
    <w:rsid w:val="00E70F47"/>
    <w:rsid w:val="00E715AE"/>
    <w:rsid w:val="00E71FC1"/>
    <w:rsid w:val="00E727B9"/>
    <w:rsid w:val="00E73147"/>
    <w:rsid w:val="00E73F9F"/>
    <w:rsid w:val="00E7443B"/>
    <w:rsid w:val="00E74840"/>
    <w:rsid w:val="00E768C1"/>
    <w:rsid w:val="00E76D68"/>
    <w:rsid w:val="00E77AE8"/>
    <w:rsid w:val="00E80D3F"/>
    <w:rsid w:val="00E8100D"/>
    <w:rsid w:val="00E81901"/>
    <w:rsid w:val="00E82293"/>
    <w:rsid w:val="00E82E5A"/>
    <w:rsid w:val="00E83738"/>
    <w:rsid w:val="00E83AD2"/>
    <w:rsid w:val="00E83B46"/>
    <w:rsid w:val="00E84359"/>
    <w:rsid w:val="00E84D95"/>
    <w:rsid w:val="00E8513A"/>
    <w:rsid w:val="00E85212"/>
    <w:rsid w:val="00E857AC"/>
    <w:rsid w:val="00E87147"/>
    <w:rsid w:val="00E87889"/>
    <w:rsid w:val="00E87A24"/>
    <w:rsid w:val="00E87D39"/>
    <w:rsid w:val="00E87FBA"/>
    <w:rsid w:val="00E905E5"/>
    <w:rsid w:val="00E9091D"/>
    <w:rsid w:val="00E918AE"/>
    <w:rsid w:val="00E9219F"/>
    <w:rsid w:val="00E9304E"/>
    <w:rsid w:val="00E9447C"/>
    <w:rsid w:val="00E94DFA"/>
    <w:rsid w:val="00E954FD"/>
    <w:rsid w:val="00E958FF"/>
    <w:rsid w:val="00E95931"/>
    <w:rsid w:val="00E959FB"/>
    <w:rsid w:val="00E95B49"/>
    <w:rsid w:val="00E95DDE"/>
    <w:rsid w:val="00E97426"/>
    <w:rsid w:val="00E97B4C"/>
    <w:rsid w:val="00E97B78"/>
    <w:rsid w:val="00E97BD0"/>
    <w:rsid w:val="00E97EF2"/>
    <w:rsid w:val="00EA1671"/>
    <w:rsid w:val="00EA20A7"/>
    <w:rsid w:val="00EA2124"/>
    <w:rsid w:val="00EA2232"/>
    <w:rsid w:val="00EA2CFE"/>
    <w:rsid w:val="00EA2D92"/>
    <w:rsid w:val="00EA3676"/>
    <w:rsid w:val="00EA40AF"/>
    <w:rsid w:val="00EA414F"/>
    <w:rsid w:val="00EA4268"/>
    <w:rsid w:val="00EA4B46"/>
    <w:rsid w:val="00EA4CED"/>
    <w:rsid w:val="00EA4E55"/>
    <w:rsid w:val="00EA524C"/>
    <w:rsid w:val="00EA52F7"/>
    <w:rsid w:val="00EA5BFD"/>
    <w:rsid w:val="00EA5C3A"/>
    <w:rsid w:val="00EA5F1C"/>
    <w:rsid w:val="00EA63D2"/>
    <w:rsid w:val="00EA6A2C"/>
    <w:rsid w:val="00EA6AAB"/>
    <w:rsid w:val="00EA7AA6"/>
    <w:rsid w:val="00EA7D41"/>
    <w:rsid w:val="00EB07AB"/>
    <w:rsid w:val="00EB0CC3"/>
    <w:rsid w:val="00EB15E4"/>
    <w:rsid w:val="00EB1EF4"/>
    <w:rsid w:val="00EB2098"/>
    <w:rsid w:val="00EB2C97"/>
    <w:rsid w:val="00EB2EAD"/>
    <w:rsid w:val="00EB384D"/>
    <w:rsid w:val="00EB3B39"/>
    <w:rsid w:val="00EB3D0C"/>
    <w:rsid w:val="00EB3DCC"/>
    <w:rsid w:val="00EB4065"/>
    <w:rsid w:val="00EB40B1"/>
    <w:rsid w:val="00EB430B"/>
    <w:rsid w:val="00EB50AB"/>
    <w:rsid w:val="00EB51B7"/>
    <w:rsid w:val="00EB51F1"/>
    <w:rsid w:val="00EB5308"/>
    <w:rsid w:val="00EB5529"/>
    <w:rsid w:val="00EB5F97"/>
    <w:rsid w:val="00EB60E1"/>
    <w:rsid w:val="00EB619A"/>
    <w:rsid w:val="00EB644B"/>
    <w:rsid w:val="00EB663F"/>
    <w:rsid w:val="00EB71B1"/>
    <w:rsid w:val="00EC0399"/>
    <w:rsid w:val="00EC039A"/>
    <w:rsid w:val="00EC05B7"/>
    <w:rsid w:val="00EC061A"/>
    <w:rsid w:val="00EC07E4"/>
    <w:rsid w:val="00EC0A11"/>
    <w:rsid w:val="00EC0A69"/>
    <w:rsid w:val="00EC0D8B"/>
    <w:rsid w:val="00EC1062"/>
    <w:rsid w:val="00EC14F0"/>
    <w:rsid w:val="00EC186E"/>
    <w:rsid w:val="00EC2006"/>
    <w:rsid w:val="00EC23BD"/>
    <w:rsid w:val="00EC2947"/>
    <w:rsid w:val="00EC2994"/>
    <w:rsid w:val="00EC3051"/>
    <w:rsid w:val="00EC4B96"/>
    <w:rsid w:val="00EC4CAA"/>
    <w:rsid w:val="00EC4F16"/>
    <w:rsid w:val="00EC5938"/>
    <w:rsid w:val="00EC5B73"/>
    <w:rsid w:val="00EC62A0"/>
    <w:rsid w:val="00EC6687"/>
    <w:rsid w:val="00ED0127"/>
    <w:rsid w:val="00ED01C9"/>
    <w:rsid w:val="00ED03DD"/>
    <w:rsid w:val="00ED0F47"/>
    <w:rsid w:val="00ED10F7"/>
    <w:rsid w:val="00ED12E4"/>
    <w:rsid w:val="00ED2484"/>
    <w:rsid w:val="00ED409B"/>
    <w:rsid w:val="00ED413D"/>
    <w:rsid w:val="00ED4ADE"/>
    <w:rsid w:val="00ED50A7"/>
    <w:rsid w:val="00ED565F"/>
    <w:rsid w:val="00ED5778"/>
    <w:rsid w:val="00ED6254"/>
    <w:rsid w:val="00ED629A"/>
    <w:rsid w:val="00ED6D21"/>
    <w:rsid w:val="00ED71E9"/>
    <w:rsid w:val="00ED7D28"/>
    <w:rsid w:val="00ED7D78"/>
    <w:rsid w:val="00ED7F6D"/>
    <w:rsid w:val="00ED7FE0"/>
    <w:rsid w:val="00EE02AD"/>
    <w:rsid w:val="00EE0324"/>
    <w:rsid w:val="00EE05C7"/>
    <w:rsid w:val="00EE09D0"/>
    <w:rsid w:val="00EE0F52"/>
    <w:rsid w:val="00EE1B59"/>
    <w:rsid w:val="00EE1BB7"/>
    <w:rsid w:val="00EE233F"/>
    <w:rsid w:val="00EE2CDB"/>
    <w:rsid w:val="00EE47A3"/>
    <w:rsid w:val="00EE4B12"/>
    <w:rsid w:val="00EE64C0"/>
    <w:rsid w:val="00EE6A6F"/>
    <w:rsid w:val="00EE72FB"/>
    <w:rsid w:val="00EE7C2B"/>
    <w:rsid w:val="00EE7E76"/>
    <w:rsid w:val="00EE7F65"/>
    <w:rsid w:val="00EF09B7"/>
    <w:rsid w:val="00EF2420"/>
    <w:rsid w:val="00EF2B50"/>
    <w:rsid w:val="00EF3889"/>
    <w:rsid w:val="00EF3DC9"/>
    <w:rsid w:val="00EF4A68"/>
    <w:rsid w:val="00EF4F2B"/>
    <w:rsid w:val="00EF5320"/>
    <w:rsid w:val="00EF5982"/>
    <w:rsid w:val="00EF61DC"/>
    <w:rsid w:val="00EF66F6"/>
    <w:rsid w:val="00EF6A9E"/>
    <w:rsid w:val="00EF6C2B"/>
    <w:rsid w:val="00EF7377"/>
    <w:rsid w:val="00F000E8"/>
    <w:rsid w:val="00F00792"/>
    <w:rsid w:val="00F008EC"/>
    <w:rsid w:val="00F00E80"/>
    <w:rsid w:val="00F012E5"/>
    <w:rsid w:val="00F01EFF"/>
    <w:rsid w:val="00F021C0"/>
    <w:rsid w:val="00F0248D"/>
    <w:rsid w:val="00F024F1"/>
    <w:rsid w:val="00F0287B"/>
    <w:rsid w:val="00F02A52"/>
    <w:rsid w:val="00F03791"/>
    <w:rsid w:val="00F0381A"/>
    <w:rsid w:val="00F03916"/>
    <w:rsid w:val="00F039FC"/>
    <w:rsid w:val="00F03BC6"/>
    <w:rsid w:val="00F0445A"/>
    <w:rsid w:val="00F04757"/>
    <w:rsid w:val="00F04A52"/>
    <w:rsid w:val="00F05084"/>
    <w:rsid w:val="00F050A7"/>
    <w:rsid w:val="00F05705"/>
    <w:rsid w:val="00F058C4"/>
    <w:rsid w:val="00F05AC0"/>
    <w:rsid w:val="00F060AD"/>
    <w:rsid w:val="00F0622C"/>
    <w:rsid w:val="00F0629D"/>
    <w:rsid w:val="00F0692F"/>
    <w:rsid w:val="00F06EC0"/>
    <w:rsid w:val="00F073CD"/>
    <w:rsid w:val="00F07EAC"/>
    <w:rsid w:val="00F1048D"/>
    <w:rsid w:val="00F1068C"/>
    <w:rsid w:val="00F107FA"/>
    <w:rsid w:val="00F10E52"/>
    <w:rsid w:val="00F10E98"/>
    <w:rsid w:val="00F11229"/>
    <w:rsid w:val="00F11710"/>
    <w:rsid w:val="00F122F4"/>
    <w:rsid w:val="00F125FC"/>
    <w:rsid w:val="00F12657"/>
    <w:rsid w:val="00F12F2F"/>
    <w:rsid w:val="00F13363"/>
    <w:rsid w:val="00F13417"/>
    <w:rsid w:val="00F14657"/>
    <w:rsid w:val="00F15A87"/>
    <w:rsid w:val="00F15ADE"/>
    <w:rsid w:val="00F16A39"/>
    <w:rsid w:val="00F16E5E"/>
    <w:rsid w:val="00F17115"/>
    <w:rsid w:val="00F1711A"/>
    <w:rsid w:val="00F1719B"/>
    <w:rsid w:val="00F17455"/>
    <w:rsid w:val="00F174FE"/>
    <w:rsid w:val="00F20005"/>
    <w:rsid w:val="00F20478"/>
    <w:rsid w:val="00F21606"/>
    <w:rsid w:val="00F2187E"/>
    <w:rsid w:val="00F21B2A"/>
    <w:rsid w:val="00F21D1F"/>
    <w:rsid w:val="00F22884"/>
    <w:rsid w:val="00F22B19"/>
    <w:rsid w:val="00F22C98"/>
    <w:rsid w:val="00F23CC1"/>
    <w:rsid w:val="00F23D7D"/>
    <w:rsid w:val="00F246B2"/>
    <w:rsid w:val="00F24B54"/>
    <w:rsid w:val="00F24B9A"/>
    <w:rsid w:val="00F24CCE"/>
    <w:rsid w:val="00F25005"/>
    <w:rsid w:val="00F25025"/>
    <w:rsid w:val="00F2512E"/>
    <w:rsid w:val="00F25B3E"/>
    <w:rsid w:val="00F25EB5"/>
    <w:rsid w:val="00F26040"/>
    <w:rsid w:val="00F26082"/>
    <w:rsid w:val="00F271B0"/>
    <w:rsid w:val="00F272CB"/>
    <w:rsid w:val="00F278E0"/>
    <w:rsid w:val="00F2799D"/>
    <w:rsid w:val="00F27ABC"/>
    <w:rsid w:val="00F27C16"/>
    <w:rsid w:val="00F27E22"/>
    <w:rsid w:val="00F27E8B"/>
    <w:rsid w:val="00F27F31"/>
    <w:rsid w:val="00F30533"/>
    <w:rsid w:val="00F307AD"/>
    <w:rsid w:val="00F30BC7"/>
    <w:rsid w:val="00F30BEC"/>
    <w:rsid w:val="00F3148B"/>
    <w:rsid w:val="00F315B7"/>
    <w:rsid w:val="00F318D4"/>
    <w:rsid w:val="00F31BD2"/>
    <w:rsid w:val="00F31E27"/>
    <w:rsid w:val="00F323B4"/>
    <w:rsid w:val="00F32760"/>
    <w:rsid w:val="00F3313F"/>
    <w:rsid w:val="00F33948"/>
    <w:rsid w:val="00F33DC8"/>
    <w:rsid w:val="00F33F36"/>
    <w:rsid w:val="00F33FEE"/>
    <w:rsid w:val="00F34CCA"/>
    <w:rsid w:val="00F35F93"/>
    <w:rsid w:val="00F36163"/>
    <w:rsid w:val="00F3667C"/>
    <w:rsid w:val="00F36F7C"/>
    <w:rsid w:val="00F370CC"/>
    <w:rsid w:val="00F3726D"/>
    <w:rsid w:val="00F374E4"/>
    <w:rsid w:val="00F40042"/>
    <w:rsid w:val="00F4037C"/>
    <w:rsid w:val="00F4096B"/>
    <w:rsid w:val="00F4199F"/>
    <w:rsid w:val="00F41D11"/>
    <w:rsid w:val="00F41D49"/>
    <w:rsid w:val="00F41F67"/>
    <w:rsid w:val="00F42C6C"/>
    <w:rsid w:val="00F43465"/>
    <w:rsid w:val="00F43580"/>
    <w:rsid w:val="00F438C6"/>
    <w:rsid w:val="00F438D3"/>
    <w:rsid w:val="00F438D4"/>
    <w:rsid w:val="00F445E6"/>
    <w:rsid w:val="00F448A8"/>
    <w:rsid w:val="00F44D6F"/>
    <w:rsid w:val="00F45233"/>
    <w:rsid w:val="00F4524E"/>
    <w:rsid w:val="00F45694"/>
    <w:rsid w:val="00F45FF3"/>
    <w:rsid w:val="00F461F2"/>
    <w:rsid w:val="00F467D2"/>
    <w:rsid w:val="00F46B9D"/>
    <w:rsid w:val="00F46D21"/>
    <w:rsid w:val="00F477D0"/>
    <w:rsid w:val="00F478D0"/>
    <w:rsid w:val="00F504C0"/>
    <w:rsid w:val="00F50C10"/>
    <w:rsid w:val="00F50C20"/>
    <w:rsid w:val="00F51832"/>
    <w:rsid w:val="00F51A07"/>
    <w:rsid w:val="00F51AAE"/>
    <w:rsid w:val="00F520CD"/>
    <w:rsid w:val="00F53439"/>
    <w:rsid w:val="00F53763"/>
    <w:rsid w:val="00F538E2"/>
    <w:rsid w:val="00F53A86"/>
    <w:rsid w:val="00F5402A"/>
    <w:rsid w:val="00F54A05"/>
    <w:rsid w:val="00F551B9"/>
    <w:rsid w:val="00F56CA5"/>
    <w:rsid w:val="00F56D76"/>
    <w:rsid w:val="00F570DD"/>
    <w:rsid w:val="00F60504"/>
    <w:rsid w:val="00F60C93"/>
    <w:rsid w:val="00F60E6A"/>
    <w:rsid w:val="00F60F44"/>
    <w:rsid w:val="00F6156F"/>
    <w:rsid w:val="00F6167A"/>
    <w:rsid w:val="00F62121"/>
    <w:rsid w:val="00F6325E"/>
    <w:rsid w:val="00F63393"/>
    <w:rsid w:val="00F63453"/>
    <w:rsid w:val="00F639D5"/>
    <w:rsid w:val="00F63A0C"/>
    <w:rsid w:val="00F63D02"/>
    <w:rsid w:val="00F6451E"/>
    <w:rsid w:val="00F6477A"/>
    <w:rsid w:val="00F64A66"/>
    <w:rsid w:val="00F64BBD"/>
    <w:rsid w:val="00F65ADC"/>
    <w:rsid w:val="00F65CFF"/>
    <w:rsid w:val="00F65F7A"/>
    <w:rsid w:val="00F66289"/>
    <w:rsid w:val="00F67DA5"/>
    <w:rsid w:val="00F7011B"/>
    <w:rsid w:val="00F70713"/>
    <w:rsid w:val="00F7091B"/>
    <w:rsid w:val="00F70A8C"/>
    <w:rsid w:val="00F70D7E"/>
    <w:rsid w:val="00F71191"/>
    <w:rsid w:val="00F71400"/>
    <w:rsid w:val="00F71488"/>
    <w:rsid w:val="00F7157F"/>
    <w:rsid w:val="00F716C3"/>
    <w:rsid w:val="00F72361"/>
    <w:rsid w:val="00F729F6"/>
    <w:rsid w:val="00F72EDA"/>
    <w:rsid w:val="00F72EEC"/>
    <w:rsid w:val="00F732D1"/>
    <w:rsid w:val="00F7371A"/>
    <w:rsid w:val="00F73B02"/>
    <w:rsid w:val="00F73C97"/>
    <w:rsid w:val="00F7408B"/>
    <w:rsid w:val="00F74247"/>
    <w:rsid w:val="00F745B6"/>
    <w:rsid w:val="00F74741"/>
    <w:rsid w:val="00F74D9B"/>
    <w:rsid w:val="00F75250"/>
    <w:rsid w:val="00F756E1"/>
    <w:rsid w:val="00F75F99"/>
    <w:rsid w:val="00F76130"/>
    <w:rsid w:val="00F76373"/>
    <w:rsid w:val="00F76533"/>
    <w:rsid w:val="00F768BC"/>
    <w:rsid w:val="00F773FE"/>
    <w:rsid w:val="00F8039D"/>
    <w:rsid w:val="00F80790"/>
    <w:rsid w:val="00F80B64"/>
    <w:rsid w:val="00F80CF1"/>
    <w:rsid w:val="00F80FBE"/>
    <w:rsid w:val="00F8146E"/>
    <w:rsid w:val="00F81A85"/>
    <w:rsid w:val="00F81A9F"/>
    <w:rsid w:val="00F81BD4"/>
    <w:rsid w:val="00F81EF4"/>
    <w:rsid w:val="00F82F5B"/>
    <w:rsid w:val="00F84361"/>
    <w:rsid w:val="00F846F9"/>
    <w:rsid w:val="00F84F38"/>
    <w:rsid w:val="00F85107"/>
    <w:rsid w:val="00F8550A"/>
    <w:rsid w:val="00F85BBF"/>
    <w:rsid w:val="00F85F9B"/>
    <w:rsid w:val="00F863E2"/>
    <w:rsid w:val="00F86983"/>
    <w:rsid w:val="00F87055"/>
    <w:rsid w:val="00F8738C"/>
    <w:rsid w:val="00F87CD8"/>
    <w:rsid w:val="00F902AB"/>
    <w:rsid w:val="00F910AB"/>
    <w:rsid w:val="00F91939"/>
    <w:rsid w:val="00F919F8"/>
    <w:rsid w:val="00F9269F"/>
    <w:rsid w:val="00F93D89"/>
    <w:rsid w:val="00F941AB"/>
    <w:rsid w:val="00F941B0"/>
    <w:rsid w:val="00F9638C"/>
    <w:rsid w:val="00F96B00"/>
    <w:rsid w:val="00F97238"/>
    <w:rsid w:val="00F976B5"/>
    <w:rsid w:val="00F97F24"/>
    <w:rsid w:val="00FA06A7"/>
    <w:rsid w:val="00FA0DD2"/>
    <w:rsid w:val="00FA1B64"/>
    <w:rsid w:val="00FA1F0A"/>
    <w:rsid w:val="00FA1F2D"/>
    <w:rsid w:val="00FA2277"/>
    <w:rsid w:val="00FA291F"/>
    <w:rsid w:val="00FA2BEA"/>
    <w:rsid w:val="00FA2BFD"/>
    <w:rsid w:val="00FA35F0"/>
    <w:rsid w:val="00FA3763"/>
    <w:rsid w:val="00FA3F4C"/>
    <w:rsid w:val="00FA3F5B"/>
    <w:rsid w:val="00FA42A5"/>
    <w:rsid w:val="00FA4497"/>
    <w:rsid w:val="00FA4B7D"/>
    <w:rsid w:val="00FA67E7"/>
    <w:rsid w:val="00FA72F2"/>
    <w:rsid w:val="00FA7323"/>
    <w:rsid w:val="00FA748B"/>
    <w:rsid w:val="00FA77C7"/>
    <w:rsid w:val="00FA79BF"/>
    <w:rsid w:val="00FB0DDB"/>
    <w:rsid w:val="00FB1194"/>
    <w:rsid w:val="00FB12E2"/>
    <w:rsid w:val="00FB2135"/>
    <w:rsid w:val="00FB259B"/>
    <w:rsid w:val="00FB2C2A"/>
    <w:rsid w:val="00FB2D66"/>
    <w:rsid w:val="00FB3CEB"/>
    <w:rsid w:val="00FB3FF3"/>
    <w:rsid w:val="00FB4158"/>
    <w:rsid w:val="00FB4785"/>
    <w:rsid w:val="00FB4A95"/>
    <w:rsid w:val="00FB4BE9"/>
    <w:rsid w:val="00FB4E84"/>
    <w:rsid w:val="00FB5067"/>
    <w:rsid w:val="00FB7CAA"/>
    <w:rsid w:val="00FC03E0"/>
    <w:rsid w:val="00FC0670"/>
    <w:rsid w:val="00FC0D48"/>
    <w:rsid w:val="00FC1332"/>
    <w:rsid w:val="00FC15DC"/>
    <w:rsid w:val="00FC1D3D"/>
    <w:rsid w:val="00FC30EA"/>
    <w:rsid w:val="00FC320B"/>
    <w:rsid w:val="00FC3C2C"/>
    <w:rsid w:val="00FC3F3B"/>
    <w:rsid w:val="00FC3F75"/>
    <w:rsid w:val="00FC434C"/>
    <w:rsid w:val="00FC486B"/>
    <w:rsid w:val="00FC4FB8"/>
    <w:rsid w:val="00FC549C"/>
    <w:rsid w:val="00FC5600"/>
    <w:rsid w:val="00FC5C37"/>
    <w:rsid w:val="00FC5D60"/>
    <w:rsid w:val="00FC5D76"/>
    <w:rsid w:val="00FC6347"/>
    <w:rsid w:val="00FC64AD"/>
    <w:rsid w:val="00FC682C"/>
    <w:rsid w:val="00FC687C"/>
    <w:rsid w:val="00FD0307"/>
    <w:rsid w:val="00FD0681"/>
    <w:rsid w:val="00FD09FF"/>
    <w:rsid w:val="00FD14E3"/>
    <w:rsid w:val="00FD1830"/>
    <w:rsid w:val="00FD22BD"/>
    <w:rsid w:val="00FD291F"/>
    <w:rsid w:val="00FD3829"/>
    <w:rsid w:val="00FD3C90"/>
    <w:rsid w:val="00FD4025"/>
    <w:rsid w:val="00FD4256"/>
    <w:rsid w:val="00FD4A05"/>
    <w:rsid w:val="00FD5280"/>
    <w:rsid w:val="00FD54AE"/>
    <w:rsid w:val="00FD5808"/>
    <w:rsid w:val="00FD6102"/>
    <w:rsid w:val="00FD628A"/>
    <w:rsid w:val="00FD6830"/>
    <w:rsid w:val="00FD6B88"/>
    <w:rsid w:val="00FD712E"/>
    <w:rsid w:val="00FD74A8"/>
    <w:rsid w:val="00FE05D6"/>
    <w:rsid w:val="00FE0EC7"/>
    <w:rsid w:val="00FE16BC"/>
    <w:rsid w:val="00FE19BA"/>
    <w:rsid w:val="00FE20D5"/>
    <w:rsid w:val="00FE39FE"/>
    <w:rsid w:val="00FE3ADA"/>
    <w:rsid w:val="00FE4253"/>
    <w:rsid w:val="00FE4264"/>
    <w:rsid w:val="00FE530A"/>
    <w:rsid w:val="00FE5B2E"/>
    <w:rsid w:val="00FE6445"/>
    <w:rsid w:val="00FE6F26"/>
    <w:rsid w:val="00FE74AC"/>
    <w:rsid w:val="00FE7678"/>
    <w:rsid w:val="00FE7936"/>
    <w:rsid w:val="00FE7D49"/>
    <w:rsid w:val="00FF049A"/>
    <w:rsid w:val="00FF1013"/>
    <w:rsid w:val="00FF146D"/>
    <w:rsid w:val="00FF17F0"/>
    <w:rsid w:val="00FF27A1"/>
    <w:rsid w:val="00FF2E4E"/>
    <w:rsid w:val="00FF3116"/>
    <w:rsid w:val="00FF4DB9"/>
    <w:rsid w:val="00FF4F1F"/>
    <w:rsid w:val="00FF559F"/>
    <w:rsid w:val="00FF5AE5"/>
    <w:rsid w:val="00FF65E4"/>
    <w:rsid w:val="00FF6CFC"/>
    <w:rsid w:val="00FF6D86"/>
    <w:rsid w:val="00FF7341"/>
    <w:rsid w:val="00FF770E"/>
    <w:rsid w:val="00FF7AC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hapeDefaults>
    <o:shapedefaults v:ext="edit" spidmax="6145"/>
    <o:shapelayout v:ext="edit">
      <o:idmap v:ext="edit" data="1"/>
    </o:shapelayout>
  </w:shapeDefaults>
  <w:decimalSymbol w:val=","/>
  <w:listSeparator w:val=";"/>
  <w14:docId w14:val="09874F73"/>
  <w15:chartTrackingRefBased/>
  <w15:docId w15:val="{A295013B-7A25-41F4-B8F3-2C9078AD1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Plain Text"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1D2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81D2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81D2D"/>
    <w:pPr>
      <w:pBdr>
        <w:top w:val="none" w:sz="0" w:space="0" w:color="auto"/>
      </w:pBdr>
      <w:spacing w:before="180"/>
      <w:outlineLvl w:val="1"/>
    </w:pPr>
    <w:rPr>
      <w:sz w:val="32"/>
    </w:rPr>
  </w:style>
  <w:style w:type="paragraph" w:styleId="Heading3">
    <w:name w:val="heading 3"/>
    <w:basedOn w:val="Heading2"/>
    <w:next w:val="Normal"/>
    <w:link w:val="Heading3Char"/>
    <w:qFormat/>
    <w:rsid w:val="00481D2D"/>
    <w:pPr>
      <w:spacing w:before="120"/>
      <w:outlineLvl w:val="2"/>
    </w:pPr>
    <w:rPr>
      <w:sz w:val="28"/>
    </w:rPr>
  </w:style>
  <w:style w:type="paragraph" w:styleId="Heading4">
    <w:name w:val="heading 4"/>
    <w:basedOn w:val="Heading3"/>
    <w:next w:val="Normal"/>
    <w:link w:val="Heading4Char"/>
    <w:qFormat/>
    <w:rsid w:val="00481D2D"/>
    <w:pPr>
      <w:ind w:left="1418" w:hanging="1418"/>
      <w:outlineLvl w:val="3"/>
    </w:pPr>
    <w:rPr>
      <w:sz w:val="24"/>
    </w:rPr>
  </w:style>
  <w:style w:type="paragraph" w:styleId="Heading5">
    <w:name w:val="heading 5"/>
    <w:basedOn w:val="Heading4"/>
    <w:next w:val="Normal"/>
    <w:link w:val="Heading5Char"/>
    <w:qFormat/>
    <w:rsid w:val="00481D2D"/>
    <w:pPr>
      <w:ind w:left="1701" w:hanging="1701"/>
      <w:outlineLvl w:val="4"/>
    </w:pPr>
    <w:rPr>
      <w:sz w:val="22"/>
    </w:rPr>
  </w:style>
  <w:style w:type="paragraph" w:styleId="Heading6">
    <w:name w:val="heading 6"/>
    <w:basedOn w:val="H6"/>
    <w:next w:val="Normal"/>
    <w:qFormat/>
    <w:rsid w:val="00481D2D"/>
    <w:pPr>
      <w:outlineLvl w:val="5"/>
    </w:pPr>
  </w:style>
  <w:style w:type="paragraph" w:styleId="Heading7">
    <w:name w:val="heading 7"/>
    <w:basedOn w:val="H6"/>
    <w:next w:val="Normal"/>
    <w:qFormat/>
    <w:rsid w:val="00481D2D"/>
    <w:pPr>
      <w:outlineLvl w:val="6"/>
    </w:pPr>
  </w:style>
  <w:style w:type="paragraph" w:styleId="Heading8">
    <w:name w:val="heading 8"/>
    <w:basedOn w:val="Heading1"/>
    <w:next w:val="Normal"/>
    <w:qFormat/>
    <w:rsid w:val="00481D2D"/>
    <w:pPr>
      <w:ind w:left="0" w:firstLine="0"/>
      <w:outlineLvl w:val="7"/>
    </w:pPr>
  </w:style>
  <w:style w:type="paragraph" w:styleId="Heading9">
    <w:name w:val="heading 9"/>
    <w:basedOn w:val="Heading8"/>
    <w:next w:val="Normal"/>
    <w:qFormat/>
    <w:rsid w:val="00481D2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F5691"/>
    <w:rPr>
      <w:rFonts w:ascii="Arial" w:hAnsi="Arial"/>
      <w:sz w:val="36"/>
      <w:lang w:eastAsia="en-US"/>
    </w:rPr>
  </w:style>
  <w:style w:type="character" w:customStyle="1" w:styleId="Heading2Char">
    <w:name w:val="Heading 2 Char"/>
    <w:link w:val="Heading2"/>
    <w:rsid w:val="00035165"/>
    <w:rPr>
      <w:rFonts w:ascii="Arial" w:hAnsi="Arial"/>
      <w:sz w:val="32"/>
      <w:lang w:eastAsia="en-US"/>
    </w:rPr>
  </w:style>
  <w:style w:type="character" w:customStyle="1" w:styleId="Heading3Char">
    <w:name w:val="Heading 3 Char"/>
    <w:link w:val="Heading3"/>
    <w:rsid w:val="00035165"/>
    <w:rPr>
      <w:rFonts w:ascii="Arial" w:hAnsi="Arial"/>
      <w:sz w:val="28"/>
      <w:lang w:eastAsia="en-US"/>
    </w:rPr>
  </w:style>
  <w:style w:type="character" w:customStyle="1" w:styleId="Heading4Char">
    <w:name w:val="Heading 4 Char"/>
    <w:link w:val="Heading4"/>
    <w:rsid w:val="00C84CFA"/>
    <w:rPr>
      <w:rFonts w:ascii="Arial" w:hAnsi="Arial"/>
      <w:sz w:val="24"/>
      <w:lang w:eastAsia="en-US"/>
    </w:rPr>
  </w:style>
  <w:style w:type="character" w:customStyle="1" w:styleId="Heading5Char">
    <w:name w:val="Heading 5 Char"/>
    <w:link w:val="Heading5"/>
    <w:rsid w:val="001E7167"/>
    <w:rPr>
      <w:rFonts w:ascii="Arial" w:hAnsi="Arial"/>
      <w:sz w:val="22"/>
      <w:lang w:eastAsia="en-US"/>
    </w:rPr>
  </w:style>
  <w:style w:type="paragraph" w:customStyle="1" w:styleId="H6">
    <w:name w:val="H6"/>
    <w:basedOn w:val="Heading5"/>
    <w:next w:val="Normal"/>
    <w:link w:val="H60"/>
    <w:rsid w:val="00481D2D"/>
    <w:pPr>
      <w:ind w:left="1985" w:hanging="1985"/>
      <w:outlineLvl w:val="9"/>
    </w:pPr>
    <w:rPr>
      <w:sz w:val="20"/>
    </w:rPr>
  </w:style>
  <w:style w:type="character" w:customStyle="1" w:styleId="H60">
    <w:name w:val="H6 (文字)"/>
    <w:link w:val="H6"/>
    <w:rsid w:val="007D49E6"/>
    <w:rPr>
      <w:rFonts w:ascii="Arial" w:hAnsi="Arial"/>
      <w:lang w:eastAsia="en-US"/>
    </w:rPr>
  </w:style>
  <w:style w:type="paragraph" w:styleId="List">
    <w:name w:val="List"/>
    <w:basedOn w:val="Normal"/>
    <w:rsid w:val="00481D2D"/>
    <w:pPr>
      <w:ind w:left="568" w:hanging="284"/>
    </w:pPr>
  </w:style>
  <w:style w:type="paragraph" w:styleId="TOC8">
    <w:name w:val="toc 8"/>
    <w:basedOn w:val="TOC1"/>
    <w:uiPriority w:val="39"/>
    <w:rsid w:val="00481D2D"/>
    <w:pPr>
      <w:spacing w:before="180"/>
      <w:ind w:left="2693" w:hanging="2693"/>
    </w:pPr>
    <w:rPr>
      <w:b/>
    </w:rPr>
  </w:style>
  <w:style w:type="paragraph" w:styleId="TOC1">
    <w:name w:val="toc 1"/>
    <w:uiPriority w:val="39"/>
    <w:rsid w:val="00481D2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Index1">
    <w:name w:val="index 1"/>
    <w:basedOn w:val="Normal"/>
    <w:rsid w:val="00481D2D"/>
    <w:pPr>
      <w:keepLines/>
    </w:pPr>
  </w:style>
  <w:style w:type="character" w:customStyle="1" w:styleId="ZGSM">
    <w:name w:val="ZGSM"/>
    <w:rsid w:val="00481D2D"/>
  </w:style>
  <w:style w:type="paragraph" w:styleId="Header">
    <w:name w:val="header"/>
    <w:rsid w:val="00481D2D"/>
    <w:pPr>
      <w:widowControl w:val="0"/>
      <w:overflowPunct w:val="0"/>
      <w:autoSpaceDE w:val="0"/>
      <w:autoSpaceDN w:val="0"/>
      <w:adjustRightInd w:val="0"/>
      <w:textAlignment w:val="baseline"/>
    </w:pPr>
    <w:rPr>
      <w:rFonts w:ascii="Arial" w:hAnsi="Arial"/>
      <w:b/>
      <w:sz w:val="18"/>
      <w:lang w:eastAsia="en-US"/>
    </w:rPr>
  </w:style>
  <w:style w:type="paragraph" w:styleId="List2">
    <w:name w:val="List 2"/>
    <w:basedOn w:val="List"/>
    <w:rsid w:val="00481D2D"/>
    <w:pPr>
      <w:ind w:left="851"/>
    </w:pPr>
  </w:style>
  <w:style w:type="paragraph" w:styleId="TOC5">
    <w:name w:val="toc 5"/>
    <w:basedOn w:val="TOC4"/>
    <w:uiPriority w:val="39"/>
    <w:rsid w:val="00481D2D"/>
    <w:pPr>
      <w:ind w:left="1701" w:hanging="1701"/>
    </w:pPr>
  </w:style>
  <w:style w:type="paragraph" w:styleId="TOC4">
    <w:name w:val="toc 4"/>
    <w:basedOn w:val="TOC3"/>
    <w:uiPriority w:val="39"/>
    <w:rsid w:val="00481D2D"/>
    <w:pPr>
      <w:ind w:left="1418" w:hanging="1418"/>
    </w:pPr>
  </w:style>
  <w:style w:type="paragraph" w:styleId="TOC3">
    <w:name w:val="toc 3"/>
    <w:basedOn w:val="TOC2"/>
    <w:uiPriority w:val="39"/>
    <w:rsid w:val="00481D2D"/>
    <w:pPr>
      <w:ind w:left="1134" w:hanging="1134"/>
    </w:pPr>
  </w:style>
  <w:style w:type="paragraph" w:styleId="TOC2">
    <w:name w:val="toc 2"/>
    <w:basedOn w:val="TOC1"/>
    <w:uiPriority w:val="39"/>
    <w:rsid w:val="00481D2D"/>
    <w:pPr>
      <w:spacing w:before="0"/>
      <w:ind w:left="851" w:hanging="851"/>
    </w:pPr>
    <w:rPr>
      <w:sz w:val="20"/>
    </w:rPr>
  </w:style>
  <w:style w:type="paragraph" w:styleId="List3">
    <w:name w:val="List 3"/>
    <w:basedOn w:val="List2"/>
    <w:rsid w:val="00481D2D"/>
    <w:pPr>
      <w:ind w:left="1135"/>
    </w:pPr>
  </w:style>
  <w:style w:type="paragraph" w:styleId="List4">
    <w:name w:val="List 4"/>
    <w:basedOn w:val="List3"/>
    <w:rsid w:val="00481D2D"/>
    <w:pPr>
      <w:ind w:left="1418"/>
    </w:pPr>
  </w:style>
  <w:style w:type="paragraph" w:customStyle="1" w:styleId="TT">
    <w:name w:val="TT"/>
    <w:basedOn w:val="Heading1"/>
    <w:next w:val="Normal"/>
    <w:rsid w:val="00481D2D"/>
    <w:pPr>
      <w:outlineLvl w:val="9"/>
    </w:pPr>
  </w:style>
  <w:style w:type="paragraph" w:styleId="List5">
    <w:name w:val="List 5"/>
    <w:basedOn w:val="List4"/>
    <w:rsid w:val="00481D2D"/>
    <w:pPr>
      <w:ind w:left="1702"/>
    </w:pPr>
  </w:style>
  <w:style w:type="paragraph" w:customStyle="1" w:styleId="EQ">
    <w:name w:val="EQ"/>
    <w:basedOn w:val="Normal"/>
    <w:next w:val="Normal"/>
    <w:rsid w:val="00481D2D"/>
    <w:pPr>
      <w:keepLines/>
      <w:tabs>
        <w:tab w:val="center" w:pos="4536"/>
        <w:tab w:val="right" w:pos="9072"/>
      </w:tabs>
    </w:pPr>
  </w:style>
  <w:style w:type="paragraph" w:customStyle="1" w:styleId="NF">
    <w:name w:val="NF"/>
    <w:basedOn w:val="NO"/>
    <w:rsid w:val="00481D2D"/>
    <w:pPr>
      <w:keepNext/>
      <w:spacing w:after="0"/>
    </w:pPr>
    <w:rPr>
      <w:rFonts w:ascii="Arial" w:hAnsi="Arial"/>
      <w:sz w:val="18"/>
    </w:rPr>
  </w:style>
  <w:style w:type="paragraph" w:customStyle="1" w:styleId="NO">
    <w:name w:val="NO"/>
    <w:basedOn w:val="Normal"/>
    <w:link w:val="NOZchn"/>
    <w:qFormat/>
    <w:rsid w:val="00481D2D"/>
    <w:pPr>
      <w:keepLines/>
      <w:ind w:left="1135" w:hanging="851"/>
    </w:pPr>
  </w:style>
  <w:style w:type="character" w:customStyle="1" w:styleId="NOZchn">
    <w:name w:val="NO Zchn"/>
    <w:link w:val="NO"/>
    <w:qFormat/>
    <w:rsid w:val="001568C0"/>
    <w:rPr>
      <w:lang w:eastAsia="en-US"/>
    </w:rPr>
  </w:style>
  <w:style w:type="paragraph" w:customStyle="1" w:styleId="NW">
    <w:name w:val="NW"/>
    <w:basedOn w:val="NO"/>
    <w:rsid w:val="00481D2D"/>
    <w:pPr>
      <w:spacing w:after="0"/>
    </w:pPr>
  </w:style>
  <w:style w:type="paragraph" w:customStyle="1" w:styleId="PL">
    <w:name w:val="PL"/>
    <w:link w:val="PLChar"/>
    <w:qFormat/>
    <w:rsid w:val="00481D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character" w:customStyle="1" w:styleId="PLChar">
    <w:name w:val="PL Char"/>
    <w:link w:val="PL"/>
    <w:qFormat/>
    <w:locked/>
    <w:rsid w:val="001A6340"/>
    <w:rPr>
      <w:rFonts w:ascii="Courier New" w:hAnsi="Courier New"/>
      <w:sz w:val="16"/>
      <w:lang w:eastAsia="en-US"/>
    </w:rPr>
  </w:style>
  <w:style w:type="paragraph" w:customStyle="1" w:styleId="TAR">
    <w:name w:val="TAR"/>
    <w:basedOn w:val="TAL"/>
    <w:rsid w:val="00481D2D"/>
    <w:pPr>
      <w:jc w:val="right"/>
    </w:pPr>
  </w:style>
  <w:style w:type="paragraph" w:customStyle="1" w:styleId="TAL">
    <w:name w:val="TAL"/>
    <w:basedOn w:val="Normal"/>
    <w:link w:val="TALChar"/>
    <w:qFormat/>
    <w:rsid w:val="00481D2D"/>
    <w:pPr>
      <w:keepNext/>
      <w:keepLines/>
      <w:spacing w:after="0"/>
    </w:pPr>
    <w:rPr>
      <w:rFonts w:ascii="Arial" w:hAnsi="Arial"/>
      <w:sz w:val="18"/>
    </w:rPr>
  </w:style>
  <w:style w:type="character" w:customStyle="1" w:styleId="TALChar">
    <w:name w:val="TAL Char"/>
    <w:link w:val="TAL"/>
    <w:qFormat/>
    <w:rsid w:val="003B1470"/>
    <w:rPr>
      <w:rFonts w:ascii="Arial" w:hAnsi="Arial"/>
      <w:sz w:val="18"/>
      <w:lang w:eastAsia="en-US"/>
    </w:rPr>
  </w:style>
  <w:style w:type="paragraph" w:customStyle="1" w:styleId="TAH">
    <w:name w:val="TAH"/>
    <w:basedOn w:val="TAC"/>
    <w:link w:val="TAHChar"/>
    <w:rsid w:val="00481D2D"/>
    <w:rPr>
      <w:b/>
    </w:rPr>
  </w:style>
  <w:style w:type="paragraph" w:customStyle="1" w:styleId="TAC">
    <w:name w:val="TAC"/>
    <w:basedOn w:val="TAL"/>
    <w:rsid w:val="00481D2D"/>
    <w:pPr>
      <w:jc w:val="center"/>
    </w:pPr>
  </w:style>
  <w:style w:type="character" w:customStyle="1" w:styleId="TAHChar">
    <w:name w:val="TAH Char"/>
    <w:link w:val="TAH"/>
    <w:rsid w:val="006B2E73"/>
    <w:rPr>
      <w:rFonts w:ascii="Arial" w:hAnsi="Arial"/>
      <w:b/>
      <w:sz w:val="18"/>
      <w:lang w:eastAsia="en-US"/>
    </w:rPr>
  </w:style>
  <w:style w:type="paragraph" w:customStyle="1" w:styleId="LD">
    <w:name w:val="LD"/>
    <w:rsid w:val="00481D2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481D2D"/>
    <w:pPr>
      <w:keepLines/>
      <w:ind w:left="1702" w:hanging="1418"/>
    </w:pPr>
  </w:style>
  <w:style w:type="character" w:customStyle="1" w:styleId="EXCar">
    <w:name w:val="EX Car"/>
    <w:link w:val="EX"/>
    <w:rsid w:val="00BD6A1B"/>
    <w:rPr>
      <w:lang w:eastAsia="en-US"/>
    </w:rPr>
  </w:style>
  <w:style w:type="paragraph" w:customStyle="1" w:styleId="FP">
    <w:name w:val="FP"/>
    <w:basedOn w:val="Normal"/>
    <w:rsid w:val="00481D2D"/>
    <w:pPr>
      <w:spacing w:after="0"/>
    </w:pPr>
  </w:style>
  <w:style w:type="paragraph" w:customStyle="1" w:styleId="EW">
    <w:name w:val="EW"/>
    <w:basedOn w:val="EX"/>
    <w:link w:val="EWChar"/>
    <w:qFormat/>
    <w:rsid w:val="00481D2D"/>
    <w:pPr>
      <w:spacing w:after="0"/>
    </w:pPr>
  </w:style>
  <w:style w:type="paragraph" w:customStyle="1" w:styleId="B1">
    <w:name w:val="B1"/>
    <w:basedOn w:val="List"/>
    <w:link w:val="B1Char"/>
    <w:qFormat/>
    <w:rsid w:val="00481D2D"/>
  </w:style>
  <w:style w:type="character" w:customStyle="1" w:styleId="B1Char">
    <w:name w:val="B1 Char"/>
    <w:link w:val="B1"/>
    <w:qFormat/>
    <w:rsid w:val="00683E1F"/>
    <w:rPr>
      <w:lang w:eastAsia="en-US"/>
    </w:rPr>
  </w:style>
  <w:style w:type="paragraph" w:styleId="TOC6">
    <w:name w:val="toc 6"/>
    <w:basedOn w:val="TOC5"/>
    <w:next w:val="Normal"/>
    <w:uiPriority w:val="39"/>
    <w:rsid w:val="00481D2D"/>
    <w:pPr>
      <w:ind w:left="1985" w:hanging="1985"/>
    </w:pPr>
  </w:style>
  <w:style w:type="paragraph" w:customStyle="1" w:styleId="EditorsNote">
    <w:name w:val="Editor's Note"/>
    <w:aliases w:val="EN,Editor's Noteormal"/>
    <w:basedOn w:val="NO"/>
    <w:link w:val="EditorsNoteChar"/>
    <w:qFormat/>
    <w:rsid w:val="00481D2D"/>
    <w:rPr>
      <w:color w:val="FF0000"/>
    </w:rPr>
  </w:style>
  <w:style w:type="character" w:customStyle="1" w:styleId="EditorsNoteChar">
    <w:name w:val="Editor's Note Char"/>
    <w:aliases w:val="EN Char,Editor's Note Char1"/>
    <w:link w:val="EditorsNote"/>
    <w:qFormat/>
    <w:rsid w:val="001568C0"/>
    <w:rPr>
      <w:color w:val="FF0000"/>
      <w:lang w:eastAsia="en-US"/>
    </w:rPr>
  </w:style>
  <w:style w:type="paragraph" w:customStyle="1" w:styleId="TH">
    <w:name w:val="TH"/>
    <w:basedOn w:val="Normal"/>
    <w:link w:val="THZchn"/>
    <w:qFormat/>
    <w:rsid w:val="00481D2D"/>
    <w:pPr>
      <w:keepNext/>
      <w:keepLines/>
      <w:spacing w:before="60"/>
      <w:jc w:val="center"/>
    </w:pPr>
    <w:rPr>
      <w:rFonts w:ascii="Arial" w:hAnsi="Arial"/>
      <w:b/>
    </w:rPr>
  </w:style>
  <w:style w:type="character" w:customStyle="1" w:styleId="THZchn">
    <w:name w:val="TH Zchn"/>
    <w:link w:val="TH"/>
    <w:qFormat/>
    <w:rsid w:val="00C31A73"/>
    <w:rPr>
      <w:rFonts w:ascii="Arial" w:hAnsi="Arial"/>
      <w:b/>
      <w:lang w:eastAsia="en-US"/>
    </w:rPr>
  </w:style>
  <w:style w:type="paragraph" w:customStyle="1" w:styleId="ZA">
    <w:name w:val="ZA"/>
    <w:rsid w:val="00481D2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81D2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81D2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481D2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0"/>
    <w:qFormat/>
    <w:rsid w:val="00481D2D"/>
    <w:pPr>
      <w:ind w:left="851" w:hanging="851"/>
    </w:pPr>
  </w:style>
  <w:style w:type="character" w:customStyle="1" w:styleId="TAN0">
    <w:name w:val="TAN (文字)"/>
    <w:link w:val="TAN"/>
    <w:rsid w:val="00F125FC"/>
    <w:rPr>
      <w:rFonts w:ascii="Arial" w:hAnsi="Arial"/>
      <w:sz w:val="18"/>
      <w:lang w:eastAsia="en-US"/>
    </w:rPr>
  </w:style>
  <w:style w:type="paragraph" w:customStyle="1" w:styleId="TF">
    <w:name w:val="TF"/>
    <w:basedOn w:val="TH"/>
    <w:rsid w:val="00481D2D"/>
    <w:pPr>
      <w:keepNext w:val="0"/>
      <w:spacing w:before="0" w:after="240"/>
    </w:pPr>
  </w:style>
  <w:style w:type="paragraph" w:customStyle="1" w:styleId="B2">
    <w:name w:val="B2"/>
    <w:basedOn w:val="List2"/>
    <w:link w:val="B2Char"/>
    <w:qFormat/>
    <w:rsid w:val="00481D2D"/>
  </w:style>
  <w:style w:type="character" w:customStyle="1" w:styleId="B2Char">
    <w:name w:val="B2 Char"/>
    <w:link w:val="B2"/>
    <w:qFormat/>
    <w:rsid w:val="00B82ACA"/>
    <w:rPr>
      <w:lang w:eastAsia="en-US"/>
    </w:rPr>
  </w:style>
  <w:style w:type="paragraph" w:customStyle="1" w:styleId="B3">
    <w:name w:val="B3"/>
    <w:basedOn w:val="List3"/>
    <w:link w:val="B3Char"/>
    <w:qFormat/>
    <w:rsid w:val="00481D2D"/>
  </w:style>
  <w:style w:type="character" w:customStyle="1" w:styleId="B3Char">
    <w:name w:val="B3 Char"/>
    <w:link w:val="B3"/>
    <w:rsid w:val="00FF4F1F"/>
    <w:rPr>
      <w:lang w:eastAsia="en-US"/>
    </w:rPr>
  </w:style>
  <w:style w:type="paragraph" w:customStyle="1" w:styleId="B4">
    <w:name w:val="B4"/>
    <w:basedOn w:val="List4"/>
    <w:rsid w:val="00481D2D"/>
  </w:style>
  <w:style w:type="paragraph" w:customStyle="1" w:styleId="B5">
    <w:name w:val="B5"/>
    <w:basedOn w:val="List5"/>
    <w:rsid w:val="00481D2D"/>
  </w:style>
  <w:style w:type="paragraph" w:customStyle="1" w:styleId="ZV">
    <w:name w:val="ZV"/>
    <w:basedOn w:val="ZU"/>
    <w:rsid w:val="00481D2D"/>
    <w:pPr>
      <w:framePr w:wrap="notBeside" w:y="16161"/>
    </w:pPr>
  </w:style>
  <w:style w:type="character" w:styleId="Hyperlink">
    <w:name w:val="Hyperlink"/>
    <w:rPr>
      <w:color w:val="0000FF"/>
      <w:u w:val="single"/>
    </w:rPr>
  </w:style>
  <w:style w:type="character" w:styleId="CommentReference">
    <w:name w:val="annotation reference"/>
    <w:semiHidden/>
    <w:rPr>
      <w:sz w:val="16"/>
    </w:rPr>
  </w:style>
  <w:style w:type="paragraph" w:styleId="BodyText">
    <w:name w:val="Body Text"/>
    <w:basedOn w:val="Normal"/>
    <w:link w:val="BodyTextChar"/>
    <w:rsid w:val="005D46C4"/>
    <w:pPr>
      <w:spacing w:after="120"/>
    </w:pPr>
  </w:style>
  <w:style w:type="character" w:customStyle="1" w:styleId="BodyTextChar">
    <w:name w:val="Body Text Char"/>
    <w:link w:val="BodyText"/>
    <w:rsid w:val="005D46C4"/>
    <w:rPr>
      <w:lang w:eastAsia="en-US"/>
    </w:rPr>
  </w:style>
  <w:style w:type="paragraph" w:styleId="Revision">
    <w:name w:val="Revision"/>
    <w:hidden/>
    <w:uiPriority w:val="99"/>
    <w:semiHidden/>
    <w:rsid w:val="008248FC"/>
    <w:rPr>
      <w:lang w:eastAsia="en-US"/>
    </w:rPr>
  </w:style>
  <w:style w:type="paragraph" w:styleId="TOC7">
    <w:name w:val="toc 7"/>
    <w:basedOn w:val="TOC6"/>
    <w:next w:val="Normal"/>
    <w:uiPriority w:val="39"/>
    <w:rsid w:val="00481D2D"/>
    <w:pPr>
      <w:ind w:left="2268" w:hanging="2268"/>
    </w:pPr>
  </w:style>
  <w:style w:type="paragraph" w:styleId="TOC9">
    <w:name w:val="toc 9"/>
    <w:basedOn w:val="TOC8"/>
    <w:uiPriority w:val="39"/>
    <w:rsid w:val="00481D2D"/>
    <w:pPr>
      <w:ind w:left="1418" w:hanging="1418"/>
    </w:pPr>
  </w:style>
  <w:style w:type="paragraph" w:styleId="Footer">
    <w:name w:val="footer"/>
    <w:basedOn w:val="Header"/>
    <w:link w:val="FooterChar"/>
    <w:rsid w:val="00481D2D"/>
    <w:pPr>
      <w:jc w:val="center"/>
    </w:pPr>
    <w:rPr>
      <w:i/>
    </w:rPr>
  </w:style>
  <w:style w:type="character" w:customStyle="1" w:styleId="FooterChar">
    <w:name w:val="Footer Char"/>
    <w:link w:val="Footer"/>
    <w:rsid w:val="00BC6540"/>
    <w:rPr>
      <w:rFonts w:ascii="Arial" w:hAnsi="Arial"/>
      <w:b/>
      <w:i/>
      <w:sz w:val="18"/>
      <w:lang w:eastAsia="en-US"/>
    </w:rPr>
  </w:style>
  <w:style w:type="character" w:styleId="FootnoteReference">
    <w:name w:val="footnote reference"/>
    <w:rsid w:val="00481D2D"/>
    <w:rPr>
      <w:b/>
      <w:position w:val="6"/>
      <w:sz w:val="16"/>
    </w:rPr>
  </w:style>
  <w:style w:type="paragraph" w:styleId="FootnoteText">
    <w:name w:val="footnote text"/>
    <w:basedOn w:val="Normal"/>
    <w:link w:val="FootnoteTextChar"/>
    <w:rsid w:val="00481D2D"/>
    <w:pPr>
      <w:keepLines/>
      <w:ind w:left="454" w:hanging="454"/>
    </w:pPr>
    <w:rPr>
      <w:sz w:val="16"/>
    </w:rPr>
  </w:style>
  <w:style w:type="character" w:customStyle="1" w:styleId="FootnoteTextChar">
    <w:name w:val="Footnote Text Char"/>
    <w:link w:val="FootnoteText"/>
    <w:rsid w:val="00897BF8"/>
    <w:rPr>
      <w:sz w:val="16"/>
      <w:lang w:eastAsia="en-US"/>
    </w:rPr>
  </w:style>
  <w:style w:type="paragraph" w:styleId="Index2">
    <w:name w:val="index 2"/>
    <w:basedOn w:val="Index1"/>
    <w:rsid w:val="00481D2D"/>
    <w:pPr>
      <w:ind w:left="284"/>
    </w:pPr>
  </w:style>
  <w:style w:type="paragraph" w:styleId="ListBullet">
    <w:name w:val="List Bullet"/>
    <w:basedOn w:val="List"/>
    <w:rsid w:val="00481D2D"/>
  </w:style>
  <w:style w:type="paragraph" w:styleId="ListBullet2">
    <w:name w:val="List Bullet 2"/>
    <w:basedOn w:val="ListBullet"/>
    <w:rsid w:val="00481D2D"/>
    <w:pPr>
      <w:ind w:left="851"/>
    </w:pPr>
  </w:style>
  <w:style w:type="paragraph" w:styleId="ListBullet3">
    <w:name w:val="List Bullet 3"/>
    <w:basedOn w:val="ListBullet2"/>
    <w:rsid w:val="00481D2D"/>
    <w:pPr>
      <w:ind w:left="1135"/>
    </w:pPr>
  </w:style>
  <w:style w:type="paragraph" w:styleId="ListBullet4">
    <w:name w:val="List Bullet 4"/>
    <w:basedOn w:val="ListBullet3"/>
    <w:rsid w:val="00481D2D"/>
    <w:pPr>
      <w:ind w:left="1418"/>
    </w:pPr>
  </w:style>
  <w:style w:type="paragraph" w:styleId="ListBullet5">
    <w:name w:val="List Bullet 5"/>
    <w:basedOn w:val="ListBullet4"/>
    <w:rsid w:val="00481D2D"/>
    <w:pPr>
      <w:ind w:left="1702"/>
    </w:pPr>
  </w:style>
  <w:style w:type="paragraph" w:styleId="ListNumber">
    <w:name w:val="List Number"/>
    <w:basedOn w:val="List"/>
    <w:rsid w:val="00481D2D"/>
  </w:style>
  <w:style w:type="paragraph" w:styleId="ListNumber2">
    <w:name w:val="List Number 2"/>
    <w:basedOn w:val="ListNumber"/>
    <w:rsid w:val="00481D2D"/>
    <w:pPr>
      <w:ind w:left="851"/>
    </w:pPr>
  </w:style>
  <w:style w:type="paragraph" w:customStyle="1" w:styleId="ZD">
    <w:name w:val="ZD"/>
    <w:rsid w:val="00481D2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rsid w:val="00481D2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ZH">
    <w:name w:val="ZH"/>
    <w:rsid w:val="00481D2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D">
    <w:name w:val="ZTD"/>
    <w:basedOn w:val="ZB"/>
    <w:rsid w:val="00481D2D"/>
    <w:pPr>
      <w:framePr w:hRule="auto" w:wrap="notBeside" w:y="852"/>
    </w:pPr>
    <w:rPr>
      <w:i w:val="0"/>
      <w:sz w:val="40"/>
    </w:rPr>
  </w:style>
  <w:style w:type="paragraph" w:customStyle="1" w:styleId="FL">
    <w:name w:val="FL"/>
    <w:basedOn w:val="Normal"/>
    <w:rsid w:val="00481D2D"/>
    <w:pPr>
      <w:keepNext/>
      <w:keepLines/>
      <w:spacing w:before="60"/>
      <w:jc w:val="center"/>
    </w:pPr>
    <w:rPr>
      <w:rFonts w:ascii="Arial" w:hAnsi="Arial"/>
      <w:b/>
    </w:rPr>
  </w:style>
  <w:style w:type="paragraph" w:styleId="BalloonText">
    <w:name w:val="Balloon Text"/>
    <w:basedOn w:val="Normal"/>
    <w:link w:val="BalloonTextChar"/>
    <w:rsid w:val="003F5032"/>
    <w:pPr>
      <w:spacing w:after="0"/>
    </w:pPr>
    <w:rPr>
      <w:rFonts w:ascii="Segoe UI" w:hAnsi="Segoe UI" w:cs="Segoe UI"/>
      <w:sz w:val="18"/>
      <w:szCs w:val="18"/>
    </w:rPr>
  </w:style>
  <w:style w:type="character" w:customStyle="1" w:styleId="BalloonTextChar">
    <w:name w:val="Balloon Text Char"/>
    <w:link w:val="BalloonText"/>
    <w:rsid w:val="003F5032"/>
    <w:rPr>
      <w:rFonts w:ascii="Segoe UI" w:hAnsi="Segoe UI" w:cs="Segoe UI"/>
      <w:sz w:val="18"/>
      <w:szCs w:val="18"/>
      <w:lang w:eastAsia="en-US"/>
    </w:rPr>
  </w:style>
  <w:style w:type="paragraph" w:styleId="Bibliography">
    <w:name w:val="Bibliography"/>
    <w:basedOn w:val="Normal"/>
    <w:next w:val="Normal"/>
    <w:uiPriority w:val="37"/>
    <w:semiHidden/>
    <w:unhideWhenUsed/>
    <w:rsid w:val="003F5032"/>
  </w:style>
  <w:style w:type="paragraph" w:styleId="BlockText">
    <w:name w:val="Block Text"/>
    <w:basedOn w:val="Normal"/>
    <w:rsid w:val="003F5032"/>
    <w:pPr>
      <w:spacing w:after="120"/>
      <w:ind w:left="1440" w:right="1440"/>
    </w:pPr>
  </w:style>
  <w:style w:type="paragraph" w:styleId="BodyText2">
    <w:name w:val="Body Text 2"/>
    <w:basedOn w:val="Normal"/>
    <w:link w:val="BodyText2Char"/>
    <w:rsid w:val="003F5032"/>
    <w:pPr>
      <w:spacing w:after="120" w:line="480" w:lineRule="auto"/>
    </w:pPr>
  </w:style>
  <w:style w:type="character" w:customStyle="1" w:styleId="BodyText2Char">
    <w:name w:val="Body Text 2 Char"/>
    <w:link w:val="BodyText2"/>
    <w:rsid w:val="003F5032"/>
    <w:rPr>
      <w:lang w:eastAsia="en-US"/>
    </w:rPr>
  </w:style>
  <w:style w:type="paragraph" w:styleId="BodyText3">
    <w:name w:val="Body Text 3"/>
    <w:basedOn w:val="Normal"/>
    <w:link w:val="BodyText3Char"/>
    <w:rsid w:val="003F5032"/>
    <w:pPr>
      <w:spacing w:after="120"/>
    </w:pPr>
    <w:rPr>
      <w:sz w:val="16"/>
      <w:szCs w:val="16"/>
    </w:rPr>
  </w:style>
  <w:style w:type="character" w:customStyle="1" w:styleId="BodyText3Char">
    <w:name w:val="Body Text 3 Char"/>
    <w:link w:val="BodyText3"/>
    <w:rsid w:val="003F5032"/>
    <w:rPr>
      <w:sz w:val="16"/>
      <w:szCs w:val="16"/>
      <w:lang w:eastAsia="en-US"/>
    </w:rPr>
  </w:style>
  <w:style w:type="paragraph" w:styleId="BodyTextFirstIndent">
    <w:name w:val="Body Text First Indent"/>
    <w:basedOn w:val="BodyText"/>
    <w:link w:val="BodyTextFirstIndentChar"/>
    <w:rsid w:val="003F5032"/>
    <w:pPr>
      <w:ind w:firstLine="210"/>
    </w:pPr>
  </w:style>
  <w:style w:type="character" w:customStyle="1" w:styleId="BodyTextFirstIndentChar">
    <w:name w:val="Body Text First Indent Char"/>
    <w:link w:val="BodyTextFirstIndent"/>
    <w:rsid w:val="003F5032"/>
    <w:rPr>
      <w:lang w:eastAsia="en-US"/>
    </w:rPr>
  </w:style>
  <w:style w:type="paragraph" w:styleId="BodyTextIndent">
    <w:name w:val="Body Text Indent"/>
    <w:basedOn w:val="Normal"/>
    <w:link w:val="BodyTextIndentChar"/>
    <w:rsid w:val="003F5032"/>
    <w:pPr>
      <w:spacing w:after="120"/>
      <w:ind w:left="360"/>
    </w:pPr>
  </w:style>
  <w:style w:type="character" w:customStyle="1" w:styleId="BodyTextIndentChar">
    <w:name w:val="Body Text Indent Char"/>
    <w:link w:val="BodyTextIndent"/>
    <w:rsid w:val="003F5032"/>
    <w:rPr>
      <w:lang w:eastAsia="en-US"/>
    </w:rPr>
  </w:style>
  <w:style w:type="paragraph" w:styleId="BodyTextFirstIndent2">
    <w:name w:val="Body Text First Indent 2"/>
    <w:basedOn w:val="BodyTextIndent"/>
    <w:link w:val="BodyTextFirstIndent2Char"/>
    <w:rsid w:val="003F5032"/>
    <w:pPr>
      <w:ind w:firstLine="210"/>
    </w:pPr>
  </w:style>
  <w:style w:type="character" w:customStyle="1" w:styleId="BodyTextFirstIndent2Char">
    <w:name w:val="Body Text First Indent 2 Char"/>
    <w:link w:val="BodyTextFirstIndent2"/>
    <w:rsid w:val="003F5032"/>
    <w:rPr>
      <w:lang w:eastAsia="en-US"/>
    </w:rPr>
  </w:style>
  <w:style w:type="paragraph" w:styleId="BodyTextIndent2">
    <w:name w:val="Body Text Indent 2"/>
    <w:basedOn w:val="Normal"/>
    <w:link w:val="BodyTextIndent2Char"/>
    <w:rsid w:val="003F5032"/>
    <w:pPr>
      <w:spacing w:after="120" w:line="480" w:lineRule="auto"/>
      <w:ind w:left="360"/>
    </w:pPr>
  </w:style>
  <w:style w:type="character" w:customStyle="1" w:styleId="BodyTextIndent2Char">
    <w:name w:val="Body Text Indent 2 Char"/>
    <w:link w:val="BodyTextIndent2"/>
    <w:rsid w:val="003F5032"/>
    <w:rPr>
      <w:lang w:eastAsia="en-US"/>
    </w:rPr>
  </w:style>
  <w:style w:type="paragraph" w:styleId="BodyTextIndent3">
    <w:name w:val="Body Text Indent 3"/>
    <w:basedOn w:val="Normal"/>
    <w:link w:val="BodyTextIndent3Char"/>
    <w:rsid w:val="003F5032"/>
    <w:pPr>
      <w:spacing w:after="120"/>
      <w:ind w:left="360"/>
    </w:pPr>
    <w:rPr>
      <w:sz w:val="16"/>
      <w:szCs w:val="16"/>
    </w:rPr>
  </w:style>
  <w:style w:type="character" w:customStyle="1" w:styleId="BodyTextIndent3Char">
    <w:name w:val="Body Text Indent 3 Char"/>
    <w:link w:val="BodyTextIndent3"/>
    <w:rsid w:val="003F5032"/>
    <w:rPr>
      <w:sz w:val="16"/>
      <w:szCs w:val="16"/>
      <w:lang w:eastAsia="en-US"/>
    </w:rPr>
  </w:style>
  <w:style w:type="paragraph" w:styleId="Caption">
    <w:name w:val="caption"/>
    <w:basedOn w:val="Normal"/>
    <w:next w:val="Normal"/>
    <w:qFormat/>
    <w:rsid w:val="003F5032"/>
    <w:rPr>
      <w:b/>
      <w:bCs/>
    </w:rPr>
  </w:style>
  <w:style w:type="paragraph" w:styleId="Closing">
    <w:name w:val="Closing"/>
    <w:basedOn w:val="Normal"/>
    <w:link w:val="ClosingChar"/>
    <w:rsid w:val="003F5032"/>
    <w:pPr>
      <w:ind w:left="4320"/>
    </w:pPr>
  </w:style>
  <w:style w:type="character" w:customStyle="1" w:styleId="ClosingChar">
    <w:name w:val="Closing Char"/>
    <w:link w:val="Closing"/>
    <w:rsid w:val="003F5032"/>
    <w:rPr>
      <w:lang w:eastAsia="en-US"/>
    </w:rPr>
  </w:style>
  <w:style w:type="paragraph" w:styleId="CommentText">
    <w:name w:val="annotation text"/>
    <w:basedOn w:val="Normal"/>
    <w:link w:val="CommentTextChar"/>
    <w:rsid w:val="003F5032"/>
  </w:style>
  <w:style w:type="character" w:customStyle="1" w:styleId="CommentTextChar">
    <w:name w:val="Comment Text Char"/>
    <w:link w:val="CommentText"/>
    <w:rsid w:val="003F5032"/>
    <w:rPr>
      <w:lang w:eastAsia="en-US"/>
    </w:rPr>
  </w:style>
  <w:style w:type="paragraph" w:styleId="CommentSubject">
    <w:name w:val="annotation subject"/>
    <w:basedOn w:val="CommentText"/>
    <w:next w:val="CommentText"/>
    <w:link w:val="CommentSubjectChar"/>
    <w:rsid w:val="003F5032"/>
    <w:rPr>
      <w:b/>
      <w:bCs/>
    </w:rPr>
  </w:style>
  <w:style w:type="character" w:customStyle="1" w:styleId="CommentSubjectChar">
    <w:name w:val="Comment Subject Char"/>
    <w:link w:val="CommentSubject"/>
    <w:rsid w:val="003F5032"/>
    <w:rPr>
      <w:b/>
      <w:bCs/>
      <w:lang w:eastAsia="en-US"/>
    </w:rPr>
  </w:style>
  <w:style w:type="paragraph" w:styleId="Date">
    <w:name w:val="Date"/>
    <w:basedOn w:val="Normal"/>
    <w:next w:val="Normal"/>
    <w:link w:val="DateChar"/>
    <w:rsid w:val="003F5032"/>
  </w:style>
  <w:style w:type="character" w:customStyle="1" w:styleId="DateChar">
    <w:name w:val="Date Char"/>
    <w:link w:val="Date"/>
    <w:rsid w:val="003F5032"/>
    <w:rPr>
      <w:lang w:eastAsia="en-US"/>
    </w:rPr>
  </w:style>
  <w:style w:type="paragraph" w:styleId="DocumentMap">
    <w:name w:val="Document Map"/>
    <w:basedOn w:val="Normal"/>
    <w:link w:val="DocumentMapChar"/>
    <w:rsid w:val="003F5032"/>
    <w:rPr>
      <w:rFonts w:ascii="Segoe UI" w:hAnsi="Segoe UI" w:cs="Segoe UI"/>
      <w:sz w:val="16"/>
      <w:szCs w:val="16"/>
    </w:rPr>
  </w:style>
  <w:style w:type="character" w:customStyle="1" w:styleId="DocumentMapChar">
    <w:name w:val="Document Map Char"/>
    <w:link w:val="DocumentMap"/>
    <w:rsid w:val="003F5032"/>
    <w:rPr>
      <w:rFonts w:ascii="Segoe UI" w:hAnsi="Segoe UI" w:cs="Segoe UI"/>
      <w:sz w:val="16"/>
      <w:szCs w:val="16"/>
      <w:lang w:eastAsia="en-US"/>
    </w:rPr>
  </w:style>
  <w:style w:type="paragraph" w:styleId="E-mailSignature">
    <w:name w:val="E-mail Signature"/>
    <w:basedOn w:val="Normal"/>
    <w:link w:val="E-mailSignatureChar"/>
    <w:rsid w:val="003F5032"/>
  </w:style>
  <w:style w:type="character" w:customStyle="1" w:styleId="E-mailSignatureChar">
    <w:name w:val="E-mail Signature Char"/>
    <w:link w:val="E-mailSignature"/>
    <w:rsid w:val="003F5032"/>
    <w:rPr>
      <w:lang w:eastAsia="en-US"/>
    </w:rPr>
  </w:style>
  <w:style w:type="paragraph" w:styleId="EndnoteText">
    <w:name w:val="endnote text"/>
    <w:basedOn w:val="Normal"/>
    <w:link w:val="EndnoteTextChar"/>
    <w:rsid w:val="003F5032"/>
  </w:style>
  <w:style w:type="character" w:customStyle="1" w:styleId="EndnoteTextChar">
    <w:name w:val="Endnote Text Char"/>
    <w:link w:val="EndnoteText"/>
    <w:rsid w:val="003F5032"/>
    <w:rPr>
      <w:lang w:eastAsia="en-US"/>
    </w:rPr>
  </w:style>
  <w:style w:type="paragraph" w:styleId="EnvelopeAddress">
    <w:name w:val="envelope address"/>
    <w:basedOn w:val="Normal"/>
    <w:rsid w:val="003F503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F5032"/>
    <w:rPr>
      <w:rFonts w:ascii="Calibri Light" w:hAnsi="Calibri Light"/>
    </w:rPr>
  </w:style>
  <w:style w:type="paragraph" w:styleId="HTMLAddress">
    <w:name w:val="HTML Address"/>
    <w:basedOn w:val="Normal"/>
    <w:link w:val="HTMLAddressChar"/>
    <w:rsid w:val="003F5032"/>
    <w:rPr>
      <w:i/>
      <w:iCs/>
    </w:rPr>
  </w:style>
  <w:style w:type="character" w:customStyle="1" w:styleId="HTMLAddressChar">
    <w:name w:val="HTML Address Char"/>
    <w:link w:val="HTMLAddress"/>
    <w:rsid w:val="003F5032"/>
    <w:rPr>
      <w:i/>
      <w:iCs/>
      <w:lang w:eastAsia="en-US"/>
    </w:rPr>
  </w:style>
  <w:style w:type="paragraph" w:styleId="HTMLPreformatted">
    <w:name w:val="HTML Preformatted"/>
    <w:basedOn w:val="Normal"/>
    <w:link w:val="HTMLPreformattedChar"/>
    <w:rsid w:val="003F5032"/>
    <w:rPr>
      <w:rFonts w:ascii="Courier New" w:hAnsi="Courier New" w:cs="Courier New"/>
    </w:rPr>
  </w:style>
  <w:style w:type="character" w:customStyle="1" w:styleId="HTMLPreformattedChar">
    <w:name w:val="HTML Preformatted Char"/>
    <w:link w:val="HTMLPreformatted"/>
    <w:rsid w:val="003F5032"/>
    <w:rPr>
      <w:rFonts w:ascii="Courier New" w:hAnsi="Courier New" w:cs="Courier New"/>
      <w:lang w:eastAsia="en-US"/>
    </w:rPr>
  </w:style>
  <w:style w:type="paragraph" w:styleId="Index3">
    <w:name w:val="index 3"/>
    <w:basedOn w:val="Normal"/>
    <w:next w:val="Normal"/>
    <w:rsid w:val="003F5032"/>
    <w:pPr>
      <w:ind w:left="600" w:hanging="200"/>
    </w:pPr>
  </w:style>
  <w:style w:type="paragraph" w:styleId="Index4">
    <w:name w:val="index 4"/>
    <w:basedOn w:val="Normal"/>
    <w:next w:val="Normal"/>
    <w:rsid w:val="003F5032"/>
    <w:pPr>
      <w:ind w:left="800" w:hanging="200"/>
    </w:pPr>
  </w:style>
  <w:style w:type="paragraph" w:styleId="Index5">
    <w:name w:val="index 5"/>
    <w:basedOn w:val="Normal"/>
    <w:next w:val="Normal"/>
    <w:rsid w:val="003F5032"/>
    <w:pPr>
      <w:ind w:left="1000" w:hanging="200"/>
    </w:pPr>
  </w:style>
  <w:style w:type="paragraph" w:styleId="Index6">
    <w:name w:val="index 6"/>
    <w:basedOn w:val="Normal"/>
    <w:next w:val="Normal"/>
    <w:rsid w:val="003F5032"/>
    <w:pPr>
      <w:ind w:left="1200" w:hanging="200"/>
    </w:pPr>
  </w:style>
  <w:style w:type="paragraph" w:styleId="Index7">
    <w:name w:val="index 7"/>
    <w:basedOn w:val="Normal"/>
    <w:next w:val="Normal"/>
    <w:rsid w:val="003F5032"/>
    <w:pPr>
      <w:ind w:left="1400" w:hanging="200"/>
    </w:pPr>
  </w:style>
  <w:style w:type="paragraph" w:styleId="Index8">
    <w:name w:val="index 8"/>
    <w:basedOn w:val="Normal"/>
    <w:next w:val="Normal"/>
    <w:rsid w:val="003F5032"/>
    <w:pPr>
      <w:ind w:left="1600" w:hanging="200"/>
    </w:pPr>
  </w:style>
  <w:style w:type="paragraph" w:styleId="Index9">
    <w:name w:val="index 9"/>
    <w:basedOn w:val="Normal"/>
    <w:next w:val="Normal"/>
    <w:rsid w:val="003F5032"/>
    <w:pPr>
      <w:ind w:left="1800" w:hanging="200"/>
    </w:pPr>
  </w:style>
  <w:style w:type="paragraph" w:styleId="IndexHeading">
    <w:name w:val="index heading"/>
    <w:basedOn w:val="Normal"/>
    <w:next w:val="Index1"/>
    <w:rsid w:val="003F5032"/>
    <w:rPr>
      <w:rFonts w:ascii="Calibri Light" w:hAnsi="Calibri Light"/>
      <w:b/>
      <w:bCs/>
    </w:rPr>
  </w:style>
  <w:style w:type="paragraph" w:styleId="IntenseQuote">
    <w:name w:val="Intense Quote"/>
    <w:basedOn w:val="Normal"/>
    <w:next w:val="Normal"/>
    <w:link w:val="IntenseQuoteChar"/>
    <w:uiPriority w:val="30"/>
    <w:qFormat/>
    <w:rsid w:val="003F50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F5032"/>
    <w:rPr>
      <w:i/>
      <w:iCs/>
      <w:color w:val="4472C4"/>
      <w:lang w:eastAsia="en-US"/>
    </w:rPr>
  </w:style>
  <w:style w:type="paragraph" w:styleId="ListContinue">
    <w:name w:val="List Continue"/>
    <w:basedOn w:val="Normal"/>
    <w:rsid w:val="003F5032"/>
    <w:pPr>
      <w:spacing w:after="120"/>
      <w:ind w:left="360"/>
      <w:contextualSpacing/>
    </w:pPr>
  </w:style>
  <w:style w:type="paragraph" w:styleId="ListContinue2">
    <w:name w:val="List Continue 2"/>
    <w:basedOn w:val="Normal"/>
    <w:rsid w:val="003F5032"/>
    <w:pPr>
      <w:spacing w:after="120"/>
      <w:ind w:left="720"/>
      <w:contextualSpacing/>
    </w:pPr>
  </w:style>
  <w:style w:type="paragraph" w:styleId="ListContinue3">
    <w:name w:val="List Continue 3"/>
    <w:basedOn w:val="Normal"/>
    <w:rsid w:val="003F5032"/>
    <w:pPr>
      <w:spacing w:after="120"/>
      <w:ind w:left="1080"/>
      <w:contextualSpacing/>
    </w:pPr>
  </w:style>
  <w:style w:type="paragraph" w:styleId="ListContinue4">
    <w:name w:val="List Continue 4"/>
    <w:basedOn w:val="Normal"/>
    <w:rsid w:val="003F5032"/>
    <w:pPr>
      <w:spacing w:after="120"/>
      <w:ind w:left="1440"/>
      <w:contextualSpacing/>
    </w:pPr>
  </w:style>
  <w:style w:type="paragraph" w:styleId="ListContinue5">
    <w:name w:val="List Continue 5"/>
    <w:basedOn w:val="Normal"/>
    <w:rsid w:val="003F5032"/>
    <w:pPr>
      <w:spacing w:after="120"/>
      <w:ind w:left="1800"/>
      <w:contextualSpacing/>
    </w:pPr>
  </w:style>
  <w:style w:type="paragraph" w:styleId="ListNumber3">
    <w:name w:val="List Number 3"/>
    <w:basedOn w:val="Normal"/>
    <w:rsid w:val="003F5032"/>
    <w:pPr>
      <w:numPr>
        <w:numId w:val="1"/>
      </w:numPr>
      <w:contextualSpacing/>
    </w:pPr>
  </w:style>
  <w:style w:type="paragraph" w:styleId="ListNumber4">
    <w:name w:val="List Number 4"/>
    <w:basedOn w:val="Normal"/>
    <w:rsid w:val="003F5032"/>
    <w:pPr>
      <w:numPr>
        <w:numId w:val="2"/>
      </w:numPr>
      <w:contextualSpacing/>
    </w:pPr>
  </w:style>
  <w:style w:type="paragraph" w:styleId="ListNumber5">
    <w:name w:val="List Number 5"/>
    <w:basedOn w:val="Normal"/>
    <w:rsid w:val="003F5032"/>
    <w:pPr>
      <w:numPr>
        <w:numId w:val="3"/>
      </w:numPr>
      <w:contextualSpacing/>
    </w:pPr>
  </w:style>
  <w:style w:type="paragraph" w:styleId="ListParagraph">
    <w:name w:val="List Paragraph"/>
    <w:basedOn w:val="Normal"/>
    <w:uiPriority w:val="34"/>
    <w:qFormat/>
    <w:rsid w:val="003F5032"/>
    <w:pPr>
      <w:ind w:left="720"/>
    </w:pPr>
  </w:style>
  <w:style w:type="paragraph" w:styleId="MacroText">
    <w:name w:val="macro"/>
    <w:link w:val="MacroTextChar"/>
    <w:rsid w:val="003F50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F5032"/>
    <w:rPr>
      <w:rFonts w:ascii="Courier New" w:hAnsi="Courier New" w:cs="Courier New"/>
      <w:lang w:eastAsia="en-US"/>
    </w:rPr>
  </w:style>
  <w:style w:type="paragraph" w:styleId="MessageHeader">
    <w:name w:val="Message Header"/>
    <w:basedOn w:val="Normal"/>
    <w:link w:val="MessageHeaderChar"/>
    <w:rsid w:val="003F5032"/>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3F5032"/>
    <w:rPr>
      <w:rFonts w:ascii="Calibri Light" w:hAnsi="Calibri Light"/>
      <w:sz w:val="24"/>
      <w:szCs w:val="24"/>
      <w:shd w:val="pct20" w:color="auto" w:fill="auto"/>
      <w:lang w:eastAsia="en-US"/>
    </w:rPr>
  </w:style>
  <w:style w:type="paragraph" w:styleId="NoSpacing">
    <w:name w:val="No Spacing"/>
    <w:uiPriority w:val="1"/>
    <w:qFormat/>
    <w:rsid w:val="003F5032"/>
    <w:pPr>
      <w:overflowPunct w:val="0"/>
      <w:autoSpaceDE w:val="0"/>
      <w:autoSpaceDN w:val="0"/>
      <w:adjustRightInd w:val="0"/>
      <w:textAlignment w:val="baseline"/>
    </w:pPr>
    <w:rPr>
      <w:lang w:eastAsia="en-US"/>
    </w:rPr>
  </w:style>
  <w:style w:type="paragraph" w:styleId="NormalWeb">
    <w:name w:val="Normal (Web)"/>
    <w:basedOn w:val="Normal"/>
    <w:rsid w:val="003F5032"/>
    <w:rPr>
      <w:sz w:val="24"/>
      <w:szCs w:val="24"/>
    </w:rPr>
  </w:style>
  <w:style w:type="paragraph" w:styleId="NormalIndent">
    <w:name w:val="Normal Indent"/>
    <w:basedOn w:val="Normal"/>
    <w:rsid w:val="003F5032"/>
    <w:pPr>
      <w:ind w:left="720"/>
    </w:pPr>
  </w:style>
  <w:style w:type="paragraph" w:styleId="NoteHeading">
    <w:name w:val="Note Heading"/>
    <w:basedOn w:val="Normal"/>
    <w:next w:val="Normal"/>
    <w:link w:val="NoteHeadingChar"/>
    <w:rsid w:val="003F5032"/>
  </w:style>
  <w:style w:type="character" w:customStyle="1" w:styleId="NoteHeadingChar">
    <w:name w:val="Note Heading Char"/>
    <w:link w:val="NoteHeading"/>
    <w:rsid w:val="003F5032"/>
    <w:rPr>
      <w:lang w:eastAsia="en-US"/>
    </w:rPr>
  </w:style>
  <w:style w:type="paragraph" w:styleId="PlainText">
    <w:name w:val="Plain Text"/>
    <w:basedOn w:val="Normal"/>
    <w:link w:val="PlainTextChar"/>
    <w:qFormat/>
    <w:rsid w:val="003F5032"/>
    <w:rPr>
      <w:rFonts w:ascii="Courier New" w:hAnsi="Courier New" w:cs="Courier New"/>
    </w:rPr>
  </w:style>
  <w:style w:type="character" w:customStyle="1" w:styleId="PlainTextChar">
    <w:name w:val="Plain Text Char"/>
    <w:link w:val="PlainText"/>
    <w:qFormat/>
    <w:rsid w:val="003F5032"/>
    <w:rPr>
      <w:rFonts w:ascii="Courier New" w:hAnsi="Courier New" w:cs="Courier New"/>
      <w:lang w:eastAsia="en-US"/>
    </w:rPr>
  </w:style>
  <w:style w:type="paragraph" w:styleId="Quote">
    <w:name w:val="Quote"/>
    <w:basedOn w:val="Normal"/>
    <w:next w:val="Normal"/>
    <w:link w:val="QuoteChar"/>
    <w:uiPriority w:val="29"/>
    <w:qFormat/>
    <w:rsid w:val="003F5032"/>
    <w:pPr>
      <w:spacing w:before="200" w:after="160"/>
      <w:ind w:left="864" w:right="864"/>
      <w:jc w:val="center"/>
    </w:pPr>
    <w:rPr>
      <w:i/>
      <w:iCs/>
      <w:color w:val="404040"/>
    </w:rPr>
  </w:style>
  <w:style w:type="character" w:customStyle="1" w:styleId="QuoteChar">
    <w:name w:val="Quote Char"/>
    <w:link w:val="Quote"/>
    <w:uiPriority w:val="29"/>
    <w:rsid w:val="003F5032"/>
    <w:rPr>
      <w:i/>
      <w:iCs/>
      <w:color w:val="404040"/>
      <w:lang w:eastAsia="en-US"/>
    </w:rPr>
  </w:style>
  <w:style w:type="paragraph" w:styleId="Salutation">
    <w:name w:val="Salutation"/>
    <w:basedOn w:val="Normal"/>
    <w:next w:val="Normal"/>
    <w:link w:val="SalutationChar"/>
    <w:rsid w:val="003F5032"/>
  </w:style>
  <w:style w:type="character" w:customStyle="1" w:styleId="SalutationChar">
    <w:name w:val="Salutation Char"/>
    <w:link w:val="Salutation"/>
    <w:rsid w:val="003F5032"/>
    <w:rPr>
      <w:lang w:eastAsia="en-US"/>
    </w:rPr>
  </w:style>
  <w:style w:type="paragraph" w:styleId="Signature">
    <w:name w:val="Signature"/>
    <w:basedOn w:val="Normal"/>
    <w:link w:val="SignatureChar"/>
    <w:rsid w:val="003F5032"/>
    <w:pPr>
      <w:ind w:left="4320"/>
    </w:pPr>
  </w:style>
  <w:style w:type="character" w:customStyle="1" w:styleId="SignatureChar">
    <w:name w:val="Signature Char"/>
    <w:link w:val="Signature"/>
    <w:rsid w:val="003F5032"/>
    <w:rPr>
      <w:lang w:eastAsia="en-US"/>
    </w:rPr>
  </w:style>
  <w:style w:type="paragraph" w:styleId="Subtitle">
    <w:name w:val="Subtitle"/>
    <w:basedOn w:val="Normal"/>
    <w:next w:val="Normal"/>
    <w:link w:val="SubtitleChar"/>
    <w:qFormat/>
    <w:rsid w:val="003F5032"/>
    <w:pPr>
      <w:spacing w:after="60"/>
      <w:jc w:val="center"/>
      <w:outlineLvl w:val="1"/>
    </w:pPr>
    <w:rPr>
      <w:rFonts w:ascii="Calibri Light" w:hAnsi="Calibri Light"/>
      <w:sz w:val="24"/>
      <w:szCs w:val="24"/>
    </w:rPr>
  </w:style>
  <w:style w:type="character" w:customStyle="1" w:styleId="SubtitleChar">
    <w:name w:val="Subtitle Char"/>
    <w:link w:val="Subtitle"/>
    <w:rsid w:val="003F5032"/>
    <w:rPr>
      <w:rFonts w:ascii="Calibri Light" w:hAnsi="Calibri Light"/>
      <w:sz w:val="24"/>
      <w:szCs w:val="24"/>
      <w:lang w:eastAsia="en-US"/>
    </w:rPr>
  </w:style>
  <w:style w:type="paragraph" w:styleId="TableofAuthorities">
    <w:name w:val="table of authorities"/>
    <w:basedOn w:val="Normal"/>
    <w:next w:val="Normal"/>
    <w:rsid w:val="003F5032"/>
    <w:pPr>
      <w:ind w:left="200" w:hanging="200"/>
    </w:pPr>
  </w:style>
  <w:style w:type="paragraph" w:styleId="TableofFigures">
    <w:name w:val="table of figures"/>
    <w:basedOn w:val="Normal"/>
    <w:next w:val="Normal"/>
    <w:rsid w:val="003F5032"/>
  </w:style>
  <w:style w:type="paragraph" w:styleId="Title">
    <w:name w:val="Title"/>
    <w:basedOn w:val="Normal"/>
    <w:next w:val="Normal"/>
    <w:link w:val="TitleChar"/>
    <w:qFormat/>
    <w:rsid w:val="003F503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F5032"/>
    <w:rPr>
      <w:rFonts w:ascii="Calibri Light" w:hAnsi="Calibri Light"/>
      <w:b/>
      <w:bCs/>
      <w:kern w:val="28"/>
      <w:sz w:val="32"/>
      <w:szCs w:val="32"/>
      <w:lang w:eastAsia="en-US"/>
    </w:rPr>
  </w:style>
  <w:style w:type="paragraph" w:styleId="TOAHeading">
    <w:name w:val="toa heading"/>
    <w:basedOn w:val="Normal"/>
    <w:next w:val="Normal"/>
    <w:rsid w:val="003F503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F5032"/>
    <w:pPr>
      <w:keepLines w:val="0"/>
      <w:pBdr>
        <w:top w:val="none" w:sz="0" w:space="0" w:color="auto"/>
      </w:pBdr>
      <w:spacing w:after="60"/>
      <w:ind w:left="0" w:firstLine="0"/>
      <w:outlineLvl w:val="9"/>
    </w:pPr>
    <w:rPr>
      <w:rFonts w:ascii="Calibri Light" w:hAnsi="Calibri Light"/>
      <w:b/>
      <w:bCs/>
      <w:kern w:val="32"/>
      <w:sz w:val="32"/>
      <w:szCs w:val="32"/>
    </w:rPr>
  </w:style>
  <w:style w:type="table" w:styleId="TableGrid">
    <w:name w:val="Table Grid"/>
    <w:basedOn w:val="TableNormal"/>
    <w:rsid w:val="00C210AD"/>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2">
    <w:name w:val="B1 Char2"/>
    <w:rsid w:val="00F43580"/>
    <w:rPr>
      <w:rFonts w:ascii="Times New Roman" w:hAnsi="Times New Roman"/>
      <w:lang w:val="en-GB" w:eastAsia="en-US"/>
    </w:rPr>
  </w:style>
  <w:style w:type="character" w:customStyle="1" w:styleId="NOChar2">
    <w:name w:val="NO Char2"/>
    <w:locked/>
    <w:rsid w:val="003E39E8"/>
    <w:rPr>
      <w:rFonts w:ascii="Times New Roman" w:hAnsi="Times New Roman"/>
      <w:lang w:val="en-GB" w:eastAsia="en-US"/>
    </w:rPr>
  </w:style>
  <w:style w:type="character" w:customStyle="1" w:styleId="THChar">
    <w:name w:val="TH Char"/>
    <w:locked/>
    <w:rsid w:val="003E39E8"/>
    <w:rPr>
      <w:rFonts w:ascii="Arial" w:hAnsi="Arial"/>
      <w:b/>
      <w:lang w:val="en-GB" w:eastAsia="en-US"/>
    </w:rPr>
  </w:style>
  <w:style w:type="character" w:customStyle="1" w:styleId="ui-provider">
    <w:name w:val="ui-provider"/>
    <w:basedOn w:val="DefaultParagraphFont"/>
    <w:rsid w:val="005F75A8"/>
  </w:style>
  <w:style w:type="character" w:customStyle="1" w:styleId="B1Char1">
    <w:name w:val="B1 Char1"/>
    <w:rsid w:val="00AF4DFA"/>
    <w:rPr>
      <w:rFonts w:ascii="Times New Roman" w:hAnsi="Times New Roman"/>
      <w:lang w:val="en-GB" w:eastAsia="en-US"/>
    </w:rPr>
  </w:style>
  <w:style w:type="character" w:customStyle="1" w:styleId="B3Car">
    <w:name w:val="B3 Car"/>
    <w:rsid w:val="00AF4DFA"/>
    <w:rPr>
      <w:rFonts w:ascii="Times New Roman" w:hAnsi="Times New Roman"/>
      <w:lang w:val="en-GB" w:eastAsia="en-US"/>
    </w:rPr>
  </w:style>
  <w:style w:type="character" w:customStyle="1" w:styleId="NOChar">
    <w:name w:val="NO Char"/>
    <w:rsid w:val="00AF4DFA"/>
    <w:rPr>
      <w:rFonts w:ascii="Times New Roman" w:hAnsi="Times New Roman"/>
      <w:lang w:val="en-GB" w:eastAsia="en-US"/>
    </w:rPr>
  </w:style>
  <w:style w:type="character" w:customStyle="1" w:styleId="TANChar">
    <w:name w:val="TAN Char"/>
    <w:qFormat/>
    <w:rsid w:val="00AC7EC0"/>
    <w:rPr>
      <w:rFonts w:ascii="Arial" w:hAnsi="Arial"/>
      <w:sz w:val="18"/>
    </w:rPr>
  </w:style>
  <w:style w:type="character" w:customStyle="1" w:styleId="EditorsNoteCharChar">
    <w:name w:val="Editor's Note Char Char"/>
    <w:qFormat/>
    <w:rsid w:val="00DD6E5D"/>
    <w:rPr>
      <w:rFonts w:ascii="Times New Roman" w:hAnsi="Times New Roman"/>
      <w:color w:val="FF0000"/>
      <w:lang w:val="en-GB" w:eastAsia="en-US"/>
    </w:rPr>
  </w:style>
  <w:style w:type="character" w:customStyle="1" w:styleId="EWChar">
    <w:name w:val="EW Char"/>
    <w:link w:val="EW"/>
    <w:qFormat/>
    <w:locked/>
    <w:rsid w:val="00BC6685"/>
    <w:rPr>
      <w:lang w:eastAsia="en-US"/>
    </w:rPr>
  </w:style>
  <w:style w:type="character" w:customStyle="1" w:styleId="EXChar">
    <w:name w:val="EX Char"/>
    <w:locked/>
    <w:rsid w:val="0062462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8142">
      <w:bodyDiv w:val="1"/>
      <w:marLeft w:val="0"/>
      <w:marRight w:val="0"/>
      <w:marTop w:val="0"/>
      <w:marBottom w:val="0"/>
      <w:divBdr>
        <w:top w:val="none" w:sz="0" w:space="0" w:color="auto"/>
        <w:left w:val="none" w:sz="0" w:space="0" w:color="auto"/>
        <w:bottom w:val="none" w:sz="0" w:space="0" w:color="auto"/>
        <w:right w:val="none" w:sz="0" w:space="0" w:color="auto"/>
      </w:divBdr>
    </w:div>
    <w:div w:id="1204746">
      <w:bodyDiv w:val="1"/>
      <w:marLeft w:val="0"/>
      <w:marRight w:val="0"/>
      <w:marTop w:val="0"/>
      <w:marBottom w:val="0"/>
      <w:divBdr>
        <w:top w:val="none" w:sz="0" w:space="0" w:color="auto"/>
        <w:left w:val="none" w:sz="0" w:space="0" w:color="auto"/>
        <w:bottom w:val="none" w:sz="0" w:space="0" w:color="auto"/>
        <w:right w:val="none" w:sz="0" w:space="0" w:color="auto"/>
      </w:divBdr>
    </w:div>
    <w:div w:id="3628537">
      <w:bodyDiv w:val="1"/>
      <w:marLeft w:val="0"/>
      <w:marRight w:val="0"/>
      <w:marTop w:val="0"/>
      <w:marBottom w:val="0"/>
      <w:divBdr>
        <w:top w:val="none" w:sz="0" w:space="0" w:color="auto"/>
        <w:left w:val="none" w:sz="0" w:space="0" w:color="auto"/>
        <w:bottom w:val="none" w:sz="0" w:space="0" w:color="auto"/>
        <w:right w:val="none" w:sz="0" w:space="0" w:color="auto"/>
      </w:divBdr>
    </w:div>
    <w:div w:id="6518127">
      <w:bodyDiv w:val="1"/>
      <w:marLeft w:val="0"/>
      <w:marRight w:val="0"/>
      <w:marTop w:val="0"/>
      <w:marBottom w:val="0"/>
      <w:divBdr>
        <w:top w:val="none" w:sz="0" w:space="0" w:color="auto"/>
        <w:left w:val="none" w:sz="0" w:space="0" w:color="auto"/>
        <w:bottom w:val="none" w:sz="0" w:space="0" w:color="auto"/>
        <w:right w:val="none" w:sz="0" w:space="0" w:color="auto"/>
      </w:divBdr>
    </w:div>
    <w:div w:id="7872968">
      <w:bodyDiv w:val="1"/>
      <w:marLeft w:val="0"/>
      <w:marRight w:val="0"/>
      <w:marTop w:val="0"/>
      <w:marBottom w:val="0"/>
      <w:divBdr>
        <w:top w:val="none" w:sz="0" w:space="0" w:color="auto"/>
        <w:left w:val="none" w:sz="0" w:space="0" w:color="auto"/>
        <w:bottom w:val="none" w:sz="0" w:space="0" w:color="auto"/>
        <w:right w:val="none" w:sz="0" w:space="0" w:color="auto"/>
      </w:divBdr>
    </w:div>
    <w:div w:id="7873021">
      <w:bodyDiv w:val="1"/>
      <w:marLeft w:val="0"/>
      <w:marRight w:val="0"/>
      <w:marTop w:val="0"/>
      <w:marBottom w:val="0"/>
      <w:divBdr>
        <w:top w:val="none" w:sz="0" w:space="0" w:color="auto"/>
        <w:left w:val="none" w:sz="0" w:space="0" w:color="auto"/>
        <w:bottom w:val="none" w:sz="0" w:space="0" w:color="auto"/>
        <w:right w:val="none" w:sz="0" w:space="0" w:color="auto"/>
      </w:divBdr>
    </w:div>
    <w:div w:id="8143284">
      <w:bodyDiv w:val="1"/>
      <w:marLeft w:val="0"/>
      <w:marRight w:val="0"/>
      <w:marTop w:val="0"/>
      <w:marBottom w:val="0"/>
      <w:divBdr>
        <w:top w:val="none" w:sz="0" w:space="0" w:color="auto"/>
        <w:left w:val="none" w:sz="0" w:space="0" w:color="auto"/>
        <w:bottom w:val="none" w:sz="0" w:space="0" w:color="auto"/>
        <w:right w:val="none" w:sz="0" w:space="0" w:color="auto"/>
      </w:divBdr>
    </w:div>
    <w:div w:id="9988199">
      <w:bodyDiv w:val="1"/>
      <w:marLeft w:val="0"/>
      <w:marRight w:val="0"/>
      <w:marTop w:val="0"/>
      <w:marBottom w:val="0"/>
      <w:divBdr>
        <w:top w:val="none" w:sz="0" w:space="0" w:color="auto"/>
        <w:left w:val="none" w:sz="0" w:space="0" w:color="auto"/>
        <w:bottom w:val="none" w:sz="0" w:space="0" w:color="auto"/>
        <w:right w:val="none" w:sz="0" w:space="0" w:color="auto"/>
      </w:divBdr>
    </w:div>
    <w:div w:id="10032013">
      <w:bodyDiv w:val="1"/>
      <w:marLeft w:val="0"/>
      <w:marRight w:val="0"/>
      <w:marTop w:val="0"/>
      <w:marBottom w:val="0"/>
      <w:divBdr>
        <w:top w:val="none" w:sz="0" w:space="0" w:color="auto"/>
        <w:left w:val="none" w:sz="0" w:space="0" w:color="auto"/>
        <w:bottom w:val="none" w:sz="0" w:space="0" w:color="auto"/>
        <w:right w:val="none" w:sz="0" w:space="0" w:color="auto"/>
      </w:divBdr>
    </w:div>
    <w:div w:id="10879384">
      <w:bodyDiv w:val="1"/>
      <w:marLeft w:val="0"/>
      <w:marRight w:val="0"/>
      <w:marTop w:val="0"/>
      <w:marBottom w:val="0"/>
      <w:divBdr>
        <w:top w:val="none" w:sz="0" w:space="0" w:color="auto"/>
        <w:left w:val="none" w:sz="0" w:space="0" w:color="auto"/>
        <w:bottom w:val="none" w:sz="0" w:space="0" w:color="auto"/>
        <w:right w:val="none" w:sz="0" w:space="0" w:color="auto"/>
      </w:divBdr>
    </w:div>
    <w:div w:id="12532554">
      <w:bodyDiv w:val="1"/>
      <w:marLeft w:val="0"/>
      <w:marRight w:val="0"/>
      <w:marTop w:val="0"/>
      <w:marBottom w:val="0"/>
      <w:divBdr>
        <w:top w:val="none" w:sz="0" w:space="0" w:color="auto"/>
        <w:left w:val="none" w:sz="0" w:space="0" w:color="auto"/>
        <w:bottom w:val="none" w:sz="0" w:space="0" w:color="auto"/>
        <w:right w:val="none" w:sz="0" w:space="0" w:color="auto"/>
      </w:divBdr>
    </w:div>
    <w:div w:id="14697559">
      <w:bodyDiv w:val="1"/>
      <w:marLeft w:val="0"/>
      <w:marRight w:val="0"/>
      <w:marTop w:val="0"/>
      <w:marBottom w:val="0"/>
      <w:divBdr>
        <w:top w:val="none" w:sz="0" w:space="0" w:color="auto"/>
        <w:left w:val="none" w:sz="0" w:space="0" w:color="auto"/>
        <w:bottom w:val="none" w:sz="0" w:space="0" w:color="auto"/>
        <w:right w:val="none" w:sz="0" w:space="0" w:color="auto"/>
      </w:divBdr>
    </w:div>
    <w:div w:id="20320744">
      <w:bodyDiv w:val="1"/>
      <w:marLeft w:val="0"/>
      <w:marRight w:val="0"/>
      <w:marTop w:val="0"/>
      <w:marBottom w:val="0"/>
      <w:divBdr>
        <w:top w:val="none" w:sz="0" w:space="0" w:color="auto"/>
        <w:left w:val="none" w:sz="0" w:space="0" w:color="auto"/>
        <w:bottom w:val="none" w:sz="0" w:space="0" w:color="auto"/>
        <w:right w:val="none" w:sz="0" w:space="0" w:color="auto"/>
      </w:divBdr>
    </w:div>
    <w:div w:id="23142018">
      <w:bodyDiv w:val="1"/>
      <w:marLeft w:val="0"/>
      <w:marRight w:val="0"/>
      <w:marTop w:val="0"/>
      <w:marBottom w:val="0"/>
      <w:divBdr>
        <w:top w:val="none" w:sz="0" w:space="0" w:color="auto"/>
        <w:left w:val="none" w:sz="0" w:space="0" w:color="auto"/>
        <w:bottom w:val="none" w:sz="0" w:space="0" w:color="auto"/>
        <w:right w:val="none" w:sz="0" w:space="0" w:color="auto"/>
      </w:divBdr>
    </w:div>
    <w:div w:id="23873049">
      <w:bodyDiv w:val="1"/>
      <w:marLeft w:val="0"/>
      <w:marRight w:val="0"/>
      <w:marTop w:val="0"/>
      <w:marBottom w:val="0"/>
      <w:divBdr>
        <w:top w:val="none" w:sz="0" w:space="0" w:color="auto"/>
        <w:left w:val="none" w:sz="0" w:space="0" w:color="auto"/>
        <w:bottom w:val="none" w:sz="0" w:space="0" w:color="auto"/>
        <w:right w:val="none" w:sz="0" w:space="0" w:color="auto"/>
      </w:divBdr>
    </w:div>
    <w:div w:id="24018053">
      <w:bodyDiv w:val="1"/>
      <w:marLeft w:val="0"/>
      <w:marRight w:val="0"/>
      <w:marTop w:val="0"/>
      <w:marBottom w:val="0"/>
      <w:divBdr>
        <w:top w:val="none" w:sz="0" w:space="0" w:color="auto"/>
        <w:left w:val="none" w:sz="0" w:space="0" w:color="auto"/>
        <w:bottom w:val="none" w:sz="0" w:space="0" w:color="auto"/>
        <w:right w:val="none" w:sz="0" w:space="0" w:color="auto"/>
      </w:divBdr>
    </w:div>
    <w:div w:id="24061212">
      <w:bodyDiv w:val="1"/>
      <w:marLeft w:val="0"/>
      <w:marRight w:val="0"/>
      <w:marTop w:val="0"/>
      <w:marBottom w:val="0"/>
      <w:divBdr>
        <w:top w:val="none" w:sz="0" w:space="0" w:color="auto"/>
        <w:left w:val="none" w:sz="0" w:space="0" w:color="auto"/>
        <w:bottom w:val="none" w:sz="0" w:space="0" w:color="auto"/>
        <w:right w:val="none" w:sz="0" w:space="0" w:color="auto"/>
      </w:divBdr>
    </w:div>
    <w:div w:id="24793271">
      <w:bodyDiv w:val="1"/>
      <w:marLeft w:val="0"/>
      <w:marRight w:val="0"/>
      <w:marTop w:val="0"/>
      <w:marBottom w:val="0"/>
      <w:divBdr>
        <w:top w:val="none" w:sz="0" w:space="0" w:color="auto"/>
        <w:left w:val="none" w:sz="0" w:space="0" w:color="auto"/>
        <w:bottom w:val="none" w:sz="0" w:space="0" w:color="auto"/>
        <w:right w:val="none" w:sz="0" w:space="0" w:color="auto"/>
      </w:divBdr>
    </w:div>
    <w:div w:id="25377002">
      <w:bodyDiv w:val="1"/>
      <w:marLeft w:val="0"/>
      <w:marRight w:val="0"/>
      <w:marTop w:val="0"/>
      <w:marBottom w:val="0"/>
      <w:divBdr>
        <w:top w:val="none" w:sz="0" w:space="0" w:color="auto"/>
        <w:left w:val="none" w:sz="0" w:space="0" w:color="auto"/>
        <w:bottom w:val="none" w:sz="0" w:space="0" w:color="auto"/>
        <w:right w:val="none" w:sz="0" w:space="0" w:color="auto"/>
      </w:divBdr>
    </w:div>
    <w:div w:id="25915691">
      <w:bodyDiv w:val="1"/>
      <w:marLeft w:val="0"/>
      <w:marRight w:val="0"/>
      <w:marTop w:val="0"/>
      <w:marBottom w:val="0"/>
      <w:divBdr>
        <w:top w:val="none" w:sz="0" w:space="0" w:color="auto"/>
        <w:left w:val="none" w:sz="0" w:space="0" w:color="auto"/>
        <w:bottom w:val="none" w:sz="0" w:space="0" w:color="auto"/>
        <w:right w:val="none" w:sz="0" w:space="0" w:color="auto"/>
      </w:divBdr>
    </w:div>
    <w:div w:id="27461215">
      <w:bodyDiv w:val="1"/>
      <w:marLeft w:val="0"/>
      <w:marRight w:val="0"/>
      <w:marTop w:val="0"/>
      <w:marBottom w:val="0"/>
      <w:divBdr>
        <w:top w:val="none" w:sz="0" w:space="0" w:color="auto"/>
        <w:left w:val="none" w:sz="0" w:space="0" w:color="auto"/>
        <w:bottom w:val="none" w:sz="0" w:space="0" w:color="auto"/>
        <w:right w:val="none" w:sz="0" w:space="0" w:color="auto"/>
      </w:divBdr>
    </w:div>
    <w:div w:id="28263013">
      <w:bodyDiv w:val="1"/>
      <w:marLeft w:val="0"/>
      <w:marRight w:val="0"/>
      <w:marTop w:val="0"/>
      <w:marBottom w:val="0"/>
      <w:divBdr>
        <w:top w:val="none" w:sz="0" w:space="0" w:color="auto"/>
        <w:left w:val="none" w:sz="0" w:space="0" w:color="auto"/>
        <w:bottom w:val="none" w:sz="0" w:space="0" w:color="auto"/>
        <w:right w:val="none" w:sz="0" w:space="0" w:color="auto"/>
      </w:divBdr>
    </w:div>
    <w:div w:id="28266902">
      <w:bodyDiv w:val="1"/>
      <w:marLeft w:val="0"/>
      <w:marRight w:val="0"/>
      <w:marTop w:val="0"/>
      <w:marBottom w:val="0"/>
      <w:divBdr>
        <w:top w:val="none" w:sz="0" w:space="0" w:color="auto"/>
        <w:left w:val="none" w:sz="0" w:space="0" w:color="auto"/>
        <w:bottom w:val="none" w:sz="0" w:space="0" w:color="auto"/>
        <w:right w:val="none" w:sz="0" w:space="0" w:color="auto"/>
      </w:divBdr>
    </w:div>
    <w:div w:id="28722016">
      <w:bodyDiv w:val="1"/>
      <w:marLeft w:val="0"/>
      <w:marRight w:val="0"/>
      <w:marTop w:val="0"/>
      <w:marBottom w:val="0"/>
      <w:divBdr>
        <w:top w:val="none" w:sz="0" w:space="0" w:color="auto"/>
        <w:left w:val="none" w:sz="0" w:space="0" w:color="auto"/>
        <w:bottom w:val="none" w:sz="0" w:space="0" w:color="auto"/>
        <w:right w:val="none" w:sz="0" w:space="0" w:color="auto"/>
      </w:divBdr>
    </w:div>
    <w:div w:id="30041137">
      <w:bodyDiv w:val="1"/>
      <w:marLeft w:val="0"/>
      <w:marRight w:val="0"/>
      <w:marTop w:val="0"/>
      <w:marBottom w:val="0"/>
      <w:divBdr>
        <w:top w:val="none" w:sz="0" w:space="0" w:color="auto"/>
        <w:left w:val="none" w:sz="0" w:space="0" w:color="auto"/>
        <w:bottom w:val="none" w:sz="0" w:space="0" w:color="auto"/>
        <w:right w:val="none" w:sz="0" w:space="0" w:color="auto"/>
      </w:divBdr>
    </w:div>
    <w:div w:id="30964126">
      <w:bodyDiv w:val="1"/>
      <w:marLeft w:val="0"/>
      <w:marRight w:val="0"/>
      <w:marTop w:val="0"/>
      <w:marBottom w:val="0"/>
      <w:divBdr>
        <w:top w:val="none" w:sz="0" w:space="0" w:color="auto"/>
        <w:left w:val="none" w:sz="0" w:space="0" w:color="auto"/>
        <w:bottom w:val="none" w:sz="0" w:space="0" w:color="auto"/>
        <w:right w:val="none" w:sz="0" w:space="0" w:color="auto"/>
      </w:divBdr>
    </w:div>
    <w:div w:id="31224780">
      <w:bodyDiv w:val="1"/>
      <w:marLeft w:val="0"/>
      <w:marRight w:val="0"/>
      <w:marTop w:val="0"/>
      <w:marBottom w:val="0"/>
      <w:divBdr>
        <w:top w:val="none" w:sz="0" w:space="0" w:color="auto"/>
        <w:left w:val="none" w:sz="0" w:space="0" w:color="auto"/>
        <w:bottom w:val="none" w:sz="0" w:space="0" w:color="auto"/>
        <w:right w:val="none" w:sz="0" w:space="0" w:color="auto"/>
      </w:divBdr>
    </w:div>
    <w:div w:id="31350166">
      <w:bodyDiv w:val="1"/>
      <w:marLeft w:val="0"/>
      <w:marRight w:val="0"/>
      <w:marTop w:val="0"/>
      <w:marBottom w:val="0"/>
      <w:divBdr>
        <w:top w:val="none" w:sz="0" w:space="0" w:color="auto"/>
        <w:left w:val="none" w:sz="0" w:space="0" w:color="auto"/>
        <w:bottom w:val="none" w:sz="0" w:space="0" w:color="auto"/>
        <w:right w:val="none" w:sz="0" w:space="0" w:color="auto"/>
      </w:divBdr>
    </w:div>
    <w:div w:id="33697804">
      <w:bodyDiv w:val="1"/>
      <w:marLeft w:val="0"/>
      <w:marRight w:val="0"/>
      <w:marTop w:val="0"/>
      <w:marBottom w:val="0"/>
      <w:divBdr>
        <w:top w:val="none" w:sz="0" w:space="0" w:color="auto"/>
        <w:left w:val="none" w:sz="0" w:space="0" w:color="auto"/>
        <w:bottom w:val="none" w:sz="0" w:space="0" w:color="auto"/>
        <w:right w:val="none" w:sz="0" w:space="0" w:color="auto"/>
      </w:divBdr>
    </w:div>
    <w:div w:id="33970837">
      <w:bodyDiv w:val="1"/>
      <w:marLeft w:val="0"/>
      <w:marRight w:val="0"/>
      <w:marTop w:val="0"/>
      <w:marBottom w:val="0"/>
      <w:divBdr>
        <w:top w:val="none" w:sz="0" w:space="0" w:color="auto"/>
        <w:left w:val="none" w:sz="0" w:space="0" w:color="auto"/>
        <w:bottom w:val="none" w:sz="0" w:space="0" w:color="auto"/>
        <w:right w:val="none" w:sz="0" w:space="0" w:color="auto"/>
      </w:divBdr>
    </w:div>
    <w:div w:id="34697711">
      <w:bodyDiv w:val="1"/>
      <w:marLeft w:val="0"/>
      <w:marRight w:val="0"/>
      <w:marTop w:val="0"/>
      <w:marBottom w:val="0"/>
      <w:divBdr>
        <w:top w:val="none" w:sz="0" w:space="0" w:color="auto"/>
        <w:left w:val="none" w:sz="0" w:space="0" w:color="auto"/>
        <w:bottom w:val="none" w:sz="0" w:space="0" w:color="auto"/>
        <w:right w:val="none" w:sz="0" w:space="0" w:color="auto"/>
      </w:divBdr>
    </w:div>
    <w:div w:id="38551711">
      <w:bodyDiv w:val="1"/>
      <w:marLeft w:val="0"/>
      <w:marRight w:val="0"/>
      <w:marTop w:val="0"/>
      <w:marBottom w:val="0"/>
      <w:divBdr>
        <w:top w:val="none" w:sz="0" w:space="0" w:color="auto"/>
        <w:left w:val="none" w:sz="0" w:space="0" w:color="auto"/>
        <w:bottom w:val="none" w:sz="0" w:space="0" w:color="auto"/>
        <w:right w:val="none" w:sz="0" w:space="0" w:color="auto"/>
      </w:divBdr>
    </w:div>
    <w:div w:id="40443403">
      <w:bodyDiv w:val="1"/>
      <w:marLeft w:val="0"/>
      <w:marRight w:val="0"/>
      <w:marTop w:val="0"/>
      <w:marBottom w:val="0"/>
      <w:divBdr>
        <w:top w:val="none" w:sz="0" w:space="0" w:color="auto"/>
        <w:left w:val="none" w:sz="0" w:space="0" w:color="auto"/>
        <w:bottom w:val="none" w:sz="0" w:space="0" w:color="auto"/>
        <w:right w:val="none" w:sz="0" w:space="0" w:color="auto"/>
      </w:divBdr>
    </w:div>
    <w:div w:id="41098123">
      <w:bodyDiv w:val="1"/>
      <w:marLeft w:val="0"/>
      <w:marRight w:val="0"/>
      <w:marTop w:val="0"/>
      <w:marBottom w:val="0"/>
      <w:divBdr>
        <w:top w:val="none" w:sz="0" w:space="0" w:color="auto"/>
        <w:left w:val="none" w:sz="0" w:space="0" w:color="auto"/>
        <w:bottom w:val="none" w:sz="0" w:space="0" w:color="auto"/>
        <w:right w:val="none" w:sz="0" w:space="0" w:color="auto"/>
      </w:divBdr>
    </w:div>
    <w:div w:id="42414098">
      <w:bodyDiv w:val="1"/>
      <w:marLeft w:val="0"/>
      <w:marRight w:val="0"/>
      <w:marTop w:val="0"/>
      <w:marBottom w:val="0"/>
      <w:divBdr>
        <w:top w:val="none" w:sz="0" w:space="0" w:color="auto"/>
        <w:left w:val="none" w:sz="0" w:space="0" w:color="auto"/>
        <w:bottom w:val="none" w:sz="0" w:space="0" w:color="auto"/>
        <w:right w:val="none" w:sz="0" w:space="0" w:color="auto"/>
      </w:divBdr>
    </w:div>
    <w:div w:id="42800766">
      <w:bodyDiv w:val="1"/>
      <w:marLeft w:val="0"/>
      <w:marRight w:val="0"/>
      <w:marTop w:val="0"/>
      <w:marBottom w:val="0"/>
      <w:divBdr>
        <w:top w:val="none" w:sz="0" w:space="0" w:color="auto"/>
        <w:left w:val="none" w:sz="0" w:space="0" w:color="auto"/>
        <w:bottom w:val="none" w:sz="0" w:space="0" w:color="auto"/>
        <w:right w:val="none" w:sz="0" w:space="0" w:color="auto"/>
      </w:divBdr>
    </w:div>
    <w:div w:id="44450866">
      <w:bodyDiv w:val="1"/>
      <w:marLeft w:val="0"/>
      <w:marRight w:val="0"/>
      <w:marTop w:val="0"/>
      <w:marBottom w:val="0"/>
      <w:divBdr>
        <w:top w:val="none" w:sz="0" w:space="0" w:color="auto"/>
        <w:left w:val="none" w:sz="0" w:space="0" w:color="auto"/>
        <w:bottom w:val="none" w:sz="0" w:space="0" w:color="auto"/>
        <w:right w:val="none" w:sz="0" w:space="0" w:color="auto"/>
      </w:divBdr>
    </w:div>
    <w:div w:id="45380033">
      <w:bodyDiv w:val="1"/>
      <w:marLeft w:val="0"/>
      <w:marRight w:val="0"/>
      <w:marTop w:val="0"/>
      <w:marBottom w:val="0"/>
      <w:divBdr>
        <w:top w:val="none" w:sz="0" w:space="0" w:color="auto"/>
        <w:left w:val="none" w:sz="0" w:space="0" w:color="auto"/>
        <w:bottom w:val="none" w:sz="0" w:space="0" w:color="auto"/>
        <w:right w:val="none" w:sz="0" w:space="0" w:color="auto"/>
      </w:divBdr>
    </w:div>
    <w:div w:id="46687978">
      <w:bodyDiv w:val="1"/>
      <w:marLeft w:val="0"/>
      <w:marRight w:val="0"/>
      <w:marTop w:val="0"/>
      <w:marBottom w:val="0"/>
      <w:divBdr>
        <w:top w:val="none" w:sz="0" w:space="0" w:color="auto"/>
        <w:left w:val="none" w:sz="0" w:space="0" w:color="auto"/>
        <w:bottom w:val="none" w:sz="0" w:space="0" w:color="auto"/>
        <w:right w:val="none" w:sz="0" w:space="0" w:color="auto"/>
      </w:divBdr>
    </w:div>
    <w:div w:id="46927209">
      <w:bodyDiv w:val="1"/>
      <w:marLeft w:val="0"/>
      <w:marRight w:val="0"/>
      <w:marTop w:val="0"/>
      <w:marBottom w:val="0"/>
      <w:divBdr>
        <w:top w:val="none" w:sz="0" w:space="0" w:color="auto"/>
        <w:left w:val="none" w:sz="0" w:space="0" w:color="auto"/>
        <w:bottom w:val="none" w:sz="0" w:space="0" w:color="auto"/>
        <w:right w:val="none" w:sz="0" w:space="0" w:color="auto"/>
      </w:divBdr>
    </w:div>
    <w:div w:id="46956060">
      <w:bodyDiv w:val="1"/>
      <w:marLeft w:val="0"/>
      <w:marRight w:val="0"/>
      <w:marTop w:val="0"/>
      <w:marBottom w:val="0"/>
      <w:divBdr>
        <w:top w:val="none" w:sz="0" w:space="0" w:color="auto"/>
        <w:left w:val="none" w:sz="0" w:space="0" w:color="auto"/>
        <w:bottom w:val="none" w:sz="0" w:space="0" w:color="auto"/>
        <w:right w:val="none" w:sz="0" w:space="0" w:color="auto"/>
      </w:divBdr>
    </w:div>
    <w:div w:id="47341027">
      <w:bodyDiv w:val="1"/>
      <w:marLeft w:val="0"/>
      <w:marRight w:val="0"/>
      <w:marTop w:val="0"/>
      <w:marBottom w:val="0"/>
      <w:divBdr>
        <w:top w:val="none" w:sz="0" w:space="0" w:color="auto"/>
        <w:left w:val="none" w:sz="0" w:space="0" w:color="auto"/>
        <w:bottom w:val="none" w:sz="0" w:space="0" w:color="auto"/>
        <w:right w:val="none" w:sz="0" w:space="0" w:color="auto"/>
      </w:divBdr>
    </w:div>
    <w:div w:id="47606223">
      <w:bodyDiv w:val="1"/>
      <w:marLeft w:val="0"/>
      <w:marRight w:val="0"/>
      <w:marTop w:val="0"/>
      <w:marBottom w:val="0"/>
      <w:divBdr>
        <w:top w:val="none" w:sz="0" w:space="0" w:color="auto"/>
        <w:left w:val="none" w:sz="0" w:space="0" w:color="auto"/>
        <w:bottom w:val="none" w:sz="0" w:space="0" w:color="auto"/>
        <w:right w:val="none" w:sz="0" w:space="0" w:color="auto"/>
      </w:divBdr>
    </w:div>
    <w:div w:id="48069062">
      <w:bodyDiv w:val="1"/>
      <w:marLeft w:val="0"/>
      <w:marRight w:val="0"/>
      <w:marTop w:val="0"/>
      <w:marBottom w:val="0"/>
      <w:divBdr>
        <w:top w:val="none" w:sz="0" w:space="0" w:color="auto"/>
        <w:left w:val="none" w:sz="0" w:space="0" w:color="auto"/>
        <w:bottom w:val="none" w:sz="0" w:space="0" w:color="auto"/>
        <w:right w:val="none" w:sz="0" w:space="0" w:color="auto"/>
      </w:divBdr>
    </w:div>
    <w:div w:id="48195082">
      <w:bodyDiv w:val="1"/>
      <w:marLeft w:val="0"/>
      <w:marRight w:val="0"/>
      <w:marTop w:val="0"/>
      <w:marBottom w:val="0"/>
      <w:divBdr>
        <w:top w:val="none" w:sz="0" w:space="0" w:color="auto"/>
        <w:left w:val="none" w:sz="0" w:space="0" w:color="auto"/>
        <w:bottom w:val="none" w:sz="0" w:space="0" w:color="auto"/>
        <w:right w:val="none" w:sz="0" w:space="0" w:color="auto"/>
      </w:divBdr>
    </w:div>
    <w:div w:id="48916599">
      <w:bodyDiv w:val="1"/>
      <w:marLeft w:val="0"/>
      <w:marRight w:val="0"/>
      <w:marTop w:val="0"/>
      <w:marBottom w:val="0"/>
      <w:divBdr>
        <w:top w:val="none" w:sz="0" w:space="0" w:color="auto"/>
        <w:left w:val="none" w:sz="0" w:space="0" w:color="auto"/>
        <w:bottom w:val="none" w:sz="0" w:space="0" w:color="auto"/>
        <w:right w:val="none" w:sz="0" w:space="0" w:color="auto"/>
      </w:divBdr>
    </w:div>
    <w:div w:id="49233294">
      <w:bodyDiv w:val="1"/>
      <w:marLeft w:val="0"/>
      <w:marRight w:val="0"/>
      <w:marTop w:val="0"/>
      <w:marBottom w:val="0"/>
      <w:divBdr>
        <w:top w:val="none" w:sz="0" w:space="0" w:color="auto"/>
        <w:left w:val="none" w:sz="0" w:space="0" w:color="auto"/>
        <w:bottom w:val="none" w:sz="0" w:space="0" w:color="auto"/>
        <w:right w:val="none" w:sz="0" w:space="0" w:color="auto"/>
      </w:divBdr>
    </w:div>
    <w:div w:id="49690513">
      <w:bodyDiv w:val="1"/>
      <w:marLeft w:val="0"/>
      <w:marRight w:val="0"/>
      <w:marTop w:val="0"/>
      <w:marBottom w:val="0"/>
      <w:divBdr>
        <w:top w:val="none" w:sz="0" w:space="0" w:color="auto"/>
        <w:left w:val="none" w:sz="0" w:space="0" w:color="auto"/>
        <w:bottom w:val="none" w:sz="0" w:space="0" w:color="auto"/>
        <w:right w:val="none" w:sz="0" w:space="0" w:color="auto"/>
      </w:divBdr>
    </w:div>
    <w:div w:id="50157969">
      <w:bodyDiv w:val="1"/>
      <w:marLeft w:val="0"/>
      <w:marRight w:val="0"/>
      <w:marTop w:val="0"/>
      <w:marBottom w:val="0"/>
      <w:divBdr>
        <w:top w:val="none" w:sz="0" w:space="0" w:color="auto"/>
        <w:left w:val="none" w:sz="0" w:space="0" w:color="auto"/>
        <w:bottom w:val="none" w:sz="0" w:space="0" w:color="auto"/>
        <w:right w:val="none" w:sz="0" w:space="0" w:color="auto"/>
      </w:divBdr>
    </w:div>
    <w:div w:id="50738867">
      <w:bodyDiv w:val="1"/>
      <w:marLeft w:val="0"/>
      <w:marRight w:val="0"/>
      <w:marTop w:val="0"/>
      <w:marBottom w:val="0"/>
      <w:divBdr>
        <w:top w:val="none" w:sz="0" w:space="0" w:color="auto"/>
        <w:left w:val="none" w:sz="0" w:space="0" w:color="auto"/>
        <w:bottom w:val="none" w:sz="0" w:space="0" w:color="auto"/>
        <w:right w:val="none" w:sz="0" w:space="0" w:color="auto"/>
      </w:divBdr>
    </w:div>
    <w:div w:id="51659656">
      <w:bodyDiv w:val="1"/>
      <w:marLeft w:val="0"/>
      <w:marRight w:val="0"/>
      <w:marTop w:val="0"/>
      <w:marBottom w:val="0"/>
      <w:divBdr>
        <w:top w:val="none" w:sz="0" w:space="0" w:color="auto"/>
        <w:left w:val="none" w:sz="0" w:space="0" w:color="auto"/>
        <w:bottom w:val="none" w:sz="0" w:space="0" w:color="auto"/>
        <w:right w:val="none" w:sz="0" w:space="0" w:color="auto"/>
      </w:divBdr>
    </w:div>
    <w:div w:id="52043708">
      <w:bodyDiv w:val="1"/>
      <w:marLeft w:val="0"/>
      <w:marRight w:val="0"/>
      <w:marTop w:val="0"/>
      <w:marBottom w:val="0"/>
      <w:divBdr>
        <w:top w:val="none" w:sz="0" w:space="0" w:color="auto"/>
        <w:left w:val="none" w:sz="0" w:space="0" w:color="auto"/>
        <w:bottom w:val="none" w:sz="0" w:space="0" w:color="auto"/>
        <w:right w:val="none" w:sz="0" w:space="0" w:color="auto"/>
      </w:divBdr>
    </w:div>
    <w:div w:id="57942763">
      <w:bodyDiv w:val="1"/>
      <w:marLeft w:val="0"/>
      <w:marRight w:val="0"/>
      <w:marTop w:val="0"/>
      <w:marBottom w:val="0"/>
      <w:divBdr>
        <w:top w:val="none" w:sz="0" w:space="0" w:color="auto"/>
        <w:left w:val="none" w:sz="0" w:space="0" w:color="auto"/>
        <w:bottom w:val="none" w:sz="0" w:space="0" w:color="auto"/>
        <w:right w:val="none" w:sz="0" w:space="0" w:color="auto"/>
      </w:divBdr>
    </w:div>
    <w:div w:id="59328416">
      <w:bodyDiv w:val="1"/>
      <w:marLeft w:val="0"/>
      <w:marRight w:val="0"/>
      <w:marTop w:val="0"/>
      <w:marBottom w:val="0"/>
      <w:divBdr>
        <w:top w:val="none" w:sz="0" w:space="0" w:color="auto"/>
        <w:left w:val="none" w:sz="0" w:space="0" w:color="auto"/>
        <w:bottom w:val="none" w:sz="0" w:space="0" w:color="auto"/>
        <w:right w:val="none" w:sz="0" w:space="0" w:color="auto"/>
      </w:divBdr>
    </w:div>
    <w:div w:id="59718463">
      <w:bodyDiv w:val="1"/>
      <w:marLeft w:val="0"/>
      <w:marRight w:val="0"/>
      <w:marTop w:val="0"/>
      <w:marBottom w:val="0"/>
      <w:divBdr>
        <w:top w:val="none" w:sz="0" w:space="0" w:color="auto"/>
        <w:left w:val="none" w:sz="0" w:space="0" w:color="auto"/>
        <w:bottom w:val="none" w:sz="0" w:space="0" w:color="auto"/>
        <w:right w:val="none" w:sz="0" w:space="0" w:color="auto"/>
      </w:divBdr>
    </w:div>
    <w:div w:id="59794958">
      <w:bodyDiv w:val="1"/>
      <w:marLeft w:val="0"/>
      <w:marRight w:val="0"/>
      <w:marTop w:val="0"/>
      <w:marBottom w:val="0"/>
      <w:divBdr>
        <w:top w:val="none" w:sz="0" w:space="0" w:color="auto"/>
        <w:left w:val="none" w:sz="0" w:space="0" w:color="auto"/>
        <w:bottom w:val="none" w:sz="0" w:space="0" w:color="auto"/>
        <w:right w:val="none" w:sz="0" w:space="0" w:color="auto"/>
      </w:divBdr>
    </w:div>
    <w:div w:id="62410212">
      <w:bodyDiv w:val="1"/>
      <w:marLeft w:val="0"/>
      <w:marRight w:val="0"/>
      <w:marTop w:val="0"/>
      <w:marBottom w:val="0"/>
      <w:divBdr>
        <w:top w:val="none" w:sz="0" w:space="0" w:color="auto"/>
        <w:left w:val="none" w:sz="0" w:space="0" w:color="auto"/>
        <w:bottom w:val="none" w:sz="0" w:space="0" w:color="auto"/>
        <w:right w:val="none" w:sz="0" w:space="0" w:color="auto"/>
      </w:divBdr>
    </w:div>
    <w:div w:id="62800162">
      <w:bodyDiv w:val="1"/>
      <w:marLeft w:val="0"/>
      <w:marRight w:val="0"/>
      <w:marTop w:val="0"/>
      <w:marBottom w:val="0"/>
      <w:divBdr>
        <w:top w:val="none" w:sz="0" w:space="0" w:color="auto"/>
        <w:left w:val="none" w:sz="0" w:space="0" w:color="auto"/>
        <w:bottom w:val="none" w:sz="0" w:space="0" w:color="auto"/>
        <w:right w:val="none" w:sz="0" w:space="0" w:color="auto"/>
      </w:divBdr>
    </w:div>
    <w:div w:id="62915431">
      <w:bodyDiv w:val="1"/>
      <w:marLeft w:val="0"/>
      <w:marRight w:val="0"/>
      <w:marTop w:val="0"/>
      <w:marBottom w:val="0"/>
      <w:divBdr>
        <w:top w:val="none" w:sz="0" w:space="0" w:color="auto"/>
        <w:left w:val="none" w:sz="0" w:space="0" w:color="auto"/>
        <w:bottom w:val="none" w:sz="0" w:space="0" w:color="auto"/>
        <w:right w:val="none" w:sz="0" w:space="0" w:color="auto"/>
      </w:divBdr>
    </w:div>
    <w:div w:id="64766129">
      <w:bodyDiv w:val="1"/>
      <w:marLeft w:val="0"/>
      <w:marRight w:val="0"/>
      <w:marTop w:val="0"/>
      <w:marBottom w:val="0"/>
      <w:divBdr>
        <w:top w:val="none" w:sz="0" w:space="0" w:color="auto"/>
        <w:left w:val="none" w:sz="0" w:space="0" w:color="auto"/>
        <w:bottom w:val="none" w:sz="0" w:space="0" w:color="auto"/>
        <w:right w:val="none" w:sz="0" w:space="0" w:color="auto"/>
      </w:divBdr>
    </w:div>
    <w:div w:id="66802950">
      <w:bodyDiv w:val="1"/>
      <w:marLeft w:val="0"/>
      <w:marRight w:val="0"/>
      <w:marTop w:val="0"/>
      <w:marBottom w:val="0"/>
      <w:divBdr>
        <w:top w:val="none" w:sz="0" w:space="0" w:color="auto"/>
        <w:left w:val="none" w:sz="0" w:space="0" w:color="auto"/>
        <w:bottom w:val="none" w:sz="0" w:space="0" w:color="auto"/>
        <w:right w:val="none" w:sz="0" w:space="0" w:color="auto"/>
      </w:divBdr>
    </w:div>
    <w:div w:id="67464240">
      <w:bodyDiv w:val="1"/>
      <w:marLeft w:val="0"/>
      <w:marRight w:val="0"/>
      <w:marTop w:val="0"/>
      <w:marBottom w:val="0"/>
      <w:divBdr>
        <w:top w:val="none" w:sz="0" w:space="0" w:color="auto"/>
        <w:left w:val="none" w:sz="0" w:space="0" w:color="auto"/>
        <w:bottom w:val="none" w:sz="0" w:space="0" w:color="auto"/>
        <w:right w:val="none" w:sz="0" w:space="0" w:color="auto"/>
      </w:divBdr>
    </w:div>
    <w:div w:id="68157687">
      <w:bodyDiv w:val="1"/>
      <w:marLeft w:val="0"/>
      <w:marRight w:val="0"/>
      <w:marTop w:val="0"/>
      <w:marBottom w:val="0"/>
      <w:divBdr>
        <w:top w:val="none" w:sz="0" w:space="0" w:color="auto"/>
        <w:left w:val="none" w:sz="0" w:space="0" w:color="auto"/>
        <w:bottom w:val="none" w:sz="0" w:space="0" w:color="auto"/>
        <w:right w:val="none" w:sz="0" w:space="0" w:color="auto"/>
      </w:divBdr>
    </w:div>
    <w:div w:id="68386457">
      <w:bodyDiv w:val="1"/>
      <w:marLeft w:val="0"/>
      <w:marRight w:val="0"/>
      <w:marTop w:val="0"/>
      <w:marBottom w:val="0"/>
      <w:divBdr>
        <w:top w:val="none" w:sz="0" w:space="0" w:color="auto"/>
        <w:left w:val="none" w:sz="0" w:space="0" w:color="auto"/>
        <w:bottom w:val="none" w:sz="0" w:space="0" w:color="auto"/>
        <w:right w:val="none" w:sz="0" w:space="0" w:color="auto"/>
      </w:divBdr>
    </w:div>
    <w:div w:id="69161292">
      <w:bodyDiv w:val="1"/>
      <w:marLeft w:val="0"/>
      <w:marRight w:val="0"/>
      <w:marTop w:val="0"/>
      <w:marBottom w:val="0"/>
      <w:divBdr>
        <w:top w:val="none" w:sz="0" w:space="0" w:color="auto"/>
        <w:left w:val="none" w:sz="0" w:space="0" w:color="auto"/>
        <w:bottom w:val="none" w:sz="0" w:space="0" w:color="auto"/>
        <w:right w:val="none" w:sz="0" w:space="0" w:color="auto"/>
      </w:divBdr>
    </w:div>
    <w:div w:id="70469851">
      <w:bodyDiv w:val="1"/>
      <w:marLeft w:val="0"/>
      <w:marRight w:val="0"/>
      <w:marTop w:val="0"/>
      <w:marBottom w:val="0"/>
      <w:divBdr>
        <w:top w:val="none" w:sz="0" w:space="0" w:color="auto"/>
        <w:left w:val="none" w:sz="0" w:space="0" w:color="auto"/>
        <w:bottom w:val="none" w:sz="0" w:space="0" w:color="auto"/>
        <w:right w:val="none" w:sz="0" w:space="0" w:color="auto"/>
      </w:divBdr>
    </w:div>
    <w:div w:id="73086041">
      <w:bodyDiv w:val="1"/>
      <w:marLeft w:val="0"/>
      <w:marRight w:val="0"/>
      <w:marTop w:val="0"/>
      <w:marBottom w:val="0"/>
      <w:divBdr>
        <w:top w:val="none" w:sz="0" w:space="0" w:color="auto"/>
        <w:left w:val="none" w:sz="0" w:space="0" w:color="auto"/>
        <w:bottom w:val="none" w:sz="0" w:space="0" w:color="auto"/>
        <w:right w:val="none" w:sz="0" w:space="0" w:color="auto"/>
      </w:divBdr>
    </w:div>
    <w:div w:id="73548782">
      <w:bodyDiv w:val="1"/>
      <w:marLeft w:val="0"/>
      <w:marRight w:val="0"/>
      <w:marTop w:val="0"/>
      <w:marBottom w:val="0"/>
      <w:divBdr>
        <w:top w:val="none" w:sz="0" w:space="0" w:color="auto"/>
        <w:left w:val="none" w:sz="0" w:space="0" w:color="auto"/>
        <w:bottom w:val="none" w:sz="0" w:space="0" w:color="auto"/>
        <w:right w:val="none" w:sz="0" w:space="0" w:color="auto"/>
      </w:divBdr>
    </w:div>
    <w:div w:id="75564239">
      <w:bodyDiv w:val="1"/>
      <w:marLeft w:val="0"/>
      <w:marRight w:val="0"/>
      <w:marTop w:val="0"/>
      <w:marBottom w:val="0"/>
      <w:divBdr>
        <w:top w:val="none" w:sz="0" w:space="0" w:color="auto"/>
        <w:left w:val="none" w:sz="0" w:space="0" w:color="auto"/>
        <w:bottom w:val="none" w:sz="0" w:space="0" w:color="auto"/>
        <w:right w:val="none" w:sz="0" w:space="0" w:color="auto"/>
      </w:divBdr>
    </w:div>
    <w:div w:id="76873951">
      <w:bodyDiv w:val="1"/>
      <w:marLeft w:val="0"/>
      <w:marRight w:val="0"/>
      <w:marTop w:val="0"/>
      <w:marBottom w:val="0"/>
      <w:divBdr>
        <w:top w:val="none" w:sz="0" w:space="0" w:color="auto"/>
        <w:left w:val="none" w:sz="0" w:space="0" w:color="auto"/>
        <w:bottom w:val="none" w:sz="0" w:space="0" w:color="auto"/>
        <w:right w:val="none" w:sz="0" w:space="0" w:color="auto"/>
      </w:divBdr>
    </w:div>
    <w:div w:id="77792641">
      <w:bodyDiv w:val="1"/>
      <w:marLeft w:val="0"/>
      <w:marRight w:val="0"/>
      <w:marTop w:val="0"/>
      <w:marBottom w:val="0"/>
      <w:divBdr>
        <w:top w:val="none" w:sz="0" w:space="0" w:color="auto"/>
        <w:left w:val="none" w:sz="0" w:space="0" w:color="auto"/>
        <w:bottom w:val="none" w:sz="0" w:space="0" w:color="auto"/>
        <w:right w:val="none" w:sz="0" w:space="0" w:color="auto"/>
      </w:divBdr>
    </w:div>
    <w:div w:id="78066378">
      <w:bodyDiv w:val="1"/>
      <w:marLeft w:val="0"/>
      <w:marRight w:val="0"/>
      <w:marTop w:val="0"/>
      <w:marBottom w:val="0"/>
      <w:divBdr>
        <w:top w:val="none" w:sz="0" w:space="0" w:color="auto"/>
        <w:left w:val="none" w:sz="0" w:space="0" w:color="auto"/>
        <w:bottom w:val="none" w:sz="0" w:space="0" w:color="auto"/>
        <w:right w:val="none" w:sz="0" w:space="0" w:color="auto"/>
      </w:divBdr>
    </w:div>
    <w:div w:id="78252732">
      <w:bodyDiv w:val="1"/>
      <w:marLeft w:val="0"/>
      <w:marRight w:val="0"/>
      <w:marTop w:val="0"/>
      <w:marBottom w:val="0"/>
      <w:divBdr>
        <w:top w:val="none" w:sz="0" w:space="0" w:color="auto"/>
        <w:left w:val="none" w:sz="0" w:space="0" w:color="auto"/>
        <w:bottom w:val="none" w:sz="0" w:space="0" w:color="auto"/>
        <w:right w:val="none" w:sz="0" w:space="0" w:color="auto"/>
      </w:divBdr>
    </w:div>
    <w:div w:id="80032509">
      <w:bodyDiv w:val="1"/>
      <w:marLeft w:val="0"/>
      <w:marRight w:val="0"/>
      <w:marTop w:val="0"/>
      <w:marBottom w:val="0"/>
      <w:divBdr>
        <w:top w:val="none" w:sz="0" w:space="0" w:color="auto"/>
        <w:left w:val="none" w:sz="0" w:space="0" w:color="auto"/>
        <w:bottom w:val="none" w:sz="0" w:space="0" w:color="auto"/>
        <w:right w:val="none" w:sz="0" w:space="0" w:color="auto"/>
      </w:divBdr>
    </w:div>
    <w:div w:id="80109463">
      <w:bodyDiv w:val="1"/>
      <w:marLeft w:val="0"/>
      <w:marRight w:val="0"/>
      <w:marTop w:val="0"/>
      <w:marBottom w:val="0"/>
      <w:divBdr>
        <w:top w:val="none" w:sz="0" w:space="0" w:color="auto"/>
        <w:left w:val="none" w:sz="0" w:space="0" w:color="auto"/>
        <w:bottom w:val="none" w:sz="0" w:space="0" w:color="auto"/>
        <w:right w:val="none" w:sz="0" w:space="0" w:color="auto"/>
      </w:divBdr>
    </w:div>
    <w:div w:id="81686684">
      <w:bodyDiv w:val="1"/>
      <w:marLeft w:val="0"/>
      <w:marRight w:val="0"/>
      <w:marTop w:val="0"/>
      <w:marBottom w:val="0"/>
      <w:divBdr>
        <w:top w:val="none" w:sz="0" w:space="0" w:color="auto"/>
        <w:left w:val="none" w:sz="0" w:space="0" w:color="auto"/>
        <w:bottom w:val="none" w:sz="0" w:space="0" w:color="auto"/>
        <w:right w:val="none" w:sz="0" w:space="0" w:color="auto"/>
      </w:divBdr>
    </w:div>
    <w:div w:id="83573510">
      <w:bodyDiv w:val="1"/>
      <w:marLeft w:val="0"/>
      <w:marRight w:val="0"/>
      <w:marTop w:val="0"/>
      <w:marBottom w:val="0"/>
      <w:divBdr>
        <w:top w:val="none" w:sz="0" w:space="0" w:color="auto"/>
        <w:left w:val="none" w:sz="0" w:space="0" w:color="auto"/>
        <w:bottom w:val="none" w:sz="0" w:space="0" w:color="auto"/>
        <w:right w:val="none" w:sz="0" w:space="0" w:color="auto"/>
      </w:divBdr>
    </w:div>
    <w:div w:id="83771844">
      <w:bodyDiv w:val="1"/>
      <w:marLeft w:val="0"/>
      <w:marRight w:val="0"/>
      <w:marTop w:val="0"/>
      <w:marBottom w:val="0"/>
      <w:divBdr>
        <w:top w:val="none" w:sz="0" w:space="0" w:color="auto"/>
        <w:left w:val="none" w:sz="0" w:space="0" w:color="auto"/>
        <w:bottom w:val="none" w:sz="0" w:space="0" w:color="auto"/>
        <w:right w:val="none" w:sz="0" w:space="0" w:color="auto"/>
      </w:divBdr>
    </w:div>
    <w:div w:id="83960647">
      <w:bodyDiv w:val="1"/>
      <w:marLeft w:val="0"/>
      <w:marRight w:val="0"/>
      <w:marTop w:val="0"/>
      <w:marBottom w:val="0"/>
      <w:divBdr>
        <w:top w:val="none" w:sz="0" w:space="0" w:color="auto"/>
        <w:left w:val="none" w:sz="0" w:space="0" w:color="auto"/>
        <w:bottom w:val="none" w:sz="0" w:space="0" w:color="auto"/>
        <w:right w:val="none" w:sz="0" w:space="0" w:color="auto"/>
      </w:divBdr>
    </w:div>
    <w:div w:id="85006992">
      <w:bodyDiv w:val="1"/>
      <w:marLeft w:val="0"/>
      <w:marRight w:val="0"/>
      <w:marTop w:val="0"/>
      <w:marBottom w:val="0"/>
      <w:divBdr>
        <w:top w:val="none" w:sz="0" w:space="0" w:color="auto"/>
        <w:left w:val="none" w:sz="0" w:space="0" w:color="auto"/>
        <w:bottom w:val="none" w:sz="0" w:space="0" w:color="auto"/>
        <w:right w:val="none" w:sz="0" w:space="0" w:color="auto"/>
      </w:divBdr>
    </w:div>
    <w:div w:id="85075107">
      <w:bodyDiv w:val="1"/>
      <w:marLeft w:val="0"/>
      <w:marRight w:val="0"/>
      <w:marTop w:val="0"/>
      <w:marBottom w:val="0"/>
      <w:divBdr>
        <w:top w:val="none" w:sz="0" w:space="0" w:color="auto"/>
        <w:left w:val="none" w:sz="0" w:space="0" w:color="auto"/>
        <w:bottom w:val="none" w:sz="0" w:space="0" w:color="auto"/>
        <w:right w:val="none" w:sz="0" w:space="0" w:color="auto"/>
      </w:divBdr>
    </w:div>
    <w:div w:id="86579452">
      <w:bodyDiv w:val="1"/>
      <w:marLeft w:val="0"/>
      <w:marRight w:val="0"/>
      <w:marTop w:val="0"/>
      <w:marBottom w:val="0"/>
      <w:divBdr>
        <w:top w:val="none" w:sz="0" w:space="0" w:color="auto"/>
        <w:left w:val="none" w:sz="0" w:space="0" w:color="auto"/>
        <w:bottom w:val="none" w:sz="0" w:space="0" w:color="auto"/>
        <w:right w:val="none" w:sz="0" w:space="0" w:color="auto"/>
      </w:divBdr>
    </w:div>
    <w:div w:id="88355106">
      <w:bodyDiv w:val="1"/>
      <w:marLeft w:val="0"/>
      <w:marRight w:val="0"/>
      <w:marTop w:val="0"/>
      <w:marBottom w:val="0"/>
      <w:divBdr>
        <w:top w:val="none" w:sz="0" w:space="0" w:color="auto"/>
        <w:left w:val="none" w:sz="0" w:space="0" w:color="auto"/>
        <w:bottom w:val="none" w:sz="0" w:space="0" w:color="auto"/>
        <w:right w:val="none" w:sz="0" w:space="0" w:color="auto"/>
      </w:divBdr>
    </w:div>
    <w:div w:id="89670132">
      <w:bodyDiv w:val="1"/>
      <w:marLeft w:val="0"/>
      <w:marRight w:val="0"/>
      <w:marTop w:val="0"/>
      <w:marBottom w:val="0"/>
      <w:divBdr>
        <w:top w:val="none" w:sz="0" w:space="0" w:color="auto"/>
        <w:left w:val="none" w:sz="0" w:space="0" w:color="auto"/>
        <w:bottom w:val="none" w:sz="0" w:space="0" w:color="auto"/>
        <w:right w:val="none" w:sz="0" w:space="0" w:color="auto"/>
      </w:divBdr>
    </w:div>
    <w:div w:id="90664491">
      <w:bodyDiv w:val="1"/>
      <w:marLeft w:val="0"/>
      <w:marRight w:val="0"/>
      <w:marTop w:val="0"/>
      <w:marBottom w:val="0"/>
      <w:divBdr>
        <w:top w:val="none" w:sz="0" w:space="0" w:color="auto"/>
        <w:left w:val="none" w:sz="0" w:space="0" w:color="auto"/>
        <w:bottom w:val="none" w:sz="0" w:space="0" w:color="auto"/>
        <w:right w:val="none" w:sz="0" w:space="0" w:color="auto"/>
      </w:divBdr>
    </w:div>
    <w:div w:id="92094024">
      <w:bodyDiv w:val="1"/>
      <w:marLeft w:val="0"/>
      <w:marRight w:val="0"/>
      <w:marTop w:val="0"/>
      <w:marBottom w:val="0"/>
      <w:divBdr>
        <w:top w:val="none" w:sz="0" w:space="0" w:color="auto"/>
        <w:left w:val="none" w:sz="0" w:space="0" w:color="auto"/>
        <w:bottom w:val="none" w:sz="0" w:space="0" w:color="auto"/>
        <w:right w:val="none" w:sz="0" w:space="0" w:color="auto"/>
      </w:divBdr>
    </w:div>
    <w:div w:id="93944974">
      <w:bodyDiv w:val="1"/>
      <w:marLeft w:val="0"/>
      <w:marRight w:val="0"/>
      <w:marTop w:val="0"/>
      <w:marBottom w:val="0"/>
      <w:divBdr>
        <w:top w:val="none" w:sz="0" w:space="0" w:color="auto"/>
        <w:left w:val="none" w:sz="0" w:space="0" w:color="auto"/>
        <w:bottom w:val="none" w:sz="0" w:space="0" w:color="auto"/>
        <w:right w:val="none" w:sz="0" w:space="0" w:color="auto"/>
      </w:divBdr>
    </w:div>
    <w:div w:id="97533195">
      <w:bodyDiv w:val="1"/>
      <w:marLeft w:val="0"/>
      <w:marRight w:val="0"/>
      <w:marTop w:val="0"/>
      <w:marBottom w:val="0"/>
      <w:divBdr>
        <w:top w:val="none" w:sz="0" w:space="0" w:color="auto"/>
        <w:left w:val="none" w:sz="0" w:space="0" w:color="auto"/>
        <w:bottom w:val="none" w:sz="0" w:space="0" w:color="auto"/>
        <w:right w:val="none" w:sz="0" w:space="0" w:color="auto"/>
      </w:divBdr>
    </w:div>
    <w:div w:id="98722473">
      <w:bodyDiv w:val="1"/>
      <w:marLeft w:val="0"/>
      <w:marRight w:val="0"/>
      <w:marTop w:val="0"/>
      <w:marBottom w:val="0"/>
      <w:divBdr>
        <w:top w:val="none" w:sz="0" w:space="0" w:color="auto"/>
        <w:left w:val="none" w:sz="0" w:space="0" w:color="auto"/>
        <w:bottom w:val="none" w:sz="0" w:space="0" w:color="auto"/>
        <w:right w:val="none" w:sz="0" w:space="0" w:color="auto"/>
      </w:divBdr>
    </w:div>
    <w:div w:id="99302370">
      <w:bodyDiv w:val="1"/>
      <w:marLeft w:val="0"/>
      <w:marRight w:val="0"/>
      <w:marTop w:val="0"/>
      <w:marBottom w:val="0"/>
      <w:divBdr>
        <w:top w:val="none" w:sz="0" w:space="0" w:color="auto"/>
        <w:left w:val="none" w:sz="0" w:space="0" w:color="auto"/>
        <w:bottom w:val="none" w:sz="0" w:space="0" w:color="auto"/>
        <w:right w:val="none" w:sz="0" w:space="0" w:color="auto"/>
      </w:divBdr>
    </w:div>
    <w:div w:id="100076432">
      <w:bodyDiv w:val="1"/>
      <w:marLeft w:val="0"/>
      <w:marRight w:val="0"/>
      <w:marTop w:val="0"/>
      <w:marBottom w:val="0"/>
      <w:divBdr>
        <w:top w:val="none" w:sz="0" w:space="0" w:color="auto"/>
        <w:left w:val="none" w:sz="0" w:space="0" w:color="auto"/>
        <w:bottom w:val="none" w:sz="0" w:space="0" w:color="auto"/>
        <w:right w:val="none" w:sz="0" w:space="0" w:color="auto"/>
      </w:divBdr>
    </w:div>
    <w:div w:id="100147998">
      <w:bodyDiv w:val="1"/>
      <w:marLeft w:val="0"/>
      <w:marRight w:val="0"/>
      <w:marTop w:val="0"/>
      <w:marBottom w:val="0"/>
      <w:divBdr>
        <w:top w:val="none" w:sz="0" w:space="0" w:color="auto"/>
        <w:left w:val="none" w:sz="0" w:space="0" w:color="auto"/>
        <w:bottom w:val="none" w:sz="0" w:space="0" w:color="auto"/>
        <w:right w:val="none" w:sz="0" w:space="0" w:color="auto"/>
      </w:divBdr>
    </w:div>
    <w:div w:id="102771927">
      <w:bodyDiv w:val="1"/>
      <w:marLeft w:val="0"/>
      <w:marRight w:val="0"/>
      <w:marTop w:val="0"/>
      <w:marBottom w:val="0"/>
      <w:divBdr>
        <w:top w:val="none" w:sz="0" w:space="0" w:color="auto"/>
        <w:left w:val="none" w:sz="0" w:space="0" w:color="auto"/>
        <w:bottom w:val="none" w:sz="0" w:space="0" w:color="auto"/>
        <w:right w:val="none" w:sz="0" w:space="0" w:color="auto"/>
      </w:divBdr>
    </w:div>
    <w:div w:id="103765979">
      <w:bodyDiv w:val="1"/>
      <w:marLeft w:val="0"/>
      <w:marRight w:val="0"/>
      <w:marTop w:val="0"/>
      <w:marBottom w:val="0"/>
      <w:divBdr>
        <w:top w:val="none" w:sz="0" w:space="0" w:color="auto"/>
        <w:left w:val="none" w:sz="0" w:space="0" w:color="auto"/>
        <w:bottom w:val="none" w:sz="0" w:space="0" w:color="auto"/>
        <w:right w:val="none" w:sz="0" w:space="0" w:color="auto"/>
      </w:divBdr>
    </w:div>
    <w:div w:id="104232758">
      <w:bodyDiv w:val="1"/>
      <w:marLeft w:val="0"/>
      <w:marRight w:val="0"/>
      <w:marTop w:val="0"/>
      <w:marBottom w:val="0"/>
      <w:divBdr>
        <w:top w:val="none" w:sz="0" w:space="0" w:color="auto"/>
        <w:left w:val="none" w:sz="0" w:space="0" w:color="auto"/>
        <w:bottom w:val="none" w:sz="0" w:space="0" w:color="auto"/>
        <w:right w:val="none" w:sz="0" w:space="0" w:color="auto"/>
      </w:divBdr>
    </w:div>
    <w:div w:id="105276295">
      <w:bodyDiv w:val="1"/>
      <w:marLeft w:val="0"/>
      <w:marRight w:val="0"/>
      <w:marTop w:val="0"/>
      <w:marBottom w:val="0"/>
      <w:divBdr>
        <w:top w:val="none" w:sz="0" w:space="0" w:color="auto"/>
        <w:left w:val="none" w:sz="0" w:space="0" w:color="auto"/>
        <w:bottom w:val="none" w:sz="0" w:space="0" w:color="auto"/>
        <w:right w:val="none" w:sz="0" w:space="0" w:color="auto"/>
      </w:divBdr>
    </w:div>
    <w:div w:id="107283465">
      <w:bodyDiv w:val="1"/>
      <w:marLeft w:val="0"/>
      <w:marRight w:val="0"/>
      <w:marTop w:val="0"/>
      <w:marBottom w:val="0"/>
      <w:divBdr>
        <w:top w:val="none" w:sz="0" w:space="0" w:color="auto"/>
        <w:left w:val="none" w:sz="0" w:space="0" w:color="auto"/>
        <w:bottom w:val="none" w:sz="0" w:space="0" w:color="auto"/>
        <w:right w:val="none" w:sz="0" w:space="0" w:color="auto"/>
      </w:divBdr>
    </w:div>
    <w:div w:id="109477769">
      <w:bodyDiv w:val="1"/>
      <w:marLeft w:val="0"/>
      <w:marRight w:val="0"/>
      <w:marTop w:val="0"/>
      <w:marBottom w:val="0"/>
      <w:divBdr>
        <w:top w:val="none" w:sz="0" w:space="0" w:color="auto"/>
        <w:left w:val="none" w:sz="0" w:space="0" w:color="auto"/>
        <w:bottom w:val="none" w:sz="0" w:space="0" w:color="auto"/>
        <w:right w:val="none" w:sz="0" w:space="0" w:color="auto"/>
      </w:divBdr>
    </w:div>
    <w:div w:id="113602107">
      <w:bodyDiv w:val="1"/>
      <w:marLeft w:val="0"/>
      <w:marRight w:val="0"/>
      <w:marTop w:val="0"/>
      <w:marBottom w:val="0"/>
      <w:divBdr>
        <w:top w:val="none" w:sz="0" w:space="0" w:color="auto"/>
        <w:left w:val="none" w:sz="0" w:space="0" w:color="auto"/>
        <w:bottom w:val="none" w:sz="0" w:space="0" w:color="auto"/>
        <w:right w:val="none" w:sz="0" w:space="0" w:color="auto"/>
      </w:divBdr>
    </w:div>
    <w:div w:id="116148025">
      <w:bodyDiv w:val="1"/>
      <w:marLeft w:val="0"/>
      <w:marRight w:val="0"/>
      <w:marTop w:val="0"/>
      <w:marBottom w:val="0"/>
      <w:divBdr>
        <w:top w:val="none" w:sz="0" w:space="0" w:color="auto"/>
        <w:left w:val="none" w:sz="0" w:space="0" w:color="auto"/>
        <w:bottom w:val="none" w:sz="0" w:space="0" w:color="auto"/>
        <w:right w:val="none" w:sz="0" w:space="0" w:color="auto"/>
      </w:divBdr>
    </w:div>
    <w:div w:id="116148430">
      <w:bodyDiv w:val="1"/>
      <w:marLeft w:val="0"/>
      <w:marRight w:val="0"/>
      <w:marTop w:val="0"/>
      <w:marBottom w:val="0"/>
      <w:divBdr>
        <w:top w:val="none" w:sz="0" w:space="0" w:color="auto"/>
        <w:left w:val="none" w:sz="0" w:space="0" w:color="auto"/>
        <w:bottom w:val="none" w:sz="0" w:space="0" w:color="auto"/>
        <w:right w:val="none" w:sz="0" w:space="0" w:color="auto"/>
      </w:divBdr>
    </w:div>
    <w:div w:id="118450884">
      <w:bodyDiv w:val="1"/>
      <w:marLeft w:val="0"/>
      <w:marRight w:val="0"/>
      <w:marTop w:val="0"/>
      <w:marBottom w:val="0"/>
      <w:divBdr>
        <w:top w:val="none" w:sz="0" w:space="0" w:color="auto"/>
        <w:left w:val="none" w:sz="0" w:space="0" w:color="auto"/>
        <w:bottom w:val="none" w:sz="0" w:space="0" w:color="auto"/>
        <w:right w:val="none" w:sz="0" w:space="0" w:color="auto"/>
      </w:divBdr>
    </w:div>
    <w:div w:id="118498013">
      <w:bodyDiv w:val="1"/>
      <w:marLeft w:val="0"/>
      <w:marRight w:val="0"/>
      <w:marTop w:val="0"/>
      <w:marBottom w:val="0"/>
      <w:divBdr>
        <w:top w:val="none" w:sz="0" w:space="0" w:color="auto"/>
        <w:left w:val="none" w:sz="0" w:space="0" w:color="auto"/>
        <w:bottom w:val="none" w:sz="0" w:space="0" w:color="auto"/>
        <w:right w:val="none" w:sz="0" w:space="0" w:color="auto"/>
      </w:divBdr>
    </w:div>
    <w:div w:id="120006175">
      <w:bodyDiv w:val="1"/>
      <w:marLeft w:val="0"/>
      <w:marRight w:val="0"/>
      <w:marTop w:val="0"/>
      <w:marBottom w:val="0"/>
      <w:divBdr>
        <w:top w:val="none" w:sz="0" w:space="0" w:color="auto"/>
        <w:left w:val="none" w:sz="0" w:space="0" w:color="auto"/>
        <w:bottom w:val="none" w:sz="0" w:space="0" w:color="auto"/>
        <w:right w:val="none" w:sz="0" w:space="0" w:color="auto"/>
      </w:divBdr>
    </w:div>
    <w:div w:id="120540175">
      <w:bodyDiv w:val="1"/>
      <w:marLeft w:val="0"/>
      <w:marRight w:val="0"/>
      <w:marTop w:val="0"/>
      <w:marBottom w:val="0"/>
      <w:divBdr>
        <w:top w:val="none" w:sz="0" w:space="0" w:color="auto"/>
        <w:left w:val="none" w:sz="0" w:space="0" w:color="auto"/>
        <w:bottom w:val="none" w:sz="0" w:space="0" w:color="auto"/>
        <w:right w:val="none" w:sz="0" w:space="0" w:color="auto"/>
      </w:divBdr>
    </w:div>
    <w:div w:id="121000960">
      <w:bodyDiv w:val="1"/>
      <w:marLeft w:val="0"/>
      <w:marRight w:val="0"/>
      <w:marTop w:val="0"/>
      <w:marBottom w:val="0"/>
      <w:divBdr>
        <w:top w:val="none" w:sz="0" w:space="0" w:color="auto"/>
        <w:left w:val="none" w:sz="0" w:space="0" w:color="auto"/>
        <w:bottom w:val="none" w:sz="0" w:space="0" w:color="auto"/>
        <w:right w:val="none" w:sz="0" w:space="0" w:color="auto"/>
      </w:divBdr>
    </w:div>
    <w:div w:id="121045069">
      <w:bodyDiv w:val="1"/>
      <w:marLeft w:val="0"/>
      <w:marRight w:val="0"/>
      <w:marTop w:val="0"/>
      <w:marBottom w:val="0"/>
      <w:divBdr>
        <w:top w:val="none" w:sz="0" w:space="0" w:color="auto"/>
        <w:left w:val="none" w:sz="0" w:space="0" w:color="auto"/>
        <w:bottom w:val="none" w:sz="0" w:space="0" w:color="auto"/>
        <w:right w:val="none" w:sz="0" w:space="0" w:color="auto"/>
      </w:divBdr>
    </w:div>
    <w:div w:id="125710185">
      <w:bodyDiv w:val="1"/>
      <w:marLeft w:val="0"/>
      <w:marRight w:val="0"/>
      <w:marTop w:val="0"/>
      <w:marBottom w:val="0"/>
      <w:divBdr>
        <w:top w:val="none" w:sz="0" w:space="0" w:color="auto"/>
        <w:left w:val="none" w:sz="0" w:space="0" w:color="auto"/>
        <w:bottom w:val="none" w:sz="0" w:space="0" w:color="auto"/>
        <w:right w:val="none" w:sz="0" w:space="0" w:color="auto"/>
      </w:divBdr>
    </w:div>
    <w:div w:id="125901768">
      <w:bodyDiv w:val="1"/>
      <w:marLeft w:val="0"/>
      <w:marRight w:val="0"/>
      <w:marTop w:val="0"/>
      <w:marBottom w:val="0"/>
      <w:divBdr>
        <w:top w:val="none" w:sz="0" w:space="0" w:color="auto"/>
        <w:left w:val="none" w:sz="0" w:space="0" w:color="auto"/>
        <w:bottom w:val="none" w:sz="0" w:space="0" w:color="auto"/>
        <w:right w:val="none" w:sz="0" w:space="0" w:color="auto"/>
      </w:divBdr>
    </w:div>
    <w:div w:id="126969632">
      <w:bodyDiv w:val="1"/>
      <w:marLeft w:val="0"/>
      <w:marRight w:val="0"/>
      <w:marTop w:val="0"/>
      <w:marBottom w:val="0"/>
      <w:divBdr>
        <w:top w:val="none" w:sz="0" w:space="0" w:color="auto"/>
        <w:left w:val="none" w:sz="0" w:space="0" w:color="auto"/>
        <w:bottom w:val="none" w:sz="0" w:space="0" w:color="auto"/>
        <w:right w:val="none" w:sz="0" w:space="0" w:color="auto"/>
      </w:divBdr>
    </w:div>
    <w:div w:id="127011653">
      <w:bodyDiv w:val="1"/>
      <w:marLeft w:val="0"/>
      <w:marRight w:val="0"/>
      <w:marTop w:val="0"/>
      <w:marBottom w:val="0"/>
      <w:divBdr>
        <w:top w:val="none" w:sz="0" w:space="0" w:color="auto"/>
        <w:left w:val="none" w:sz="0" w:space="0" w:color="auto"/>
        <w:bottom w:val="none" w:sz="0" w:space="0" w:color="auto"/>
        <w:right w:val="none" w:sz="0" w:space="0" w:color="auto"/>
      </w:divBdr>
    </w:div>
    <w:div w:id="129325785">
      <w:bodyDiv w:val="1"/>
      <w:marLeft w:val="0"/>
      <w:marRight w:val="0"/>
      <w:marTop w:val="0"/>
      <w:marBottom w:val="0"/>
      <w:divBdr>
        <w:top w:val="none" w:sz="0" w:space="0" w:color="auto"/>
        <w:left w:val="none" w:sz="0" w:space="0" w:color="auto"/>
        <w:bottom w:val="none" w:sz="0" w:space="0" w:color="auto"/>
        <w:right w:val="none" w:sz="0" w:space="0" w:color="auto"/>
      </w:divBdr>
    </w:div>
    <w:div w:id="132528085">
      <w:bodyDiv w:val="1"/>
      <w:marLeft w:val="0"/>
      <w:marRight w:val="0"/>
      <w:marTop w:val="0"/>
      <w:marBottom w:val="0"/>
      <w:divBdr>
        <w:top w:val="none" w:sz="0" w:space="0" w:color="auto"/>
        <w:left w:val="none" w:sz="0" w:space="0" w:color="auto"/>
        <w:bottom w:val="none" w:sz="0" w:space="0" w:color="auto"/>
        <w:right w:val="none" w:sz="0" w:space="0" w:color="auto"/>
      </w:divBdr>
    </w:div>
    <w:div w:id="132990658">
      <w:bodyDiv w:val="1"/>
      <w:marLeft w:val="0"/>
      <w:marRight w:val="0"/>
      <w:marTop w:val="0"/>
      <w:marBottom w:val="0"/>
      <w:divBdr>
        <w:top w:val="none" w:sz="0" w:space="0" w:color="auto"/>
        <w:left w:val="none" w:sz="0" w:space="0" w:color="auto"/>
        <w:bottom w:val="none" w:sz="0" w:space="0" w:color="auto"/>
        <w:right w:val="none" w:sz="0" w:space="0" w:color="auto"/>
      </w:divBdr>
    </w:div>
    <w:div w:id="133259133">
      <w:bodyDiv w:val="1"/>
      <w:marLeft w:val="0"/>
      <w:marRight w:val="0"/>
      <w:marTop w:val="0"/>
      <w:marBottom w:val="0"/>
      <w:divBdr>
        <w:top w:val="none" w:sz="0" w:space="0" w:color="auto"/>
        <w:left w:val="none" w:sz="0" w:space="0" w:color="auto"/>
        <w:bottom w:val="none" w:sz="0" w:space="0" w:color="auto"/>
        <w:right w:val="none" w:sz="0" w:space="0" w:color="auto"/>
      </w:divBdr>
    </w:div>
    <w:div w:id="134225346">
      <w:bodyDiv w:val="1"/>
      <w:marLeft w:val="0"/>
      <w:marRight w:val="0"/>
      <w:marTop w:val="0"/>
      <w:marBottom w:val="0"/>
      <w:divBdr>
        <w:top w:val="none" w:sz="0" w:space="0" w:color="auto"/>
        <w:left w:val="none" w:sz="0" w:space="0" w:color="auto"/>
        <w:bottom w:val="none" w:sz="0" w:space="0" w:color="auto"/>
        <w:right w:val="none" w:sz="0" w:space="0" w:color="auto"/>
      </w:divBdr>
    </w:div>
    <w:div w:id="138229738">
      <w:bodyDiv w:val="1"/>
      <w:marLeft w:val="0"/>
      <w:marRight w:val="0"/>
      <w:marTop w:val="0"/>
      <w:marBottom w:val="0"/>
      <w:divBdr>
        <w:top w:val="none" w:sz="0" w:space="0" w:color="auto"/>
        <w:left w:val="none" w:sz="0" w:space="0" w:color="auto"/>
        <w:bottom w:val="none" w:sz="0" w:space="0" w:color="auto"/>
        <w:right w:val="none" w:sz="0" w:space="0" w:color="auto"/>
      </w:divBdr>
    </w:div>
    <w:div w:id="138502474">
      <w:bodyDiv w:val="1"/>
      <w:marLeft w:val="0"/>
      <w:marRight w:val="0"/>
      <w:marTop w:val="0"/>
      <w:marBottom w:val="0"/>
      <w:divBdr>
        <w:top w:val="none" w:sz="0" w:space="0" w:color="auto"/>
        <w:left w:val="none" w:sz="0" w:space="0" w:color="auto"/>
        <w:bottom w:val="none" w:sz="0" w:space="0" w:color="auto"/>
        <w:right w:val="none" w:sz="0" w:space="0" w:color="auto"/>
      </w:divBdr>
    </w:div>
    <w:div w:id="140772921">
      <w:bodyDiv w:val="1"/>
      <w:marLeft w:val="0"/>
      <w:marRight w:val="0"/>
      <w:marTop w:val="0"/>
      <w:marBottom w:val="0"/>
      <w:divBdr>
        <w:top w:val="none" w:sz="0" w:space="0" w:color="auto"/>
        <w:left w:val="none" w:sz="0" w:space="0" w:color="auto"/>
        <w:bottom w:val="none" w:sz="0" w:space="0" w:color="auto"/>
        <w:right w:val="none" w:sz="0" w:space="0" w:color="auto"/>
      </w:divBdr>
    </w:div>
    <w:div w:id="141317363">
      <w:bodyDiv w:val="1"/>
      <w:marLeft w:val="0"/>
      <w:marRight w:val="0"/>
      <w:marTop w:val="0"/>
      <w:marBottom w:val="0"/>
      <w:divBdr>
        <w:top w:val="none" w:sz="0" w:space="0" w:color="auto"/>
        <w:left w:val="none" w:sz="0" w:space="0" w:color="auto"/>
        <w:bottom w:val="none" w:sz="0" w:space="0" w:color="auto"/>
        <w:right w:val="none" w:sz="0" w:space="0" w:color="auto"/>
      </w:divBdr>
    </w:div>
    <w:div w:id="143667748">
      <w:bodyDiv w:val="1"/>
      <w:marLeft w:val="0"/>
      <w:marRight w:val="0"/>
      <w:marTop w:val="0"/>
      <w:marBottom w:val="0"/>
      <w:divBdr>
        <w:top w:val="none" w:sz="0" w:space="0" w:color="auto"/>
        <w:left w:val="none" w:sz="0" w:space="0" w:color="auto"/>
        <w:bottom w:val="none" w:sz="0" w:space="0" w:color="auto"/>
        <w:right w:val="none" w:sz="0" w:space="0" w:color="auto"/>
      </w:divBdr>
    </w:div>
    <w:div w:id="143854956">
      <w:bodyDiv w:val="1"/>
      <w:marLeft w:val="0"/>
      <w:marRight w:val="0"/>
      <w:marTop w:val="0"/>
      <w:marBottom w:val="0"/>
      <w:divBdr>
        <w:top w:val="none" w:sz="0" w:space="0" w:color="auto"/>
        <w:left w:val="none" w:sz="0" w:space="0" w:color="auto"/>
        <w:bottom w:val="none" w:sz="0" w:space="0" w:color="auto"/>
        <w:right w:val="none" w:sz="0" w:space="0" w:color="auto"/>
      </w:divBdr>
    </w:div>
    <w:div w:id="144199031">
      <w:bodyDiv w:val="1"/>
      <w:marLeft w:val="0"/>
      <w:marRight w:val="0"/>
      <w:marTop w:val="0"/>
      <w:marBottom w:val="0"/>
      <w:divBdr>
        <w:top w:val="none" w:sz="0" w:space="0" w:color="auto"/>
        <w:left w:val="none" w:sz="0" w:space="0" w:color="auto"/>
        <w:bottom w:val="none" w:sz="0" w:space="0" w:color="auto"/>
        <w:right w:val="none" w:sz="0" w:space="0" w:color="auto"/>
      </w:divBdr>
    </w:div>
    <w:div w:id="147983328">
      <w:bodyDiv w:val="1"/>
      <w:marLeft w:val="0"/>
      <w:marRight w:val="0"/>
      <w:marTop w:val="0"/>
      <w:marBottom w:val="0"/>
      <w:divBdr>
        <w:top w:val="none" w:sz="0" w:space="0" w:color="auto"/>
        <w:left w:val="none" w:sz="0" w:space="0" w:color="auto"/>
        <w:bottom w:val="none" w:sz="0" w:space="0" w:color="auto"/>
        <w:right w:val="none" w:sz="0" w:space="0" w:color="auto"/>
      </w:divBdr>
    </w:div>
    <w:div w:id="148331840">
      <w:bodyDiv w:val="1"/>
      <w:marLeft w:val="0"/>
      <w:marRight w:val="0"/>
      <w:marTop w:val="0"/>
      <w:marBottom w:val="0"/>
      <w:divBdr>
        <w:top w:val="none" w:sz="0" w:space="0" w:color="auto"/>
        <w:left w:val="none" w:sz="0" w:space="0" w:color="auto"/>
        <w:bottom w:val="none" w:sz="0" w:space="0" w:color="auto"/>
        <w:right w:val="none" w:sz="0" w:space="0" w:color="auto"/>
      </w:divBdr>
    </w:div>
    <w:div w:id="149716038">
      <w:bodyDiv w:val="1"/>
      <w:marLeft w:val="0"/>
      <w:marRight w:val="0"/>
      <w:marTop w:val="0"/>
      <w:marBottom w:val="0"/>
      <w:divBdr>
        <w:top w:val="none" w:sz="0" w:space="0" w:color="auto"/>
        <w:left w:val="none" w:sz="0" w:space="0" w:color="auto"/>
        <w:bottom w:val="none" w:sz="0" w:space="0" w:color="auto"/>
        <w:right w:val="none" w:sz="0" w:space="0" w:color="auto"/>
      </w:divBdr>
    </w:div>
    <w:div w:id="150410333">
      <w:bodyDiv w:val="1"/>
      <w:marLeft w:val="0"/>
      <w:marRight w:val="0"/>
      <w:marTop w:val="0"/>
      <w:marBottom w:val="0"/>
      <w:divBdr>
        <w:top w:val="none" w:sz="0" w:space="0" w:color="auto"/>
        <w:left w:val="none" w:sz="0" w:space="0" w:color="auto"/>
        <w:bottom w:val="none" w:sz="0" w:space="0" w:color="auto"/>
        <w:right w:val="none" w:sz="0" w:space="0" w:color="auto"/>
      </w:divBdr>
    </w:div>
    <w:div w:id="152530402">
      <w:bodyDiv w:val="1"/>
      <w:marLeft w:val="0"/>
      <w:marRight w:val="0"/>
      <w:marTop w:val="0"/>
      <w:marBottom w:val="0"/>
      <w:divBdr>
        <w:top w:val="none" w:sz="0" w:space="0" w:color="auto"/>
        <w:left w:val="none" w:sz="0" w:space="0" w:color="auto"/>
        <w:bottom w:val="none" w:sz="0" w:space="0" w:color="auto"/>
        <w:right w:val="none" w:sz="0" w:space="0" w:color="auto"/>
      </w:divBdr>
    </w:div>
    <w:div w:id="152648883">
      <w:bodyDiv w:val="1"/>
      <w:marLeft w:val="0"/>
      <w:marRight w:val="0"/>
      <w:marTop w:val="0"/>
      <w:marBottom w:val="0"/>
      <w:divBdr>
        <w:top w:val="none" w:sz="0" w:space="0" w:color="auto"/>
        <w:left w:val="none" w:sz="0" w:space="0" w:color="auto"/>
        <w:bottom w:val="none" w:sz="0" w:space="0" w:color="auto"/>
        <w:right w:val="none" w:sz="0" w:space="0" w:color="auto"/>
      </w:divBdr>
    </w:div>
    <w:div w:id="152765434">
      <w:bodyDiv w:val="1"/>
      <w:marLeft w:val="0"/>
      <w:marRight w:val="0"/>
      <w:marTop w:val="0"/>
      <w:marBottom w:val="0"/>
      <w:divBdr>
        <w:top w:val="none" w:sz="0" w:space="0" w:color="auto"/>
        <w:left w:val="none" w:sz="0" w:space="0" w:color="auto"/>
        <w:bottom w:val="none" w:sz="0" w:space="0" w:color="auto"/>
        <w:right w:val="none" w:sz="0" w:space="0" w:color="auto"/>
      </w:divBdr>
    </w:div>
    <w:div w:id="152912022">
      <w:bodyDiv w:val="1"/>
      <w:marLeft w:val="0"/>
      <w:marRight w:val="0"/>
      <w:marTop w:val="0"/>
      <w:marBottom w:val="0"/>
      <w:divBdr>
        <w:top w:val="none" w:sz="0" w:space="0" w:color="auto"/>
        <w:left w:val="none" w:sz="0" w:space="0" w:color="auto"/>
        <w:bottom w:val="none" w:sz="0" w:space="0" w:color="auto"/>
        <w:right w:val="none" w:sz="0" w:space="0" w:color="auto"/>
      </w:divBdr>
    </w:div>
    <w:div w:id="153299099">
      <w:bodyDiv w:val="1"/>
      <w:marLeft w:val="0"/>
      <w:marRight w:val="0"/>
      <w:marTop w:val="0"/>
      <w:marBottom w:val="0"/>
      <w:divBdr>
        <w:top w:val="none" w:sz="0" w:space="0" w:color="auto"/>
        <w:left w:val="none" w:sz="0" w:space="0" w:color="auto"/>
        <w:bottom w:val="none" w:sz="0" w:space="0" w:color="auto"/>
        <w:right w:val="none" w:sz="0" w:space="0" w:color="auto"/>
      </w:divBdr>
    </w:div>
    <w:div w:id="154029659">
      <w:bodyDiv w:val="1"/>
      <w:marLeft w:val="0"/>
      <w:marRight w:val="0"/>
      <w:marTop w:val="0"/>
      <w:marBottom w:val="0"/>
      <w:divBdr>
        <w:top w:val="none" w:sz="0" w:space="0" w:color="auto"/>
        <w:left w:val="none" w:sz="0" w:space="0" w:color="auto"/>
        <w:bottom w:val="none" w:sz="0" w:space="0" w:color="auto"/>
        <w:right w:val="none" w:sz="0" w:space="0" w:color="auto"/>
      </w:divBdr>
    </w:div>
    <w:div w:id="155659207">
      <w:bodyDiv w:val="1"/>
      <w:marLeft w:val="0"/>
      <w:marRight w:val="0"/>
      <w:marTop w:val="0"/>
      <w:marBottom w:val="0"/>
      <w:divBdr>
        <w:top w:val="none" w:sz="0" w:space="0" w:color="auto"/>
        <w:left w:val="none" w:sz="0" w:space="0" w:color="auto"/>
        <w:bottom w:val="none" w:sz="0" w:space="0" w:color="auto"/>
        <w:right w:val="none" w:sz="0" w:space="0" w:color="auto"/>
      </w:divBdr>
    </w:div>
    <w:div w:id="155733508">
      <w:bodyDiv w:val="1"/>
      <w:marLeft w:val="0"/>
      <w:marRight w:val="0"/>
      <w:marTop w:val="0"/>
      <w:marBottom w:val="0"/>
      <w:divBdr>
        <w:top w:val="none" w:sz="0" w:space="0" w:color="auto"/>
        <w:left w:val="none" w:sz="0" w:space="0" w:color="auto"/>
        <w:bottom w:val="none" w:sz="0" w:space="0" w:color="auto"/>
        <w:right w:val="none" w:sz="0" w:space="0" w:color="auto"/>
      </w:divBdr>
    </w:div>
    <w:div w:id="157043059">
      <w:bodyDiv w:val="1"/>
      <w:marLeft w:val="0"/>
      <w:marRight w:val="0"/>
      <w:marTop w:val="0"/>
      <w:marBottom w:val="0"/>
      <w:divBdr>
        <w:top w:val="none" w:sz="0" w:space="0" w:color="auto"/>
        <w:left w:val="none" w:sz="0" w:space="0" w:color="auto"/>
        <w:bottom w:val="none" w:sz="0" w:space="0" w:color="auto"/>
        <w:right w:val="none" w:sz="0" w:space="0" w:color="auto"/>
      </w:divBdr>
    </w:div>
    <w:div w:id="160196551">
      <w:bodyDiv w:val="1"/>
      <w:marLeft w:val="0"/>
      <w:marRight w:val="0"/>
      <w:marTop w:val="0"/>
      <w:marBottom w:val="0"/>
      <w:divBdr>
        <w:top w:val="none" w:sz="0" w:space="0" w:color="auto"/>
        <w:left w:val="none" w:sz="0" w:space="0" w:color="auto"/>
        <w:bottom w:val="none" w:sz="0" w:space="0" w:color="auto"/>
        <w:right w:val="none" w:sz="0" w:space="0" w:color="auto"/>
      </w:divBdr>
    </w:div>
    <w:div w:id="162014839">
      <w:bodyDiv w:val="1"/>
      <w:marLeft w:val="0"/>
      <w:marRight w:val="0"/>
      <w:marTop w:val="0"/>
      <w:marBottom w:val="0"/>
      <w:divBdr>
        <w:top w:val="none" w:sz="0" w:space="0" w:color="auto"/>
        <w:left w:val="none" w:sz="0" w:space="0" w:color="auto"/>
        <w:bottom w:val="none" w:sz="0" w:space="0" w:color="auto"/>
        <w:right w:val="none" w:sz="0" w:space="0" w:color="auto"/>
      </w:divBdr>
    </w:div>
    <w:div w:id="163908414">
      <w:bodyDiv w:val="1"/>
      <w:marLeft w:val="0"/>
      <w:marRight w:val="0"/>
      <w:marTop w:val="0"/>
      <w:marBottom w:val="0"/>
      <w:divBdr>
        <w:top w:val="none" w:sz="0" w:space="0" w:color="auto"/>
        <w:left w:val="none" w:sz="0" w:space="0" w:color="auto"/>
        <w:bottom w:val="none" w:sz="0" w:space="0" w:color="auto"/>
        <w:right w:val="none" w:sz="0" w:space="0" w:color="auto"/>
      </w:divBdr>
    </w:div>
    <w:div w:id="166940453">
      <w:bodyDiv w:val="1"/>
      <w:marLeft w:val="0"/>
      <w:marRight w:val="0"/>
      <w:marTop w:val="0"/>
      <w:marBottom w:val="0"/>
      <w:divBdr>
        <w:top w:val="none" w:sz="0" w:space="0" w:color="auto"/>
        <w:left w:val="none" w:sz="0" w:space="0" w:color="auto"/>
        <w:bottom w:val="none" w:sz="0" w:space="0" w:color="auto"/>
        <w:right w:val="none" w:sz="0" w:space="0" w:color="auto"/>
      </w:divBdr>
    </w:div>
    <w:div w:id="167598333">
      <w:bodyDiv w:val="1"/>
      <w:marLeft w:val="0"/>
      <w:marRight w:val="0"/>
      <w:marTop w:val="0"/>
      <w:marBottom w:val="0"/>
      <w:divBdr>
        <w:top w:val="none" w:sz="0" w:space="0" w:color="auto"/>
        <w:left w:val="none" w:sz="0" w:space="0" w:color="auto"/>
        <w:bottom w:val="none" w:sz="0" w:space="0" w:color="auto"/>
        <w:right w:val="none" w:sz="0" w:space="0" w:color="auto"/>
      </w:divBdr>
    </w:div>
    <w:div w:id="167798122">
      <w:bodyDiv w:val="1"/>
      <w:marLeft w:val="0"/>
      <w:marRight w:val="0"/>
      <w:marTop w:val="0"/>
      <w:marBottom w:val="0"/>
      <w:divBdr>
        <w:top w:val="none" w:sz="0" w:space="0" w:color="auto"/>
        <w:left w:val="none" w:sz="0" w:space="0" w:color="auto"/>
        <w:bottom w:val="none" w:sz="0" w:space="0" w:color="auto"/>
        <w:right w:val="none" w:sz="0" w:space="0" w:color="auto"/>
      </w:divBdr>
    </w:div>
    <w:div w:id="167866986">
      <w:bodyDiv w:val="1"/>
      <w:marLeft w:val="0"/>
      <w:marRight w:val="0"/>
      <w:marTop w:val="0"/>
      <w:marBottom w:val="0"/>
      <w:divBdr>
        <w:top w:val="none" w:sz="0" w:space="0" w:color="auto"/>
        <w:left w:val="none" w:sz="0" w:space="0" w:color="auto"/>
        <w:bottom w:val="none" w:sz="0" w:space="0" w:color="auto"/>
        <w:right w:val="none" w:sz="0" w:space="0" w:color="auto"/>
      </w:divBdr>
    </w:div>
    <w:div w:id="167907767">
      <w:bodyDiv w:val="1"/>
      <w:marLeft w:val="0"/>
      <w:marRight w:val="0"/>
      <w:marTop w:val="0"/>
      <w:marBottom w:val="0"/>
      <w:divBdr>
        <w:top w:val="none" w:sz="0" w:space="0" w:color="auto"/>
        <w:left w:val="none" w:sz="0" w:space="0" w:color="auto"/>
        <w:bottom w:val="none" w:sz="0" w:space="0" w:color="auto"/>
        <w:right w:val="none" w:sz="0" w:space="0" w:color="auto"/>
      </w:divBdr>
    </w:div>
    <w:div w:id="168328280">
      <w:bodyDiv w:val="1"/>
      <w:marLeft w:val="0"/>
      <w:marRight w:val="0"/>
      <w:marTop w:val="0"/>
      <w:marBottom w:val="0"/>
      <w:divBdr>
        <w:top w:val="none" w:sz="0" w:space="0" w:color="auto"/>
        <w:left w:val="none" w:sz="0" w:space="0" w:color="auto"/>
        <w:bottom w:val="none" w:sz="0" w:space="0" w:color="auto"/>
        <w:right w:val="none" w:sz="0" w:space="0" w:color="auto"/>
      </w:divBdr>
    </w:div>
    <w:div w:id="171996121">
      <w:bodyDiv w:val="1"/>
      <w:marLeft w:val="0"/>
      <w:marRight w:val="0"/>
      <w:marTop w:val="0"/>
      <w:marBottom w:val="0"/>
      <w:divBdr>
        <w:top w:val="none" w:sz="0" w:space="0" w:color="auto"/>
        <w:left w:val="none" w:sz="0" w:space="0" w:color="auto"/>
        <w:bottom w:val="none" w:sz="0" w:space="0" w:color="auto"/>
        <w:right w:val="none" w:sz="0" w:space="0" w:color="auto"/>
      </w:divBdr>
    </w:div>
    <w:div w:id="172885779">
      <w:bodyDiv w:val="1"/>
      <w:marLeft w:val="0"/>
      <w:marRight w:val="0"/>
      <w:marTop w:val="0"/>
      <w:marBottom w:val="0"/>
      <w:divBdr>
        <w:top w:val="none" w:sz="0" w:space="0" w:color="auto"/>
        <w:left w:val="none" w:sz="0" w:space="0" w:color="auto"/>
        <w:bottom w:val="none" w:sz="0" w:space="0" w:color="auto"/>
        <w:right w:val="none" w:sz="0" w:space="0" w:color="auto"/>
      </w:divBdr>
    </w:div>
    <w:div w:id="178082972">
      <w:bodyDiv w:val="1"/>
      <w:marLeft w:val="0"/>
      <w:marRight w:val="0"/>
      <w:marTop w:val="0"/>
      <w:marBottom w:val="0"/>
      <w:divBdr>
        <w:top w:val="none" w:sz="0" w:space="0" w:color="auto"/>
        <w:left w:val="none" w:sz="0" w:space="0" w:color="auto"/>
        <w:bottom w:val="none" w:sz="0" w:space="0" w:color="auto"/>
        <w:right w:val="none" w:sz="0" w:space="0" w:color="auto"/>
      </w:divBdr>
    </w:div>
    <w:div w:id="179702956">
      <w:bodyDiv w:val="1"/>
      <w:marLeft w:val="0"/>
      <w:marRight w:val="0"/>
      <w:marTop w:val="0"/>
      <w:marBottom w:val="0"/>
      <w:divBdr>
        <w:top w:val="none" w:sz="0" w:space="0" w:color="auto"/>
        <w:left w:val="none" w:sz="0" w:space="0" w:color="auto"/>
        <w:bottom w:val="none" w:sz="0" w:space="0" w:color="auto"/>
        <w:right w:val="none" w:sz="0" w:space="0" w:color="auto"/>
      </w:divBdr>
    </w:div>
    <w:div w:id="184441596">
      <w:bodyDiv w:val="1"/>
      <w:marLeft w:val="0"/>
      <w:marRight w:val="0"/>
      <w:marTop w:val="0"/>
      <w:marBottom w:val="0"/>
      <w:divBdr>
        <w:top w:val="none" w:sz="0" w:space="0" w:color="auto"/>
        <w:left w:val="none" w:sz="0" w:space="0" w:color="auto"/>
        <w:bottom w:val="none" w:sz="0" w:space="0" w:color="auto"/>
        <w:right w:val="none" w:sz="0" w:space="0" w:color="auto"/>
      </w:divBdr>
    </w:div>
    <w:div w:id="188959641">
      <w:bodyDiv w:val="1"/>
      <w:marLeft w:val="0"/>
      <w:marRight w:val="0"/>
      <w:marTop w:val="0"/>
      <w:marBottom w:val="0"/>
      <w:divBdr>
        <w:top w:val="none" w:sz="0" w:space="0" w:color="auto"/>
        <w:left w:val="none" w:sz="0" w:space="0" w:color="auto"/>
        <w:bottom w:val="none" w:sz="0" w:space="0" w:color="auto"/>
        <w:right w:val="none" w:sz="0" w:space="0" w:color="auto"/>
      </w:divBdr>
    </w:div>
    <w:div w:id="191113385">
      <w:bodyDiv w:val="1"/>
      <w:marLeft w:val="0"/>
      <w:marRight w:val="0"/>
      <w:marTop w:val="0"/>
      <w:marBottom w:val="0"/>
      <w:divBdr>
        <w:top w:val="none" w:sz="0" w:space="0" w:color="auto"/>
        <w:left w:val="none" w:sz="0" w:space="0" w:color="auto"/>
        <w:bottom w:val="none" w:sz="0" w:space="0" w:color="auto"/>
        <w:right w:val="none" w:sz="0" w:space="0" w:color="auto"/>
      </w:divBdr>
    </w:div>
    <w:div w:id="192309463">
      <w:bodyDiv w:val="1"/>
      <w:marLeft w:val="0"/>
      <w:marRight w:val="0"/>
      <w:marTop w:val="0"/>
      <w:marBottom w:val="0"/>
      <w:divBdr>
        <w:top w:val="none" w:sz="0" w:space="0" w:color="auto"/>
        <w:left w:val="none" w:sz="0" w:space="0" w:color="auto"/>
        <w:bottom w:val="none" w:sz="0" w:space="0" w:color="auto"/>
        <w:right w:val="none" w:sz="0" w:space="0" w:color="auto"/>
      </w:divBdr>
    </w:div>
    <w:div w:id="193227804">
      <w:bodyDiv w:val="1"/>
      <w:marLeft w:val="0"/>
      <w:marRight w:val="0"/>
      <w:marTop w:val="0"/>
      <w:marBottom w:val="0"/>
      <w:divBdr>
        <w:top w:val="none" w:sz="0" w:space="0" w:color="auto"/>
        <w:left w:val="none" w:sz="0" w:space="0" w:color="auto"/>
        <w:bottom w:val="none" w:sz="0" w:space="0" w:color="auto"/>
        <w:right w:val="none" w:sz="0" w:space="0" w:color="auto"/>
      </w:divBdr>
    </w:div>
    <w:div w:id="193423060">
      <w:bodyDiv w:val="1"/>
      <w:marLeft w:val="0"/>
      <w:marRight w:val="0"/>
      <w:marTop w:val="0"/>
      <w:marBottom w:val="0"/>
      <w:divBdr>
        <w:top w:val="none" w:sz="0" w:space="0" w:color="auto"/>
        <w:left w:val="none" w:sz="0" w:space="0" w:color="auto"/>
        <w:bottom w:val="none" w:sz="0" w:space="0" w:color="auto"/>
        <w:right w:val="none" w:sz="0" w:space="0" w:color="auto"/>
      </w:divBdr>
    </w:div>
    <w:div w:id="194078690">
      <w:bodyDiv w:val="1"/>
      <w:marLeft w:val="0"/>
      <w:marRight w:val="0"/>
      <w:marTop w:val="0"/>
      <w:marBottom w:val="0"/>
      <w:divBdr>
        <w:top w:val="none" w:sz="0" w:space="0" w:color="auto"/>
        <w:left w:val="none" w:sz="0" w:space="0" w:color="auto"/>
        <w:bottom w:val="none" w:sz="0" w:space="0" w:color="auto"/>
        <w:right w:val="none" w:sz="0" w:space="0" w:color="auto"/>
      </w:divBdr>
    </w:div>
    <w:div w:id="196045632">
      <w:bodyDiv w:val="1"/>
      <w:marLeft w:val="0"/>
      <w:marRight w:val="0"/>
      <w:marTop w:val="0"/>
      <w:marBottom w:val="0"/>
      <w:divBdr>
        <w:top w:val="none" w:sz="0" w:space="0" w:color="auto"/>
        <w:left w:val="none" w:sz="0" w:space="0" w:color="auto"/>
        <w:bottom w:val="none" w:sz="0" w:space="0" w:color="auto"/>
        <w:right w:val="none" w:sz="0" w:space="0" w:color="auto"/>
      </w:divBdr>
    </w:div>
    <w:div w:id="197857599">
      <w:bodyDiv w:val="1"/>
      <w:marLeft w:val="0"/>
      <w:marRight w:val="0"/>
      <w:marTop w:val="0"/>
      <w:marBottom w:val="0"/>
      <w:divBdr>
        <w:top w:val="none" w:sz="0" w:space="0" w:color="auto"/>
        <w:left w:val="none" w:sz="0" w:space="0" w:color="auto"/>
        <w:bottom w:val="none" w:sz="0" w:space="0" w:color="auto"/>
        <w:right w:val="none" w:sz="0" w:space="0" w:color="auto"/>
      </w:divBdr>
    </w:div>
    <w:div w:id="200868155">
      <w:bodyDiv w:val="1"/>
      <w:marLeft w:val="0"/>
      <w:marRight w:val="0"/>
      <w:marTop w:val="0"/>
      <w:marBottom w:val="0"/>
      <w:divBdr>
        <w:top w:val="none" w:sz="0" w:space="0" w:color="auto"/>
        <w:left w:val="none" w:sz="0" w:space="0" w:color="auto"/>
        <w:bottom w:val="none" w:sz="0" w:space="0" w:color="auto"/>
        <w:right w:val="none" w:sz="0" w:space="0" w:color="auto"/>
      </w:divBdr>
    </w:div>
    <w:div w:id="201405901">
      <w:bodyDiv w:val="1"/>
      <w:marLeft w:val="0"/>
      <w:marRight w:val="0"/>
      <w:marTop w:val="0"/>
      <w:marBottom w:val="0"/>
      <w:divBdr>
        <w:top w:val="none" w:sz="0" w:space="0" w:color="auto"/>
        <w:left w:val="none" w:sz="0" w:space="0" w:color="auto"/>
        <w:bottom w:val="none" w:sz="0" w:space="0" w:color="auto"/>
        <w:right w:val="none" w:sz="0" w:space="0" w:color="auto"/>
      </w:divBdr>
    </w:div>
    <w:div w:id="201984032">
      <w:bodyDiv w:val="1"/>
      <w:marLeft w:val="0"/>
      <w:marRight w:val="0"/>
      <w:marTop w:val="0"/>
      <w:marBottom w:val="0"/>
      <w:divBdr>
        <w:top w:val="none" w:sz="0" w:space="0" w:color="auto"/>
        <w:left w:val="none" w:sz="0" w:space="0" w:color="auto"/>
        <w:bottom w:val="none" w:sz="0" w:space="0" w:color="auto"/>
        <w:right w:val="none" w:sz="0" w:space="0" w:color="auto"/>
      </w:divBdr>
    </w:div>
    <w:div w:id="203564171">
      <w:bodyDiv w:val="1"/>
      <w:marLeft w:val="0"/>
      <w:marRight w:val="0"/>
      <w:marTop w:val="0"/>
      <w:marBottom w:val="0"/>
      <w:divBdr>
        <w:top w:val="none" w:sz="0" w:space="0" w:color="auto"/>
        <w:left w:val="none" w:sz="0" w:space="0" w:color="auto"/>
        <w:bottom w:val="none" w:sz="0" w:space="0" w:color="auto"/>
        <w:right w:val="none" w:sz="0" w:space="0" w:color="auto"/>
      </w:divBdr>
    </w:div>
    <w:div w:id="204299647">
      <w:bodyDiv w:val="1"/>
      <w:marLeft w:val="0"/>
      <w:marRight w:val="0"/>
      <w:marTop w:val="0"/>
      <w:marBottom w:val="0"/>
      <w:divBdr>
        <w:top w:val="none" w:sz="0" w:space="0" w:color="auto"/>
        <w:left w:val="none" w:sz="0" w:space="0" w:color="auto"/>
        <w:bottom w:val="none" w:sz="0" w:space="0" w:color="auto"/>
        <w:right w:val="none" w:sz="0" w:space="0" w:color="auto"/>
      </w:divBdr>
    </w:div>
    <w:div w:id="205416597">
      <w:bodyDiv w:val="1"/>
      <w:marLeft w:val="0"/>
      <w:marRight w:val="0"/>
      <w:marTop w:val="0"/>
      <w:marBottom w:val="0"/>
      <w:divBdr>
        <w:top w:val="none" w:sz="0" w:space="0" w:color="auto"/>
        <w:left w:val="none" w:sz="0" w:space="0" w:color="auto"/>
        <w:bottom w:val="none" w:sz="0" w:space="0" w:color="auto"/>
        <w:right w:val="none" w:sz="0" w:space="0" w:color="auto"/>
      </w:divBdr>
    </w:div>
    <w:div w:id="205801810">
      <w:bodyDiv w:val="1"/>
      <w:marLeft w:val="0"/>
      <w:marRight w:val="0"/>
      <w:marTop w:val="0"/>
      <w:marBottom w:val="0"/>
      <w:divBdr>
        <w:top w:val="none" w:sz="0" w:space="0" w:color="auto"/>
        <w:left w:val="none" w:sz="0" w:space="0" w:color="auto"/>
        <w:bottom w:val="none" w:sz="0" w:space="0" w:color="auto"/>
        <w:right w:val="none" w:sz="0" w:space="0" w:color="auto"/>
      </w:divBdr>
    </w:div>
    <w:div w:id="206914990">
      <w:bodyDiv w:val="1"/>
      <w:marLeft w:val="0"/>
      <w:marRight w:val="0"/>
      <w:marTop w:val="0"/>
      <w:marBottom w:val="0"/>
      <w:divBdr>
        <w:top w:val="none" w:sz="0" w:space="0" w:color="auto"/>
        <w:left w:val="none" w:sz="0" w:space="0" w:color="auto"/>
        <w:bottom w:val="none" w:sz="0" w:space="0" w:color="auto"/>
        <w:right w:val="none" w:sz="0" w:space="0" w:color="auto"/>
      </w:divBdr>
    </w:div>
    <w:div w:id="208152733">
      <w:bodyDiv w:val="1"/>
      <w:marLeft w:val="0"/>
      <w:marRight w:val="0"/>
      <w:marTop w:val="0"/>
      <w:marBottom w:val="0"/>
      <w:divBdr>
        <w:top w:val="none" w:sz="0" w:space="0" w:color="auto"/>
        <w:left w:val="none" w:sz="0" w:space="0" w:color="auto"/>
        <w:bottom w:val="none" w:sz="0" w:space="0" w:color="auto"/>
        <w:right w:val="none" w:sz="0" w:space="0" w:color="auto"/>
      </w:divBdr>
    </w:div>
    <w:div w:id="208609487">
      <w:bodyDiv w:val="1"/>
      <w:marLeft w:val="0"/>
      <w:marRight w:val="0"/>
      <w:marTop w:val="0"/>
      <w:marBottom w:val="0"/>
      <w:divBdr>
        <w:top w:val="none" w:sz="0" w:space="0" w:color="auto"/>
        <w:left w:val="none" w:sz="0" w:space="0" w:color="auto"/>
        <w:bottom w:val="none" w:sz="0" w:space="0" w:color="auto"/>
        <w:right w:val="none" w:sz="0" w:space="0" w:color="auto"/>
      </w:divBdr>
    </w:div>
    <w:div w:id="209850187">
      <w:bodyDiv w:val="1"/>
      <w:marLeft w:val="0"/>
      <w:marRight w:val="0"/>
      <w:marTop w:val="0"/>
      <w:marBottom w:val="0"/>
      <w:divBdr>
        <w:top w:val="none" w:sz="0" w:space="0" w:color="auto"/>
        <w:left w:val="none" w:sz="0" w:space="0" w:color="auto"/>
        <w:bottom w:val="none" w:sz="0" w:space="0" w:color="auto"/>
        <w:right w:val="none" w:sz="0" w:space="0" w:color="auto"/>
      </w:divBdr>
    </w:div>
    <w:div w:id="210576089">
      <w:bodyDiv w:val="1"/>
      <w:marLeft w:val="0"/>
      <w:marRight w:val="0"/>
      <w:marTop w:val="0"/>
      <w:marBottom w:val="0"/>
      <w:divBdr>
        <w:top w:val="none" w:sz="0" w:space="0" w:color="auto"/>
        <w:left w:val="none" w:sz="0" w:space="0" w:color="auto"/>
        <w:bottom w:val="none" w:sz="0" w:space="0" w:color="auto"/>
        <w:right w:val="none" w:sz="0" w:space="0" w:color="auto"/>
      </w:divBdr>
    </w:div>
    <w:div w:id="210656066">
      <w:bodyDiv w:val="1"/>
      <w:marLeft w:val="0"/>
      <w:marRight w:val="0"/>
      <w:marTop w:val="0"/>
      <w:marBottom w:val="0"/>
      <w:divBdr>
        <w:top w:val="none" w:sz="0" w:space="0" w:color="auto"/>
        <w:left w:val="none" w:sz="0" w:space="0" w:color="auto"/>
        <w:bottom w:val="none" w:sz="0" w:space="0" w:color="auto"/>
        <w:right w:val="none" w:sz="0" w:space="0" w:color="auto"/>
      </w:divBdr>
    </w:div>
    <w:div w:id="211771954">
      <w:bodyDiv w:val="1"/>
      <w:marLeft w:val="0"/>
      <w:marRight w:val="0"/>
      <w:marTop w:val="0"/>
      <w:marBottom w:val="0"/>
      <w:divBdr>
        <w:top w:val="none" w:sz="0" w:space="0" w:color="auto"/>
        <w:left w:val="none" w:sz="0" w:space="0" w:color="auto"/>
        <w:bottom w:val="none" w:sz="0" w:space="0" w:color="auto"/>
        <w:right w:val="none" w:sz="0" w:space="0" w:color="auto"/>
      </w:divBdr>
    </w:div>
    <w:div w:id="212355308">
      <w:bodyDiv w:val="1"/>
      <w:marLeft w:val="0"/>
      <w:marRight w:val="0"/>
      <w:marTop w:val="0"/>
      <w:marBottom w:val="0"/>
      <w:divBdr>
        <w:top w:val="none" w:sz="0" w:space="0" w:color="auto"/>
        <w:left w:val="none" w:sz="0" w:space="0" w:color="auto"/>
        <w:bottom w:val="none" w:sz="0" w:space="0" w:color="auto"/>
        <w:right w:val="none" w:sz="0" w:space="0" w:color="auto"/>
      </w:divBdr>
    </w:div>
    <w:div w:id="213734958">
      <w:bodyDiv w:val="1"/>
      <w:marLeft w:val="0"/>
      <w:marRight w:val="0"/>
      <w:marTop w:val="0"/>
      <w:marBottom w:val="0"/>
      <w:divBdr>
        <w:top w:val="none" w:sz="0" w:space="0" w:color="auto"/>
        <w:left w:val="none" w:sz="0" w:space="0" w:color="auto"/>
        <w:bottom w:val="none" w:sz="0" w:space="0" w:color="auto"/>
        <w:right w:val="none" w:sz="0" w:space="0" w:color="auto"/>
      </w:divBdr>
    </w:div>
    <w:div w:id="215900321">
      <w:bodyDiv w:val="1"/>
      <w:marLeft w:val="0"/>
      <w:marRight w:val="0"/>
      <w:marTop w:val="0"/>
      <w:marBottom w:val="0"/>
      <w:divBdr>
        <w:top w:val="none" w:sz="0" w:space="0" w:color="auto"/>
        <w:left w:val="none" w:sz="0" w:space="0" w:color="auto"/>
        <w:bottom w:val="none" w:sz="0" w:space="0" w:color="auto"/>
        <w:right w:val="none" w:sz="0" w:space="0" w:color="auto"/>
      </w:divBdr>
    </w:div>
    <w:div w:id="217132094">
      <w:bodyDiv w:val="1"/>
      <w:marLeft w:val="0"/>
      <w:marRight w:val="0"/>
      <w:marTop w:val="0"/>
      <w:marBottom w:val="0"/>
      <w:divBdr>
        <w:top w:val="none" w:sz="0" w:space="0" w:color="auto"/>
        <w:left w:val="none" w:sz="0" w:space="0" w:color="auto"/>
        <w:bottom w:val="none" w:sz="0" w:space="0" w:color="auto"/>
        <w:right w:val="none" w:sz="0" w:space="0" w:color="auto"/>
      </w:divBdr>
    </w:div>
    <w:div w:id="217278828">
      <w:bodyDiv w:val="1"/>
      <w:marLeft w:val="0"/>
      <w:marRight w:val="0"/>
      <w:marTop w:val="0"/>
      <w:marBottom w:val="0"/>
      <w:divBdr>
        <w:top w:val="none" w:sz="0" w:space="0" w:color="auto"/>
        <w:left w:val="none" w:sz="0" w:space="0" w:color="auto"/>
        <w:bottom w:val="none" w:sz="0" w:space="0" w:color="auto"/>
        <w:right w:val="none" w:sz="0" w:space="0" w:color="auto"/>
      </w:divBdr>
    </w:div>
    <w:div w:id="217714050">
      <w:bodyDiv w:val="1"/>
      <w:marLeft w:val="0"/>
      <w:marRight w:val="0"/>
      <w:marTop w:val="0"/>
      <w:marBottom w:val="0"/>
      <w:divBdr>
        <w:top w:val="none" w:sz="0" w:space="0" w:color="auto"/>
        <w:left w:val="none" w:sz="0" w:space="0" w:color="auto"/>
        <w:bottom w:val="none" w:sz="0" w:space="0" w:color="auto"/>
        <w:right w:val="none" w:sz="0" w:space="0" w:color="auto"/>
      </w:divBdr>
    </w:div>
    <w:div w:id="217785803">
      <w:bodyDiv w:val="1"/>
      <w:marLeft w:val="0"/>
      <w:marRight w:val="0"/>
      <w:marTop w:val="0"/>
      <w:marBottom w:val="0"/>
      <w:divBdr>
        <w:top w:val="none" w:sz="0" w:space="0" w:color="auto"/>
        <w:left w:val="none" w:sz="0" w:space="0" w:color="auto"/>
        <w:bottom w:val="none" w:sz="0" w:space="0" w:color="auto"/>
        <w:right w:val="none" w:sz="0" w:space="0" w:color="auto"/>
      </w:divBdr>
    </w:div>
    <w:div w:id="220100583">
      <w:bodyDiv w:val="1"/>
      <w:marLeft w:val="0"/>
      <w:marRight w:val="0"/>
      <w:marTop w:val="0"/>
      <w:marBottom w:val="0"/>
      <w:divBdr>
        <w:top w:val="none" w:sz="0" w:space="0" w:color="auto"/>
        <w:left w:val="none" w:sz="0" w:space="0" w:color="auto"/>
        <w:bottom w:val="none" w:sz="0" w:space="0" w:color="auto"/>
        <w:right w:val="none" w:sz="0" w:space="0" w:color="auto"/>
      </w:divBdr>
    </w:div>
    <w:div w:id="221521572">
      <w:bodyDiv w:val="1"/>
      <w:marLeft w:val="0"/>
      <w:marRight w:val="0"/>
      <w:marTop w:val="0"/>
      <w:marBottom w:val="0"/>
      <w:divBdr>
        <w:top w:val="none" w:sz="0" w:space="0" w:color="auto"/>
        <w:left w:val="none" w:sz="0" w:space="0" w:color="auto"/>
        <w:bottom w:val="none" w:sz="0" w:space="0" w:color="auto"/>
        <w:right w:val="none" w:sz="0" w:space="0" w:color="auto"/>
      </w:divBdr>
    </w:div>
    <w:div w:id="222182465">
      <w:bodyDiv w:val="1"/>
      <w:marLeft w:val="0"/>
      <w:marRight w:val="0"/>
      <w:marTop w:val="0"/>
      <w:marBottom w:val="0"/>
      <w:divBdr>
        <w:top w:val="none" w:sz="0" w:space="0" w:color="auto"/>
        <w:left w:val="none" w:sz="0" w:space="0" w:color="auto"/>
        <w:bottom w:val="none" w:sz="0" w:space="0" w:color="auto"/>
        <w:right w:val="none" w:sz="0" w:space="0" w:color="auto"/>
      </w:divBdr>
    </w:div>
    <w:div w:id="226183873">
      <w:bodyDiv w:val="1"/>
      <w:marLeft w:val="0"/>
      <w:marRight w:val="0"/>
      <w:marTop w:val="0"/>
      <w:marBottom w:val="0"/>
      <w:divBdr>
        <w:top w:val="none" w:sz="0" w:space="0" w:color="auto"/>
        <w:left w:val="none" w:sz="0" w:space="0" w:color="auto"/>
        <w:bottom w:val="none" w:sz="0" w:space="0" w:color="auto"/>
        <w:right w:val="none" w:sz="0" w:space="0" w:color="auto"/>
      </w:divBdr>
    </w:div>
    <w:div w:id="227569962">
      <w:bodyDiv w:val="1"/>
      <w:marLeft w:val="0"/>
      <w:marRight w:val="0"/>
      <w:marTop w:val="0"/>
      <w:marBottom w:val="0"/>
      <w:divBdr>
        <w:top w:val="none" w:sz="0" w:space="0" w:color="auto"/>
        <w:left w:val="none" w:sz="0" w:space="0" w:color="auto"/>
        <w:bottom w:val="none" w:sz="0" w:space="0" w:color="auto"/>
        <w:right w:val="none" w:sz="0" w:space="0" w:color="auto"/>
      </w:divBdr>
    </w:div>
    <w:div w:id="228199237">
      <w:bodyDiv w:val="1"/>
      <w:marLeft w:val="0"/>
      <w:marRight w:val="0"/>
      <w:marTop w:val="0"/>
      <w:marBottom w:val="0"/>
      <w:divBdr>
        <w:top w:val="none" w:sz="0" w:space="0" w:color="auto"/>
        <w:left w:val="none" w:sz="0" w:space="0" w:color="auto"/>
        <w:bottom w:val="none" w:sz="0" w:space="0" w:color="auto"/>
        <w:right w:val="none" w:sz="0" w:space="0" w:color="auto"/>
      </w:divBdr>
    </w:div>
    <w:div w:id="231283492">
      <w:bodyDiv w:val="1"/>
      <w:marLeft w:val="0"/>
      <w:marRight w:val="0"/>
      <w:marTop w:val="0"/>
      <w:marBottom w:val="0"/>
      <w:divBdr>
        <w:top w:val="none" w:sz="0" w:space="0" w:color="auto"/>
        <w:left w:val="none" w:sz="0" w:space="0" w:color="auto"/>
        <w:bottom w:val="none" w:sz="0" w:space="0" w:color="auto"/>
        <w:right w:val="none" w:sz="0" w:space="0" w:color="auto"/>
      </w:divBdr>
    </w:div>
    <w:div w:id="235626476">
      <w:bodyDiv w:val="1"/>
      <w:marLeft w:val="0"/>
      <w:marRight w:val="0"/>
      <w:marTop w:val="0"/>
      <w:marBottom w:val="0"/>
      <w:divBdr>
        <w:top w:val="none" w:sz="0" w:space="0" w:color="auto"/>
        <w:left w:val="none" w:sz="0" w:space="0" w:color="auto"/>
        <w:bottom w:val="none" w:sz="0" w:space="0" w:color="auto"/>
        <w:right w:val="none" w:sz="0" w:space="0" w:color="auto"/>
      </w:divBdr>
    </w:div>
    <w:div w:id="236936326">
      <w:bodyDiv w:val="1"/>
      <w:marLeft w:val="0"/>
      <w:marRight w:val="0"/>
      <w:marTop w:val="0"/>
      <w:marBottom w:val="0"/>
      <w:divBdr>
        <w:top w:val="none" w:sz="0" w:space="0" w:color="auto"/>
        <w:left w:val="none" w:sz="0" w:space="0" w:color="auto"/>
        <w:bottom w:val="none" w:sz="0" w:space="0" w:color="auto"/>
        <w:right w:val="none" w:sz="0" w:space="0" w:color="auto"/>
      </w:divBdr>
    </w:div>
    <w:div w:id="238492040">
      <w:bodyDiv w:val="1"/>
      <w:marLeft w:val="0"/>
      <w:marRight w:val="0"/>
      <w:marTop w:val="0"/>
      <w:marBottom w:val="0"/>
      <w:divBdr>
        <w:top w:val="none" w:sz="0" w:space="0" w:color="auto"/>
        <w:left w:val="none" w:sz="0" w:space="0" w:color="auto"/>
        <w:bottom w:val="none" w:sz="0" w:space="0" w:color="auto"/>
        <w:right w:val="none" w:sz="0" w:space="0" w:color="auto"/>
      </w:divBdr>
    </w:div>
    <w:div w:id="238759636">
      <w:bodyDiv w:val="1"/>
      <w:marLeft w:val="0"/>
      <w:marRight w:val="0"/>
      <w:marTop w:val="0"/>
      <w:marBottom w:val="0"/>
      <w:divBdr>
        <w:top w:val="none" w:sz="0" w:space="0" w:color="auto"/>
        <w:left w:val="none" w:sz="0" w:space="0" w:color="auto"/>
        <w:bottom w:val="none" w:sz="0" w:space="0" w:color="auto"/>
        <w:right w:val="none" w:sz="0" w:space="0" w:color="auto"/>
      </w:divBdr>
    </w:div>
    <w:div w:id="238835503">
      <w:bodyDiv w:val="1"/>
      <w:marLeft w:val="0"/>
      <w:marRight w:val="0"/>
      <w:marTop w:val="0"/>
      <w:marBottom w:val="0"/>
      <w:divBdr>
        <w:top w:val="none" w:sz="0" w:space="0" w:color="auto"/>
        <w:left w:val="none" w:sz="0" w:space="0" w:color="auto"/>
        <w:bottom w:val="none" w:sz="0" w:space="0" w:color="auto"/>
        <w:right w:val="none" w:sz="0" w:space="0" w:color="auto"/>
      </w:divBdr>
    </w:div>
    <w:div w:id="239022809">
      <w:bodyDiv w:val="1"/>
      <w:marLeft w:val="0"/>
      <w:marRight w:val="0"/>
      <w:marTop w:val="0"/>
      <w:marBottom w:val="0"/>
      <w:divBdr>
        <w:top w:val="none" w:sz="0" w:space="0" w:color="auto"/>
        <w:left w:val="none" w:sz="0" w:space="0" w:color="auto"/>
        <w:bottom w:val="none" w:sz="0" w:space="0" w:color="auto"/>
        <w:right w:val="none" w:sz="0" w:space="0" w:color="auto"/>
      </w:divBdr>
    </w:div>
    <w:div w:id="239214741">
      <w:bodyDiv w:val="1"/>
      <w:marLeft w:val="0"/>
      <w:marRight w:val="0"/>
      <w:marTop w:val="0"/>
      <w:marBottom w:val="0"/>
      <w:divBdr>
        <w:top w:val="none" w:sz="0" w:space="0" w:color="auto"/>
        <w:left w:val="none" w:sz="0" w:space="0" w:color="auto"/>
        <w:bottom w:val="none" w:sz="0" w:space="0" w:color="auto"/>
        <w:right w:val="none" w:sz="0" w:space="0" w:color="auto"/>
      </w:divBdr>
    </w:div>
    <w:div w:id="242641186">
      <w:bodyDiv w:val="1"/>
      <w:marLeft w:val="0"/>
      <w:marRight w:val="0"/>
      <w:marTop w:val="0"/>
      <w:marBottom w:val="0"/>
      <w:divBdr>
        <w:top w:val="none" w:sz="0" w:space="0" w:color="auto"/>
        <w:left w:val="none" w:sz="0" w:space="0" w:color="auto"/>
        <w:bottom w:val="none" w:sz="0" w:space="0" w:color="auto"/>
        <w:right w:val="none" w:sz="0" w:space="0" w:color="auto"/>
      </w:divBdr>
    </w:div>
    <w:div w:id="243027856">
      <w:bodyDiv w:val="1"/>
      <w:marLeft w:val="0"/>
      <w:marRight w:val="0"/>
      <w:marTop w:val="0"/>
      <w:marBottom w:val="0"/>
      <w:divBdr>
        <w:top w:val="none" w:sz="0" w:space="0" w:color="auto"/>
        <w:left w:val="none" w:sz="0" w:space="0" w:color="auto"/>
        <w:bottom w:val="none" w:sz="0" w:space="0" w:color="auto"/>
        <w:right w:val="none" w:sz="0" w:space="0" w:color="auto"/>
      </w:divBdr>
    </w:div>
    <w:div w:id="243031430">
      <w:bodyDiv w:val="1"/>
      <w:marLeft w:val="0"/>
      <w:marRight w:val="0"/>
      <w:marTop w:val="0"/>
      <w:marBottom w:val="0"/>
      <w:divBdr>
        <w:top w:val="none" w:sz="0" w:space="0" w:color="auto"/>
        <w:left w:val="none" w:sz="0" w:space="0" w:color="auto"/>
        <w:bottom w:val="none" w:sz="0" w:space="0" w:color="auto"/>
        <w:right w:val="none" w:sz="0" w:space="0" w:color="auto"/>
      </w:divBdr>
    </w:div>
    <w:div w:id="243950586">
      <w:bodyDiv w:val="1"/>
      <w:marLeft w:val="0"/>
      <w:marRight w:val="0"/>
      <w:marTop w:val="0"/>
      <w:marBottom w:val="0"/>
      <w:divBdr>
        <w:top w:val="none" w:sz="0" w:space="0" w:color="auto"/>
        <w:left w:val="none" w:sz="0" w:space="0" w:color="auto"/>
        <w:bottom w:val="none" w:sz="0" w:space="0" w:color="auto"/>
        <w:right w:val="none" w:sz="0" w:space="0" w:color="auto"/>
      </w:divBdr>
      <w:divsChild>
        <w:div w:id="1489327160">
          <w:marLeft w:val="0"/>
          <w:marRight w:val="0"/>
          <w:marTop w:val="0"/>
          <w:marBottom w:val="0"/>
          <w:divBdr>
            <w:top w:val="none" w:sz="0" w:space="0" w:color="auto"/>
            <w:left w:val="none" w:sz="0" w:space="0" w:color="auto"/>
            <w:bottom w:val="none" w:sz="0" w:space="0" w:color="auto"/>
            <w:right w:val="none" w:sz="0" w:space="0" w:color="auto"/>
          </w:divBdr>
        </w:div>
      </w:divsChild>
    </w:div>
    <w:div w:id="244727142">
      <w:bodyDiv w:val="1"/>
      <w:marLeft w:val="0"/>
      <w:marRight w:val="0"/>
      <w:marTop w:val="0"/>
      <w:marBottom w:val="0"/>
      <w:divBdr>
        <w:top w:val="none" w:sz="0" w:space="0" w:color="auto"/>
        <w:left w:val="none" w:sz="0" w:space="0" w:color="auto"/>
        <w:bottom w:val="none" w:sz="0" w:space="0" w:color="auto"/>
        <w:right w:val="none" w:sz="0" w:space="0" w:color="auto"/>
      </w:divBdr>
    </w:div>
    <w:div w:id="246696028">
      <w:bodyDiv w:val="1"/>
      <w:marLeft w:val="0"/>
      <w:marRight w:val="0"/>
      <w:marTop w:val="0"/>
      <w:marBottom w:val="0"/>
      <w:divBdr>
        <w:top w:val="none" w:sz="0" w:space="0" w:color="auto"/>
        <w:left w:val="none" w:sz="0" w:space="0" w:color="auto"/>
        <w:bottom w:val="none" w:sz="0" w:space="0" w:color="auto"/>
        <w:right w:val="none" w:sz="0" w:space="0" w:color="auto"/>
      </w:divBdr>
    </w:div>
    <w:div w:id="247812890">
      <w:bodyDiv w:val="1"/>
      <w:marLeft w:val="0"/>
      <w:marRight w:val="0"/>
      <w:marTop w:val="0"/>
      <w:marBottom w:val="0"/>
      <w:divBdr>
        <w:top w:val="none" w:sz="0" w:space="0" w:color="auto"/>
        <w:left w:val="none" w:sz="0" w:space="0" w:color="auto"/>
        <w:bottom w:val="none" w:sz="0" w:space="0" w:color="auto"/>
        <w:right w:val="none" w:sz="0" w:space="0" w:color="auto"/>
      </w:divBdr>
    </w:div>
    <w:div w:id="248392127">
      <w:bodyDiv w:val="1"/>
      <w:marLeft w:val="0"/>
      <w:marRight w:val="0"/>
      <w:marTop w:val="0"/>
      <w:marBottom w:val="0"/>
      <w:divBdr>
        <w:top w:val="none" w:sz="0" w:space="0" w:color="auto"/>
        <w:left w:val="none" w:sz="0" w:space="0" w:color="auto"/>
        <w:bottom w:val="none" w:sz="0" w:space="0" w:color="auto"/>
        <w:right w:val="none" w:sz="0" w:space="0" w:color="auto"/>
      </w:divBdr>
    </w:div>
    <w:div w:id="248543689">
      <w:bodyDiv w:val="1"/>
      <w:marLeft w:val="0"/>
      <w:marRight w:val="0"/>
      <w:marTop w:val="0"/>
      <w:marBottom w:val="0"/>
      <w:divBdr>
        <w:top w:val="none" w:sz="0" w:space="0" w:color="auto"/>
        <w:left w:val="none" w:sz="0" w:space="0" w:color="auto"/>
        <w:bottom w:val="none" w:sz="0" w:space="0" w:color="auto"/>
        <w:right w:val="none" w:sz="0" w:space="0" w:color="auto"/>
      </w:divBdr>
    </w:div>
    <w:div w:id="250092892">
      <w:bodyDiv w:val="1"/>
      <w:marLeft w:val="0"/>
      <w:marRight w:val="0"/>
      <w:marTop w:val="0"/>
      <w:marBottom w:val="0"/>
      <w:divBdr>
        <w:top w:val="none" w:sz="0" w:space="0" w:color="auto"/>
        <w:left w:val="none" w:sz="0" w:space="0" w:color="auto"/>
        <w:bottom w:val="none" w:sz="0" w:space="0" w:color="auto"/>
        <w:right w:val="none" w:sz="0" w:space="0" w:color="auto"/>
      </w:divBdr>
    </w:div>
    <w:div w:id="250626199">
      <w:bodyDiv w:val="1"/>
      <w:marLeft w:val="0"/>
      <w:marRight w:val="0"/>
      <w:marTop w:val="0"/>
      <w:marBottom w:val="0"/>
      <w:divBdr>
        <w:top w:val="none" w:sz="0" w:space="0" w:color="auto"/>
        <w:left w:val="none" w:sz="0" w:space="0" w:color="auto"/>
        <w:bottom w:val="none" w:sz="0" w:space="0" w:color="auto"/>
        <w:right w:val="none" w:sz="0" w:space="0" w:color="auto"/>
      </w:divBdr>
    </w:div>
    <w:div w:id="251864630">
      <w:bodyDiv w:val="1"/>
      <w:marLeft w:val="0"/>
      <w:marRight w:val="0"/>
      <w:marTop w:val="0"/>
      <w:marBottom w:val="0"/>
      <w:divBdr>
        <w:top w:val="none" w:sz="0" w:space="0" w:color="auto"/>
        <w:left w:val="none" w:sz="0" w:space="0" w:color="auto"/>
        <w:bottom w:val="none" w:sz="0" w:space="0" w:color="auto"/>
        <w:right w:val="none" w:sz="0" w:space="0" w:color="auto"/>
      </w:divBdr>
    </w:div>
    <w:div w:id="251936804">
      <w:bodyDiv w:val="1"/>
      <w:marLeft w:val="0"/>
      <w:marRight w:val="0"/>
      <w:marTop w:val="0"/>
      <w:marBottom w:val="0"/>
      <w:divBdr>
        <w:top w:val="none" w:sz="0" w:space="0" w:color="auto"/>
        <w:left w:val="none" w:sz="0" w:space="0" w:color="auto"/>
        <w:bottom w:val="none" w:sz="0" w:space="0" w:color="auto"/>
        <w:right w:val="none" w:sz="0" w:space="0" w:color="auto"/>
      </w:divBdr>
    </w:div>
    <w:div w:id="254629852">
      <w:bodyDiv w:val="1"/>
      <w:marLeft w:val="0"/>
      <w:marRight w:val="0"/>
      <w:marTop w:val="0"/>
      <w:marBottom w:val="0"/>
      <w:divBdr>
        <w:top w:val="none" w:sz="0" w:space="0" w:color="auto"/>
        <w:left w:val="none" w:sz="0" w:space="0" w:color="auto"/>
        <w:bottom w:val="none" w:sz="0" w:space="0" w:color="auto"/>
        <w:right w:val="none" w:sz="0" w:space="0" w:color="auto"/>
      </w:divBdr>
    </w:div>
    <w:div w:id="255217722">
      <w:bodyDiv w:val="1"/>
      <w:marLeft w:val="0"/>
      <w:marRight w:val="0"/>
      <w:marTop w:val="0"/>
      <w:marBottom w:val="0"/>
      <w:divBdr>
        <w:top w:val="none" w:sz="0" w:space="0" w:color="auto"/>
        <w:left w:val="none" w:sz="0" w:space="0" w:color="auto"/>
        <w:bottom w:val="none" w:sz="0" w:space="0" w:color="auto"/>
        <w:right w:val="none" w:sz="0" w:space="0" w:color="auto"/>
      </w:divBdr>
    </w:div>
    <w:div w:id="255749717">
      <w:bodyDiv w:val="1"/>
      <w:marLeft w:val="0"/>
      <w:marRight w:val="0"/>
      <w:marTop w:val="0"/>
      <w:marBottom w:val="0"/>
      <w:divBdr>
        <w:top w:val="none" w:sz="0" w:space="0" w:color="auto"/>
        <w:left w:val="none" w:sz="0" w:space="0" w:color="auto"/>
        <w:bottom w:val="none" w:sz="0" w:space="0" w:color="auto"/>
        <w:right w:val="none" w:sz="0" w:space="0" w:color="auto"/>
      </w:divBdr>
    </w:div>
    <w:div w:id="255988464">
      <w:bodyDiv w:val="1"/>
      <w:marLeft w:val="0"/>
      <w:marRight w:val="0"/>
      <w:marTop w:val="0"/>
      <w:marBottom w:val="0"/>
      <w:divBdr>
        <w:top w:val="none" w:sz="0" w:space="0" w:color="auto"/>
        <w:left w:val="none" w:sz="0" w:space="0" w:color="auto"/>
        <w:bottom w:val="none" w:sz="0" w:space="0" w:color="auto"/>
        <w:right w:val="none" w:sz="0" w:space="0" w:color="auto"/>
      </w:divBdr>
    </w:div>
    <w:div w:id="257326905">
      <w:bodyDiv w:val="1"/>
      <w:marLeft w:val="0"/>
      <w:marRight w:val="0"/>
      <w:marTop w:val="0"/>
      <w:marBottom w:val="0"/>
      <w:divBdr>
        <w:top w:val="none" w:sz="0" w:space="0" w:color="auto"/>
        <w:left w:val="none" w:sz="0" w:space="0" w:color="auto"/>
        <w:bottom w:val="none" w:sz="0" w:space="0" w:color="auto"/>
        <w:right w:val="none" w:sz="0" w:space="0" w:color="auto"/>
      </w:divBdr>
    </w:div>
    <w:div w:id="264388222">
      <w:bodyDiv w:val="1"/>
      <w:marLeft w:val="0"/>
      <w:marRight w:val="0"/>
      <w:marTop w:val="0"/>
      <w:marBottom w:val="0"/>
      <w:divBdr>
        <w:top w:val="none" w:sz="0" w:space="0" w:color="auto"/>
        <w:left w:val="none" w:sz="0" w:space="0" w:color="auto"/>
        <w:bottom w:val="none" w:sz="0" w:space="0" w:color="auto"/>
        <w:right w:val="none" w:sz="0" w:space="0" w:color="auto"/>
      </w:divBdr>
    </w:div>
    <w:div w:id="265115817">
      <w:bodyDiv w:val="1"/>
      <w:marLeft w:val="0"/>
      <w:marRight w:val="0"/>
      <w:marTop w:val="0"/>
      <w:marBottom w:val="0"/>
      <w:divBdr>
        <w:top w:val="none" w:sz="0" w:space="0" w:color="auto"/>
        <w:left w:val="none" w:sz="0" w:space="0" w:color="auto"/>
        <w:bottom w:val="none" w:sz="0" w:space="0" w:color="auto"/>
        <w:right w:val="none" w:sz="0" w:space="0" w:color="auto"/>
      </w:divBdr>
    </w:div>
    <w:div w:id="265236800">
      <w:bodyDiv w:val="1"/>
      <w:marLeft w:val="0"/>
      <w:marRight w:val="0"/>
      <w:marTop w:val="0"/>
      <w:marBottom w:val="0"/>
      <w:divBdr>
        <w:top w:val="none" w:sz="0" w:space="0" w:color="auto"/>
        <w:left w:val="none" w:sz="0" w:space="0" w:color="auto"/>
        <w:bottom w:val="none" w:sz="0" w:space="0" w:color="auto"/>
        <w:right w:val="none" w:sz="0" w:space="0" w:color="auto"/>
      </w:divBdr>
    </w:div>
    <w:div w:id="266036947">
      <w:bodyDiv w:val="1"/>
      <w:marLeft w:val="0"/>
      <w:marRight w:val="0"/>
      <w:marTop w:val="0"/>
      <w:marBottom w:val="0"/>
      <w:divBdr>
        <w:top w:val="none" w:sz="0" w:space="0" w:color="auto"/>
        <w:left w:val="none" w:sz="0" w:space="0" w:color="auto"/>
        <w:bottom w:val="none" w:sz="0" w:space="0" w:color="auto"/>
        <w:right w:val="none" w:sz="0" w:space="0" w:color="auto"/>
      </w:divBdr>
    </w:div>
    <w:div w:id="266161475">
      <w:bodyDiv w:val="1"/>
      <w:marLeft w:val="0"/>
      <w:marRight w:val="0"/>
      <w:marTop w:val="0"/>
      <w:marBottom w:val="0"/>
      <w:divBdr>
        <w:top w:val="none" w:sz="0" w:space="0" w:color="auto"/>
        <w:left w:val="none" w:sz="0" w:space="0" w:color="auto"/>
        <w:bottom w:val="none" w:sz="0" w:space="0" w:color="auto"/>
        <w:right w:val="none" w:sz="0" w:space="0" w:color="auto"/>
      </w:divBdr>
    </w:div>
    <w:div w:id="267081402">
      <w:bodyDiv w:val="1"/>
      <w:marLeft w:val="0"/>
      <w:marRight w:val="0"/>
      <w:marTop w:val="0"/>
      <w:marBottom w:val="0"/>
      <w:divBdr>
        <w:top w:val="none" w:sz="0" w:space="0" w:color="auto"/>
        <w:left w:val="none" w:sz="0" w:space="0" w:color="auto"/>
        <w:bottom w:val="none" w:sz="0" w:space="0" w:color="auto"/>
        <w:right w:val="none" w:sz="0" w:space="0" w:color="auto"/>
      </w:divBdr>
    </w:div>
    <w:div w:id="267548789">
      <w:bodyDiv w:val="1"/>
      <w:marLeft w:val="0"/>
      <w:marRight w:val="0"/>
      <w:marTop w:val="0"/>
      <w:marBottom w:val="0"/>
      <w:divBdr>
        <w:top w:val="none" w:sz="0" w:space="0" w:color="auto"/>
        <w:left w:val="none" w:sz="0" w:space="0" w:color="auto"/>
        <w:bottom w:val="none" w:sz="0" w:space="0" w:color="auto"/>
        <w:right w:val="none" w:sz="0" w:space="0" w:color="auto"/>
      </w:divBdr>
    </w:div>
    <w:div w:id="267586415">
      <w:bodyDiv w:val="1"/>
      <w:marLeft w:val="0"/>
      <w:marRight w:val="0"/>
      <w:marTop w:val="0"/>
      <w:marBottom w:val="0"/>
      <w:divBdr>
        <w:top w:val="none" w:sz="0" w:space="0" w:color="auto"/>
        <w:left w:val="none" w:sz="0" w:space="0" w:color="auto"/>
        <w:bottom w:val="none" w:sz="0" w:space="0" w:color="auto"/>
        <w:right w:val="none" w:sz="0" w:space="0" w:color="auto"/>
      </w:divBdr>
    </w:div>
    <w:div w:id="268974950">
      <w:bodyDiv w:val="1"/>
      <w:marLeft w:val="0"/>
      <w:marRight w:val="0"/>
      <w:marTop w:val="0"/>
      <w:marBottom w:val="0"/>
      <w:divBdr>
        <w:top w:val="none" w:sz="0" w:space="0" w:color="auto"/>
        <w:left w:val="none" w:sz="0" w:space="0" w:color="auto"/>
        <w:bottom w:val="none" w:sz="0" w:space="0" w:color="auto"/>
        <w:right w:val="none" w:sz="0" w:space="0" w:color="auto"/>
      </w:divBdr>
    </w:div>
    <w:div w:id="269355783">
      <w:bodyDiv w:val="1"/>
      <w:marLeft w:val="0"/>
      <w:marRight w:val="0"/>
      <w:marTop w:val="0"/>
      <w:marBottom w:val="0"/>
      <w:divBdr>
        <w:top w:val="none" w:sz="0" w:space="0" w:color="auto"/>
        <w:left w:val="none" w:sz="0" w:space="0" w:color="auto"/>
        <w:bottom w:val="none" w:sz="0" w:space="0" w:color="auto"/>
        <w:right w:val="none" w:sz="0" w:space="0" w:color="auto"/>
      </w:divBdr>
    </w:div>
    <w:div w:id="270285309">
      <w:bodyDiv w:val="1"/>
      <w:marLeft w:val="0"/>
      <w:marRight w:val="0"/>
      <w:marTop w:val="0"/>
      <w:marBottom w:val="0"/>
      <w:divBdr>
        <w:top w:val="none" w:sz="0" w:space="0" w:color="auto"/>
        <w:left w:val="none" w:sz="0" w:space="0" w:color="auto"/>
        <w:bottom w:val="none" w:sz="0" w:space="0" w:color="auto"/>
        <w:right w:val="none" w:sz="0" w:space="0" w:color="auto"/>
      </w:divBdr>
    </w:div>
    <w:div w:id="271741519">
      <w:bodyDiv w:val="1"/>
      <w:marLeft w:val="0"/>
      <w:marRight w:val="0"/>
      <w:marTop w:val="0"/>
      <w:marBottom w:val="0"/>
      <w:divBdr>
        <w:top w:val="none" w:sz="0" w:space="0" w:color="auto"/>
        <w:left w:val="none" w:sz="0" w:space="0" w:color="auto"/>
        <w:bottom w:val="none" w:sz="0" w:space="0" w:color="auto"/>
        <w:right w:val="none" w:sz="0" w:space="0" w:color="auto"/>
      </w:divBdr>
    </w:div>
    <w:div w:id="276642042">
      <w:bodyDiv w:val="1"/>
      <w:marLeft w:val="0"/>
      <w:marRight w:val="0"/>
      <w:marTop w:val="0"/>
      <w:marBottom w:val="0"/>
      <w:divBdr>
        <w:top w:val="none" w:sz="0" w:space="0" w:color="auto"/>
        <w:left w:val="none" w:sz="0" w:space="0" w:color="auto"/>
        <w:bottom w:val="none" w:sz="0" w:space="0" w:color="auto"/>
        <w:right w:val="none" w:sz="0" w:space="0" w:color="auto"/>
      </w:divBdr>
    </w:div>
    <w:div w:id="277570763">
      <w:bodyDiv w:val="1"/>
      <w:marLeft w:val="0"/>
      <w:marRight w:val="0"/>
      <w:marTop w:val="0"/>
      <w:marBottom w:val="0"/>
      <w:divBdr>
        <w:top w:val="none" w:sz="0" w:space="0" w:color="auto"/>
        <w:left w:val="none" w:sz="0" w:space="0" w:color="auto"/>
        <w:bottom w:val="none" w:sz="0" w:space="0" w:color="auto"/>
        <w:right w:val="none" w:sz="0" w:space="0" w:color="auto"/>
      </w:divBdr>
    </w:div>
    <w:div w:id="278413930">
      <w:bodyDiv w:val="1"/>
      <w:marLeft w:val="0"/>
      <w:marRight w:val="0"/>
      <w:marTop w:val="0"/>
      <w:marBottom w:val="0"/>
      <w:divBdr>
        <w:top w:val="none" w:sz="0" w:space="0" w:color="auto"/>
        <w:left w:val="none" w:sz="0" w:space="0" w:color="auto"/>
        <w:bottom w:val="none" w:sz="0" w:space="0" w:color="auto"/>
        <w:right w:val="none" w:sz="0" w:space="0" w:color="auto"/>
      </w:divBdr>
    </w:div>
    <w:div w:id="278535650">
      <w:bodyDiv w:val="1"/>
      <w:marLeft w:val="0"/>
      <w:marRight w:val="0"/>
      <w:marTop w:val="0"/>
      <w:marBottom w:val="0"/>
      <w:divBdr>
        <w:top w:val="none" w:sz="0" w:space="0" w:color="auto"/>
        <w:left w:val="none" w:sz="0" w:space="0" w:color="auto"/>
        <w:bottom w:val="none" w:sz="0" w:space="0" w:color="auto"/>
        <w:right w:val="none" w:sz="0" w:space="0" w:color="auto"/>
      </w:divBdr>
    </w:div>
    <w:div w:id="280839466">
      <w:bodyDiv w:val="1"/>
      <w:marLeft w:val="0"/>
      <w:marRight w:val="0"/>
      <w:marTop w:val="0"/>
      <w:marBottom w:val="0"/>
      <w:divBdr>
        <w:top w:val="none" w:sz="0" w:space="0" w:color="auto"/>
        <w:left w:val="none" w:sz="0" w:space="0" w:color="auto"/>
        <w:bottom w:val="none" w:sz="0" w:space="0" w:color="auto"/>
        <w:right w:val="none" w:sz="0" w:space="0" w:color="auto"/>
      </w:divBdr>
    </w:div>
    <w:div w:id="283004283">
      <w:bodyDiv w:val="1"/>
      <w:marLeft w:val="0"/>
      <w:marRight w:val="0"/>
      <w:marTop w:val="0"/>
      <w:marBottom w:val="0"/>
      <w:divBdr>
        <w:top w:val="none" w:sz="0" w:space="0" w:color="auto"/>
        <w:left w:val="none" w:sz="0" w:space="0" w:color="auto"/>
        <w:bottom w:val="none" w:sz="0" w:space="0" w:color="auto"/>
        <w:right w:val="none" w:sz="0" w:space="0" w:color="auto"/>
      </w:divBdr>
    </w:div>
    <w:div w:id="283199627">
      <w:bodyDiv w:val="1"/>
      <w:marLeft w:val="0"/>
      <w:marRight w:val="0"/>
      <w:marTop w:val="0"/>
      <w:marBottom w:val="0"/>
      <w:divBdr>
        <w:top w:val="none" w:sz="0" w:space="0" w:color="auto"/>
        <w:left w:val="none" w:sz="0" w:space="0" w:color="auto"/>
        <w:bottom w:val="none" w:sz="0" w:space="0" w:color="auto"/>
        <w:right w:val="none" w:sz="0" w:space="0" w:color="auto"/>
      </w:divBdr>
    </w:div>
    <w:div w:id="283387195">
      <w:bodyDiv w:val="1"/>
      <w:marLeft w:val="0"/>
      <w:marRight w:val="0"/>
      <w:marTop w:val="0"/>
      <w:marBottom w:val="0"/>
      <w:divBdr>
        <w:top w:val="none" w:sz="0" w:space="0" w:color="auto"/>
        <w:left w:val="none" w:sz="0" w:space="0" w:color="auto"/>
        <w:bottom w:val="none" w:sz="0" w:space="0" w:color="auto"/>
        <w:right w:val="none" w:sz="0" w:space="0" w:color="auto"/>
      </w:divBdr>
    </w:div>
    <w:div w:id="285895973">
      <w:bodyDiv w:val="1"/>
      <w:marLeft w:val="0"/>
      <w:marRight w:val="0"/>
      <w:marTop w:val="0"/>
      <w:marBottom w:val="0"/>
      <w:divBdr>
        <w:top w:val="none" w:sz="0" w:space="0" w:color="auto"/>
        <w:left w:val="none" w:sz="0" w:space="0" w:color="auto"/>
        <w:bottom w:val="none" w:sz="0" w:space="0" w:color="auto"/>
        <w:right w:val="none" w:sz="0" w:space="0" w:color="auto"/>
      </w:divBdr>
    </w:div>
    <w:div w:id="287980887">
      <w:bodyDiv w:val="1"/>
      <w:marLeft w:val="0"/>
      <w:marRight w:val="0"/>
      <w:marTop w:val="0"/>
      <w:marBottom w:val="0"/>
      <w:divBdr>
        <w:top w:val="none" w:sz="0" w:space="0" w:color="auto"/>
        <w:left w:val="none" w:sz="0" w:space="0" w:color="auto"/>
        <w:bottom w:val="none" w:sz="0" w:space="0" w:color="auto"/>
        <w:right w:val="none" w:sz="0" w:space="0" w:color="auto"/>
      </w:divBdr>
    </w:div>
    <w:div w:id="288708883">
      <w:bodyDiv w:val="1"/>
      <w:marLeft w:val="0"/>
      <w:marRight w:val="0"/>
      <w:marTop w:val="0"/>
      <w:marBottom w:val="0"/>
      <w:divBdr>
        <w:top w:val="none" w:sz="0" w:space="0" w:color="auto"/>
        <w:left w:val="none" w:sz="0" w:space="0" w:color="auto"/>
        <w:bottom w:val="none" w:sz="0" w:space="0" w:color="auto"/>
        <w:right w:val="none" w:sz="0" w:space="0" w:color="auto"/>
      </w:divBdr>
    </w:div>
    <w:div w:id="295305898">
      <w:bodyDiv w:val="1"/>
      <w:marLeft w:val="0"/>
      <w:marRight w:val="0"/>
      <w:marTop w:val="0"/>
      <w:marBottom w:val="0"/>
      <w:divBdr>
        <w:top w:val="none" w:sz="0" w:space="0" w:color="auto"/>
        <w:left w:val="none" w:sz="0" w:space="0" w:color="auto"/>
        <w:bottom w:val="none" w:sz="0" w:space="0" w:color="auto"/>
        <w:right w:val="none" w:sz="0" w:space="0" w:color="auto"/>
      </w:divBdr>
    </w:div>
    <w:div w:id="295374785">
      <w:bodyDiv w:val="1"/>
      <w:marLeft w:val="0"/>
      <w:marRight w:val="0"/>
      <w:marTop w:val="0"/>
      <w:marBottom w:val="0"/>
      <w:divBdr>
        <w:top w:val="none" w:sz="0" w:space="0" w:color="auto"/>
        <w:left w:val="none" w:sz="0" w:space="0" w:color="auto"/>
        <w:bottom w:val="none" w:sz="0" w:space="0" w:color="auto"/>
        <w:right w:val="none" w:sz="0" w:space="0" w:color="auto"/>
      </w:divBdr>
    </w:div>
    <w:div w:id="297150985">
      <w:bodyDiv w:val="1"/>
      <w:marLeft w:val="0"/>
      <w:marRight w:val="0"/>
      <w:marTop w:val="0"/>
      <w:marBottom w:val="0"/>
      <w:divBdr>
        <w:top w:val="none" w:sz="0" w:space="0" w:color="auto"/>
        <w:left w:val="none" w:sz="0" w:space="0" w:color="auto"/>
        <w:bottom w:val="none" w:sz="0" w:space="0" w:color="auto"/>
        <w:right w:val="none" w:sz="0" w:space="0" w:color="auto"/>
      </w:divBdr>
    </w:div>
    <w:div w:id="299530797">
      <w:bodyDiv w:val="1"/>
      <w:marLeft w:val="0"/>
      <w:marRight w:val="0"/>
      <w:marTop w:val="0"/>
      <w:marBottom w:val="0"/>
      <w:divBdr>
        <w:top w:val="none" w:sz="0" w:space="0" w:color="auto"/>
        <w:left w:val="none" w:sz="0" w:space="0" w:color="auto"/>
        <w:bottom w:val="none" w:sz="0" w:space="0" w:color="auto"/>
        <w:right w:val="none" w:sz="0" w:space="0" w:color="auto"/>
      </w:divBdr>
    </w:div>
    <w:div w:id="301497795">
      <w:bodyDiv w:val="1"/>
      <w:marLeft w:val="0"/>
      <w:marRight w:val="0"/>
      <w:marTop w:val="0"/>
      <w:marBottom w:val="0"/>
      <w:divBdr>
        <w:top w:val="none" w:sz="0" w:space="0" w:color="auto"/>
        <w:left w:val="none" w:sz="0" w:space="0" w:color="auto"/>
        <w:bottom w:val="none" w:sz="0" w:space="0" w:color="auto"/>
        <w:right w:val="none" w:sz="0" w:space="0" w:color="auto"/>
      </w:divBdr>
    </w:div>
    <w:div w:id="303237173">
      <w:bodyDiv w:val="1"/>
      <w:marLeft w:val="0"/>
      <w:marRight w:val="0"/>
      <w:marTop w:val="0"/>
      <w:marBottom w:val="0"/>
      <w:divBdr>
        <w:top w:val="none" w:sz="0" w:space="0" w:color="auto"/>
        <w:left w:val="none" w:sz="0" w:space="0" w:color="auto"/>
        <w:bottom w:val="none" w:sz="0" w:space="0" w:color="auto"/>
        <w:right w:val="none" w:sz="0" w:space="0" w:color="auto"/>
      </w:divBdr>
    </w:div>
    <w:div w:id="304437076">
      <w:bodyDiv w:val="1"/>
      <w:marLeft w:val="0"/>
      <w:marRight w:val="0"/>
      <w:marTop w:val="0"/>
      <w:marBottom w:val="0"/>
      <w:divBdr>
        <w:top w:val="none" w:sz="0" w:space="0" w:color="auto"/>
        <w:left w:val="none" w:sz="0" w:space="0" w:color="auto"/>
        <w:bottom w:val="none" w:sz="0" w:space="0" w:color="auto"/>
        <w:right w:val="none" w:sz="0" w:space="0" w:color="auto"/>
      </w:divBdr>
    </w:div>
    <w:div w:id="305550667">
      <w:bodyDiv w:val="1"/>
      <w:marLeft w:val="0"/>
      <w:marRight w:val="0"/>
      <w:marTop w:val="0"/>
      <w:marBottom w:val="0"/>
      <w:divBdr>
        <w:top w:val="none" w:sz="0" w:space="0" w:color="auto"/>
        <w:left w:val="none" w:sz="0" w:space="0" w:color="auto"/>
        <w:bottom w:val="none" w:sz="0" w:space="0" w:color="auto"/>
        <w:right w:val="none" w:sz="0" w:space="0" w:color="auto"/>
      </w:divBdr>
    </w:div>
    <w:div w:id="305670838">
      <w:bodyDiv w:val="1"/>
      <w:marLeft w:val="0"/>
      <w:marRight w:val="0"/>
      <w:marTop w:val="0"/>
      <w:marBottom w:val="0"/>
      <w:divBdr>
        <w:top w:val="none" w:sz="0" w:space="0" w:color="auto"/>
        <w:left w:val="none" w:sz="0" w:space="0" w:color="auto"/>
        <w:bottom w:val="none" w:sz="0" w:space="0" w:color="auto"/>
        <w:right w:val="none" w:sz="0" w:space="0" w:color="auto"/>
      </w:divBdr>
    </w:div>
    <w:div w:id="308438259">
      <w:bodyDiv w:val="1"/>
      <w:marLeft w:val="0"/>
      <w:marRight w:val="0"/>
      <w:marTop w:val="0"/>
      <w:marBottom w:val="0"/>
      <w:divBdr>
        <w:top w:val="none" w:sz="0" w:space="0" w:color="auto"/>
        <w:left w:val="none" w:sz="0" w:space="0" w:color="auto"/>
        <w:bottom w:val="none" w:sz="0" w:space="0" w:color="auto"/>
        <w:right w:val="none" w:sz="0" w:space="0" w:color="auto"/>
      </w:divBdr>
    </w:div>
    <w:div w:id="310334452">
      <w:bodyDiv w:val="1"/>
      <w:marLeft w:val="0"/>
      <w:marRight w:val="0"/>
      <w:marTop w:val="0"/>
      <w:marBottom w:val="0"/>
      <w:divBdr>
        <w:top w:val="none" w:sz="0" w:space="0" w:color="auto"/>
        <w:left w:val="none" w:sz="0" w:space="0" w:color="auto"/>
        <w:bottom w:val="none" w:sz="0" w:space="0" w:color="auto"/>
        <w:right w:val="none" w:sz="0" w:space="0" w:color="auto"/>
      </w:divBdr>
    </w:div>
    <w:div w:id="311446433">
      <w:bodyDiv w:val="1"/>
      <w:marLeft w:val="0"/>
      <w:marRight w:val="0"/>
      <w:marTop w:val="0"/>
      <w:marBottom w:val="0"/>
      <w:divBdr>
        <w:top w:val="none" w:sz="0" w:space="0" w:color="auto"/>
        <w:left w:val="none" w:sz="0" w:space="0" w:color="auto"/>
        <w:bottom w:val="none" w:sz="0" w:space="0" w:color="auto"/>
        <w:right w:val="none" w:sz="0" w:space="0" w:color="auto"/>
      </w:divBdr>
    </w:div>
    <w:div w:id="312101755">
      <w:bodyDiv w:val="1"/>
      <w:marLeft w:val="0"/>
      <w:marRight w:val="0"/>
      <w:marTop w:val="0"/>
      <w:marBottom w:val="0"/>
      <w:divBdr>
        <w:top w:val="none" w:sz="0" w:space="0" w:color="auto"/>
        <w:left w:val="none" w:sz="0" w:space="0" w:color="auto"/>
        <w:bottom w:val="none" w:sz="0" w:space="0" w:color="auto"/>
        <w:right w:val="none" w:sz="0" w:space="0" w:color="auto"/>
      </w:divBdr>
    </w:div>
    <w:div w:id="312375541">
      <w:bodyDiv w:val="1"/>
      <w:marLeft w:val="0"/>
      <w:marRight w:val="0"/>
      <w:marTop w:val="0"/>
      <w:marBottom w:val="0"/>
      <w:divBdr>
        <w:top w:val="none" w:sz="0" w:space="0" w:color="auto"/>
        <w:left w:val="none" w:sz="0" w:space="0" w:color="auto"/>
        <w:bottom w:val="none" w:sz="0" w:space="0" w:color="auto"/>
        <w:right w:val="none" w:sz="0" w:space="0" w:color="auto"/>
      </w:divBdr>
    </w:div>
    <w:div w:id="312489597">
      <w:bodyDiv w:val="1"/>
      <w:marLeft w:val="0"/>
      <w:marRight w:val="0"/>
      <w:marTop w:val="0"/>
      <w:marBottom w:val="0"/>
      <w:divBdr>
        <w:top w:val="none" w:sz="0" w:space="0" w:color="auto"/>
        <w:left w:val="none" w:sz="0" w:space="0" w:color="auto"/>
        <w:bottom w:val="none" w:sz="0" w:space="0" w:color="auto"/>
        <w:right w:val="none" w:sz="0" w:space="0" w:color="auto"/>
      </w:divBdr>
    </w:div>
    <w:div w:id="317075250">
      <w:bodyDiv w:val="1"/>
      <w:marLeft w:val="0"/>
      <w:marRight w:val="0"/>
      <w:marTop w:val="0"/>
      <w:marBottom w:val="0"/>
      <w:divBdr>
        <w:top w:val="none" w:sz="0" w:space="0" w:color="auto"/>
        <w:left w:val="none" w:sz="0" w:space="0" w:color="auto"/>
        <w:bottom w:val="none" w:sz="0" w:space="0" w:color="auto"/>
        <w:right w:val="none" w:sz="0" w:space="0" w:color="auto"/>
      </w:divBdr>
    </w:div>
    <w:div w:id="319895614">
      <w:bodyDiv w:val="1"/>
      <w:marLeft w:val="0"/>
      <w:marRight w:val="0"/>
      <w:marTop w:val="0"/>
      <w:marBottom w:val="0"/>
      <w:divBdr>
        <w:top w:val="none" w:sz="0" w:space="0" w:color="auto"/>
        <w:left w:val="none" w:sz="0" w:space="0" w:color="auto"/>
        <w:bottom w:val="none" w:sz="0" w:space="0" w:color="auto"/>
        <w:right w:val="none" w:sz="0" w:space="0" w:color="auto"/>
      </w:divBdr>
    </w:div>
    <w:div w:id="324864567">
      <w:bodyDiv w:val="1"/>
      <w:marLeft w:val="0"/>
      <w:marRight w:val="0"/>
      <w:marTop w:val="0"/>
      <w:marBottom w:val="0"/>
      <w:divBdr>
        <w:top w:val="none" w:sz="0" w:space="0" w:color="auto"/>
        <w:left w:val="none" w:sz="0" w:space="0" w:color="auto"/>
        <w:bottom w:val="none" w:sz="0" w:space="0" w:color="auto"/>
        <w:right w:val="none" w:sz="0" w:space="0" w:color="auto"/>
      </w:divBdr>
    </w:div>
    <w:div w:id="325089482">
      <w:bodyDiv w:val="1"/>
      <w:marLeft w:val="0"/>
      <w:marRight w:val="0"/>
      <w:marTop w:val="0"/>
      <w:marBottom w:val="0"/>
      <w:divBdr>
        <w:top w:val="none" w:sz="0" w:space="0" w:color="auto"/>
        <w:left w:val="none" w:sz="0" w:space="0" w:color="auto"/>
        <w:bottom w:val="none" w:sz="0" w:space="0" w:color="auto"/>
        <w:right w:val="none" w:sz="0" w:space="0" w:color="auto"/>
      </w:divBdr>
    </w:div>
    <w:div w:id="326053837">
      <w:bodyDiv w:val="1"/>
      <w:marLeft w:val="0"/>
      <w:marRight w:val="0"/>
      <w:marTop w:val="0"/>
      <w:marBottom w:val="0"/>
      <w:divBdr>
        <w:top w:val="none" w:sz="0" w:space="0" w:color="auto"/>
        <w:left w:val="none" w:sz="0" w:space="0" w:color="auto"/>
        <w:bottom w:val="none" w:sz="0" w:space="0" w:color="auto"/>
        <w:right w:val="none" w:sz="0" w:space="0" w:color="auto"/>
      </w:divBdr>
    </w:div>
    <w:div w:id="327291166">
      <w:bodyDiv w:val="1"/>
      <w:marLeft w:val="0"/>
      <w:marRight w:val="0"/>
      <w:marTop w:val="0"/>
      <w:marBottom w:val="0"/>
      <w:divBdr>
        <w:top w:val="none" w:sz="0" w:space="0" w:color="auto"/>
        <w:left w:val="none" w:sz="0" w:space="0" w:color="auto"/>
        <w:bottom w:val="none" w:sz="0" w:space="0" w:color="auto"/>
        <w:right w:val="none" w:sz="0" w:space="0" w:color="auto"/>
      </w:divBdr>
    </w:div>
    <w:div w:id="327750434">
      <w:bodyDiv w:val="1"/>
      <w:marLeft w:val="0"/>
      <w:marRight w:val="0"/>
      <w:marTop w:val="0"/>
      <w:marBottom w:val="0"/>
      <w:divBdr>
        <w:top w:val="none" w:sz="0" w:space="0" w:color="auto"/>
        <w:left w:val="none" w:sz="0" w:space="0" w:color="auto"/>
        <w:bottom w:val="none" w:sz="0" w:space="0" w:color="auto"/>
        <w:right w:val="none" w:sz="0" w:space="0" w:color="auto"/>
      </w:divBdr>
    </w:div>
    <w:div w:id="328170636">
      <w:bodyDiv w:val="1"/>
      <w:marLeft w:val="0"/>
      <w:marRight w:val="0"/>
      <w:marTop w:val="0"/>
      <w:marBottom w:val="0"/>
      <w:divBdr>
        <w:top w:val="none" w:sz="0" w:space="0" w:color="auto"/>
        <w:left w:val="none" w:sz="0" w:space="0" w:color="auto"/>
        <w:bottom w:val="none" w:sz="0" w:space="0" w:color="auto"/>
        <w:right w:val="none" w:sz="0" w:space="0" w:color="auto"/>
      </w:divBdr>
    </w:div>
    <w:div w:id="330761053">
      <w:bodyDiv w:val="1"/>
      <w:marLeft w:val="0"/>
      <w:marRight w:val="0"/>
      <w:marTop w:val="0"/>
      <w:marBottom w:val="0"/>
      <w:divBdr>
        <w:top w:val="none" w:sz="0" w:space="0" w:color="auto"/>
        <w:left w:val="none" w:sz="0" w:space="0" w:color="auto"/>
        <w:bottom w:val="none" w:sz="0" w:space="0" w:color="auto"/>
        <w:right w:val="none" w:sz="0" w:space="0" w:color="auto"/>
      </w:divBdr>
    </w:div>
    <w:div w:id="333605626">
      <w:bodyDiv w:val="1"/>
      <w:marLeft w:val="0"/>
      <w:marRight w:val="0"/>
      <w:marTop w:val="0"/>
      <w:marBottom w:val="0"/>
      <w:divBdr>
        <w:top w:val="none" w:sz="0" w:space="0" w:color="auto"/>
        <w:left w:val="none" w:sz="0" w:space="0" w:color="auto"/>
        <w:bottom w:val="none" w:sz="0" w:space="0" w:color="auto"/>
        <w:right w:val="none" w:sz="0" w:space="0" w:color="auto"/>
      </w:divBdr>
    </w:div>
    <w:div w:id="334724326">
      <w:bodyDiv w:val="1"/>
      <w:marLeft w:val="0"/>
      <w:marRight w:val="0"/>
      <w:marTop w:val="0"/>
      <w:marBottom w:val="0"/>
      <w:divBdr>
        <w:top w:val="none" w:sz="0" w:space="0" w:color="auto"/>
        <w:left w:val="none" w:sz="0" w:space="0" w:color="auto"/>
        <w:bottom w:val="none" w:sz="0" w:space="0" w:color="auto"/>
        <w:right w:val="none" w:sz="0" w:space="0" w:color="auto"/>
      </w:divBdr>
    </w:div>
    <w:div w:id="334771843">
      <w:bodyDiv w:val="1"/>
      <w:marLeft w:val="0"/>
      <w:marRight w:val="0"/>
      <w:marTop w:val="0"/>
      <w:marBottom w:val="0"/>
      <w:divBdr>
        <w:top w:val="none" w:sz="0" w:space="0" w:color="auto"/>
        <w:left w:val="none" w:sz="0" w:space="0" w:color="auto"/>
        <w:bottom w:val="none" w:sz="0" w:space="0" w:color="auto"/>
        <w:right w:val="none" w:sz="0" w:space="0" w:color="auto"/>
      </w:divBdr>
    </w:div>
    <w:div w:id="335115506">
      <w:bodyDiv w:val="1"/>
      <w:marLeft w:val="0"/>
      <w:marRight w:val="0"/>
      <w:marTop w:val="0"/>
      <w:marBottom w:val="0"/>
      <w:divBdr>
        <w:top w:val="none" w:sz="0" w:space="0" w:color="auto"/>
        <w:left w:val="none" w:sz="0" w:space="0" w:color="auto"/>
        <w:bottom w:val="none" w:sz="0" w:space="0" w:color="auto"/>
        <w:right w:val="none" w:sz="0" w:space="0" w:color="auto"/>
      </w:divBdr>
    </w:div>
    <w:div w:id="336084223">
      <w:bodyDiv w:val="1"/>
      <w:marLeft w:val="0"/>
      <w:marRight w:val="0"/>
      <w:marTop w:val="0"/>
      <w:marBottom w:val="0"/>
      <w:divBdr>
        <w:top w:val="none" w:sz="0" w:space="0" w:color="auto"/>
        <w:left w:val="none" w:sz="0" w:space="0" w:color="auto"/>
        <w:bottom w:val="none" w:sz="0" w:space="0" w:color="auto"/>
        <w:right w:val="none" w:sz="0" w:space="0" w:color="auto"/>
      </w:divBdr>
    </w:div>
    <w:div w:id="336814459">
      <w:bodyDiv w:val="1"/>
      <w:marLeft w:val="0"/>
      <w:marRight w:val="0"/>
      <w:marTop w:val="0"/>
      <w:marBottom w:val="0"/>
      <w:divBdr>
        <w:top w:val="none" w:sz="0" w:space="0" w:color="auto"/>
        <w:left w:val="none" w:sz="0" w:space="0" w:color="auto"/>
        <w:bottom w:val="none" w:sz="0" w:space="0" w:color="auto"/>
        <w:right w:val="none" w:sz="0" w:space="0" w:color="auto"/>
      </w:divBdr>
    </w:div>
    <w:div w:id="337773932">
      <w:bodyDiv w:val="1"/>
      <w:marLeft w:val="0"/>
      <w:marRight w:val="0"/>
      <w:marTop w:val="0"/>
      <w:marBottom w:val="0"/>
      <w:divBdr>
        <w:top w:val="none" w:sz="0" w:space="0" w:color="auto"/>
        <w:left w:val="none" w:sz="0" w:space="0" w:color="auto"/>
        <w:bottom w:val="none" w:sz="0" w:space="0" w:color="auto"/>
        <w:right w:val="none" w:sz="0" w:space="0" w:color="auto"/>
      </w:divBdr>
    </w:div>
    <w:div w:id="339282218">
      <w:bodyDiv w:val="1"/>
      <w:marLeft w:val="0"/>
      <w:marRight w:val="0"/>
      <w:marTop w:val="0"/>
      <w:marBottom w:val="0"/>
      <w:divBdr>
        <w:top w:val="none" w:sz="0" w:space="0" w:color="auto"/>
        <w:left w:val="none" w:sz="0" w:space="0" w:color="auto"/>
        <w:bottom w:val="none" w:sz="0" w:space="0" w:color="auto"/>
        <w:right w:val="none" w:sz="0" w:space="0" w:color="auto"/>
      </w:divBdr>
    </w:div>
    <w:div w:id="341393535">
      <w:bodyDiv w:val="1"/>
      <w:marLeft w:val="0"/>
      <w:marRight w:val="0"/>
      <w:marTop w:val="0"/>
      <w:marBottom w:val="0"/>
      <w:divBdr>
        <w:top w:val="none" w:sz="0" w:space="0" w:color="auto"/>
        <w:left w:val="none" w:sz="0" w:space="0" w:color="auto"/>
        <w:bottom w:val="none" w:sz="0" w:space="0" w:color="auto"/>
        <w:right w:val="none" w:sz="0" w:space="0" w:color="auto"/>
      </w:divBdr>
    </w:div>
    <w:div w:id="343290443">
      <w:bodyDiv w:val="1"/>
      <w:marLeft w:val="0"/>
      <w:marRight w:val="0"/>
      <w:marTop w:val="0"/>
      <w:marBottom w:val="0"/>
      <w:divBdr>
        <w:top w:val="none" w:sz="0" w:space="0" w:color="auto"/>
        <w:left w:val="none" w:sz="0" w:space="0" w:color="auto"/>
        <w:bottom w:val="none" w:sz="0" w:space="0" w:color="auto"/>
        <w:right w:val="none" w:sz="0" w:space="0" w:color="auto"/>
      </w:divBdr>
    </w:div>
    <w:div w:id="349725580">
      <w:bodyDiv w:val="1"/>
      <w:marLeft w:val="0"/>
      <w:marRight w:val="0"/>
      <w:marTop w:val="0"/>
      <w:marBottom w:val="0"/>
      <w:divBdr>
        <w:top w:val="none" w:sz="0" w:space="0" w:color="auto"/>
        <w:left w:val="none" w:sz="0" w:space="0" w:color="auto"/>
        <w:bottom w:val="none" w:sz="0" w:space="0" w:color="auto"/>
        <w:right w:val="none" w:sz="0" w:space="0" w:color="auto"/>
      </w:divBdr>
    </w:div>
    <w:div w:id="351735097">
      <w:bodyDiv w:val="1"/>
      <w:marLeft w:val="0"/>
      <w:marRight w:val="0"/>
      <w:marTop w:val="0"/>
      <w:marBottom w:val="0"/>
      <w:divBdr>
        <w:top w:val="none" w:sz="0" w:space="0" w:color="auto"/>
        <w:left w:val="none" w:sz="0" w:space="0" w:color="auto"/>
        <w:bottom w:val="none" w:sz="0" w:space="0" w:color="auto"/>
        <w:right w:val="none" w:sz="0" w:space="0" w:color="auto"/>
      </w:divBdr>
    </w:div>
    <w:div w:id="351882122">
      <w:bodyDiv w:val="1"/>
      <w:marLeft w:val="0"/>
      <w:marRight w:val="0"/>
      <w:marTop w:val="0"/>
      <w:marBottom w:val="0"/>
      <w:divBdr>
        <w:top w:val="none" w:sz="0" w:space="0" w:color="auto"/>
        <w:left w:val="none" w:sz="0" w:space="0" w:color="auto"/>
        <w:bottom w:val="none" w:sz="0" w:space="0" w:color="auto"/>
        <w:right w:val="none" w:sz="0" w:space="0" w:color="auto"/>
      </w:divBdr>
    </w:div>
    <w:div w:id="352268925">
      <w:bodyDiv w:val="1"/>
      <w:marLeft w:val="0"/>
      <w:marRight w:val="0"/>
      <w:marTop w:val="0"/>
      <w:marBottom w:val="0"/>
      <w:divBdr>
        <w:top w:val="none" w:sz="0" w:space="0" w:color="auto"/>
        <w:left w:val="none" w:sz="0" w:space="0" w:color="auto"/>
        <w:bottom w:val="none" w:sz="0" w:space="0" w:color="auto"/>
        <w:right w:val="none" w:sz="0" w:space="0" w:color="auto"/>
      </w:divBdr>
    </w:div>
    <w:div w:id="353651944">
      <w:bodyDiv w:val="1"/>
      <w:marLeft w:val="0"/>
      <w:marRight w:val="0"/>
      <w:marTop w:val="0"/>
      <w:marBottom w:val="0"/>
      <w:divBdr>
        <w:top w:val="none" w:sz="0" w:space="0" w:color="auto"/>
        <w:left w:val="none" w:sz="0" w:space="0" w:color="auto"/>
        <w:bottom w:val="none" w:sz="0" w:space="0" w:color="auto"/>
        <w:right w:val="none" w:sz="0" w:space="0" w:color="auto"/>
      </w:divBdr>
    </w:div>
    <w:div w:id="353965913">
      <w:bodyDiv w:val="1"/>
      <w:marLeft w:val="0"/>
      <w:marRight w:val="0"/>
      <w:marTop w:val="0"/>
      <w:marBottom w:val="0"/>
      <w:divBdr>
        <w:top w:val="none" w:sz="0" w:space="0" w:color="auto"/>
        <w:left w:val="none" w:sz="0" w:space="0" w:color="auto"/>
        <w:bottom w:val="none" w:sz="0" w:space="0" w:color="auto"/>
        <w:right w:val="none" w:sz="0" w:space="0" w:color="auto"/>
      </w:divBdr>
    </w:div>
    <w:div w:id="355039121">
      <w:bodyDiv w:val="1"/>
      <w:marLeft w:val="0"/>
      <w:marRight w:val="0"/>
      <w:marTop w:val="0"/>
      <w:marBottom w:val="0"/>
      <w:divBdr>
        <w:top w:val="none" w:sz="0" w:space="0" w:color="auto"/>
        <w:left w:val="none" w:sz="0" w:space="0" w:color="auto"/>
        <w:bottom w:val="none" w:sz="0" w:space="0" w:color="auto"/>
        <w:right w:val="none" w:sz="0" w:space="0" w:color="auto"/>
      </w:divBdr>
    </w:div>
    <w:div w:id="356154445">
      <w:bodyDiv w:val="1"/>
      <w:marLeft w:val="0"/>
      <w:marRight w:val="0"/>
      <w:marTop w:val="0"/>
      <w:marBottom w:val="0"/>
      <w:divBdr>
        <w:top w:val="none" w:sz="0" w:space="0" w:color="auto"/>
        <w:left w:val="none" w:sz="0" w:space="0" w:color="auto"/>
        <w:bottom w:val="none" w:sz="0" w:space="0" w:color="auto"/>
        <w:right w:val="none" w:sz="0" w:space="0" w:color="auto"/>
      </w:divBdr>
    </w:div>
    <w:div w:id="357851730">
      <w:bodyDiv w:val="1"/>
      <w:marLeft w:val="0"/>
      <w:marRight w:val="0"/>
      <w:marTop w:val="0"/>
      <w:marBottom w:val="0"/>
      <w:divBdr>
        <w:top w:val="none" w:sz="0" w:space="0" w:color="auto"/>
        <w:left w:val="none" w:sz="0" w:space="0" w:color="auto"/>
        <w:bottom w:val="none" w:sz="0" w:space="0" w:color="auto"/>
        <w:right w:val="none" w:sz="0" w:space="0" w:color="auto"/>
      </w:divBdr>
    </w:div>
    <w:div w:id="358550406">
      <w:bodyDiv w:val="1"/>
      <w:marLeft w:val="0"/>
      <w:marRight w:val="0"/>
      <w:marTop w:val="0"/>
      <w:marBottom w:val="0"/>
      <w:divBdr>
        <w:top w:val="none" w:sz="0" w:space="0" w:color="auto"/>
        <w:left w:val="none" w:sz="0" w:space="0" w:color="auto"/>
        <w:bottom w:val="none" w:sz="0" w:space="0" w:color="auto"/>
        <w:right w:val="none" w:sz="0" w:space="0" w:color="auto"/>
      </w:divBdr>
    </w:div>
    <w:div w:id="358623647">
      <w:bodyDiv w:val="1"/>
      <w:marLeft w:val="0"/>
      <w:marRight w:val="0"/>
      <w:marTop w:val="0"/>
      <w:marBottom w:val="0"/>
      <w:divBdr>
        <w:top w:val="none" w:sz="0" w:space="0" w:color="auto"/>
        <w:left w:val="none" w:sz="0" w:space="0" w:color="auto"/>
        <w:bottom w:val="none" w:sz="0" w:space="0" w:color="auto"/>
        <w:right w:val="none" w:sz="0" w:space="0" w:color="auto"/>
      </w:divBdr>
    </w:div>
    <w:div w:id="361249591">
      <w:bodyDiv w:val="1"/>
      <w:marLeft w:val="0"/>
      <w:marRight w:val="0"/>
      <w:marTop w:val="0"/>
      <w:marBottom w:val="0"/>
      <w:divBdr>
        <w:top w:val="none" w:sz="0" w:space="0" w:color="auto"/>
        <w:left w:val="none" w:sz="0" w:space="0" w:color="auto"/>
        <w:bottom w:val="none" w:sz="0" w:space="0" w:color="auto"/>
        <w:right w:val="none" w:sz="0" w:space="0" w:color="auto"/>
      </w:divBdr>
    </w:div>
    <w:div w:id="361395166">
      <w:bodyDiv w:val="1"/>
      <w:marLeft w:val="0"/>
      <w:marRight w:val="0"/>
      <w:marTop w:val="0"/>
      <w:marBottom w:val="0"/>
      <w:divBdr>
        <w:top w:val="none" w:sz="0" w:space="0" w:color="auto"/>
        <w:left w:val="none" w:sz="0" w:space="0" w:color="auto"/>
        <w:bottom w:val="none" w:sz="0" w:space="0" w:color="auto"/>
        <w:right w:val="none" w:sz="0" w:space="0" w:color="auto"/>
      </w:divBdr>
    </w:div>
    <w:div w:id="365060679">
      <w:bodyDiv w:val="1"/>
      <w:marLeft w:val="0"/>
      <w:marRight w:val="0"/>
      <w:marTop w:val="0"/>
      <w:marBottom w:val="0"/>
      <w:divBdr>
        <w:top w:val="none" w:sz="0" w:space="0" w:color="auto"/>
        <w:left w:val="none" w:sz="0" w:space="0" w:color="auto"/>
        <w:bottom w:val="none" w:sz="0" w:space="0" w:color="auto"/>
        <w:right w:val="none" w:sz="0" w:space="0" w:color="auto"/>
      </w:divBdr>
    </w:div>
    <w:div w:id="365327215">
      <w:bodyDiv w:val="1"/>
      <w:marLeft w:val="0"/>
      <w:marRight w:val="0"/>
      <w:marTop w:val="0"/>
      <w:marBottom w:val="0"/>
      <w:divBdr>
        <w:top w:val="none" w:sz="0" w:space="0" w:color="auto"/>
        <w:left w:val="none" w:sz="0" w:space="0" w:color="auto"/>
        <w:bottom w:val="none" w:sz="0" w:space="0" w:color="auto"/>
        <w:right w:val="none" w:sz="0" w:space="0" w:color="auto"/>
      </w:divBdr>
    </w:div>
    <w:div w:id="366882009">
      <w:bodyDiv w:val="1"/>
      <w:marLeft w:val="0"/>
      <w:marRight w:val="0"/>
      <w:marTop w:val="0"/>
      <w:marBottom w:val="0"/>
      <w:divBdr>
        <w:top w:val="none" w:sz="0" w:space="0" w:color="auto"/>
        <w:left w:val="none" w:sz="0" w:space="0" w:color="auto"/>
        <w:bottom w:val="none" w:sz="0" w:space="0" w:color="auto"/>
        <w:right w:val="none" w:sz="0" w:space="0" w:color="auto"/>
      </w:divBdr>
    </w:div>
    <w:div w:id="369109011">
      <w:bodyDiv w:val="1"/>
      <w:marLeft w:val="0"/>
      <w:marRight w:val="0"/>
      <w:marTop w:val="0"/>
      <w:marBottom w:val="0"/>
      <w:divBdr>
        <w:top w:val="none" w:sz="0" w:space="0" w:color="auto"/>
        <w:left w:val="none" w:sz="0" w:space="0" w:color="auto"/>
        <w:bottom w:val="none" w:sz="0" w:space="0" w:color="auto"/>
        <w:right w:val="none" w:sz="0" w:space="0" w:color="auto"/>
      </w:divBdr>
    </w:div>
    <w:div w:id="369646945">
      <w:bodyDiv w:val="1"/>
      <w:marLeft w:val="0"/>
      <w:marRight w:val="0"/>
      <w:marTop w:val="0"/>
      <w:marBottom w:val="0"/>
      <w:divBdr>
        <w:top w:val="none" w:sz="0" w:space="0" w:color="auto"/>
        <w:left w:val="none" w:sz="0" w:space="0" w:color="auto"/>
        <w:bottom w:val="none" w:sz="0" w:space="0" w:color="auto"/>
        <w:right w:val="none" w:sz="0" w:space="0" w:color="auto"/>
      </w:divBdr>
    </w:div>
    <w:div w:id="370810401">
      <w:bodyDiv w:val="1"/>
      <w:marLeft w:val="0"/>
      <w:marRight w:val="0"/>
      <w:marTop w:val="0"/>
      <w:marBottom w:val="0"/>
      <w:divBdr>
        <w:top w:val="none" w:sz="0" w:space="0" w:color="auto"/>
        <w:left w:val="none" w:sz="0" w:space="0" w:color="auto"/>
        <w:bottom w:val="none" w:sz="0" w:space="0" w:color="auto"/>
        <w:right w:val="none" w:sz="0" w:space="0" w:color="auto"/>
      </w:divBdr>
    </w:div>
    <w:div w:id="371852048">
      <w:bodyDiv w:val="1"/>
      <w:marLeft w:val="0"/>
      <w:marRight w:val="0"/>
      <w:marTop w:val="0"/>
      <w:marBottom w:val="0"/>
      <w:divBdr>
        <w:top w:val="none" w:sz="0" w:space="0" w:color="auto"/>
        <w:left w:val="none" w:sz="0" w:space="0" w:color="auto"/>
        <w:bottom w:val="none" w:sz="0" w:space="0" w:color="auto"/>
        <w:right w:val="none" w:sz="0" w:space="0" w:color="auto"/>
      </w:divBdr>
    </w:div>
    <w:div w:id="372660210">
      <w:bodyDiv w:val="1"/>
      <w:marLeft w:val="0"/>
      <w:marRight w:val="0"/>
      <w:marTop w:val="0"/>
      <w:marBottom w:val="0"/>
      <w:divBdr>
        <w:top w:val="none" w:sz="0" w:space="0" w:color="auto"/>
        <w:left w:val="none" w:sz="0" w:space="0" w:color="auto"/>
        <w:bottom w:val="none" w:sz="0" w:space="0" w:color="auto"/>
        <w:right w:val="none" w:sz="0" w:space="0" w:color="auto"/>
      </w:divBdr>
    </w:div>
    <w:div w:id="372972072">
      <w:bodyDiv w:val="1"/>
      <w:marLeft w:val="0"/>
      <w:marRight w:val="0"/>
      <w:marTop w:val="0"/>
      <w:marBottom w:val="0"/>
      <w:divBdr>
        <w:top w:val="none" w:sz="0" w:space="0" w:color="auto"/>
        <w:left w:val="none" w:sz="0" w:space="0" w:color="auto"/>
        <w:bottom w:val="none" w:sz="0" w:space="0" w:color="auto"/>
        <w:right w:val="none" w:sz="0" w:space="0" w:color="auto"/>
      </w:divBdr>
      <w:divsChild>
        <w:div w:id="1078751837">
          <w:blockQuote w:val="1"/>
          <w:marLeft w:val="75"/>
          <w:marRight w:val="0"/>
          <w:marTop w:val="100"/>
          <w:marBottom w:val="100"/>
          <w:divBdr>
            <w:top w:val="none" w:sz="0" w:space="0" w:color="auto"/>
            <w:left w:val="single" w:sz="12" w:space="4" w:color="0000FF"/>
            <w:bottom w:val="none" w:sz="0" w:space="0" w:color="auto"/>
            <w:right w:val="none" w:sz="0" w:space="0" w:color="auto"/>
          </w:divBdr>
        </w:div>
      </w:divsChild>
    </w:div>
    <w:div w:id="373889531">
      <w:bodyDiv w:val="1"/>
      <w:marLeft w:val="0"/>
      <w:marRight w:val="0"/>
      <w:marTop w:val="0"/>
      <w:marBottom w:val="0"/>
      <w:divBdr>
        <w:top w:val="none" w:sz="0" w:space="0" w:color="auto"/>
        <w:left w:val="none" w:sz="0" w:space="0" w:color="auto"/>
        <w:bottom w:val="none" w:sz="0" w:space="0" w:color="auto"/>
        <w:right w:val="none" w:sz="0" w:space="0" w:color="auto"/>
      </w:divBdr>
    </w:div>
    <w:div w:id="375667484">
      <w:bodyDiv w:val="1"/>
      <w:marLeft w:val="0"/>
      <w:marRight w:val="0"/>
      <w:marTop w:val="0"/>
      <w:marBottom w:val="0"/>
      <w:divBdr>
        <w:top w:val="none" w:sz="0" w:space="0" w:color="auto"/>
        <w:left w:val="none" w:sz="0" w:space="0" w:color="auto"/>
        <w:bottom w:val="none" w:sz="0" w:space="0" w:color="auto"/>
        <w:right w:val="none" w:sz="0" w:space="0" w:color="auto"/>
      </w:divBdr>
    </w:div>
    <w:div w:id="375854664">
      <w:bodyDiv w:val="1"/>
      <w:marLeft w:val="0"/>
      <w:marRight w:val="0"/>
      <w:marTop w:val="0"/>
      <w:marBottom w:val="0"/>
      <w:divBdr>
        <w:top w:val="none" w:sz="0" w:space="0" w:color="auto"/>
        <w:left w:val="none" w:sz="0" w:space="0" w:color="auto"/>
        <w:bottom w:val="none" w:sz="0" w:space="0" w:color="auto"/>
        <w:right w:val="none" w:sz="0" w:space="0" w:color="auto"/>
      </w:divBdr>
    </w:div>
    <w:div w:id="380133233">
      <w:bodyDiv w:val="1"/>
      <w:marLeft w:val="0"/>
      <w:marRight w:val="0"/>
      <w:marTop w:val="0"/>
      <w:marBottom w:val="0"/>
      <w:divBdr>
        <w:top w:val="none" w:sz="0" w:space="0" w:color="auto"/>
        <w:left w:val="none" w:sz="0" w:space="0" w:color="auto"/>
        <w:bottom w:val="none" w:sz="0" w:space="0" w:color="auto"/>
        <w:right w:val="none" w:sz="0" w:space="0" w:color="auto"/>
      </w:divBdr>
    </w:div>
    <w:div w:id="381250590">
      <w:bodyDiv w:val="1"/>
      <w:marLeft w:val="0"/>
      <w:marRight w:val="0"/>
      <w:marTop w:val="0"/>
      <w:marBottom w:val="0"/>
      <w:divBdr>
        <w:top w:val="none" w:sz="0" w:space="0" w:color="auto"/>
        <w:left w:val="none" w:sz="0" w:space="0" w:color="auto"/>
        <w:bottom w:val="none" w:sz="0" w:space="0" w:color="auto"/>
        <w:right w:val="none" w:sz="0" w:space="0" w:color="auto"/>
      </w:divBdr>
    </w:div>
    <w:div w:id="381560503">
      <w:bodyDiv w:val="1"/>
      <w:marLeft w:val="0"/>
      <w:marRight w:val="0"/>
      <w:marTop w:val="0"/>
      <w:marBottom w:val="0"/>
      <w:divBdr>
        <w:top w:val="none" w:sz="0" w:space="0" w:color="auto"/>
        <w:left w:val="none" w:sz="0" w:space="0" w:color="auto"/>
        <w:bottom w:val="none" w:sz="0" w:space="0" w:color="auto"/>
        <w:right w:val="none" w:sz="0" w:space="0" w:color="auto"/>
      </w:divBdr>
    </w:div>
    <w:div w:id="382755149">
      <w:bodyDiv w:val="1"/>
      <w:marLeft w:val="0"/>
      <w:marRight w:val="0"/>
      <w:marTop w:val="0"/>
      <w:marBottom w:val="0"/>
      <w:divBdr>
        <w:top w:val="none" w:sz="0" w:space="0" w:color="auto"/>
        <w:left w:val="none" w:sz="0" w:space="0" w:color="auto"/>
        <w:bottom w:val="none" w:sz="0" w:space="0" w:color="auto"/>
        <w:right w:val="none" w:sz="0" w:space="0" w:color="auto"/>
      </w:divBdr>
    </w:div>
    <w:div w:id="385764104">
      <w:bodyDiv w:val="1"/>
      <w:marLeft w:val="0"/>
      <w:marRight w:val="0"/>
      <w:marTop w:val="0"/>
      <w:marBottom w:val="0"/>
      <w:divBdr>
        <w:top w:val="none" w:sz="0" w:space="0" w:color="auto"/>
        <w:left w:val="none" w:sz="0" w:space="0" w:color="auto"/>
        <w:bottom w:val="none" w:sz="0" w:space="0" w:color="auto"/>
        <w:right w:val="none" w:sz="0" w:space="0" w:color="auto"/>
      </w:divBdr>
    </w:div>
    <w:div w:id="386414751">
      <w:bodyDiv w:val="1"/>
      <w:marLeft w:val="0"/>
      <w:marRight w:val="0"/>
      <w:marTop w:val="0"/>
      <w:marBottom w:val="0"/>
      <w:divBdr>
        <w:top w:val="none" w:sz="0" w:space="0" w:color="auto"/>
        <w:left w:val="none" w:sz="0" w:space="0" w:color="auto"/>
        <w:bottom w:val="none" w:sz="0" w:space="0" w:color="auto"/>
        <w:right w:val="none" w:sz="0" w:space="0" w:color="auto"/>
      </w:divBdr>
    </w:div>
    <w:div w:id="388118469">
      <w:bodyDiv w:val="1"/>
      <w:marLeft w:val="0"/>
      <w:marRight w:val="0"/>
      <w:marTop w:val="0"/>
      <w:marBottom w:val="0"/>
      <w:divBdr>
        <w:top w:val="none" w:sz="0" w:space="0" w:color="auto"/>
        <w:left w:val="none" w:sz="0" w:space="0" w:color="auto"/>
        <w:bottom w:val="none" w:sz="0" w:space="0" w:color="auto"/>
        <w:right w:val="none" w:sz="0" w:space="0" w:color="auto"/>
      </w:divBdr>
    </w:div>
    <w:div w:id="388461895">
      <w:bodyDiv w:val="1"/>
      <w:marLeft w:val="0"/>
      <w:marRight w:val="0"/>
      <w:marTop w:val="0"/>
      <w:marBottom w:val="0"/>
      <w:divBdr>
        <w:top w:val="none" w:sz="0" w:space="0" w:color="auto"/>
        <w:left w:val="none" w:sz="0" w:space="0" w:color="auto"/>
        <w:bottom w:val="none" w:sz="0" w:space="0" w:color="auto"/>
        <w:right w:val="none" w:sz="0" w:space="0" w:color="auto"/>
      </w:divBdr>
    </w:div>
    <w:div w:id="388845140">
      <w:bodyDiv w:val="1"/>
      <w:marLeft w:val="0"/>
      <w:marRight w:val="0"/>
      <w:marTop w:val="0"/>
      <w:marBottom w:val="0"/>
      <w:divBdr>
        <w:top w:val="none" w:sz="0" w:space="0" w:color="auto"/>
        <w:left w:val="none" w:sz="0" w:space="0" w:color="auto"/>
        <w:bottom w:val="none" w:sz="0" w:space="0" w:color="auto"/>
        <w:right w:val="none" w:sz="0" w:space="0" w:color="auto"/>
      </w:divBdr>
    </w:div>
    <w:div w:id="390539796">
      <w:bodyDiv w:val="1"/>
      <w:marLeft w:val="0"/>
      <w:marRight w:val="0"/>
      <w:marTop w:val="0"/>
      <w:marBottom w:val="0"/>
      <w:divBdr>
        <w:top w:val="none" w:sz="0" w:space="0" w:color="auto"/>
        <w:left w:val="none" w:sz="0" w:space="0" w:color="auto"/>
        <w:bottom w:val="none" w:sz="0" w:space="0" w:color="auto"/>
        <w:right w:val="none" w:sz="0" w:space="0" w:color="auto"/>
      </w:divBdr>
    </w:div>
    <w:div w:id="390887291">
      <w:bodyDiv w:val="1"/>
      <w:marLeft w:val="0"/>
      <w:marRight w:val="0"/>
      <w:marTop w:val="0"/>
      <w:marBottom w:val="0"/>
      <w:divBdr>
        <w:top w:val="none" w:sz="0" w:space="0" w:color="auto"/>
        <w:left w:val="none" w:sz="0" w:space="0" w:color="auto"/>
        <w:bottom w:val="none" w:sz="0" w:space="0" w:color="auto"/>
        <w:right w:val="none" w:sz="0" w:space="0" w:color="auto"/>
      </w:divBdr>
    </w:div>
    <w:div w:id="394010738">
      <w:bodyDiv w:val="1"/>
      <w:marLeft w:val="0"/>
      <w:marRight w:val="0"/>
      <w:marTop w:val="0"/>
      <w:marBottom w:val="0"/>
      <w:divBdr>
        <w:top w:val="none" w:sz="0" w:space="0" w:color="auto"/>
        <w:left w:val="none" w:sz="0" w:space="0" w:color="auto"/>
        <w:bottom w:val="none" w:sz="0" w:space="0" w:color="auto"/>
        <w:right w:val="none" w:sz="0" w:space="0" w:color="auto"/>
      </w:divBdr>
    </w:div>
    <w:div w:id="398678322">
      <w:bodyDiv w:val="1"/>
      <w:marLeft w:val="0"/>
      <w:marRight w:val="0"/>
      <w:marTop w:val="0"/>
      <w:marBottom w:val="0"/>
      <w:divBdr>
        <w:top w:val="none" w:sz="0" w:space="0" w:color="auto"/>
        <w:left w:val="none" w:sz="0" w:space="0" w:color="auto"/>
        <w:bottom w:val="none" w:sz="0" w:space="0" w:color="auto"/>
        <w:right w:val="none" w:sz="0" w:space="0" w:color="auto"/>
      </w:divBdr>
    </w:div>
    <w:div w:id="400179652">
      <w:bodyDiv w:val="1"/>
      <w:marLeft w:val="0"/>
      <w:marRight w:val="0"/>
      <w:marTop w:val="0"/>
      <w:marBottom w:val="0"/>
      <w:divBdr>
        <w:top w:val="none" w:sz="0" w:space="0" w:color="auto"/>
        <w:left w:val="none" w:sz="0" w:space="0" w:color="auto"/>
        <w:bottom w:val="none" w:sz="0" w:space="0" w:color="auto"/>
        <w:right w:val="none" w:sz="0" w:space="0" w:color="auto"/>
      </w:divBdr>
    </w:div>
    <w:div w:id="402459896">
      <w:bodyDiv w:val="1"/>
      <w:marLeft w:val="0"/>
      <w:marRight w:val="0"/>
      <w:marTop w:val="0"/>
      <w:marBottom w:val="0"/>
      <w:divBdr>
        <w:top w:val="none" w:sz="0" w:space="0" w:color="auto"/>
        <w:left w:val="none" w:sz="0" w:space="0" w:color="auto"/>
        <w:bottom w:val="none" w:sz="0" w:space="0" w:color="auto"/>
        <w:right w:val="none" w:sz="0" w:space="0" w:color="auto"/>
      </w:divBdr>
    </w:div>
    <w:div w:id="403113009">
      <w:bodyDiv w:val="1"/>
      <w:marLeft w:val="0"/>
      <w:marRight w:val="0"/>
      <w:marTop w:val="0"/>
      <w:marBottom w:val="0"/>
      <w:divBdr>
        <w:top w:val="none" w:sz="0" w:space="0" w:color="auto"/>
        <w:left w:val="none" w:sz="0" w:space="0" w:color="auto"/>
        <w:bottom w:val="none" w:sz="0" w:space="0" w:color="auto"/>
        <w:right w:val="none" w:sz="0" w:space="0" w:color="auto"/>
      </w:divBdr>
    </w:div>
    <w:div w:id="403531793">
      <w:bodyDiv w:val="1"/>
      <w:marLeft w:val="0"/>
      <w:marRight w:val="0"/>
      <w:marTop w:val="0"/>
      <w:marBottom w:val="0"/>
      <w:divBdr>
        <w:top w:val="none" w:sz="0" w:space="0" w:color="auto"/>
        <w:left w:val="none" w:sz="0" w:space="0" w:color="auto"/>
        <w:bottom w:val="none" w:sz="0" w:space="0" w:color="auto"/>
        <w:right w:val="none" w:sz="0" w:space="0" w:color="auto"/>
      </w:divBdr>
    </w:div>
    <w:div w:id="404299329">
      <w:bodyDiv w:val="1"/>
      <w:marLeft w:val="0"/>
      <w:marRight w:val="0"/>
      <w:marTop w:val="0"/>
      <w:marBottom w:val="0"/>
      <w:divBdr>
        <w:top w:val="none" w:sz="0" w:space="0" w:color="auto"/>
        <w:left w:val="none" w:sz="0" w:space="0" w:color="auto"/>
        <w:bottom w:val="none" w:sz="0" w:space="0" w:color="auto"/>
        <w:right w:val="none" w:sz="0" w:space="0" w:color="auto"/>
      </w:divBdr>
    </w:div>
    <w:div w:id="404762483">
      <w:bodyDiv w:val="1"/>
      <w:marLeft w:val="0"/>
      <w:marRight w:val="0"/>
      <w:marTop w:val="0"/>
      <w:marBottom w:val="0"/>
      <w:divBdr>
        <w:top w:val="none" w:sz="0" w:space="0" w:color="auto"/>
        <w:left w:val="none" w:sz="0" w:space="0" w:color="auto"/>
        <w:bottom w:val="none" w:sz="0" w:space="0" w:color="auto"/>
        <w:right w:val="none" w:sz="0" w:space="0" w:color="auto"/>
      </w:divBdr>
    </w:div>
    <w:div w:id="409933970">
      <w:bodyDiv w:val="1"/>
      <w:marLeft w:val="0"/>
      <w:marRight w:val="0"/>
      <w:marTop w:val="0"/>
      <w:marBottom w:val="0"/>
      <w:divBdr>
        <w:top w:val="none" w:sz="0" w:space="0" w:color="auto"/>
        <w:left w:val="none" w:sz="0" w:space="0" w:color="auto"/>
        <w:bottom w:val="none" w:sz="0" w:space="0" w:color="auto"/>
        <w:right w:val="none" w:sz="0" w:space="0" w:color="auto"/>
      </w:divBdr>
    </w:div>
    <w:div w:id="411244289">
      <w:bodyDiv w:val="1"/>
      <w:marLeft w:val="0"/>
      <w:marRight w:val="0"/>
      <w:marTop w:val="0"/>
      <w:marBottom w:val="0"/>
      <w:divBdr>
        <w:top w:val="none" w:sz="0" w:space="0" w:color="auto"/>
        <w:left w:val="none" w:sz="0" w:space="0" w:color="auto"/>
        <w:bottom w:val="none" w:sz="0" w:space="0" w:color="auto"/>
        <w:right w:val="none" w:sz="0" w:space="0" w:color="auto"/>
      </w:divBdr>
    </w:div>
    <w:div w:id="414743901">
      <w:bodyDiv w:val="1"/>
      <w:marLeft w:val="0"/>
      <w:marRight w:val="0"/>
      <w:marTop w:val="0"/>
      <w:marBottom w:val="0"/>
      <w:divBdr>
        <w:top w:val="none" w:sz="0" w:space="0" w:color="auto"/>
        <w:left w:val="none" w:sz="0" w:space="0" w:color="auto"/>
        <w:bottom w:val="none" w:sz="0" w:space="0" w:color="auto"/>
        <w:right w:val="none" w:sz="0" w:space="0" w:color="auto"/>
      </w:divBdr>
    </w:div>
    <w:div w:id="416293058">
      <w:bodyDiv w:val="1"/>
      <w:marLeft w:val="0"/>
      <w:marRight w:val="0"/>
      <w:marTop w:val="0"/>
      <w:marBottom w:val="0"/>
      <w:divBdr>
        <w:top w:val="none" w:sz="0" w:space="0" w:color="auto"/>
        <w:left w:val="none" w:sz="0" w:space="0" w:color="auto"/>
        <w:bottom w:val="none" w:sz="0" w:space="0" w:color="auto"/>
        <w:right w:val="none" w:sz="0" w:space="0" w:color="auto"/>
      </w:divBdr>
    </w:div>
    <w:div w:id="418254124">
      <w:bodyDiv w:val="1"/>
      <w:marLeft w:val="0"/>
      <w:marRight w:val="0"/>
      <w:marTop w:val="0"/>
      <w:marBottom w:val="0"/>
      <w:divBdr>
        <w:top w:val="none" w:sz="0" w:space="0" w:color="auto"/>
        <w:left w:val="none" w:sz="0" w:space="0" w:color="auto"/>
        <w:bottom w:val="none" w:sz="0" w:space="0" w:color="auto"/>
        <w:right w:val="none" w:sz="0" w:space="0" w:color="auto"/>
      </w:divBdr>
    </w:div>
    <w:div w:id="419066284">
      <w:bodyDiv w:val="1"/>
      <w:marLeft w:val="0"/>
      <w:marRight w:val="0"/>
      <w:marTop w:val="0"/>
      <w:marBottom w:val="0"/>
      <w:divBdr>
        <w:top w:val="none" w:sz="0" w:space="0" w:color="auto"/>
        <w:left w:val="none" w:sz="0" w:space="0" w:color="auto"/>
        <w:bottom w:val="none" w:sz="0" w:space="0" w:color="auto"/>
        <w:right w:val="none" w:sz="0" w:space="0" w:color="auto"/>
      </w:divBdr>
    </w:div>
    <w:div w:id="419983267">
      <w:bodyDiv w:val="1"/>
      <w:marLeft w:val="0"/>
      <w:marRight w:val="0"/>
      <w:marTop w:val="0"/>
      <w:marBottom w:val="0"/>
      <w:divBdr>
        <w:top w:val="none" w:sz="0" w:space="0" w:color="auto"/>
        <w:left w:val="none" w:sz="0" w:space="0" w:color="auto"/>
        <w:bottom w:val="none" w:sz="0" w:space="0" w:color="auto"/>
        <w:right w:val="none" w:sz="0" w:space="0" w:color="auto"/>
      </w:divBdr>
    </w:div>
    <w:div w:id="422535361">
      <w:bodyDiv w:val="1"/>
      <w:marLeft w:val="0"/>
      <w:marRight w:val="0"/>
      <w:marTop w:val="0"/>
      <w:marBottom w:val="0"/>
      <w:divBdr>
        <w:top w:val="none" w:sz="0" w:space="0" w:color="auto"/>
        <w:left w:val="none" w:sz="0" w:space="0" w:color="auto"/>
        <w:bottom w:val="none" w:sz="0" w:space="0" w:color="auto"/>
        <w:right w:val="none" w:sz="0" w:space="0" w:color="auto"/>
      </w:divBdr>
    </w:div>
    <w:div w:id="423108744">
      <w:bodyDiv w:val="1"/>
      <w:marLeft w:val="0"/>
      <w:marRight w:val="0"/>
      <w:marTop w:val="0"/>
      <w:marBottom w:val="0"/>
      <w:divBdr>
        <w:top w:val="none" w:sz="0" w:space="0" w:color="auto"/>
        <w:left w:val="none" w:sz="0" w:space="0" w:color="auto"/>
        <w:bottom w:val="none" w:sz="0" w:space="0" w:color="auto"/>
        <w:right w:val="none" w:sz="0" w:space="0" w:color="auto"/>
      </w:divBdr>
    </w:div>
    <w:div w:id="424422324">
      <w:bodyDiv w:val="1"/>
      <w:marLeft w:val="0"/>
      <w:marRight w:val="0"/>
      <w:marTop w:val="0"/>
      <w:marBottom w:val="0"/>
      <w:divBdr>
        <w:top w:val="none" w:sz="0" w:space="0" w:color="auto"/>
        <w:left w:val="none" w:sz="0" w:space="0" w:color="auto"/>
        <w:bottom w:val="none" w:sz="0" w:space="0" w:color="auto"/>
        <w:right w:val="none" w:sz="0" w:space="0" w:color="auto"/>
      </w:divBdr>
    </w:div>
    <w:div w:id="424958529">
      <w:bodyDiv w:val="1"/>
      <w:marLeft w:val="0"/>
      <w:marRight w:val="0"/>
      <w:marTop w:val="0"/>
      <w:marBottom w:val="0"/>
      <w:divBdr>
        <w:top w:val="none" w:sz="0" w:space="0" w:color="auto"/>
        <w:left w:val="none" w:sz="0" w:space="0" w:color="auto"/>
        <w:bottom w:val="none" w:sz="0" w:space="0" w:color="auto"/>
        <w:right w:val="none" w:sz="0" w:space="0" w:color="auto"/>
      </w:divBdr>
    </w:div>
    <w:div w:id="425926645">
      <w:bodyDiv w:val="1"/>
      <w:marLeft w:val="0"/>
      <w:marRight w:val="0"/>
      <w:marTop w:val="0"/>
      <w:marBottom w:val="0"/>
      <w:divBdr>
        <w:top w:val="none" w:sz="0" w:space="0" w:color="auto"/>
        <w:left w:val="none" w:sz="0" w:space="0" w:color="auto"/>
        <w:bottom w:val="none" w:sz="0" w:space="0" w:color="auto"/>
        <w:right w:val="none" w:sz="0" w:space="0" w:color="auto"/>
      </w:divBdr>
    </w:div>
    <w:div w:id="426777280">
      <w:bodyDiv w:val="1"/>
      <w:marLeft w:val="0"/>
      <w:marRight w:val="0"/>
      <w:marTop w:val="0"/>
      <w:marBottom w:val="0"/>
      <w:divBdr>
        <w:top w:val="none" w:sz="0" w:space="0" w:color="auto"/>
        <w:left w:val="none" w:sz="0" w:space="0" w:color="auto"/>
        <w:bottom w:val="none" w:sz="0" w:space="0" w:color="auto"/>
        <w:right w:val="none" w:sz="0" w:space="0" w:color="auto"/>
      </w:divBdr>
    </w:div>
    <w:div w:id="428964629">
      <w:bodyDiv w:val="1"/>
      <w:marLeft w:val="0"/>
      <w:marRight w:val="0"/>
      <w:marTop w:val="0"/>
      <w:marBottom w:val="0"/>
      <w:divBdr>
        <w:top w:val="none" w:sz="0" w:space="0" w:color="auto"/>
        <w:left w:val="none" w:sz="0" w:space="0" w:color="auto"/>
        <w:bottom w:val="none" w:sz="0" w:space="0" w:color="auto"/>
        <w:right w:val="none" w:sz="0" w:space="0" w:color="auto"/>
      </w:divBdr>
    </w:div>
    <w:div w:id="429132313">
      <w:bodyDiv w:val="1"/>
      <w:marLeft w:val="0"/>
      <w:marRight w:val="0"/>
      <w:marTop w:val="0"/>
      <w:marBottom w:val="0"/>
      <w:divBdr>
        <w:top w:val="none" w:sz="0" w:space="0" w:color="auto"/>
        <w:left w:val="none" w:sz="0" w:space="0" w:color="auto"/>
        <w:bottom w:val="none" w:sz="0" w:space="0" w:color="auto"/>
        <w:right w:val="none" w:sz="0" w:space="0" w:color="auto"/>
      </w:divBdr>
    </w:div>
    <w:div w:id="430592040">
      <w:bodyDiv w:val="1"/>
      <w:marLeft w:val="0"/>
      <w:marRight w:val="0"/>
      <w:marTop w:val="0"/>
      <w:marBottom w:val="0"/>
      <w:divBdr>
        <w:top w:val="none" w:sz="0" w:space="0" w:color="auto"/>
        <w:left w:val="none" w:sz="0" w:space="0" w:color="auto"/>
        <w:bottom w:val="none" w:sz="0" w:space="0" w:color="auto"/>
        <w:right w:val="none" w:sz="0" w:space="0" w:color="auto"/>
      </w:divBdr>
    </w:div>
    <w:div w:id="433523023">
      <w:bodyDiv w:val="1"/>
      <w:marLeft w:val="0"/>
      <w:marRight w:val="0"/>
      <w:marTop w:val="0"/>
      <w:marBottom w:val="0"/>
      <w:divBdr>
        <w:top w:val="none" w:sz="0" w:space="0" w:color="auto"/>
        <w:left w:val="none" w:sz="0" w:space="0" w:color="auto"/>
        <w:bottom w:val="none" w:sz="0" w:space="0" w:color="auto"/>
        <w:right w:val="none" w:sz="0" w:space="0" w:color="auto"/>
      </w:divBdr>
    </w:div>
    <w:div w:id="433941592">
      <w:bodyDiv w:val="1"/>
      <w:marLeft w:val="0"/>
      <w:marRight w:val="0"/>
      <w:marTop w:val="0"/>
      <w:marBottom w:val="0"/>
      <w:divBdr>
        <w:top w:val="none" w:sz="0" w:space="0" w:color="auto"/>
        <w:left w:val="none" w:sz="0" w:space="0" w:color="auto"/>
        <w:bottom w:val="none" w:sz="0" w:space="0" w:color="auto"/>
        <w:right w:val="none" w:sz="0" w:space="0" w:color="auto"/>
      </w:divBdr>
    </w:div>
    <w:div w:id="437064179">
      <w:bodyDiv w:val="1"/>
      <w:marLeft w:val="0"/>
      <w:marRight w:val="0"/>
      <w:marTop w:val="0"/>
      <w:marBottom w:val="0"/>
      <w:divBdr>
        <w:top w:val="none" w:sz="0" w:space="0" w:color="auto"/>
        <w:left w:val="none" w:sz="0" w:space="0" w:color="auto"/>
        <w:bottom w:val="none" w:sz="0" w:space="0" w:color="auto"/>
        <w:right w:val="none" w:sz="0" w:space="0" w:color="auto"/>
      </w:divBdr>
    </w:div>
    <w:div w:id="437482310">
      <w:bodyDiv w:val="1"/>
      <w:marLeft w:val="0"/>
      <w:marRight w:val="0"/>
      <w:marTop w:val="0"/>
      <w:marBottom w:val="0"/>
      <w:divBdr>
        <w:top w:val="none" w:sz="0" w:space="0" w:color="auto"/>
        <w:left w:val="none" w:sz="0" w:space="0" w:color="auto"/>
        <w:bottom w:val="none" w:sz="0" w:space="0" w:color="auto"/>
        <w:right w:val="none" w:sz="0" w:space="0" w:color="auto"/>
      </w:divBdr>
    </w:div>
    <w:div w:id="438262570">
      <w:bodyDiv w:val="1"/>
      <w:marLeft w:val="0"/>
      <w:marRight w:val="0"/>
      <w:marTop w:val="0"/>
      <w:marBottom w:val="0"/>
      <w:divBdr>
        <w:top w:val="none" w:sz="0" w:space="0" w:color="auto"/>
        <w:left w:val="none" w:sz="0" w:space="0" w:color="auto"/>
        <w:bottom w:val="none" w:sz="0" w:space="0" w:color="auto"/>
        <w:right w:val="none" w:sz="0" w:space="0" w:color="auto"/>
      </w:divBdr>
    </w:div>
    <w:div w:id="441270125">
      <w:bodyDiv w:val="1"/>
      <w:marLeft w:val="0"/>
      <w:marRight w:val="0"/>
      <w:marTop w:val="0"/>
      <w:marBottom w:val="0"/>
      <w:divBdr>
        <w:top w:val="none" w:sz="0" w:space="0" w:color="auto"/>
        <w:left w:val="none" w:sz="0" w:space="0" w:color="auto"/>
        <w:bottom w:val="none" w:sz="0" w:space="0" w:color="auto"/>
        <w:right w:val="none" w:sz="0" w:space="0" w:color="auto"/>
      </w:divBdr>
    </w:div>
    <w:div w:id="441613312">
      <w:bodyDiv w:val="1"/>
      <w:marLeft w:val="0"/>
      <w:marRight w:val="0"/>
      <w:marTop w:val="0"/>
      <w:marBottom w:val="0"/>
      <w:divBdr>
        <w:top w:val="none" w:sz="0" w:space="0" w:color="auto"/>
        <w:left w:val="none" w:sz="0" w:space="0" w:color="auto"/>
        <w:bottom w:val="none" w:sz="0" w:space="0" w:color="auto"/>
        <w:right w:val="none" w:sz="0" w:space="0" w:color="auto"/>
      </w:divBdr>
    </w:div>
    <w:div w:id="442262782">
      <w:bodyDiv w:val="1"/>
      <w:marLeft w:val="0"/>
      <w:marRight w:val="0"/>
      <w:marTop w:val="0"/>
      <w:marBottom w:val="0"/>
      <w:divBdr>
        <w:top w:val="none" w:sz="0" w:space="0" w:color="auto"/>
        <w:left w:val="none" w:sz="0" w:space="0" w:color="auto"/>
        <w:bottom w:val="none" w:sz="0" w:space="0" w:color="auto"/>
        <w:right w:val="none" w:sz="0" w:space="0" w:color="auto"/>
      </w:divBdr>
    </w:div>
    <w:div w:id="442727579">
      <w:bodyDiv w:val="1"/>
      <w:marLeft w:val="0"/>
      <w:marRight w:val="0"/>
      <w:marTop w:val="0"/>
      <w:marBottom w:val="0"/>
      <w:divBdr>
        <w:top w:val="none" w:sz="0" w:space="0" w:color="auto"/>
        <w:left w:val="none" w:sz="0" w:space="0" w:color="auto"/>
        <w:bottom w:val="none" w:sz="0" w:space="0" w:color="auto"/>
        <w:right w:val="none" w:sz="0" w:space="0" w:color="auto"/>
      </w:divBdr>
    </w:div>
    <w:div w:id="443616405">
      <w:bodyDiv w:val="1"/>
      <w:marLeft w:val="0"/>
      <w:marRight w:val="0"/>
      <w:marTop w:val="0"/>
      <w:marBottom w:val="0"/>
      <w:divBdr>
        <w:top w:val="none" w:sz="0" w:space="0" w:color="auto"/>
        <w:left w:val="none" w:sz="0" w:space="0" w:color="auto"/>
        <w:bottom w:val="none" w:sz="0" w:space="0" w:color="auto"/>
        <w:right w:val="none" w:sz="0" w:space="0" w:color="auto"/>
      </w:divBdr>
    </w:div>
    <w:div w:id="444076806">
      <w:bodyDiv w:val="1"/>
      <w:marLeft w:val="0"/>
      <w:marRight w:val="0"/>
      <w:marTop w:val="0"/>
      <w:marBottom w:val="0"/>
      <w:divBdr>
        <w:top w:val="none" w:sz="0" w:space="0" w:color="auto"/>
        <w:left w:val="none" w:sz="0" w:space="0" w:color="auto"/>
        <w:bottom w:val="none" w:sz="0" w:space="0" w:color="auto"/>
        <w:right w:val="none" w:sz="0" w:space="0" w:color="auto"/>
      </w:divBdr>
    </w:div>
    <w:div w:id="445278591">
      <w:bodyDiv w:val="1"/>
      <w:marLeft w:val="0"/>
      <w:marRight w:val="0"/>
      <w:marTop w:val="0"/>
      <w:marBottom w:val="0"/>
      <w:divBdr>
        <w:top w:val="none" w:sz="0" w:space="0" w:color="auto"/>
        <w:left w:val="none" w:sz="0" w:space="0" w:color="auto"/>
        <w:bottom w:val="none" w:sz="0" w:space="0" w:color="auto"/>
        <w:right w:val="none" w:sz="0" w:space="0" w:color="auto"/>
      </w:divBdr>
    </w:div>
    <w:div w:id="447358648">
      <w:bodyDiv w:val="1"/>
      <w:marLeft w:val="0"/>
      <w:marRight w:val="0"/>
      <w:marTop w:val="0"/>
      <w:marBottom w:val="0"/>
      <w:divBdr>
        <w:top w:val="none" w:sz="0" w:space="0" w:color="auto"/>
        <w:left w:val="none" w:sz="0" w:space="0" w:color="auto"/>
        <w:bottom w:val="none" w:sz="0" w:space="0" w:color="auto"/>
        <w:right w:val="none" w:sz="0" w:space="0" w:color="auto"/>
      </w:divBdr>
    </w:div>
    <w:div w:id="447506196">
      <w:bodyDiv w:val="1"/>
      <w:marLeft w:val="0"/>
      <w:marRight w:val="0"/>
      <w:marTop w:val="0"/>
      <w:marBottom w:val="0"/>
      <w:divBdr>
        <w:top w:val="none" w:sz="0" w:space="0" w:color="auto"/>
        <w:left w:val="none" w:sz="0" w:space="0" w:color="auto"/>
        <w:bottom w:val="none" w:sz="0" w:space="0" w:color="auto"/>
        <w:right w:val="none" w:sz="0" w:space="0" w:color="auto"/>
      </w:divBdr>
    </w:div>
    <w:div w:id="448085058">
      <w:bodyDiv w:val="1"/>
      <w:marLeft w:val="0"/>
      <w:marRight w:val="0"/>
      <w:marTop w:val="0"/>
      <w:marBottom w:val="0"/>
      <w:divBdr>
        <w:top w:val="none" w:sz="0" w:space="0" w:color="auto"/>
        <w:left w:val="none" w:sz="0" w:space="0" w:color="auto"/>
        <w:bottom w:val="none" w:sz="0" w:space="0" w:color="auto"/>
        <w:right w:val="none" w:sz="0" w:space="0" w:color="auto"/>
      </w:divBdr>
    </w:div>
    <w:div w:id="448594090">
      <w:bodyDiv w:val="1"/>
      <w:marLeft w:val="0"/>
      <w:marRight w:val="0"/>
      <w:marTop w:val="0"/>
      <w:marBottom w:val="0"/>
      <w:divBdr>
        <w:top w:val="none" w:sz="0" w:space="0" w:color="auto"/>
        <w:left w:val="none" w:sz="0" w:space="0" w:color="auto"/>
        <w:bottom w:val="none" w:sz="0" w:space="0" w:color="auto"/>
        <w:right w:val="none" w:sz="0" w:space="0" w:color="auto"/>
      </w:divBdr>
    </w:div>
    <w:div w:id="451678690">
      <w:bodyDiv w:val="1"/>
      <w:marLeft w:val="0"/>
      <w:marRight w:val="0"/>
      <w:marTop w:val="0"/>
      <w:marBottom w:val="0"/>
      <w:divBdr>
        <w:top w:val="none" w:sz="0" w:space="0" w:color="auto"/>
        <w:left w:val="none" w:sz="0" w:space="0" w:color="auto"/>
        <w:bottom w:val="none" w:sz="0" w:space="0" w:color="auto"/>
        <w:right w:val="none" w:sz="0" w:space="0" w:color="auto"/>
      </w:divBdr>
    </w:div>
    <w:div w:id="453408925">
      <w:bodyDiv w:val="1"/>
      <w:marLeft w:val="0"/>
      <w:marRight w:val="0"/>
      <w:marTop w:val="0"/>
      <w:marBottom w:val="0"/>
      <w:divBdr>
        <w:top w:val="none" w:sz="0" w:space="0" w:color="auto"/>
        <w:left w:val="none" w:sz="0" w:space="0" w:color="auto"/>
        <w:bottom w:val="none" w:sz="0" w:space="0" w:color="auto"/>
        <w:right w:val="none" w:sz="0" w:space="0" w:color="auto"/>
      </w:divBdr>
    </w:div>
    <w:div w:id="454641981">
      <w:bodyDiv w:val="1"/>
      <w:marLeft w:val="0"/>
      <w:marRight w:val="0"/>
      <w:marTop w:val="0"/>
      <w:marBottom w:val="0"/>
      <w:divBdr>
        <w:top w:val="none" w:sz="0" w:space="0" w:color="auto"/>
        <w:left w:val="none" w:sz="0" w:space="0" w:color="auto"/>
        <w:bottom w:val="none" w:sz="0" w:space="0" w:color="auto"/>
        <w:right w:val="none" w:sz="0" w:space="0" w:color="auto"/>
      </w:divBdr>
    </w:div>
    <w:div w:id="459109357">
      <w:bodyDiv w:val="1"/>
      <w:marLeft w:val="0"/>
      <w:marRight w:val="0"/>
      <w:marTop w:val="0"/>
      <w:marBottom w:val="0"/>
      <w:divBdr>
        <w:top w:val="none" w:sz="0" w:space="0" w:color="auto"/>
        <w:left w:val="none" w:sz="0" w:space="0" w:color="auto"/>
        <w:bottom w:val="none" w:sz="0" w:space="0" w:color="auto"/>
        <w:right w:val="none" w:sz="0" w:space="0" w:color="auto"/>
      </w:divBdr>
    </w:div>
    <w:div w:id="459615495">
      <w:bodyDiv w:val="1"/>
      <w:marLeft w:val="0"/>
      <w:marRight w:val="0"/>
      <w:marTop w:val="0"/>
      <w:marBottom w:val="0"/>
      <w:divBdr>
        <w:top w:val="none" w:sz="0" w:space="0" w:color="auto"/>
        <w:left w:val="none" w:sz="0" w:space="0" w:color="auto"/>
        <w:bottom w:val="none" w:sz="0" w:space="0" w:color="auto"/>
        <w:right w:val="none" w:sz="0" w:space="0" w:color="auto"/>
      </w:divBdr>
    </w:div>
    <w:div w:id="460851712">
      <w:bodyDiv w:val="1"/>
      <w:marLeft w:val="0"/>
      <w:marRight w:val="0"/>
      <w:marTop w:val="0"/>
      <w:marBottom w:val="0"/>
      <w:divBdr>
        <w:top w:val="none" w:sz="0" w:space="0" w:color="auto"/>
        <w:left w:val="none" w:sz="0" w:space="0" w:color="auto"/>
        <w:bottom w:val="none" w:sz="0" w:space="0" w:color="auto"/>
        <w:right w:val="none" w:sz="0" w:space="0" w:color="auto"/>
      </w:divBdr>
    </w:div>
    <w:div w:id="462237010">
      <w:bodyDiv w:val="1"/>
      <w:marLeft w:val="0"/>
      <w:marRight w:val="0"/>
      <w:marTop w:val="0"/>
      <w:marBottom w:val="0"/>
      <w:divBdr>
        <w:top w:val="none" w:sz="0" w:space="0" w:color="auto"/>
        <w:left w:val="none" w:sz="0" w:space="0" w:color="auto"/>
        <w:bottom w:val="none" w:sz="0" w:space="0" w:color="auto"/>
        <w:right w:val="none" w:sz="0" w:space="0" w:color="auto"/>
      </w:divBdr>
    </w:div>
    <w:div w:id="462314242">
      <w:bodyDiv w:val="1"/>
      <w:marLeft w:val="0"/>
      <w:marRight w:val="0"/>
      <w:marTop w:val="0"/>
      <w:marBottom w:val="0"/>
      <w:divBdr>
        <w:top w:val="none" w:sz="0" w:space="0" w:color="auto"/>
        <w:left w:val="none" w:sz="0" w:space="0" w:color="auto"/>
        <w:bottom w:val="none" w:sz="0" w:space="0" w:color="auto"/>
        <w:right w:val="none" w:sz="0" w:space="0" w:color="auto"/>
      </w:divBdr>
    </w:div>
    <w:div w:id="465701907">
      <w:bodyDiv w:val="1"/>
      <w:marLeft w:val="0"/>
      <w:marRight w:val="0"/>
      <w:marTop w:val="0"/>
      <w:marBottom w:val="0"/>
      <w:divBdr>
        <w:top w:val="none" w:sz="0" w:space="0" w:color="auto"/>
        <w:left w:val="none" w:sz="0" w:space="0" w:color="auto"/>
        <w:bottom w:val="none" w:sz="0" w:space="0" w:color="auto"/>
        <w:right w:val="none" w:sz="0" w:space="0" w:color="auto"/>
      </w:divBdr>
    </w:div>
    <w:div w:id="467091426">
      <w:bodyDiv w:val="1"/>
      <w:marLeft w:val="0"/>
      <w:marRight w:val="0"/>
      <w:marTop w:val="0"/>
      <w:marBottom w:val="0"/>
      <w:divBdr>
        <w:top w:val="none" w:sz="0" w:space="0" w:color="auto"/>
        <w:left w:val="none" w:sz="0" w:space="0" w:color="auto"/>
        <w:bottom w:val="none" w:sz="0" w:space="0" w:color="auto"/>
        <w:right w:val="none" w:sz="0" w:space="0" w:color="auto"/>
      </w:divBdr>
    </w:div>
    <w:div w:id="467627583">
      <w:bodyDiv w:val="1"/>
      <w:marLeft w:val="0"/>
      <w:marRight w:val="0"/>
      <w:marTop w:val="0"/>
      <w:marBottom w:val="0"/>
      <w:divBdr>
        <w:top w:val="none" w:sz="0" w:space="0" w:color="auto"/>
        <w:left w:val="none" w:sz="0" w:space="0" w:color="auto"/>
        <w:bottom w:val="none" w:sz="0" w:space="0" w:color="auto"/>
        <w:right w:val="none" w:sz="0" w:space="0" w:color="auto"/>
      </w:divBdr>
    </w:div>
    <w:div w:id="472060492">
      <w:bodyDiv w:val="1"/>
      <w:marLeft w:val="0"/>
      <w:marRight w:val="0"/>
      <w:marTop w:val="0"/>
      <w:marBottom w:val="0"/>
      <w:divBdr>
        <w:top w:val="none" w:sz="0" w:space="0" w:color="auto"/>
        <w:left w:val="none" w:sz="0" w:space="0" w:color="auto"/>
        <w:bottom w:val="none" w:sz="0" w:space="0" w:color="auto"/>
        <w:right w:val="none" w:sz="0" w:space="0" w:color="auto"/>
      </w:divBdr>
    </w:div>
    <w:div w:id="474640162">
      <w:bodyDiv w:val="1"/>
      <w:marLeft w:val="0"/>
      <w:marRight w:val="0"/>
      <w:marTop w:val="0"/>
      <w:marBottom w:val="0"/>
      <w:divBdr>
        <w:top w:val="none" w:sz="0" w:space="0" w:color="auto"/>
        <w:left w:val="none" w:sz="0" w:space="0" w:color="auto"/>
        <w:bottom w:val="none" w:sz="0" w:space="0" w:color="auto"/>
        <w:right w:val="none" w:sz="0" w:space="0" w:color="auto"/>
      </w:divBdr>
    </w:div>
    <w:div w:id="475030719">
      <w:bodyDiv w:val="1"/>
      <w:marLeft w:val="0"/>
      <w:marRight w:val="0"/>
      <w:marTop w:val="0"/>
      <w:marBottom w:val="0"/>
      <w:divBdr>
        <w:top w:val="none" w:sz="0" w:space="0" w:color="auto"/>
        <w:left w:val="none" w:sz="0" w:space="0" w:color="auto"/>
        <w:bottom w:val="none" w:sz="0" w:space="0" w:color="auto"/>
        <w:right w:val="none" w:sz="0" w:space="0" w:color="auto"/>
      </w:divBdr>
    </w:div>
    <w:div w:id="475873837">
      <w:bodyDiv w:val="1"/>
      <w:marLeft w:val="0"/>
      <w:marRight w:val="0"/>
      <w:marTop w:val="0"/>
      <w:marBottom w:val="0"/>
      <w:divBdr>
        <w:top w:val="none" w:sz="0" w:space="0" w:color="auto"/>
        <w:left w:val="none" w:sz="0" w:space="0" w:color="auto"/>
        <w:bottom w:val="none" w:sz="0" w:space="0" w:color="auto"/>
        <w:right w:val="none" w:sz="0" w:space="0" w:color="auto"/>
      </w:divBdr>
    </w:div>
    <w:div w:id="478425040">
      <w:bodyDiv w:val="1"/>
      <w:marLeft w:val="0"/>
      <w:marRight w:val="0"/>
      <w:marTop w:val="0"/>
      <w:marBottom w:val="0"/>
      <w:divBdr>
        <w:top w:val="none" w:sz="0" w:space="0" w:color="auto"/>
        <w:left w:val="none" w:sz="0" w:space="0" w:color="auto"/>
        <w:bottom w:val="none" w:sz="0" w:space="0" w:color="auto"/>
        <w:right w:val="none" w:sz="0" w:space="0" w:color="auto"/>
      </w:divBdr>
    </w:div>
    <w:div w:id="478961795">
      <w:bodyDiv w:val="1"/>
      <w:marLeft w:val="0"/>
      <w:marRight w:val="0"/>
      <w:marTop w:val="0"/>
      <w:marBottom w:val="0"/>
      <w:divBdr>
        <w:top w:val="none" w:sz="0" w:space="0" w:color="auto"/>
        <w:left w:val="none" w:sz="0" w:space="0" w:color="auto"/>
        <w:bottom w:val="none" w:sz="0" w:space="0" w:color="auto"/>
        <w:right w:val="none" w:sz="0" w:space="0" w:color="auto"/>
      </w:divBdr>
    </w:div>
    <w:div w:id="481627354">
      <w:bodyDiv w:val="1"/>
      <w:marLeft w:val="0"/>
      <w:marRight w:val="0"/>
      <w:marTop w:val="0"/>
      <w:marBottom w:val="0"/>
      <w:divBdr>
        <w:top w:val="none" w:sz="0" w:space="0" w:color="auto"/>
        <w:left w:val="none" w:sz="0" w:space="0" w:color="auto"/>
        <w:bottom w:val="none" w:sz="0" w:space="0" w:color="auto"/>
        <w:right w:val="none" w:sz="0" w:space="0" w:color="auto"/>
      </w:divBdr>
    </w:div>
    <w:div w:id="483161095">
      <w:bodyDiv w:val="1"/>
      <w:marLeft w:val="0"/>
      <w:marRight w:val="0"/>
      <w:marTop w:val="0"/>
      <w:marBottom w:val="0"/>
      <w:divBdr>
        <w:top w:val="none" w:sz="0" w:space="0" w:color="auto"/>
        <w:left w:val="none" w:sz="0" w:space="0" w:color="auto"/>
        <w:bottom w:val="none" w:sz="0" w:space="0" w:color="auto"/>
        <w:right w:val="none" w:sz="0" w:space="0" w:color="auto"/>
      </w:divBdr>
    </w:div>
    <w:div w:id="484055801">
      <w:bodyDiv w:val="1"/>
      <w:marLeft w:val="0"/>
      <w:marRight w:val="0"/>
      <w:marTop w:val="0"/>
      <w:marBottom w:val="0"/>
      <w:divBdr>
        <w:top w:val="none" w:sz="0" w:space="0" w:color="auto"/>
        <w:left w:val="none" w:sz="0" w:space="0" w:color="auto"/>
        <w:bottom w:val="none" w:sz="0" w:space="0" w:color="auto"/>
        <w:right w:val="none" w:sz="0" w:space="0" w:color="auto"/>
      </w:divBdr>
    </w:div>
    <w:div w:id="484708647">
      <w:bodyDiv w:val="1"/>
      <w:marLeft w:val="0"/>
      <w:marRight w:val="0"/>
      <w:marTop w:val="0"/>
      <w:marBottom w:val="0"/>
      <w:divBdr>
        <w:top w:val="none" w:sz="0" w:space="0" w:color="auto"/>
        <w:left w:val="none" w:sz="0" w:space="0" w:color="auto"/>
        <w:bottom w:val="none" w:sz="0" w:space="0" w:color="auto"/>
        <w:right w:val="none" w:sz="0" w:space="0" w:color="auto"/>
      </w:divBdr>
    </w:div>
    <w:div w:id="487094639">
      <w:bodyDiv w:val="1"/>
      <w:marLeft w:val="0"/>
      <w:marRight w:val="0"/>
      <w:marTop w:val="0"/>
      <w:marBottom w:val="0"/>
      <w:divBdr>
        <w:top w:val="none" w:sz="0" w:space="0" w:color="auto"/>
        <w:left w:val="none" w:sz="0" w:space="0" w:color="auto"/>
        <w:bottom w:val="none" w:sz="0" w:space="0" w:color="auto"/>
        <w:right w:val="none" w:sz="0" w:space="0" w:color="auto"/>
      </w:divBdr>
    </w:div>
    <w:div w:id="489760144">
      <w:bodyDiv w:val="1"/>
      <w:marLeft w:val="0"/>
      <w:marRight w:val="0"/>
      <w:marTop w:val="0"/>
      <w:marBottom w:val="0"/>
      <w:divBdr>
        <w:top w:val="none" w:sz="0" w:space="0" w:color="auto"/>
        <w:left w:val="none" w:sz="0" w:space="0" w:color="auto"/>
        <w:bottom w:val="none" w:sz="0" w:space="0" w:color="auto"/>
        <w:right w:val="none" w:sz="0" w:space="0" w:color="auto"/>
      </w:divBdr>
    </w:div>
    <w:div w:id="491022525">
      <w:bodyDiv w:val="1"/>
      <w:marLeft w:val="0"/>
      <w:marRight w:val="0"/>
      <w:marTop w:val="0"/>
      <w:marBottom w:val="0"/>
      <w:divBdr>
        <w:top w:val="none" w:sz="0" w:space="0" w:color="auto"/>
        <w:left w:val="none" w:sz="0" w:space="0" w:color="auto"/>
        <w:bottom w:val="none" w:sz="0" w:space="0" w:color="auto"/>
        <w:right w:val="none" w:sz="0" w:space="0" w:color="auto"/>
      </w:divBdr>
    </w:div>
    <w:div w:id="493035444">
      <w:bodyDiv w:val="1"/>
      <w:marLeft w:val="0"/>
      <w:marRight w:val="0"/>
      <w:marTop w:val="0"/>
      <w:marBottom w:val="0"/>
      <w:divBdr>
        <w:top w:val="none" w:sz="0" w:space="0" w:color="auto"/>
        <w:left w:val="none" w:sz="0" w:space="0" w:color="auto"/>
        <w:bottom w:val="none" w:sz="0" w:space="0" w:color="auto"/>
        <w:right w:val="none" w:sz="0" w:space="0" w:color="auto"/>
      </w:divBdr>
    </w:div>
    <w:div w:id="493108326">
      <w:bodyDiv w:val="1"/>
      <w:marLeft w:val="0"/>
      <w:marRight w:val="0"/>
      <w:marTop w:val="0"/>
      <w:marBottom w:val="0"/>
      <w:divBdr>
        <w:top w:val="none" w:sz="0" w:space="0" w:color="auto"/>
        <w:left w:val="none" w:sz="0" w:space="0" w:color="auto"/>
        <w:bottom w:val="none" w:sz="0" w:space="0" w:color="auto"/>
        <w:right w:val="none" w:sz="0" w:space="0" w:color="auto"/>
      </w:divBdr>
    </w:div>
    <w:div w:id="493374897">
      <w:bodyDiv w:val="1"/>
      <w:marLeft w:val="0"/>
      <w:marRight w:val="0"/>
      <w:marTop w:val="0"/>
      <w:marBottom w:val="0"/>
      <w:divBdr>
        <w:top w:val="none" w:sz="0" w:space="0" w:color="auto"/>
        <w:left w:val="none" w:sz="0" w:space="0" w:color="auto"/>
        <w:bottom w:val="none" w:sz="0" w:space="0" w:color="auto"/>
        <w:right w:val="none" w:sz="0" w:space="0" w:color="auto"/>
      </w:divBdr>
    </w:div>
    <w:div w:id="495001667">
      <w:bodyDiv w:val="1"/>
      <w:marLeft w:val="0"/>
      <w:marRight w:val="0"/>
      <w:marTop w:val="0"/>
      <w:marBottom w:val="0"/>
      <w:divBdr>
        <w:top w:val="none" w:sz="0" w:space="0" w:color="auto"/>
        <w:left w:val="none" w:sz="0" w:space="0" w:color="auto"/>
        <w:bottom w:val="none" w:sz="0" w:space="0" w:color="auto"/>
        <w:right w:val="none" w:sz="0" w:space="0" w:color="auto"/>
      </w:divBdr>
    </w:div>
    <w:div w:id="496313526">
      <w:bodyDiv w:val="1"/>
      <w:marLeft w:val="0"/>
      <w:marRight w:val="0"/>
      <w:marTop w:val="0"/>
      <w:marBottom w:val="0"/>
      <w:divBdr>
        <w:top w:val="none" w:sz="0" w:space="0" w:color="auto"/>
        <w:left w:val="none" w:sz="0" w:space="0" w:color="auto"/>
        <w:bottom w:val="none" w:sz="0" w:space="0" w:color="auto"/>
        <w:right w:val="none" w:sz="0" w:space="0" w:color="auto"/>
      </w:divBdr>
    </w:div>
    <w:div w:id="498158532">
      <w:bodyDiv w:val="1"/>
      <w:marLeft w:val="0"/>
      <w:marRight w:val="0"/>
      <w:marTop w:val="0"/>
      <w:marBottom w:val="0"/>
      <w:divBdr>
        <w:top w:val="none" w:sz="0" w:space="0" w:color="auto"/>
        <w:left w:val="none" w:sz="0" w:space="0" w:color="auto"/>
        <w:bottom w:val="none" w:sz="0" w:space="0" w:color="auto"/>
        <w:right w:val="none" w:sz="0" w:space="0" w:color="auto"/>
      </w:divBdr>
    </w:div>
    <w:div w:id="498547417">
      <w:bodyDiv w:val="1"/>
      <w:marLeft w:val="0"/>
      <w:marRight w:val="0"/>
      <w:marTop w:val="0"/>
      <w:marBottom w:val="0"/>
      <w:divBdr>
        <w:top w:val="none" w:sz="0" w:space="0" w:color="auto"/>
        <w:left w:val="none" w:sz="0" w:space="0" w:color="auto"/>
        <w:bottom w:val="none" w:sz="0" w:space="0" w:color="auto"/>
        <w:right w:val="none" w:sz="0" w:space="0" w:color="auto"/>
      </w:divBdr>
    </w:div>
    <w:div w:id="498890234">
      <w:bodyDiv w:val="1"/>
      <w:marLeft w:val="0"/>
      <w:marRight w:val="0"/>
      <w:marTop w:val="0"/>
      <w:marBottom w:val="0"/>
      <w:divBdr>
        <w:top w:val="none" w:sz="0" w:space="0" w:color="auto"/>
        <w:left w:val="none" w:sz="0" w:space="0" w:color="auto"/>
        <w:bottom w:val="none" w:sz="0" w:space="0" w:color="auto"/>
        <w:right w:val="none" w:sz="0" w:space="0" w:color="auto"/>
      </w:divBdr>
    </w:div>
    <w:div w:id="499271637">
      <w:bodyDiv w:val="1"/>
      <w:marLeft w:val="0"/>
      <w:marRight w:val="0"/>
      <w:marTop w:val="0"/>
      <w:marBottom w:val="0"/>
      <w:divBdr>
        <w:top w:val="none" w:sz="0" w:space="0" w:color="auto"/>
        <w:left w:val="none" w:sz="0" w:space="0" w:color="auto"/>
        <w:bottom w:val="none" w:sz="0" w:space="0" w:color="auto"/>
        <w:right w:val="none" w:sz="0" w:space="0" w:color="auto"/>
      </w:divBdr>
    </w:div>
    <w:div w:id="499932453">
      <w:bodyDiv w:val="1"/>
      <w:marLeft w:val="0"/>
      <w:marRight w:val="0"/>
      <w:marTop w:val="0"/>
      <w:marBottom w:val="0"/>
      <w:divBdr>
        <w:top w:val="none" w:sz="0" w:space="0" w:color="auto"/>
        <w:left w:val="none" w:sz="0" w:space="0" w:color="auto"/>
        <w:bottom w:val="none" w:sz="0" w:space="0" w:color="auto"/>
        <w:right w:val="none" w:sz="0" w:space="0" w:color="auto"/>
      </w:divBdr>
    </w:div>
    <w:div w:id="502477894">
      <w:bodyDiv w:val="1"/>
      <w:marLeft w:val="0"/>
      <w:marRight w:val="0"/>
      <w:marTop w:val="0"/>
      <w:marBottom w:val="0"/>
      <w:divBdr>
        <w:top w:val="none" w:sz="0" w:space="0" w:color="auto"/>
        <w:left w:val="none" w:sz="0" w:space="0" w:color="auto"/>
        <w:bottom w:val="none" w:sz="0" w:space="0" w:color="auto"/>
        <w:right w:val="none" w:sz="0" w:space="0" w:color="auto"/>
      </w:divBdr>
    </w:div>
    <w:div w:id="504172182">
      <w:bodyDiv w:val="1"/>
      <w:marLeft w:val="0"/>
      <w:marRight w:val="0"/>
      <w:marTop w:val="0"/>
      <w:marBottom w:val="0"/>
      <w:divBdr>
        <w:top w:val="none" w:sz="0" w:space="0" w:color="auto"/>
        <w:left w:val="none" w:sz="0" w:space="0" w:color="auto"/>
        <w:bottom w:val="none" w:sz="0" w:space="0" w:color="auto"/>
        <w:right w:val="none" w:sz="0" w:space="0" w:color="auto"/>
      </w:divBdr>
    </w:div>
    <w:div w:id="505755054">
      <w:bodyDiv w:val="1"/>
      <w:marLeft w:val="0"/>
      <w:marRight w:val="0"/>
      <w:marTop w:val="0"/>
      <w:marBottom w:val="0"/>
      <w:divBdr>
        <w:top w:val="none" w:sz="0" w:space="0" w:color="auto"/>
        <w:left w:val="none" w:sz="0" w:space="0" w:color="auto"/>
        <w:bottom w:val="none" w:sz="0" w:space="0" w:color="auto"/>
        <w:right w:val="none" w:sz="0" w:space="0" w:color="auto"/>
      </w:divBdr>
    </w:div>
    <w:div w:id="506939959">
      <w:bodyDiv w:val="1"/>
      <w:marLeft w:val="0"/>
      <w:marRight w:val="0"/>
      <w:marTop w:val="0"/>
      <w:marBottom w:val="0"/>
      <w:divBdr>
        <w:top w:val="none" w:sz="0" w:space="0" w:color="auto"/>
        <w:left w:val="none" w:sz="0" w:space="0" w:color="auto"/>
        <w:bottom w:val="none" w:sz="0" w:space="0" w:color="auto"/>
        <w:right w:val="none" w:sz="0" w:space="0" w:color="auto"/>
      </w:divBdr>
    </w:div>
    <w:div w:id="506990100">
      <w:bodyDiv w:val="1"/>
      <w:marLeft w:val="0"/>
      <w:marRight w:val="0"/>
      <w:marTop w:val="0"/>
      <w:marBottom w:val="0"/>
      <w:divBdr>
        <w:top w:val="none" w:sz="0" w:space="0" w:color="auto"/>
        <w:left w:val="none" w:sz="0" w:space="0" w:color="auto"/>
        <w:bottom w:val="none" w:sz="0" w:space="0" w:color="auto"/>
        <w:right w:val="none" w:sz="0" w:space="0" w:color="auto"/>
      </w:divBdr>
    </w:div>
    <w:div w:id="507866641">
      <w:bodyDiv w:val="1"/>
      <w:marLeft w:val="0"/>
      <w:marRight w:val="0"/>
      <w:marTop w:val="0"/>
      <w:marBottom w:val="0"/>
      <w:divBdr>
        <w:top w:val="none" w:sz="0" w:space="0" w:color="auto"/>
        <w:left w:val="none" w:sz="0" w:space="0" w:color="auto"/>
        <w:bottom w:val="none" w:sz="0" w:space="0" w:color="auto"/>
        <w:right w:val="none" w:sz="0" w:space="0" w:color="auto"/>
      </w:divBdr>
    </w:div>
    <w:div w:id="508839199">
      <w:bodyDiv w:val="1"/>
      <w:marLeft w:val="0"/>
      <w:marRight w:val="0"/>
      <w:marTop w:val="0"/>
      <w:marBottom w:val="0"/>
      <w:divBdr>
        <w:top w:val="none" w:sz="0" w:space="0" w:color="auto"/>
        <w:left w:val="none" w:sz="0" w:space="0" w:color="auto"/>
        <w:bottom w:val="none" w:sz="0" w:space="0" w:color="auto"/>
        <w:right w:val="none" w:sz="0" w:space="0" w:color="auto"/>
      </w:divBdr>
    </w:div>
    <w:div w:id="509416246">
      <w:bodyDiv w:val="1"/>
      <w:marLeft w:val="0"/>
      <w:marRight w:val="0"/>
      <w:marTop w:val="0"/>
      <w:marBottom w:val="0"/>
      <w:divBdr>
        <w:top w:val="none" w:sz="0" w:space="0" w:color="auto"/>
        <w:left w:val="none" w:sz="0" w:space="0" w:color="auto"/>
        <w:bottom w:val="none" w:sz="0" w:space="0" w:color="auto"/>
        <w:right w:val="none" w:sz="0" w:space="0" w:color="auto"/>
      </w:divBdr>
    </w:div>
    <w:div w:id="510608444">
      <w:bodyDiv w:val="1"/>
      <w:marLeft w:val="0"/>
      <w:marRight w:val="0"/>
      <w:marTop w:val="0"/>
      <w:marBottom w:val="0"/>
      <w:divBdr>
        <w:top w:val="none" w:sz="0" w:space="0" w:color="auto"/>
        <w:left w:val="none" w:sz="0" w:space="0" w:color="auto"/>
        <w:bottom w:val="none" w:sz="0" w:space="0" w:color="auto"/>
        <w:right w:val="none" w:sz="0" w:space="0" w:color="auto"/>
      </w:divBdr>
    </w:div>
    <w:div w:id="512765069">
      <w:bodyDiv w:val="1"/>
      <w:marLeft w:val="0"/>
      <w:marRight w:val="0"/>
      <w:marTop w:val="0"/>
      <w:marBottom w:val="0"/>
      <w:divBdr>
        <w:top w:val="none" w:sz="0" w:space="0" w:color="auto"/>
        <w:left w:val="none" w:sz="0" w:space="0" w:color="auto"/>
        <w:bottom w:val="none" w:sz="0" w:space="0" w:color="auto"/>
        <w:right w:val="none" w:sz="0" w:space="0" w:color="auto"/>
      </w:divBdr>
    </w:div>
    <w:div w:id="514686224">
      <w:bodyDiv w:val="1"/>
      <w:marLeft w:val="0"/>
      <w:marRight w:val="0"/>
      <w:marTop w:val="0"/>
      <w:marBottom w:val="0"/>
      <w:divBdr>
        <w:top w:val="none" w:sz="0" w:space="0" w:color="auto"/>
        <w:left w:val="none" w:sz="0" w:space="0" w:color="auto"/>
        <w:bottom w:val="none" w:sz="0" w:space="0" w:color="auto"/>
        <w:right w:val="none" w:sz="0" w:space="0" w:color="auto"/>
      </w:divBdr>
    </w:div>
    <w:div w:id="516770141">
      <w:bodyDiv w:val="1"/>
      <w:marLeft w:val="0"/>
      <w:marRight w:val="0"/>
      <w:marTop w:val="0"/>
      <w:marBottom w:val="0"/>
      <w:divBdr>
        <w:top w:val="none" w:sz="0" w:space="0" w:color="auto"/>
        <w:left w:val="none" w:sz="0" w:space="0" w:color="auto"/>
        <w:bottom w:val="none" w:sz="0" w:space="0" w:color="auto"/>
        <w:right w:val="none" w:sz="0" w:space="0" w:color="auto"/>
      </w:divBdr>
    </w:div>
    <w:div w:id="517551012">
      <w:bodyDiv w:val="1"/>
      <w:marLeft w:val="0"/>
      <w:marRight w:val="0"/>
      <w:marTop w:val="0"/>
      <w:marBottom w:val="0"/>
      <w:divBdr>
        <w:top w:val="none" w:sz="0" w:space="0" w:color="auto"/>
        <w:left w:val="none" w:sz="0" w:space="0" w:color="auto"/>
        <w:bottom w:val="none" w:sz="0" w:space="0" w:color="auto"/>
        <w:right w:val="none" w:sz="0" w:space="0" w:color="auto"/>
      </w:divBdr>
    </w:div>
    <w:div w:id="517816088">
      <w:bodyDiv w:val="1"/>
      <w:marLeft w:val="0"/>
      <w:marRight w:val="0"/>
      <w:marTop w:val="0"/>
      <w:marBottom w:val="0"/>
      <w:divBdr>
        <w:top w:val="none" w:sz="0" w:space="0" w:color="auto"/>
        <w:left w:val="none" w:sz="0" w:space="0" w:color="auto"/>
        <w:bottom w:val="none" w:sz="0" w:space="0" w:color="auto"/>
        <w:right w:val="none" w:sz="0" w:space="0" w:color="auto"/>
      </w:divBdr>
    </w:div>
    <w:div w:id="518005778">
      <w:bodyDiv w:val="1"/>
      <w:marLeft w:val="0"/>
      <w:marRight w:val="0"/>
      <w:marTop w:val="0"/>
      <w:marBottom w:val="0"/>
      <w:divBdr>
        <w:top w:val="none" w:sz="0" w:space="0" w:color="auto"/>
        <w:left w:val="none" w:sz="0" w:space="0" w:color="auto"/>
        <w:bottom w:val="none" w:sz="0" w:space="0" w:color="auto"/>
        <w:right w:val="none" w:sz="0" w:space="0" w:color="auto"/>
      </w:divBdr>
    </w:div>
    <w:div w:id="519658422">
      <w:bodyDiv w:val="1"/>
      <w:marLeft w:val="0"/>
      <w:marRight w:val="0"/>
      <w:marTop w:val="0"/>
      <w:marBottom w:val="0"/>
      <w:divBdr>
        <w:top w:val="none" w:sz="0" w:space="0" w:color="auto"/>
        <w:left w:val="none" w:sz="0" w:space="0" w:color="auto"/>
        <w:bottom w:val="none" w:sz="0" w:space="0" w:color="auto"/>
        <w:right w:val="none" w:sz="0" w:space="0" w:color="auto"/>
      </w:divBdr>
    </w:div>
    <w:div w:id="522785090">
      <w:bodyDiv w:val="1"/>
      <w:marLeft w:val="0"/>
      <w:marRight w:val="0"/>
      <w:marTop w:val="0"/>
      <w:marBottom w:val="0"/>
      <w:divBdr>
        <w:top w:val="none" w:sz="0" w:space="0" w:color="auto"/>
        <w:left w:val="none" w:sz="0" w:space="0" w:color="auto"/>
        <w:bottom w:val="none" w:sz="0" w:space="0" w:color="auto"/>
        <w:right w:val="none" w:sz="0" w:space="0" w:color="auto"/>
      </w:divBdr>
    </w:div>
    <w:div w:id="523128247">
      <w:bodyDiv w:val="1"/>
      <w:marLeft w:val="0"/>
      <w:marRight w:val="0"/>
      <w:marTop w:val="0"/>
      <w:marBottom w:val="0"/>
      <w:divBdr>
        <w:top w:val="none" w:sz="0" w:space="0" w:color="auto"/>
        <w:left w:val="none" w:sz="0" w:space="0" w:color="auto"/>
        <w:bottom w:val="none" w:sz="0" w:space="0" w:color="auto"/>
        <w:right w:val="none" w:sz="0" w:space="0" w:color="auto"/>
      </w:divBdr>
    </w:div>
    <w:div w:id="523447328">
      <w:bodyDiv w:val="1"/>
      <w:marLeft w:val="0"/>
      <w:marRight w:val="0"/>
      <w:marTop w:val="0"/>
      <w:marBottom w:val="0"/>
      <w:divBdr>
        <w:top w:val="none" w:sz="0" w:space="0" w:color="auto"/>
        <w:left w:val="none" w:sz="0" w:space="0" w:color="auto"/>
        <w:bottom w:val="none" w:sz="0" w:space="0" w:color="auto"/>
        <w:right w:val="none" w:sz="0" w:space="0" w:color="auto"/>
      </w:divBdr>
    </w:div>
    <w:div w:id="526648199">
      <w:bodyDiv w:val="1"/>
      <w:marLeft w:val="0"/>
      <w:marRight w:val="0"/>
      <w:marTop w:val="0"/>
      <w:marBottom w:val="0"/>
      <w:divBdr>
        <w:top w:val="none" w:sz="0" w:space="0" w:color="auto"/>
        <w:left w:val="none" w:sz="0" w:space="0" w:color="auto"/>
        <w:bottom w:val="none" w:sz="0" w:space="0" w:color="auto"/>
        <w:right w:val="none" w:sz="0" w:space="0" w:color="auto"/>
      </w:divBdr>
    </w:div>
    <w:div w:id="534080971">
      <w:bodyDiv w:val="1"/>
      <w:marLeft w:val="0"/>
      <w:marRight w:val="0"/>
      <w:marTop w:val="0"/>
      <w:marBottom w:val="0"/>
      <w:divBdr>
        <w:top w:val="none" w:sz="0" w:space="0" w:color="auto"/>
        <w:left w:val="none" w:sz="0" w:space="0" w:color="auto"/>
        <w:bottom w:val="none" w:sz="0" w:space="0" w:color="auto"/>
        <w:right w:val="none" w:sz="0" w:space="0" w:color="auto"/>
      </w:divBdr>
    </w:div>
    <w:div w:id="535964693">
      <w:bodyDiv w:val="1"/>
      <w:marLeft w:val="0"/>
      <w:marRight w:val="0"/>
      <w:marTop w:val="0"/>
      <w:marBottom w:val="0"/>
      <w:divBdr>
        <w:top w:val="none" w:sz="0" w:space="0" w:color="auto"/>
        <w:left w:val="none" w:sz="0" w:space="0" w:color="auto"/>
        <w:bottom w:val="none" w:sz="0" w:space="0" w:color="auto"/>
        <w:right w:val="none" w:sz="0" w:space="0" w:color="auto"/>
      </w:divBdr>
    </w:div>
    <w:div w:id="536550711">
      <w:bodyDiv w:val="1"/>
      <w:marLeft w:val="0"/>
      <w:marRight w:val="0"/>
      <w:marTop w:val="0"/>
      <w:marBottom w:val="0"/>
      <w:divBdr>
        <w:top w:val="none" w:sz="0" w:space="0" w:color="auto"/>
        <w:left w:val="none" w:sz="0" w:space="0" w:color="auto"/>
        <w:bottom w:val="none" w:sz="0" w:space="0" w:color="auto"/>
        <w:right w:val="none" w:sz="0" w:space="0" w:color="auto"/>
      </w:divBdr>
    </w:div>
    <w:div w:id="536939351">
      <w:bodyDiv w:val="1"/>
      <w:marLeft w:val="0"/>
      <w:marRight w:val="0"/>
      <w:marTop w:val="0"/>
      <w:marBottom w:val="0"/>
      <w:divBdr>
        <w:top w:val="none" w:sz="0" w:space="0" w:color="auto"/>
        <w:left w:val="none" w:sz="0" w:space="0" w:color="auto"/>
        <w:bottom w:val="none" w:sz="0" w:space="0" w:color="auto"/>
        <w:right w:val="none" w:sz="0" w:space="0" w:color="auto"/>
      </w:divBdr>
    </w:div>
    <w:div w:id="539820937">
      <w:bodyDiv w:val="1"/>
      <w:marLeft w:val="0"/>
      <w:marRight w:val="0"/>
      <w:marTop w:val="0"/>
      <w:marBottom w:val="0"/>
      <w:divBdr>
        <w:top w:val="none" w:sz="0" w:space="0" w:color="auto"/>
        <w:left w:val="none" w:sz="0" w:space="0" w:color="auto"/>
        <w:bottom w:val="none" w:sz="0" w:space="0" w:color="auto"/>
        <w:right w:val="none" w:sz="0" w:space="0" w:color="auto"/>
      </w:divBdr>
    </w:div>
    <w:div w:id="546455814">
      <w:bodyDiv w:val="1"/>
      <w:marLeft w:val="0"/>
      <w:marRight w:val="0"/>
      <w:marTop w:val="0"/>
      <w:marBottom w:val="0"/>
      <w:divBdr>
        <w:top w:val="none" w:sz="0" w:space="0" w:color="auto"/>
        <w:left w:val="none" w:sz="0" w:space="0" w:color="auto"/>
        <w:bottom w:val="none" w:sz="0" w:space="0" w:color="auto"/>
        <w:right w:val="none" w:sz="0" w:space="0" w:color="auto"/>
      </w:divBdr>
    </w:div>
    <w:div w:id="547686694">
      <w:bodyDiv w:val="1"/>
      <w:marLeft w:val="0"/>
      <w:marRight w:val="0"/>
      <w:marTop w:val="0"/>
      <w:marBottom w:val="0"/>
      <w:divBdr>
        <w:top w:val="none" w:sz="0" w:space="0" w:color="auto"/>
        <w:left w:val="none" w:sz="0" w:space="0" w:color="auto"/>
        <w:bottom w:val="none" w:sz="0" w:space="0" w:color="auto"/>
        <w:right w:val="none" w:sz="0" w:space="0" w:color="auto"/>
      </w:divBdr>
    </w:div>
    <w:div w:id="548105278">
      <w:bodyDiv w:val="1"/>
      <w:marLeft w:val="0"/>
      <w:marRight w:val="0"/>
      <w:marTop w:val="0"/>
      <w:marBottom w:val="0"/>
      <w:divBdr>
        <w:top w:val="none" w:sz="0" w:space="0" w:color="auto"/>
        <w:left w:val="none" w:sz="0" w:space="0" w:color="auto"/>
        <w:bottom w:val="none" w:sz="0" w:space="0" w:color="auto"/>
        <w:right w:val="none" w:sz="0" w:space="0" w:color="auto"/>
      </w:divBdr>
    </w:div>
    <w:div w:id="548225344">
      <w:bodyDiv w:val="1"/>
      <w:marLeft w:val="0"/>
      <w:marRight w:val="0"/>
      <w:marTop w:val="0"/>
      <w:marBottom w:val="0"/>
      <w:divBdr>
        <w:top w:val="none" w:sz="0" w:space="0" w:color="auto"/>
        <w:left w:val="none" w:sz="0" w:space="0" w:color="auto"/>
        <w:bottom w:val="none" w:sz="0" w:space="0" w:color="auto"/>
        <w:right w:val="none" w:sz="0" w:space="0" w:color="auto"/>
      </w:divBdr>
    </w:div>
    <w:div w:id="550120177">
      <w:bodyDiv w:val="1"/>
      <w:marLeft w:val="0"/>
      <w:marRight w:val="0"/>
      <w:marTop w:val="0"/>
      <w:marBottom w:val="0"/>
      <w:divBdr>
        <w:top w:val="none" w:sz="0" w:space="0" w:color="auto"/>
        <w:left w:val="none" w:sz="0" w:space="0" w:color="auto"/>
        <w:bottom w:val="none" w:sz="0" w:space="0" w:color="auto"/>
        <w:right w:val="none" w:sz="0" w:space="0" w:color="auto"/>
      </w:divBdr>
    </w:div>
    <w:div w:id="552355688">
      <w:bodyDiv w:val="1"/>
      <w:marLeft w:val="0"/>
      <w:marRight w:val="0"/>
      <w:marTop w:val="0"/>
      <w:marBottom w:val="0"/>
      <w:divBdr>
        <w:top w:val="none" w:sz="0" w:space="0" w:color="auto"/>
        <w:left w:val="none" w:sz="0" w:space="0" w:color="auto"/>
        <w:bottom w:val="none" w:sz="0" w:space="0" w:color="auto"/>
        <w:right w:val="none" w:sz="0" w:space="0" w:color="auto"/>
      </w:divBdr>
    </w:div>
    <w:div w:id="554203615">
      <w:bodyDiv w:val="1"/>
      <w:marLeft w:val="0"/>
      <w:marRight w:val="0"/>
      <w:marTop w:val="0"/>
      <w:marBottom w:val="0"/>
      <w:divBdr>
        <w:top w:val="none" w:sz="0" w:space="0" w:color="auto"/>
        <w:left w:val="none" w:sz="0" w:space="0" w:color="auto"/>
        <w:bottom w:val="none" w:sz="0" w:space="0" w:color="auto"/>
        <w:right w:val="none" w:sz="0" w:space="0" w:color="auto"/>
      </w:divBdr>
    </w:div>
    <w:div w:id="554782576">
      <w:bodyDiv w:val="1"/>
      <w:marLeft w:val="0"/>
      <w:marRight w:val="0"/>
      <w:marTop w:val="0"/>
      <w:marBottom w:val="0"/>
      <w:divBdr>
        <w:top w:val="none" w:sz="0" w:space="0" w:color="auto"/>
        <w:left w:val="none" w:sz="0" w:space="0" w:color="auto"/>
        <w:bottom w:val="none" w:sz="0" w:space="0" w:color="auto"/>
        <w:right w:val="none" w:sz="0" w:space="0" w:color="auto"/>
      </w:divBdr>
    </w:div>
    <w:div w:id="556553854">
      <w:bodyDiv w:val="1"/>
      <w:marLeft w:val="0"/>
      <w:marRight w:val="0"/>
      <w:marTop w:val="0"/>
      <w:marBottom w:val="0"/>
      <w:divBdr>
        <w:top w:val="none" w:sz="0" w:space="0" w:color="auto"/>
        <w:left w:val="none" w:sz="0" w:space="0" w:color="auto"/>
        <w:bottom w:val="none" w:sz="0" w:space="0" w:color="auto"/>
        <w:right w:val="none" w:sz="0" w:space="0" w:color="auto"/>
      </w:divBdr>
    </w:div>
    <w:div w:id="557086792">
      <w:bodyDiv w:val="1"/>
      <w:marLeft w:val="0"/>
      <w:marRight w:val="0"/>
      <w:marTop w:val="0"/>
      <w:marBottom w:val="0"/>
      <w:divBdr>
        <w:top w:val="none" w:sz="0" w:space="0" w:color="auto"/>
        <w:left w:val="none" w:sz="0" w:space="0" w:color="auto"/>
        <w:bottom w:val="none" w:sz="0" w:space="0" w:color="auto"/>
        <w:right w:val="none" w:sz="0" w:space="0" w:color="auto"/>
      </w:divBdr>
    </w:div>
    <w:div w:id="560017362">
      <w:bodyDiv w:val="1"/>
      <w:marLeft w:val="0"/>
      <w:marRight w:val="0"/>
      <w:marTop w:val="0"/>
      <w:marBottom w:val="0"/>
      <w:divBdr>
        <w:top w:val="none" w:sz="0" w:space="0" w:color="auto"/>
        <w:left w:val="none" w:sz="0" w:space="0" w:color="auto"/>
        <w:bottom w:val="none" w:sz="0" w:space="0" w:color="auto"/>
        <w:right w:val="none" w:sz="0" w:space="0" w:color="auto"/>
      </w:divBdr>
    </w:div>
    <w:div w:id="560334771">
      <w:bodyDiv w:val="1"/>
      <w:marLeft w:val="0"/>
      <w:marRight w:val="0"/>
      <w:marTop w:val="0"/>
      <w:marBottom w:val="0"/>
      <w:divBdr>
        <w:top w:val="none" w:sz="0" w:space="0" w:color="auto"/>
        <w:left w:val="none" w:sz="0" w:space="0" w:color="auto"/>
        <w:bottom w:val="none" w:sz="0" w:space="0" w:color="auto"/>
        <w:right w:val="none" w:sz="0" w:space="0" w:color="auto"/>
      </w:divBdr>
    </w:div>
    <w:div w:id="560748649">
      <w:bodyDiv w:val="1"/>
      <w:marLeft w:val="0"/>
      <w:marRight w:val="0"/>
      <w:marTop w:val="0"/>
      <w:marBottom w:val="0"/>
      <w:divBdr>
        <w:top w:val="none" w:sz="0" w:space="0" w:color="auto"/>
        <w:left w:val="none" w:sz="0" w:space="0" w:color="auto"/>
        <w:bottom w:val="none" w:sz="0" w:space="0" w:color="auto"/>
        <w:right w:val="none" w:sz="0" w:space="0" w:color="auto"/>
      </w:divBdr>
    </w:div>
    <w:div w:id="564149239">
      <w:bodyDiv w:val="1"/>
      <w:marLeft w:val="0"/>
      <w:marRight w:val="0"/>
      <w:marTop w:val="0"/>
      <w:marBottom w:val="0"/>
      <w:divBdr>
        <w:top w:val="none" w:sz="0" w:space="0" w:color="auto"/>
        <w:left w:val="none" w:sz="0" w:space="0" w:color="auto"/>
        <w:bottom w:val="none" w:sz="0" w:space="0" w:color="auto"/>
        <w:right w:val="none" w:sz="0" w:space="0" w:color="auto"/>
      </w:divBdr>
    </w:div>
    <w:div w:id="565803106">
      <w:bodyDiv w:val="1"/>
      <w:marLeft w:val="0"/>
      <w:marRight w:val="0"/>
      <w:marTop w:val="0"/>
      <w:marBottom w:val="0"/>
      <w:divBdr>
        <w:top w:val="none" w:sz="0" w:space="0" w:color="auto"/>
        <w:left w:val="none" w:sz="0" w:space="0" w:color="auto"/>
        <w:bottom w:val="none" w:sz="0" w:space="0" w:color="auto"/>
        <w:right w:val="none" w:sz="0" w:space="0" w:color="auto"/>
      </w:divBdr>
    </w:div>
    <w:div w:id="565996702">
      <w:bodyDiv w:val="1"/>
      <w:marLeft w:val="0"/>
      <w:marRight w:val="0"/>
      <w:marTop w:val="0"/>
      <w:marBottom w:val="0"/>
      <w:divBdr>
        <w:top w:val="none" w:sz="0" w:space="0" w:color="auto"/>
        <w:left w:val="none" w:sz="0" w:space="0" w:color="auto"/>
        <w:bottom w:val="none" w:sz="0" w:space="0" w:color="auto"/>
        <w:right w:val="none" w:sz="0" w:space="0" w:color="auto"/>
      </w:divBdr>
    </w:div>
    <w:div w:id="566036338">
      <w:bodyDiv w:val="1"/>
      <w:marLeft w:val="0"/>
      <w:marRight w:val="0"/>
      <w:marTop w:val="0"/>
      <w:marBottom w:val="0"/>
      <w:divBdr>
        <w:top w:val="none" w:sz="0" w:space="0" w:color="auto"/>
        <w:left w:val="none" w:sz="0" w:space="0" w:color="auto"/>
        <w:bottom w:val="none" w:sz="0" w:space="0" w:color="auto"/>
        <w:right w:val="none" w:sz="0" w:space="0" w:color="auto"/>
      </w:divBdr>
    </w:div>
    <w:div w:id="570965508">
      <w:bodyDiv w:val="1"/>
      <w:marLeft w:val="0"/>
      <w:marRight w:val="0"/>
      <w:marTop w:val="0"/>
      <w:marBottom w:val="0"/>
      <w:divBdr>
        <w:top w:val="none" w:sz="0" w:space="0" w:color="auto"/>
        <w:left w:val="none" w:sz="0" w:space="0" w:color="auto"/>
        <w:bottom w:val="none" w:sz="0" w:space="0" w:color="auto"/>
        <w:right w:val="none" w:sz="0" w:space="0" w:color="auto"/>
      </w:divBdr>
    </w:div>
    <w:div w:id="571894666">
      <w:bodyDiv w:val="1"/>
      <w:marLeft w:val="0"/>
      <w:marRight w:val="0"/>
      <w:marTop w:val="0"/>
      <w:marBottom w:val="0"/>
      <w:divBdr>
        <w:top w:val="none" w:sz="0" w:space="0" w:color="auto"/>
        <w:left w:val="none" w:sz="0" w:space="0" w:color="auto"/>
        <w:bottom w:val="none" w:sz="0" w:space="0" w:color="auto"/>
        <w:right w:val="none" w:sz="0" w:space="0" w:color="auto"/>
      </w:divBdr>
    </w:div>
    <w:div w:id="574358201">
      <w:bodyDiv w:val="1"/>
      <w:marLeft w:val="0"/>
      <w:marRight w:val="0"/>
      <w:marTop w:val="0"/>
      <w:marBottom w:val="0"/>
      <w:divBdr>
        <w:top w:val="none" w:sz="0" w:space="0" w:color="auto"/>
        <w:left w:val="none" w:sz="0" w:space="0" w:color="auto"/>
        <w:bottom w:val="none" w:sz="0" w:space="0" w:color="auto"/>
        <w:right w:val="none" w:sz="0" w:space="0" w:color="auto"/>
      </w:divBdr>
    </w:div>
    <w:div w:id="574585795">
      <w:bodyDiv w:val="1"/>
      <w:marLeft w:val="0"/>
      <w:marRight w:val="0"/>
      <w:marTop w:val="0"/>
      <w:marBottom w:val="0"/>
      <w:divBdr>
        <w:top w:val="none" w:sz="0" w:space="0" w:color="auto"/>
        <w:left w:val="none" w:sz="0" w:space="0" w:color="auto"/>
        <w:bottom w:val="none" w:sz="0" w:space="0" w:color="auto"/>
        <w:right w:val="none" w:sz="0" w:space="0" w:color="auto"/>
      </w:divBdr>
    </w:div>
    <w:div w:id="574633442">
      <w:bodyDiv w:val="1"/>
      <w:marLeft w:val="0"/>
      <w:marRight w:val="0"/>
      <w:marTop w:val="0"/>
      <w:marBottom w:val="0"/>
      <w:divBdr>
        <w:top w:val="none" w:sz="0" w:space="0" w:color="auto"/>
        <w:left w:val="none" w:sz="0" w:space="0" w:color="auto"/>
        <w:bottom w:val="none" w:sz="0" w:space="0" w:color="auto"/>
        <w:right w:val="none" w:sz="0" w:space="0" w:color="auto"/>
      </w:divBdr>
    </w:div>
    <w:div w:id="584341872">
      <w:bodyDiv w:val="1"/>
      <w:marLeft w:val="0"/>
      <w:marRight w:val="0"/>
      <w:marTop w:val="0"/>
      <w:marBottom w:val="0"/>
      <w:divBdr>
        <w:top w:val="none" w:sz="0" w:space="0" w:color="auto"/>
        <w:left w:val="none" w:sz="0" w:space="0" w:color="auto"/>
        <w:bottom w:val="none" w:sz="0" w:space="0" w:color="auto"/>
        <w:right w:val="none" w:sz="0" w:space="0" w:color="auto"/>
      </w:divBdr>
    </w:div>
    <w:div w:id="587537935">
      <w:bodyDiv w:val="1"/>
      <w:marLeft w:val="0"/>
      <w:marRight w:val="0"/>
      <w:marTop w:val="0"/>
      <w:marBottom w:val="0"/>
      <w:divBdr>
        <w:top w:val="none" w:sz="0" w:space="0" w:color="auto"/>
        <w:left w:val="none" w:sz="0" w:space="0" w:color="auto"/>
        <w:bottom w:val="none" w:sz="0" w:space="0" w:color="auto"/>
        <w:right w:val="none" w:sz="0" w:space="0" w:color="auto"/>
      </w:divBdr>
    </w:div>
    <w:div w:id="588083439">
      <w:bodyDiv w:val="1"/>
      <w:marLeft w:val="0"/>
      <w:marRight w:val="0"/>
      <w:marTop w:val="0"/>
      <w:marBottom w:val="0"/>
      <w:divBdr>
        <w:top w:val="none" w:sz="0" w:space="0" w:color="auto"/>
        <w:left w:val="none" w:sz="0" w:space="0" w:color="auto"/>
        <w:bottom w:val="none" w:sz="0" w:space="0" w:color="auto"/>
        <w:right w:val="none" w:sz="0" w:space="0" w:color="auto"/>
      </w:divBdr>
    </w:div>
    <w:div w:id="590238451">
      <w:bodyDiv w:val="1"/>
      <w:marLeft w:val="0"/>
      <w:marRight w:val="0"/>
      <w:marTop w:val="0"/>
      <w:marBottom w:val="0"/>
      <w:divBdr>
        <w:top w:val="none" w:sz="0" w:space="0" w:color="auto"/>
        <w:left w:val="none" w:sz="0" w:space="0" w:color="auto"/>
        <w:bottom w:val="none" w:sz="0" w:space="0" w:color="auto"/>
        <w:right w:val="none" w:sz="0" w:space="0" w:color="auto"/>
      </w:divBdr>
    </w:div>
    <w:div w:id="591010730">
      <w:bodyDiv w:val="1"/>
      <w:marLeft w:val="0"/>
      <w:marRight w:val="0"/>
      <w:marTop w:val="0"/>
      <w:marBottom w:val="0"/>
      <w:divBdr>
        <w:top w:val="none" w:sz="0" w:space="0" w:color="auto"/>
        <w:left w:val="none" w:sz="0" w:space="0" w:color="auto"/>
        <w:bottom w:val="none" w:sz="0" w:space="0" w:color="auto"/>
        <w:right w:val="none" w:sz="0" w:space="0" w:color="auto"/>
      </w:divBdr>
    </w:div>
    <w:div w:id="591283671">
      <w:bodyDiv w:val="1"/>
      <w:marLeft w:val="0"/>
      <w:marRight w:val="0"/>
      <w:marTop w:val="0"/>
      <w:marBottom w:val="0"/>
      <w:divBdr>
        <w:top w:val="none" w:sz="0" w:space="0" w:color="auto"/>
        <w:left w:val="none" w:sz="0" w:space="0" w:color="auto"/>
        <w:bottom w:val="none" w:sz="0" w:space="0" w:color="auto"/>
        <w:right w:val="none" w:sz="0" w:space="0" w:color="auto"/>
      </w:divBdr>
    </w:div>
    <w:div w:id="594900230">
      <w:bodyDiv w:val="1"/>
      <w:marLeft w:val="0"/>
      <w:marRight w:val="0"/>
      <w:marTop w:val="0"/>
      <w:marBottom w:val="0"/>
      <w:divBdr>
        <w:top w:val="none" w:sz="0" w:space="0" w:color="auto"/>
        <w:left w:val="none" w:sz="0" w:space="0" w:color="auto"/>
        <w:bottom w:val="none" w:sz="0" w:space="0" w:color="auto"/>
        <w:right w:val="none" w:sz="0" w:space="0" w:color="auto"/>
      </w:divBdr>
    </w:div>
    <w:div w:id="600257484">
      <w:bodyDiv w:val="1"/>
      <w:marLeft w:val="0"/>
      <w:marRight w:val="0"/>
      <w:marTop w:val="0"/>
      <w:marBottom w:val="0"/>
      <w:divBdr>
        <w:top w:val="none" w:sz="0" w:space="0" w:color="auto"/>
        <w:left w:val="none" w:sz="0" w:space="0" w:color="auto"/>
        <w:bottom w:val="none" w:sz="0" w:space="0" w:color="auto"/>
        <w:right w:val="none" w:sz="0" w:space="0" w:color="auto"/>
      </w:divBdr>
    </w:div>
    <w:div w:id="603537601">
      <w:bodyDiv w:val="1"/>
      <w:marLeft w:val="0"/>
      <w:marRight w:val="0"/>
      <w:marTop w:val="0"/>
      <w:marBottom w:val="0"/>
      <w:divBdr>
        <w:top w:val="none" w:sz="0" w:space="0" w:color="auto"/>
        <w:left w:val="none" w:sz="0" w:space="0" w:color="auto"/>
        <w:bottom w:val="none" w:sz="0" w:space="0" w:color="auto"/>
        <w:right w:val="none" w:sz="0" w:space="0" w:color="auto"/>
      </w:divBdr>
    </w:div>
    <w:div w:id="605236150">
      <w:bodyDiv w:val="1"/>
      <w:marLeft w:val="0"/>
      <w:marRight w:val="0"/>
      <w:marTop w:val="0"/>
      <w:marBottom w:val="0"/>
      <w:divBdr>
        <w:top w:val="none" w:sz="0" w:space="0" w:color="auto"/>
        <w:left w:val="none" w:sz="0" w:space="0" w:color="auto"/>
        <w:bottom w:val="none" w:sz="0" w:space="0" w:color="auto"/>
        <w:right w:val="none" w:sz="0" w:space="0" w:color="auto"/>
      </w:divBdr>
    </w:div>
    <w:div w:id="605578579">
      <w:bodyDiv w:val="1"/>
      <w:marLeft w:val="0"/>
      <w:marRight w:val="0"/>
      <w:marTop w:val="0"/>
      <w:marBottom w:val="0"/>
      <w:divBdr>
        <w:top w:val="none" w:sz="0" w:space="0" w:color="auto"/>
        <w:left w:val="none" w:sz="0" w:space="0" w:color="auto"/>
        <w:bottom w:val="none" w:sz="0" w:space="0" w:color="auto"/>
        <w:right w:val="none" w:sz="0" w:space="0" w:color="auto"/>
      </w:divBdr>
    </w:div>
    <w:div w:id="605891797">
      <w:bodyDiv w:val="1"/>
      <w:marLeft w:val="0"/>
      <w:marRight w:val="0"/>
      <w:marTop w:val="0"/>
      <w:marBottom w:val="0"/>
      <w:divBdr>
        <w:top w:val="none" w:sz="0" w:space="0" w:color="auto"/>
        <w:left w:val="none" w:sz="0" w:space="0" w:color="auto"/>
        <w:bottom w:val="none" w:sz="0" w:space="0" w:color="auto"/>
        <w:right w:val="none" w:sz="0" w:space="0" w:color="auto"/>
      </w:divBdr>
    </w:div>
    <w:div w:id="606011581">
      <w:bodyDiv w:val="1"/>
      <w:marLeft w:val="0"/>
      <w:marRight w:val="0"/>
      <w:marTop w:val="0"/>
      <w:marBottom w:val="0"/>
      <w:divBdr>
        <w:top w:val="none" w:sz="0" w:space="0" w:color="auto"/>
        <w:left w:val="none" w:sz="0" w:space="0" w:color="auto"/>
        <w:bottom w:val="none" w:sz="0" w:space="0" w:color="auto"/>
        <w:right w:val="none" w:sz="0" w:space="0" w:color="auto"/>
      </w:divBdr>
    </w:div>
    <w:div w:id="608705112">
      <w:bodyDiv w:val="1"/>
      <w:marLeft w:val="0"/>
      <w:marRight w:val="0"/>
      <w:marTop w:val="0"/>
      <w:marBottom w:val="0"/>
      <w:divBdr>
        <w:top w:val="none" w:sz="0" w:space="0" w:color="auto"/>
        <w:left w:val="none" w:sz="0" w:space="0" w:color="auto"/>
        <w:bottom w:val="none" w:sz="0" w:space="0" w:color="auto"/>
        <w:right w:val="none" w:sz="0" w:space="0" w:color="auto"/>
      </w:divBdr>
    </w:div>
    <w:div w:id="611058642">
      <w:bodyDiv w:val="1"/>
      <w:marLeft w:val="0"/>
      <w:marRight w:val="0"/>
      <w:marTop w:val="0"/>
      <w:marBottom w:val="0"/>
      <w:divBdr>
        <w:top w:val="none" w:sz="0" w:space="0" w:color="auto"/>
        <w:left w:val="none" w:sz="0" w:space="0" w:color="auto"/>
        <w:bottom w:val="none" w:sz="0" w:space="0" w:color="auto"/>
        <w:right w:val="none" w:sz="0" w:space="0" w:color="auto"/>
      </w:divBdr>
    </w:div>
    <w:div w:id="611741468">
      <w:bodyDiv w:val="1"/>
      <w:marLeft w:val="0"/>
      <w:marRight w:val="0"/>
      <w:marTop w:val="0"/>
      <w:marBottom w:val="0"/>
      <w:divBdr>
        <w:top w:val="none" w:sz="0" w:space="0" w:color="auto"/>
        <w:left w:val="none" w:sz="0" w:space="0" w:color="auto"/>
        <w:bottom w:val="none" w:sz="0" w:space="0" w:color="auto"/>
        <w:right w:val="none" w:sz="0" w:space="0" w:color="auto"/>
      </w:divBdr>
    </w:div>
    <w:div w:id="612326926">
      <w:bodyDiv w:val="1"/>
      <w:marLeft w:val="0"/>
      <w:marRight w:val="0"/>
      <w:marTop w:val="0"/>
      <w:marBottom w:val="0"/>
      <w:divBdr>
        <w:top w:val="none" w:sz="0" w:space="0" w:color="auto"/>
        <w:left w:val="none" w:sz="0" w:space="0" w:color="auto"/>
        <w:bottom w:val="none" w:sz="0" w:space="0" w:color="auto"/>
        <w:right w:val="none" w:sz="0" w:space="0" w:color="auto"/>
      </w:divBdr>
    </w:div>
    <w:div w:id="612513920">
      <w:bodyDiv w:val="1"/>
      <w:marLeft w:val="0"/>
      <w:marRight w:val="0"/>
      <w:marTop w:val="0"/>
      <w:marBottom w:val="0"/>
      <w:divBdr>
        <w:top w:val="none" w:sz="0" w:space="0" w:color="auto"/>
        <w:left w:val="none" w:sz="0" w:space="0" w:color="auto"/>
        <w:bottom w:val="none" w:sz="0" w:space="0" w:color="auto"/>
        <w:right w:val="none" w:sz="0" w:space="0" w:color="auto"/>
      </w:divBdr>
    </w:div>
    <w:div w:id="613438427">
      <w:bodyDiv w:val="1"/>
      <w:marLeft w:val="0"/>
      <w:marRight w:val="0"/>
      <w:marTop w:val="0"/>
      <w:marBottom w:val="0"/>
      <w:divBdr>
        <w:top w:val="none" w:sz="0" w:space="0" w:color="auto"/>
        <w:left w:val="none" w:sz="0" w:space="0" w:color="auto"/>
        <w:bottom w:val="none" w:sz="0" w:space="0" w:color="auto"/>
        <w:right w:val="none" w:sz="0" w:space="0" w:color="auto"/>
      </w:divBdr>
    </w:div>
    <w:div w:id="613831300">
      <w:bodyDiv w:val="1"/>
      <w:marLeft w:val="0"/>
      <w:marRight w:val="0"/>
      <w:marTop w:val="0"/>
      <w:marBottom w:val="0"/>
      <w:divBdr>
        <w:top w:val="none" w:sz="0" w:space="0" w:color="auto"/>
        <w:left w:val="none" w:sz="0" w:space="0" w:color="auto"/>
        <w:bottom w:val="none" w:sz="0" w:space="0" w:color="auto"/>
        <w:right w:val="none" w:sz="0" w:space="0" w:color="auto"/>
      </w:divBdr>
    </w:div>
    <w:div w:id="616788823">
      <w:bodyDiv w:val="1"/>
      <w:marLeft w:val="0"/>
      <w:marRight w:val="0"/>
      <w:marTop w:val="0"/>
      <w:marBottom w:val="0"/>
      <w:divBdr>
        <w:top w:val="none" w:sz="0" w:space="0" w:color="auto"/>
        <w:left w:val="none" w:sz="0" w:space="0" w:color="auto"/>
        <w:bottom w:val="none" w:sz="0" w:space="0" w:color="auto"/>
        <w:right w:val="none" w:sz="0" w:space="0" w:color="auto"/>
      </w:divBdr>
    </w:div>
    <w:div w:id="618343296">
      <w:bodyDiv w:val="1"/>
      <w:marLeft w:val="0"/>
      <w:marRight w:val="0"/>
      <w:marTop w:val="0"/>
      <w:marBottom w:val="0"/>
      <w:divBdr>
        <w:top w:val="none" w:sz="0" w:space="0" w:color="auto"/>
        <w:left w:val="none" w:sz="0" w:space="0" w:color="auto"/>
        <w:bottom w:val="none" w:sz="0" w:space="0" w:color="auto"/>
        <w:right w:val="none" w:sz="0" w:space="0" w:color="auto"/>
      </w:divBdr>
    </w:div>
    <w:div w:id="620184580">
      <w:bodyDiv w:val="1"/>
      <w:marLeft w:val="0"/>
      <w:marRight w:val="0"/>
      <w:marTop w:val="0"/>
      <w:marBottom w:val="0"/>
      <w:divBdr>
        <w:top w:val="none" w:sz="0" w:space="0" w:color="auto"/>
        <w:left w:val="none" w:sz="0" w:space="0" w:color="auto"/>
        <w:bottom w:val="none" w:sz="0" w:space="0" w:color="auto"/>
        <w:right w:val="none" w:sz="0" w:space="0" w:color="auto"/>
      </w:divBdr>
    </w:div>
    <w:div w:id="626856011">
      <w:bodyDiv w:val="1"/>
      <w:marLeft w:val="0"/>
      <w:marRight w:val="0"/>
      <w:marTop w:val="0"/>
      <w:marBottom w:val="0"/>
      <w:divBdr>
        <w:top w:val="none" w:sz="0" w:space="0" w:color="auto"/>
        <w:left w:val="none" w:sz="0" w:space="0" w:color="auto"/>
        <w:bottom w:val="none" w:sz="0" w:space="0" w:color="auto"/>
        <w:right w:val="none" w:sz="0" w:space="0" w:color="auto"/>
      </w:divBdr>
    </w:div>
    <w:div w:id="628165112">
      <w:bodyDiv w:val="1"/>
      <w:marLeft w:val="0"/>
      <w:marRight w:val="0"/>
      <w:marTop w:val="0"/>
      <w:marBottom w:val="0"/>
      <w:divBdr>
        <w:top w:val="none" w:sz="0" w:space="0" w:color="auto"/>
        <w:left w:val="none" w:sz="0" w:space="0" w:color="auto"/>
        <w:bottom w:val="none" w:sz="0" w:space="0" w:color="auto"/>
        <w:right w:val="none" w:sz="0" w:space="0" w:color="auto"/>
      </w:divBdr>
    </w:div>
    <w:div w:id="628321396">
      <w:bodyDiv w:val="1"/>
      <w:marLeft w:val="0"/>
      <w:marRight w:val="0"/>
      <w:marTop w:val="0"/>
      <w:marBottom w:val="0"/>
      <w:divBdr>
        <w:top w:val="none" w:sz="0" w:space="0" w:color="auto"/>
        <w:left w:val="none" w:sz="0" w:space="0" w:color="auto"/>
        <w:bottom w:val="none" w:sz="0" w:space="0" w:color="auto"/>
        <w:right w:val="none" w:sz="0" w:space="0" w:color="auto"/>
      </w:divBdr>
    </w:div>
    <w:div w:id="630130247">
      <w:bodyDiv w:val="1"/>
      <w:marLeft w:val="0"/>
      <w:marRight w:val="0"/>
      <w:marTop w:val="0"/>
      <w:marBottom w:val="0"/>
      <w:divBdr>
        <w:top w:val="none" w:sz="0" w:space="0" w:color="auto"/>
        <w:left w:val="none" w:sz="0" w:space="0" w:color="auto"/>
        <w:bottom w:val="none" w:sz="0" w:space="0" w:color="auto"/>
        <w:right w:val="none" w:sz="0" w:space="0" w:color="auto"/>
      </w:divBdr>
    </w:div>
    <w:div w:id="630869365">
      <w:bodyDiv w:val="1"/>
      <w:marLeft w:val="0"/>
      <w:marRight w:val="0"/>
      <w:marTop w:val="0"/>
      <w:marBottom w:val="0"/>
      <w:divBdr>
        <w:top w:val="none" w:sz="0" w:space="0" w:color="auto"/>
        <w:left w:val="none" w:sz="0" w:space="0" w:color="auto"/>
        <w:bottom w:val="none" w:sz="0" w:space="0" w:color="auto"/>
        <w:right w:val="none" w:sz="0" w:space="0" w:color="auto"/>
      </w:divBdr>
    </w:div>
    <w:div w:id="631522018">
      <w:bodyDiv w:val="1"/>
      <w:marLeft w:val="0"/>
      <w:marRight w:val="0"/>
      <w:marTop w:val="0"/>
      <w:marBottom w:val="0"/>
      <w:divBdr>
        <w:top w:val="none" w:sz="0" w:space="0" w:color="auto"/>
        <w:left w:val="none" w:sz="0" w:space="0" w:color="auto"/>
        <w:bottom w:val="none" w:sz="0" w:space="0" w:color="auto"/>
        <w:right w:val="none" w:sz="0" w:space="0" w:color="auto"/>
      </w:divBdr>
    </w:div>
    <w:div w:id="632950538">
      <w:bodyDiv w:val="1"/>
      <w:marLeft w:val="0"/>
      <w:marRight w:val="0"/>
      <w:marTop w:val="0"/>
      <w:marBottom w:val="0"/>
      <w:divBdr>
        <w:top w:val="none" w:sz="0" w:space="0" w:color="auto"/>
        <w:left w:val="none" w:sz="0" w:space="0" w:color="auto"/>
        <w:bottom w:val="none" w:sz="0" w:space="0" w:color="auto"/>
        <w:right w:val="none" w:sz="0" w:space="0" w:color="auto"/>
      </w:divBdr>
    </w:div>
    <w:div w:id="635450319">
      <w:bodyDiv w:val="1"/>
      <w:marLeft w:val="0"/>
      <w:marRight w:val="0"/>
      <w:marTop w:val="0"/>
      <w:marBottom w:val="0"/>
      <w:divBdr>
        <w:top w:val="none" w:sz="0" w:space="0" w:color="auto"/>
        <w:left w:val="none" w:sz="0" w:space="0" w:color="auto"/>
        <w:bottom w:val="none" w:sz="0" w:space="0" w:color="auto"/>
        <w:right w:val="none" w:sz="0" w:space="0" w:color="auto"/>
      </w:divBdr>
    </w:div>
    <w:div w:id="636036659">
      <w:bodyDiv w:val="1"/>
      <w:marLeft w:val="0"/>
      <w:marRight w:val="0"/>
      <w:marTop w:val="0"/>
      <w:marBottom w:val="0"/>
      <w:divBdr>
        <w:top w:val="none" w:sz="0" w:space="0" w:color="auto"/>
        <w:left w:val="none" w:sz="0" w:space="0" w:color="auto"/>
        <w:bottom w:val="none" w:sz="0" w:space="0" w:color="auto"/>
        <w:right w:val="none" w:sz="0" w:space="0" w:color="auto"/>
      </w:divBdr>
    </w:div>
    <w:div w:id="636184087">
      <w:bodyDiv w:val="1"/>
      <w:marLeft w:val="0"/>
      <w:marRight w:val="0"/>
      <w:marTop w:val="0"/>
      <w:marBottom w:val="0"/>
      <w:divBdr>
        <w:top w:val="none" w:sz="0" w:space="0" w:color="auto"/>
        <w:left w:val="none" w:sz="0" w:space="0" w:color="auto"/>
        <w:bottom w:val="none" w:sz="0" w:space="0" w:color="auto"/>
        <w:right w:val="none" w:sz="0" w:space="0" w:color="auto"/>
      </w:divBdr>
    </w:div>
    <w:div w:id="637803469">
      <w:bodyDiv w:val="1"/>
      <w:marLeft w:val="0"/>
      <w:marRight w:val="0"/>
      <w:marTop w:val="0"/>
      <w:marBottom w:val="0"/>
      <w:divBdr>
        <w:top w:val="none" w:sz="0" w:space="0" w:color="auto"/>
        <w:left w:val="none" w:sz="0" w:space="0" w:color="auto"/>
        <w:bottom w:val="none" w:sz="0" w:space="0" w:color="auto"/>
        <w:right w:val="none" w:sz="0" w:space="0" w:color="auto"/>
      </w:divBdr>
    </w:div>
    <w:div w:id="644437764">
      <w:bodyDiv w:val="1"/>
      <w:marLeft w:val="0"/>
      <w:marRight w:val="0"/>
      <w:marTop w:val="0"/>
      <w:marBottom w:val="0"/>
      <w:divBdr>
        <w:top w:val="none" w:sz="0" w:space="0" w:color="auto"/>
        <w:left w:val="none" w:sz="0" w:space="0" w:color="auto"/>
        <w:bottom w:val="none" w:sz="0" w:space="0" w:color="auto"/>
        <w:right w:val="none" w:sz="0" w:space="0" w:color="auto"/>
      </w:divBdr>
    </w:div>
    <w:div w:id="644970823">
      <w:bodyDiv w:val="1"/>
      <w:marLeft w:val="0"/>
      <w:marRight w:val="0"/>
      <w:marTop w:val="0"/>
      <w:marBottom w:val="0"/>
      <w:divBdr>
        <w:top w:val="none" w:sz="0" w:space="0" w:color="auto"/>
        <w:left w:val="none" w:sz="0" w:space="0" w:color="auto"/>
        <w:bottom w:val="none" w:sz="0" w:space="0" w:color="auto"/>
        <w:right w:val="none" w:sz="0" w:space="0" w:color="auto"/>
      </w:divBdr>
    </w:div>
    <w:div w:id="645404201">
      <w:bodyDiv w:val="1"/>
      <w:marLeft w:val="0"/>
      <w:marRight w:val="0"/>
      <w:marTop w:val="0"/>
      <w:marBottom w:val="0"/>
      <w:divBdr>
        <w:top w:val="none" w:sz="0" w:space="0" w:color="auto"/>
        <w:left w:val="none" w:sz="0" w:space="0" w:color="auto"/>
        <w:bottom w:val="none" w:sz="0" w:space="0" w:color="auto"/>
        <w:right w:val="none" w:sz="0" w:space="0" w:color="auto"/>
      </w:divBdr>
    </w:div>
    <w:div w:id="646668988">
      <w:bodyDiv w:val="1"/>
      <w:marLeft w:val="0"/>
      <w:marRight w:val="0"/>
      <w:marTop w:val="0"/>
      <w:marBottom w:val="0"/>
      <w:divBdr>
        <w:top w:val="none" w:sz="0" w:space="0" w:color="auto"/>
        <w:left w:val="none" w:sz="0" w:space="0" w:color="auto"/>
        <w:bottom w:val="none" w:sz="0" w:space="0" w:color="auto"/>
        <w:right w:val="none" w:sz="0" w:space="0" w:color="auto"/>
      </w:divBdr>
    </w:div>
    <w:div w:id="646936204">
      <w:bodyDiv w:val="1"/>
      <w:marLeft w:val="0"/>
      <w:marRight w:val="0"/>
      <w:marTop w:val="0"/>
      <w:marBottom w:val="0"/>
      <w:divBdr>
        <w:top w:val="none" w:sz="0" w:space="0" w:color="auto"/>
        <w:left w:val="none" w:sz="0" w:space="0" w:color="auto"/>
        <w:bottom w:val="none" w:sz="0" w:space="0" w:color="auto"/>
        <w:right w:val="none" w:sz="0" w:space="0" w:color="auto"/>
      </w:divBdr>
    </w:div>
    <w:div w:id="646974771">
      <w:bodyDiv w:val="1"/>
      <w:marLeft w:val="0"/>
      <w:marRight w:val="0"/>
      <w:marTop w:val="0"/>
      <w:marBottom w:val="0"/>
      <w:divBdr>
        <w:top w:val="none" w:sz="0" w:space="0" w:color="auto"/>
        <w:left w:val="none" w:sz="0" w:space="0" w:color="auto"/>
        <w:bottom w:val="none" w:sz="0" w:space="0" w:color="auto"/>
        <w:right w:val="none" w:sz="0" w:space="0" w:color="auto"/>
      </w:divBdr>
    </w:div>
    <w:div w:id="652565387">
      <w:bodyDiv w:val="1"/>
      <w:marLeft w:val="0"/>
      <w:marRight w:val="0"/>
      <w:marTop w:val="0"/>
      <w:marBottom w:val="0"/>
      <w:divBdr>
        <w:top w:val="none" w:sz="0" w:space="0" w:color="auto"/>
        <w:left w:val="none" w:sz="0" w:space="0" w:color="auto"/>
        <w:bottom w:val="none" w:sz="0" w:space="0" w:color="auto"/>
        <w:right w:val="none" w:sz="0" w:space="0" w:color="auto"/>
      </w:divBdr>
    </w:div>
    <w:div w:id="654188761">
      <w:bodyDiv w:val="1"/>
      <w:marLeft w:val="0"/>
      <w:marRight w:val="0"/>
      <w:marTop w:val="0"/>
      <w:marBottom w:val="0"/>
      <w:divBdr>
        <w:top w:val="none" w:sz="0" w:space="0" w:color="auto"/>
        <w:left w:val="none" w:sz="0" w:space="0" w:color="auto"/>
        <w:bottom w:val="none" w:sz="0" w:space="0" w:color="auto"/>
        <w:right w:val="none" w:sz="0" w:space="0" w:color="auto"/>
      </w:divBdr>
    </w:div>
    <w:div w:id="660276754">
      <w:bodyDiv w:val="1"/>
      <w:marLeft w:val="0"/>
      <w:marRight w:val="0"/>
      <w:marTop w:val="0"/>
      <w:marBottom w:val="0"/>
      <w:divBdr>
        <w:top w:val="none" w:sz="0" w:space="0" w:color="auto"/>
        <w:left w:val="none" w:sz="0" w:space="0" w:color="auto"/>
        <w:bottom w:val="none" w:sz="0" w:space="0" w:color="auto"/>
        <w:right w:val="none" w:sz="0" w:space="0" w:color="auto"/>
      </w:divBdr>
    </w:div>
    <w:div w:id="660698088">
      <w:bodyDiv w:val="1"/>
      <w:marLeft w:val="0"/>
      <w:marRight w:val="0"/>
      <w:marTop w:val="0"/>
      <w:marBottom w:val="0"/>
      <w:divBdr>
        <w:top w:val="none" w:sz="0" w:space="0" w:color="auto"/>
        <w:left w:val="none" w:sz="0" w:space="0" w:color="auto"/>
        <w:bottom w:val="none" w:sz="0" w:space="0" w:color="auto"/>
        <w:right w:val="none" w:sz="0" w:space="0" w:color="auto"/>
      </w:divBdr>
    </w:div>
    <w:div w:id="662898388">
      <w:bodyDiv w:val="1"/>
      <w:marLeft w:val="0"/>
      <w:marRight w:val="0"/>
      <w:marTop w:val="0"/>
      <w:marBottom w:val="0"/>
      <w:divBdr>
        <w:top w:val="none" w:sz="0" w:space="0" w:color="auto"/>
        <w:left w:val="none" w:sz="0" w:space="0" w:color="auto"/>
        <w:bottom w:val="none" w:sz="0" w:space="0" w:color="auto"/>
        <w:right w:val="none" w:sz="0" w:space="0" w:color="auto"/>
      </w:divBdr>
    </w:div>
    <w:div w:id="663510566">
      <w:bodyDiv w:val="1"/>
      <w:marLeft w:val="0"/>
      <w:marRight w:val="0"/>
      <w:marTop w:val="0"/>
      <w:marBottom w:val="0"/>
      <w:divBdr>
        <w:top w:val="none" w:sz="0" w:space="0" w:color="auto"/>
        <w:left w:val="none" w:sz="0" w:space="0" w:color="auto"/>
        <w:bottom w:val="none" w:sz="0" w:space="0" w:color="auto"/>
        <w:right w:val="none" w:sz="0" w:space="0" w:color="auto"/>
      </w:divBdr>
    </w:div>
    <w:div w:id="664555422">
      <w:bodyDiv w:val="1"/>
      <w:marLeft w:val="0"/>
      <w:marRight w:val="0"/>
      <w:marTop w:val="0"/>
      <w:marBottom w:val="0"/>
      <w:divBdr>
        <w:top w:val="none" w:sz="0" w:space="0" w:color="auto"/>
        <w:left w:val="none" w:sz="0" w:space="0" w:color="auto"/>
        <w:bottom w:val="none" w:sz="0" w:space="0" w:color="auto"/>
        <w:right w:val="none" w:sz="0" w:space="0" w:color="auto"/>
      </w:divBdr>
    </w:div>
    <w:div w:id="664821199">
      <w:bodyDiv w:val="1"/>
      <w:marLeft w:val="0"/>
      <w:marRight w:val="0"/>
      <w:marTop w:val="0"/>
      <w:marBottom w:val="0"/>
      <w:divBdr>
        <w:top w:val="none" w:sz="0" w:space="0" w:color="auto"/>
        <w:left w:val="none" w:sz="0" w:space="0" w:color="auto"/>
        <w:bottom w:val="none" w:sz="0" w:space="0" w:color="auto"/>
        <w:right w:val="none" w:sz="0" w:space="0" w:color="auto"/>
      </w:divBdr>
    </w:div>
    <w:div w:id="669409770">
      <w:bodyDiv w:val="1"/>
      <w:marLeft w:val="0"/>
      <w:marRight w:val="0"/>
      <w:marTop w:val="0"/>
      <w:marBottom w:val="0"/>
      <w:divBdr>
        <w:top w:val="none" w:sz="0" w:space="0" w:color="auto"/>
        <w:left w:val="none" w:sz="0" w:space="0" w:color="auto"/>
        <w:bottom w:val="none" w:sz="0" w:space="0" w:color="auto"/>
        <w:right w:val="none" w:sz="0" w:space="0" w:color="auto"/>
      </w:divBdr>
    </w:div>
    <w:div w:id="672953053">
      <w:bodyDiv w:val="1"/>
      <w:marLeft w:val="0"/>
      <w:marRight w:val="0"/>
      <w:marTop w:val="0"/>
      <w:marBottom w:val="0"/>
      <w:divBdr>
        <w:top w:val="none" w:sz="0" w:space="0" w:color="auto"/>
        <w:left w:val="none" w:sz="0" w:space="0" w:color="auto"/>
        <w:bottom w:val="none" w:sz="0" w:space="0" w:color="auto"/>
        <w:right w:val="none" w:sz="0" w:space="0" w:color="auto"/>
      </w:divBdr>
    </w:div>
    <w:div w:id="674697844">
      <w:bodyDiv w:val="1"/>
      <w:marLeft w:val="0"/>
      <w:marRight w:val="0"/>
      <w:marTop w:val="0"/>
      <w:marBottom w:val="0"/>
      <w:divBdr>
        <w:top w:val="none" w:sz="0" w:space="0" w:color="auto"/>
        <w:left w:val="none" w:sz="0" w:space="0" w:color="auto"/>
        <w:bottom w:val="none" w:sz="0" w:space="0" w:color="auto"/>
        <w:right w:val="none" w:sz="0" w:space="0" w:color="auto"/>
      </w:divBdr>
    </w:div>
    <w:div w:id="677195357">
      <w:bodyDiv w:val="1"/>
      <w:marLeft w:val="0"/>
      <w:marRight w:val="0"/>
      <w:marTop w:val="0"/>
      <w:marBottom w:val="0"/>
      <w:divBdr>
        <w:top w:val="none" w:sz="0" w:space="0" w:color="auto"/>
        <w:left w:val="none" w:sz="0" w:space="0" w:color="auto"/>
        <w:bottom w:val="none" w:sz="0" w:space="0" w:color="auto"/>
        <w:right w:val="none" w:sz="0" w:space="0" w:color="auto"/>
      </w:divBdr>
    </w:div>
    <w:div w:id="678046356">
      <w:bodyDiv w:val="1"/>
      <w:marLeft w:val="0"/>
      <w:marRight w:val="0"/>
      <w:marTop w:val="0"/>
      <w:marBottom w:val="0"/>
      <w:divBdr>
        <w:top w:val="none" w:sz="0" w:space="0" w:color="auto"/>
        <w:left w:val="none" w:sz="0" w:space="0" w:color="auto"/>
        <w:bottom w:val="none" w:sz="0" w:space="0" w:color="auto"/>
        <w:right w:val="none" w:sz="0" w:space="0" w:color="auto"/>
      </w:divBdr>
    </w:div>
    <w:div w:id="679894210">
      <w:bodyDiv w:val="1"/>
      <w:marLeft w:val="0"/>
      <w:marRight w:val="0"/>
      <w:marTop w:val="0"/>
      <w:marBottom w:val="0"/>
      <w:divBdr>
        <w:top w:val="none" w:sz="0" w:space="0" w:color="auto"/>
        <w:left w:val="none" w:sz="0" w:space="0" w:color="auto"/>
        <w:bottom w:val="none" w:sz="0" w:space="0" w:color="auto"/>
        <w:right w:val="none" w:sz="0" w:space="0" w:color="auto"/>
      </w:divBdr>
    </w:div>
    <w:div w:id="684094007">
      <w:bodyDiv w:val="1"/>
      <w:marLeft w:val="0"/>
      <w:marRight w:val="0"/>
      <w:marTop w:val="0"/>
      <w:marBottom w:val="0"/>
      <w:divBdr>
        <w:top w:val="none" w:sz="0" w:space="0" w:color="auto"/>
        <w:left w:val="none" w:sz="0" w:space="0" w:color="auto"/>
        <w:bottom w:val="none" w:sz="0" w:space="0" w:color="auto"/>
        <w:right w:val="none" w:sz="0" w:space="0" w:color="auto"/>
      </w:divBdr>
    </w:div>
    <w:div w:id="684985445">
      <w:bodyDiv w:val="1"/>
      <w:marLeft w:val="0"/>
      <w:marRight w:val="0"/>
      <w:marTop w:val="0"/>
      <w:marBottom w:val="0"/>
      <w:divBdr>
        <w:top w:val="none" w:sz="0" w:space="0" w:color="auto"/>
        <w:left w:val="none" w:sz="0" w:space="0" w:color="auto"/>
        <w:bottom w:val="none" w:sz="0" w:space="0" w:color="auto"/>
        <w:right w:val="none" w:sz="0" w:space="0" w:color="auto"/>
      </w:divBdr>
    </w:div>
    <w:div w:id="686977883">
      <w:bodyDiv w:val="1"/>
      <w:marLeft w:val="0"/>
      <w:marRight w:val="0"/>
      <w:marTop w:val="0"/>
      <w:marBottom w:val="0"/>
      <w:divBdr>
        <w:top w:val="none" w:sz="0" w:space="0" w:color="auto"/>
        <w:left w:val="none" w:sz="0" w:space="0" w:color="auto"/>
        <w:bottom w:val="none" w:sz="0" w:space="0" w:color="auto"/>
        <w:right w:val="none" w:sz="0" w:space="0" w:color="auto"/>
      </w:divBdr>
    </w:div>
    <w:div w:id="690296904">
      <w:bodyDiv w:val="1"/>
      <w:marLeft w:val="0"/>
      <w:marRight w:val="0"/>
      <w:marTop w:val="0"/>
      <w:marBottom w:val="0"/>
      <w:divBdr>
        <w:top w:val="none" w:sz="0" w:space="0" w:color="auto"/>
        <w:left w:val="none" w:sz="0" w:space="0" w:color="auto"/>
        <w:bottom w:val="none" w:sz="0" w:space="0" w:color="auto"/>
        <w:right w:val="none" w:sz="0" w:space="0" w:color="auto"/>
      </w:divBdr>
    </w:div>
    <w:div w:id="690490856">
      <w:bodyDiv w:val="1"/>
      <w:marLeft w:val="0"/>
      <w:marRight w:val="0"/>
      <w:marTop w:val="0"/>
      <w:marBottom w:val="0"/>
      <w:divBdr>
        <w:top w:val="none" w:sz="0" w:space="0" w:color="auto"/>
        <w:left w:val="none" w:sz="0" w:space="0" w:color="auto"/>
        <w:bottom w:val="none" w:sz="0" w:space="0" w:color="auto"/>
        <w:right w:val="none" w:sz="0" w:space="0" w:color="auto"/>
      </w:divBdr>
    </w:div>
    <w:div w:id="693919244">
      <w:bodyDiv w:val="1"/>
      <w:marLeft w:val="0"/>
      <w:marRight w:val="0"/>
      <w:marTop w:val="0"/>
      <w:marBottom w:val="0"/>
      <w:divBdr>
        <w:top w:val="none" w:sz="0" w:space="0" w:color="auto"/>
        <w:left w:val="none" w:sz="0" w:space="0" w:color="auto"/>
        <w:bottom w:val="none" w:sz="0" w:space="0" w:color="auto"/>
        <w:right w:val="none" w:sz="0" w:space="0" w:color="auto"/>
      </w:divBdr>
    </w:div>
    <w:div w:id="695078345">
      <w:bodyDiv w:val="1"/>
      <w:marLeft w:val="0"/>
      <w:marRight w:val="0"/>
      <w:marTop w:val="0"/>
      <w:marBottom w:val="0"/>
      <w:divBdr>
        <w:top w:val="none" w:sz="0" w:space="0" w:color="auto"/>
        <w:left w:val="none" w:sz="0" w:space="0" w:color="auto"/>
        <w:bottom w:val="none" w:sz="0" w:space="0" w:color="auto"/>
        <w:right w:val="none" w:sz="0" w:space="0" w:color="auto"/>
      </w:divBdr>
    </w:div>
    <w:div w:id="695814202">
      <w:bodyDiv w:val="1"/>
      <w:marLeft w:val="0"/>
      <w:marRight w:val="0"/>
      <w:marTop w:val="0"/>
      <w:marBottom w:val="0"/>
      <w:divBdr>
        <w:top w:val="none" w:sz="0" w:space="0" w:color="auto"/>
        <w:left w:val="none" w:sz="0" w:space="0" w:color="auto"/>
        <w:bottom w:val="none" w:sz="0" w:space="0" w:color="auto"/>
        <w:right w:val="none" w:sz="0" w:space="0" w:color="auto"/>
      </w:divBdr>
    </w:div>
    <w:div w:id="696394197">
      <w:bodyDiv w:val="1"/>
      <w:marLeft w:val="0"/>
      <w:marRight w:val="0"/>
      <w:marTop w:val="0"/>
      <w:marBottom w:val="0"/>
      <w:divBdr>
        <w:top w:val="none" w:sz="0" w:space="0" w:color="auto"/>
        <w:left w:val="none" w:sz="0" w:space="0" w:color="auto"/>
        <w:bottom w:val="none" w:sz="0" w:space="0" w:color="auto"/>
        <w:right w:val="none" w:sz="0" w:space="0" w:color="auto"/>
      </w:divBdr>
    </w:div>
    <w:div w:id="697194038">
      <w:bodyDiv w:val="1"/>
      <w:marLeft w:val="0"/>
      <w:marRight w:val="0"/>
      <w:marTop w:val="0"/>
      <w:marBottom w:val="0"/>
      <w:divBdr>
        <w:top w:val="none" w:sz="0" w:space="0" w:color="auto"/>
        <w:left w:val="none" w:sz="0" w:space="0" w:color="auto"/>
        <w:bottom w:val="none" w:sz="0" w:space="0" w:color="auto"/>
        <w:right w:val="none" w:sz="0" w:space="0" w:color="auto"/>
      </w:divBdr>
    </w:div>
    <w:div w:id="697702950">
      <w:bodyDiv w:val="1"/>
      <w:marLeft w:val="0"/>
      <w:marRight w:val="0"/>
      <w:marTop w:val="0"/>
      <w:marBottom w:val="0"/>
      <w:divBdr>
        <w:top w:val="none" w:sz="0" w:space="0" w:color="auto"/>
        <w:left w:val="none" w:sz="0" w:space="0" w:color="auto"/>
        <w:bottom w:val="none" w:sz="0" w:space="0" w:color="auto"/>
        <w:right w:val="none" w:sz="0" w:space="0" w:color="auto"/>
      </w:divBdr>
    </w:div>
    <w:div w:id="699014100">
      <w:bodyDiv w:val="1"/>
      <w:marLeft w:val="0"/>
      <w:marRight w:val="0"/>
      <w:marTop w:val="0"/>
      <w:marBottom w:val="0"/>
      <w:divBdr>
        <w:top w:val="none" w:sz="0" w:space="0" w:color="auto"/>
        <w:left w:val="none" w:sz="0" w:space="0" w:color="auto"/>
        <w:bottom w:val="none" w:sz="0" w:space="0" w:color="auto"/>
        <w:right w:val="none" w:sz="0" w:space="0" w:color="auto"/>
      </w:divBdr>
    </w:div>
    <w:div w:id="699937585">
      <w:bodyDiv w:val="1"/>
      <w:marLeft w:val="0"/>
      <w:marRight w:val="0"/>
      <w:marTop w:val="0"/>
      <w:marBottom w:val="0"/>
      <w:divBdr>
        <w:top w:val="none" w:sz="0" w:space="0" w:color="auto"/>
        <w:left w:val="none" w:sz="0" w:space="0" w:color="auto"/>
        <w:bottom w:val="none" w:sz="0" w:space="0" w:color="auto"/>
        <w:right w:val="none" w:sz="0" w:space="0" w:color="auto"/>
      </w:divBdr>
    </w:div>
    <w:div w:id="700860894">
      <w:bodyDiv w:val="1"/>
      <w:marLeft w:val="0"/>
      <w:marRight w:val="0"/>
      <w:marTop w:val="0"/>
      <w:marBottom w:val="0"/>
      <w:divBdr>
        <w:top w:val="none" w:sz="0" w:space="0" w:color="auto"/>
        <w:left w:val="none" w:sz="0" w:space="0" w:color="auto"/>
        <w:bottom w:val="none" w:sz="0" w:space="0" w:color="auto"/>
        <w:right w:val="none" w:sz="0" w:space="0" w:color="auto"/>
      </w:divBdr>
    </w:div>
    <w:div w:id="703212924">
      <w:bodyDiv w:val="1"/>
      <w:marLeft w:val="0"/>
      <w:marRight w:val="0"/>
      <w:marTop w:val="0"/>
      <w:marBottom w:val="0"/>
      <w:divBdr>
        <w:top w:val="none" w:sz="0" w:space="0" w:color="auto"/>
        <w:left w:val="none" w:sz="0" w:space="0" w:color="auto"/>
        <w:bottom w:val="none" w:sz="0" w:space="0" w:color="auto"/>
        <w:right w:val="none" w:sz="0" w:space="0" w:color="auto"/>
      </w:divBdr>
    </w:div>
    <w:div w:id="704332067">
      <w:bodyDiv w:val="1"/>
      <w:marLeft w:val="0"/>
      <w:marRight w:val="0"/>
      <w:marTop w:val="0"/>
      <w:marBottom w:val="0"/>
      <w:divBdr>
        <w:top w:val="none" w:sz="0" w:space="0" w:color="auto"/>
        <w:left w:val="none" w:sz="0" w:space="0" w:color="auto"/>
        <w:bottom w:val="none" w:sz="0" w:space="0" w:color="auto"/>
        <w:right w:val="none" w:sz="0" w:space="0" w:color="auto"/>
      </w:divBdr>
    </w:div>
    <w:div w:id="704477256">
      <w:bodyDiv w:val="1"/>
      <w:marLeft w:val="0"/>
      <w:marRight w:val="0"/>
      <w:marTop w:val="0"/>
      <w:marBottom w:val="0"/>
      <w:divBdr>
        <w:top w:val="none" w:sz="0" w:space="0" w:color="auto"/>
        <w:left w:val="none" w:sz="0" w:space="0" w:color="auto"/>
        <w:bottom w:val="none" w:sz="0" w:space="0" w:color="auto"/>
        <w:right w:val="none" w:sz="0" w:space="0" w:color="auto"/>
      </w:divBdr>
    </w:div>
    <w:div w:id="705369388">
      <w:bodyDiv w:val="1"/>
      <w:marLeft w:val="0"/>
      <w:marRight w:val="0"/>
      <w:marTop w:val="0"/>
      <w:marBottom w:val="0"/>
      <w:divBdr>
        <w:top w:val="none" w:sz="0" w:space="0" w:color="auto"/>
        <w:left w:val="none" w:sz="0" w:space="0" w:color="auto"/>
        <w:bottom w:val="none" w:sz="0" w:space="0" w:color="auto"/>
        <w:right w:val="none" w:sz="0" w:space="0" w:color="auto"/>
      </w:divBdr>
    </w:div>
    <w:div w:id="707947819">
      <w:bodyDiv w:val="1"/>
      <w:marLeft w:val="0"/>
      <w:marRight w:val="0"/>
      <w:marTop w:val="0"/>
      <w:marBottom w:val="0"/>
      <w:divBdr>
        <w:top w:val="none" w:sz="0" w:space="0" w:color="auto"/>
        <w:left w:val="none" w:sz="0" w:space="0" w:color="auto"/>
        <w:bottom w:val="none" w:sz="0" w:space="0" w:color="auto"/>
        <w:right w:val="none" w:sz="0" w:space="0" w:color="auto"/>
      </w:divBdr>
    </w:div>
    <w:div w:id="708724467">
      <w:bodyDiv w:val="1"/>
      <w:marLeft w:val="0"/>
      <w:marRight w:val="0"/>
      <w:marTop w:val="0"/>
      <w:marBottom w:val="0"/>
      <w:divBdr>
        <w:top w:val="none" w:sz="0" w:space="0" w:color="auto"/>
        <w:left w:val="none" w:sz="0" w:space="0" w:color="auto"/>
        <w:bottom w:val="none" w:sz="0" w:space="0" w:color="auto"/>
        <w:right w:val="none" w:sz="0" w:space="0" w:color="auto"/>
      </w:divBdr>
    </w:div>
    <w:div w:id="710299716">
      <w:bodyDiv w:val="1"/>
      <w:marLeft w:val="0"/>
      <w:marRight w:val="0"/>
      <w:marTop w:val="0"/>
      <w:marBottom w:val="0"/>
      <w:divBdr>
        <w:top w:val="none" w:sz="0" w:space="0" w:color="auto"/>
        <w:left w:val="none" w:sz="0" w:space="0" w:color="auto"/>
        <w:bottom w:val="none" w:sz="0" w:space="0" w:color="auto"/>
        <w:right w:val="none" w:sz="0" w:space="0" w:color="auto"/>
      </w:divBdr>
    </w:div>
    <w:div w:id="714425089">
      <w:bodyDiv w:val="1"/>
      <w:marLeft w:val="0"/>
      <w:marRight w:val="0"/>
      <w:marTop w:val="0"/>
      <w:marBottom w:val="0"/>
      <w:divBdr>
        <w:top w:val="none" w:sz="0" w:space="0" w:color="auto"/>
        <w:left w:val="none" w:sz="0" w:space="0" w:color="auto"/>
        <w:bottom w:val="none" w:sz="0" w:space="0" w:color="auto"/>
        <w:right w:val="none" w:sz="0" w:space="0" w:color="auto"/>
      </w:divBdr>
    </w:div>
    <w:div w:id="714768344">
      <w:bodyDiv w:val="1"/>
      <w:marLeft w:val="0"/>
      <w:marRight w:val="0"/>
      <w:marTop w:val="0"/>
      <w:marBottom w:val="0"/>
      <w:divBdr>
        <w:top w:val="none" w:sz="0" w:space="0" w:color="auto"/>
        <w:left w:val="none" w:sz="0" w:space="0" w:color="auto"/>
        <w:bottom w:val="none" w:sz="0" w:space="0" w:color="auto"/>
        <w:right w:val="none" w:sz="0" w:space="0" w:color="auto"/>
      </w:divBdr>
    </w:div>
    <w:div w:id="717432480">
      <w:bodyDiv w:val="1"/>
      <w:marLeft w:val="0"/>
      <w:marRight w:val="0"/>
      <w:marTop w:val="0"/>
      <w:marBottom w:val="0"/>
      <w:divBdr>
        <w:top w:val="none" w:sz="0" w:space="0" w:color="auto"/>
        <w:left w:val="none" w:sz="0" w:space="0" w:color="auto"/>
        <w:bottom w:val="none" w:sz="0" w:space="0" w:color="auto"/>
        <w:right w:val="none" w:sz="0" w:space="0" w:color="auto"/>
      </w:divBdr>
    </w:div>
    <w:div w:id="718359380">
      <w:bodyDiv w:val="1"/>
      <w:marLeft w:val="0"/>
      <w:marRight w:val="0"/>
      <w:marTop w:val="0"/>
      <w:marBottom w:val="0"/>
      <w:divBdr>
        <w:top w:val="none" w:sz="0" w:space="0" w:color="auto"/>
        <w:left w:val="none" w:sz="0" w:space="0" w:color="auto"/>
        <w:bottom w:val="none" w:sz="0" w:space="0" w:color="auto"/>
        <w:right w:val="none" w:sz="0" w:space="0" w:color="auto"/>
      </w:divBdr>
    </w:div>
    <w:div w:id="719325698">
      <w:bodyDiv w:val="1"/>
      <w:marLeft w:val="0"/>
      <w:marRight w:val="0"/>
      <w:marTop w:val="0"/>
      <w:marBottom w:val="0"/>
      <w:divBdr>
        <w:top w:val="none" w:sz="0" w:space="0" w:color="auto"/>
        <w:left w:val="none" w:sz="0" w:space="0" w:color="auto"/>
        <w:bottom w:val="none" w:sz="0" w:space="0" w:color="auto"/>
        <w:right w:val="none" w:sz="0" w:space="0" w:color="auto"/>
      </w:divBdr>
    </w:div>
    <w:div w:id="722679050">
      <w:bodyDiv w:val="1"/>
      <w:marLeft w:val="0"/>
      <w:marRight w:val="0"/>
      <w:marTop w:val="0"/>
      <w:marBottom w:val="0"/>
      <w:divBdr>
        <w:top w:val="none" w:sz="0" w:space="0" w:color="auto"/>
        <w:left w:val="none" w:sz="0" w:space="0" w:color="auto"/>
        <w:bottom w:val="none" w:sz="0" w:space="0" w:color="auto"/>
        <w:right w:val="none" w:sz="0" w:space="0" w:color="auto"/>
      </w:divBdr>
    </w:div>
    <w:div w:id="723523464">
      <w:bodyDiv w:val="1"/>
      <w:marLeft w:val="0"/>
      <w:marRight w:val="0"/>
      <w:marTop w:val="0"/>
      <w:marBottom w:val="0"/>
      <w:divBdr>
        <w:top w:val="none" w:sz="0" w:space="0" w:color="auto"/>
        <w:left w:val="none" w:sz="0" w:space="0" w:color="auto"/>
        <w:bottom w:val="none" w:sz="0" w:space="0" w:color="auto"/>
        <w:right w:val="none" w:sz="0" w:space="0" w:color="auto"/>
      </w:divBdr>
    </w:div>
    <w:div w:id="724183235">
      <w:bodyDiv w:val="1"/>
      <w:marLeft w:val="0"/>
      <w:marRight w:val="0"/>
      <w:marTop w:val="0"/>
      <w:marBottom w:val="0"/>
      <w:divBdr>
        <w:top w:val="none" w:sz="0" w:space="0" w:color="auto"/>
        <w:left w:val="none" w:sz="0" w:space="0" w:color="auto"/>
        <w:bottom w:val="none" w:sz="0" w:space="0" w:color="auto"/>
        <w:right w:val="none" w:sz="0" w:space="0" w:color="auto"/>
      </w:divBdr>
    </w:div>
    <w:div w:id="725300902">
      <w:bodyDiv w:val="1"/>
      <w:marLeft w:val="0"/>
      <w:marRight w:val="0"/>
      <w:marTop w:val="0"/>
      <w:marBottom w:val="0"/>
      <w:divBdr>
        <w:top w:val="none" w:sz="0" w:space="0" w:color="auto"/>
        <w:left w:val="none" w:sz="0" w:space="0" w:color="auto"/>
        <w:bottom w:val="none" w:sz="0" w:space="0" w:color="auto"/>
        <w:right w:val="none" w:sz="0" w:space="0" w:color="auto"/>
      </w:divBdr>
    </w:div>
    <w:div w:id="727922980">
      <w:bodyDiv w:val="1"/>
      <w:marLeft w:val="0"/>
      <w:marRight w:val="0"/>
      <w:marTop w:val="0"/>
      <w:marBottom w:val="0"/>
      <w:divBdr>
        <w:top w:val="none" w:sz="0" w:space="0" w:color="auto"/>
        <w:left w:val="none" w:sz="0" w:space="0" w:color="auto"/>
        <w:bottom w:val="none" w:sz="0" w:space="0" w:color="auto"/>
        <w:right w:val="none" w:sz="0" w:space="0" w:color="auto"/>
      </w:divBdr>
    </w:div>
    <w:div w:id="728192808">
      <w:bodyDiv w:val="1"/>
      <w:marLeft w:val="0"/>
      <w:marRight w:val="0"/>
      <w:marTop w:val="0"/>
      <w:marBottom w:val="0"/>
      <w:divBdr>
        <w:top w:val="none" w:sz="0" w:space="0" w:color="auto"/>
        <w:left w:val="none" w:sz="0" w:space="0" w:color="auto"/>
        <w:bottom w:val="none" w:sz="0" w:space="0" w:color="auto"/>
        <w:right w:val="none" w:sz="0" w:space="0" w:color="auto"/>
      </w:divBdr>
    </w:div>
    <w:div w:id="733048288">
      <w:bodyDiv w:val="1"/>
      <w:marLeft w:val="0"/>
      <w:marRight w:val="0"/>
      <w:marTop w:val="0"/>
      <w:marBottom w:val="0"/>
      <w:divBdr>
        <w:top w:val="none" w:sz="0" w:space="0" w:color="auto"/>
        <w:left w:val="none" w:sz="0" w:space="0" w:color="auto"/>
        <w:bottom w:val="none" w:sz="0" w:space="0" w:color="auto"/>
        <w:right w:val="none" w:sz="0" w:space="0" w:color="auto"/>
      </w:divBdr>
    </w:div>
    <w:div w:id="733087729">
      <w:bodyDiv w:val="1"/>
      <w:marLeft w:val="0"/>
      <w:marRight w:val="0"/>
      <w:marTop w:val="0"/>
      <w:marBottom w:val="0"/>
      <w:divBdr>
        <w:top w:val="none" w:sz="0" w:space="0" w:color="auto"/>
        <w:left w:val="none" w:sz="0" w:space="0" w:color="auto"/>
        <w:bottom w:val="none" w:sz="0" w:space="0" w:color="auto"/>
        <w:right w:val="none" w:sz="0" w:space="0" w:color="auto"/>
      </w:divBdr>
    </w:div>
    <w:div w:id="733118288">
      <w:bodyDiv w:val="1"/>
      <w:marLeft w:val="0"/>
      <w:marRight w:val="0"/>
      <w:marTop w:val="0"/>
      <w:marBottom w:val="0"/>
      <w:divBdr>
        <w:top w:val="none" w:sz="0" w:space="0" w:color="auto"/>
        <w:left w:val="none" w:sz="0" w:space="0" w:color="auto"/>
        <w:bottom w:val="none" w:sz="0" w:space="0" w:color="auto"/>
        <w:right w:val="none" w:sz="0" w:space="0" w:color="auto"/>
      </w:divBdr>
    </w:div>
    <w:div w:id="734621873">
      <w:bodyDiv w:val="1"/>
      <w:marLeft w:val="0"/>
      <w:marRight w:val="0"/>
      <w:marTop w:val="0"/>
      <w:marBottom w:val="0"/>
      <w:divBdr>
        <w:top w:val="none" w:sz="0" w:space="0" w:color="auto"/>
        <w:left w:val="none" w:sz="0" w:space="0" w:color="auto"/>
        <w:bottom w:val="none" w:sz="0" w:space="0" w:color="auto"/>
        <w:right w:val="none" w:sz="0" w:space="0" w:color="auto"/>
      </w:divBdr>
    </w:div>
    <w:div w:id="734738392">
      <w:bodyDiv w:val="1"/>
      <w:marLeft w:val="0"/>
      <w:marRight w:val="0"/>
      <w:marTop w:val="0"/>
      <w:marBottom w:val="0"/>
      <w:divBdr>
        <w:top w:val="none" w:sz="0" w:space="0" w:color="auto"/>
        <w:left w:val="none" w:sz="0" w:space="0" w:color="auto"/>
        <w:bottom w:val="none" w:sz="0" w:space="0" w:color="auto"/>
        <w:right w:val="none" w:sz="0" w:space="0" w:color="auto"/>
      </w:divBdr>
    </w:div>
    <w:div w:id="734746943">
      <w:bodyDiv w:val="1"/>
      <w:marLeft w:val="0"/>
      <w:marRight w:val="0"/>
      <w:marTop w:val="0"/>
      <w:marBottom w:val="0"/>
      <w:divBdr>
        <w:top w:val="none" w:sz="0" w:space="0" w:color="auto"/>
        <w:left w:val="none" w:sz="0" w:space="0" w:color="auto"/>
        <w:bottom w:val="none" w:sz="0" w:space="0" w:color="auto"/>
        <w:right w:val="none" w:sz="0" w:space="0" w:color="auto"/>
      </w:divBdr>
    </w:div>
    <w:div w:id="735669489">
      <w:bodyDiv w:val="1"/>
      <w:marLeft w:val="0"/>
      <w:marRight w:val="0"/>
      <w:marTop w:val="0"/>
      <w:marBottom w:val="0"/>
      <w:divBdr>
        <w:top w:val="none" w:sz="0" w:space="0" w:color="auto"/>
        <w:left w:val="none" w:sz="0" w:space="0" w:color="auto"/>
        <w:bottom w:val="none" w:sz="0" w:space="0" w:color="auto"/>
        <w:right w:val="none" w:sz="0" w:space="0" w:color="auto"/>
      </w:divBdr>
    </w:div>
    <w:div w:id="735856119">
      <w:bodyDiv w:val="1"/>
      <w:marLeft w:val="0"/>
      <w:marRight w:val="0"/>
      <w:marTop w:val="0"/>
      <w:marBottom w:val="0"/>
      <w:divBdr>
        <w:top w:val="none" w:sz="0" w:space="0" w:color="auto"/>
        <w:left w:val="none" w:sz="0" w:space="0" w:color="auto"/>
        <w:bottom w:val="none" w:sz="0" w:space="0" w:color="auto"/>
        <w:right w:val="none" w:sz="0" w:space="0" w:color="auto"/>
      </w:divBdr>
    </w:div>
    <w:div w:id="735932341">
      <w:bodyDiv w:val="1"/>
      <w:marLeft w:val="0"/>
      <w:marRight w:val="0"/>
      <w:marTop w:val="0"/>
      <w:marBottom w:val="0"/>
      <w:divBdr>
        <w:top w:val="none" w:sz="0" w:space="0" w:color="auto"/>
        <w:left w:val="none" w:sz="0" w:space="0" w:color="auto"/>
        <w:bottom w:val="none" w:sz="0" w:space="0" w:color="auto"/>
        <w:right w:val="none" w:sz="0" w:space="0" w:color="auto"/>
      </w:divBdr>
    </w:div>
    <w:div w:id="736512688">
      <w:bodyDiv w:val="1"/>
      <w:marLeft w:val="0"/>
      <w:marRight w:val="0"/>
      <w:marTop w:val="0"/>
      <w:marBottom w:val="0"/>
      <w:divBdr>
        <w:top w:val="none" w:sz="0" w:space="0" w:color="auto"/>
        <w:left w:val="none" w:sz="0" w:space="0" w:color="auto"/>
        <w:bottom w:val="none" w:sz="0" w:space="0" w:color="auto"/>
        <w:right w:val="none" w:sz="0" w:space="0" w:color="auto"/>
      </w:divBdr>
    </w:div>
    <w:div w:id="741634164">
      <w:bodyDiv w:val="1"/>
      <w:marLeft w:val="0"/>
      <w:marRight w:val="0"/>
      <w:marTop w:val="0"/>
      <w:marBottom w:val="0"/>
      <w:divBdr>
        <w:top w:val="none" w:sz="0" w:space="0" w:color="auto"/>
        <w:left w:val="none" w:sz="0" w:space="0" w:color="auto"/>
        <w:bottom w:val="none" w:sz="0" w:space="0" w:color="auto"/>
        <w:right w:val="none" w:sz="0" w:space="0" w:color="auto"/>
      </w:divBdr>
    </w:div>
    <w:div w:id="743258441">
      <w:bodyDiv w:val="1"/>
      <w:marLeft w:val="0"/>
      <w:marRight w:val="0"/>
      <w:marTop w:val="0"/>
      <w:marBottom w:val="0"/>
      <w:divBdr>
        <w:top w:val="none" w:sz="0" w:space="0" w:color="auto"/>
        <w:left w:val="none" w:sz="0" w:space="0" w:color="auto"/>
        <w:bottom w:val="none" w:sz="0" w:space="0" w:color="auto"/>
        <w:right w:val="none" w:sz="0" w:space="0" w:color="auto"/>
      </w:divBdr>
    </w:div>
    <w:div w:id="744688560">
      <w:bodyDiv w:val="1"/>
      <w:marLeft w:val="0"/>
      <w:marRight w:val="0"/>
      <w:marTop w:val="0"/>
      <w:marBottom w:val="0"/>
      <w:divBdr>
        <w:top w:val="none" w:sz="0" w:space="0" w:color="auto"/>
        <w:left w:val="none" w:sz="0" w:space="0" w:color="auto"/>
        <w:bottom w:val="none" w:sz="0" w:space="0" w:color="auto"/>
        <w:right w:val="none" w:sz="0" w:space="0" w:color="auto"/>
      </w:divBdr>
    </w:div>
    <w:div w:id="746078658">
      <w:bodyDiv w:val="1"/>
      <w:marLeft w:val="0"/>
      <w:marRight w:val="0"/>
      <w:marTop w:val="0"/>
      <w:marBottom w:val="0"/>
      <w:divBdr>
        <w:top w:val="none" w:sz="0" w:space="0" w:color="auto"/>
        <w:left w:val="none" w:sz="0" w:space="0" w:color="auto"/>
        <w:bottom w:val="none" w:sz="0" w:space="0" w:color="auto"/>
        <w:right w:val="none" w:sz="0" w:space="0" w:color="auto"/>
      </w:divBdr>
    </w:div>
    <w:div w:id="746151243">
      <w:bodyDiv w:val="1"/>
      <w:marLeft w:val="0"/>
      <w:marRight w:val="0"/>
      <w:marTop w:val="0"/>
      <w:marBottom w:val="0"/>
      <w:divBdr>
        <w:top w:val="none" w:sz="0" w:space="0" w:color="auto"/>
        <w:left w:val="none" w:sz="0" w:space="0" w:color="auto"/>
        <w:bottom w:val="none" w:sz="0" w:space="0" w:color="auto"/>
        <w:right w:val="none" w:sz="0" w:space="0" w:color="auto"/>
      </w:divBdr>
    </w:div>
    <w:div w:id="746926897">
      <w:bodyDiv w:val="1"/>
      <w:marLeft w:val="0"/>
      <w:marRight w:val="0"/>
      <w:marTop w:val="0"/>
      <w:marBottom w:val="0"/>
      <w:divBdr>
        <w:top w:val="none" w:sz="0" w:space="0" w:color="auto"/>
        <w:left w:val="none" w:sz="0" w:space="0" w:color="auto"/>
        <w:bottom w:val="none" w:sz="0" w:space="0" w:color="auto"/>
        <w:right w:val="none" w:sz="0" w:space="0" w:color="auto"/>
      </w:divBdr>
    </w:div>
    <w:div w:id="750003467">
      <w:bodyDiv w:val="1"/>
      <w:marLeft w:val="0"/>
      <w:marRight w:val="0"/>
      <w:marTop w:val="0"/>
      <w:marBottom w:val="0"/>
      <w:divBdr>
        <w:top w:val="none" w:sz="0" w:space="0" w:color="auto"/>
        <w:left w:val="none" w:sz="0" w:space="0" w:color="auto"/>
        <w:bottom w:val="none" w:sz="0" w:space="0" w:color="auto"/>
        <w:right w:val="none" w:sz="0" w:space="0" w:color="auto"/>
      </w:divBdr>
    </w:div>
    <w:div w:id="750614336">
      <w:bodyDiv w:val="1"/>
      <w:marLeft w:val="0"/>
      <w:marRight w:val="0"/>
      <w:marTop w:val="0"/>
      <w:marBottom w:val="0"/>
      <w:divBdr>
        <w:top w:val="none" w:sz="0" w:space="0" w:color="auto"/>
        <w:left w:val="none" w:sz="0" w:space="0" w:color="auto"/>
        <w:bottom w:val="none" w:sz="0" w:space="0" w:color="auto"/>
        <w:right w:val="none" w:sz="0" w:space="0" w:color="auto"/>
      </w:divBdr>
    </w:div>
    <w:div w:id="752092146">
      <w:bodyDiv w:val="1"/>
      <w:marLeft w:val="0"/>
      <w:marRight w:val="0"/>
      <w:marTop w:val="0"/>
      <w:marBottom w:val="0"/>
      <w:divBdr>
        <w:top w:val="none" w:sz="0" w:space="0" w:color="auto"/>
        <w:left w:val="none" w:sz="0" w:space="0" w:color="auto"/>
        <w:bottom w:val="none" w:sz="0" w:space="0" w:color="auto"/>
        <w:right w:val="none" w:sz="0" w:space="0" w:color="auto"/>
      </w:divBdr>
    </w:div>
    <w:div w:id="752355366">
      <w:bodyDiv w:val="1"/>
      <w:marLeft w:val="0"/>
      <w:marRight w:val="0"/>
      <w:marTop w:val="0"/>
      <w:marBottom w:val="0"/>
      <w:divBdr>
        <w:top w:val="none" w:sz="0" w:space="0" w:color="auto"/>
        <w:left w:val="none" w:sz="0" w:space="0" w:color="auto"/>
        <w:bottom w:val="none" w:sz="0" w:space="0" w:color="auto"/>
        <w:right w:val="none" w:sz="0" w:space="0" w:color="auto"/>
      </w:divBdr>
    </w:div>
    <w:div w:id="753014349">
      <w:bodyDiv w:val="1"/>
      <w:marLeft w:val="0"/>
      <w:marRight w:val="0"/>
      <w:marTop w:val="0"/>
      <w:marBottom w:val="0"/>
      <w:divBdr>
        <w:top w:val="none" w:sz="0" w:space="0" w:color="auto"/>
        <w:left w:val="none" w:sz="0" w:space="0" w:color="auto"/>
        <w:bottom w:val="none" w:sz="0" w:space="0" w:color="auto"/>
        <w:right w:val="none" w:sz="0" w:space="0" w:color="auto"/>
      </w:divBdr>
    </w:div>
    <w:div w:id="753162190">
      <w:bodyDiv w:val="1"/>
      <w:marLeft w:val="0"/>
      <w:marRight w:val="0"/>
      <w:marTop w:val="0"/>
      <w:marBottom w:val="0"/>
      <w:divBdr>
        <w:top w:val="none" w:sz="0" w:space="0" w:color="auto"/>
        <w:left w:val="none" w:sz="0" w:space="0" w:color="auto"/>
        <w:bottom w:val="none" w:sz="0" w:space="0" w:color="auto"/>
        <w:right w:val="none" w:sz="0" w:space="0" w:color="auto"/>
      </w:divBdr>
    </w:div>
    <w:div w:id="753741018">
      <w:bodyDiv w:val="1"/>
      <w:marLeft w:val="0"/>
      <w:marRight w:val="0"/>
      <w:marTop w:val="0"/>
      <w:marBottom w:val="0"/>
      <w:divBdr>
        <w:top w:val="none" w:sz="0" w:space="0" w:color="auto"/>
        <w:left w:val="none" w:sz="0" w:space="0" w:color="auto"/>
        <w:bottom w:val="none" w:sz="0" w:space="0" w:color="auto"/>
        <w:right w:val="none" w:sz="0" w:space="0" w:color="auto"/>
      </w:divBdr>
    </w:div>
    <w:div w:id="756949495">
      <w:bodyDiv w:val="1"/>
      <w:marLeft w:val="0"/>
      <w:marRight w:val="0"/>
      <w:marTop w:val="0"/>
      <w:marBottom w:val="0"/>
      <w:divBdr>
        <w:top w:val="none" w:sz="0" w:space="0" w:color="auto"/>
        <w:left w:val="none" w:sz="0" w:space="0" w:color="auto"/>
        <w:bottom w:val="none" w:sz="0" w:space="0" w:color="auto"/>
        <w:right w:val="none" w:sz="0" w:space="0" w:color="auto"/>
      </w:divBdr>
    </w:div>
    <w:div w:id="758260360">
      <w:bodyDiv w:val="1"/>
      <w:marLeft w:val="0"/>
      <w:marRight w:val="0"/>
      <w:marTop w:val="0"/>
      <w:marBottom w:val="0"/>
      <w:divBdr>
        <w:top w:val="none" w:sz="0" w:space="0" w:color="auto"/>
        <w:left w:val="none" w:sz="0" w:space="0" w:color="auto"/>
        <w:bottom w:val="none" w:sz="0" w:space="0" w:color="auto"/>
        <w:right w:val="none" w:sz="0" w:space="0" w:color="auto"/>
      </w:divBdr>
    </w:div>
    <w:div w:id="763841460">
      <w:bodyDiv w:val="1"/>
      <w:marLeft w:val="0"/>
      <w:marRight w:val="0"/>
      <w:marTop w:val="0"/>
      <w:marBottom w:val="0"/>
      <w:divBdr>
        <w:top w:val="none" w:sz="0" w:space="0" w:color="auto"/>
        <w:left w:val="none" w:sz="0" w:space="0" w:color="auto"/>
        <w:bottom w:val="none" w:sz="0" w:space="0" w:color="auto"/>
        <w:right w:val="none" w:sz="0" w:space="0" w:color="auto"/>
      </w:divBdr>
    </w:div>
    <w:div w:id="763846837">
      <w:bodyDiv w:val="1"/>
      <w:marLeft w:val="0"/>
      <w:marRight w:val="0"/>
      <w:marTop w:val="0"/>
      <w:marBottom w:val="0"/>
      <w:divBdr>
        <w:top w:val="none" w:sz="0" w:space="0" w:color="auto"/>
        <w:left w:val="none" w:sz="0" w:space="0" w:color="auto"/>
        <w:bottom w:val="none" w:sz="0" w:space="0" w:color="auto"/>
        <w:right w:val="none" w:sz="0" w:space="0" w:color="auto"/>
      </w:divBdr>
    </w:div>
    <w:div w:id="763916266">
      <w:bodyDiv w:val="1"/>
      <w:marLeft w:val="0"/>
      <w:marRight w:val="0"/>
      <w:marTop w:val="0"/>
      <w:marBottom w:val="0"/>
      <w:divBdr>
        <w:top w:val="none" w:sz="0" w:space="0" w:color="auto"/>
        <w:left w:val="none" w:sz="0" w:space="0" w:color="auto"/>
        <w:bottom w:val="none" w:sz="0" w:space="0" w:color="auto"/>
        <w:right w:val="none" w:sz="0" w:space="0" w:color="auto"/>
      </w:divBdr>
    </w:div>
    <w:div w:id="763964348">
      <w:bodyDiv w:val="1"/>
      <w:marLeft w:val="0"/>
      <w:marRight w:val="0"/>
      <w:marTop w:val="0"/>
      <w:marBottom w:val="0"/>
      <w:divBdr>
        <w:top w:val="none" w:sz="0" w:space="0" w:color="auto"/>
        <w:left w:val="none" w:sz="0" w:space="0" w:color="auto"/>
        <w:bottom w:val="none" w:sz="0" w:space="0" w:color="auto"/>
        <w:right w:val="none" w:sz="0" w:space="0" w:color="auto"/>
      </w:divBdr>
    </w:div>
    <w:div w:id="766116616">
      <w:bodyDiv w:val="1"/>
      <w:marLeft w:val="0"/>
      <w:marRight w:val="0"/>
      <w:marTop w:val="0"/>
      <w:marBottom w:val="0"/>
      <w:divBdr>
        <w:top w:val="none" w:sz="0" w:space="0" w:color="auto"/>
        <w:left w:val="none" w:sz="0" w:space="0" w:color="auto"/>
        <w:bottom w:val="none" w:sz="0" w:space="0" w:color="auto"/>
        <w:right w:val="none" w:sz="0" w:space="0" w:color="auto"/>
      </w:divBdr>
    </w:div>
    <w:div w:id="766385611">
      <w:bodyDiv w:val="1"/>
      <w:marLeft w:val="0"/>
      <w:marRight w:val="0"/>
      <w:marTop w:val="0"/>
      <w:marBottom w:val="0"/>
      <w:divBdr>
        <w:top w:val="none" w:sz="0" w:space="0" w:color="auto"/>
        <w:left w:val="none" w:sz="0" w:space="0" w:color="auto"/>
        <w:bottom w:val="none" w:sz="0" w:space="0" w:color="auto"/>
        <w:right w:val="none" w:sz="0" w:space="0" w:color="auto"/>
      </w:divBdr>
    </w:div>
    <w:div w:id="767123091">
      <w:bodyDiv w:val="1"/>
      <w:marLeft w:val="0"/>
      <w:marRight w:val="0"/>
      <w:marTop w:val="0"/>
      <w:marBottom w:val="0"/>
      <w:divBdr>
        <w:top w:val="none" w:sz="0" w:space="0" w:color="auto"/>
        <w:left w:val="none" w:sz="0" w:space="0" w:color="auto"/>
        <w:bottom w:val="none" w:sz="0" w:space="0" w:color="auto"/>
        <w:right w:val="none" w:sz="0" w:space="0" w:color="auto"/>
      </w:divBdr>
    </w:div>
    <w:div w:id="768896188">
      <w:bodyDiv w:val="1"/>
      <w:marLeft w:val="0"/>
      <w:marRight w:val="0"/>
      <w:marTop w:val="0"/>
      <w:marBottom w:val="0"/>
      <w:divBdr>
        <w:top w:val="none" w:sz="0" w:space="0" w:color="auto"/>
        <w:left w:val="none" w:sz="0" w:space="0" w:color="auto"/>
        <w:bottom w:val="none" w:sz="0" w:space="0" w:color="auto"/>
        <w:right w:val="none" w:sz="0" w:space="0" w:color="auto"/>
      </w:divBdr>
    </w:div>
    <w:div w:id="769472583">
      <w:bodyDiv w:val="1"/>
      <w:marLeft w:val="0"/>
      <w:marRight w:val="0"/>
      <w:marTop w:val="0"/>
      <w:marBottom w:val="0"/>
      <w:divBdr>
        <w:top w:val="none" w:sz="0" w:space="0" w:color="auto"/>
        <w:left w:val="none" w:sz="0" w:space="0" w:color="auto"/>
        <w:bottom w:val="none" w:sz="0" w:space="0" w:color="auto"/>
        <w:right w:val="none" w:sz="0" w:space="0" w:color="auto"/>
      </w:divBdr>
    </w:div>
    <w:div w:id="771365458">
      <w:bodyDiv w:val="1"/>
      <w:marLeft w:val="0"/>
      <w:marRight w:val="0"/>
      <w:marTop w:val="0"/>
      <w:marBottom w:val="0"/>
      <w:divBdr>
        <w:top w:val="none" w:sz="0" w:space="0" w:color="auto"/>
        <w:left w:val="none" w:sz="0" w:space="0" w:color="auto"/>
        <w:bottom w:val="none" w:sz="0" w:space="0" w:color="auto"/>
        <w:right w:val="none" w:sz="0" w:space="0" w:color="auto"/>
      </w:divBdr>
    </w:div>
    <w:div w:id="775172962">
      <w:bodyDiv w:val="1"/>
      <w:marLeft w:val="0"/>
      <w:marRight w:val="0"/>
      <w:marTop w:val="0"/>
      <w:marBottom w:val="0"/>
      <w:divBdr>
        <w:top w:val="none" w:sz="0" w:space="0" w:color="auto"/>
        <w:left w:val="none" w:sz="0" w:space="0" w:color="auto"/>
        <w:bottom w:val="none" w:sz="0" w:space="0" w:color="auto"/>
        <w:right w:val="none" w:sz="0" w:space="0" w:color="auto"/>
      </w:divBdr>
    </w:div>
    <w:div w:id="778333612">
      <w:bodyDiv w:val="1"/>
      <w:marLeft w:val="0"/>
      <w:marRight w:val="0"/>
      <w:marTop w:val="0"/>
      <w:marBottom w:val="0"/>
      <w:divBdr>
        <w:top w:val="none" w:sz="0" w:space="0" w:color="auto"/>
        <w:left w:val="none" w:sz="0" w:space="0" w:color="auto"/>
        <w:bottom w:val="none" w:sz="0" w:space="0" w:color="auto"/>
        <w:right w:val="none" w:sz="0" w:space="0" w:color="auto"/>
      </w:divBdr>
    </w:div>
    <w:div w:id="781653358">
      <w:bodyDiv w:val="1"/>
      <w:marLeft w:val="0"/>
      <w:marRight w:val="0"/>
      <w:marTop w:val="0"/>
      <w:marBottom w:val="0"/>
      <w:divBdr>
        <w:top w:val="none" w:sz="0" w:space="0" w:color="auto"/>
        <w:left w:val="none" w:sz="0" w:space="0" w:color="auto"/>
        <w:bottom w:val="none" w:sz="0" w:space="0" w:color="auto"/>
        <w:right w:val="none" w:sz="0" w:space="0" w:color="auto"/>
      </w:divBdr>
    </w:div>
    <w:div w:id="782072290">
      <w:bodyDiv w:val="1"/>
      <w:marLeft w:val="0"/>
      <w:marRight w:val="0"/>
      <w:marTop w:val="0"/>
      <w:marBottom w:val="0"/>
      <w:divBdr>
        <w:top w:val="none" w:sz="0" w:space="0" w:color="auto"/>
        <w:left w:val="none" w:sz="0" w:space="0" w:color="auto"/>
        <w:bottom w:val="none" w:sz="0" w:space="0" w:color="auto"/>
        <w:right w:val="none" w:sz="0" w:space="0" w:color="auto"/>
      </w:divBdr>
    </w:div>
    <w:div w:id="783497400">
      <w:bodyDiv w:val="1"/>
      <w:marLeft w:val="0"/>
      <w:marRight w:val="0"/>
      <w:marTop w:val="0"/>
      <w:marBottom w:val="0"/>
      <w:divBdr>
        <w:top w:val="none" w:sz="0" w:space="0" w:color="auto"/>
        <w:left w:val="none" w:sz="0" w:space="0" w:color="auto"/>
        <w:bottom w:val="none" w:sz="0" w:space="0" w:color="auto"/>
        <w:right w:val="none" w:sz="0" w:space="0" w:color="auto"/>
      </w:divBdr>
    </w:div>
    <w:div w:id="785778308">
      <w:bodyDiv w:val="1"/>
      <w:marLeft w:val="0"/>
      <w:marRight w:val="0"/>
      <w:marTop w:val="0"/>
      <w:marBottom w:val="0"/>
      <w:divBdr>
        <w:top w:val="none" w:sz="0" w:space="0" w:color="auto"/>
        <w:left w:val="none" w:sz="0" w:space="0" w:color="auto"/>
        <w:bottom w:val="none" w:sz="0" w:space="0" w:color="auto"/>
        <w:right w:val="none" w:sz="0" w:space="0" w:color="auto"/>
      </w:divBdr>
    </w:div>
    <w:div w:id="788086580">
      <w:bodyDiv w:val="1"/>
      <w:marLeft w:val="0"/>
      <w:marRight w:val="0"/>
      <w:marTop w:val="0"/>
      <w:marBottom w:val="0"/>
      <w:divBdr>
        <w:top w:val="none" w:sz="0" w:space="0" w:color="auto"/>
        <w:left w:val="none" w:sz="0" w:space="0" w:color="auto"/>
        <w:bottom w:val="none" w:sz="0" w:space="0" w:color="auto"/>
        <w:right w:val="none" w:sz="0" w:space="0" w:color="auto"/>
      </w:divBdr>
    </w:div>
    <w:div w:id="788165035">
      <w:bodyDiv w:val="1"/>
      <w:marLeft w:val="0"/>
      <w:marRight w:val="0"/>
      <w:marTop w:val="0"/>
      <w:marBottom w:val="0"/>
      <w:divBdr>
        <w:top w:val="none" w:sz="0" w:space="0" w:color="auto"/>
        <w:left w:val="none" w:sz="0" w:space="0" w:color="auto"/>
        <w:bottom w:val="none" w:sz="0" w:space="0" w:color="auto"/>
        <w:right w:val="none" w:sz="0" w:space="0" w:color="auto"/>
      </w:divBdr>
    </w:div>
    <w:div w:id="789129402">
      <w:bodyDiv w:val="1"/>
      <w:marLeft w:val="0"/>
      <w:marRight w:val="0"/>
      <w:marTop w:val="0"/>
      <w:marBottom w:val="0"/>
      <w:divBdr>
        <w:top w:val="none" w:sz="0" w:space="0" w:color="auto"/>
        <w:left w:val="none" w:sz="0" w:space="0" w:color="auto"/>
        <w:bottom w:val="none" w:sz="0" w:space="0" w:color="auto"/>
        <w:right w:val="none" w:sz="0" w:space="0" w:color="auto"/>
      </w:divBdr>
    </w:div>
    <w:div w:id="791899270">
      <w:bodyDiv w:val="1"/>
      <w:marLeft w:val="0"/>
      <w:marRight w:val="0"/>
      <w:marTop w:val="0"/>
      <w:marBottom w:val="0"/>
      <w:divBdr>
        <w:top w:val="none" w:sz="0" w:space="0" w:color="auto"/>
        <w:left w:val="none" w:sz="0" w:space="0" w:color="auto"/>
        <w:bottom w:val="none" w:sz="0" w:space="0" w:color="auto"/>
        <w:right w:val="none" w:sz="0" w:space="0" w:color="auto"/>
      </w:divBdr>
    </w:div>
    <w:div w:id="793209631">
      <w:bodyDiv w:val="1"/>
      <w:marLeft w:val="0"/>
      <w:marRight w:val="0"/>
      <w:marTop w:val="0"/>
      <w:marBottom w:val="0"/>
      <w:divBdr>
        <w:top w:val="none" w:sz="0" w:space="0" w:color="auto"/>
        <w:left w:val="none" w:sz="0" w:space="0" w:color="auto"/>
        <w:bottom w:val="none" w:sz="0" w:space="0" w:color="auto"/>
        <w:right w:val="none" w:sz="0" w:space="0" w:color="auto"/>
      </w:divBdr>
    </w:div>
    <w:div w:id="794105746">
      <w:bodyDiv w:val="1"/>
      <w:marLeft w:val="0"/>
      <w:marRight w:val="0"/>
      <w:marTop w:val="0"/>
      <w:marBottom w:val="0"/>
      <w:divBdr>
        <w:top w:val="none" w:sz="0" w:space="0" w:color="auto"/>
        <w:left w:val="none" w:sz="0" w:space="0" w:color="auto"/>
        <w:bottom w:val="none" w:sz="0" w:space="0" w:color="auto"/>
        <w:right w:val="none" w:sz="0" w:space="0" w:color="auto"/>
      </w:divBdr>
    </w:div>
    <w:div w:id="794178959">
      <w:bodyDiv w:val="1"/>
      <w:marLeft w:val="0"/>
      <w:marRight w:val="0"/>
      <w:marTop w:val="0"/>
      <w:marBottom w:val="0"/>
      <w:divBdr>
        <w:top w:val="none" w:sz="0" w:space="0" w:color="auto"/>
        <w:left w:val="none" w:sz="0" w:space="0" w:color="auto"/>
        <w:bottom w:val="none" w:sz="0" w:space="0" w:color="auto"/>
        <w:right w:val="none" w:sz="0" w:space="0" w:color="auto"/>
      </w:divBdr>
    </w:div>
    <w:div w:id="795299548">
      <w:bodyDiv w:val="1"/>
      <w:marLeft w:val="0"/>
      <w:marRight w:val="0"/>
      <w:marTop w:val="0"/>
      <w:marBottom w:val="0"/>
      <w:divBdr>
        <w:top w:val="none" w:sz="0" w:space="0" w:color="auto"/>
        <w:left w:val="none" w:sz="0" w:space="0" w:color="auto"/>
        <w:bottom w:val="none" w:sz="0" w:space="0" w:color="auto"/>
        <w:right w:val="none" w:sz="0" w:space="0" w:color="auto"/>
      </w:divBdr>
    </w:div>
    <w:div w:id="795875758">
      <w:bodyDiv w:val="1"/>
      <w:marLeft w:val="0"/>
      <w:marRight w:val="0"/>
      <w:marTop w:val="0"/>
      <w:marBottom w:val="0"/>
      <w:divBdr>
        <w:top w:val="none" w:sz="0" w:space="0" w:color="auto"/>
        <w:left w:val="none" w:sz="0" w:space="0" w:color="auto"/>
        <w:bottom w:val="none" w:sz="0" w:space="0" w:color="auto"/>
        <w:right w:val="none" w:sz="0" w:space="0" w:color="auto"/>
      </w:divBdr>
    </w:div>
    <w:div w:id="807551918">
      <w:bodyDiv w:val="1"/>
      <w:marLeft w:val="0"/>
      <w:marRight w:val="0"/>
      <w:marTop w:val="0"/>
      <w:marBottom w:val="0"/>
      <w:divBdr>
        <w:top w:val="none" w:sz="0" w:space="0" w:color="auto"/>
        <w:left w:val="none" w:sz="0" w:space="0" w:color="auto"/>
        <w:bottom w:val="none" w:sz="0" w:space="0" w:color="auto"/>
        <w:right w:val="none" w:sz="0" w:space="0" w:color="auto"/>
      </w:divBdr>
    </w:div>
    <w:div w:id="809591866">
      <w:bodyDiv w:val="1"/>
      <w:marLeft w:val="0"/>
      <w:marRight w:val="0"/>
      <w:marTop w:val="0"/>
      <w:marBottom w:val="0"/>
      <w:divBdr>
        <w:top w:val="none" w:sz="0" w:space="0" w:color="auto"/>
        <w:left w:val="none" w:sz="0" w:space="0" w:color="auto"/>
        <w:bottom w:val="none" w:sz="0" w:space="0" w:color="auto"/>
        <w:right w:val="none" w:sz="0" w:space="0" w:color="auto"/>
      </w:divBdr>
    </w:div>
    <w:div w:id="810833199">
      <w:bodyDiv w:val="1"/>
      <w:marLeft w:val="0"/>
      <w:marRight w:val="0"/>
      <w:marTop w:val="0"/>
      <w:marBottom w:val="0"/>
      <w:divBdr>
        <w:top w:val="none" w:sz="0" w:space="0" w:color="auto"/>
        <w:left w:val="none" w:sz="0" w:space="0" w:color="auto"/>
        <w:bottom w:val="none" w:sz="0" w:space="0" w:color="auto"/>
        <w:right w:val="none" w:sz="0" w:space="0" w:color="auto"/>
      </w:divBdr>
    </w:div>
    <w:div w:id="810900711">
      <w:bodyDiv w:val="1"/>
      <w:marLeft w:val="0"/>
      <w:marRight w:val="0"/>
      <w:marTop w:val="0"/>
      <w:marBottom w:val="0"/>
      <w:divBdr>
        <w:top w:val="none" w:sz="0" w:space="0" w:color="auto"/>
        <w:left w:val="none" w:sz="0" w:space="0" w:color="auto"/>
        <w:bottom w:val="none" w:sz="0" w:space="0" w:color="auto"/>
        <w:right w:val="none" w:sz="0" w:space="0" w:color="auto"/>
      </w:divBdr>
    </w:div>
    <w:div w:id="812714231">
      <w:bodyDiv w:val="1"/>
      <w:marLeft w:val="0"/>
      <w:marRight w:val="0"/>
      <w:marTop w:val="0"/>
      <w:marBottom w:val="0"/>
      <w:divBdr>
        <w:top w:val="none" w:sz="0" w:space="0" w:color="auto"/>
        <w:left w:val="none" w:sz="0" w:space="0" w:color="auto"/>
        <w:bottom w:val="none" w:sz="0" w:space="0" w:color="auto"/>
        <w:right w:val="none" w:sz="0" w:space="0" w:color="auto"/>
      </w:divBdr>
    </w:div>
    <w:div w:id="812873344">
      <w:bodyDiv w:val="1"/>
      <w:marLeft w:val="0"/>
      <w:marRight w:val="0"/>
      <w:marTop w:val="0"/>
      <w:marBottom w:val="0"/>
      <w:divBdr>
        <w:top w:val="none" w:sz="0" w:space="0" w:color="auto"/>
        <w:left w:val="none" w:sz="0" w:space="0" w:color="auto"/>
        <w:bottom w:val="none" w:sz="0" w:space="0" w:color="auto"/>
        <w:right w:val="none" w:sz="0" w:space="0" w:color="auto"/>
      </w:divBdr>
    </w:div>
    <w:div w:id="813333451">
      <w:bodyDiv w:val="1"/>
      <w:marLeft w:val="0"/>
      <w:marRight w:val="0"/>
      <w:marTop w:val="0"/>
      <w:marBottom w:val="0"/>
      <w:divBdr>
        <w:top w:val="none" w:sz="0" w:space="0" w:color="auto"/>
        <w:left w:val="none" w:sz="0" w:space="0" w:color="auto"/>
        <w:bottom w:val="none" w:sz="0" w:space="0" w:color="auto"/>
        <w:right w:val="none" w:sz="0" w:space="0" w:color="auto"/>
      </w:divBdr>
    </w:div>
    <w:div w:id="813569234">
      <w:bodyDiv w:val="1"/>
      <w:marLeft w:val="0"/>
      <w:marRight w:val="0"/>
      <w:marTop w:val="0"/>
      <w:marBottom w:val="0"/>
      <w:divBdr>
        <w:top w:val="none" w:sz="0" w:space="0" w:color="auto"/>
        <w:left w:val="none" w:sz="0" w:space="0" w:color="auto"/>
        <w:bottom w:val="none" w:sz="0" w:space="0" w:color="auto"/>
        <w:right w:val="none" w:sz="0" w:space="0" w:color="auto"/>
      </w:divBdr>
    </w:div>
    <w:div w:id="819034798">
      <w:bodyDiv w:val="1"/>
      <w:marLeft w:val="0"/>
      <w:marRight w:val="0"/>
      <w:marTop w:val="0"/>
      <w:marBottom w:val="0"/>
      <w:divBdr>
        <w:top w:val="none" w:sz="0" w:space="0" w:color="auto"/>
        <w:left w:val="none" w:sz="0" w:space="0" w:color="auto"/>
        <w:bottom w:val="none" w:sz="0" w:space="0" w:color="auto"/>
        <w:right w:val="none" w:sz="0" w:space="0" w:color="auto"/>
      </w:divBdr>
    </w:div>
    <w:div w:id="825362531">
      <w:bodyDiv w:val="1"/>
      <w:marLeft w:val="0"/>
      <w:marRight w:val="0"/>
      <w:marTop w:val="0"/>
      <w:marBottom w:val="0"/>
      <w:divBdr>
        <w:top w:val="none" w:sz="0" w:space="0" w:color="auto"/>
        <w:left w:val="none" w:sz="0" w:space="0" w:color="auto"/>
        <w:bottom w:val="none" w:sz="0" w:space="0" w:color="auto"/>
        <w:right w:val="none" w:sz="0" w:space="0" w:color="auto"/>
      </w:divBdr>
    </w:div>
    <w:div w:id="825517150">
      <w:bodyDiv w:val="1"/>
      <w:marLeft w:val="0"/>
      <w:marRight w:val="0"/>
      <w:marTop w:val="0"/>
      <w:marBottom w:val="0"/>
      <w:divBdr>
        <w:top w:val="none" w:sz="0" w:space="0" w:color="auto"/>
        <w:left w:val="none" w:sz="0" w:space="0" w:color="auto"/>
        <w:bottom w:val="none" w:sz="0" w:space="0" w:color="auto"/>
        <w:right w:val="none" w:sz="0" w:space="0" w:color="auto"/>
      </w:divBdr>
    </w:div>
    <w:div w:id="825904297">
      <w:bodyDiv w:val="1"/>
      <w:marLeft w:val="0"/>
      <w:marRight w:val="0"/>
      <w:marTop w:val="0"/>
      <w:marBottom w:val="0"/>
      <w:divBdr>
        <w:top w:val="none" w:sz="0" w:space="0" w:color="auto"/>
        <w:left w:val="none" w:sz="0" w:space="0" w:color="auto"/>
        <w:bottom w:val="none" w:sz="0" w:space="0" w:color="auto"/>
        <w:right w:val="none" w:sz="0" w:space="0" w:color="auto"/>
      </w:divBdr>
    </w:div>
    <w:div w:id="826554798">
      <w:bodyDiv w:val="1"/>
      <w:marLeft w:val="0"/>
      <w:marRight w:val="0"/>
      <w:marTop w:val="0"/>
      <w:marBottom w:val="0"/>
      <w:divBdr>
        <w:top w:val="none" w:sz="0" w:space="0" w:color="auto"/>
        <w:left w:val="none" w:sz="0" w:space="0" w:color="auto"/>
        <w:bottom w:val="none" w:sz="0" w:space="0" w:color="auto"/>
        <w:right w:val="none" w:sz="0" w:space="0" w:color="auto"/>
      </w:divBdr>
    </w:div>
    <w:div w:id="828709301">
      <w:bodyDiv w:val="1"/>
      <w:marLeft w:val="0"/>
      <w:marRight w:val="0"/>
      <w:marTop w:val="0"/>
      <w:marBottom w:val="0"/>
      <w:divBdr>
        <w:top w:val="none" w:sz="0" w:space="0" w:color="auto"/>
        <w:left w:val="none" w:sz="0" w:space="0" w:color="auto"/>
        <w:bottom w:val="none" w:sz="0" w:space="0" w:color="auto"/>
        <w:right w:val="none" w:sz="0" w:space="0" w:color="auto"/>
      </w:divBdr>
    </w:div>
    <w:div w:id="830172932">
      <w:bodyDiv w:val="1"/>
      <w:marLeft w:val="0"/>
      <w:marRight w:val="0"/>
      <w:marTop w:val="0"/>
      <w:marBottom w:val="0"/>
      <w:divBdr>
        <w:top w:val="none" w:sz="0" w:space="0" w:color="auto"/>
        <w:left w:val="none" w:sz="0" w:space="0" w:color="auto"/>
        <w:bottom w:val="none" w:sz="0" w:space="0" w:color="auto"/>
        <w:right w:val="none" w:sz="0" w:space="0" w:color="auto"/>
      </w:divBdr>
    </w:div>
    <w:div w:id="831990198">
      <w:bodyDiv w:val="1"/>
      <w:marLeft w:val="0"/>
      <w:marRight w:val="0"/>
      <w:marTop w:val="0"/>
      <w:marBottom w:val="0"/>
      <w:divBdr>
        <w:top w:val="none" w:sz="0" w:space="0" w:color="auto"/>
        <w:left w:val="none" w:sz="0" w:space="0" w:color="auto"/>
        <w:bottom w:val="none" w:sz="0" w:space="0" w:color="auto"/>
        <w:right w:val="none" w:sz="0" w:space="0" w:color="auto"/>
      </w:divBdr>
    </w:div>
    <w:div w:id="833105082">
      <w:bodyDiv w:val="1"/>
      <w:marLeft w:val="0"/>
      <w:marRight w:val="0"/>
      <w:marTop w:val="0"/>
      <w:marBottom w:val="0"/>
      <w:divBdr>
        <w:top w:val="none" w:sz="0" w:space="0" w:color="auto"/>
        <w:left w:val="none" w:sz="0" w:space="0" w:color="auto"/>
        <w:bottom w:val="none" w:sz="0" w:space="0" w:color="auto"/>
        <w:right w:val="none" w:sz="0" w:space="0" w:color="auto"/>
      </w:divBdr>
    </w:div>
    <w:div w:id="835918252">
      <w:bodyDiv w:val="1"/>
      <w:marLeft w:val="0"/>
      <w:marRight w:val="0"/>
      <w:marTop w:val="0"/>
      <w:marBottom w:val="0"/>
      <w:divBdr>
        <w:top w:val="none" w:sz="0" w:space="0" w:color="auto"/>
        <w:left w:val="none" w:sz="0" w:space="0" w:color="auto"/>
        <w:bottom w:val="none" w:sz="0" w:space="0" w:color="auto"/>
        <w:right w:val="none" w:sz="0" w:space="0" w:color="auto"/>
      </w:divBdr>
    </w:div>
    <w:div w:id="836380741">
      <w:bodyDiv w:val="1"/>
      <w:marLeft w:val="0"/>
      <w:marRight w:val="0"/>
      <w:marTop w:val="0"/>
      <w:marBottom w:val="0"/>
      <w:divBdr>
        <w:top w:val="none" w:sz="0" w:space="0" w:color="auto"/>
        <w:left w:val="none" w:sz="0" w:space="0" w:color="auto"/>
        <w:bottom w:val="none" w:sz="0" w:space="0" w:color="auto"/>
        <w:right w:val="none" w:sz="0" w:space="0" w:color="auto"/>
      </w:divBdr>
    </w:div>
    <w:div w:id="841748540">
      <w:bodyDiv w:val="1"/>
      <w:marLeft w:val="0"/>
      <w:marRight w:val="0"/>
      <w:marTop w:val="0"/>
      <w:marBottom w:val="0"/>
      <w:divBdr>
        <w:top w:val="none" w:sz="0" w:space="0" w:color="auto"/>
        <w:left w:val="none" w:sz="0" w:space="0" w:color="auto"/>
        <w:bottom w:val="none" w:sz="0" w:space="0" w:color="auto"/>
        <w:right w:val="none" w:sz="0" w:space="0" w:color="auto"/>
      </w:divBdr>
    </w:div>
    <w:div w:id="847213519">
      <w:bodyDiv w:val="1"/>
      <w:marLeft w:val="0"/>
      <w:marRight w:val="0"/>
      <w:marTop w:val="0"/>
      <w:marBottom w:val="0"/>
      <w:divBdr>
        <w:top w:val="none" w:sz="0" w:space="0" w:color="auto"/>
        <w:left w:val="none" w:sz="0" w:space="0" w:color="auto"/>
        <w:bottom w:val="none" w:sz="0" w:space="0" w:color="auto"/>
        <w:right w:val="none" w:sz="0" w:space="0" w:color="auto"/>
      </w:divBdr>
    </w:div>
    <w:div w:id="847335080">
      <w:bodyDiv w:val="1"/>
      <w:marLeft w:val="0"/>
      <w:marRight w:val="0"/>
      <w:marTop w:val="0"/>
      <w:marBottom w:val="0"/>
      <w:divBdr>
        <w:top w:val="none" w:sz="0" w:space="0" w:color="auto"/>
        <w:left w:val="none" w:sz="0" w:space="0" w:color="auto"/>
        <w:bottom w:val="none" w:sz="0" w:space="0" w:color="auto"/>
        <w:right w:val="none" w:sz="0" w:space="0" w:color="auto"/>
      </w:divBdr>
    </w:div>
    <w:div w:id="847402498">
      <w:bodyDiv w:val="1"/>
      <w:marLeft w:val="0"/>
      <w:marRight w:val="0"/>
      <w:marTop w:val="0"/>
      <w:marBottom w:val="0"/>
      <w:divBdr>
        <w:top w:val="none" w:sz="0" w:space="0" w:color="auto"/>
        <w:left w:val="none" w:sz="0" w:space="0" w:color="auto"/>
        <w:bottom w:val="none" w:sz="0" w:space="0" w:color="auto"/>
        <w:right w:val="none" w:sz="0" w:space="0" w:color="auto"/>
      </w:divBdr>
    </w:div>
    <w:div w:id="847714662">
      <w:bodyDiv w:val="1"/>
      <w:marLeft w:val="0"/>
      <w:marRight w:val="0"/>
      <w:marTop w:val="0"/>
      <w:marBottom w:val="0"/>
      <w:divBdr>
        <w:top w:val="none" w:sz="0" w:space="0" w:color="auto"/>
        <w:left w:val="none" w:sz="0" w:space="0" w:color="auto"/>
        <w:bottom w:val="none" w:sz="0" w:space="0" w:color="auto"/>
        <w:right w:val="none" w:sz="0" w:space="0" w:color="auto"/>
      </w:divBdr>
    </w:div>
    <w:div w:id="847795223">
      <w:bodyDiv w:val="1"/>
      <w:marLeft w:val="0"/>
      <w:marRight w:val="0"/>
      <w:marTop w:val="0"/>
      <w:marBottom w:val="0"/>
      <w:divBdr>
        <w:top w:val="none" w:sz="0" w:space="0" w:color="auto"/>
        <w:left w:val="none" w:sz="0" w:space="0" w:color="auto"/>
        <w:bottom w:val="none" w:sz="0" w:space="0" w:color="auto"/>
        <w:right w:val="none" w:sz="0" w:space="0" w:color="auto"/>
      </w:divBdr>
    </w:div>
    <w:div w:id="852450338">
      <w:bodyDiv w:val="1"/>
      <w:marLeft w:val="0"/>
      <w:marRight w:val="0"/>
      <w:marTop w:val="0"/>
      <w:marBottom w:val="0"/>
      <w:divBdr>
        <w:top w:val="none" w:sz="0" w:space="0" w:color="auto"/>
        <w:left w:val="none" w:sz="0" w:space="0" w:color="auto"/>
        <w:bottom w:val="none" w:sz="0" w:space="0" w:color="auto"/>
        <w:right w:val="none" w:sz="0" w:space="0" w:color="auto"/>
      </w:divBdr>
    </w:div>
    <w:div w:id="855537907">
      <w:bodyDiv w:val="1"/>
      <w:marLeft w:val="0"/>
      <w:marRight w:val="0"/>
      <w:marTop w:val="0"/>
      <w:marBottom w:val="0"/>
      <w:divBdr>
        <w:top w:val="none" w:sz="0" w:space="0" w:color="auto"/>
        <w:left w:val="none" w:sz="0" w:space="0" w:color="auto"/>
        <w:bottom w:val="none" w:sz="0" w:space="0" w:color="auto"/>
        <w:right w:val="none" w:sz="0" w:space="0" w:color="auto"/>
      </w:divBdr>
    </w:div>
    <w:div w:id="856162879">
      <w:bodyDiv w:val="1"/>
      <w:marLeft w:val="0"/>
      <w:marRight w:val="0"/>
      <w:marTop w:val="0"/>
      <w:marBottom w:val="0"/>
      <w:divBdr>
        <w:top w:val="none" w:sz="0" w:space="0" w:color="auto"/>
        <w:left w:val="none" w:sz="0" w:space="0" w:color="auto"/>
        <w:bottom w:val="none" w:sz="0" w:space="0" w:color="auto"/>
        <w:right w:val="none" w:sz="0" w:space="0" w:color="auto"/>
      </w:divBdr>
    </w:div>
    <w:div w:id="859321816">
      <w:bodyDiv w:val="1"/>
      <w:marLeft w:val="0"/>
      <w:marRight w:val="0"/>
      <w:marTop w:val="0"/>
      <w:marBottom w:val="0"/>
      <w:divBdr>
        <w:top w:val="none" w:sz="0" w:space="0" w:color="auto"/>
        <w:left w:val="none" w:sz="0" w:space="0" w:color="auto"/>
        <w:bottom w:val="none" w:sz="0" w:space="0" w:color="auto"/>
        <w:right w:val="none" w:sz="0" w:space="0" w:color="auto"/>
      </w:divBdr>
    </w:div>
    <w:div w:id="864095803">
      <w:bodyDiv w:val="1"/>
      <w:marLeft w:val="0"/>
      <w:marRight w:val="0"/>
      <w:marTop w:val="0"/>
      <w:marBottom w:val="0"/>
      <w:divBdr>
        <w:top w:val="none" w:sz="0" w:space="0" w:color="auto"/>
        <w:left w:val="none" w:sz="0" w:space="0" w:color="auto"/>
        <w:bottom w:val="none" w:sz="0" w:space="0" w:color="auto"/>
        <w:right w:val="none" w:sz="0" w:space="0" w:color="auto"/>
      </w:divBdr>
    </w:div>
    <w:div w:id="864176084">
      <w:bodyDiv w:val="1"/>
      <w:marLeft w:val="0"/>
      <w:marRight w:val="0"/>
      <w:marTop w:val="0"/>
      <w:marBottom w:val="0"/>
      <w:divBdr>
        <w:top w:val="none" w:sz="0" w:space="0" w:color="auto"/>
        <w:left w:val="none" w:sz="0" w:space="0" w:color="auto"/>
        <w:bottom w:val="none" w:sz="0" w:space="0" w:color="auto"/>
        <w:right w:val="none" w:sz="0" w:space="0" w:color="auto"/>
      </w:divBdr>
    </w:div>
    <w:div w:id="864368413">
      <w:bodyDiv w:val="1"/>
      <w:marLeft w:val="0"/>
      <w:marRight w:val="0"/>
      <w:marTop w:val="0"/>
      <w:marBottom w:val="0"/>
      <w:divBdr>
        <w:top w:val="none" w:sz="0" w:space="0" w:color="auto"/>
        <w:left w:val="none" w:sz="0" w:space="0" w:color="auto"/>
        <w:bottom w:val="none" w:sz="0" w:space="0" w:color="auto"/>
        <w:right w:val="none" w:sz="0" w:space="0" w:color="auto"/>
      </w:divBdr>
    </w:div>
    <w:div w:id="867984889">
      <w:bodyDiv w:val="1"/>
      <w:marLeft w:val="0"/>
      <w:marRight w:val="0"/>
      <w:marTop w:val="0"/>
      <w:marBottom w:val="0"/>
      <w:divBdr>
        <w:top w:val="none" w:sz="0" w:space="0" w:color="auto"/>
        <w:left w:val="none" w:sz="0" w:space="0" w:color="auto"/>
        <w:bottom w:val="none" w:sz="0" w:space="0" w:color="auto"/>
        <w:right w:val="none" w:sz="0" w:space="0" w:color="auto"/>
      </w:divBdr>
    </w:div>
    <w:div w:id="868642320">
      <w:bodyDiv w:val="1"/>
      <w:marLeft w:val="0"/>
      <w:marRight w:val="0"/>
      <w:marTop w:val="0"/>
      <w:marBottom w:val="0"/>
      <w:divBdr>
        <w:top w:val="none" w:sz="0" w:space="0" w:color="auto"/>
        <w:left w:val="none" w:sz="0" w:space="0" w:color="auto"/>
        <w:bottom w:val="none" w:sz="0" w:space="0" w:color="auto"/>
        <w:right w:val="none" w:sz="0" w:space="0" w:color="auto"/>
      </w:divBdr>
    </w:div>
    <w:div w:id="872157848">
      <w:bodyDiv w:val="1"/>
      <w:marLeft w:val="0"/>
      <w:marRight w:val="0"/>
      <w:marTop w:val="0"/>
      <w:marBottom w:val="0"/>
      <w:divBdr>
        <w:top w:val="none" w:sz="0" w:space="0" w:color="auto"/>
        <w:left w:val="none" w:sz="0" w:space="0" w:color="auto"/>
        <w:bottom w:val="none" w:sz="0" w:space="0" w:color="auto"/>
        <w:right w:val="none" w:sz="0" w:space="0" w:color="auto"/>
      </w:divBdr>
    </w:div>
    <w:div w:id="873467983">
      <w:bodyDiv w:val="1"/>
      <w:marLeft w:val="0"/>
      <w:marRight w:val="0"/>
      <w:marTop w:val="0"/>
      <w:marBottom w:val="0"/>
      <w:divBdr>
        <w:top w:val="none" w:sz="0" w:space="0" w:color="auto"/>
        <w:left w:val="none" w:sz="0" w:space="0" w:color="auto"/>
        <w:bottom w:val="none" w:sz="0" w:space="0" w:color="auto"/>
        <w:right w:val="none" w:sz="0" w:space="0" w:color="auto"/>
      </w:divBdr>
    </w:div>
    <w:div w:id="873496485">
      <w:bodyDiv w:val="1"/>
      <w:marLeft w:val="0"/>
      <w:marRight w:val="0"/>
      <w:marTop w:val="0"/>
      <w:marBottom w:val="0"/>
      <w:divBdr>
        <w:top w:val="none" w:sz="0" w:space="0" w:color="auto"/>
        <w:left w:val="none" w:sz="0" w:space="0" w:color="auto"/>
        <w:bottom w:val="none" w:sz="0" w:space="0" w:color="auto"/>
        <w:right w:val="none" w:sz="0" w:space="0" w:color="auto"/>
      </w:divBdr>
    </w:div>
    <w:div w:id="875241337">
      <w:bodyDiv w:val="1"/>
      <w:marLeft w:val="0"/>
      <w:marRight w:val="0"/>
      <w:marTop w:val="0"/>
      <w:marBottom w:val="0"/>
      <w:divBdr>
        <w:top w:val="none" w:sz="0" w:space="0" w:color="auto"/>
        <w:left w:val="none" w:sz="0" w:space="0" w:color="auto"/>
        <w:bottom w:val="none" w:sz="0" w:space="0" w:color="auto"/>
        <w:right w:val="none" w:sz="0" w:space="0" w:color="auto"/>
      </w:divBdr>
    </w:div>
    <w:div w:id="875510182">
      <w:bodyDiv w:val="1"/>
      <w:marLeft w:val="0"/>
      <w:marRight w:val="0"/>
      <w:marTop w:val="0"/>
      <w:marBottom w:val="0"/>
      <w:divBdr>
        <w:top w:val="none" w:sz="0" w:space="0" w:color="auto"/>
        <w:left w:val="none" w:sz="0" w:space="0" w:color="auto"/>
        <w:bottom w:val="none" w:sz="0" w:space="0" w:color="auto"/>
        <w:right w:val="none" w:sz="0" w:space="0" w:color="auto"/>
      </w:divBdr>
    </w:div>
    <w:div w:id="878323752">
      <w:bodyDiv w:val="1"/>
      <w:marLeft w:val="0"/>
      <w:marRight w:val="0"/>
      <w:marTop w:val="0"/>
      <w:marBottom w:val="0"/>
      <w:divBdr>
        <w:top w:val="none" w:sz="0" w:space="0" w:color="auto"/>
        <w:left w:val="none" w:sz="0" w:space="0" w:color="auto"/>
        <w:bottom w:val="none" w:sz="0" w:space="0" w:color="auto"/>
        <w:right w:val="none" w:sz="0" w:space="0" w:color="auto"/>
      </w:divBdr>
    </w:div>
    <w:div w:id="878594182">
      <w:bodyDiv w:val="1"/>
      <w:marLeft w:val="0"/>
      <w:marRight w:val="0"/>
      <w:marTop w:val="0"/>
      <w:marBottom w:val="0"/>
      <w:divBdr>
        <w:top w:val="none" w:sz="0" w:space="0" w:color="auto"/>
        <w:left w:val="none" w:sz="0" w:space="0" w:color="auto"/>
        <w:bottom w:val="none" w:sz="0" w:space="0" w:color="auto"/>
        <w:right w:val="none" w:sz="0" w:space="0" w:color="auto"/>
      </w:divBdr>
    </w:div>
    <w:div w:id="879777798">
      <w:bodyDiv w:val="1"/>
      <w:marLeft w:val="0"/>
      <w:marRight w:val="0"/>
      <w:marTop w:val="0"/>
      <w:marBottom w:val="0"/>
      <w:divBdr>
        <w:top w:val="none" w:sz="0" w:space="0" w:color="auto"/>
        <w:left w:val="none" w:sz="0" w:space="0" w:color="auto"/>
        <w:bottom w:val="none" w:sz="0" w:space="0" w:color="auto"/>
        <w:right w:val="none" w:sz="0" w:space="0" w:color="auto"/>
      </w:divBdr>
    </w:div>
    <w:div w:id="881403480">
      <w:bodyDiv w:val="1"/>
      <w:marLeft w:val="0"/>
      <w:marRight w:val="0"/>
      <w:marTop w:val="0"/>
      <w:marBottom w:val="0"/>
      <w:divBdr>
        <w:top w:val="none" w:sz="0" w:space="0" w:color="auto"/>
        <w:left w:val="none" w:sz="0" w:space="0" w:color="auto"/>
        <w:bottom w:val="none" w:sz="0" w:space="0" w:color="auto"/>
        <w:right w:val="none" w:sz="0" w:space="0" w:color="auto"/>
      </w:divBdr>
    </w:div>
    <w:div w:id="881477913">
      <w:bodyDiv w:val="1"/>
      <w:marLeft w:val="0"/>
      <w:marRight w:val="0"/>
      <w:marTop w:val="0"/>
      <w:marBottom w:val="0"/>
      <w:divBdr>
        <w:top w:val="none" w:sz="0" w:space="0" w:color="auto"/>
        <w:left w:val="none" w:sz="0" w:space="0" w:color="auto"/>
        <w:bottom w:val="none" w:sz="0" w:space="0" w:color="auto"/>
        <w:right w:val="none" w:sz="0" w:space="0" w:color="auto"/>
      </w:divBdr>
    </w:div>
    <w:div w:id="882600576">
      <w:bodyDiv w:val="1"/>
      <w:marLeft w:val="0"/>
      <w:marRight w:val="0"/>
      <w:marTop w:val="0"/>
      <w:marBottom w:val="0"/>
      <w:divBdr>
        <w:top w:val="none" w:sz="0" w:space="0" w:color="auto"/>
        <w:left w:val="none" w:sz="0" w:space="0" w:color="auto"/>
        <w:bottom w:val="none" w:sz="0" w:space="0" w:color="auto"/>
        <w:right w:val="none" w:sz="0" w:space="0" w:color="auto"/>
      </w:divBdr>
    </w:div>
    <w:div w:id="885946079">
      <w:bodyDiv w:val="1"/>
      <w:marLeft w:val="0"/>
      <w:marRight w:val="0"/>
      <w:marTop w:val="0"/>
      <w:marBottom w:val="0"/>
      <w:divBdr>
        <w:top w:val="none" w:sz="0" w:space="0" w:color="auto"/>
        <w:left w:val="none" w:sz="0" w:space="0" w:color="auto"/>
        <w:bottom w:val="none" w:sz="0" w:space="0" w:color="auto"/>
        <w:right w:val="none" w:sz="0" w:space="0" w:color="auto"/>
      </w:divBdr>
    </w:div>
    <w:div w:id="888766259">
      <w:bodyDiv w:val="1"/>
      <w:marLeft w:val="0"/>
      <w:marRight w:val="0"/>
      <w:marTop w:val="0"/>
      <w:marBottom w:val="0"/>
      <w:divBdr>
        <w:top w:val="none" w:sz="0" w:space="0" w:color="auto"/>
        <w:left w:val="none" w:sz="0" w:space="0" w:color="auto"/>
        <w:bottom w:val="none" w:sz="0" w:space="0" w:color="auto"/>
        <w:right w:val="none" w:sz="0" w:space="0" w:color="auto"/>
      </w:divBdr>
    </w:div>
    <w:div w:id="890112738">
      <w:bodyDiv w:val="1"/>
      <w:marLeft w:val="0"/>
      <w:marRight w:val="0"/>
      <w:marTop w:val="0"/>
      <w:marBottom w:val="0"/>
      <w:divBdr>
        <w:top w:val="none" w:sz="0" w:space="0" w:color="auto"/>
        <w:left w:val="none" w:sz="0" w:space="0" w:color="auto"/>
        <w:bottom w:val="none" w:sz="0" w:space="0" w:color="auto"/>
        <w:right w:val="none" w:sz="0" w:space="0" w:color="auto"/>
      </w:divBdr>
    </w:div>
    <w:div w:id="893321485">
      <w:bodyDiv w:val="1"/>
      <w:marLeft w:val="0"/>
      <w:marRight w:val="0"/>
      <w:marTop w:val="0"/>
      <w:marBottom w:val="0"/>
      <w:divBdr>
        <w:top w:val="none" w:sz="0" w:space="0" w:color="auto"/>
        <w:left w:val="none" w:sz="0" w:space="0" w:color="auto"/>
        <w:bottom w:val="none" w:sz="0" w:space="0" w:color="auto"/>
        <w:right w:val="none" w:sz="0" w:space="0" w:color="auto"/>
      </w:divBdr>
    </w:div>
    <w:div w:id="894046785">
      <w:bodyDiv w:val="1"/>
      <w:marLeft w:val="0"/>
      <w:marRight w:val="0"/>
      <w:marTop w:val="0"/>
      <w:marBottom w:val="0"/>
      <w:divBdr>
        <w:top w:val="none" w:sz="0" w:space="0" w:color="auto"/>
        <w:left w:val="none" w:sz="0" w:space="0" w:color="auto"/>
        <w:bottom w:val="none" w:sz="0" w:space="0" w:color="auto"/>
        <w:right w:val="none" w:sz="0" w:space="0" w:color="auto"/>
      </w:divBdr>
    </w:div>
    <w:div w:id="895319471">
      <w:bodyDiv w:val="1"/>
      <w:marLeft w:val="0"/>
      <w:marRight w:val="0"/>
      <w:marTop w:val="0"/>
      <w:marBottom w:val="0"/>
      <w:divBdr>
        <w:top w:val="none" w:sz="0" w:space="0" w:color="auto"/>
        <w:left w:val="none" w:sz="0" w:space="0" w:color="auto"/>
        <w:bottom w:val="none" w:sz="0" w:space="0" w:color="auto"/>
        <w:right w:val="none" w:sz="0" w:space="0" w:color="auto"/>
      </w:divBdr>
    </w:div>
    <w:div w:id="895434019">
      <w:bodyDiv w:val="1"/>
      <w:marLeft w:val="0"/>
      <w:marRight w:val="0"/>
      <w:marTop w:val="0"/>
      <w:marBottom w:val="0"/>
      <w:divBdr>
        <w:top w:val="none" w:sz="0" w:space="0" w:color="auto"/>
        <w:left w:val="none" w:sz="0" w:space="0" w:color="auto"/>
        <w:bottom w:val="none" w:sz="0" w:space="0" w:color="auto"/>
        <w:right w:val="none" w:sz="0" w:space="0" w:color="auto"/>
      </w:divBdr>
    </w:div>
    <w:div w:id="895509085">
      <w:bodyDiv w:val="1"/>
      <w:marLeft w:val="0"/>
      <w:marRight w:val="0"/>
      <w:marTop w:val="0"/>
      <w:marBottom w:val="0"/>
      <w:divBdr>
        <w:top w:val="none" w:sz="0" w:space="0" w:color="auto"/>
        <w:left w:val="none" w:sz="0" w:space="0" w:color="auto"/>
        <w:bottom w:val="none" w:sz="0" w:space="0" w:color="auto"/>
        <w:right w:val="none" w:sz="0" w:space="0" w:color="auto"/>
      </w:divBdr>
    </w:div>
    <w:div w:id="895703166">
      <w:bodyDiv w:val="1"/>
      <w:marLeft w:val="0"/>
      <w:marRight w:val="0"/>
      <w:marTop w:val="0"/>
      <w:marBottom w:val="0"/>
      <w:divBdr>
        <w:top w:val="none" w:sz="0" w:space="0" w:color="auto"/>
        <w:left w:val="none" w:sz="0" w:space="0" w:color="auto"/>
        <w:bottom w:val="none" w:sz="0" w:space="0" w:color="auto"/>
        <w:right w:val="none" w:sz="0" w:space="0" w:color="auto"/>
      </w:divBdr>
    </w:div>
    <w:div w:id="896431054">
      <w:bodyDiv w:val="1"/>
      <w:marLeft w:val="0"/>
      <w:marRight w:val="0"/>
      <w:marTop w:val="0"/>
      <w:marBottom w:val="0"/>
      <w:divBdr>
        <w:top w:val="none" w:sz="0" w:space="0" w:color="auto"/>
        <w:left w:val="none" w:sz="0" w:space="0" w:color="auto"/>
        <w:bottom w:val="none" w:sz="0" w:space="0" w:color="auto"/>
        <w:right w:val="none" w:sz="0" w:space="0" w:color="auto"/>
      </w:divBdr>
    </w:div>
    <w:div w:id="902178721">
      <w:bodyDiv w:val="1"/>
      <w:marLeft w:val="0"/>
      <w:marRight w:val="0"/>
      <w:marTop w:val="0"/>
      <w:marBottom w:val="0"/>
      <w:divBdr>
        <w:top w:val="none" w:sz="0" w:space="0" w:color="auto"/>
        <w:left w:val="none" w:sz="0" w:space="0" w:color="auto"/>
        <w:bottom w:val="none" w:sz="0" w:space="0" w:color="auto"/>
        <w:right w:val="none" w:sz="0" w:space="0" w:color="auto"/>
      </w:divBdr>
    </w:div>
    <w:div w:id="902528547">
      <w:bodyDiv w:val="1"/>
      <w:marLeft w:val="0"/>
      <w:marRight w:val="0"/>
      <w:marTop w:val="0"/>
      <w:marBottom w:val="0"/>
      <w:divBdr>
        <w:top w:val="none" w:sz="0" w:space="0" w:color="auto"/>
        <w:left w:val="none" w:sz="0" w:space="0" w:color="auto"/>
        <w:bottom w:val="none" w:sz="0" w:space="0" w:color="auto"/>
        <w:right w:val="none" w:sz="0" w:space="0" w:color="auto"/>
      </w:divBdr>
    </w:div>
    <w:div w:id="903688383">
      <w:bodyDiv w:val="1"/>
      <w:marLeft w:val="0"/>
      <w:marRight w:val="0"/>
      <w:marTop w:val="0"/>
      <w:marBottom w:val="0"/>
      <w:divBdr>
        <w:top w:val="none" w:sz="0" w:space="0" w:color="auto"/>
        <w:left w:val="none" w:sz="0" w:space="0" w:color="auto"/>
        <w:bottom w:val="none" w:sz="0" w:space="0" w:color="auto"/>
        <w:right w:val="none" w:sz="0" w:space="0" w:color="auto"/>
      </w:divBdr>
    </w:div>
    <w:div w:id="910311279">
      <w:bodyDiv w:val="1"/>
      <w:marLeft w:val="0"/>
      <w:marRight w:val="0"/>
      <w:marTop w:val="0"/>
      <w:marBottom w:val="0"/>
      <w:divBdr>
        <w:top w:val="none" w:sz="0" w:space="0" w:color="auto"/>
        <w:left w:val="none" w:sz="0" w:space="0" w:color="auto"/>
        <w:bottom w:val="none" w:sz="0" w:space="0" w:color="auto"/>
        <w:right w:val="none" w:sz="0" w:space="0" w:color="auto"/>
      </w:divBdr>
    </w:div>
    <w:div w:id="910698221">
      <w:bodyDiv w:val="1"/>
      <w:marLeft w:val="0"/>
      <w:marRight w:val="0"/>
      <w:marTop w:val="0"/>
      <w:marBottom w:val="0"/>
      <w:divBdr>
        <w:top w:val="none" w:sz="0" w:space="0" w:color="auto"/>
        <w:left w:val="none" w:sz="0" w:space="0" w:color="auto"/>
        <w:bottom w:val="none" w:sz="0" w:space="0" w:color="auto"/>
        <w:right w:val="none" w:sz="0" w:space="0" w:color="auto"/>
      </w:divBdr>
    </w:div>
    <w:div w:id="914166684">
      <w:bodyDiv w:val="1"/>
      <w:marLeft w:val="0"/>
      <w:marRight w:val="0"/>
      <w:marTop w:val="0"/>
      <w:marBottom w:val="0"/>
      <w:divBdr>
        <w:top w:val="none" w:sz="0" w:space="0" w:color="auto"/>
        <w:left w:val="none" w:sz="0" w:space="0" w:color="auto"/>
        <w:bottom w:val="none" w:sz="0" w:space="0" w:color="auto"/>
        <w:right w:val="none" w:sz="0" w:space="0" w:color="auto"/>
      </w:divBdr>
    </w:div>
    <w:div w:id="914245388">
      <w:bodyDiv w:val="1"/>
      <w:marLeft w:val="0"/>
      <w:marRight w:val="0"/>
      <w:marTop w:val="0"/>
      <w:marBottom w:val="0"/>
      <w:divBdr>
        <w:top w:val="none" w:sz="0" w:space="0" w:color="auto"/>
        <w:left w:val="none" w:sz="0" w:space="0" w:color="auto"/>
        <w:bottom w:val="none" w:sz="0" w:space="0" w:color="auto"/>
        <w:right w:val="none" w:sz="0" w:space="0" w:color="auto"/>
      </w:divBdr>
    </w:div>
    <w:div w:id="914707636">
      <w:bodyDiv w:val="1"/>
      <w:marLeft w:val="0"/>
      <w:marRight w:val="0"/>
      <w:marTop w:val="0"/>
      <w:marBottom w:val="0"/>
      <w:divBdr>
        <w:top w:val="none" w:sz="0" w:space="0" w:color="auto"/>
        <w:left w:val="none" w:sz="0" w:space="0" w:color="auto"/>
        <w:bottom w:val="none" w:sz="0" w:space="0" w:color="auto"/>
        <w:right w:val="none" w:sz="0" w:space="0" w:color="auto"/>
      </w:divBdr>
    </w:div>
    <w:div w:id="914975181">
      <w:bodyDiv w:val="1"/>
      <w:marLeft w:val="0"/>
      <w:marRight w:val="0"/>
      <w:marTop w:val="0"/>
      <w:marBottom w:val="0"/>
      <w:divBdr>
        <w:top w:val="none" w:sz="0" w:space="0" w:color="auto"/>
        <w:left w:val="none" w:sz="0" w:space="0" w:color="auto"/>
        <w:bottom w:val="none" w:sz="0" w:space="0" w:color="auto"/>
        <w:right w:val="none" w:sz="0" w:space="0" w:color="auto"/>
      </w:divBdr>
    </w:div>
    <w:div w:id="917833753">
      <w:bodyDiv w:val="1"/>
      <w:marLeft w:val="0"/>
      <w:marRight w:val="0"/>
      <w:marTop w:val="0"/>
      <w:marBottom w:val="0"/>
      <w:divBdr>
        <w:top w:val="none" w:sz="0" w:space="0" w:color="auto"/>
        <w:left w:val="none" w:sz="0" w:space="0" w:color="auto"/>
        <w:bottom w:val="none" w:sz="0" w:space="0" w:color="auto"/>
        <w:right w:val="none" w:sz="0" w:space="0" w:color="auto"/>
      </w:divBdr>
    </w:div>
    <w:div w:id="919414121">
      <w:bodyDiv w:val="1"/>
      <w:marLeft w:val="0"/>
      <w:marRight w:val="0"/>
      <w:marTop w:val="0"/>
      <w:marBottom w:val="0"/>
      <w:divBdr>
        <w:top w:val="none" w:sz="0" w:space="0" w:color="auto"/>
        <w:left w:val="none" w:sz="0" w:space="0" w:color="auto"/>
        <w:bottom w:val="none" w:sz="0" w:space="0" w:color="auto"/>
        <w:right w:val="none" w:sz="0" w:space="0" w:color="auto"/>
      </w:divBdr>
    </w:div>
    <w:div w:id="920722961">
      <w:bodyDiv w:val="1"/>
      <w:marLeft w:val="0"/>
      <w:marRight w:val="0"/>
      <w:marTop w:val="0"/>
      <w:marBottom w:val="0"/>
      <w:divBdr>
        <w:top w:val="none" w:sz="0" w:space="0" w:color="auto"/>
        <w:left w:val="none" w:sz="0" w:space="0" w:color="auto"/>
        <w:bottom w:val="none" w:sz="0" w:space="0" w:color="auto"/>
        <w:right w:val="none" w:sz="0" w:space="0" w:color="auto"/>
      </w:divBdr>
    </w:div>
    <w:div w:id="922758171">
      <w:bodyDiv w:val="1"/>
      <w:marLeft w:val="0"/>
      <w:marRight w:val="0"/>
      <w:marTop w:val="0"/>
      <w:marBottom w:val="0"/>
      <w:divBdr>
        <w:top w:val="none" w:sz="0" w:space="0" w:color="auto"/>
        <w:left w:val="none" w:sz="0" w:space="0" w:color="auto"/>
        <w:bottom w:val="none" w:sz="0" w:space="0" w:color="auto"/>
        <w:right w:val="none" w:sz="0" w:space="0" w:color="auto"/>
      </w:divBdr>
    </w:div>
    <w:div w:id="925385416">
      <w:bodyDiv w:val="1"/>
      <w:marLeft w:val="0"/>
      <w:marRight w:val="0"/>
      <w:marTop w:val="0"/>
      <w:marBottom w:val="0"/>
      <w:divBdr>
        <w:top w:val="none" w:sz="0" w:space="0" w:color="auto"/>
        <w:left w:val="none" w:sz="0" w:space="0" w:color="auto"/>
        <w:bottom w:val="none" w:sz="0" w:space="0" w:color="auto"/>
        <w:right w:val="none" w:sz="0" w:space="0" w:color="auto"/>
      </w:divBdr>
    </w:div>
    <w:div w:id="927343749">
      <w:bodyDiv w:val="1"/>
      <w:marLeft w:val="0"/>
      <w:marRight w:val="0"/>
      <w:marTop w:val="0"/>
      <w:marBottom w:val="0"/>
      <w:divBdr>
        <w:top w:val="none" w:sz="0" w:space="0" w:color="auto"/>
        <w:left w:val="none" w:sz="0" w:space="0" w:color="auto"/>
        <w:bottom w:val="none" w:sz="0" w:space="0" w:color="auto"/>
        <w:right w:val="none" w:sz="0" w:space="0" w:color="auto"/>
      </w:divBdr>
    </w:div>
    <w:div w:id="928075440">
      <w:bodyDiv w:val="1"/>
      <w:marLeft w:val="0"/>
      <w:marRight w:val="0"/>
      <w:marTop w:val="0"/>
      <w:marBottom w:val="0"/>
      <w:divBdr>
        <w:top w:val="none" w:sz="0" w:space="0" w:color="auto"/>
        <w:left w:val="none" w:sz="0" w:space="0" w:color="auto"/>
        <w:bottom w:val="none" w:sz="0" w:space="0" w:color="auto"/>
        <w:right w:val="none" w:sz="0" w:space="0" w:color="auto"/>
      </w:divBdr>
    </w:div>
    <w:div w:id="929973169">
      <w:bodyDiv w:val="1"/>
      <w:marLeft w:val="0"/>
      <w:marRight w:val="0"/>
      <w:marTop w:val="0"/>
      <w:marBottom w:val="0"/>
      <w:divBdr>
        <w:top w:val="none" w:sz="0" w:space="0" w:color="auto"/>
        <w:left w:val="none" w:sz="0" w:space="0" w:color="auto"/>
        <w:bottom w:val="none" w:sz="0" w:space="0" w:color="auto"/>
        <w:right w:val="none" w:sz="0" w:space="0" w:color="auto"/>
      </w:divBdr>
    </w:div>
    <w:div w:id="930699296">
      <w:bodyDiv w:val="1"/>
      <w:marLeft w:val="0"/>
      <w:marRight w:val="0"/>
      <w:marTop w:val="0"/>
      <w:marBottom w:val="0"/>
      <w:divBdr>
        <w:top w:val="none" w:sz="0" w:space="0" w:color="auto"/>
        <w:left w:val="none" w:sz="0" w:space="0" w:color="auto"/>
        <w:bottom w:val="none" w:sz="0" w:space="0" w:color="auto"/>
        <w:right w:val="none" w:sz="0" w:space="0" w:color="auto"/>
      </w:divBdr>
    </w:div>
    <w:div w:id="931280633">
      <w:bodyDiv w:val="1"/>
      <w:marLeft w:val="0"/>
      <w:marRight w:val="0"/>
      <w:marTop w:val="0"/>
      <w:marBottom w:val="0"/>
      <w:divBdr>
        <w:top w:val="none" w:sz="0" w:space="0" w:color="auto"/>
        <w:left w:val="none" w:sz="0" w:space="0" w:color="auto"/>
        <w:bottom w:val="none" w:sz="0" w:space="0" w:color="auto"/>
        <w:right w:val="none" w:sz="0" w:space="0" w:color="auto"/>
      </w:divBdr>
    </w:div>
    <w:div w:id="931476135">
      <w:bodyDiv w:val="1"/>
      <w:marLeft w:val="0"/>
      <w:marRight w:val="0"/>
      <w:marTop w:val="0"/>
      <w:marBottom w:val="0"/>
      <w:divBdr>
        <w:top w:val="none" w:sz="0" w:space="0" w:color="auto"/>
        <w:left w:val="none" w:sz="0" w:space="0" w:color="auto"/>
        <w:bottom w:val="none" w:sz="0" w:space="0" w:color="auto"/>
        <w:right w:val="none" w:sz="0" w:space="0" w:color="auto"/>
      </w:divBdr>
    </w:div>
    <w:div w:id="933319296">
      <w:bodyDiv w:val="1"/>
      <w:marLeft w:val="0"/>
      <w:marRight w:val="0"/>
      <w:marTop w:val="0"/>
      <w:marBottom w:val="0"/>
      <w:divBdr>
        <w:top w:val="none" w:sz="0" w:space="0" w:color="auto"/>
        <w:left w:val="none" w:sz="0" w:space="0" w:color="auto"/>
        <w:bottom w:val="none" w:sz="0" w:space="0" w:color="auto"/>
        <w:right w:val="none" w:sz="0" w:space="0" w:color="auto"/>
      </w:divBdr>
    </w:div>
    <w:div w:id="934626981">
      <w:bodyDiv w:val="1"/>
      <w:marLeft w:val="0"/>
      <w:marRight w:val="0"/>
      <w:marTop w:val="0"/>
      <w:marBottom w:val="0"/>
      <w:divBdr>
        <w:top w:val="none" w:sz="0" w:space="0" w:color="auto"/>
        <w:left w:val="none" w:sz="0" w:space="0" w:color="auto"/>
        <w:bottom w:val="none" w:sz="0" w:space="0" w:color="auto"/>
        <w:right w:val="none" w:sz="0" w:space="0" w:color="auto"/>
      </w:divBdr>
    </w:div>
    <w:div w:id="938369795">
      <w:bodyDiv w:val="1"/>
      <w:marLeft w:val="0"/>
      <w:marRight w:val="0"/>
      <w:marTop w:val="0"/>
      <w:marBottom w:val="0"/>
      <w:divBdr>
        <w:top w:val="none" w:sz="0" w:space="0" w:color="auto"/>
        <w:left w:val="none" w:sz="0" w:space="0" w:color="auto"/>
        <w:bottom w:val="none" w:sz="0" w:space="0" w:color="auto"/>
        <w:right w:val="none" w:sz="0" w:space="0" w:color="auto"/>
      </w:divBdr>
    </w:div>
    <w:div w:id="938567688">
      <w:bodyDiv w:val="1"/>
      <w:marLeft w:val="0"/>
      <w:marRight w:val="0"/>
      <w:marTop w:val="0"/>
      <w:marBottom w:val="0"/>
      <w:divBdr>
        <w:top w:val="none" w:sz="0" w:space="0" w:color="auto"/>
        <w:left w:val="none" w:sz="0" w:space="0" w:color="auto"/>
        <w:bottom w:val="none" w:sz="0" w:space="0" w:color="auto"/>
        <w:right w:val="none" w:sz="0" w:space="0" w:color="auto"/>
      </w:divBdr>
    </w:div>
    <w:div w:id="941957051">
      <w:bodyDiv w:val="1"/>
      <w:marLeft w:val="0"/>
      <w:marRight w:val="0"/>
      <w:marTop w:val="0"/>
      <w:marBottom w:val="0"/>
      <w:divBdr>
        <w:top w:val="none" w:sz="0" w:space="0" w:color="auto"/>
        <w:left w:val="none" w:sz="0" w:space="0" w:color="auto"/>
        <w:bottom w:val="none" w:sz="0" w:space="0" w:color="auto"/>
        <w:right w:val="none" w:sz="0" w:space="0" w:color="auto"/>
      </w:divBdr>
    </w:div>
    <w:div w:id="943077372">
      <w:bodyDiv w:val="1"/>
      <w:marLeft w:val="0"/>
      <w:marRight w:val="0"/>
      <w:marTop w:val="0"/>
      <w:marBottom w:val="0"/>
      <w:divBdr>
        <w:top w:val="none" w:sz="0" w:space="0" w:color="auto"/>
        <w:left w:val="none" w:sz="0" w:space="0" w:color="auto"/>
        <w:bottom w:val="none" w:sz="0" w:space="0" w:color="auto"/>
        <w:right w:val="none" w:sz="0" w:space="0" w:color="auto"/>
      </w:divBdr>
    </w:div>
    <w:div w:id="944072527">
      <w:bodyDiv w:val="1"/>
      <w:marLeft w:val="0"/>
      <w:marRight w:val="0"/>
      <w:marTop w:val="0"/>
      <w:marBottom w:val="0"/>
      <w:divBdr>
        <w:top w:val="none" w:sz="0" w:space="0" w:color="auto"/>
        <w:left w:val="none" w:sz="0" w:space="0" w:color="auto"/>
        <w:bottom w:val="none" w:sz="0" w:space="0" w:color="auto"/>
        <w:right w:val="none" w:sz="0" w:space="0" w:color="auto"/>
      </w:divBdr>
    </w:div>
    <w:div w:id="944532112">
      <w:bodyDiv w:val="1"/>
      <w:marLeft w:val="0"/>
      <w:marRight w:val="0"/>
      <w:marTop w:val="0"/>
      <w:marBottom w:val="0"/>
      <w:divBdr>
        <w:top w:val="none" w:sz="0" w:space="0" w:color="auto"/>
        <w:left w:val="none" w:sz="0" w:space="0" w:color="auto"/>
        <w:bottom w:val="none" w:sz="0" w:space="0" w:color="auto"/>
        <w:right w:val="none" w:sz="0" w:space="0" w:color="auto"/>
      </w:divBdr>
    </w:div>
    <w:div w:id="944995585">
      <w:bodyDiv w:val="1"/>
      <w:marLeft w:val="0"/>
      <w:marRight w:val="0"/>
      <w:marTop w:val="0"/>
      <w:marBottom w:val="0"/>
      <w:divBdr>
        <w:top w:val="none" w:sz="0" w:space="0" w:color="auto"/>
        <w:left w:val="none" w:sz="0" w:space="0" w:color="auto"/>
        <w:bottom w:val="none" w:sz="0" w:space="0" w:color="auto"/>
        <w:right w:val="none" w:sz="0" w:space="0" w:color="auto"/>
      </w:divBdr>
    </w:div>
    <w:div w:id="945621120">
      <w:bodyDiv w:val="1"/>
      <w:marLeft w:val="0"/>
      <w:marRight w:val="0"/>
      <w:marTop w:val="0"/>
      <w:marBottom w:val="0"/>
      <w:divBdr>
        <w:top w:val="none" w:sz="0" w:space="0" w:color="auto"/>
        <w:left w:val="none" w:sz="0" w:space="0" w:color="auto"/>
        <w:bottom w:val="none" w:sz="0" w:space="0" w:color="auto"/>
        <w:right w:val="none" w:sz="0" w:space="0" w:color="auto"/>
      </w:divBdr>
    </w:div>
    <w:div w:id="945892779">
      <w:bodyDiv w:val="1"/>
      <w:marLeft w:val="0"/>
      <w:marRight w:val="0"/>
      <w:marTop w:val="0"/>
      <w:marBottom w:val="0"/>
      <w:divBdr>
        <w:top w:val="none" w:sz="0" w:space="0" w:color="auto"/>
        <w:left w:val="none" w:sz="0" w:space="0" w:color="auto"/>
        <w:bottom w:val="none" w:sz="0" w:space="0" w:color="auto"/>
        <w:right w:val="none" w:sz="0" w:space="0" w:color="auto"/>
      </w:divBdr>
    </w:div>
    <w:div w:id="947543197">
      <w:bodyDiv w:val="1"/>
      <w:marLeft w:val="0"/>
      <w:marRight w:val="0"/>
      <w:marTop w:val="0"/>
      <w:marBottom w:val="0"/>
      <w:divBdr>
        <w:top w:val="none" w:sz="0" w:space="0" w:color="auto"/>
        <w:left w:val="none" w:sz="0" w:space="0" w:color="auto"/>
        <w:bottom w:val="none" w:sz="0" w:space="0" w:color="auto"/>
        <w:right w:val="none" w:sz="0" w:space="0" w:color="auto"/>
      </w:divBdr>
    </w:div>
    <w:div w:id="949052180">
      <w:bodyDiv w:val="1"/>
      <w:marLeft w:val="0"/>
      <w:marRight w:val="0"/>
      <w:marTop w:val="0"/>
      <w:marBottom w:val="0"/>
      <w:divBdr>
        <w:top w:val="none" w:sz="0" w:space="0" w:color="auto"/>
        <w:left w:val="none" w:sz="0" w:space="0" w:color="auto"/>
        <w:bottom w:val="none" w:sz="0" w:space="0" w:color="auto"/>
        <w:right w:val="none" w:sz="0" w:space="0" w:color="auto"/>
      </w:divBdr>
    </w:div>
    <w:div w:id="949432097">
      <w:bodyDiv w:val="1"/>
      <w:marLeft w:val="0"/>
      <w:marRight w:val="0"/>
      <w:marTop w:val="0"/>
      <w:marBottom w:val="0"/>
      <w:divBdr>
        <w:top w:val="none" w:sz="0" w:space="0" w:color="auto"/>
        <w:left w:val="none" w:sz="0" w:space="0" w:color="auto"/>
        <w:bottom w:val="none" w:sz="0" w:space="0" w:color="auto"/>
        <w:right w:val="none" w:sz="0" w:space="0" w:color="auto"/>
      </w:divBdr>
    </w:div>
    <w:div w:id="953559349">
      <w:bodyDiv w:val="1"/>
      <w:marLeft w:val="0"/>
      <w:marRight w:val="0"/>
      <w:marTop w:val="0"/>
      <w:marBottom w:val="0"/>
      <w:divBdr>
        <w:top w:val="none" w:sz="0" w:space="0" w:color="auto"/>
        <w:left w:val="none" w:sz="0" w:space="0" w:color="auto"/>
        <w:bottom w:val="none" w:sz="0" w:space="0" w:color="auto"/>
        <w:right w:val="none" w:sz="0" w:space="0" w:color="auto"/>
      </w:divBdr>
    </w:div>
    <w:div w:id="954018026">
      <w:bodyDiv w:val="1"/>
      <w:marLeft w:val="0"/>
      <w:marRight w:val="0"/>
      <w:marTop w:val="0"/>
      <w:marBottom w:val="0"/>
      <w:divBdr>
        <w:top w:val="none" w:sz="0" w:space="0" w:color="auto"/>
        <w:left w:val="none" w:sz="0" w:space="0" w:color="auto"/>
        <w:bottom w:val="none" w:sz="0" w:space="0" w:color="auto"/>
        <w:right w:val="none" w:sz="0" w:space="0" w:color="auto"/>
      </w:divBdr>
    </w:div>
    <w:div w:id="954941901">
      <w:bodyDiv w:val="1"/>
      <w:marLeft w:val="0"/>
      <w:marRight w:val="0"/>
      <w:marTop w:val="0"/>
      <w:marBottom w:val="0"/>
      <w:divBdr>
        <w:top w:val="none" w:sz="0" w:space="0" w:color="auto"/>
        <w:left w:val="none" w:sz="0" w:space="0" w:color="auto"/>
        <w:bottom w:val="none" w:sz="0" w:space="0" w:color="auto"/>
        <w:right w:val="none" w:sz="0" w:space="0" w:color="auto"/>
      </w:divBdr>
    </w:div>
    <w:div w:id="956445482">
      <w:bodyDiv w:val="1"/>
      <w:marLeft w:val="0"/>
      <w:marRight w:val="0"/>
      <w:marTop w:val="0"/>
      <w:marBottom w:val="0"/>
      <w:divBdr>
        <w:top w:val="none" w:sz="0" w:space="0" w:color="auto"/>
        <w:left w:val="none" w:sz="0" w:space="0" w:color="auto"/>
        <w:bottom w:val="none" w:sz="0" w:space="0" w:color="auto"/>
        <w:right w:val="none" w:sz="0" w:space="0" w:color="auto"/>
      </w:divBdr>
    </w:div>
    <w:div w:id="957682989">
      <w:bodyDiv w:val="1"/>
      <w:marLeft w:val="0"/>
      <w:marRight w:val="0"/>
      <w:marTop w:val="0"/>
      <w:marBottom w:val="0"/>
      <w:divBdr>
        <w:top w:val="none" w:sz="0" w:space="0" w:color="auto"/>
        <w:left w:val="none" w:sz="0" w:space="0" w:color="auto"/>
        <w:bottom w:val="none" w:sz="0" w:space="0" w:color="auto"/>
        <w:right w:val="none" w:sz="0" w:space="0" w:color="auto"/>
      </w:divBdr>
    </w:div>
    <w:div w:id="961576827">
      <w:bodyDiv w:val="1"/>
      <w:marLeft w:val="0"/>
      <w:marRight w:val="0"/>
      <w:marTop w:val="0"/>
      <w:marBottom w:val="0"/>
      <w:divBdr>
        <w:top w:val="none" w:sz="0" w:space="0" w:color="auto"/>
        <w:left w:val="none" w:sz="0" w:space="0" w:color="auto"/>
        <w:bottom w:val="none" w:sz="0" w:space="0" w:color="auto"/>
        <w:right w:val="none" w:sz="0" w:space="0" w:color="auto"/>
      </w:divBdr>
    </w:div>
    <w:div w:id="961691801">
      <w:bodyDiv w:val="1"/>
      <w:marLeft w:val="0"/>
      <w:marRight w:val="0"/>
      <w:marTop w:val="0"/>
      <w:marBottom w:val="0"/>
      <w:divBdr>
        <w:top w:val="none" w:sz="0" w:space="0" w:color="auto"/>
        <w:left w:val="none" w:sz="0" w:space="0" w:color="auto"/>
        <w:bottom w:val="none" w:sz="0" w:space="0" w:color="auto"/>
        <w:right w:val="none" w:sz="0" w:space="0" w:color="auto"/>
      </w:divBdr>
    </w:div>
    <w:div w:id="962079562">
      <w:bodyDiv w:val="1"/>
      <w:marLeft w:val="0"/>
      <w:marRight w:val="0"/>
      <w:marTop w:val="0"/>
      <w:marBottom w:val="0"/>
      <w:divBdr>
        <w:top w:val="none" w:sz="0" w:space="0" w:color="auto"/>
        <w:left w:val="none" w:sz="0" w:space="0" w:color="auto"/>
        <w:bottom w:val="none" w:sz="0" w:space="0" w:color="auto"/>
        <w:right w:val="none" w:sz="0" w:space="0" w:color="auto"/>
      </w:divBdr>
    </w:div>
    <w:div w:id="965428632">
      <w:bodyDiv w:val="1"/>
      <w:marLeft w:val="0"/>
      <w:marRight w:val="0"/>
      <w:marTop w:val="0"/>
      <w:marBottom w:val="0"/>
      <w:divBdr>
        <w:top w:val="none" w:sz="0" w:space="0" w:color="auto"/>
        <w:left w:val="none" w:sz="0" w:space="0" w:color="auto"/>
        <w:bottom w:val="none" w:sz="0" w:space="0" w:color="auto"/>
        <w:right w:val="none" w:sz="0" w:space="0" w:color="auto"/>
      </w:divBdr>
    </w:div>
    <w:div w:id="966281405">
      <w:bodyDiv w:val="1"/>
      <w:marLeft w:val="0"/>
      <w:marRight w:val="0"/>
      <w:marTop w:val="0"/>
      <w:marBottom w:val="0"/>
      <w:divBdr>
        <w:top w:val="none" w:sz="0" w:space="0" w:color="auto"/>
        <w:left w:val="none" w:sz="0" w:space="0" w:color="auto"/>
        <w:bottom w:val="none" w:sz="0" w:space="0" w:color="auto"/>
        <w:right w:val="none" w:sz="0" w:space="0" w:color="auto"/>
      </w:divBdr>
    </w:div>
    <w:div w:id="967737268">
      <w:bodyDiv w:val="1"/>
      <w:marLeft w:val="0"/>
      <w:marRight w:val="0"/>
      <w:marTop w:val="0"/>
      <w:marBottom w:val="0"/>
      <w:divBdr>
        <w:top w:val="none" w:sz="0" w:space="0" w:color="auto"/>
        <w:left w:val="none" w:sz="0" w:space="0" w:color="auto"/>
        <w:bottom w:val="none" w:sz="0" w:space="0" w:color="auto"/>
        <w:right w:val="none" w:sz="0" w:space="0" w:color="auto"/>
      </w:divBdr>
    </w:div>
    <w:div w:id="970016864">
      <w:bodyDiv w:val="1"/>
      <w:marLeft w:val="0"/>
      <w:marRight w:val="0"/>
      <w:marTop w:val="0"/>
      <w:marBottom w:val="0"/>
      <w:divBdr>
        <w:top w:val="none" w:sz="0" w:space="0" w:color="auto"/>
        <w:left w:val="none" w:sz="0" w:space="0" w:color="auto"/>
        <w:bottom w:val="none" w:sz="0" w:space="0" w:color="auto"/>
        <w:right w:val="none" w:sz="0" w:space="0" w:color="auto"/>
      </w:divBdr>
    </w:div>
    <w:div w:id="973214798">
      <w:bodyDiv w:val="1"/>
      <w:marLeft w:val="0"/>
      <w:marRight w:val="0"/>
      <w:marTop w:val="0"/>
      <w:marBottom w:val="0"/>
      <w:divBdr>
        <w:top w:val="none" w:sz="0" w:space="0" w:color="auto"/>
        <w:left w:val="none" w:sz="0" w:space="0" w:color="auto"/>
        <w:bottom w:val="none" w:sz="0" w:space="0" w:color="auto"/>
        <w:right w:val="none" w:sz="0" w:space="0" w:color="auto"/>
      </w:divBdr>
    </w:div>
    <w:div w:id="973952343">
      <w:bodyDiv w:val="1"/>
      <w:marLeft w:val="0"/>
      <w:marRight w:val="0"/>
      <w:marTop w:val="0"/>
      <w:marBottom w:val="0"/>
      <w:divBdr>
        <w:top w:val="none" w:sz="0" w:space="0" w:color="auto"/>
        <w:left w:val="none" w:sz="0" w:space="0" w:color="auto"/>
        <w:bottom w:val="none" w:sz="0" w:space="0" w:color="auto"/>
        <w:right w:val="none" w:sz="0" w:space="0" w:color="auto"/>
      </w:divBdr>
    </w:div>
    <w:div w:id="975917821">
      <w:bodyDiv w:val="1"/>
      <w:marLeft w:val="0"/>
      <w:marRight w:val="0"/>
      <w:marTop w:val="0"/>
      <w:marBottom w:val="0"/>
      <w:divBdr>
        <w:top w:val="none" w:sz="0" w:space="0" w:color="auto"/>
        <w:left w:val="none" w:sz="0" w:space="0" w:color="auto"/>
        <w:bottom w:val="none" w:sz="0" w:space="0" w:color="auto"/>
        <w:right w:val="none" w:sz="0" w:space="0" w:color="auto"/>
      </w:divBdr>
    </w:div>
    <w:div w:id="976303640">
      <w:bodyDiv w:val="1"/>
      <w:marLeft w:val="0"/>
      <w:marRight w:val="0"/>
      <w:marTop w:val="0"/>
      <w:marBottom w:val="0"/>
      <w:divBdr>
        <w:top w:val="none" w:sz="0" w:space="0" w:color="auto"/>
        <w:left w:val="none" w:sz="0" w:space="0" w:color="auto"/>
        <w:bottom w:val="none" w:sz="0" w:space="0" w:color="auto"/>
        <w:right w:val="none" w:sz="0" w:space="0" w:color="auto"/>
      </w:divBdr>
    </w:div>
    <w:div w:id="978149386">
      <w:bodyDiv w:val="1"/>
      <w:marLeft w:val="0"/>
      <w:marRight w:val="0"/>
      <w:marTop w:val="0"/>
      <w:marBottom w:val="0"/>
      <w:divBdr>
        <w:top w:val="none" w:sz="0" w:space="0" w:color="auto"/>
        <w:left w:val="none" w:sz="0" w:space="0" w:color="auto"/>
        <w:bottom w:val="none" w:sz="0" w:space="0" w:color="auto"/>
        <w:right w:val="none" w:sz="0" w:space="0" w:color="auto"/>
      </w:divBdr>
    </w:div>
    <w:div w:id="978731803">
      <w:bodyDiv w:val="1"/>
      <w:marLeft w:val="0"/>
      <w:marRight w:val="0"/>
      <w:marTop w:val="0"/>
      <w:marBottom w:val="0"/>
      <w:divBdr>
        <w:top w:val="none" w:sz="0" w:space="0" w:color="auto"/>
        <w:left w:val="none" w:sz="0" w:space="0" w:color="auto"/>
        <w:bottom w:val="none" w:sz="0" w:space="0" w:color="auto"/>
        <w:right w:val="none" w:sz="0" w:space="0" w:color="auto"/>
      </w:divBdr>
    </w:div>
    <w:div w:id="980160754">
      <w:bodyDiv w:val="1"/>
      <w:marLeft w:val="0"/>
      <w:marRight w:val="0"/>
      <w:marTop w:val="0"/>
      <w:marBottom w:val="0"/>
      <w:divBdr>
        <w:top w:val="none" w:sz="0" w:space="0" w:color="auto"/>
        <w:left w:val="none" w:sz="0" w:space="0" w:color="auto"/>
        <w:bottom w:val="none" w:sz="0" w:space="0" w:color="auto"/>
        <w:right w:val="none" w:sz="0" w:space="0" w:color="auto"/>
      </w:divBdr>
    </w:div>
    <w:div w:id="980187721">
      <w:bodyDiv w:val="1"/>
      <w:marLeft w:val="0"/>
      <w:marRight w:val="0"/>
      <w:marTop w:val="0"/>
      <w:marBottom w:val="0"/>
      <w:divBdr>
        <w:top w:val="none" w:sz="0" w:space="0" w:color="auto"/>
        <w:left w:val="none" w:sz="0" w:space="0" w:color="auto"/>
        <w:bottom w:val="none" w:sz="0" w:space="0" w:color="auto"/>
        <w:right w:val="none" w:sz="0" w:space="0" w:color="auto"/>
      </w:divBdr>
    </w:div>
    <w:div w:id="983199990">
      <w:bodyDiv w:val="1"/>
      <w:marLeft w:val="0"/>
      <w:marRight w:val="0"/>
      <w:marTop w:val="0"/>
      <w:marBottom w:val="0"/>
      <w:divBdr>
        <w:top w:val="none" w:sz="0" w:space="0" w:color="auto"/>
        <w:left w:val="none" w:sz="0" w:space="0" w:color="auto"/>
        <w:bottom w:val="none" w:sz="0" w:space="0" w:color="auto"/>
        <w:right w:val="none" w:sz="0" w:space="0" w:color="auto"/>
      </w:divBdr>
    </w:div>
    <w:div w:id="984041050">
      <w:bodyDiv w:val="1"/>
      <w:marLeft w:val="0"/>
      <w:marRight w:val="0"/>
      <w:marTop w:val="0"/>
      <w:marBottom w:val="0"/>
      <w:divBdr>
        <w:top w:val="none" w:sz="0" w:space="0" w:color="auto"/>
        <w:left w:val="none" w:sz="0" w:space="0" w:color="auto"/>
        <w:bottom w:val="none" w:sz="0" w:space="0" w:color="auto"/>
        <w:right w:val="none" w:sz="0" w:space="0" w:color="auto"/>
      </w:divBdr>
    </w:div>
    <w:div w:id="988022687">
      <w:bodyDiv w:val="1"/>
      <w:marLeft w:val="0"/>
      <w:marRight w:val="0"/>
      <w:marTop w:val="0"/>
      <w:marBottom w:val="0"/>
      <w:divBdr>
        <w:top w:val="none" w:sz="0" w:space="0" w:color="auto"/>
        <w:left w:val="none" w:sz="0" w:space="0" w:color="auto"/>
        <w:bottom w:val="none" w:sz="0" w:space="0" w:color="auto"/>
        <w:right w:val="none" w:sz="0" w:space="0" w:color="auto"/>
      </w:divBdr>
    </w:div>
    <w:div w:id="988747950">
      <w:bodyDiv w:val="1"/>
      <w:marLeft w:val="0"/>
      <w:marRight w:val="0"/>
      <w:marTop w:val="0"/>
      <w:marBottom w:val="0"/>
      <w:divBdr>
        <w:top w:val="none" w:sz="0" w:space="0" w:color="auto"/>
        <w:left w:val="none" w:sz="0" w:space="0" w:color="auto"/>
        <w:bottom w:val="none" w:sz="0" w:space="0" w:color="auto"/>
        <w:right w:val="none" w:sz="0" w:space="0" w:color="auto"/>
      </w:divBdr>
    </w:div>
    <w:div w:id="988899669">
      <w:bodyDiv w:val="1"/>
      <w:marLeft w:val="0"/>
      <w:marRight w:val="0"/>
      <w:marTop w:val="0"/>
      <w:marBottom w:val="0"/>
      <w:divBdr>
        <w:top w:val="none" w:sz="0" w:space="0" w:color="auto"/>
        <w:left w:val="none" w:sz="0" w:space="0" w:color="auto"/>
        <w:bottom w:val="none" w:sz="0" w:space="0" w:color="auto"/>
        <w:right w:val="none" w:sz="0" w:space="0" w:color="auto"/>
      </w:divBdr>
    </w:div>
    <w:div w:id="989746821">
      <w:bodyDiv w:val="1"/>
      <w:marLeft w:val="0"/>
      <w:marRight w:val="0"/>
      <w:marTop w:val="0"/>
      <w:marBottom w:val="0"/>
      <w:divBdr>
        <w:top w:val="none" w:sz="0" w:space="0" w:color="auto"/>
        <w:left w:val="none" w:sz="0" w:space="0" w:color="auto"/>
        <w:bottom w:val="none" w:sz="0" w:space="0" w:color="auto"/>
        <w:right w:val="none" w:sz="0" w:space="0" w:color="auto"/>
      </w:divBdr>
    </w:div>
    <w:div w:id="990213834">
      <w:bodyDiv w:val="1"/>
      <w:marLeft w:val="0"/>
      <w:marRight w:val="0"/>
      <w:marTop w:val="0"/>
      <w:marBottom w:val="0"/>
      <w:divBdr>
        <w:top w:val="none" w:sz="0" w:space="0" w:color="auto"/>
        <w:left w:val="none" w:sz="0" w:space="0" w:color="auto"/>
        <w:bottom w:val="none" w:sz="0" w:space="0" w:color="auto"/>
        <w:right w:val="none" w:sz="0" w:space="0" w:color="auto"/>
      </w:divBdr>
    </w:div>
    <w:div w:id="990599486">
      <w:bodyDiv w:val="1"/>
      <w:marLeft w:val="0"/>
      <w:marRight w:val="0"/>
      <w:marTop w:val="0"/>
      <w:marBottom w:val="0"/>
      <w:divBdr>
        <w:top w:val="none" w:sz="0" w:space="0" w:color="auto"/>
        <w:left w:val="none" w:sz="0" w:space="0" w:color="auto"/>
        <w:bottom w:val="none" w:sz="0" w:space="0" w:color="auto"/>
        <w:right w:val="none" w:sz="0" w:space="0" w:color="auto"/>
      </w:divBdr>
    </w:div>
    <w:div w:id="991132585">
      <w:bodyDiv w:val="1"/>
      <w:marLeft w:val="0"/>
      <w:marRight w:val="0"/>
      <w:marTop w:val="0"/>
      <w:marBottom w:val="0"/>
      <w:divBdr>
        <w:top w:val="none" w:sz="0" w:space="0" w:color="auto"/>
        <w:left w:val="none" w:sz="0" w:space="0" w:color="auto"/>
        <w:bottom w:val="none" w:sz="0" w:space="0" w:color="auto"/>
        <w:right w:val="none" w:sz="0" w:space="0" w:color="auto"/>
      </w:divBdr>
    </w:div>
    <w:div w:id="995718307">
      <w:bodyDiv w:val="1"/>
      <w:marLeft w:val="0"/>
      <w:marRight w:val="0"/>
      <w:marTop w:val="0"/>
      <w:marBottom w:val="0"/>
      <w:divBdr>
        <w:top w:val="none" w:sz="0" w:space="0" w:color="auto"/>
        <w:left w:val="none" w:sz="0" w:space="0" w:color="auto"/>
        <w:bottom w:val="none" w:sz="0" w:space="0" w:color="auto"/>
        <w:right w:val="none" w:sz="0" w:space="0" w:color="auto"/>
      </w:divBdr>
    </w:div>
    <w:div w:id="998655934">
      <w:bodyDiv w:val="1"/>
      <w:marLeft w:val="0"/>
      <w:marRight w:val="0"/>
      <w:marTop w:val="0"/>
      <w:marBottom w:val="0"/>
      <w:divBdr>
        <w:top w:val="none" w:sz="0" w:space="0" w:color="auto"/>
        <w:left w:val="none" w:sz="0" w:space="0" w:color="auto"/>
        <w:bottom w:val="none" w:sz="0" w:space="0" w:color="auto"/>
        <w:right w:val="none" w:sz="0" w:space="0" w:color="auto"/>
      </w:divBdr>
    </w:div>
    <w:div w:id="1008219657">
      <w:bodyDiv w:val="1"/>
      <w:marLeft w:val="0"/>
      <w:marRight w:val="0"/>
      <w:marTop w:val="0"/>
      <w:marBottom w:val="0"/>
      <w:divBdr>
        <w:top w:val="none" w:sz="0" w:space="0" w:color="auto"/>
        <w:left w:val="none" w:sz="0" w:space="0" w:color="auto"/>
        <w:bottom w:val="none" w:sz="0" w:space="0" w:color="auto"/>
        <w:right w:val="none" w:sz="0" w:space="0" w:color="auto"/>
      </w:divBdr>
    </w:div>
    <w:div w:id="1008288242">
      <w:bodyDiv w:val="1"/>
      <w:marLeft w:val="0"/>
      <w:marRight w:val="0"/>
      <w:marTop w:val="0"/>
      <w:marBottom w:val="0"/>
      <w:divBdr>
        <w:top w:val="none" w:sz="0" w:space="0" w:color="auto"/>
        <w:left w:val="none" w:sz="0" w:space="0" w:color="auto"/>
        <w:bottom w:val="none" w:sz="0" w:space="0" w:color="auto"/>
        <w:right w:val="none" w:sz="0" w:space="0" w:color="auto"/>
      </w:divBdr>
    </w:div>
    <w:div w:id="1008993189">
      <w:bodyDiv w:val="1"/>
      <w:marLeft w:val="0"/>
      <w:marRight w:val="0"/>
      <w:marTop w:val="0"/>
      <w:marBottom w:val="0"/>
      <w:divBdr>
        <w:top w:val="none" w:sz="0" w:space="0" w:color="auto"/>
        <w:left w:val="none" w:sz="0" w:space="0" w:color="auto"/>
        <w:bottom w:val="none" w:sz="0" w:space="0" w:color="auto"/>
        <w:right w:val="none" w:sz="0" w:space="0" w:color="auto"/>
      </w:divBdr>
    </w:div>
    <w:div w:id="1009327984">
      <w:bodyDiv w:val="1"/>
      <w:marLeft w:val="0"/>
      <w:marRight w:val="0"/>
      <w:marTop w:val="0"/>
      <w:marBottom w:val="0"/>
      <w:divBdr>
        <w:top w:val="none" w:sz="0" w:space="0" w:color="auto"/>
        <w:left w:val="none" w:sz="0" w:space="0" w:color="auto"/>
        <w:bottom w:val="none" w:sz="0" w:space="0" w:color="auto"/>
        <w:right w:val="none" w:sz="0" w:space="0" w:color="auto"/>
      </w:divBdr>
    </w:div>
    <w:div w:id="1011252901">
      <w:bodyDiv w:val="1"/>
      <w:marLeft w:val="0"/>
      <w:marRight w:val="0"/>
      <w:marTop w:val="0"/>
      <w:marBottom w:val="0"/>
      <w:divBdr>
        <w:top w:val="none" w:sz="0" w:space="0" w:color="auto"/>
        <w:left w:val="none" w:sz="0" w:space="0" w:color="auto"/>
        <w:bottom w:val="none" w:sz="0" w:space="0" w:color="auto"/>
        <w:right w:val="none" w:sz="0" w:space="0" w:color="auto"/>
      </w:divBdr>
    </w:div>
    <w:div w:id="1014113213">
      <w:bodyDiv w:val="1"/>
      <w:marLeft w:val="0"/>
      <w:marRight w:val="0"/>
      <w:marTop w:val="0"/>
      <w:marBottom w:val="0"/>
      <w:divBdr>
        <w:top w:val="none" w:sz="0" w:space="0" w:color="auto"/>
        <w:left w:val="none" w:sz="0" w:space="0" w:color="auto"/>
        <w:bottom w:val="none" w:sz="0" w:space="0" w:color="auto"/>
        <w:right w:val="none" w:sz="0" w:space="0" w:color="auto"/>
      </w:divBdr>
    </w:div>
    <w:div w:id="1015838450">
      <w:bodyDiv w:val="1"/>
      <w:marLeft w:val="0"/>
      <w:marRight w:val="0"/>
      <w:marTop w:val="0"/>
      <w:marBottom w:val="0"/>
      <w:divBdr>
        <w:top w:val="none" w:sz="0" w:space="0" w:color="auto"/>
        <w:left w:val="none" w:sz="0" w:space="0" w:color="auto"/>
        <w:bottom w:val="none" w:sz="0" w:space="0" w:color="auto"/>
        <w:right w:val="none" w:sz="0" w:space="0" w:color="auto"/>
      </w:divBdr>
    </w:div>
    <w:div w:id="1017468789">
      <w:bodyDiv w:val="1"/>
      <w:marLeft w:val="0"/>
      <w:marRight w:val="0"/>
      <w:marTop w:val="0"/>
      <w:marBottom w:val="0"/>
      <w:divBdr>
        <w:top w:val="none" w:sz="0" w:space="0" w:color="auto"/>
        <w:left w:val="none" w:sz="0" w:space="0" w:color="auto"/>
        <w:bottom w:val="none" w:sz="0" w:space="0" w:color="auto"/>
        <w:right w:val="none" w:sz="0" w:space="0" w:color="auto"/>
      </w:divBdr>
    </w:div>
    <w:div w:id="1018581833">
      <w:bodyDiv w:val="1"/>
      <w:marLeft w:val="0"/>
      <w:marRight w:val="0"/>
      <w:marTop w:val="0"/>
      <w:marBottom w:val="0"/>
      <w:divBdr>
        <w:top w:val="none" w:sz="0" w:space="0" w:color="auto"/>
        <w:left w:val="none" w:sz="0" w:space="0" w:color="auto"/>
        <w:bottom w:val="none" w:sz="0" w:space="0" w:color="auto"/>
        <w:right w:val="none" w:sz="0" w:space="0" w:color="auto"/>
      </w:divBdr>
    </w:div>
    <w:div w:id="1019744460">
      <w:bodyDiv w:val="1"/>
      <w:marLeft w:val="0"/>
      <w:marRight w:val="0"/>
      <w:marTop w:val="0"/>
      <w:marBottom w:val="0"/>
      <w:divBdr>
        <w:top w:val="none" w:sz="0" w:space="0" w:color="auto"/>
        <w:left w:val="none" w:sz="0" w:space="0" w:color="auto"/>
        <w:bottom w:val="none" w:sz="0" w:space="0" w:color="auto"/>
        <w:right w:val="none" w:sz="0" w:space="0" w:color="auto"/>
      </w:divBdr>
    </w:div>
    <w:div w:id="1020399602">
      <w:bodyDiv w:val="1"/>
      <w:marLeft w:val="0"/>
      <w:marRight w:val="0"/>
      <w:marTop w:val="0"/>
      <w:marBottom w:val="0"/>
      <w:divBdr>
        <w:top w:val="none" w:sz="0" w:space="0" w:color="auto"/>
        <w:left w:val="none" w:sz="0" w:space="0" w:color="auto"/>
        <w:bottom w:val="none" w:sz="0" w:space="0" w:color="auto"/>
        <w:right w:val="none" w:sz="0" w:space="0" w:color="auto"/>
      </w:divBdr>
    </w:div>
    <w:div w:id="1020545963">
      <w:bodyDiv w:val="1"/>
      <w:marLeft w:val="0"/>
      <w:marRight w:val="0"/>
      <w:marTop w:val="0"/>
      <w:marBottom w:val="0"/>
      <w:divBdr>
        <w:top w:val="none" w:sz="0" w:space="0" w:color="auto"/>
        <w:left w:val="none" w:sz="0" w:space="0" w:color="auto"/>
        <w:bottom w:val="none" w:sz="0" w:space="0" w:color="auto"/>
        <w:right w:val="none" w:sz="0" w:space="0" w:color="auto"/>
      </w:divBdr>
    </w:div>
    <w:div w:id="1020933025">
      <w:bodyDiv w:val="1"/>
      <w:marLeft w:val="0"/>
      <w:marRight w:val="0"/>
      <w:marTop w:val="0"/>
      <w:marBottom w:val="0"/>
      <w:divBdr>
        <w:top w:val="none" w:sz="0" w:space="0" w:color="auto"/>
        <w:left w:val="none" w:sz="0" w:space="0" w:color="auto"/>
        <w:bottom w:val="none" w:sz="0" w:space="0" w:color="auto"/>
        <w:right w:val="none" w:sz="0" w:space="0" w:color="auto"/>
      </w:divBdr>
    </w:div>
    <w:div w:id="1025328876">
      <w:bodyDiv w:val="1"/>
      <w:marLeft w:val="0"/>
      <w:marRight w:val="0"/>
      <w:marTop w:val="0"/>
      <w:marBottom w:val="0"/>
      <w:divBdr>
        <w:top w:val="none" w:sz="0" w:space="0" w:color="auto"/>
        <w:left w:val="none" w:sz="0" w:space="0" w:color="auto"/>
        <w:bottom w:val="none" w:sz="0" w:space="0" w:color="auto"/>
        <w:right w:val="none" w:sz="0" w:space="0" w:color="auto"/>
      </w:divBdr>
    </w:div>
    <w:div w:id="1027175641">
      <w:bodyDiv w:val="1"/>
      <w:marLeft w:val="0"/>
      <w:marRight w:val="0"/>
      <w:marTop w:val="0"/>
      <w:marBottom w:val="0"/>
      <w:divBdr>
        <w:top w:val="none" w:sz="0" w:space="0" w:color="auto"/>
        <w:left w:val="none" w:sz="0" w:space="0" w:color="auto"/>
        <w:bottom w:val="none" w:sz="0" w:space="0" w:color="auto"/>
        <w:right w:val="none" w:sz="0" w:space="0" w:color="auto"/>
      </w:divBdr>
    </w:div>
    <w:div w:id="1028676072">
      <w:bodyDiv w:val="1"/>
      <w:marLeft w:val="0"/>
      <w:marRight w:val="0"/>
      <w:marTop w:val="0"/>
      <w:marBottom w:val="0"/>
      <w:divBdr>
        <w:top w:val="none" w:sz="0" w:space="0" w:color="auto"/>
        <w:left w:val="none" w:sz="0" w:space="0" w:color="auto"/>
        <w:bottom w:val="none" w:sz="0" w:space="0" w:color="auto"/>
        <w:right w:val="none" w:sz="0" w:space="0" w:color="auto"/>
      </w:divBdr>
    </w:div>
    <w:div w:id="1031957045">
      <w:bodyDiv w:val="1"/>
      <w:marLeft w:val="0"/>
      <w:marRight w:val="0"/>
      <w:marTop w:val="0"/>
      <w:marBottom w:val="0"/>
      <w:divBdr>
        <w:top w:val="none" w:sz="0" w:space="0" w:color="auto"/>
        <w:left w:val="none" w:sz="0" w:space="0" w:color="auto"/>
        <w:bottom w:val="none" w:sz="0" w:space="0" w:color="auto"/>
        <w:right w:val="none" w:sz="0" w:space="0" w:color="auto"/>
      </w:divBdr>
    </w:div>
    <w:div w:id="1033044930">
      <w:bodyDiv w:val="1"/>
      <w:marLeft w:val="0"/>
      <w:marRight w:val="0"/>
      <w:marTop w:val="0"/>
      <w:marBottom w:val="0"/>
      <w:divBdr>
        <w:top w:val="none" w:sz="0" w:space="0" w:color="auto"/>
        <w:left w:val="none" w:sz="0" w:space="0" w:color="auto"/>
        <w:bottom w:val="none" w:sz="0" w:space="0" w:color="auto"/>
        <w:right w:val="none" w:sz="0" w:space="0" w:color="auto"/>
      </w:divBdr>
    </w:div>
    <w:div w:id="1033191919">
      <w:bodyDiv w:val="1"/>
      <w:marLeft w:val="0"/>
      <w:marRight w:val="0"/>
      <w:marTop w:val="0"/>
      <w:marBottom w:val="0"/>
      <w:divBdr>
        <w:top w:val="none" w:sz="0" w:space="0" w:color="auto"/>
        <w:left w:val="none" w:sz="0" w:space="0" w:color="auto"/>
        <w:bottom w:val="none" w:sz="0" w:space="0" w:color="auto"/>
        <w:right w:val="none" w:sz="0" w:space="0" w:color="auto"/>
      </w:divBdr>
    </w:div>
    <w:div w:id="1035420996">
      <w:bodyDiv w:val="1"/>
      <w:marLeft w:val="0"/>
      <w:marRight w:val="0"/>
      <w:marTop w:val="0"/>
      <w:marBottom w:val="0"/>
      <w:divBdr>
        <w:top w:val="none" w:sz="0" w:space="0" w:color="auto"/>
        <w:left w:val="none" w:sz="0" w:space="0" w:color="auto"/>
        <w:bottom w:val="none" w:sz="0" w:space="0" w:color="auto"/>
        <w:right w:val="none" w:sz="0" w:space="0" w:color="auto"/>
      </w:divBdr>
    </w:div>
    <w:div w:id="1036782335">
      <w:bodyDiv w:val="1"/>
      <w:marLeft w:val="0"/>
      <w:marRight w:val="0"/>
      <w:marTop w:val="0"/>
      <w:marBottom w:val="0"/>
      <w:divBdr>
        <w:top w:val="none" w:sz="0" w:space="0" w:color="auto"/>
        <w:left w:val="none" w:sz="0" w:space="0" w:color="auto"/>
        <w:bottom w:val="none" w:sz="0" w:space="0" w:color="auto"/>
        <w:right w:val="none" w:sz="0" w:space="0" w:color="auto"/>
      </w:divBdr>
    </w:div>
    <w:div w:id="1037924395">
      <w:bodyDiv w:val="1"/>
      <w:marLeft w:val="0"/>
      <w:marRight w:val="0"/>
      <w:marTop w:val="0"/>
      <w:marBottom w:val="0"/>
      <w:divBdr>
        <w:top w:val="none" w:sz="0" w:space="0" w:color="auto"/>
        <w:left w:val="none" w:sz="0" w:space="0" w:color="auto"/>
        <w:bottom w:val="none" w:sz="0" w:space="0" w:color="auto"/>
        <w:right w:val="none" w:sz="0" w:space="0" w:color="auto"/>
      </w:divBdr>
    </w:div>
    <w:div w:id="1038164231">
      <w:bodyDiv w:val="1"/>
      <w:marLeft w:val="0"/>
      <w:marRight w:val="0"/>
      <w:marTop w:val="0"/>
      <w:marBottom w:val="0"/>
      <w:divBdr>
        <w:top w:val="none" w:sz="0" w:space="0" w:color="auto"/>
        <w:left w:val="none" w:sz="0" w:space="0" w:color="auto"/>
        <w:bottom w:val="none" w:sz="0" w:space="0" w:color="auto"/>
        <w:right w:val="none" w:sz="0" w:space="0" w:color="auto"/>
      </w:divBdr>
    </w:div>
    <w:div w:id="1039011694">
      <w:bodyDiv w:val="1"/>
      <w:marLeft w:val="0"/>
      <w:marRight w:val="0"/>
      <w:marTop w:val="0"/>
      <w:marBottom w:val="0"/>
      <w:divBdr>
        <w:top w:val="none" w:sz="0" w:space="0" w:color="auto"/>
        <w:left w:val="none" w:sz="0" w:space="0" w:color="auto"/>
        <w:bottom w:val="none" w:sz="0" w:space="0" w:color="auto"/>
        <w:right w:val="none" w:sz="0" w:space="0" w:color="auto"/>
      </w:divBdr>
    </w:div>
    <w:div w:id="1039547958">
      <w:bodyDiv w:val="1"/>
      <w:marLeft w:val="0"/>
      <w:marRight w:val="0"/>
      <w:marTop w:val="0"/>
      <w:marBottom w:val="0"/>
      <w:divBdr>
        <w:top w:val="none" w:sz="0" w:space="0" w:color="auto"/>
        <w:left w:val="none" w:sz="0" w:space="0" w:color="auto"/>
        <w:bottom w:val="none" w:sz="0" w:space="0" w:color="auto"/>
        <w:right w:val="none" w:sz="0" w:space="0" w:color="auto"/>
      </w:divBdr>
    </w:div>
    <w:div w:id="1044674176">
      <w:bodyDiv w:val="1"/>
      <w:marLeft w:val="0"/>
      <w:marRight w:val="0"/>
      <w:marTop w:val="0"/>
      <w:marBottom w:val="0"/>
      <w:divBdr>
        <w:top w:val="none" w:sz="0" w:space="0" w:color="auto"/>
        <w:left w:val="none" w:sz="0" w:space="0" w:color="auto"/>
        <w:bottom w:val="none" w:sz="0" w:space="0" w:color="auto"/>
        <w:right w:val="none" w:sz="0" w:space="0" w:color="auto"/>
      </w:divBdr>
    </w:div>
    <w:div w:id="1045299795">
      <w:bodyDiv w:val="1"/>
      <w:marLeft w:val="0"/>
      <w:marRight w:val="0"/>
      <w:marTop w:val="0"/>
      <w:marBottom w:val="0"/>
      <w:divBdr>
        <w:top w:val="none" w:sz="0" w:space="0" w:color="auto"/>
        <w:left w:val="none" w:sz="0" w:space="0" w:color="auto"/>
        <w:bottom w:val="none" w:sz="0" w:space="0" w:color="auto"/>
        <w:right w:val="none" w:sz="0" w:space="0" w:color="auto"/>
      </w:divBdr>
    </w:div>
    <w:div w:id="1046023794">
      <w:bodyDiv w:val="1"/>
      <w:marLeft w:val="0"/>
      <w:marRight w:val="0"/>
      <w:marTop w:val="0"/>
      <w:marBottom w:val="0"/>
      <w:divBdr>
        <w:top w:val="none" w:sz="0" w:space="0" w:color="auto"/>
        <w:left w:val="none" w:sz="0" w:space="0" w:color="auto"/>
        <w:bottom w:val="none" w:sz="0" w:space="0" w:color="auto"/>
        <w:right w:val="none" w:sz="0" w:space="0" w:color="auto"/>
      </w:divBdr>
    </w:div>
    <w:div w:id="1047921180">
      <w:bodyDiv w:val="1"/>
      <w:marLeft w:val="0"/>
      <w:marRight w:val="0"/>
      <w:marTop w:val="0"/>
      <w:marBottom w:val="0"/>
      <w:divBdr>
        <w:top w:val="none" w:sz="0" w:space="0" w:color="auto"/>
        <w:left w:val="none" w:sz="0" w:space="0" w:color="auto"/>
        <w:bottom w:val="none" w:sz="0" w:space="0" w:color="auto"/>
        <w:right w:val="none" w:sz="0" w:space="0" w:color="auto"/>
      </w:divBdr>
    </w:div>
    <w:div w:id="1048067707">
      <w:bodyDiv w:val="1"/>
      <w:marLeft w:val="0"/>
      <w:marRight w:val="0"/>
      <w:marTop w:val="0"/>
      <w:marBottom w:val="0"/>
      <w:divBdr>
        <w:top w:val="none" w:sz="0" w:space="0" w:color="auto"/>
        <w:left w:val="none" w:sz="0" w:space="0" w:color="auto"/>
        <w:bottom w:val="none" w:sz="0" w:space="0" w:color="auto"/>
        <w:right w:val="none" w:sz="0" w:space="0" w:color="auto"/>
      </w:divBdr>
    </w:div>
    <w:div w:id="1049454502">
      <w:bodyDiv w:val="1"/>
      <w:marLeft w:val="0"/>
      <w:marRight w:val="0"/>
      <w:marTop w:val="0"/>
      <w:marBottom w:val="0"/>
      <w:divBdr>
        <w:top w:val="none" w:sz="0" w:space="0" w:color="auto"/>
        <w:left w:val="none" w:sz="0" w:space="0" w:color="auto"/>
        <w:bottom w:val="none" w:sz="0" w:space="0" w:color="auto"/>
        <w:right w:val="none" w:sz="0" w:space="0" w:color="auto"/>
      </w:divBdr>
    </w:div>
    <w:div w:id="1052576739">
      <w:bodyDiv w:val="1"/>
      <w:marLeft w:val="0"/>
      <w:marRight w:val="0"/>
      <w:marTop w:val="0"/>
      <w:marBottom w:val="0"/>
      <w:divBdr>
        <w:top w:val="none" w:sz="0" w:space="0" w:color="auto"/>
        <w:left w:val="none" w:sz="0" w:space="0" w:color="auto"/>
        <w:bottom w:val="none" w:sz="0" w:space="0" w:color="auto"/>
        <w:right w:val="none" w:sz="0" w:space="0" w:color="auto"/>
      </w:divBdr>
    </w:div>
    <w:div w:id="1052921113">
      <w:bodyDiv w:val="1"/>
      <w:marLeft w:val="0"/>
      <w:marRight w:val="0"/>
      <w:marTop w:val="0"/>
      <w:marBottom w:val="0"/>
      <w:divBdr>
        <w:top w:val="none" w:sz="0" w:space="0" w:color="auto"/>
        <w:left w:val="none" w:sz="0" w:space="0" w:color="auto"/>
        <w:bottom w:val="none" w:sz="0" w:space="0" w:color="auto"/>
        <w:right w:val="none" w:sz="0" w:space="0" w:color="auto"/>
      </w:divBdr>
    </w:div>
    <w:div w:id="1052968942">
      <w:bodyDiv w:val="1"/>
      <w:marLeft w:val="0"/>
      <w:marRight w:val="0"/>
      <w:marTop w:val="0"/>
      <w:marBottom w:val="0"/>
      <w:divBdr>
        <w:top w:val="none" w:sz="0" w:space="0" w:color="auto"/>
        <w:left w:val="none" w:sz="0" w:space="0" w:color="auto"/>
        <w:bottom w:val="none" w:sz="0" w:space="0" w:color="auto"/>
        <w:right w:val="none" w:sz="0" w:space="0" w:color="auto"/>
      </w:divBdr>
    </w:div>
    <w:div w:id="1053692799">
      <w:bodyDiv w:val="1"/>
      <w:marLeft w:val="0"/>
      <w:marRight w:val="0"/>
      <w:marTop w:val="0"/>
      <w:marBottom w:val="0"/>
      <w:divBdr>
        <w:top w:val="none" w:sz="0" w:space="0" w:color="auto"/>
        <w:left w:val="none" w:sz="0" w:space="0" w:color="auto"/>
        <w:bottom w:val="none" w:sz="0" w:space="0" w:color="auto"/>
        <w:right w:val="none" w:sz="0" w:space="0" w:color="auto"/>
      </w:divBdr>
    </w:div>
    <w:div w:id="1055660202">
      <w:bodyDiv w:val="1"/>
      <w:marLeft w:val="0"/>
      <w:marRight w:val="0"/>
      <w:marTop w:val="0"/>
      <w:marBottom w:val="0"/>
      <w:divBdr>
        <w:top w:val="none" w:sz="0" w:space="0" w:color="auto"/>
        <w:left w:val="none" w:sz="0" w:space="0" w:color="auto"/>
        <w:bottom w:val="none" w:sz="0" w:space="0" w:color="auto"/>
        <w:right w:val="none" w:sz="0" w:space="0" w:color="auto"/>
      </w:divBdr>
    </w:div>
    <w:div w:id="1055740477">
      <w:bodyDiv w:val="1"/>
      <w:marLeft w:val="0"/>
      <w:marRight w:val="0"/>
      <w:marTop w:val="0"/>
      <w:marBottom w:val="0"/>
      <w:divBdr>
        <w:top w:val="none" w:sz="0" w:space="0" w:color="auto"/>
        <w:left w:val="none" w:sz="0" w:space="0" w:color="auto"/>
        <w:bottom w:val="none" w:sz="0" w:space="0" w:color="auto"/>
        <w:right w:val="none" w:sz="0" w:space="0" w:color="auto"/>
      </w:divBdr>
    </w:div>
    <w:div w:id="1056274062">
      <w:bodyDiv w:val="1"/>
      <w:marLeft w:val="0"/>
      <w:marRight w:val="0"/>
      <w:marTop w:val="0"/>
      <w:marBottom w:val="0"/>
      <w:divBdr>
        <w:top w:val="none" w:sz="0" w:space="0" w:color="auto"/>
        <w:left w:val="none" w:sz="0" w:space="0" w:color="auto"/>
        <w:bottom w:val="none" w:sz="0" w:space="0" w:color="auto"/>
        <w:right w:val="none" w:sz="0" w:space="0" w:color="auto"/>
      </w:divBdr>
    </w:div>
    <w:div w:id="1061639665">
      <w:bodyDiv w:val="1"/>
      <w:marLeft w:val="0"/>
      <w:marRight w:val="0"/>
      <w:marTop w:val="0"/>
      <w:marBottom w:val="0"/>
      <w:divBdr>
        <w:top w:val="none" w:sz="0" w:space="0" w:color="auto"/>
        <w:left w:val="none" w:sz="0" w:space="0" w:color="auto"/>
        <w:bottom w:val="none" w:sz="0" w:space="0" w:color="auto"/>
        <w:right w:val="none" w:sz="0" w:space="0" w:color="auto"/>
      </w:divBdr>
    </w:div>
    <w:div w:id="1062825441">
      <w:bodyDiv w:val="1"/>
      <w:marLeft w:val="0"/>
      <w:marRight w:val="0"/>
      <w:marTop w:val="0"/>
      <w:marBottom w:val="0"/>
      <w:divBdr>
        <w:top w:val="none" w:sz="0" w:space="0" w:color="auto"/>
        <w:left w:val="none" w:sz="0" w:space="0" w:color="auto"/>
        <w:bottom w:val="none" w:sz="0" w:space="0" w:color="auto"/>
        <w:right w:val="none" w:sz="0" w:space="0" w:color="auto"/>
      </w:divBdr>
    </w:div>
    <w:div w:id="1062829821">
      <w:bodyDiv w:val="1"/>
      <w:marLeft w:val="0"/>
      <w:marRight w:val="0"/>
      <w:marTop w:val="0"/>
      <w:marBottom w:val="0"/>
      <w:divBdr>
        <w:top w:val="none" w:sz="0" w:space="0" w:color="auto"/>
        <w:left w:val="none" w:sz="0" w:space="0" w:color="auto"/>
        <w:bottom w:val="none" w:sz="0" w:space="0" w:color="auto"/>
        <w:right w:val="none" w:sz="0" w:space="0" w:color="auto"/>
      </w:divBdr>
    </w:div>
    <w:div w:id="1066219764">
      <w:bodyDiv w:val="1"/>
      <w:marLeft w:val="0"/>
      <w:marRight w:val="0"/>
      <w:marTop w:val="0"/>
      <w:marBottom w:val="0"/>
      <w:divBdr>
        <w:top w:val="none" w:sz="0" w:space="0" w:color="auto"/>
        <w:left w:val="none" w:sz="0" w:space="0" w:color="auto"/>
        <w:bottom w:val="none" w:sz="0" w:space="0" w:color="auto"/>
        <w:right w:val="none" w:sz="0" w:space="0" w:color="auto"/>
      </w:divBdr>
    </w:div>
    <w:div w:id="1066759485">
      <w:bodyDiv w:val="1"/>
      <w:marLeft w:val="0"/>
      <w:marRight w:val="0"/>
      <w:marTop w:val="0"/>
      <w:marBottom w:val="0"/>
      <w:divBdr>
        <w:top w:val="none" w:sz="0" w:space="0" w:color="auto"/>
        <w:left w:val="none" w:sz="0" w:space="0" w:color="auto"/>
        <w:bottom w:val="none" w:sz="0" w:space="0" w:color="auto"/>
        <w:right w:val="none" w:sz="0" w:space="0" w:color="auto"/>
      </w:divBdr>
    </w:div>
    <w:div w:id="1067342849">
      <w:bodyDiv w:val="1"/>
      <w:marLeft w:val="0"/>
      <w:marRight w:val="0"/>
      <w:marTop w:val="0"/>
      <w:marBottom w:val="0"/>
      <w:divBdr>
        <w:top w:val="none" w:sz="0" w:space="0" w:color="auto"/>
        <w:left w:val="none" w:sz="0" w:space="0" w:color="auto"/>
        <w:bottom w:val="none" w:sz="0" w:space="0" w:color="auto"/>
        <w:right w:val="none" w:sz="0" w:space="0" w:color="auto"/>
      </w:divBdr>
    </w:div>
    <w:div w:id="1068189070">
      <w:bodyDiv w:val="1"/>
      <w:marLeft w:val="0"/>
      <w:marRight w:val="0"/>
      <w:marTop w:val="0"/>
      <w:marBottom w:val="0"/>
      <w:divBdr>
        <w:top w:val="none" w:sz="0" w:space="0" w:color="auto"/>
        <w:left w:val="none" w:sz="0" w:space="0" w:color="auto"/>
        <w:bottom w:val="none" w:sz="0" w:space="0" w:color="auto"/>
        <w:right w:val="none" w:sz="0" w:space="0" w:color="auto"/>
      </w:divBdr>
    </w:div>
    <w:div w:id="1068765021">
      <w:bodyDiv w:val="1"/>
      <w:marLeft w:val="0"/>
      <w:marRight w:val="0"/>
      <w:marTop w:val="0"/>
      <w:marBottom w:val="0"/>
      <w:divBdr>
        <w:top w:val="none" w:sz="0" w:space="0" w:color="auto"/>
        <w:left w:val="none" w:sz="0" w:space="0" w:color="auto"/>
        <w:bottom w:val="none" w:sz="0" w:space="0" w:color="auto"/>
        <w:right w:val="none" w:sz="0" w:space="0" w:color="auto"/>
      </w:divBdr>
    </w:div>
    <w:div w:id="1070234192">
      <w:bodyDiv w:val="1"/>
      <w:marLeft w:val="0"/>
      <w:marRight w:val="0"/>
      <w:marTop w:val="0"/>
      <w:marBottom w:val="0"/>
      <w:divBdr>
        <w:top w:val="none" w:sz="0" w:space="0" w:color="auto"/>
        <w:left w:val="none" w:sz="0" w:space="0" w:color="auto"/>
        <w:bottom w:val="none" w:sz="0" w:space="0" w:color="auto"/>
        <w:right w:val="none" w:sz="0" w:space="0" w:color="auto"/>
      </w:divBdr>
    </w:div>
    <w:div w:id="1070343826">
      <w:bodyDiv w:val="1"/>
      <w:marLeft w:val="0"/>
      <w:marRight w:val="0"/>
      <w:marTop w:val="0"/>
      <w:marBottom w:val="0"/>
      <w:divBdr>
        <w:top w:val="none" w:sz="0" w:space="0" w:color="auto"/>
        <w:left w:val="none" w:sz="0" w:space="0" w:color="auto"/>
        <w:bottom w:val="none" w:sz="0" w:space="0" w:color="auto"/>
        <w:right w:val="none" w:sz="0" w:space="0" w:color="auto"/>
      </w:divBdr>
    </w:div>
    <w:div w:id="1070924636">
      <w:bodyDiv w:val="1"/>
      <w:marLeft w:val="0"/>
      <w:marRight w:val="0"/>
      <w:marTop w:val="0"/>
      <w:marBottom w:val="0"/>
      <w:divBdr>
        <w:top w:val="none" w:sz="0" w:space="0" w:color="auto"/>
        <w:left w:val="none" w:sz="0" w:space="0" w:color="auto"/>
        <w:bottom w:val="none" w:sz="0" w:space="0" w:color="auto"/>
        <w:right w:val="none" w:sz="0" w:space="0" w:color="auto"/>
      </w:divBdr>
    </w:div>
    <w:div w:id="1072704704">
      <w:bodyDiv w:val="1"/>
      <w:marLeft w:val="0"/>
      <w:marRight w:val="0"/>
      <w:marTop w:val="0"/>
      <w:marBottom w:val="0"/>
      <w:divBdr>
        <w:top w:val="none" w:sz="0" w:space="0" w:color="auto"/>
        <w:left w:val="none" w:sz="0" w:space="0" w:color="auto"/>
        <w:bottom w:val="none" w:sz="0" w:space="0" w:color="auto"/>
        <w:right w:val="none" w:sz="0" w:space="0" w:color="auto"/>
      </w:divBdr>
    </w:div>
    <w:div w:id="1073700663">
      <w:bodyDiv w:val="1"/>
      <w:marLeft w:val="0"/>
      <w:marRight w:val="0"/>
      <w:marTop w:val="0"/>
      <w:marBottom w:val="0"/>
      <w:divBdr>
        <w:top w:val="none" w:sz="0" w:space="0" w:color="auto"/>
        <w:left w:val="none" w:sz="0" w:space="0" w:color="auto"/>
        <w:bottom w:val="none" w:sz="0" w:space="0" w:color="auto"/>
        <w:right w:val="none" w:sz="0" w:space="0" w:color="auto"/>
      </w:divBdr>
    </w:div>
    <w:div w:id="1075202497">
      <w:bodyDiv w:val="1"/>
      <w:marLeft w:val="0"/>
      <w:marRight w:val="0"/>
      <w:marTop w:val="0"/>
      <w:marBottom w:val="0"/>
      <w:divBdr>
        <w:top w:val="none" w:sz="0" w:space="0" w:color="auto"/>
        <w:left w:val="none" w:sz="0" w:space="0" w:color="auto"/>
        <w:bottom w:val="none" w:sz="0" w:space="0" w:color="auto"/>
        <w:right w:val="none" w:sz="0" w:space="0" w:color="auto"/>
      </w:divBdr>
    </w:div>
    <w:div w:id="1075709531">
      <w:bodyDiv w:val="1"/>
      <w:marLeft w:val="0"/>
      <w:marRight w:val="0"/>
      <w:marTop w:val="0"/>
      <w:marBottom w:val="0"/>
      <w:divBdr>
        <w:top w:val="none" w:sz="0" w:space="0" w:color="auto"/>
        <w:left w:val="none" w:sz="0" w:space="0" w:color="auto"/>
        <w:bottom w:val="none" w:sz="0" w:space="0" w:color="auto"/>
        <w:right w:val="none" w:sz="0" w:space="0" w:color="auto"/>
      </w:divBdr>
    </w:div>
    <w:div w:id="1079138796">
      <w:bodyDiv w:val="1"/>
      <w:marLeft w:val="0"/>
      <w:marRight w:val="0"/>
      <w:marTop w:val="0"/>
      <w:marBottom w:val="0"/>
      <w:divBdr>
        <w:top w:val="none" w:sz="0" w:space="0" w:color="auto"/>
        <w:left w:val="none" w:sz="0" w:space="0" w:color="auto"/>
        <w:bottom w:val="none" w:sz="0" w:space="0" w:color="auto"/>
        <w:right w:val="none" w:sz="0" w:space="0" w:color="auto"/>
      </w:divBdr>
    </w:div>
    <w:div w:id="1081213973">
      <w:bodyDiv w:val="1"/>
      <w:marLeft w:val="0"/>
      <w:marRight w:val="0"/>
      <w:marTop w:val="0"/>
      <w:marBottom w:val="0"/>
      <w:divBdr>
        <w:top w:val="none" w:sz="0" w:space="0" w:color="auto"/>
        <w:left w:val="none" w:sz="0" w:space="0" w:color="auto"/>
        <w:bottom w:val="none" w:sz="0" w:space="0" w:color="auto"/>
        <w:right w:val="none" w:sz="0" w:space="0" w:color="auto"/>
      </w:divBdr>
    </w:div>
    <w:div w:id="1081295825">
      <w:bodyDiv w:val="1"/>
      <w:marLeft w:val="0"/>
      <w:marRight w:val="0"/>
      <w:marTop w:val="0"/>
      <w:marBottom w:val="0"/>
      <w:divBdr>
        <w:top w:val="none" w:sz="0" w:space="0" w:color="auto"/>
        <w:left w:val="none" w:sz="0" w:space="0" w:color="auto"/>
        <w:bottom w:val="none" w:sz="0" w:space="0" w:color="auto"/>
        <w:right w:val="none" w:sz="0" w:space="0" w:color="auto"/>
      </w:divBdr>
    </w:div>
    <w:div w:id="1084692110">
      <w:bodyDiv w:val="1"/>
      <w:marLeft w:val="0"/>
      <w:marRight w:val="0"/>
      <w:marTop w:val="0"/>
      <w:marBottom w:val="0"/>
      <w:divBdr>
        <w:top w:val="none" w:sz="0" w:space="0" w:color="auto"/>
        <w:left w:val="none" w:sz="0" w:space="0" w:color="auto"/>
        <w:bottom w:val="none" w:sz="0" w:space="0" w:color="auto"/>
        <w:right w:val="none" w:sz="0" w:space="0" w:color="auto"/>
      </w:divBdr>
    </w:div>
    <w:div w:id="1085615125">
      <w:bodyDiv w:val="1"/>
      <w:marLeft w:val="0"/>
      <w:marRight w:val="0"/>
      <w:marTop w:val="0"/>
      <w:marBottom w:val="0"/>
      <w:divBdr>
        <w:top w:val="none" w:sz="0" w:space="0" w:color="auto"/>
        <w:left w:val="none" w:sz="0" w:space="0" w:color="auto"/>
        <w:bottom w:val="none" w:sz="0" w:space="0" w:color="auto"/>
        <w:right w:val="none" w:sz="0" w:space="0" w:color="auto"/>
      </w:divBdr>
    </w:div>
    <w:div w:id="1087193296">
      <w:bodyDiv w:val="1"/>
      <w:marLeft w:val="0"/>
      <w:marRight w:val="0"/>
      <w:marTop w:val="0"/>
      <w:marBottom w:val="0"/>
      <w:divBdr>
        <w:top w:val="none" w:sz="0" w:space="0" w:color="auto"/>
        <w:left w:val="none" w:sz="0" w:space="0" w:color="auto"/>
        <w:bottom w:val="none" w:sz="0" w:space="0" w:color="auto"/>
        <w:right w:val="none" w:sz="0" w:space="0" w:color="auto"/>
      </w:divBdr>
    </w:div>
    <w:div w:id="1088040766">
      <w:bodyDiv w:val="1"/>
      <w:marLeft w:val="0"/>
      <w:marRight w:val="0"/>
      <w:marTop w:val="0"/>
      <w:marBottom w:val="0"/>
      <w:divBdr>
        <w:top w:val="none" w:sz="0" w:space="0" w:color="auto"/>
        <w:left w:val="none" w:sz="0" w:space="0" w:color="auto"/>
        <w:bottom w:val="none" w:sz="0" w:space="0" w:color="auto"/>
        <w:right w:val="none" w:sz="0" w:space="0" w:color="auto"/>
      </w:divBdr>
    </w:div>
    <w:div w:id="1088233200">
      <w:bodyDiv w:val="1"/>
      <w:marLeft w:val="0"/>
      <w:marRight w:val="0"/>
      <w:marTop w:val="0"/>
      <w:marBottom w:val="0"/>
      <w:divBdr>
        <w:top w:val="none" w:sz="0" w:space="0" w:color="auto"/>
        <w:left w:val="none" w:sz="0" w:space="0" w:color="auto"/>
        <w:bottom w:val="none" w:sz="0" w:space="0" w:color="auto"/>
        <w:right w:val="none" w:sz="0" w:space="0" w:color="auto"/>
      </w:divBdr>
    </w:div>
    <w:div w:id="1089815142">
      <w:bodyDiv w:val="1"/>
      <w:marLeft w:val="0"/>
      <w:marRight w:val="0"/>
      <w:marTop w:val="0"/>
      <w:marBottom w:val="0"/>
      <w:divBdr>
        <w:top w:val="none" w:sz="0" w:space="0" w:color="auto"/>
        <w:left w:val="none" w:sz="0" w:space="0" w:color="auto"/>
        <w:bottom w:val="none" w:sz="0" w:space="0" w:color="auto"/>
        <w:right w:val="none" w:sz="0" w:space="0" w:color="auto"/>
      </w:divBdr>
    </w:div>
    <w:div w:id="1091199933">
      <w:bodyDiv w:val="1"/>
      <w:marLeft w:val="0"/>
      <w:marRight w:val="0"/>
      <w:marTop w:val="0"/>
      <w:marBottom w:val="0"/>
      <w:divBdr>
        <w:top w:val="none" w:sz="0" w:space="0" w:color="auto"/>
        <w:left w:val="none" w:sz="0" w:space="0" w:color="auto"/>
        <w:bottom w:val="none" w:sz="0" w:space="0" w:color="auto"/>
        <w:right w:val="none" w:sz="0" w:space="0" w:color="auto"/>
      </w:divBdr>
    </w:div>
    <w:div w:id="1092355943">
      <w:bodyDiv w:val="1"/>
      <w:marLeft w:val="0"/>
      <w:marRight w:val="0"/>
      <w:marTop w:val="0"/>
      <w:marBottom w:val="0"/>
      <w:divBdr>
        <w:top w:val="none" w:sz="0" w:space="0" w:color="auto"/>
        <w:left w:val="none" w:sz="0" w:space="0" w:color="auto"/>
        <w:bottom w:val="none" w:sz="0" w:space="0" w:color="auto"/>
        <w:right w:val="none" w:sz="0" w:space="0" w:color="auto"/>
      </w:divBdr>
    </w:div>
    <w:div w:id="1097095895">
      <w:bodyDiv w:val="1"/>
      <w:marLeft w:val="0"/>
      <w:marRight w:val="0"/>
      <w:marTop w:val="0"/>
      <w:marBottom w:val="0"/>
      <w:divBdr>
        <w:top w:val="none" w:sz="0" w:space="0" w:color="auto"/>
        <w:left w:val="none" w:sz="0" w:space="0" w:color="auto"/>
        <w:bottom w:val="none" w:sz="0" w:space="0" w:color="auto"/>
        <w:right w:val="none" w:sz="0" w:space="0" w:color="auto"/>
      </w:divBdr>
    </w:div>
    <w:div w:id="1097293022">
      <w:bodyDiv w:val="1"/>
      <w:marLeft w:val="0"/>
      <w:marRight w:val="0"/>
      <w:marTop w:val="0"/>
      <w:marBottom w:val="0"/>
      <w:divBdr>
        <w:top w:val="none" w:sz="0" w:space="0" w:color="auto"/>
        <w:left w:val="none" w:sz="0" w:space="0" w:color="auto"/>
        <w:bottom w:val="none" w:sz="0" w:space="0" w:color="auto"/>
        <w:right w:val="none" w:sz="0" w:space="0" w:color="auto"/>
      </w:divBdr>
    </w:div>
    <w:div w:id="1097680636">
      <w:bodyDiv w:val="1"/>
      <w:marLeft w:val="0"/>
      <w:marRight w:val="0"/>
      <w:marTop w:val="0"/>
      <w:marBottom w:val="0"/>
      <w:divBdr>
        <w:top w:val="none" w:sz="0" w:space="0" w:color="auto"/>
        <w:left w:val="none" w:sz="0" w:space="0" w:color="auto"/>
        <w:bottom w:val="none" w:sz="0" w:space="0" w:color="auto"/>
        <w:right w:val="none" w:sz="0" w:space="0" w:color="auto"/>
      </w:divBdr>
    </w:div>
    <w:div w:id="1098015445">
      <w:bodyDiv w:val="1"/>
      <w:marLeft w:val="0"/>
      <w:marRight w:val="0"/>
      <w:marTop w:val="0"/>
      <w:marBottom w:val="0"/>
      <w:divBdr>
        <w:top w:val="none" w:sz="0" w:space="0" w:color="auto"/>
        <w:left w:val="none" w:sz="0" w:space="0" w:color="auto"/>
        <w:bottom w:val="none" w:sz="0" w:space="0" w:color="auto"/>
        <w:right w:val="none" w:sz="0" w:space="0" w:color="auto"/>
      </w:divBdr>
    </w:div>
    <w:div w:id="1100833623">
      <w:bodyDiv w:val="1"/>
      <w:marLeft w:val="0"/>
      <w:marRight w:val="0"/>
      <w:marTop w:val="0"/>
      <w:marBottom w:val="0"/>
      <w:divBdr>
        <w:top w:val="none" w:sz="0" w:space="0" w:color="auto"/>
        <w:left w:val="none" w:sz="0" w:space="0" w:color="auto"/>
        <w:bottom w:val="none" w:sz="0" w:space="0" w:color="auto"/>
        <w:right w:val="none" w:sz="0" w:space="0" w:color="auto"/>
      </w:divBdr>
    </w:div>
    <w:div w:id="1101922768">
      <w:bodyDiv w:val="1"/>
      <w:marLeft w:val="0"/>
      <w:marRight w:val="0"/>
      <w:marTop w:val="0"/>
      <w:marBottom w:val="0"/>
      <w:divBdr>
        <w:top w:val="none" w:sz="0" w:space="0" w:color="auto"/>
        <w:left w:val="none" w:sz="0" w:space="0" w:color="auto"/>
        <w:bottom w:val="none" w:sz="0" w:space="0" w:color="auto"/>
        <w:right w:val="none" w:sz="0" w:space="0" w:color="auto"/>
      </w:divBdr>
    </w:div>
    <w:div w:id="1102726313">
      <w:bodyDiv w:val="1"/>
      <w:marLeft w:val="0"/>
      <w:marRight w:val="0"/>
      <w:marTop w:val="0"/>
      <w:marBottom w:val="0"/>
      <w:divBdr>
        <w:top w:val="none" w:sz="0" w:space="0" w:color="auto"/>
        <w:left w:val="none" w:sz="0" w:space="0" w:color="auto"/>
        <w:bottom w:val="none" w:sz="0" w:space="0" w:color="auto"/>
        <w:right w:val="none" w:sz="0" w:space="0" w:color="auto"/>
      </w:divBdr>
    </w:div>
    <w:div w:id="1103526210">
      <w:bodyDiv w:val="1"/>
      <w:marLeft w:val="0"/>
      <w:marRight w:val="0"/>
      <w:marTop w:val="0"/>
      <w:marBottom w:val="0"/>
      <w:divBdr>
        <w:top w:val="none" w:sz="0" w:space="0" w:color="auto"/>
        <w:left w:val="none" w:sz="0" w:space="0" w:color="auto"/>
        <w:bottom w:val="none" w:sz="0" w:space="0" w:color="auto"/>
        <w:right w:val="none" w:sz="0" w:space="0" w:color="auto"/>
      </w:divBdr>
    </w:div>
    <w:div w:id="1105537289">
      <w:bodyDiv w:val="1"/>
      <w:marLeft w:val="0"/>
      <w:marRight w:val="0"/>
      <w:marTop w:val="0"/>
      <w:marBottom w:val="0"/>
      <w:divBdr>
        <w:top w:val="none" w:sz="0" w:space="0" w:color="auto"/>
        <w:left w:val="none" w:sz="0" w:space="0" w:color="auto"/>
        <w:bottom w:val="none" w:sz="0" w:space="0" w:color="auto"/>
        <w:right w:val="none" w:sz="0" w:space="0" w:color="auto"/>
      </w:divBdr>
    </w:div>
    <w:div w:id="1105612560">
      <w:bodyDiv w:val="1"/>
      <w:marLeft w:val="0"/>
      <w:marRight w:val="0"/>
      <w:marTop w:val="0"/>
      <w:marBottom w:val="0"/>
      <w:divBdr>
        <w:top w:val="none" w:sz="0" w:space="0" w:color="auto"/>
        <w:left w:val="none" w:sz="0" w:space="0" w:color="auto"/>
        <w:bottom w:val="none" w:sz="0" w:space="0" w:color="auto"/>
        <w:right w:val="none" w:sz="0" w:space="0" w:color="auto"/>
      </w:divBdr>
    </w:div>
    <w:div w:id="1106385245">
      <w:bodyDiv w:val="1"/>
      <w:marLeft w:val="0"/>
      <w:marRight w:val="0"/>
      <w:marTop w:val="0"/>
      <w:marBottom w:val="0"/>
      <w:divBdr>
        <w:top w:val="none" w:sz="0" w:space="0" w:color="auto"/>
        <w:left w:val="none" w:sz="0" w:space="0" w:color="auto"/>
        <w:bottom w:val="none" w:sz="0" w:space="0" w:color="auto"/>
        <w:right w:val="none" w:sz="0" w:space="0" w:color="auto"/>
      </w:divBdr>
    </w:div>
    <w:div w:id="1107314455">
      <w:bodyDiv w:val="1"/>
      <w:marLeft w:val="0"/>
      <w:marRight w:val="0"/>
      <w:marTop w:val="0"/>
      <w:marBottom w:val="0"/>
      <w:divBdr>
        <w:top w:val="none" w:sz="0" w:space="0" w:color="auto"/>
        <w:left w:val="none" w:sz="0" w:space="0" w:color="auto"/>
        <w:bottom w:val="none" w:sz="0" w:space="0" w:color="auto"/>
        <w:right w:val="none" w:sz="0" w:space="0" w:color="auto"/>
      </w:divBdr>
    </w:div>
    <w:div w:id="1107500215">
      <w:bodyDiv w:val="1"/>
      <w:marLeft w:val="0"/>
      <w:marRight w:val="0"/>
      <w:marTop w:val="0"/>
      <w:marBottom w:val="0"/>
      <w:divBdr>
        <w:top w:val="none" w:sz="0" w:space="0" w:color="auto"/>
        <w:left w:val="none" w:sz="0" w:space="0" w:color="auto"/>
        <w:bottom w:val="none" w:sz="0" w:space="0" w:color="auto"/>
        <w:right w:val="none" w:sz="0" w:space="0" w:color="auto"/>
      </w:divBdr>
    </w:div>
    <w:div w:id="1107893926">
      <w:bodyDiv w:val="1"/>
      <w:marLeft w:val="0"/>
      <w:marRight w:val="0"/>
      <w:marTop w:val="0"/>
      <w:marBottom w:val="0"/>
      <w:divBdr>
        <w:top w:val="none" w:sz="0" w:space="0" w:color="auto"/>
        <w:left w:val="none" w:sz="0" w:space="0" w:color="auto"/>
        <w:bottom w:val="none" w:sz="0" w:space="0" w:color="auto"/>
        <w:right w:val="none" w:sz="0" w:space="0" w:color="auto"/>
      </w:divBdr>
    </w:div>
    <w:div w:id="1110205197">
      <w:bodyDiv w:val="1"/>
      <w:marLeft w:val="0"/>
      <w:marRight w:val="0"/>
      <w:marTop w:val="0"/>
      <w:marBottom w:val="0"/>
      <w:divBdr>
        <w:top w:val="none" w:sz="0" w:space="0" w:color="auto"/>
        <w:left w:val="none" w:sz="0" w:space="0" w:color="auto"/>
        <w:bottom w:val="none" w:sz="0" w:space="0" w:color="auto"/>
        <w:right w:val="none" w:sz="0" w:space="0" w:color="auto"/>
      </w:divBdr>
    </w:div>
    <w:div w:id="1111317548">
      <w:bodyDiv w:val="1"/>
      <w:marLeft w:val="0"/>
      <w:marRight w:val="0"/>
      <w:marTop w:val="0"/>
      <w:marBottom w:val="0"/>
      <w:divBdr>
        <w:top w:val="none" w:sz="0" w:space="0" w:color="auto"/>
        <w:left w:val="none" w:sz="0" w:space="0" w:color="auto"/>
        <w:bottom w:val="none" w:sz="0" w:space="0" w:color="auto"/>
        <w:right w:val="none" w:sz="0" w:space="0" w:color="auto"/>
      </w:divBdr>
    </w:div>
    <w:div w:id="1112867578">
      <w:bodyDiv w:val="1"/>
      <w:marLeft w:val="0"/>
      <w:marRight w:val="0"/>
      <w:marTop w:val="0"/>
      <w:marBottom w:val="0"/>
      <w:divBdr>
        <w:top w:val="none" w:sz="0" w:space="0" w:color="auto"/>
        <w:left w:val="none" w:sz="0" w:space="0" w:color="auto"/>
        <w:bottom w:val="none" w:sz="0" w:space="0" w:color="auto"/>
        <w:right w:val="none" w:sz="0" w:space="0" w:color="auto"/>
      </w:divBdr>
    </w:div>
    <w:div w:id="1116145985">
      <w:bodyDiv w:val="1"/>
      <w:marLeft w:val="0"/>
      <w:marRight w:val="0"/>
      <w:marTop w:val="0"/>
      <w:marBottom w:val="0"/>
      <w:divBdr>
        <w:top w:val="none" w:sz="0" w:space="0" w:color="auto"/>
        <w:left w:val="none" w:sz="0" w:space="0" w:color="auto"/>
        <w:bottom w:val="none" w:sz="0" w:space="0" w:color="auto"/>
        <w:right w:val="none" w:sz="0" w:space="0" w:color="auto"/>
      </w:divBdr>
    </w:div>
    <w:div w:id="1116557032">
      <w:bodyDiv w:val="1"/>
      <w:marLeft w:val="0"/>
      <w:marRight w:val="0"/>
      <w:marTop w:val="0"/>
      <w:marBottom w:val="0"/>
      <w:divBdr>
        <w:top w:val="none" w:sz="0" w:space="0" w:color="auto"/>
        <w:left w:val="none" w:sz="0" w:space="0" w:color="auto"/>
        <w:bottom w:val="none" w:sz="0" w:space="0" w:color="auto"/>
        <w:right w:val="none" w:sz="0" w:space="0" w:color="auto"/>
      </w:divBdr>
    </w:div>
    <w:div w:id="1116825026">
      <w:bodyDiv w:val="1"/>
      <w:marLeft w:val="0"/>
      <w:marRight w:val="0"/>
      <w:marTop w:val="0"/>
      <w:marBottom w:val="0"/>
      <w:divBdr>
        <w:top w:val="none" w:sz="0" w:space="0" w:color="auto"/>
        <w:left w:val="none" w:sz="0" w:space="0" w:color="auto"/>
        <w:bottom w:val="none" w:sz="0" w:space="0" w:color="auto"/>
        <w:right w:val="none" w:sz="0" w:space="0" w:color="auto"/>
      </w:divBdr>
    </w:div>
    <w:div w:id="1116875826">
      <w:bodyDiv w:val="1"/>
      <w:marLeft w:val="0"/>
      <w:marRight w:val="0"/>
      <w:marTop w:val="0"/>
      <w:marBottom w:val="0"/>
      <w:divBdr>
        <w:top w:val="none" w:sz="0" w:space="0" w:color="auto"/>
        <w:left w:val="none" w:sz="0" w:space="0" w:color="auto"/>
        <w:bottom w:val="none" w:sz="0" w:space="0" w:color="auto"/>
        <w:right w:val="none" w:sz="0" w:space="0" w:color="auto"/>
      </w:divBdr>
    </w:div>
    <w:div w:id="1116943510">
      <w:bodyDiv w:val="1"/>
      <w:marLeft w:val="0"/>
      <w:marRight w:val="0"/>
      <w:marTop w:val="0"/>
      <w:marBottom w:val="0"/>
      <w:divBdr>
        <w:top w:val="none" w:sz="0" w:space="0" w:color="auto"/>
        <w:left w:val="none" w:sz="0" w:space="0" w:color="auto"/>
        <w:bottom w:val="none" w:sz="0" w:space="0" w:color="auto"/>
        <w:right w:val="none" w:sz="0" w:space="0" w:color="auto"/>
      </w:divBdr>
    </w:div>
    <w:div w:id="1117406417">
      <w:bodyDiv w:val="1"/>
      <w:marLeft w:val="0"/>
      <w:marRight w:val="0"/>
      <w:marTop w:val="0"/>
      <w:marBottom w:val="0"/>
      <w:divBdr>
        <w:top w:val="none" w:sz="0" w:space="0" w:color="auto"/>
        <w:left w:val="none" w:sz="0" w:space="0" w:color="auto"/>
        <w:bottom w:val="none" w:sz="0" w:space="0" w:color="auto"/>
        <w:right w:val="none" w:sz="0" w:space="0" w:color="auto"/>
      </w:divBdr>
    </w:div>
    <w:div w:id="1117527330">
      <w:bodyDiv w:val="1"/>
      <w:marLeft w:val="0"/>
      <w:marRight w:val="0"/>
      <w:marTop w:val="0"/>
      <w:marBottom w:val="0"/>
      <w:divBdr>
        <w:top w:val="none" w:sz="0" w:space="0" w:color="auto"/>
        <w:left w:val="none" w:sz="0" w:space="0" w:color="auto"/>
        <w:bottom w:val="none" w:sz="0" w:space="0" w:color="auto"/>
        <w:right w:val="none" w:sz="0" w:space="0" w:color="auto"/>
      </w:divBdr>
    </w:div>
    <w:div w:id="1118573999">
      <w:bodyDiv w:val="1"/>
      <w:marLeft w:val="0"/>
      <w:marRight w:val="0"/>
      <w:marTop w:val="0"/>
      <w:marBottom w:val="0"/>
      <w:divBdr>
        <w:top w:val="none" w:sz="0" w:space="0" w:color="auto"/>
        <w:left w:val="none" w:sz="0" w:space="0" w:color="auto"/>
        <w:bottom w:val="none" w:sz="0" w:space="0" w:color="auto"/>
        <w:right w:val="none" w:sz="0" w:space="0" w:color="auto"/>
      </w:divBdr>
    </w:div>
    <w:div w:id="1119572696">
      <w:bodyDiv w:val="1"/>
      <w:marLeft w:val="0"/>
      <w:marRight w:val="0"/>
      <w:marTop w:val="0"/>
      <w:marBottom w:val="0"/>
      <w:divBdr>
        <w:top w:val="none" w:sz="0" w:space="0" w:color="auto"/>
        <w:left w:val="none" w:sz="0" w:space="0" w:color="auto"/>
        <w:bottom w:val="none" w:sz="0" w:space="0" w:color="auto"/>
        <w:right w:val="none" w:sz="0" w:space="0" w:color="auto"/>
      </w:divBdr>
    </w:div>
    <w:div w:id="1120488194">
      <w:bodyDiv w:val="1"/>
      <w:marLeft w:val="0"/>
      <w:marRight w:val="0"/>
      <w:marTop w:val="0"/>
      <w:marBottom w:val="0"/>
      <w:divBdr>
        <w:top w:val="none" w:sz="0" w:space="0" w:color="auto"/>
        <w:left w:val="none" w:sz="0" w:space="0" w:color="auto"/>
        <w:bottom w:val="none" w:sz="0" w:space="0" w:color="auto"/>
        <w:right w:val="none" w:sz="0" w:space="0" w:color="auto"/>
      </w:divBdr>
    </w:div>
    <w:div w:id="1123881914">
      <w:bodyDiv w:val="1"/>
      <w:marLeft w:val="0"/>
      <w:marRight w:val="0"/>
      <w:marTop w:val="0"/>
      <w:marBottom w:val="0"/>
      <w:divBdr>
        <w:top w:val="none" w:sz="0" w:space="0" w:color="auto"/>
        <w:left w:val="none" w:sz="0" w:space="0" w:color="auto"/>
        <w:bottom w:val="none" w:sz="0" w:space="0" w:color="auto"/>
        <w:right w:val="none" w:sz="0" w:space="0" w:color="auto"/>
      </w:divBdr>
    </w:div>
    <w:div w:id="1125929939">
      <w:bodyDiv w:val="1"/>
      <w:marLeft w:val="0"/>
      <w:marRight w:val="0"/>
      <w:marTop w:val="0"/>
      <w:marBottom w:val="0"/>
      <w:divBdr>
        <w:top w:val="none" w:sz="0" w:space="0" w:color="auto"/>
        <w:left w:val="none" w:sz="0" w:space="0" w:color="auto"/>
        <w:bottom w:val="none" w:sz="0" w:space="0" w:color="auto"/>
        <w:right w:val="none" w:sz="0" w:space="0" w:color="auto"/>
      </w:divBdr>
    </w:div>
    <w:div w:id="1129975688">
      <w:bodyDiv w:val="1"/>
      <w:marLeft w:val="0"/>
      <w:marRight w:val="0"/>
      <w:marTop w:val="0"/>
      <w:marBottom w:val="0"/>
      <w:divBdr>
        <w:top w:val="none" w:sz="0" w:space="0" w:color="auto"/>
        <w:left w:val="none" w:sz="0" w:space="0" w:color="auto"/>
        <w:bottom w:val="none" w:sz="0" w:space="0" w:color="auto"/>
        <w:right w:val="none" w:sz="0" w:space="0" w:color="auto"/>
      </w:divBdr>
    </w:div>
    <w:div w:id="1130706143">
      <w:bodyDiv w:val="1"/>
      <w:marLeft w:val="0"/>
      <w:marRight w:val="0"/>
      <w:marTop w:val="0"/>
      <w:marBottom w:val="0"/>
      <w:divBdr>
        <w:top w:val="none" w:sz="0" w:space="0" w:color="auto"/>
        <w:left w:val="none" w:sz="0" w:space="0" w:color="auto"/>
        <w:bottom w:val="none" w:sz="0" w:space="0" w:color="auto"/>
        <w:right w:val="none" w:sz="0" w:space="0" w:color="auto"/>
      </w:divBdr>
    </w:div>
    <w:div w:id="1132749792">
      <w:bodyDiv w:val="1"/>
      <w:marLeft w:val="0"/>
      <w:marRight w:val="0"/>
      <w:marTop w:val="0"/>
      <w:marBottom w:val="0"/>
      <w:divBdr>
        <w:top w:val="none" w:sz="0" w:space="0" w:color="auto"/>
        <w:left w:val="none" w:sz="0" w:space="0" w:color="auto"/>
        <w:bottom w:val="none" w:sz="0" w:space="0" w:color="auto"/>
        <w:right w:val="none" w:sz="0" w:space="0" w:color="auto"/>
      </w:divBdr>
    </w:div>
    <w:div w:id="1134907605">
      <w:bodyDiv w:val="1"/>
      <w:marLeft w:val="0"/>
      <w:marRight w:val="0"/>
      <w:marTop w:val="0"/>
      <w:marBottom w:val="0"/>
      <w:divBdr>
        <w:top w:val="none" w:sz="0" w:space="0" w:color="auto"/>
        <w:left w:val="none" w:sz="0" w:space="0" w:color="auto"/>
        <w:bottom w:val="none" w:sz="0" w:space="0" w:color="auto"/>
        <w:right w:val="none" w:sz="0" w:space="0" w:color="auto"/>
      </w:divBdr>
    </w:div>
    <w:div w:id="1139226544">
      <w:bodyDiv w:val="1"/>
      <w:marLeft w:val="0"/>
      <w:marRight w:val="0"/>
      <w:marTop w:val="0"/>
      <w:marBottom w:val="0"/>
      <w:divBdr>
        <w:top w:val="none" w:sz="0" w:space="0" w:color="auto"/>
        <w:left w:val="none" w:sz="0" w:space="0" w:color="auto"/>
        <w:bottom w:val="none" w:sz="0" w:space="0" w:color="auto"/>
        <w:right w:val="none" w:sz="0" w:space="0" w:color="auto"/>
      </w:divBdr>
    </w:div>
    <w:div w:id="1140465893">
      <w:bodyDiv w:val="1"/>
      <w:marLeft w:val="0"/>
      <w:marRight w:val="0"/>
      <w:marTop w:val="0"/>
      <w:marBottom w:val="0"/>
      <w:divBdr>
        <w:top w:val="none" w:sz="0" w:space="0" w:color="auto"/>
        <w:left w:val="none" w:sz="0" w:space="0" w:color="auto"/>
        <w:bottom w:val="none" w:sz="0" w:space="0" w:color="auto"/>
        <w:right w:val="none" w:sz="0" w:space="0" w:color="auto"/>
      </w:divBdr>
    </w:div>
    <w:div w:id="1142455361">
      <w:bodyDiv w:val="1"/>
      <w:marLeft w:val="0"/>
      <w:marRight w:val="0"/>
      <w:marTop w:val="0"/>
      <w:marBottom w:val="0"/>
      <w:divBdr>
        <w:top w:val="none" w:sz="0" w:space="0" w:color="auto"/>
        <w:left w:val="none" w:sz="0" w:space="0" w:color="auto"/>
        <w:bottom w:val="none" w:sz="0" w:space="0" w:color="auto"/>
        <w:right w:val="none" w:sz="0" w:space="0" w:color="auto"/>
      </w:divBdr>
    </w:div>
    <w:div w:id="1143038128">
      <w:bodyDiv w:val="1"/>
      <w:marLeft w:val="0"/>
      <w:marRight w:val="0"/>
      <w:marTop w:val="0"/>
      <w:marBottom w:val="0"/>
      <w:divBdr>
        <w:top w:val="none" w:sz="0" w:space="0" w:color="auto"/>
        <w:left w:val="none" w:sz="0" w:space="0" w:color="auto"/>
        <w:bottom w:val="none" w:sz="0" w:space="0" w:color="auto"/>
        <w:right w:val="none" w:sz="0" w:space="0" w:color="auto"/>
      </w:divBdr>
    </w:div>
    <w:div w:id="1151092152">
      <w:bodyDiv w:val="1"/>
      <w:marLeft w:val="0"/>
      <w:marRight w:val="0"/>
      <w:marTop w:val="0"/>
      <w:marBottom w:val="0"/>
      <w:divBdr>
        <w:top w:val="none" w:sz="0" w:space="0" w:color="auto"/>
        <w:left w:val="none" w:sz="0" w:space="0" w:color="auto"/>
        <w:bottom w:val="none" w:sz="0" w:space="0" w:color="auto"/>
        <w:right w:val="none" w:sz="0" w:space="0" w:color="auto"/>
      </w:divBdr>
    </w:div>
    <w:div w:id="1151601025">
      <w:bodyDiv w:val="1"/>
      <w:marLeft w:val="0"/>
      <w:marRight w:val="0"/>
      <w:marTop w:val="0"/>
      <w:marBottom w:val="0"/>
      <w:divBdr>
        <w:top w:val="none" w:sz="0" w:space="0" w:color="auto"/>
        <w:left w:val="none" w:sz="0" w:space="0" w:color="auto"/>
        <w:bottom w:val="none" w:sz="0" w:space="0" w:color="auto"/>
        <w:right w:val="none" w:sz="0" w:space="0" w:color="auto"/>
      </w:divBdr>
    </w:div>
    <w:div w:id="1154031850">
      <w:bodyDiv w:val="1"/>
      <w:marLeft w:val="0"/>
      <w:marRight w:val="0"/>
      <w:marTop w:val="0"/>
      <w:marBottom w:val="0"/>
      <w:divBdr>
        <w:top w:val="none" w:sz="0" w:space="0" w:color="auto"/>
        <w:left w:val="none" w:sz="0" w:space="0" w:color="auto"/>
        <w:bottom w:val="none" w:sz="0" w:space="0" w:color="auto"/>
        <w:right w:val="none" w:sz="0" w:space="0" w:color="auto"/>
      </w:divBdr>
    </w:div>
    <w:div w:id="1154949956">
      <w:bodyDiv w:val="1"/>
      <w:marLeft w:val="0"/>
      <w:marRight w:val="0"/>
      <w:marTop w:val="0"/>
      <w:marBottom w:val="0"/>
      <w:divBdr>
        <w:top w:val="none" w:sz="0" w:space="0" w:color="auto"/>
        <w:left w:val="none" w:sz="0" w:space="0" w:color="auto"/>
        <w:bottom w:val="none" w:sz="0" w:space="0" w:color="auto"/>
        <w:right w:val="none" w:sz="0" w:space="0" w:color="auto"/>
      </w:divBdr>
    </w:div>
    <w:div w:id="1156797246">
      <w:bodyDiv w:val="1"/>
      <w:marLeft w:val="0"/>
      <w:marRight w:val="0"/>
      <w:marTop w:val="0"/>
      <w:marBottom w:val="0"/>
      <w:divBdr>
        <w:top w:val="none" w:sz="0" w:space="0" w:color="auto"/>
        <w:left w:val="none" w:sz="0" w:space="0" w:color="auto"/>
        <w:bottom w:val="none" w:sz="0" w:space="0" w:color="auto"/>
        <w:right w:val="none" w:sz="0" w:space="0" w:color="auto"/>
      </w:divBdr>
    </w:div>
    <w:div w:id="1157266482">
      <w:bodyDiv w:val="1"/>
      <w:marLeft w:val="0"/>
      <w:marRight w:val="0"/>
      <w:marTop w:val="0"/>
      <w:marBottom w:val="0"/>
      <w:divBdr>
        <w:top w:val="none" w:sz="0" w:space="0" w:color="auto"/>
        <w:left w:val="none" w:sz="0" w:space="0" w:color="auto"/>
        <w:bottom w:val="none" w:sz="0" w:space="0" w:color="auto"/>
        <w:right w:val="none" w:sz="0" w:space="0" w:color="auto"/>
      </w:divBdr>
    </w:div>
    <w:div w:id="1157266730">
      <w:bodyDiv w:val="1"/>
      <w:marLeft w:val="0"/>
      <w:marRight w:val="0"/>
      <w:marTop w:val="0"/>
      <w:marBottom w:val="0"/>
      <w:divBdr>
        <w:top w:val="none" w:sz="0" w:space="0" w:color="auto"/>
        <w:left w:val="none" w:sz="0" w:space="0" w:color="auto"/>
        <w:bottom w:val="none" w:sz="0" w:space="0" w:color="auto"/>
        <w:right w:val="none" w:sz="0" w:space="0" w:color="auto"/>
      </w:divBdr>
    </w:div>
    <w:div w:id="1158689717">
      <w:bodyDiv w:val="1"/>
      <w:marLeft w:val="0"/>
      <w:marRight w:val="0"/>
      <w:marTop w:val="0"/>
      <w:marBottom w:val="0"/>
      <w:divBdr>
        <w:top w:val="none" w:sz="0" w:space="0" w:color="auto"/>
        <w:left w:val="none" w:sz="0" w:space="0" w:color="auto"/>
        <w:bottom w:val="none" w:sz="0" w:space="0" w:color="auto"/>
        <w:right w:val="none" w:sz="0" w:space="0" w:color="auto"/>
      </w:divBdr>
    </w:div>
    <w:div w:id="1159346150">
      <w:bodyDiv w:val="1"/>
      <w:marLeft w:val="0"/>
      <w:marRight w:val="0"/>
      <w:marTop w:val="0"/>
      <w:marBottom w:val="0"/>
      <w:divBdr>
        <w:top w:val="none" w:sz="0" w:space="0" w:color="auto"/>
        <w:left w:val="none" w:sz="0" w:space="0" w:color="auto"/>
        <w:bottom w:val="none" w:sz="0" w:space="0" w:color="auto"/>
        <w:right w:val="none" w:sz="0" w:space="0" w:color="auto"/>
      </w:divBdr>
    </w:div>
    <w:div w:id="1163201411">
      <w:bodyDiv w:val="1"/>
      <w:marLeft w:val="0"/>
      <w:marRight w:val="0"/>
      <w:marTop w:val="0"/>
      <w:marBottom w:val="0"/>
      <w:divBdr>
        <w:top w:val="none" w:sz="0" w:space="0" w:color="auto"/>
        <w:left w:val="none" w:sz="0" w:space="0" w:color="auto"/>
        <w:bottom w:val="none" w:sz="0" w:space="0" w:color="auto"/>
        <w:right w:val="none" w:sz="0" w:space="0" w:color="auto"/>
      </w:divBdr>
    </w:div>
    <w:div w:id="1164470416">
      <w:bodyDiv w:val="1"/>
      <w:marLeft w:val="0"/>
      <w:marRight w:val="0"/>
      <w:marTop w:val="0"/>
      <w:marBottom w:val="0"/>
      <w:divBdr>
        <w:top w:val="none" w:sz="0" w:space="0" w:color="auto"/>
        <w:left w:val="none" w:sz="0" w:space="0" w:color="auto"/>
        <w:bottom w:val="none" w:sz="0" w:space="0" w:color="auto"/>
        <w:right w:val="none" w:sz="0" w:space="0" w:color="auto"/>
      </w:divBdr>
    </w:div>
    <w:div w:id="1164512895">
      <w:bodyDiv w:val="1"/>
      <w:marLeft w:val="0"/>
      <w:marRight w:val="0"/>
      <w:marTop w:val="0"/>
      <w:marBottom w:val="0"/>
      <w:divBdr>
        <w:top w:val="none" w:sz="0" w:space="0" w:color="auto"/>
        <w:left w:val="none" w:sz="0" w:space="0" w:color="auto"/>
        <w:bottom w:val="none" w:sz="0" w:space="0" w:color="auto"/>
        <w:right w:val="none" w:sz="0" w:space="0" w:color="auto"/>
      </w:divBdr>
    </w:div>
    <w:div w:id="1165243232">
      <w:bodyDiv w:val="1"/>
      <w:marLeft w:val="0"/>
      <w:marRight w:val="0"/>
      <w:marTop w:val="0"/>
      <w:marBottom w:val="0"/>
      <w:divBdr>
        <w:top w:val="none" w:sz="0" w:space="0" w:color="auto"/>
        <w:left w:val="none" w:sz="0" w:space="0" w:color="auto"/>
        <w:bottom w:val="none" w:sz="0" w:space="0" w:color="auto"/>
        <w:right w:val="none" w:sz="0" w:space="0" w:color="auto"/>
      </w:divBdr>
    </w:div>
    <w:div w:id="1167013020">
      <w:bodyDiv w:val="1"/>
      <w:marLeft w:val="0"/>
      <w:marRight w:val="0"/>
      <w:marTop w:val="0"/>
      <w:marBottom w:val="0"/>
      <w:divBdr>
        <w:top w:val="none" w:sz="0" w:space="0" w:color="auto"/>
        <w:left w:val="none" w:sz="0" w:space="0" w:color="auto"/>
        <w:bottom w:val="none" w:sz="0" w:space="0" w:color="auto"/>
        <w:right w:val="none" w:sz="0" w:space="0" w:color="auto"/>
      </w:divBdr>
    </w:div>
    <w:div w:id="1169637388">
      <w:bodyDiv w:val="1"/>
      <w:marLeft w:val="0"/>
      <w:marRight w:val="0"/>
      <w:marTop w:val="0"/>
      <w:marBottom w:val="0"/>
      <w:divBdr>
        <w:top w:val="none" w:sz="0" w:space="0" w:color="auto"/>
        <w:left w:val="none" w:sz="0" w:space="0" w:color="auto"/>
        <w:bottom w:val="none" w:sz="0" w:space="0" w:color="auto"/>
        <w:right w:val="none" w:sz="0" w:space="0" w:color="auto"/>
      </w:divBdr>
    </w:div>
    <w:div w:id="1169715574">
      <w:bodyDiv w:val="1"/>
      <w:marLeft w:val="0"/>
      <w:marRight w:val="0"/>
      <w:marTop w:val="0"/>
      <w:marBottom w:val="0"/>
      <w:divBdr>
        <w:top w:val="none" w:sz="0" w:space="0" w:color="auto"/>
        <w:left w:val="none" w:sz="0" w:space="0" w:color="auto"/>
        <w:bottom w:val="none" w:sz="0" w:space="0" w:color="auto"/>
        <w:right w:val="none" w:sz="0" w:space="0" w:color="auto"/>
      </w:divBdr>
    </w:div>
    <w:div w:id="1171602886">
      <w:bodyDiv w:val="1"/>
      <w:marLeft w:val="0"/>
      <w:marRight w:val="0"/>
      <w:marTop w:val="0"/>
      <w:marBottom w:val="0"/>
      <w:divBdr>
        <w:top w:val="none" w:sz="0" w:space="0" w:color="auto"/>
        <w:left w:val="none" w:sz="0" w:space="0" w:color="auto"/>
        <w:bottom w:val="none" w:sz="0" w:space="0" w:color="auto"/>
        <w:right w:val="none" w:sz="0" w:space="0" w:color="auto"/>
      </w:divBdr>
    </w:div>
    <w:div w:id="1171719497">
      <w:bodyDiv w:val="1"/>
      <w:marLeft w:val="0"/>
      <w:marRight w:val="0"/>
      <w:marTop w:val="0"/>
      <w:marBottom w:val="0"/>
      <w:divBdr>
        <w:top w:val="none" w:sz="0" w:space="0" w:color="auto"/>
        <w:left w:val="none" w:sz="0" w:space="0" w:color="auto"/>
        <w:bottom w:val="none" w:sz="0" w:space="0" w:color="auto"/>
        <w:right w:val="none" w:sz="0" w:space="0" w:color="auto"/>
      </w:divBdr>
    </w:div>
    <w:div w:id="1173912708">
      <w:bodyDiv w:val="1"/>
      <w:marLeft w:val="0"/>
      <w:marRight w:val="0"/>
      <w:marTop w:val="0"/>
      <w:marBottom w:val="0"/>
      <w:divBdr>
        <w:top w:val="none" w:sz="0" w:space="0" w:color="auto"/>
        <w:left w:val="none" w:sz="0" w:space="0" w:color="auto"/>
        <w:bottom w:val="none" w:sz="0" w:space="0" w:color="auto"/>
        <w:right w:val="none" w:sz="0" w:space="0" w:color="auto"/>
      </w:divBdr>
    </w:div>
    <w:div w:id="1175457914">
      <w:bodyDiv w:val="1"/>
      <w:marLeft w:val="0"/>
      <w:marRight w:val="0"/>
      <w:marTop w:val="0"/>
      <w:marBottom w:val="0"/>
      <w:divBdr>
        <w:top w:val="none" w:sz="0" w:space="0" w:color="auto"/>
        <w:left w:val="none" w:sz="0" w:space="0" w:color="auto"/>
        <w:bottom w:val="none" w:sz="0" w:space="0" w:color="auto"/>
        <w:right w:val="none" w:sz="0" w:space="0" w:color="auto"/>
      </w:divBdr>
    </w:div>
    <w:div w:id="1177119018">
      <w:bodyDiv w:val="1"/>
      <w:marLeft w:val="0"/>
      <w:marRight w:val="0"/>
      <w:marTop w:val="0"/>
      <w:marBottom w:val="0"/>
      <w:divBdr>
        <w:top w:val="none" w:sz="0" w:space="0" w:color="auto"/>
        <w:left w:val="none" w:sz="0" w:space="0" w:color="auto"/>
        <w:bottom w:val="none" w:sz="0" w:space="0" w:color="auto"/>
        <w:right w:val="none" w:sz="0" w:space="0" w:color="auto"/>
      </w:divBdr>
    </w:div>
    <w:div w:id="1178620810">
      <w:bodyDiv w:val="1"/>
      <w:marLeft w:val="0"/>
      <w:marRight w:val="0"/>
      <w:marTop w:val="0"/>
      <w:marBottom w:val="0"/>
      <w:divBdr>
        <w:top w:val="none" w:sz="0" w:space="0" w:color="auto"/>
        <w:left w:val="none" w:sz="0" w:space="0" w:color="auto"/>
        <w:bottom w:val="none" w:sz="0" w:space="0" w:color="auto"/>
        <w:right w:val="none" w:sz="0" w:space="0" w:color="auto"/>
      </w:divBdr>
    </w:div>
    <w:div w:id="1182208164">
      <w:bodyDiv w:val="1"/>
      <w:marLeft w:val="0"/>
      <w:marRight w:val="0"/>
      <w:marTop w:val="0"/>
      <w:marBottom w:val="0"/>
      <w:divBdr>
        <w:top w:val="none" w:sz="0" w:space="0" w:color="auto"/>
        <w:left w:val="none" w:sz="0" w:space="0" w:color="auto"/>
        <w:bottom w:val="none" w:sz="0" w:space="0" w:color="auto"/>
        <w:right w:val="none" w:sz="0" w:space="0" w:color="auto"/>
      </w:divBdr>
    </w:div>
    <w:div w:id="1182663647">
      <w:bodyDiv w:val="1"/>
      <w:marLeft w:val="0"/>
      <w:marRight w:val="0"/>
      <w:marTop w:val="0"/>
      <w:marBottom w:val="0"/>
      <w:divBdr>
        <w:top w:val="none" w:sz="0" w:space="0" w:color="auto"/>
        <w:left w:val="none" w:sz="0" w:space="0" w:color="auto"/>
        <w:bottom w:val="none" w:sz="0" w:space="0" w:color="auto"/>
        <w:right w:val="none" w:sz="0" w:space="0" w:color="auto"/>
      </w:divBdr>
    </w:div>
    <w:div w:id="1183283323">
      <w:bodyDiv w:val="1"/>
      <w:marLeft w:val="0"/>
      <w:marRight w:val="0"/>
      <w:marTop w:val="0"/>
      <w:marBottom w:val="0"/>
      <w:divBdr>
        <w:top w:val="none" w:sz="0" w:space="0" w:color="auto"/>
        <w:left w:val="none" w:sz="0" w:space="0" w:color="auto"/>
        <w:bottom w:val="none" w:sz="0" w:space="0" w:color="auto"/>
        <w:right w:val="none" w:sz="0" w:space="0" w:color="auto"/>
      </w:divBdr>
    </w:div>
    <w:div w:id="1185439967">
      <w:bodyDiv w:val="1"/>
      <w:marLeft w:val="0"/>
      <w:marRight w:val="0"/>
      <w:marTop w:val="0"/>
      <w:marBottom w:val="0"/>
      <w:divBdr>
        <w:top w:val="none" w:sz="0" w:space="0" w:color="auto"/>
        <w:left w:val="none" w:sz="0" w:space="0" w:color="auto"/>
        <w:bottom w:val="none" w:sz="0" w:space="0" w:color="auto"/>
        <w:right w:val="none" w:sz="0" w:space="0" w:color="auto"/>
      </w:divBdr>
    </w:div>
    <w:div w:id="1186207894">
      <w:bodyDiv w:val="1"/>
      <w:marLeft w:val="0"/>
      <w:marRight w:val="0"/>
      <w:marTop w:val="0"/>
      <w:marBottom w:val="0"/>
      <w:divBdr>
        <w:top w:val="none" w:sz="0" w:space="0" w:color="auto"/>
        <w:left w:val="none" w:sz="0" w:space="0" w:color="auto"/>
        <w:bottom w:val="none" w:sz="0" w:space="0" w:color="auto"/>
        <w:right w:val="none" w:sz="0" w:space="0" w:color="auto"/>
      </w:divBdr>
    </w:div>
    <w:div w:id="1186364013">
      <w:bodyDiv w:val="1"/>
      <w:marLeft w:val="0"/>
      <w:marRight w:val="0"/>
      <w:marTop w:val="0"/>
      <w:marBottom w:val="0"/>
      <w:divBdr>
        <w:top w:val="none" w:sz="0" w:space="0" w:color="auto"/>
        <w:left w:val="none" w:sz="0" w:space="0" w:color="auto"/>
        <w:bottom w:val="none" w:sz="0" w:space="0" w:color="auto"/>
        <w:right w:val="none" w:sz="0" w:space="0" w:color="auto"/>
      </w:divBdr>
    </w:div>
    <w:div w:id="1187401468">
      <w:bodyDiv w:val="1"/>
      <w:marLeft w:val="0"/>
      <w:marRight w:val="0"/>
      <w:marTop w:val="0"/>
      <w:marBottom w:val="0"/>
      <w:divBdr>
        <w:top w:val="none" w:sz="0" w:space="0" w:color="auto"/>
        <w:left w:val="none" w:sz="0" w:space="0" w:color="auto"/>
        <w:bottom w:val="none" w:sz="0" w:space="0" w:color="auto"/>
        <w:right w:val="none" w:sz="0" w:space="0" w:color="auto"/>
      </w:divBdr>
    </w:div>
    <w:div w:id="1188258088">
      <w:bodyDiv w:val="1"/>
      <w:marLeft w:val="0"/>
      <w:marRight w:val="0"/>
      <w:marTop w:val="0"/>
      <w:marBottom w:val="0"/>
      <w:divBdr>
        <w:top w:val="none" w:sz="0" w:space="0" w:color="auto"/>
        <w:left w:val="none" w:sz="0" w:space="0" w:color="auto"/>
        <w:bottom w:val="none" w:sz="0" w:space="0" w:color="auto"/>
        <w:right w:val="none" w:sz="0" w:space="0" w:color="auto"/>
      </w:divBdr>
    </w:div>
    <w:div w:id="1188521779">
      <w:bodyDiv w:val="1"/>
      <w:marLeft w:val="0"/>
      <w:marRight w:val="0"/>
      <w:marTop w:val="0"/>
      <w:marBottom w:val="0"/>
      <w:divBdr>
        <w:top w:val="none" w:sz="0" w:space="0" w:color="auto"/>
        <w:left w:val="none" w:sz="0" w:space="0" w:color="auto"/>
        <w:bottom w:val="none" w:sz="0" w:space="0" w:color="auto"/>
        <w:right w:val="none" w:sz="0" w:space="0" w:color="auto"/>
      </w:divBdr>
    </w:div>
    <w:div w:id="1188836649">
      <w:bodyDiv w:val="1"/>
      <w:marLeft w:val="0"/>
      <w:marRight w:val="0"/>
      <w:marTop w:val="0"/>
      <w:marBottom w:val="0"/>
      <w:divBdr>
        <w:top w:val="none" w:sz="0" w:space="0" w:color="auto"/>
        <w:left w:val="none" w:sz="0" w:space="0" w:color="auto"/>
        <w:bottom w:val="none" w:sz="0" w:space="0" w:color="auto"/>
        <w:right w:val="none" w:sz="0" w:space="0" w:color="auto"/>
      </w:divBdr>
    </w:div>
    <w:div w:id="1189684348">
      <w:bodyDiv w:val="1"/>
      <w:marLeft w:val="0"/>
      <w:marRight w:val="0"/>
      <w:marTop w:val="0"/>
      <w:marBottom w:val="0"/>
      <w:divBdr>
        <w:top w:val="none" w:sz="0" w:space="0" w:color="auto"/>
        <w:left w:val="none" w:sz="0" w:space="0" w:color="auto"/>
        <w:bottom w:val="none" w:sz="0" w:space="0" w:color="auto"/>
        <w:right w:val="none" w:sz="0" w:space="0" w:color="auto"/>
      </w:divBdr>
    </w:div>
    <w:div w:id="1190603615">
      <w:bodyDiv w:val="1"/>
      <w:marLeft w:val="0"/>
      <w:marRight w:val="0"/>
      <w:marTop w:val="0"/>
      <w:marBottom w:val="0"/>
      <w:divBdr>
        <w:top w:val="none" w:sz="0" w:space="0" w:color="auto"/>
        <w:left w:val="none" w:sz="0" w:space="0" w:color="auto"/>
        <w:bottom w:val="none" w:sz="0" w:space="0" w:color="auto"/>
        <w:right w:val="none" w:sz="0" w:space="0" w:color="auto"/>
      </w:divBdr>
    </w:div>
    <w:div w:id="1191799967">
      <w:bodyDiv w:val="1"/>
      <w:marLeft w:val="0"/>
      <w:marRight w:val="0"/>
      <w:marTop w:val="0"/>
      <w:marBottom w:val="0"/>
      <w:divBdr>
        <w:top w:val="none" w:sz="0" w:space="0" w:color="auto"/>
        <w:left w:val="none" w:sz="0" w:space="0" w:color="auto"/>
        <w:bottom w:val="none" w:sz="0" w:space="0" w:color="auto"/>
        <w:right w:val="none" w:sz="0" w:space="0" w:color="auto"/>
      </w:divBdr>
    </w:div>
    <w:div w:id="1192449317">
      <w:bodyDiv w:val="1"/>
      <w:marLeft w:val="0"/>
      <w:marRight w:val="0"/>
      <w:marTop w:val="0"/>
      <w:marBottom w:val="0"/>
      <w:divBdr>
        <w:top w:val="none" w:sz="0" w:space="0" w:color="auto"/>
        <w:left w:val="none" w:sz="0" w:space="0" w:color="auto"/>
        <w:bottom w:val="none" w:sz="0" w:space="0" w:color="auto"/>
        <w:right w:val="none" w:sz="0" w:space="0" w:color="auto"/>
      </w:divBdr>
    </w:div>
    <w:div w:id="1195267643">
      <w:bodyDiv w:val="1"/>
      <w:marLeft w:val="0"/>
      <w:marRight w:val="0"/>
      <w:marTop w:val="0"/>
      <w:marBottom w:val="0"/>
      <w:divBdr>
        <w:top w:val="none" w:sz="0" w:space="0" w:color="auto"/>
        <w:left w:val="none" w:sz="0" w:space="0" w:color="auto"/>
        <w:bottom w:val="none" w:sz="0" w:space="0" w:color="auto"/>
        <w:right w:val="none" w:sz="0" w:space="0" w:color="auto"/>
      </w:divBdr>
    </w:div>
    <w:div w:id="1195382127">
      <w:bodyDiv w:val="1"/>
      <w:marLeft w:val="0"/>
      <w:marRight w:val="0"/>
      <w:marTop w:val="0"/>
      <w:marBottom w:val="0"/>
      <w:divBdr>
        <w:top w:val="none" w:sz="0" w:space="0" w:color="auto"/>
        <w:left w:val="none" w:sz="0" w:space="0" w:color="auto"/>
        <w:bottom w:val="none" w:sz="0" w:space="0" w:color="auto"/>
        <w:right w:val="none" w:sz="0" w:space="0" w:color="auto"/>
      </w:divBdr>
    </w:div>
    <w:div w:id="1195580734">
      <w:bodyDiv w:val="1"/>
      <w:marLeft w:val="0"/>
      <w:marRight w:val="0"/>
      <w:marTop w:val="0"/>
      <w:marBottom w:val="0"/>
      <w:divBdr>
        <w:top w:val="none" w:sz="0" w:space="0" w:color="auto"/>
        <w:left w:val="none" w:sz="0" w:space="0" w:color="auto"/>
        <w:bottom w:val="none" w:sz="0" w:space="0" w:color="auto"/>
        <w:right w:val="none" w:sz="0" w:space="0" w:color="auto"/>
      </w:divBdr>
    </w:div>
    <w:div w:id="1195926722">
      <w:bodyDiv w:val="1"/>
      <w:marLeft w:val="0"/>
      <w:marRight w:val="0"/>
      <w:marTop w:val="0"/>
      <w:marBottom w:val="0"/>
      <w:divBdr>
        <w:top w:val="none" w:sz="0" w:space="0" w:color="auto"/>
        <w:left w:val="none" w:sz="0" w:space="0" w:color="auto"/>
        <w:bottom w:val="none" w:sz="0" w:space="0" w:color="auto"/>
        <w:right w:val="none" w:sz="0" w:space="0" w:color="auto"/>
      </w:divBdr>
    </w:div>
    <w:div w:id="1198851735">
      <w:bodyDiv w:val="1"/>
      <w:marLeft w:val="0"/>
      <w:marRight w:val="0"/>
      <w:marTop w:val="0"/>
      <w:marBottom w:val="0"/>
      <w:divBdr>
        <w:top w:val="none" w:sz="0" w:space="0" w:color="auto"/>
        <w:left w:val="none" w:sz="0" w:space="0" w:color="auto"/>
        <w:bottom w:val="none" w:sz="0" w:space="0" w:color="auto"/>
        <w:right w:val="none" w:sz="0" w:space="0" w:color="auto"/>
      </w:divBdr>
    </w:div>
    <w:div w:id="1199582771">
      <w:bodyDiv w:val="1"/>
      <w:marLeft w:val="0"/>
      <w:marRight w:val="0"/>
      <w:marTop w:val="0"/>
      <w:marBottom w:val="0"/>
      <w:divBdr>
        <w:top w:val="none" w:sz="0" w:space="0" w:color="auto"/>
        <w:left w:val="none" w:sz="0" w:space="0" w:color="auto"/>
        <w:bottom w:val="none" w:sz="0" w:space="0" w:color="auto"/>
        <w:right w:val="none" w:sz="0" w:space="0" w:color="auto"/>
      </w:divBdr>
    </w:div>
    <w:div w:id="1201087229">
      <w:bodyDiv w:val="1"/>
      <w:marLeft w:val="0"/>
      <w:marRight w:val="0"/>
      <w:marTop w:val="0"/>
      <w:marBottom w:val="0"/>
      <w:divBdr>
        <w:top w:val="none" w:sz="0" w:space="0" w:color="auto"/>
        <w:left w:val="none" w:sz="0" w:space="0" w:color="auto"/>
        <w:bottom w:val="none" w:sz="0" w:space="0" w:color="auto"/>
        <w:right w:val="none" w:sz="0" w:space="0" w:color="auto"/>
      </w:divBdr>
    </w:div>
    <w:div w:id="1202278445">
      <w:bodyDiv w:val="1"/>
      <w:marLeft w:val="0"/>
      <w:marRight w:val="0"/>
      <w:marTop w:val="0"/>
      <w:marBottom w:val="0"/>
      <w:divBdr>
        <w:top w:val="none" w:sz="0" w:space="0" w:color="auto"/>
        <w:left w:val="none" w:sz="0" w:space="0" w:color="auto"/>
        <w:bottom w:val="none" w:sz="0" w:space="0" w:color="auto"/>
        <w:right w:val="none" w:sz="0" w:space="0" w:color="auto"/>
      </w:divBdr>
    </w:div>
    <w:div w:id="1204171469">
      <w:bodyDiv w:val="1"/>
      <w:marLeft w:val="0"/>
      <w:marRight w:val="0"/>
      <w:marTop w:val="0"/>
      <w:marBottom w:val="0"/>
      <w:divBdr>
        <w:top w:val="none" w:sz="0" w:space="0" w:color="auto"/>
        <w:left w:val="none" w:sz="0" w:space="0" w:color="auto"/>
        <w:bottom w:val="none" w:sz="0" w:space="0" w:color="auto"/>
        <w:right w:val="none" w:sz="0" w:space="0" w:color="auto"/>
      </w:divBdr>
    </w:div>
    <w:div w:id="1204249109">
      <w:bodyDiv w:val="1"/>
      <w:marLeft w:val="0"/>
      <w:marRight w:val="0"/>
      <w:marTop w:val="0"/>
      <w:marBottom w:val="0"/>
      <w:divBdr>
        <w:top w:val="none" w:sz="0" w:space="0" w:color="auto"/>
        <w:left w:val="none" w:sz="0" w:space="0" w:color="auto"/>
        <w:bottom w:val="none" w:sz="0" w:space="0" w:color="auto"/>
        <w:right w:val="none" w:sz="0" w:space="0" w:color="auto"/>
      </w:divBdr>
    </w:div>
    <w:div w:id="1204756961">
      <w:bodyDiv w:val="1"/>
      <w:marLeft w:val="0"/>
      <w:marRight w:val="0"/>
      <w:marTop w:val="0"/>
      <w:marBottom w:val="0"/>
      <w:divBdr>
        <w:top w:val="none" w:sz="0" w:space="0" w:color="auto"/>
        <w:left w:val="none" w:sz="0" w:space="0" w:color="auto"/>
        <w:bottom w:val="none" w:sz="0" w:space="0" w:color="auto"/>
        <w:right w:val="none" w:sz="0" w:space="0" w:color="auto"/>
      </w:divBdr>
    </w:div>
    <w:div w:id="1205017672">
      <w:bodyDiv w:val="1"/>
      <w:marLeft w:val="0"/>
      <w:marRight w:val="0"/>
      <w:marTop w:val="0"/>
      <w:marBottom w:val="0"/>
      <w:divBdr>
        <w:top w:val="none" w:sz="0" w:space="0" w:color="auto"/>
        <w:left w:val="none" w:sz="0" w:space="0" w:color="auto"/>
        <w:bottom w:val="none" w:sz="0" w:space="0" w:color="auto"/>
        <w:right w:val="none" w:sz="0" w:space="0" w:color="auto"/>
      </w:divBdr>
    </w:div>
    <w:div w:id="1206522283">
      <w:bodyDiv w:val="1"/>
      <w:marLeft w:val="0"/>
      <w:marRight w:val="0"/>
      <w:marTop w:val="0"/>
      <w:marBottom w:val="0"/>
      <w:divBdr>
        <w:top w:val="none" w:sz="0" w:space="0" w:color="auto"/>
        <w:left w:val="none" w:sz="0" w:space="0" w:color="auto"/>
        <w:bottom w:val="none" w:sz="0" w:space="0" w:color="auto"/>
        <w:right w:val="none" w:sz="0" w:space="0" w:color="auto"/>
      </w:divBdr>
    </w:div>
    <w:div w:id="1207445296">
      <w:bodyDiv w:val="1"/>
      <w:marLeft w:val="0"/>
      <w:marRight w:val="0"/>
      <w:marTop w:val="0"/>
      <w:marBottom w:val="0"/>
      <w:divBdr>
        <w:top w:val="none" w:sz="0" w:space="0" w:color="auto"/>
        <w:left w:val="none" w:sz="0" w:space="0" w:color="auto"/>
        <w:bottom w:val="none" w:sz="0" w:space="0" w:color="auto"/>
        <w:right w:val="none" w:sz="0" w:space="0" w:color="auto"/>
      </w:divBdr>
    </w:div>
    <w:div w:id="1208252071">
      <w:bodyDiv w:val="1"/>
      <w:marLeft w:val="0"/>
      <w:marRight w:val="0"/>
      <w:marTop w:val="0"/>
      <w:marBottom w:val="0"/>
      <w:divBdr>
        <w:top w:val="none" w:sz="0" w:space="0" w:color="auto"/>
        <w:left w:val="none" w:sz="0" w:space="0" w:color="auto"/>
        <w:bottom w:val="none" w:sz="0" w:space="0" w:color="auto"/>
        <w:right w:val="none" w:sz="0" w:space="0" w:color="auto"/>
      </w:divBdr>
    </w:div>
    <w:div w:id="1209994570">
      <w:bodyDiv w:val="1"/>
      <w:marLeft w:val="0"/>
      <w:marRight w:val="0"/>
      <w:marTop w:val="0"/>
      <w:marBottom w:val="0"/>
      <w:divBdr>
        <w:top w:val="none" w:sz="0" w:space="0" w:color="auto"/>
        <w:left w:val="none" w:sz="0" w:space="0" w:color="auto"/>
        <w:bottom w:val="none" w:sz="0" w:space="0" w:color="auto"/>
        <w:right w:val="none" w:sz="0" w:space="0" w:color="auto"/>
      </w:divBdr>
    </w:div>
    <w:div w:id="1211457907">
      <w:bodyDiv w:val="1"/>
      <w:marLeft w:val="0"/>
      <w:marRight w:val="0"/>
      <w:marTop w:val="0"/>
      <w:marBottom w:val="0"/>
      <w:divBdr>
        <w:top w:val="none" w:sz="0" w:space="0" w:color="auto"/>
        <w:left w:val="none" w:sz="0" w:space="0" w:color="auto"/>
        <w:bottom w:val="none" w:sz="0" w:space="0" w:color="auto"/>
        <w:right w:val="none" w:sz="0" w:space="0" w:color="auto"/>
      </w:divBdr>
    </w:div>
    <w:div w:id="1211769992">
      <w:bodyDiv w:val="1"/>
      <w:marLeft w:val="0"/>
      <w:marRight w:val="0"/>
      <w:marTop w:val="0"/>
      <w:marBottom w:val="0"/>
      <w:divBdr>
        <w:top w:val="none" w:sz="0" w:space="0" w:color="auto"/>
        <w:left w:val="none" w:sz="0" w:space="0" w:color="auto"/>
        <w:bottom w:val="none" w:sz="0" w:space="0" w:color="auto"/>
        <w:right w:val="none" w:sz="0" w:space="0" w:color="auto"/>
      </w:divBdr>
    </w:div>
    <w:div w:id="1212572882">
      <w:bodyDiv w:val="1"/>
      <w:marLeft w:val="0"/>
      <w:marRight w:val="0"/>
      <w:marTop w:val="0"/>
      <w:marBottom w:val="0"/>
      <w:divBdr>
        <w:top w:val="none" w:sz="0" w:space="0" w:color="auto"/>
        <w:left w:val="none" w:sz="0" w:space="0" w:color="auto"/>
        <w:bottom w:val="none" w:sz="0" w:space="0" w:color="auto"/>
        <w:right w:val="none" w:sz="0" w:space="0" w:color="auto"/>
      </w:divBdr>
    </w:div>
    <w:div w:id="1214737352">
      <w:bodyDiv w:val="1"/>
      <w:marLeft w:val="0"/>
      <w:marRight w:val="0"/>
      <w:marTop w:val="0"/>
      <w:marBottom w:val="0"/>
      <w:divBdr>
        <w:top w:val="none" w:sz="0" w:space="0" w:color="auto"/>
        <w:left w:val="none" w:sz="0" w:space="0" w:color="auto"/>
        <w:bottom w:val="none" w:sz="0" w:space="0" w:color="auto"/>
        <w:right w:val="none" w:sz="0" w:space="0" w:color="auto"/>
      </w:divBdr>
    </w:div>
    <w:div w:id="1215042761">
      <w:bodyDiv w:val="1"/>
      <w:marLeft w:val="0"/>
      <w:marRight w:val="0"/>
      <w:marTop w:val="0"/>
      <w:marBottom w:val="0"/>
      <w:divBdr>
        <w:top w:val="none" w:sz="0" w:space="0" w:color="auto"/>
        <w:left w:val="none" w:sz="0" w:space="0" w:color="auto"/>
        <w:bottom w:val="none" w:sz="0" w:space="0" w:color="auto"/>
        <w:right w:val="none" w:sz="0" w:space="0" w:color="auto"/>
      </w:divBdr>
    </w:div>
    <w:div w:id="1215386028">
      <w:bodyDiv w:val="1"/>
      <w:marLeft w:val="0"/>
      <w:marRight w:val="0"/>
      <w:marTop w:val="0"/>
      <w:marBottom w:val="0"/>
      <w:divBdr>
        <w:top w:val="none" w:sz="0" w:space="0" w:color="auto"/>
        <w:left w:val="none" w:sz="0" w:space="0" w:color="auto"/>
        <w:bottom w:val="none" w:sz="0" w:space="0" w:color="auto"/>
        <w:right w:val="none" w:sz="0" w:space="0" w:color="auto"/>
      </w:divBdr>
    </w:div>
    <w:div w:id="1216114453">
      <w:bodyDiv w:val="1"/>
      <w:marLeft w:val="0"/>
      <w:marRight w:val="0"/>
      <w:marTop w:val="0"/>
      <w:marBottom w:val="0"/>
      <w:divBdr>
        <w:top w:val="none" w:sz="0" w:space="0" w:color="auto"/>
        <w:left w:val="none" w:sz="0" w:space="0" w:color="auto"/>
        <w:bottom w:val="none" w:sz="0" w:space="0" w:color="auto"/>
        <w:right w:val="none" w:sz="0" w:space="0" w:color="auto"/>
      </w:divBdr>
    </w:div>
    <w:div w:id="1216504594">
      <w:bodyDiv w:val="1"/>
      <w:marLeft w:val="0"/>
      <w:marRight w:val="0"/>
      <w:marTop w:val="0"/>
      <w:marBottom w:val="0"/>
      <w:divBdr>
        <w:top w:val="none" w:sz="0" w:space="0" w:color="auto"/>
        <w:left w:val="none" w:sz="0" w:space="0" w:color="auto"/>
        <w:bottom w:val="none" w:sz="0" w:space="0" w:color="auto"/>
        <w:right w:val="none" w:sz="0" w:space="0" w:color="auto"/>
      </w:divBdr>
    </w:div>
    <w:div w:id="1217886766">
      <w:bodyDiv w:val="1"/>
      <w:marLeft w:val="0"/>
      <w:marRight w:val="0"/>
      <w:marTop w:val="0"/>
      <w:marBottom w:val="0"/>
      <w:divBdr>
        <w:top w:val="none" w:sz="0" w:space="0" w:color="auto"/>
        <w:left w:val="none" w:sz="0" w:space="0" w:color="auto"/>
        <w:bottom w:val="none" w:sz="0" w:space="0" w:color="auto"/>
        <w:right w:val="none" w:sz="0" w:space="0" w:color="auto"/>
      </w:divBdr>
    </w:div>
    <w:div w:id="1218467896">
      <w:bodyDiv w:val="1"/>
      <w:marLeft w:val="0"/>
      <w:marRight w:val="0"/>
      <w:marTop w:val="0"/>
      <w:marBottom w:val="0"/>
      <w:divBdr>
        <w:top w:val="none" w:sz="0" w:space="0" w:color="auto"/>
        <w:left w:val="none" w:sz="0" w:space="0" w:color="auto"/>
        <w:bottom w:val="none" w:sz="0" w:space="0" w:color="auto"/>
        <w:right w:val="none" w:sz="0" w:space="0" w:color="auto"/>
      </w:divBdr>
    </w:div>
    <w:div w:id="1219512591">
      <w:bodyDiv w:val="1"/>
      <w:marLeft w:val="0"/>
      <w:marRight w:val="0"/>
      <w:marTop w:val="0"/>
      <w:marBottom w:val="0"/>
      <w:divBdr>
        <w:top w:val="none" w:sz="0" w:space="0" w:color="auto"/>
        <w:left w:val="none" w:sz="0" w:space="0" w:color="auto"/>
        <w:bottom w:val="none" w:sz="0" w:space="0" w:color="auto"/>
        <w:right w:val="none" w:sz="0" w:space="0" w:color="auto"/>
      </w:divBdr>
    </w:div>
    <w:div w:id="1220360667">
      <w:bodyDiv w:val="1"/>
      <w:marLeft w:val="0"/>
      <w:marRight w:val="0"/>
      <w:marTop w:val="0"/>
      <w:marBottom w:val="0"/>
      <w:divBdr>
        <w:top w:val="none" w:sz="0" w:space="0" w:color="auto"/>
        <w:left w:val="none" w:sz="0" w:space="0" w:color="auto"/>
        <w:bottom w:val="none" w:sz="0" w:space="0" w:color="auto"/>
        <w:right w:val="none" w:sz="0" w:space="0" w:color="auto"/>
      </w:divBdr>
    </w:div>
    <w:div w:id="1220480636">
      <w:bodyDiv w:val="1"/>
      <w:marLeft w:val="0"/>
      <w:marRight w:val="0"/>
      <w:marTop w:val="0"/>
      <w:marBottom w:val="0"/>
      <w:divBdr>
        <w:top w:val="none" w:sz="0" w:space="0" w:color="auto"/>
        <w:left w:val="none" w:sz="0" w:space="0" w:color="auto"/>
        <w:bottom w:val="none" w:sz="0" w:space="0" w:color="auto"/>
        <w:right w:val="none" w:sz="0" w:space="0" w:color="auto"/>
      </w:divBdr>
    </w:div>
    <w:div w:id="1222402982">
      <w:bodyDiv w:val="1"/>
      <w:marLeft w:val="0"/>
      <w:marRight w:val="0"/>
      <w:marTop w:val="0"/>
      <w:marBottom w:val="0"/>
      <w:divBdr>
        <w:top w:val="none" w:sz="0" w:space="0" w:color="auto"/>
        <w:left w:val="none" w:sz="0" w:space="0" w:color="auto"/>
        <w:bottom w:val="none" w:sz="0" w:space="0" w:color="auto"/>
        <w:right w:val="none" w:sz="0" w:space="0" w:color="auto"/>
      </w:divBdr>
    </w:div>
    <w:div w:id="1222518071">
      <w:bodyDiv w:val="1"/>
      <w:marLeft w:val="0"/>
      <w:marRight w:val="0"/>
      <w:marTop w:val="0"/>
      <w:marBottom w:val="0"/>
      <w:divBdr>
        <w:top w:val="none" w:sz="0" w:space="0" w:color="auto"/>
        <w:left w:val="none" w:sz="0" w:space="0" w:color="auto"/>
        <w:bottom w:val="none" w:sz="0" w:space="0" w:color="auto"/>
        <w:right w:val="none" w:sz="0" w:space="0" w:color="auto"/>
      </w:divBdr>
    </w:div>
    <w:div w:id="1223903798">
      <w:bodyDiv w:val="1"/>
      <w:marLeft w:val="0"/>
      <w:marRight w:val="0"/>
      <w:marTop w:val="0"/>
      <w:marBottom w:val="0"/>
      <w:divBdr>
        <w:top w:val="none" w:sz="0" w:space="0" w:color="auto"/>
        <w:left w:val="none" w:sz="0" w:space="0" w:color="auto"/>
        <w:bottom w:val="none" w:sz="0" w:space="0" w:color="auto"/>
        <w:right w:val="none" w:sz="0" w:space="0" w:color="auto"/>
      </w:divBdr>
    </w:div>
    <w:div w:id="1225720233">
      <w:bodyDiv w:val="1"/>
      <w:marLeft w:val="0"/>
      <w:marRight w:val="0"/>
      <w:marTop w:val="0"/>
      <w:marBottom w:val="0"/>
      <w:divBdr>
        <w:top w:val="none" w:sz="0" w:space="0" w:color="auto"/>
        <w:left w:val="none" w:sz="0" w:space="0" w:color="auto"/>
        <w:bottom w:val="none" w:sz="0" w:space="0" w:color="auto"/>
        <w:right w:val="none" w:sz="0" w:space="0" w:color="auto"/>
      </w:divBdr>
    </w:div>
    <w:div w:id="1226332360">
      <w:bodyDiv w:val="1"/>
      <w:marLeft w:val="0"/>
      <w:marRight w:val="0"/>
      <w:marTop w:val="0"/>
      <w:marBottom w:val="0"/>
      <w:divBdr>
        <w:top w:val="none" w:sz="0" w:space="0" w:color="auto"/>
        <w:left w:val="none" w:sz="0" w:space="0" w:color="auto"/>
        <w:bottom w:val="none" w:sz="0" w:space="0" w:color="auto"/>
        <w:right w:val="none" w:sz="0" w:space="0" w:color="auto"/>
      </w:divBdr>
    </w:div>
    <w:div w:id="1227565094">
      <w:bodyDiv w:val="1"/>
      <w:marLeft w:val="0"/>
      <w:marRight w:val="0"/>
      <w:marTop w:val="0"/>
      <w:marBottom w:val="0"/>
      <w:divBdr>
        <w:top w:val="none" w:sz="0" w:space="0" w:color="auto"/>
        <w:left w:val="none" w:sz="0" w:space="0" w:color="auto"/>
        <w:bottom w:val="none" w:sz="0" w:space="0" w:color="auto"/>
        <w:right w:val="none" w:sz="0" w:space="0" w:color="auto"/>
      </w:divBdr>
    </w:div>
    <w:div w:id="1227951700">
      <w:bodyDiv w:val="1"/>
      <w:marLeft w:val="0"/>
      <w:marRight w:val="0"/>
      <w:marTop w:val="0"/>
      <w:marBottom w:val="0"/>
      <w:divBdr>
        <w:top w:val="none" w:sz="0" w:space="0" w:color="auto"/>
        <w:left w:val="none" w:sz="0" w:space="0" w:color="auto"/>
        <w:bottom w:val="none" w:sz="0" w:space="0" w:color="auto"/>
        <w:right w:val="none" w:sz="0" w:space="0" w:color="auto"/>
      </w:divBdr>
    </w:div>
    <w:div w:id="1228222751">
      <w:bodyDiv w:val="1"/>
      <w:marLeft w:val="0"/>
      <w:marRight w:val="0"/>
      <w:marTop w:val="0"/>
      <w:marBottom w:val="0"/>
      <w:divBdr>
        <w:top w:val="none" w:sz="0" w:space="0" w:color="auto"/>
        <w:left w:val="none" w:sz="0" w:space="0" w:color="auto"/>
        <w:bottom w:val="none" w:sz="0" w:space="0" w:color="auto"/>
        <w:right w:val="none" w:sz="0" w:space="0" w:color="auto"/>
      </w:divBdr>
    </w:div>
    <w:div w:id="1228688903">
      <w:bodyDiv w:val="1"/>
      <w:marLeft w:val="0"/>
      <w:marRight w:val="0"/>
      <w:marTop w:val="0"/>
      <w:marBottom w:val="0"/>
      <w:divBdr>
        <w:top w:val="none" w:sz="0" w:space="0" w:color="auto"/>
        <w:left w:val="none" w:sz="0" w:space="0" w:color="auto"/>
        <w:bottom w:val="none" w:sz="0" w:space="0" w:color="auto"/>
        <w:right w:val="none" w:sz="0" w:space="0" w:color="auto"/>
      </w:divBdr>
    </w:div>
    <w:div w:id="1229921738">
      <w:bodyDiv w:val="1"/>
      <w:marLeft w:val="0"/>
      <w:marRight w:val="0"/>
      <w:marTop w:val="0"/>
      <w:marBottom w:val="0"/>
      <w:divBdr>
        <w:top w:val="none" w:sz="0" w:space="0" w:color="auto"/>
        <w:left w:val="none" w:sz="0" w:space="0" w:color="auto"/>
        <w:bottom w:val="none" w:sz="0" w:space="0" w:color="auto"/>
        <w:right w:val="none" w:sz="0" w:space="0" w:color="auto"/>
      </w:divBdr>
    </w:div>
    <w:div w:id="1233151957">
      <w:bodyDiv w:val="1"/>
      <w:marLeft w:val="0"/>
      <w:marRight w:val="0"/>
      <w:marTop w:val="0"/>
      <w:marBottom w:val="0"/>
      <w:divBdr>
        <w:top w:val="none" w:sz="0" w:space="0" w:color="auto"/>
        <w:left w:val="none" w:sz="0" w:space="0" w:color="auto"/>
        <w:bottom w:val="none" w:sz="0" w:space="0" w:color="auto"/>
        <w:right w:val="none" w:sz="0" w:space="0" w:color="auto"/>
      </w:divBdr>
    </w:div>
    <w:div w:id="1233662922">
      <w:bodyDiv w:val="1"/>
      <w:marLeft w:val="0"/>
      <w:marRight w:val="0"/>
      <w:marTop w:val="0"/>
      <w:marBottom w:val="0"/>
      <w:divBdr>
        <w:top w:val="none" w:sz="0" w:space="0" w:color="auto"/>
        <w:left w:val="none" w:sz="0" w:space="0" w:color="auto"/>
        <w:bottom w:val="none" w:sz="0" w:space="0" w:color="auto"/>
        <w:right w:val="none" w:sz="0" w:space="0" w:color="auto"/>
      </w:divBdr>
    </w:div>
    <w:div w:id="1238172442">
      <w:bodyDiv w:val="1"/>
      <w:marLeft w:val="0"/>
      <w:marRight w:val="0"/>
      <w:marTop w:val="0"/>
      <w:marBottom w:val="0"/>
      <w:divBdr>
        <w:top w:val="none" w:sz="0" w:space="0" w:color="auto"/>
        <w:left w:val="none" w:sz="0" w:space="0" w:color="auto"/>
        <w:bottom w:val="none" w:sz="0" w:space="0" w:color="auto"/>
        <w:right w:val="none" w:sz="0" w:space="0" w:color="auto"/>
      </w:divBdr>
    </w:div>
    <w:div w:id="1239241935">
      <w:bodyDiv w:val="1"/>
      <w:marLeft w:val="0"/>
      <w:marRight w:val="0"/>
      <w:marTop w:val="0"/>
      <w:marBottom w:val="0"/>
      <w:divBdr>
        <w:top w:val="none" w:sz="0" w:space="0" w:color="auto"/>
        <w:left w:val="none" w:sz="0" w:space="0" w:color="auto"/>
        <w:bottom w:val="none" w:sz="0" w:space="0" w:color="auto"/>
        <w:right w:val="none" w:sz="0" w:space="0" w:color="auto"/>
      </w:divBdr>
    </w:div>
    <w:div w:id="1239828532">
      <w:bodyDiv w:val="1"/>
      <w:marLeft w:val="0"/>
      <w:marRight w:val="0"/>
      <w:marTop w:val="0"/>
      <w:marBottom w:val="0"/>
      <w:divBdr>
        <w:top w:val="none" w:sz="0" w:space="0" w:color="auto"/>
        <w:left w:val="none" w:sz="0" w:space="0" w:color="auto"/>
        <w:bottom w:val="none" w:sz="0" w:space="0" w:color="auto"/>
        <w:right w:val="none" w:sz="0" w:space="0" w:color="auto"/>
      </w:divBdr>
    </w:div>
    <w:div w:id="1240825154">
      <w:bodyDiv w:val="1"/>
      <w:marLeft w:val="0"/>
      <w:marRight w:val="0"/>
      <w:marTop w:val="0"/>
      <w:marBottom w:val="0"/>
      <w:divBdr>
        <w:top w:val="none" w:sz="0" w:space="0" w:color="auto"/>
        <w:left w:val="none" w:sz="0" w:space="0" w:color="auto"/>
        <w:bottom w:val="none" w:sz="0" w:space="0" w:color="auto"/>
        <w:right w:val="none" w:sz="0" w:space="0" w:color="auto"/>
      </w:divBdr>
    </w:div>
    <w:div w:id="1242906169">
      <w:bodyDiv w:val="1"/>
      <w:marLeft w:val="0"/>
      <w:marRight w:val="0"/>
      <w:marTop w:val="0"/>
      <w:marBottom w:val="0"/>
      <w:divBdr>
        <w:top w:val="none" w:sz="0" w:space="0" w:color="auto"/>
        <w:left w:val="none" w:sz="0" w:space="0" w:color="auto"/>
        <w:bottom w:val="none" w:sz="0" w:space="0" w:color="auto"/>
        <w:right w:val="none" w:sz="0" w:space="0" w:color="auto"/>
      </w:divBdr>
    </w:div>
    <w:div w:id="1243105101">
      <w:bodyDiv w:val="1"/>
      <w:marLeft w:val="0"/>
      <w:marRight w:val="0"/>
      <w:marTop w:val="0"/>
      <w:marBottom w:val="0"/>
      <w:divBdr>
        <w:top w:val="none" w:sz="0" w:space="0" w:color="auto"/>
        <w:left w:val="none" w:sz="0" w:space="0" w:color="auto"/>
        <w:bottom w:val="none" w:sz="0" w:space="0" w:color="auto"/>
        <w:right w:val="none" w:sz="0" w:space="0" w:color="auto"/>
      </w:divBdr>
    </w:div>
    <w:div w:id="1243250475">
      <w:bodyDiv w:val="1"/>
      <w:marLeft w:val="0"/>
      <w:marRight w:val="0"/>
      <w:marTop w:val="0"/>
      <w:marBottom w:val="0"/>
      <w:divBdr>
        <w:top w:val="none" w:sz="0" w:space="0" w:color="auto"/>
        <w:left w:val="none" w:sz="0" w:space="0" w:color="auto"/>
        <w:bottom w:val="none" w:sz="0" w:space="0" w:color="auto"/>
        <w:right w:val="none" w:sz="0" w:space="0" w:color="auto"/>
      </w:divBdr>
    </w:div>
    <w:div w:id="1244602570">
      <w:bodyDiv w:val="1"/>
      <w:marLeft w:val="0"/>
      <w:marRight w:val="0"/>
      <w:marTop w:val="0"/>
      <w:marBottom w:val="0"/>
      <w:divBdr>
        <w:top w:val="none" w:sz="0" w:space="0" w:color="auto"/>
        <w:left w:val="none" w:sz="0" w:space="0" w:color="auto"/>
        <w:bottom w:val="none" w:sz="0" w:space="0" w:color="auto"/>
        <w:right w:val="none" w:sz="0" w:space="0" w:color="auto"/>
      </w:divBdr>
    </w:div>
    <w:div w:id="1247767999">
      <w:bodyDiv w:val="1"/>
      <w:marLeft w:val="0"/>
      <w:marRight w:val="0"/>
      <w:marTop w:val="0"/>
      <w:marBottom w:val="0"/>
      <w:divBdr>
        <w:top w:val="none" w:sz="0" w:space="0" w:color="auto"/>
        <w:left w:val="none" w:sz="0" w:space="0" w:color="auto"/>
        <w:bottom w:val="none" w:sz="0" w:space="0" w:color="auto"/>
        <w:right w:val="none" w:sz="0" w:space="0" w:color="auto"/>
      </w:divBdr>
    </w:div>
    <w:div w:id="1250237547">
      <w:bodyDiv w:val="1"/>
      <w:marLeft w:val="0"/>
      <w:marRight w:val="0"/>
      <w:marTop w:val="0"/>
      <w:marBottom w:val="0"/>
      <w:divBdr>
        <w:top w:val="none" w:sz="0" w:space="0" w:color="auto"/>
        <w:left w:val="none" w:sz="0" w:space="0" w:color="auto"/>
        <w:bottom w:val="none" w:sz="0" w:space="0" w:color="auto"/>
        <w:right w:val="none" w:sz="0" w:space="0" w:color="auto"/>
      </w:divBdr>
    </w:div>
    <w:div w:id="1253974753">
      <w:bodyDiv w:val="1"/>
      <w:marLeft w:val="0"/>
      <w:marRight w:val="0"/>
      <w:marTop w:val="0"/>
      <w:marBottom w:val="0"/>
      <w:divBdr>
        <w:top w:val="none" w:sz="0" w:space="0" w:color="auto"/>
        <w:left w:val="none" w:sz="0" w:space="0" w:color="auto"/>
        <w:bottom w:val="none" w:sz="0" w:space="0" w:color="auto"/>
        <w:right w:val="none" w:sz="0" w:space="0" w:color="auto"/>
      </w:divBdr>
    </w:div>
    <w:div w:id="1254321689">
      <w:bodyDiv w:val="1"/>
      <w:marLeft w:val="0"/>
      <w:marRight w:val="0"/>
      <w:marTop w:val="0"/>
      <w:marBottom w:val="0"/>
      <w:divBdr>
        <w:top w:val="none" w:sz="0" w:space="0" w:color="auto"/>
        <w:left w:val="none" w:sz="0" w:space="0" w:color="auto"/>
        <w:bottom w:val="none" w:sz="0" w:space="0" w:color="auto"/>
        <w:right w:val="none" w:sz="0" w:space="0" w:color="auto"/>
      </w:divBdr>
    </w:div>
    <w:div w:id="1255238459">
      <w:bodyDiv w:val="1"/>
      <w:marLeft w:val="0"/>
      <w:marRight w:val="0"/>
      <w:marTop w:val="0"/>
      <w:marBottom w:val="0"/>
      <w:divBdr>
        <w:top w:val="none" w:sz="0" w:space="0" w:color="auto"/>
        <w:left w:val="none" w:sz="0" w:space="0" w:color="auto"/>
        <w:bottom w:val="none" w:sz="0" w:space="0" w:color="auto"/>
        <w:right w:val="none" w:sz="0" w:space="0" w:color="auto"/>
      </w:divBdr>
    </w:div>
    <w:div w:id="1260019040">
      <w:bodyDiv w:val="1"/>
      <w:marLeft w:val="0"/>
      <w:marRight w:val="0"/>
      <w:marTop w:val="0"/>
      <w:marBottom w:val="0"/>
      <w:divBdr>
        <w:top w:val="none" w:sz="0" w:space="0" w:color="auto"/>
        <w:left w:val="none" w:sz="0" w:space="0" w:color="auto"/>
        <w:bottom w:val="none" w:sz="0" w:space="0" w:color="auto"/>
        <w:right w:val="none" w:sz="0" w:space="0" w:color="auto"/>
      </w:divBdr>
    </w:div>
    <w:div w:id="1261060106">
      <w:bodyDiv w:val="1"/>
      <w:marLeft w:val="0"/>
      <w:marRight w:val="0"/>
      <w:marTop w:val="0"/>
      <w:marBottom w:val="0"/>
      <w:divBdr>
        <w:top w:val="none" w:sz="0" w:space="0" w:color="auto"/>
        <w:left w:val="none" w:sz="0" w:space="0" w:color="auto"/>
        <w:bottom w:val="none" w:sz="0" w:space="0" w:color="auto"/>
        <w:right w:val="none" w:sz="0" w:space="0" w:color="auto"/>
      </w:divBdr>
    </w:div>
    <w:div w:id="1261139177">
      <w:bodyDiv w:val="1"/>
      <w:marLeft w:val="0"/>
      <w:marRight w:val="0"/>
      <w:marTop w:val="0"/>
      <w:marBottom w:val="0"/>
      <w:divBdr>
        <w:top w:val="none" w:sz="0" w:space="0" w:color="auto"/>
        <w:left w:val="none" w:sz="0" w:space="0" w:color="auto"/>
        <w:bottom w:val="none" w:sz="0" w:space="0" w:color="auto"/>
        <w:right w:val="none" w:sz="0" w:space="0" w:color="auto"/>
      </w:divBdr>
    </w:div>
    <w:div w:id="1262882388">
      <w:bodyDiv w:val="1"/>
      <w:marLeft w:val="0"/>
      <w:marRight w:val="0"/>
      <w:marTop w:val="0"/>
      <w:marBottom w:val="0"/>
      <w:divBdr>
        <w:top w:val="none" w:sz="0" w:space="0" w:color="auto"/>
        <w:left w:val="none" w:sz="0" w:space="0" w:color="auto"/>
        <w:bottom w:val="none" w:sz="0" w:space="0" w:color="auto"/>
        <w:right w:val="none" w:sz="0" w:space="0" w:color="auto"/>
      </w:divBdr>
    </w:div>
    <w:div w:id="1263686984">
      <w:bodyDiv w:val="1"/>
      <w:marLeft w:val="0"/>
      <w:marRight w:val="0"/>
      <w:marTop w:val="0"/>
      <w:marBottom w:val="0"/>
      <w:divBdr>
        <w:top w:val="none" w:sz="0" w:space="0" w:color="auto"/>
        <w:left w:val="none" w:sz="0" w:space="0" w:color="auto"/>
        <w:bottom w:val="none" w:sz="0" w:space="0" w:color="auto"/>
        <w:right w:val="none" w:sz="0" w:space="0" w:color="auto"/>
      </w:divBdr>
    </w:div>
    <w:div w:id="1264415652">
      <w:bodyDiv w:val="1"/>
      <w:marLeft w:val="0"/>
      <w:marRight w:val="0"/>
      <w:marTop w:val="0"/>
      <w:marBottom w:val="0"/>
      <w:divBdr>
        <w:top w:val="none" w:sz="0" w:space="0" w:color="auto"/>
        <w:left w:val="none" w:sz="0" w:space="0" w:color="auto"/>
        <w:bottom w:val="none" w:sz="0" w:space="0" w:color="auto"/>
        <w:right w:val="none" w:sz="0" w:space="0" w:color="auto"/>
      </w:divBdr>
    </w:div>
    <w:div w:id="1266381733">
      <w:bodyDiv w:val="1"/>
      <w:marLeft w:val="0"/>
      <w:marRight w:val="0"/>
      <w:marTop w:val="0"/>
      <w:marBottom w:val="0"/>
      <w:divBdr>
        <w:top w:val="none" w:sz="0" w:space="0" w:color="auto"/>
        <w:left w:val="none" w:sz="0" w:space="0" w:color="auto"/>
        <w:bottom w:val="none" w:sz="0" w:space="0" w:color="auto"/>
        <w:right w:val="none" w:sz="0" w:space="0" w:color="auto"/>
      </w:divBdr>
    </w:div>
    <w:div w:id="1266574267">
      <w:bodyDiv w:val="1"/>
      <w:marLeft w:val="0"/>
      <w:marRight w:val="0"/>
      <w:marTop w:val="0"/>
      <w:marBottom w:val="0"/>
      <w:divBdr>
        <w:top w:val="none" w:sz="0" w:space="0" w:color="auto"/>
        <w:left w:val="none" w:sz="0" w:space="0" w:color="auto"/>
        <w:bottom w:val="none" w:sz="0" w:space="0" w:color="auto"/>
        <w:right w:val="none" w:sz="0" w:space="0" w:color="auto"/>
      </w:divBdr>
    </w:div>
    <w:div w:id="1267008372">
      <w:bodyDiv w:val="1"/>
      <w:marLeft w:val="0"/>
      <w:marRight w:val="0"/>
      <w:marTop w:val="0"/>
      <w:marBottom w:val="0"/>
      <w:divBdr>
        <w:top w:val="none" w:sz="0" w:space="0" w:color="auto"/>
        <w:left w:val="none" w:sz="0" w:space="0" w:color="auto"/>
        <w:bottom w:val="none" w:sz="0" w:space="0" w:color="auto"/>
        <w:right w:val="none" w:sz="0" w:space="0" w:color="auto"/>
      </w:divBdr>
    </w:div>
    <w:div w:id="1268654754">
      <w:bodyDiv w:val="1"/>
      <w:marLeft w:val="0"/>
      <w:marRight w:val="0"/>
      <w:marTop w:val="0"/>
      <w:marBottom w:val="0"/>
      <w:divBdr>
        <w:top w:val="none" w:sz="0" w:space="0" w:color="auto"/>
        <w:left w:val="none" w:sz="0" w:space="0" w:color="auto"/>
        <w:bottom w:val="none" w:sz="0" w:space="0" w:color="auto"/>
        <w:right w:val="none" w:sz="0" w:space="0" w:color="auto"/>
      </w:divBdr>
    </w:div>
    <w:div w:id="1270233490">
      <w:bodyDiv w:val="1"/>
      <w:marLeft w:val="0"/>
      <w:marRight w:val="0"/>
      <w:marTop w:val="0"/>
      <w:marBottom w:val="0"/>
      <w:divBdr>
        <w:top w:val="none" w:sz="0" w:space="0" w:color="auto"/>
        <w:left w:val="none" w:sz="0" w:space="0" w:color="auto"/>
        <w:bottom w:val="none" w:sz="0" w:space="0" w:color="auto"/>
        <w:right w:val="none" w:sz="0" w:space="0" w:color="auto"/>
      </w:divBdr>
    </w:div>
    <w:div w:id="1271204451">
      <w:bodyDiv w:val="1"/>
      <w:marLeft w:val="0"/>
      <w:marRight w:val="0"/>
      <w:marTop w:val="0"/>
      <w:marBottom w:val="0"/>
      <w:divBdr>
        <w:top w:val="none" w:sz="0" w:space="0" w:color="auto"/>
        <w:left w:val="none" w:sz="0" w:space="0" w:color="auto"/>
        <w:bottom w:val="none" w:sz="0" w:space="0" w:color="auto"/>
        <w:right w:val="none" w:sz="0" w:space="0" w:color="auto"/>
      </w:divBdr>
    </w:div>
    <w:div w:id="1273706734">
      <w:bodyDiv w:val="1"/>
      <w:marLeft w:val="0"/>
      <w:marRight w:val="0"/>
      <w:marTop w:val="0"/>
      <w:marBottom w:val="0"/>
      <w:divBdr>
        <w:top w:val="none" w:sz="0" w:space="0" w:color="auto"/>
        <w:left w:val="none" w:sz="0" w:space="0" w:color="auto"/>
        <w:bottom w:val="none" w:sz="0" w:space="0" w:color="auto"/>
        <w:right w:val="none" w:sz="0" w:space="0" w:color="auto"/>
      </w:divBdr>
    </w:div>
    <w:div w:id="1274021512">
      <w:bodyDiv w:val="1"/>
      <w:marLeft w:val="0"/>
      <w:marRight w:val="0"/>
      <w:marTop w:val="0"/>
      <w:marBottom w:val="0"/>
      <w:divBdr>
        <w:top w:val="none" w:sz="0" w:space="0" w:color="auto"/>
        <w:left w:val="none" w:sz="0" w:space="0" w:color="auto"/>
        <w:bottom w:val="none" w:sz="0" w:space="0" w:color="auto"/>
        <w:right w:val="none" w:sz="0" w:space="0" w:color="auto"/>
      </w:divBdr>
    </w:div>
    <w:div w:id="1276405956">
      <w:bodyDiv w:val="1"/>
      <w:marLeft w:val="0"/>
      <w:marRight w:val="0"/>
      <w:marTop w:val="0"/>
      <w:marBottom w:val="0"/>
      <w:divBdr>
        <w:top w:val="none" w:sz="0" w:space="0" w:color="auto"/>
        <w:left w:val="none" w:sz="0" w:space="0" w:color="auto"/>
        <w:bottom w:val="none" w:sz="0" w:space="0" w:color="auto"/>
        <w:right w:val="none" w:sz="0" w:space="0" w:color="auto"/>
      </w:divBdr>
    </w:div>
    <w:div w:id="1276792482">
      <w:bodyDiv w:val="1"/>
      <w:marLeft w:val="0"/>
      <w:marRight w:val="0"/>
      <w:marTop w:val="0"/>
      <w:marBottom w:val="0"/>
      <w:divBdr>
        <w:top w:val="none" w:sz="0" w:space="0" w:color="auto"/>
        <w:left w:val="none" w:sz="0" w:space="0" w:color="auto"/>
        <w:bottom w:val="none" w:sz="0" w:space="0" w:color="auto"/>
        <w:right w:val="none" w:sz="0" w:space="0" w:color="auto"/>
      </w:divBdr>
    </w:div>
    <w:div w:id="1277060999">
      <w:bodyDiv w:val="1"/>
      <w:marLeft w:val="0"/>
      <w:marRight w:val="0"/>
      <w:marTop w:val="0"/>
      <w:marBottom w:val="0"/>
      <w:divBdr>
        <w:top w:val="none" w:sz="0" w:space="0" w:color="auto"/>
        <w:left w:val="none" w:sz="0" w:space="0" w:color="auto"/>
        <w:bottom w:val="none" w:sz="0" w:space="0" w:color="auto"/>
        <w:right w:val="none" w:sz="0" w:space="0" w:color="auto"/>
      </w:divBdr>
    </w:div>
    <w:div w:id="1280069071">
      <w:bodyDiv w:val="1"/>
      <w:marLeft w:val="0"/>
      <w:marRight w:val="0"/>
      <w:marTop w:val="0"/>
      <w:marBottom w:val="0"/>
      <w:divBdr>
        <w:top w:val="none" w:sz="0" w:space="0" w:color="auto"/>
        <w:left w:val="none" w:sz="0" w:space="0" w:color="auto"/>
        <w:bottom w:val="none" w:sz="0" w:space="0" w:color="auto"/>
        <w:right w:val="none" w:sz="0" w:space="0" w:color="auto"/>
      </w:divBdr>
    </w:div>
    <w:div w:id="1283612890">
      <w:bodyDiv w:val="1"/>
      <w:marLeft w:val="0"/>
      <w:marRight w:val="0"/>
      <w:marTop w:val="0"/>
      <w:marBottom w:val="0"/>
      <w:divBdr>
        <w:top w:val="none" w:sz="0" w:space="0" w:color="auto"/>
        <w:left w:val="none" w:sz="0" w:space="0" w:color="auto"/>
        <w:bottom w:val="none" w:sz="0" w:space="0" w:color="auto"/>
        <w:right w:val="none" w:sz="0" w:space="0" w:color="auto"/>
      </w:divBdr>
    </w:div>
    <w:div w:id="1284458866">
      <w:bodyDiv w:val="1"/>
      <w:marLeft w:val="0"/>
      <w:marRight w:val="0"/>
      <w:marTop w:val="0"/>
      <w:marBottom w:val="0"/>
      <w:divBdr>
        <w:top w:val="none" w:sz="0" w:space="0" w:color="auto"/>
        <w:left w:val="none" w:sz="0" w:space="0" w:color="auto"/>
        <w:bottom w:val="none" w:sz="0" w:space="0" w:color="auto"/>
        <w:right w:val="none" w:sz="0" w:space="0" w:color="auto"/>
      </w:divBdr>
    </w:div>
    <w:div w:id="1284727163">
      <w:bodyDiv w:val="1"/>
      <w:marLeft w:val="0"/>
      <w:marRight w:val="0"/>
      <w:marTop w:val="0"/>
      <w:marBottom w:val="0"/>
      <w:divBdr>
        <w:top w:val="none" w:sz="0" w:space="0" w:color="auto"/>
        <w:left w:val="none" w:sz="0" w:space="0" w:color="auto"/>
        <w:bottom w:val="none" w:sz="0" w:space="0" w:color="auto"/>
        <w:right w:val="none" w:sz="0" w:space="0" w:color="auto"/>
      </w:divBdr>
    </w:div>
    <w:div w:id="1284924264">
      <w:bodyDiv w:val="1"/>
      <w:marLeft w:val="0"/>
      <w:marRight w:val="0"/>
      <w:marTop w:val="0"/>
      <w:marBottom w:val="0"/>
      <w:divBdr>
        <w:top w:val="none" w:sz="0" w:space="0" w:color="auto"/>
        <w:left w:val="none" w:sz="0" w:space="0" w:color="auto"/>
        <w:bottom w:val="none" w:sz="0" w:space="0" w:color="auto"/>
        <w:right w:val="none" w:sz="0" w:space="0" w:color="auto"/>
      </w:divBdr>
    </w:div>
    <w:div w:id="1285230590">
      <w:bodyDiv w:val="1"/>
      <w:marLeft w:val="0"/>
      <w:marRight w:val="0"/>
      <w:marTop w:val="0"/>
      <w:marBottom w:val="0"/>
      <w:divBdr>
        <w:top w:val="none" w:sz="0" w:space="0" w:color="auto"/>
        <w:left w:val="none" w:sz="0" w:space="0" w:color="auto"/>
        <w:bottom w:val="none" w:sz="0" w:space="0" w:color="auto"/>
        <w:right w:val="none" w:sz="0" w:space="0" w:color="auto"/>
      </w:divBdr>
    </w:div>
    <w:div w:id="1285424381">
      <w:bodyDiv w:val="1"/>
      <w:marLeft w:val="0"/>
      <w:marRight w:val="0"/>
      <w:marTop w:val="0"/>
      <w:marBottom w:val="0"/>
      <w:divBdr>
        <w:top w:val="none" w:sz="0" w:space="0" w:color="auto"/>
        <w:left w:val="none" w:sz="0" w:space="0" w:color="auto"/>
        <w:bottom w:val="none" w:sz="0" w:space="0" w:color="auto"/>
        <w:right w:val="none" w:sz="0" w:space="0" w:color="auto"/>
      </w:divBdr>
    </w:div>
    <w:div w:id="1285620413">
      <w:bodyDiv w:val="1"/>
      <w:marLeft w:val="0"/>
      <w:marRight w:val="0"/>
      <w:marTop w:val="0"/>
      <w:marBottom w:val="0"/>
      <w:divBdr>
        <w:top w:val="none" w:sz="0" w:space="0" w:color="auto"/>
        <w:left w:val="none" w:sz="0" w:space="0" w:color="auto"/>
        <w:bottom w:val="none" w:sz="0" w:space="0" w:color="auto"/>
        <w:right w:val="none" w:sz="0" w:space="0" w:color="auto"/>
      </w:divBdr>
    </w:div>
    <w:div w:id="1288009421">
      <w:bodyDiv w:val="1"/>
      <w:marLeft w:val="0"/>
      <w:marRight w:val="0"/>
      <w:marTop w:val="0"/>
      <w:marBottom w:val="0"/>
      <w:divBdr>
        <w:top w:val="none" w:sz="0" w:space="0" w:color="auto"/>
        <w:left w:val="none" w:sz="0" w:space="0" w:color="auto"/>
        <w:bottom w:val="none" w:sz="0" w:space="0" w:color="auto"/>
        <w:right w:val="none" w:sz="0" w:space="0" w:color="auto"/>
      </w:divBdr>
    </w:div>
    <w:div w:id="1289121334">
      <w:bodyDiv w:val="1"/>
      <w:marLeft w:val="0"/>
      <w:marRight w:val="0"/>
      <w:marTop w:val="0"/>
      <w:marBottom w:val="0"/>
      <w:divBdr>
        <w:top w:val="none" w:sz="0" w:space="0" w:color="auto"/>
        <w:left w:val="none" w:sz="0" w:space="0" w:color="auto"/>
        <w:bottom w:val="none" w:sz="0" w:space="0" w:color="auto"/>
        <w:right w:val="none" w:sz="0" w:space="0" w:color="auto"/>
      </w:divBdr>
    </w:div>
    <w:div w:id="1290013350">
      <w:bodyDiv w:val="1"/>
      <w:marLeft w:val="0"/>
      <w:marRight w:val="0"/>
      <w:marTop w:val="0"/>
      <w:marBottom w:val="0"/>
      <w:divBdr>
        <w:top w:val="none" w:sz="0" w:space="0" w:color="auto"/>
        <w:left w:val="none" w:sz="0" w:space="0" w:color="auto"/>
        <w:bottom w:val="none" w:sz="0" w:space="0" w:color="auto"/>
        <w:right w:val="none" w:sz="0" w:space="0" w:color="auto"/>
      </w:divBdr>
    </w:div>
    <w:div w:id="1291011842">
      <w:bodyDiv w:val="1"/>
      <w:marLeft w:val="0"/>
      <w:marRight w:val="0"/>
      <w:marTop w:val="0"/>
      <w:marBottom w:val="0"/>
      <w:divBdr>
        <w:top w:val="none" w:sz="0" w:space="0" w:color="auto"/>
        <w:left w:val="none" w:sz="0" w:space="0" w:color="auto"/>
        <w:bottom w:val="none" w:sz="0" w:space="0" w:color="auto"/>
        <w:right w:val="none" w:sz="0" w:space="0" w:color="auto"/>
      </w:divBdr>
    </w:div>
    <w:div w:id="1291352399">
      <w:bodyDiv w:val="1"/>
      <w:marLeft w:val="0"/>
      <w:marRight w:val="0"/>
      <w:marTop w:val="0"/>
      <w:marBottom w:val="0"/>
      <w:divBdr>
        <w:top w:val="none" w:sz="0" w:space="0" w:color="auto"/>
        <w:left w:val="none" w:sz="0" w:space="0" w:color="auto"/>
        <w:bottom w:val="none" w:sz="0" w:space="0" w:color="auto"/>
        <w:right w:val="none" w:sz="0" w:space="0" w:color="auto"/>
      </w:divBdr>
    </w:div>
    <w:div w:id="1291550661">
      <w:bodyDiv w:val="1"/>
      <w:marLeft w:val="0"/>
      <w:marRight w:val="0"/>
      <w:marTop w:val="0"/>
      <w:marBottom w:val="0"/>
      <w:divBdr>
        <w:top w:val="none" w:sz="0" w:space="0" w:color="auto"/>
        <w:left w:val="none" w:sz="0" w:space="0" w:color="auto"/>
        <w:bottom w:val="none" w:sz="0" w:space="0" w:color="auto"/>
        <w:right w:val="none" w:sz="0" w:space="0" w:color="auto"/>
      </w:divBdr>
    </w:div>
    <w:div w:id="1293748938">
      <w:bodyDiv w:val="1"/>
      <w:marLeft w:val="0"/>
      <w:marRight w:val="0"/>
      <w:marTop w:val="0"/>
      <w:marBottom w:val="0"/>
      <w:divBdr>
        <w:top w:val="none" w:sz="0" w:space="0" w:color="auto"/>
        <w:left w:val="none" w:sz="0" w:space="0" w:color="auto"/>
        <w:bottom w:val="none" w:sz="0" w:space="0" w:color="auto"/>
        <w:right w:val="none" w:sz="0" w:space="0" w:color="auto"/>
      </w:divBdr>
    </w:div>
    <w:div w:id="1297445990">
      <w:bodyDiv w:val="1"/>
      <w:marLeft w:val="0"/>
      <w:marRight w:val="0"/>
      <w:marTop w:val="0"/>
      <w:marBottom w:val="0"/>
      <w:divBdr>
        <w:top w:val="none" w:sz="0" w:space="0" w:color="auto"/>
        <w:left w:val="none" w:sz="0" w:space="0" w:color="auto"/>
        <w:bottom w:val="none" w:sz="0" w:space="0" w:color="auto"/>
        <w:right w:val="none" w:sz="0" w:space="0" w:color="auto"/>
      </w:divBdr>
    </w:div>
    <w:div w:id="1300301291">
      <w:bodyDiv w:val="1"/>
      <w:marLeft w:val="0"/>
      <w:marRight w:val="0"/>
      <w:marTop w:val="0"/>
      <w:marBottom w:val="0"/>
      <w:divBdr>
        <w:top w:val="none" w:sz="0" w:space="0" w:color="auto"/>
        <w:left w:val="none" w:sz="0" w:space="0" w:color="auto"/>
        <w:bottom w:val="none" w:sz="0" w:space="0" w:color="auto"/>
        <w:right w:val="none" w:sz="0" w:space="0" w:color="auto"/>
      </w:divBdr>
    </w:div>
    <w:div w:id="1301425000">
      <w:bodyDiv w:val="1"/>
      <w:marLeft w:val="0"/>
      <w:marRight w:val="0"/>
      <w:marTop w:val="0"/>
      <w:marBottom w:val="0"/>
      <w:divBdr>
        <w:top w:val="none" w:sz="0" w:space="0" w:color="auto"/>
        <w:left w:val="none" w:sz="0" w:space="0" w:color="auto"/>
        <w:bottom w:val="none" w:sz="0" w:space="0" w:color="auto"/>
        <w:right w:val="none" w:sz="0" w:space="0" w:color="auto"/>
      </w:divBdr>
    </w:div>
    <w:div w:id="1302349233">
      <w:bodyDiv w:val="1"/>
      <w:marLeft w:val="0"/>
      <w:marRight w:val="0"/>
      <w:marTop w:val="0"/>
      <w:marBottom w:val="0"/>
      <w:divBdr>
        <w:top w:val="none" w:sz="0" w:space="0" w:color="auto"/>
        <w:left w:val="none" w:sz="0" w:space="0" w:color="auto"/>
        <w:bottom w:val="none" w:sz="0" w:space="0" w:color="auto"/>
        <w:right w:val="none" w:sz="0" w:space="0" w:color="auto"/>
      </w:divBdr>
    </w:div>
    <w:div w:id="1303655289">
      <w:bodyDiv w:val="1"/>
      <w:marLeft w:val="0"/>
      <w:marRight w:val="0"/>
      <w:marTop w:val="0"/>
      <w:marBottom w:val="0"/>
      <w:divBdr>
        <w:top w:val="none" w:sz="0" w:space="0" w:color="auto"/>
        <w:left w:val="none" w:sz="0" w:space="0" w:color="auto"/>
        <w:bottom w:val="none" w:sz="0" w:space="0" w:color="auto"/>
        <w:right w:val="none" w:sz="0" w:space="0" w:color="auto"/>
      </w:divBdr>
    </w:div>
    <w:div w:id="1304850144">
      <w:bodyDiv w:val="1"/>
      <w:marLeft w:val="0"/>
      <w:marRight w:val="0"/>
      <w:marTop w:val="0"/>
      <w:marBottom w:val="0"/>
      <w:divBdr>
        <w:top w:val="none" w:sz="0" w:space="0" w:color="auto"/>
        <w:left w:val="none" w:sz="0" w:space="0" w:color="auto"/>
        <w:bottom w:val="none" w:sz="0" w:space="0" w:color="auto"/>
        <w:right w:val="none" w:sz="0" w:space="0" w:color="auto"/>
      </w:divBdr>
    </w:div>
    <w:div w:id="1305310156">
      <w:bodyDiv w:val="1"/>
      <w:marLeft w:val="0"/>
      <w:marRight w:val="0"/>
      <w:marTop w:val="0"/>
      <w:marBottom w:val="0"/>
      <w:divBdr>
        <w:top w:val="none" w:sz="0" w:space="0" w:color="auto"/>
        <w:left w:val="none" w:sz="0" w:space="0" w:color="auto"/>
        <w:bottom w:val="none" w:sz="0" w:space="0" w:color="auto"/>
        <w:right w:val="none" w:sz="0" w:space="0" w:color="auto"/>
      </w:divBdr>
    </w:div>
    <w:div w:id="1306159176">
      <w:bodyDiv w:val="1"/>
      <w:marLeft w:val="0"/>
      <w:marRight w:val="0"/>
      <w:marTop w:val="0"/>
      <w:marBottom w:val="0"/>
      <w:divBdr>
        <w:top w:val="none" w:sz="0" w:space="0" w:color="auto"/>
        <w:left w:val="none" w:sz="0" w:space="0" w:color="auto"/>
        <w:bottom w:val="none" w:sz="0" w:space="0" w:color="auto"/>
        <w:right w:val="none" w:sz="0" w:space="0" w:color="auto"/>
      </w:divBdr>
    </w:div>
    <w:div w:id="1306737614">
      <w:bodyDiv w:val="1"/>
      <w:marLeft w:val="0"/>
      <w:marRight w:val="0"/>
      <w:marTop w:val="0"/>
      <w:marBottom w:val="0"/>
      <w:divBdr>
        <w:top w:val="none" w:sz="0" w:space="0" w:color="auto"/>
        <w:left w:val="none" w:sz="0" w:space="0" w:color="auto"/>
        <w:bottom w:val="none" w:sz="0" w:space="0" w:color="auto"/>
        <w:right w:val="none" w:sz="0" w:space="0" w:color="auto"/>
      </w:divBdr>
    </w:div>
    <w:div w:id="1306811025">
      <w:bodyDiv w:val="1"/>
      <w:marLeft w:val="0"/>
      <w:marRight w:val="0"/>
      <w:marTop w:val="0"/>
      <w:marBottom w:val="0"/>
      <w:divBdr>
        <w:top w:val="none" w:sz="0" w:space="0" w:color="auto"/>
        <w:left w:val="none" w:sz="0" w:space="0" w:color="auto"/>
        <w:bottom w:val="none" w:sz="0" w:space="0" w:color="auto"/>
        <w:right w:val="none" w:sz="0" w:space="0" w:color="auto"/>
      </w:divBdr>
    </w:div>
    <w:div w:id="1307003380">
      <w:bodyDiv w:val="1"/>
      <w:marLeft w:val="0"/>
      <w:marRight w:val="0"/>
      <w:marTop w:val="0"/>
      <w:marBottom w:val="0"/>
      <w:divBdr>
        <w:top w:val="none" w:sz="0" w:space="0" w:color="auto"/>
        <w:left w:val="none" w:sz="0" w:space="0" w:color="auto"/>
        <w:bottom w:val="none" w:sz="0" w:space="0" w:color="auto"/>
        <w:right w:val="none" w:sz="0" w:space="0" w:color="auto"/>
      </w:divBdr>
    </w:div>
    <w:div w:id="1308707926">
      <w:bodyDiv w:val="1"/>
      <w:marLeft w:val="0"/>
      <w:marRight w:val="0"/>
      <w:marTop w:val="0"/>
      <w:marBottom w:val="0"/>
      <w:divBdr>
        <w:top w:val="none" w:sz="0" w:space="0" w:color="auto"/>
        <w:left w:val="none" w:sz="0" w:space="0" w:color="auto"/>
        <w:bottom w:val="none" w:sz="0" w:space="0" w:color="auto"/>
        <w:right w:val="none" w:sz="0" w:space="0" w:color="auto"/>
      </w:divBdr>
    </w:div>
    <w:div w:id="1308780306">
      <w:bodyDiv w:val="1"/>
      <w:marLeft w:val="0"/>
      <w:marRight w:val="0"/>
      <w:marTop w:val="0"/>
      <w:marBottom w:val="0"/>
      <w:divBdr>
        <w:top w:val="none" w:sz="0" w:space="0" w:color="auto"/>
        <w:left w:val="none" w:sz="0" w:space="0" w:color="auto"/>
        <w:bottom w:val="none" w:sz="0" w:space="0" w:color="auto"/>
        <w:right w:val="none" w:sz="0" w:space="0" w:color="auto"/>
      </w:divBdr>
    </w:div>
    <w:div w:id="1309045505">
      <w:bodyDiv w:val="1"/>
      <w:marLeft w:val="0"/>
      <w:marRight w:val="0"/>
      <w:marTop w:val="0"/>
      <w:marBottom w:val="0"/>
      <w:divBdr>
        <w:top w:val="none" w:sz="0" w:space="0" w:color="auto"/>
        <w:left w:val="none" w:sz="0" w:space="0" w:color="auto"/>
        <w:bottom w:val="none" w:sz="0" w:space="0" w:color="auto"/>
        <w:right w:val="none" w:sz="0" w:space="0" w:color="auto"/>
      </w:divBdr>
    </w:div>
    <w:div w:id="1309360191">
      <w:bodyDiv w:val="1"/>
      <w:marLeft w:val="0"/>
      <w:marRight w:val="0"/>
      <w:marTop w:val="0"/>
      <w:marBottom w:val="0"/>
      <w:divBdr>
        <w:top w:val="none" w:sz="0" w:space="0" w:color="auto"/>
        <w:left w:val="none" w:sz="0" w:space="0" w:color="auto"/>
        <w:bottom w:val="none" w:sz="0" w:space="0" w:color="auto"/>
        <w:right w:val="none" w:sz="0" w:space="0" w:color="auto"/>
      </w:divBdr>
    </w:div>
    <w:div w:id="1309869786">
      <w:bodyDiv w:val="1"/>
      <w:marLeft w:val="0"/>
      <w:marRight w:val="0"/>
      <w:marTop w:val="0"/>
      <w:marBottom w:val="0"/>
      <w:divBdr>
        <w:top w:val="none" w:sz="0" w:space="0" w:color="auto"/>
        <w:left w:val="none" w:sz="0" w:space="0" w:color="auto"/>
        <w:bottom w:val="none" w:sz="0" w:space="0" w:color="auto"/>
        <w:right w:val="none" w:sz="0" w:space="0" w:color="auto"/>
      </w:divBdr>
    </w:div>
    <w:div w:id="1310014173">
      <w:bodyDiv w:val="1"/>
      <w:marLeft w:val="0"/>
      <w:marRight w:val="0"/>
      <w:marTop w:val="0"/>
      <w:marBottom w:val="0"/>
      <w:divBdr>
        <w:top w:val="none" w:sz="0" w:space="0" w:color="auto"/>
        <w:left w:val="none" w:sz="0" w:space="0" w:color="auto"/>
        <w:bottom w:val="none" w:sz="0" w:space="0" w:color="auto"/>
        <w:right w:val="none" w:sz="0" w:space="0" w:color="auto"/>
      </w:divBdr>
    </w:div>
    <w:div w:id="1311326215">
      <w:bodyDiv w:val="1"/>
      <w:marLeft w:val="0"/>
      <w:marRight w:val="0"/>
      <w:marTop w:val="0"/>
      <w:marBottom w:val="0"/>
      <w:divBdr>
        <w:top w:val="none" w:sz="0" w:space="0" w:color="auto"/>
        <w:left w:val="none" w:sz="0" w:space="0" w:color="auto"/>
        <w:bottom w:val="none" w:sz="0" w:space="0" w:color="auto"/>
        <w:right w:val="none" w:sz="0" w:space="0" w:color="auto"/>
      </w:divBdr>
    </w:div>
    <w:div w:id="1315142144">
      <w:bodyDiv w:val="1"/>
      <w:marLeft w:val="0"/>
      <w:marRight w:val="0"/>
      <w:marTop w:val="0"/>
      <w:marBottom w:val="0"/>
      <w:divBdr>
        <w:top w:val="none" w:sz="0" w:space="0" w:color="auto"/>
        <w:left w:val="none" w:sz="0" w:space="0" w:color="auto"/>
        <w:bottom w:val="none" w:sz="0" w:space="0" w:color="auto"/>
        <w:right w:val="none" w:sz="0" w:space="0" w:color="auto"/>
      </w:divBdr>
    </w:div>
    <w:div w:id="1315186857">
      <w:bodyDiv w:val="1"/>
      <w:marLeft w:val="0"/>
      <w:marRight w:val="0"/>
      <w:marTop w:val="0"/>
      <w:marBottom w:val="0"/>
      <w:divBdr>
        <w:top w:val="none" w:sz="0" w:space="0" w:color="auto"/>
        <w:left w:val="none" w:sz="0" w:space="0" w:color="auto"/>
        <w:bottom w:val="none" w:sz="0" w:space="0" w:color="auto"/>
        <w:right w:val="none" w:sz="0" w:space="0" w:color="auto"/>
      </w:divBdr>
    </w:div>
    <w:div w:id="1315646171">
      <w:bodyDiv w:val="1"/>
      <w:marLeft w:val="0"/>
      <w:marRight w:val="0"/>
      <w:marTop w:val="0"/>
      <w:marBottom w:val="0"/>
      <w:divBdr>
        <w:top w:val="none" w:sz="0" w:space="0" w:color="auto"/>
        <w:left w:val="none" w:sz="0" w:space="0" w:color="auto"/>
        <w:bottom w:val="none" w:sz="0" w:space="0" w:color="auto"/>
        <w:right w:val="none" w:sz="0" w:space="0" w:color="auto"/>
      </w:divBdr>
    </w:div>
    <w:div w:id="1316648242">
      <w:bodyDiv w:val="1"/>
      <w:marLeft w:val="0"/>
      <w:marRight w:val="0"/>
      <w:marTop w:val="0"/>
      <w:marBottom w:val="0"/>
      <w:divBdr>
        <w:top w:val="none" w:sz="0" w:space="0" w:color="auto"/>
        <w:left w:val="none" w:sz="0" w:space="0" w:color="auto"/>
        <w:bottom w:val="none" w:sz="0" w:space="0" w:color="auto"/>
        <w:right w:val="none" w:sz="0" w:space="0" w:color="auto"/>
      </w:divBdr>
    </w:div>
    <w:div w:id="1318534251">
      <w:bodyDiv w:val="1"/>
      <w:marLeft w:val="0"/>
      <w:marRight w:val="0"/>
      <w:marTop w:val="0"/>
      <w:marBottom w:val="0"/>
      <w:divBdr>
        <w:top w:val="none" w:sz="0" w:space="0" w:color="auto"/>
        <w:left w:val="none" w:sz="0" w:space="0" w:color="auto"/>
        <w:bottom w:val="none" w:sz="0" w:space="0" w:color="auto"/>
        <w:right w:val="none" w:sz="0" w:space="0" w:color="auto"/>
      </w:divBdr>
    </w:div>
    <w:div w:id="1319074321">
      <w:bodyDiv w:val="1"/>
      <w:marLeft w:val="0"/>
      <w:marRight w:val="0"/>
      <w:marTop w:val="0"/>
      <w:marBottom w:val="0"/>
      <w:divBdr>
        <w:top w:val="none" w:sz="0" w:space="0" w:color="auto"/>
        <w:left w:val="none" w:sz="0" w:space="0" w:color="auto"/>
        <w:bottom w:val="none" w:sz="0" w:space="0" w:color="auto"/>
        <w:right w:val="none" w:sz="0" w:space="0" w:color="auto"/>
      </w:divBdr>
    </w:div>
    <w:div w:id="1323704710">
      <w:bodyDiv w:val="1"/>
      <w:marLeft w:val="0"/>
      <w:marRight w:val="0"/>
      <w:marTop w:val="0"/>
      <w:marBottom w:val="0"/>
      <w:divBdr>
        <w:top w:val="none" w:sz="0" w:space="0" w:color="auto"/>
        <w:left w:val="none" w:sz="0" w:space="0" w:color="auto"/>
        <w:bottom w:val="none" w:sz="0" w:space="0" w:color="auto"/>
        <w:right w:val="none" w:sz="0" w:space="0" w:color="auto"/>
      </w:divBdr>
    </w:div>
    <w:div w:id="1324426986">
      <w:bodyDiv w:val="1"/>
      <w:marLeft w:val="0"/>
      <w:marRight w:val="0"/>
      <w:marTop w:val="0"/>
      <w:marBottom w:val="0"/>
      <w:divBdr>
        <w:top w:val="none" w:sz="0" w:space="0" w:color="auto"/>
        <w:left w:val="none" w:sz="0" w:space="0" w:color="auto"/>
        <w:bottom w:val="none" w:sz="0" w:space="0" w:color="auto"/>
        <w:right w:val="none" w:sz="0" w:space="0" w:color="auto"/>
      </w:divBdr>
    </w:div>
    <w:div w:id="1326860800">
      <w:bodyDiv w:val="1"/>
      <w:marLeft w:val="0"/>
      <w:marRight w:val="0"/>
      <w:marTop w:val="0"/>
      <w:marBottom w:val="0"/>
      <w:divBdr>
        <w:top w:val="none" w:sz="0" w:space="0" w:color="auto"/>
        <w:left w:val="none" w:sz="0" w:space="0" w:color="auto"/>
        <w:bottom w:val="none" w:sz="0" w:space="0" w:color="auto"/>
        <w:right w:val="none" w:sz="0" w:space="0" w:color="auto"/>
      </w:divBdr>
    </w:div>
    <w:div w:id="1328440449">
      <w:bodyDiv w:val="1"/>
      <w:marLeft w:val="0"/>
      <w:marRight w:val="0"/>
      <w:marTop w:val="0"/>
      <w:marBottom w:val="0"/>
      <w:divBdr>
        <w:top w:val="none" w:sz="0" w:space="0" w:color="auto"/>
        <w:left w:val="none" w:sz="0" w:space="0" w:color="auto"/>
        <w:bottom w:val="none" w:sz="0" w:space="0" w:color="auto"/>
        <w:right w:val="none" w:sz="0" w:space="0" w:color="auto"/>
      </w:divBdr>
    </w:div>
    <w:div w:id="1331638157">
      <w:bodyDiv w:val="1"/>
      <w:marLeft w:val="0"/>
      <w:marRight w:val="0"/>
      <w:marTop w:val="0"/>
      <w:marBottom w:val="0"/>
      <w:divBdr>
        <w:top w:val="none" w:sz="0" w:space="0" w:color="auto"/>
        <w:left w:val="none" w:sz="0" w:space="0" w:color="auto"/>
        <w:bottom w:val="none" w:sz="0" w:space="0" w:color="auto"/>
        <w:right w:val="none" w:sz="0" w:space="0" w:color="auto"/>
      </w:divBdr>
    </w:div>
    <w:div w:id="1333219707">
      <w:bodyDiv w:val="1"/>
      <w:marLeft w:val="0"/>
      <w:marRight w:val="0"/>
      <w:marTop w:val="0"/>
      <w:marBottom w:val="0"/>
      <w:divBdr>
        <w:top w:val="none" w:sz="0" w:space="0" w:color="auto"/>
        <w:left w:val="none" w:sz="0" w:space="0" w:color="auto"/>
        <w:bottom w:val="none" w:sz="0" w:space="0" w:color="auto"/>
        <w:right w:val="none" w:sz="0" w:space="0" w:color="auto"/>
      </w:divBdr>
    </w:div>
    <w:div w:id="1335064955">
      <w:bodyDiv w:val="1"/>
      <w:marLeft w:val="0"/>
      <w:marRight w:val="0"/>
      <w:marTop w:val="0"/>
      <w:marBottom w:val="0"/>
      <w:divBdr>
        <w:top w:val="none" w:sz="0" w:space="0" w:color="auto"/>
        <w:left w:val="none" w:sz="0" w:space="0" w:color="auto"/>
        <w:bottom w:val="none" w:sz="0" w:space="0" w:color="auto"/>
        <w:right w:val="none" w:sz="0" w:space="0" w:color="auto"/>
      </w:divBdr>
    </w:div>
    <w:div w:id="1335767548">
      <w:bodyDiv w:val="1"/>
      <w:marLeft w:val="0"/>
      <w:marRight w:val="0"/>
      <w:marTop w:val="0"/>
      <w:marBottom w:val="0"/>
      <w:divBdr>
        <w:top w:val="none" w:sz="0" w:space="0" w:color="auto"/>
        <w:left w:val="none" w:sz="0" w:space="0" w:color="auto"/>
        <w:bottom w:val="none" w:sz="0" w:space="0" w:color="auto"/>
        <w:right w:val="none" w:sz="0" w:space="0" w:color="auto"/>
      </w:divBdr>
    </w:div>
    <w:div w:id="1336953416">
      <w:bodyDiv w:val="1"/>
      <w:marLeft w:val="0"/>
      <w:marRight w:val="0"/>
      <w:marTop w:val="0"/>
      <w:marBottom w:val="0"/>
      <w:divBdr>
        <w:top w:val="none" w:sz="0" w:space="0" w:color="auto"/>
        <w:left w:val="none" w:sz="0" w:space="0" w:color="auto"/>
        <w:bottom w:val="none" w:sz="0" w:space="0" w:color="auto"/>
        <w:right w:val="none" w:sz="0" w:space="0" w:color="auto"/>
      </w:divBdr>
    </w:div>
    <w:div w:id="1337415100">
      <w:bodyDiv w:val="1"/>
      <w:marLeft w:val="0"/>
      <w:marRight w:val="0"/>
      <w:marTop w:val="0"/>
      <w:marBottom w:val="0"/>
      <w:divBdr>
        <w:top w:val="none" w:sz="0" w:space="0" w:color="auto"/>
        <w:left w:val="none" w:sz="0" w:space="0" w:color="auto"/>
        <w:bottom w:val="none" w:sz="0" w:space="0" w:color="auto"/>
        <w:right w:val="none" w:sz="0" w:space="0" w:color="auto"/>
      </w:divBdr>
    </w:div>
    <w:div w:id="1338731058">
      <w:bodyDiv w:val="1"/>
      <w:marLeft w:val="0"/>
      <w:marRight w:val="0"/>
      <w:marTop w:val="0"/>
      <w:marBottom w:val="0"/>
      <w:divBdr>
        <w:top w:val="none" w:sz="0" w:space="0" w:color="auto"/>
        <w:left w:val="none" w:sz="0" w:space="0" w:color="auto"/>
        <w:bottom w:val="none" w:sz="0" w:space="0" w:color="auto"/>
        <w:right w:val="none" w:sz="0" w:space="0" w:color="auto"/>
      </w:divBdr>
    </w:div>
    <w:div w:id="1340039670">
      <w:bodyDiv w:val="1"/>
      <w:marLeft w:val="0"/>
      <w:marRight w:val="0"/>
      <w:marTop w:val="0"/>
      <w:marBottom w:val="0"/>
      <w:divBdr>
        <w:top w:val="none" w:sz="0" w:space="0" w:color="auto"/>
        <w:left w:val="none" w:sz="0" w:space="0" w:color="auto"/>
        <w:bottom w:val="none" w:sz="0" w:space="0" w:color="auto"/>
        <w:right w:val="none" w:sz="0" w:space="0" w:color="auto"/>
      </w:divBdr>
    </w:div>
    <w:div w:id="1342006413">
      <w:bodyDiv w:val="1"/>
      <w:marLeft w:val="0"/>
      <w:marRight w:val="0"/>
      <w:marTop w:val="0"/>
      <w:marBottom w:val="0"/>
      <w:divBdr>
        <w:top w:val="none" w:sz="0" w:space="0" w:color="auto"/>
        <w:left w:val="none" w:sz="0" w:space="0" w:color="auto"/>
        <w:bottom w:val="none" w:sz="0" w:space="0" w:color="auto"/>
        <w:right w:val="none" w:sz="0" w:space="0" w:color="auto"/>
      </w:divBdr>
    </w:div>
    <w:div w:id="1344475090">
      <w:bodyDiv w:val="1"/>
      <w:marLeft w:val="0"/>
      <w:marRight w:val="0"/>
      <w:marTop w:val="0"/>
      <w:marBottom w:val="0"/>
      <w:divBdr>
        <w:top w:val="none" w:sz="0" w:space="0" w:color="auto"/>
        <w:left w:val="none" w:sz="0" w:space="0" w:color="auto"/>
        <w:bottom w:val="none" w:sz="0" w:space="0" w:color="auto"/>
        <w:right w:val="none" w:sz="0" w:space="0" w:color="auto"/>
      </w:divBdr>
    </w:div>
    <w:div w:id="1345010419">
      <w:bodyDiv w:val="1"/>
      <w:marLeft w:val="0"/>
      <w:marRight w:val="0"/>
      <w:marTop w:val="0"/>
      <w:marBottom w:val="0"/>
      <w:divBdr>
        <w:top w:val="none" w:sz="0" w:space="0" w:color="auto"/>
        <w:left w:val="none" w:sz="0" w:space="0" w:color="auto"/>
        <w:bottom w:val="none" w:sz="0" w:space="0" w:color="auto"/>
        <w:right w:val="none" w:sz="0" w:space="0" w:color="auto"/>
      </w:divBdr>
    </w:div>
    <w:div w:id="1345939037">
      <w:bodyDiv w:val="1"/>
      <w:marLeft w:val="0"/>
      <w:marRight w:val="0"/>
      <w:marTop w:val="0"/>
      <w:marBottom w:val="0"/>
      <w:divBdr>
        <w:top w:val="none" w:sz="0" w:space="0" w:color="auto"/>
        <w:left w:val="none" w:sz="0" w:space="0" w:color="auto"/>
        <w:bottom w:val="none" w:sz="0" w:space="0" w:color="auto"/>
        <w:right w:val="none" w:sz="0" w:space="0" w:color="auto"/>
      </w:divBdr>
    </w:div>
    <w:div w:id="1346713286">
      <w:bodyDiv w:val="1"/>
      <w:marLeft w:val="0"/>
      <w:marRight w:val="0"/>
      <w:marTop w:val="0"/>
      <w:marBottom w:val="0"/>
      <w:divBdr>
        <w:top w:val="none" w:sz="0" w:space="0" w:color="auto"/>
        <w:left w:val="none" w:sz="0" w:space="0" w:color="auto"/>
        <w:bottom w:val="none" w:sz="0" w:space="0" w:color="auto"/>
        <w:right w:val="none" w:sz="0" w:space="0" w:color="auto"/>
      </w:divBdr>
    </w:div>
    <w:div w:id="1347750416">
      <w:bodyDiv w:val="1"/>
      <w:marLeft w:val="0"/>
      <w:marRight w:val="0"/>
      <w:marTop w:val="0"/>
      <w:marBottom w:val="0"/>
      <w:divBdr>
        <w:top w:val="none" w:sz="0" w:space="0" w:color="auto"/>
        <w:left w:val="none" w:sz="0" w:space="0" w:color="auto"/>
        <w:bottom w:val="none" w:sz="0" w:space="0" w:color="auto"/>
        <w:right w:val="none" w:sz="0" w:space="0" w:color="auto"/>
      </w:divBdr>
    </w:div>
    <w:div w:id="1348024077">
      <w:bodyDiv w:val="1"/>
      <w:marLeft w:val="0"/>
      <w:marRight w:val="0"/>
      <w:marTop w:val="0"/>
      <w:marBottom w:val="0"/>
      <w:divBdr>
        <w:top w:val="none" w:sz="0" w:space="0" w:color="auto"/>
        <w:left w:val="none" w:sz="0" w:space="0" w:color="auto"/>
        <w:bottom w:val="none" w:sz="0" w:space="0" w:color="auto"/>
        <w:right w:val="none" w:sz="0" w:space="0" w:color="auto"/>
      </w:divBdr>
    </w:div>
    <w:div w:id="1349334143">
      <w:bodyDiv w:val="1"/>
      <w:marLeft w:val="0"/>
      <w:marRight w:val="0"/>
      <w:marTop w:val="0"/>
      <w:marBottom w:val="0"/>
      <w:divBdr>
        <w:top w:val="none" w:sz="0" w:space="0" w:color="auto"/>
        <w:left w:val="none" w:sz="0" w:space="0" w:color="auto"/>
        <w:bottom w:val="none" w:sz="0" w:space="0" w:color="auto"/>
        <w:right w:val="none" w:sz="0" w:space="0" w:color="auto"/>
      </w:divBdr>
    </w:div>
    <w:div w:id="1349600762">
      <w:bodyDiv w:val="1"/>
      <w:marLeft w:val="0"/>
      <w:marRight w:val="0"/>
      <w:marTop w:val="0"/>
      <w:marBottom w:val="0"/>
      <w:divBdr>
        <w:top w:val="none" w:sz="0" w:space="0" w:color="auto"/>
        <w:left w:val="none" w:sz="0" w:space="0" w:color="auto"/>
        <w:bottom w:val="none" w:sz="0" w:space="0" w:color="auto"/>
        <w:right w:val="none" w:sz="0" w:space="0" w:color="auto"/>
      </w:divBdr>
    </w:div>
    <w:div w:id="1350568802">
      <w:bodyDiv w:val="1"/>
      <w:marLeft w:val="0"/>
      <w:marRight w:val="0"/>
      <w:marTop w:val="0"/>
      <w:marBottom w:val="0"/>
      <w:divBdr>
        <w:top w:val="none" w:sz="0" w:space="0" w:color="auto"/>
        <w:left w:val="none" w:sz="0" w:space="0" w:color="auto"/>
        <w:bottom w:val="none" w:sz="0" w:space="0" w:color="auto"/>
        <w:right w:val="none" w:sz="0" w:space="0" w:color="auto"/>
      </w:divBdr>
    </w:div>
    <w:div w:id="1353726457">
      <w:bodyDiv w:val="1"/>
      <w:marLeft w:val="0"/>
      <w:marRight w:val="0"/>
      <w:marTop w:val="0"/>
      <w:marBottom w:val="0"/>
      <w:divBdr>
        <w:top w:val="none" w:sz="0" w:space="0" w:color="auto"/>
        <w:left w:val="none" w:sz="0" w:space="0" w:color="auto"/>
        <w:bottom w:val="none" w:sz="0" w:space="0" w:color="auto"/>
        <w:right w:val="none" w:sz="0" w:space="0" w:color="auto"/>
      </w:divBdr>
    </w:div>
    <w:div w:id="1355576463">
      <w:bodyDiv w:val="1"/>
      <w:marLeft w:val="0"/>
      <w:marRight w:val="0"/>
      <w:marTop w:val="0"/>
      <w:marBottom w:val="0"/>
      <w:divBdr>
        <w:top w:val="none" w:sz="0" w:space="0" w:color="auto"/>
        <w:left w:val="none" w:sz="0" w:space="0" w:color="auto"/>
        <w:bottom w:val="none" w:sz="0" w:space="0" w:color="auto"/>
        <w:right w:val="none" w:sz="0" w:space="0" w:color="auto"/>
      </w:divBdr>
    </w:div>
    <w:div w:id="1355696136">
      <w:bodyDiv w:val="1"/>
      <w:marLeft w:val="0"/>
      <w:marRight w:val="0"/>
      <w:marTop w:val="0"/>
      <w:marBottom w:val="0"/>
      <w:divBdr>
        <w:top w:val="none" w:sz="0" w:space="0" w:color="auto"/>
        <w:left w:val="none" w:sz="0" w:space="0" w:color="auto"/>
        <w:bottom w:val="none" w:sz="0" w:space="0" w:color="auto"/>
        <w:right w:val="none" w:sz="0" w:space="0" w:color="auto"/>
      </w:divBdr>
    </w:div>
    <w:div w:id="1357652569">
      <w:bodyDiv w:val="1"/>
      <w:marLeft w:val="0"/>
      <w:marRight w:val="0"/>
      <w:marTop w:val="0"/>
      <w:marBottom w:val="0"/>
      <w:divBdr>
        <w:top w:val="none" w:sz="0" w:space="0" w:color="auto"/>
        <w:left w:val="none" w:sz="0" w:space="0" w:color="auto"/>
        <w:bottom w:val="none" w:sz="0" w:space="0" w:color="auto"/>
        <w:right w:val="none" w:sz="0" w:space="0" w:color="auto"/>
      </w:divBdr>
    </w:div>
    <w:div w:id="1358658448">
      <w:bodyDiv w:val="1"/>
      <w:marLeft w:val="0"/>
      <w:marRight w:val="0"/>
      <w:marTop w:val="0"/>
      <w:marBottom w:val="0"/>
      <w:divBdr>
        <w:top w:val="none" w:sz="0" w:space="0" w:color="auto"/>
        <w:left w:val="none" w:sz="0" w:space="0" w:color="auto"/>
        <w:bottom w:val="none" w:sz="0" w:space="0" w:color="auto"/>
        <w:right w:val="none" w:sz="0" w:space="0" w:color="auto"/>
      </w:divBdr>
    </w:div>
    <w:div w:id="1359622352">
      <w:bodyDiv w:val="1"/>
      <w:marLeft w:val="0"/>
      <w:marRight w:val="0"/>
      <w:marTop w:val="0"/>
      <w:marBottom w:val="0"/>
      <w:divBdr>
        <w:top w:val="none" w:sz="0" w:space="0" w:color="auto"/>
        <w:left w:val="none" w:sz="0" w:space="0" w:color="auto"/>
        <w:bottom w:val="none" w:sz="0" w:space="0" w:color="auto"/>
        <w:right w:val="none" w:sz="0" w:space="0" w:color="auto"/>
      </w:divBdr>
    </w:div>
    <w:div w:id="1361398325">
      <w:bodyDiv w:val="1"/>
      <w:marLeft w:val="0"/>
      <w:marRight w:val="0"/>
      <w:marTop w:val="0"/>
      <w:marBottom w:val="0"/>
      <w:divBdr>
        <w:top w:val="none" w:sz="0" w:space="0" w:color="auto"/>
        <w:left w:val="none" w:sz="0" w:space="0" w:color="auto"/>
        <w:bottom w:val="none" w:sz="0" w:space="0" w:color="auto"/>
        <w:right w:val="none" w:sz="0" w:space="0" w:color="auto"/>
      </w:divBdr>
    </w:div>
    <w:div w:id="1363508669">
      <w:bodyDiv w:val="1"/>
      <w:marLeft w:val="0"/>
      <w:marRight w:val="0"/>
      <w:marTop w:val="0"/>
      <w:marBottom w:val="0"/>
      <w:divBdr>
        <w:top w:val="none" w:sz="0" w:space="0" w:color="auto"/>
        <w:left w:val="none" w:sz="0" w:space="0" w:color="auto"/>
        <w:bottom w:val="none" w:sz="0" w:space="0" w:color="auto"/>
        <w:right w:val="none" w:sz="0" w:space="0" w:color="auto"/>
      </w:divBdr>
    </w:div>
    <w:div w:id="1364286533">
      <w:bodyDiv w:val="1"/>
      <w:marLeft w:val="0"/>
      <w:marRight w:val="0"/>
      <w:marTop w:val="0"/>
      <w:marBottom w:val="0"/>
      <w:divBdr>
        <w:top w:val="none" w:sz="0" w:space="0" w:color="auto"/>
        <w:left w:val="none" w:sz="0" w:space="0" w:color="auto"/>
        <w:bottom w:val="none" w:sz="0" w:space="0" w:color="auto"/>
        <w:right w:val="none" w:sz="0" w:space="0" w:color="auto"/>
      </w:divBdr>
    </w:div>
    <w:div w:id="1364984054">
      <w:bodyDiv w:val="1"/>
      <w:marLeft w:val="0"/>
      <w:marRight w:val="0"/>
      <w:marTop w:val="0"/>
      <w:marBottom w:val="0"/>
      <w:divBdr>
        <w:top w:val="none" w:sz="0" w:space="0" w:color="auto"/>
        <w:left w:val="none" w:sz="0" w:space="0" w:color="auto"/>
        <w:bottom w:val="none" w:sz="0" w:space="0" w:color="auto"/>
        <w:right w:val="none" w:sz="0" w:space="0" w:color="auto"/>
      </w:divBdr>
    </w:div>
    <w:div w:id="1369833850">
      <w:bodyDiv w:val="1"/>
      <w:marLeft w:val="0"/>
      <w:marRight w:val="0"/>
      <w:marTop w:val="0"/>
      <w:marBottom w:val="0"/>
      <w:divBdr>
        <w:top w:val="none" w:sz="0" w:space="0" w:color="auto"/>
        <w:left w:val="none" w:sz="0" w:space="0" w:color="auto"/>
        <w:bottom w:val="none" w:sz="0" w:space="0" w:color="auto"/>
        <w:right w:val="none" w:sz="0" w:space="0" w:color="auto"/>
      </w:divBdr>
    </w:div>
    <w:div w:id="1369988801">
      <w:bodyDiv w:val="1"/>
      <w:marLeft w:val="0"/>
      <w:marRight w:val="0"/>
      <w:marTop w:val="0"/>
      <w:marBottom w:val="0"/>
      <w:divBdr>
        <w:top w:val="none" w:sz="0" w:space="0" w:color="auto"/>
        <w:left w:val="none" w:sz="0" w:space="0" w:color="auto"/>
        <w:bottom w:val="none" w:sz="0" w:space="0" w:color="auto"/>
        <w:right w:val="none" w:sz="0" w:space="0" w:color="auto"/>
      </w:divBdr>
    </w:div>
    <w:div w:id="1370179552">
      <w:bodyDiv w:val="1"/>
      <w:marLeft w:val="0"/>
      <w:marRight w:val="0"/>
      <w:marTop w:val="0"/>
      <w:marBottom w:val="0"/>
      <w:divBdr>
        <w:top w:val="none" w:sz="0" w:space="0" w:color="auto"/>
        <w:left w:val="none" w:sz="0" w:space="0" w:color="auto"/>
        <w:bottom w:val="none" w:sz="0" w:space="0" w:color="auto"/>
        <w:right w:val="none" w:sz="0" w:space="0" w:color="auto"/>
      </w:divBdr>
    </w:div>
    <w:div w:id="1370379321">
      <w:bodyDiv w:val="1"/>
      <w:marLeft w:val="0"/>
      <w:marRight w:val="0"/>
      <w:marTop w:val="0"/>
      <w:marBottom w:val="0"/>
      <w:divBdr>
        <w:top w:val="none" w:sz="0" w:space="0" w:color="auto"/>
        <w:left w:val="none" w:sz="0" w:space="0" w:color="auto"/>
        <w:bottom w:val="none" w:sz="0" w:space="0" w:color="auto"/>
        <w:right w:val="none" w:sz="0" w:space="0" w:color="auto"/>
      </w:divBdr>
    </w:div>
    <w:div w:id="1371109265">
      <w:bodyDiv w:val="1"/>
      <w:marLeft w:val="0"/>
      <w:marRight w:val="0"/>
      <w:marTop w:val="0"/>
      <w:marBottom w:val="0"/>
      <w:divBdr>
        <w:top w:val="none" w:sz="0" w:space="0" w:color="auto"/>
        <w:left w:val="none" w:sz="0" w:space="0" w:color="auto"/>
        <w:bottom w:val="none" w:sz="0" w:space="0" w:color="auto"/>
        <w:right w:val="none" w:sz="0" w:space="0" w:color="auto"/>
      </w:divBdr>
    </w:div>
    <w:div w:id="1371298336">
      <w:bodyDiv w:val="1"/>
      <w:marLeft w:val="0"/>
      <w:marRight w:val="0"/>
      <w:marTop w:val="0"/>
      <w:marBottom w:val="0"/>
      <w:divBdr>
        <w:top w:val="none" w:sz="0" w:space="0" w:color="auto"/>
        <w:left w:val="none" w:sz="0" w:space="0" w:color="auto"/>
        <w:bottom w:val="none" w:sz="0" w:space="0" w:color="auto"/>
        <w:right w:val="none" w:sz="0" w:space="0" w:color="auto"/>
      </w:divBdr>
    </w:div>
    <w:div w:id="1373769846">
      <w:bodyDiv w:val="1"/>
      <w:marLeft w:val="0"/>
      <w:marRight w:val="0"/>
      <w:marTop w:val="0"/>
      <w:marBottom w:val="0"/>
      <w:divBdr>
        <w:top w:val="none" w:sz="0" w:space="0" w:color="auto"/>
        <w:left w:val="none" w:sz="0" w:space="0" w:color="auto"/>
        <w:bottom w:val="none" w:sz="0" w:space="0" w:color="auto"/>
        <w:right w:val="none" w:sz="0" w:space="0" w:color="auto"/>
      </w:divBdr>
    </w:div>
    <w:div w:id="1378239587">
      <w:bodyDiv w:val="1"/>
      <w:marLeft w:val="0"/>
      <w:marRight w:val="0"/>
      <w:marTop w:val="0"/>
      <w:marBottom w:val="0"/>
      <w:divBdr>
        <w:top w:val="none" w:sz="0" w:space="0" w:color="auto"/>
        <w:left w:val="none" w:sz="0" w:space="0" w:color="auto"/>
        <w:bottom w:val="none" w:sz="0" w:space="0" w:color="auto"/>
        <w:right w:val="none" w:sz="0" w:space="0" w:color="auto"/>
      </w:divBdr>
    </w:div>
    <w:div w:id="1378889512">
      <w:bodyDiv w:val="1"/>
      <w:marLeft w:val="0"/>
      <w:marRight w:val="0"/>
      <w:marTop w:val="0"/>
      <w:marBottom w:val="0"/>
      <w:divBdr>
        <w:top w:val="none" w:sz="0" w:space="0" w:color="auto"/>
        <w:left w:val="none" w:sz="0" w:space="0" w:color="auto"/>
        <w:bottom w:val="none" w:sz="0" w:space="0" w:color="auto"/>
        <w:right w:val="none" w:sz="0" w:space="0" w:color="auto"/>
      </w:divBdr>
    </w:div>
    <w:div w:id="1379814831">
      <w:bodyDiv w:val="1"/>
      <w:marLeft w:val="0"/>
      <w:marRight w:val="0"/>
      <w:marTop w:val="0"/>
      <w:marBottom w:val="0"/>
      <w:divBdr>
        <w:top w:val="none" w:sz="0" w:space="0" w:color="auto"/>
        <w:left w:val="none" w:sz="0" w:space="0" w:color="auto"/>
        <w:bottom w:val="none" w:sz="0" w:space="0" w:color="auto"/>
        <w:right w:val="none" w:sz="0" w:space="0" w:color="auto"/>
      </w:divBdr>
    </w:div>
    <w:div w:id="1380089112">
      <w:bodyDiv w:val="1"/>
      <w:marLeft w:val="0"/>
      <w:marRight w:val="0"/>
      <w:marTop w:val="0"/>
      <w:marBottom w:val="0"/>
      <w:divBdr>
        <w:top w:val="none" w:sz="0" w:space="0" w:color="auto"/>
        <w:left w:val="none" w:sz="0" w:space="0" w:color="auto"/>
        <w:bottom w:val="none" w:sz="0" w:space="0" w:color="auto"/>
        <w:right w:val="none" w:sz="0" w:space="0" w:color="auto"/>
      </w:divBdr>
    </w:div>
    <w:div w:id="1381630523">
      <w:bodyDiv w:val="1"/>
      <w:marLeft w:val="0"/>
      <w:marRight w:val="0"/>
      <w:marTop w:val="0"/>
      <w:marBottom w:val="0"/>
      <w:divBdr>
        <w:top w:val="none" w:sz="0" w:space="0" w:color="auto"/>
        <w:left w:val="none" w:sz="0" w:space="0" w:color="auto"/>
        <w:bottom w:val="none" w:sz="0" w:space="0" w:color="auto"/>
        <w:right w:val="none" w:sz="0" w:space="0" w:color="auto"/>
      </w:divBdr>
    </w:div>
    <w:div w:id="1382438169">
      <w:bodyDiv w:val="1"/>
      <w:marLeft w:val="0"/>
      <w:marRight w:val="0"/>
      <w:marTop w:val="0"/>
      <w:marBottom w:val="0"/>
      <w:divBdr>
        <w:top w:val="none" w:sz="0" w:space="0" w:color="auto"/>
        <w:left w:val="none" w:sz="0" w:space="0" w:color="auto"/>
        <w:bottom w:val="none" w:sz="0" w:space="0" w:color="auto"/>
        <w:right w:val="none" w:sz="0" w:space="0" w:color="auto"/>
      </w:divBdr>
    </w:div>
    <w:div w:id="1383557025">
      <w:bodyDiv w:val="1"/>
      <w:marLeft w:val="0"/>
      <w:marRight w:val="0"/>
      <w:marTop w:val="0"/>
      <w:marBottom w:val="0"/>
      <w:divBdr>
        <w:top w:val="none" w:sz="0" w:space="0" w:color="auto"/>
        <w:left w:val="none" w:sz="0" w:space="0" w:color="auto"/>
        <w:bottom w:val="none" w:sz="0" w:space="0" w:color="auto"/>
        <w:right w:val="none" w:sz="0" w:space="0" w:color="auto"/>
      </w:divBdr>
    </w:div>
    <w:div w:id="1386105193">
      <w:bodyDiv w:val="1"/>
      <w:marLeft w:val="0"/>
      <w:marRight w:val="0"/>
      <w:marTop w:val="0"/>
      <w:marBottom w:val="0"/>
      <w:divBdr>
        <w:top w:val="none" w:sz="0" w:space="0" w:color="auto"/>
        <w:left w:val="none" w:sz="0" w:space="0" w:color="auto"/>
        <w:bottom w:val="none" w:sz="0" w:space="0" w:color="auto"/>
        <w:right w:val="none" w:sz="0" w:space="0" w:color="auto"/>
      </w:divBdr>
    </w:div>
    <w:div w:id="1387608829">
      <w:bodyDiv w:val="1"/>
      <w:marLeft w:val="0"/>
      <w:marRight w:val="0"/>
      <w:marTop w:val="0"/>
      <w:marBottom w:val="0"/>
      <w:divBdr>
        <w:top w:val="none" w:sz="0" w:space="0" w:color="auto"/>
        <w:left w:val="none" w:sz="0" w:space="0" w:color="auto"/>
        <w:bottom w:val="none" w:sz="0" w:space="0" w:color="auto"/>
        <w:right w:val="none" w:sz="0" w:space="0" w:color="auto"/>
      </w:divBdr>
    </w:div>
    <w:div w:id="1387950476">
      <w:bodyDiv w:val="1"/>
      <w:marLeft w:val="0"/>
      <w:marRight w:val="0"/>
      <w:marTop w:val="0"/>
      <w:marBottom w:val="0"/>
      <w:divBdr>
        <w:top w:val="none" w:sz="0" w:space="0" w:color="auto"/>
        <w:left w:val="none" w:sz="0" w:space="0" w:color="auto"/>
        <w:bottom w:val="none" w:sz="0" w:space="0" w:color="auto"/>
        <w:right w:val="none" w:sz="0" w:space="0" w:color="auto"/>
      </w:divBdr>
    </w:div>
    <w:div w:id="1388331949">
      <w:bodyDiv w:val="1"/>
      <w:marLeft w:val="0"/>
      <w:marRight w:val="0"/>
      <w:marTop w:val="0"/>
      <w:marBottom w:val="0"/>
      <w:divBdr>
        <w:top w:val="none" w:sz="0" w:space="0" w:color="auto"/>
        <w:left w:val="none" w:sz="0" w:space="0" w:color="auto"/>
        <w:bottom w:val="none" w:sz="0" w:space="0" w:color="auto"/>
        <w:right w:val="none" w:sz="0" w:space="0" w:color="auto"/>
      </w:divBdr>
    </w:div>
    <w:div w:id="1389912484">
      <w:bodyDiv w:val="1"/>
      <w:marLeft w:val="0"/>
      <w:marRight w:val="0"/>
      <w:marTop w:val="0"/>
      <w:marBottom w:val="0"/>
      <w:divBdr>
        <w:top w:val="none" w:sz="0" w:space="0" w:color="auto"/>
        <w:left w:val="none" w:sz="0" w:space="0" w:color="auto"/>
        <w:bottom w:val="none" w:sz="0" w:space="0" w:color="auto"/>
        <w:right w:val="none" w:sz="0" w:space="0" w:color="auto"/>
      </w:divBdr>
    </w:div>
    <w:div w:id="1389954068">
      <w:bodyDiv w:val="1"/>
      <w:marLeft w:val="0"/>
      <w:marRight w:val="0"/>
      <w:marTop w:val="0"/>
      <w:marBottom w:val="0"/>
      <w:divBdr>
        <w:top w:val="none" w:sz="0" w:space="0" w:color="auto"/>
        <w:left w:val="none" w:sz="0" w:space="0" w:color="auto"/>
        <w:bottom w:val="none" w:sz="0" w:space="0" w:color="auto"/>
        <w:right w:val="none" w:sz="0" w:space="0" w:color="auto"/>
      </w:divBdr>
    </w:div>
    <w:div w:id="1390226823">
      <w:bodyDiv w:val="1"/>
      <w:marLeft w:val="0"/>
      <w:marRight w:val="0"/>
      <w:marTop w:val="0"/>
      <w:marBottom w:val="0"/>
      <w:divBdr>
        <w:top w:val="none" w:sz="0" w:space="0" w:color="auto"/>
        <w:left w:val="none" w:sz="0" w:space="0" w:color="auto"/>
        <w:bottom w:val="none" w:sz="0" w:space="0" w:color="auto"/>
        <w:right w:val="none" w:sz="0" w:space="0" w:color="auto"/>
      </w:divBdr>
    </w:div>
    <w:div w:id="1394163441">
      <w:bodyDiv w:val="1"/>
      <w:marLeft w:val="0"/>
      <w:marRight w:val="0"/>
      <w:marTop w:val="0"/>
      <w:marBottom w:val="0"/>
      <w:divBdr>
        <w:top w:val="none" w:sz="0" w:space="0" w:color="auto"/>
        <w:left w:val="none" w:sz="0" w:space="0" w:color="auto"/>
        <w:bottom w:val="none" w:sz="0" w:space="0" w:color="auto"/>
        <w:right w:val="none" w:sz="0" w:space="0" w:color="auto"/>
      </w:divBdr>
    </w:div>
    <w:div w:id="1394540670">
      <w:bodyDiv w:val="1"/>
      <w:marLeft w:val="0"/>
      <w:marRight w:val="0"/>
      <w:marTop w:val="0"/>
      <w:marBottom w:val="0"/>
      <w:divBdr>
        <w:top w:val="none" w:sz="0" w:space="0" w:color="auto"/>
        <w:left w:val="none" w:sz="0" w:space="0" w:color="auto"/>
        <w:bottom w:val="none" w:sz="0" w:space="0" w:color="auto"/>
        <w:right w:val="none" w:sz="0" w:space="0" w:color="auto"/>
      </w:divBdr>
    </w:div>
    <w:div w:id="1396392075">
      <w:bodyDiv w:val="1"/>
      <w:marLeft w:val="0"/>
      <w:marRight w:val="0"/>
      <w:marTop w:val="0"/>
      <w:marBottom w:val="0"/>
      <w:divBdr>
        <w:top w:val="none" w:sz="0" w:space="0" w:color="auto"/>
        <w:left w:val="none" w:sz="0" w:space="0" w:color="auto"/>
        <w:bottom w:val="none" w:sz="0" w:space="0" w:color="auto"/>
        <w:right w:val="none" w:sz="0" w:space="0" w:color="auto"/>
      </w:divBdr>
    </w:div>
    <w:div w:id="1396659763">
      <w:bodyDiv w:val="1"/>
      <w:marLeft w:val="0"/>
      <w:marRight w:val="0"/>
      <w:marTop w:val="0"/>
      <w:marBottom w:val="0"/>
      <w:divBdr>
        <w:top w:val="none" w:sz="0" w:space="0" w:color="auto"/>
        <w:left w:val="none" w:sz="0" w:space="0" w:color="auto"/>
        <w:bottom w:val="none" w:sz="0" w:space="0" w:color="auto"/>
        <w:right w:val="none" w:sz="0" w:space="0" w:color="auto"/>
      </w:divBdr>
    </w:div>
    <w:div w:id="1399133725">
      <w:bodyDiv w:val="1"/>
      <w:marLeft w:val="0"/>
      <w:marRight w:val="0"/>
      <w:marTop w:val="0"/>
      <w:marBottom w:val="0"/>
      <w:divBdr>
        <w:top w:val="none" w:sz="0" w:space="0" w:color="auto"/>
        <w:left w:val="none" w:sz="0" w:space="0" w:color="auto"/>
        <w:bottom w:val="none" w:sz="0" w:space="0" w:color="auto"/>
        <w:right w:val="none" w:sz="0" w:space="0" w:color="auto"/>
      </w:divBdr>
    </w:div>
    <w:div w:id="1400205482">
      <w:bodyDiv w:val="1"/>
      <w:marLeft w:val="0"/>
      <w:marRight w:val="0"/>
      <w:marTop w:val="0"/>
      <w:marBottom w:val="0"/>
      <w:divBdr>
        <w:top w:val="none" w:sz="0" w:space="0" w:color="auto"/>
        <w:left w:val="none" w:sz="0" w:space="0" w:color="auto"/>
        <w:bottom w:val="none" w:sz="0" w:space="0" w:color="auto"/>
        <w:right w:val="none" w:sz="0" w:space="0" w:color="auto"/>
      </w:divBdr>
    </w:div>
    <w:div w:id="1400707191">
      <w:bodyDiv w:val="1"/>
      <w:marLeft w:val="0"/>
      <w:marRight w:val="0"/>
      <w:marTop w:val="0"/>
      <w:marBottom w:val="0"/>
      <w:divBdr>
        <w:top w:val="none" w:sz="0" w:space="0" w:color="auto"/>
        <w:left w:val="none" w:sz="0" w:space="0" w:color="auto"/>
        <w:bottom w:val="none" w:sz="0" w:space="0" w:color="auto"/>
        <w:right w:val="none" w:sz="0" w:space="0" w:color="auto"/>
      </w:divBdr>
    </w:div>
    <w:div w:id="1402210661">
      <w:bodyDiv w:val="1"/>
      <w:marLeft w:val="0"/>
      <w:marRight w:val="0"/>
      <w:marTop w:val="0"/>
      <w:marBottom w:val="0"/>
      <w:divBdr>
        <w:top w:val="none" w:sz="0" w:space="0" w:color="auto"/>
        <w:left w:val="none" w:sz="0" w:space="0" w:color="auto"/>
        <w:bottom w:val="none" w:sz="0" w:space="0" w:color="auto"/>
        <w:right w:val="none" w:sz="0" w:space="0" w:color="auto"/>
      </w:divBdr>
    </w:div>
    <w:div w:id="1402214323">
      <w:bodyDiv w:val="1"/>
      <w:marLeft w:val="0"/>
      <w:marRight w:val="0"/>
      <w:marTop w:val="0"/>
      <w:marBottom w:val="0"/>
      <w:divBdr>
        <w:top w:val="none" w:sz="0" w:space="0" w:color="auto"/>
        <w:left w:val="none" w:sz="0" w:space="0" w:color="auto"/>
        <w:bottom w:val="none" w:sz="0" w:space="0" w:color="auto"/>
        <w:right w:val="none" w:sz="0" w:space="0" w:color="auto"/>
      </w:divBdr>
    </w:div>
    <w:div w:id="1403261206">
      <w:bodyDiv w:val="1"/>
      <w:marLeft w:val="0"/>
      <w:marRight w:val="0"/>
      <w:marTop w:val="0"/>
      <w:marBottom w:val="0"/>
      <w:divBdr>
        <w:top w:val="none" w:sz="0" w:space="0" w:color="auto"/>
        <w:left w:val="none" w:sz="0" w:space="0" w:color="auto"/>
        <w:bottom w:val="none" w:sz="0" w:space="0" w:color="auto"/>
        <w:right w:val="none" w:sz="0" w:space="0" w:color="auto"/>
      </w:divBdr>
    </w:div>
    <w:div w:id="1403287053">
      <w:bodyDiv w:val="1"/>
      <w:marLeft w:val="0"/>
      <w:marRight w:val="0"/>
      <w:marTop w:val="0"/>
      <w:marBottom w:val="0"/>
      <w:divBdr>
        <w:top w:val="none" w:sz="0" w:space="0" w:color="auto"/>
        <w:left w:val="none" w:sz="0" w:space="0" w:color="auto"/>
        <w:bottom w:val="none" w:sz="0" w:space="0" w:color="auto"/>
        <w:right w:val="none" w:sz="0" w:space="0" w:color="auto"/>
      </w:divBdr>
    </w:div>
    <w:div w:id="1403336513">
      <w:bodyDiv w:val="1"/>
      <w:marLeft w:val="0"/>
      <w:marRight w:val="0"/>
      <w:marTop w:val="0"/>
      <w:marBottom w:val="0"/>
      <w:divBdr>
        <w:top w:val="none" w:sz="0" w:space="0" w:color="auto"/>
        <w:left w:val="none" w:sz="0" w:space="0" w:color="auto"/>
        <w:bottom w:val="none" w:sz="0" w:space="0" w:color="auto"/>
        <w:right w:val="none" w:sz="0" w:space="0" w:color="auto"/>
      </w:divBdr>
    </w:div>
    <w:div w:id="1404528887">
      <w:bodyDiv w:val="1"/>
      <w:marLeft w:val="0"/>
      <w:marRight w:val="0"/>
      <w:marTop w:val="0"/>
      <w:marBottom w:val="0"/>
      <w:divBdr>
        <w:top w:val="none" w:sz="0" w:space="0" w:color="auto"/>
        <w:left w:val="none" w:sz="0" w:space="0" w:color="auto"/>
        <w:bottom w:val="none" w:sz="0" w:space="0" w:color="auto"/>
        <w:right w:val="none" w:sz="0" w:space="0" w:color="auto"/>
      </w:divBdr>
    </w:div>
    <w:div w:id="1405713228">
      <w:bodyDiv w:val="1"/>
      <w:marLeft w:val="0"/>
      <w:marRight w:val="0"/>
      <w:marTop w:val="0"/>
      <w:marBottom w:val="0"/>
      <w:divBdr>
        <w:top w:val="none" w:sz="0" w:space="0" w:color="auto"/>
        <w:left w:val="none" w:sz="0" w:space="0" w:color="auto"/>
        <w:bottom w:val="none" w:sz="0" w:space="0" w:color="auto"/>
        <w:right w:val="none" w:sz="0" w:space="0" w:color="auto"/>
      </w:divBdr>
    </w:div>
    <w:div w:id="1406102761">
      <w:bodyDiv w:val="1"/>
      <w:marLeft w:val="0"/>
      <w:marRight w:val="0"/>
      <w:marTop w:val="0"/>
      <w:marBottom w:val="0"/>
      <w:divBdr>
        <w:top w:val="none" w:sz="0" w:space="0" w:color="auto"/>
        <w:left w:val="none" w:sz="0" w:space="0" w:color="auto"/>
        <w:bottom w:val="none" w:sz="0" w:space="0" w:color="auto"/>
        <w:right w:val="none" w:sz="0" w:space="0" w:color="auto"/>
      </w:divBdr>
    </w:div>
    <w:div w:id="1406341282">
      <w:bodyDiv w:val="1"/>
      <w:marLeft w:val="0"/>
      <w:marRight w:val="0"/>
      <w:marTop w:val="0"/>
      <w:marBottom w:val="0"/>
      <w:divBdr>
        <w:top w:val="none" w:sz="0" w:space="0" w:color="auto"/>
        <w:left w:val="none" w:sz="0" w:space="0" w:color="auto"/>
        <w:bottom w:val="none" w:sz="0" w:space="0" w:color="auto"/>
        <w:right w:val="none" w:sz="0" w:space="0" w:color="auto"/>
      </w:divBdr>
    </w:div>
    <w:div w:id="1406805305">
      <w:bodyDiv w:val="1"/>
      <w:marLeft w:val="0"/>
      <w:marRight w:val="0"/>
      <w:marTop w:val="0"/>
      <w:marBottom w:val="0"/>
      <w:divBdr>
        <w:top w:val="none" w:sz="0" w:space="0" w:color="auto"/>
        <w:left w:val="none" w:sz="0" w:space="0" w:color="auto"/>
        <w:bottom w:val="none" w:sz="0" w:space="0" w:color="auto"/>
        <w:right w:val="none" w:sz="0" w:space="0" w:color="auto"/>
      </w:divBdr>
    </w:div>
    <w:div w:id="1407071039">
      <w:bodyDiv w:val="1"/>
      <w:marLeft w:val="0"/>
      <w:marRight w:val="0"/>
      <w:marTop w:val="0"/>
      <w:marBottom w:val="0"/>
      <w:divBdr>
        <w:top w:val="none" w:sz="0" w:space="0" w:color="auto"/>
        <w:left w:val="none" w:sz="0" w:space="0" w:color="auto"/>
        <w:bottom w:val="none" w:sz="0" w:space="0" w:color="auto"/>
        <w:right w:val="none" w:sz="0" w:space="0" w:color="auto"/>
      </w:divBdr>
    </w:div>
    <w:div w:id="1409309523">
      <w:bodyDiv w:val="1"/>
      <w:marLeft w:val="0"/>
      <w:marRight w:val="0"/>
      <w:marTop w:val="0"/>
      <w:marBottom w:val="0"/>
      <w:divBdr>
        <w:top w:val="none" w:sz="0" w:space="0" w:color="auto"/>
        <w:left w:val="none" w:sz="0" w:space="0" w:color="auto"/>
        <w:bottom w:val="none" w:sz="0" w:space="0" w:color="auto"/>
        <w:right w:val="none" w:sz="0" w:space="0" w:color="auto"/>
      </w:divBdr>
    </w:div>
    <w:div w:id="1410077135">
      <w:bodyDiv w:val="1"/>
      <w:marLeft w:val="0"/>
      <w:marRight w:val="0"/>
      <w:marTop w:val="0"/>
      <w:marBottom w:val="0"/>
      <w:divBdr>
        <w:top w:val="none" w:sz="0" w:space="0" w:color="auto"/>
        <w:left w:val="none" w:sz="0" w:space="0" w:color="auto"/>
        <w:bottom w:val="none" w:sz="0" w:space="0" w:color="auto"/>
        <w:right w:val="none" w:sz="0" w:space="0" w:color="auto"/>
      </w:divBdr>
    </w:div>
    <w:div w:id="1410694779">
      <w:bodyDiv w:val="1"/>
      <w:marLeft w:val="0"/>
      <w:marRight w:val="0"/>
      <w:marTop w:val="0"/>
      <w:marBottom w:val="0"/>
      <w:divBdr>
        <w:top w:val="none" w:sz="0" w:space="0" w:color="auto"/>
        <w:left w:val="none" w:sz="0" w:space="0" w:color="auto"/>
        <w:bottom w:val="none" w:sz="0" w:space="0" w:color="auto"/>
        <w:right w:val="none" w:sz="0" w:space="0" w:color="auto"/>
      </w:divBdr>
    </w:div>
    <w:div w:id="1410957048">
      <w:bodyDiv w:val="1"/>
      <w:marLeft w:val="0"/>
      <w:marRight w:val="0"/>
      <w:marTop w:val="0"/>
      <w:marBottom w:val="0"/>
      <w:divBdr>
        <w:top w:val="none" w:sz="0" w:space="0" w:color="auto"/>
        <w:left w:val="none" w:sz="0" w:space="0" w:color="auto"/>
        <w:bottom w:val="none" w:sz="0" w:space="0" w:color="auto"/>
        <w:right w:val="none" w:sz="0" w:space="0" w:color="auto"/>
      </w:divBdr>
    </w:div>
    <w:div w:id="1412120409">
      <w:bodyDiv w:val="1"/>
      <w:marLeft w:val="0"/>
      <w:marRight w:val="0"/>
      <w:marTop w:val="0"/>
      <w:marBottom w:val="0"/>
      <w:divBdr>
        <w:top w:val="none" w:sz="0" w:space="0" w:color="auto"/>
        <w:left w:val="none" w:sz="0" w:space="0" w:color="auto"/>
        <w:bottom w:val="none" w:sz="0" w:space="0" w:color="auto"/>
        <w:right w:val="none" w:sz="0" w:space="0" w:color="auto"/>
      </w:divBdr>
    </w:div>
    <w:div w:id="1412968913">
      <w:bodyDiv w:val="1"/>
      <w:marLeft w:val="0"/>
      <w:marRight w:val="0"/>
      <w:marTop w:val="0"/>
      <w:marBottom w:val="0"/>
      <w:divBdr>
        <w:top w:val="none" w:sz="0" w:space="0" w:color="auto"/>
        <w:left w:val="none" w:sz="0" w:space="0" w:color="auto"/>
        <w:bottom w:val="none" w:sz="0" w:space="0" w:color="auto"/>
        <w:right w:val="none" w:sz="0" w:space="0" w:color="auto"/>
      </w:divBdr>
    </w:div>
    <w:div w:id="1413894388">
      <w:bodyDiv w:val="1"/>
      <w:marLeft w:val="0"/>
      <w:marRight w:val="0"/>
      <w:marTop w:val="0"/>
      <w:marBottom w:val="0"/>
      <w:divBdr>
        <w:top w:val="none" w:sz="0" w:space="0" w:color="auto"/>
        <w:left w:val="none" w:sz="0" w:space="0" w:color="auto"/>
        <w:bottom w:val="none" w:sz="0" w:space="0" w:color="auto"/>
        <w:right w:val="none" w:sz="0" w:space="0" w:color="auto"/>
      </w:divBdr>
    </w:div>
    <w:div w:id="1416590918">
      <w:bodyDiv w:val="1"/>
      <w:marLeft w:val="0"/>
      <w:marRight w:val="0"/>
      <w:marTop w:val="0"/>
      <w:marBottom w:val="0"/>
      <w:divBdr>
        <w:top w:val="none" w:sz="0" w:space="0" w:color="auto"/>
        <w:left w:val="none" w:sz="0" w:space="0" w:color="auto"/>
        <w:bottom w:val="none" w:sz="0" w:space="0" w:color="auto"/>
        <w:right w:val="none" w:sz="0" w:space="0" w:color="auto"/>
      </w:divBdr>
    </w:div>
    <w:div w:id="1421025090">
      <w:bodyDiv w:val="1"/>
      <w:marLeft w:val="0"/>
      <w:marRight w:val="0"/>
      <w:marTop w:val="0"/>
      <w:marBottom w:val="0"/>
      <w:divBdr>
        <w:top w:val="none" w:sz="0" w:space="0" w:color="auto"/>
        <w:left w:val="none" w:sz="0" w:space="0" w:color="auto"/>
        <w:bottom w:val="none" w:sz="0" w:space="0" w:color="auto"/>
        <w:right w:val="none" w:sz="0" w:space="0" w:color="auto"/>
      </w:divBdr>
    </w:div>
    <w:div w:id="1425417248">
      <w:bodyDiv w:val="1"/>
      <w:marLeft w:val="0"/>
      <w:marRight w:val="0"/>
      <w:marTop w:val="0"/>
      <w:marBottom w:val="0"/>
      <w:divBdr>
        <w:top w:val="none" w:sz="0" w:space="0" w:color="auto"/>
        <w:left w:val="none" w:sz="0" w:space="0" w:color="auto"/>
        <w:bottom w:val="none" w:sz="0" w:space="0" w:color="auto"/>
        <w:right w:val="none" w:sz="0" w:space="0" w:color="auto"/>
      </w:divBdr>
    </w:div>
    <w:div w:id="1425958218">
      <w:bodyDiv w:val="1"/>
      <w:marLeft w:val="0"/>
      <w:marRight w:val="0"/>
      <w:marTop w:val="0"/>
      <w:marBottom w:val="0"/>
      <w:divBdr>
        <w:top w:val="none" w:sz="0" w:space="0" w:color="auto"/>
        <w:left w:val="none" w:sz="0" w:space="0" w:color="auto"/>
        <w:bottom w:val="none" w:sz="0" w:space="0" w:color="auto"/>
        <w:right w:val="none" w:sz="0" w:space="0" w:color="auto"/>
      </w:divBdr>
    </w:div>
    <w:div w:id="1426925272">
      <w:bodyDiv w:val="1"/>
      <w:marLeft w:val="0"/>
      <w:marRight w:val="0"/>
      <w:marTop w:val="0"/>
      <w:marBottom w:val="0"/>
      <w:divBdr>
        <w:top w:val="none" w:sz="0" w:space="0" w:color="auto"/>
        <w:left w:val="none" w:sz="0" w:space="0" w:color="auto"/>
        <w:bottom w:val="none" w:sz="0" w:space="0" w:color="auto"/>
        <w:right w:val="none" w:sz="0" w:space="0" w:color="auto"/>
      </w:divBdr>
    </w:div>
    <w:div w:id="1428575505">
      <w:bodyDiv w:val="1"/>
      <w:marLeft w:val="0"/>
      <w:marRight w:val="0"/>
      <w:marTop w:val="0"/>
      <w:marBottom w:val="0"/>
      <w:divBdr>
        <w:top w:val="none" w:sz="0" w:space="0" w:color="auto"/>
        <w:left w:val="none" w:sz="0" w:space="0" w:color="auto"/>
        <w:bottom w:val="none" w:sz="0" w:space="0" w:color="auto"/>
        <w:right w:val="none" w:sz="0" w:space="0" w:color="auto"/>
      </w:divBdr>
    </w:div>
    <w:div w:id="1429816651">
      <w:bodyDiv w:val="1"/>
      <w:marLeft w:val="0"/>
      <w:marRight w:val="0"/>
      <w:marTop w:val="0"/>
      <w:marBottom w:val="0"/>
      <w:divBdr>
        <w:top w:val="none" w:sz="0" w:space="0" w:color="auto"/>
        <w:left w:val="none" w:sz="0" w:space="0" w:color="auto"/>
        <w:bottom w:val="none" w:sz="0" w:space="0" w:color="auto"/>
        <w:right w:val="none" w:sz="0" w:space="0" w:color="auto"/>
      </w:divBdr>
    </w:div>
    <w:div w:id="1430614060">
      <w:bodyDiv w:val="1"/>
      <w:marLeft w:val="0"/>
      <w:marRight w:val="0"/>
      <w:marTop w:val="0"/>
      <w:marBottom w:val="0"/>
      <w:divBdr>
        <w:top w:val="none" w:sz="0" w:space="0" w:color="auto"/>
        <w:left w:val="none" w:sz="0" w:space="0" w:color="auto"/>
        <w:bottom w:val="none" w:sz="0" w:space="0" w:color="auto"/>
        <w:right w:val="none" w:sz="0" w:space="0" w:color="auto"/>
      </w:divBdr>
    </w:div>
    <w:div w:id="1432123816">
      <w:bodyDiv w:val="1"/>
      <w:marLeft w:val="0"/>
      <w:marRight w:val="0"/>
      <w:marTop w:val="0"/>
      <w:marBottom w:val="0"/>
      <w:divBdr>
        <w:top w:val="none" w:sz="0" w:space="0" w:color="auto"/>
        <w:left w:val="none" w:sz="0" w:space="0" w:color="auto"/>
        <w:bottom w:val="none" w:sz="0" w:space="0" w:color="auto"/>
        <w:right w:val="none" w:sz="0" w:space="0" w:color="auto"/>
      </w:divBdr>
    </w:div>
    <w:div w:id="1432241258">
      <w:bodyDiv w:val="1"/>
      <w:marLeft w:val="0"/>
      <w:marRight w:val="0"/>
      <w:marTop w:val="0"/>
      <w:marBottom w:val="0"/>
      <w:divBdr>
        <w:top w:val="none" w:sz="0" w:space="0" w:color="auto"/>
        <w:left w:val="none" w:sz="0" w:space="0" w:color="auto"/>
        <w:bottom w:val="none" w:sz="0" w:space="0" w:color="auto"/>
        <w:right w:val="none" w:sz="0" w:space="0" w:color="auto"/>
      </w:divBdr>
    </w:div>
    <w:div w:id="1434664594">
      <w:bodyDiv w:val="1"/>
      <w:marLeft w:val="0"/>
      <w:marRight w:val="0"/>
      <w:marTop w:val="0"/>
      <w:marBottom w:val="0"/>
      <w:divBdr>
        <w:top w:val="none" w:sz="0" w:space="0" w:color="auto"/>
        <w:left w:val="none" w:sz="0" w:space="0" w:color="auto"/>
        <w:bottom w:val="none" w:sz="0" w:space="0" w:color="auto"/>
        <w:right w:val="none" w:sz="0" w:space="0" w:color="auto"/>
      </w:divBdr>
    </w:div>
    <w:div w:id="1435635932">
      <w:bodyDiv w:val="1"/>
      <w:marLeft w:val="0"/>
      <w:marRight w:val="0"/>
      <w:marTop w:val="0"/>
      <w:marBottom w:val="0"/>
      <w:divBdr>
        <w:top w:val="none" w:sz="0" w:space="0" w:color="auto"/>
        <w:left w:val="none" w:sz="0" w:space="0" w:color="auto"/>
        <w:bottom w:val="none" w:sz="0" w:space="0" w:color="auto"/>
        <w:right w:val="none" w:sz="0" w:space="0" w:color="auto"/>
      </w:divBdr>
    </w:div>
    <w:div w:id="1435856625">
      <w:bodyDiv w:val="1"/>
      <w:marLeft w:val="0"/>
      <w:marRight w:val="0"/>
      <w:marTop w:val="0"/>
      <w:marBottom w:val="0"/>
      <w:divBdr>
        <w:top w:val="none" w:sz="0" w:space="0" w:color="auto"/>
        <w:left w:val="none" w:sz="0" w:space="0" w:color="auto"/>
        <w:bottom w:val="none" w:sz="0" w:space="0" w:color="auto"/>
        <w:right w:val="none" w:sz="0" w:space="0" w:color="auto"/>
      </w:divBdr>
    </w:div>
    <w:div w:id="1439789147">
      <w:bodyDiv w:val="1"/>
      <w:marLeft w:val="0"/>
      <w:marRight w:val="0"/>
      <w:marTop w:val="0"/>
      <w:marBottom w:val="0"/>
      <w:divBdr>
        <w:top w:val="none" w:sz="0" w:space="0" w:color="auto"/>
        <w:left w:val="none" w:sz="0" w:space="0" w:color="auto"/>
        <w:bottom w:val="none" w:sz="0" w:space="0" w:color="auto"/>
        <w:right w:val="none" w:sz="0" w:space="0" w:color="auto"/>
      </w:divBdr>
    </w:div>
    <w:div w:id="1440837456">
      <w:bodyDiv w:val="1"/>
      <w:marLeft w:val="0"/>
      <w:marRight w:val="0"/>
      <w:marTop w:val="0"/>
      <w:marBottom w:val="0"/>
      <w:divBdr>
        <w:top w:val="none" w:sz="0" w:space="0" w:color="auto"/>
        <w:left w:val="none" w:sz="0" w:space="0" w:color="auto"/>
        <w:bottom w:val="none" w:sz="0" w:space="0" w:color="auto"/>
        <w:right w:val="none" w:sz="0" w:space="0" w:color="auto"/>
      </w:divBdr>
    </w:div>
    <w:div w:id="1442185231">
      <w:bodyDiv w:val="1"/>
      <w:marLeft w:val="0"/>
      <w:marRight w:val="0"/>
      <w:marTop w:val="0"/>
      <w:marBottom w:val="0"/>
      <w:divBdr>
        <w:top w:val="none" w:sz="0" w:space="0" w:color="auto"/>
        <w:left w:val="none" w:sz="0" w:space="0" w:color="auto"/>
        <w:bottom w:val="none" w:sz="0" w:space="0" w:color="auto"/>
        <w:right w:val="none" w:sz="0" w:space="0" w:color="auto"/>
      </w:divBdr>
    </w:div>
    <w:div w:id="1442457030">
      <w:bodyDiv w:val="1"/>
      <w:marLeft w:val="0"/>
      <w:marRight w:val="0"/>
      <w:marTop w:val="0"/>
      <w:marBottom w:val="0"/>
      <w:divBdr>
        <w:top w:val="none" w:sz="0" w:space="0" w:color="auto"/>
        <w:left w:val="none" w:sz="0" w:space="0" w:color="auto"/>
        <w:bottom w:val="none" w:sz="0" w:space="0" w:color="auto"/>
        <w:right w:val="none" w:sz="0" w:space="0" w:color="auto"/>
      </w:divBdr>
    </w:div>
    <w:div w:id="1442652110">
      <w:bodyDiv w:val="1"/>
      <w:marLeft w:val="0"/>
      <w:marRight w:val="0"/>
      <w:marTop w:val="0"/>
      <w:marBottom w:val="0"/>
      <w:divBdr>
        <w:top w:val="none" w:sz="0" w:space="0" w:color="auto"/>
        <w:left w:val="none" w:sz="0" w:space="0" w:color="auto"/>
        <w:bottom w:val="none" w:sz="0" w:space="0" w:color="auto"/>
        <w:right w:val="none" w:sz="0" w:space="0" w:color="auto"/>
      </w:divBdr>
    </w:div>
    <w:div w:id="1444035773">
      <w:bodyDiv w:val="1"/>
      <w:marLeft w:val="0"/>
      <w:marRight w:val="0"/>
      <w:marTop w:val="0"/>
      <w:marBottom w:val="0"/>
      <w:divBdr>
        <w:top w:val="none" w:sz="0" w:space="0" w:color="auto"/>
        <w:left w:val="none" w:sz="0" w:space="0" w:color="auto"/>
        <w:bottom w:val="none" w:sz="0" w:space="0" w:color="auto"/>
        <w:right w:val="none" w:sz="0" w:space="0" w:color="auto"/>
      </w:divBdr>
    </w:div>
    <w:div w:id="1444617005">
      <w:bodyDiv w:val="1"/>
      <w:marLeft w:val="0"/>
      <w:marRight w:val="0"/>
      <w:marTop w:val="0"/>
      <w:marBottom w:val="0"/>
      <w:divBdr>
        <w:top w:val="none" w:sz="0" w:space="0" w:color="auto"/>
        <w:left w:val="none" w:sz="0" w:space="0" w:color="auto"/>
        <w:bottom w:val="none" w:sz="0" w:space="0" w:color="auto"/>
        <w:right w:val="none" w:sz="0" w:space="0" w:color="auto"/>
      </w:divBdr>
    </w:div>
    <w:div w:id="1444887367">
      <w:bodyDiv w:val="1"/>
      <w:marLeft w:val="0"/>
      <w:marRight w:val="0"/>
      <w:marTop w:val="0"/>
      <w:marBottom w:val="0"/>
      <w:divBdr>
        <w:top w:val="none" w:sz="0" w:space="0" w:color="auto"/>
        <w:left w:val="none" w:sz="0" w:space="0" w:color="auto"/>
        <w:bottom w:val="none" w:sz="0" w:space="0" w:color="auto"/>
        <w:right w:val="none" w:sz="0" w:space="0" w:color="auto"/>
      </w:divBdr>
    </w:div>
    <w:div w:id="1445223823">
      <w:bodyDiv w:val="1"/>
      <w:marLeft w:val="0"/>
      <w:marRight w:val="0"/>
      <w:marTop w:val="0"/>
      <w:marBottom w:val="0"/>
      <w:divBdr>
        <w:top w:val="none" w:sz="0" w:space="0" w:color="auto"/>
        <w:left w:val="none" w:sz="0" w:space="0" w:color="auto"/>
        <w:bottom w:val="none" w:sz="0" w:space="0" w:color="auto"/>
        <w:right w:val="none" w:sz="0" w:space="0" w:color="auto"/>
      </w:divBdr>
    </w:div>
    <w:div w:id="1445230460">
      <w:bodyDiv w:val="1"/>
      <w:marLeft w:val="0"/>
      <w:marRight w:val="0"/>
      <w:marTop w:val="0"/>
      <w:marBottom w:val="0"/>
      <w:divBdr>
        <w:top w:val="none" w:sz="0" w:space="0" w:color="auto"/>
        <w:left w:val="none" w:sz="0" w:space="0" w:color="auto"/>
        <w:bottom w:val="none" w:sz="0" w:space="0" w:color="auto"/>
        <w:right w:val="none" w:sz="0" w:space="0" w:color="auto"/>
      </w:divBdr>
    </w:div>
    <w:div w:id="1447702241">
      <w:bodyDiv w:val="1"/>
      <w:marLeft w:val="0"/>
      <w:marRight w:val="0"/>
      <w:marTop w:val="0"/>
      <w:marBottom w:val="0"/>
      <w:divBdr>
        <w:top w:val="none" w:sz="0" w:space="0" w:color="auto"/>
        <w:left w:val="none" w:sz="0" w:space="0" w:color="auto"/>
        <w:bottom w:val="none" w:sz="0" w:space="0" w:color="auto"/>
        <w:right w:val="none" w:sz="0" w:space="0" w:color="auto"/>
      </w:divBdr>
    </w:div>
    <w:div w:id="1448116182">
      <w:bodyDiv w:val="1"/>
      <w:marLeft w:val="0"/>
      <w:marRight w:val="0"/>
      <w:marTop w:val="0"/>
      <w:marBottom w:val="0"/>
      <w:divBdr>
        <w:top w:val="none" w:sz="0" w:space="0" w:color="auto"/>
        <w:left w:val="none" w:sz="0" w:space="0" w:color="auto"/>
        <w:bottom w:val="none" w:sz="0" w:space="0" w:color="auto"/>
        <w:right w:val="none" w:sz="0" w:space="0" w:color="auto"/>
      </w:divBdr>
    </w:div>
    <w:div w:id="1448811617">
      <w:bodyDiv w:val="1"/>
      <w:marLeft w:val="0"/>
      <w:marRight w:val="0"/>
      <w:marTop w:val="0"/>
      <w:marBottom w:val="0"/>
      <w:divBdr>
        <w:top w:val="none" w:sz="0" w:space="0" w:color="auto"/>
        <w:left w:val="none" w:sz="0" w:space="0" w:color="auto"/>
        <w:bottom w:val="none" w:sz="0" w:space="0" w:color="auto"/>
        <w:right w:val="none" w:sz="0" w:space="0" w:color="auto"/>
      </w:divBdr>
    </w:div>
    <w:div w:id="1449356898">
      <w:bodyDiv w:val="1"/>
      <w:marLeft w:val="0"/>
      <w:marRight w:val="0"/>
      <w:marTop w:val="0"/>
      <w:marBottom w:val="0"/>
      <w:divBdr>
        <w:top w:val="none" w:sz="0" w:space="0" w:color="auto"/>
        <w:left w:val="none" w:sz="0" w:space="0" w:color="auto"/>
        <w:bottom w:val="none" w:sz="0" w:space="0" w:color="auto"/>
        <w:right w:val="none" w:sz="0" w:space="0" w:color="auto"/>
      </w:divBdr>
    </w:div>
    <w:div w:id="1450129457">
      <w:bodyDiv w:val="1"/>
      <w:marLeft w:val="0"/>
      <w:marRight w:val="0"/>
      <w:marTop w:val="0"/>
      <w:marBottom w:val="0"/>
      <w:divBdr>
        <w:top w:val="none" w:sz="0" w:space="0" w:color="auto"/>
        <w:left w:val="none" w:sz="0" w:space="0" w:color="auto"/>
        <w:bottom w:val="none" w:sz="0" w:space="0" w:color="auto"/>
        <w:right w:val="none" w:sz="0" w:space="0" w:color="auto"/>
      </w:divBdr>
    </w:div>
    <w:div w:id="1450852569">
      <w:bodyDiv w:val="1"/>
      <w:marLeft w:val="0"/>
      <w:marRight w:val="0"/>
      <w:marTop w:val="0"/>
      <w:marBottom w:val="0"/>
      <w:divBdr>
        <w:top w:val="none" w:sz="0" w:space="0" w:color="auto"/>
        <w:left w:val="none" w:sz="0" w:space="0" w:color="auto"/>
        <w:bottom w:val="none" w:sz="0" w:space="0" w:color="auto"/>
        <w:right w:val="none" w:sz="0" w:space="0" w:color="auto"/>
      </w:divBdr>
    </w:div>
    <w:div w:id="1451242728">
      <w:bodyDiv w:val="1"/>
      <w:marLeft w:val="0"/>
      <w:marRight w:val="0"/>
      <w:marTop w:val="0"/>
      <w:marBottom w:val="0"/>
      <w:divBdr>
        <w:top w:val="none" w:sz="0" w:space="0" w:color="auto"/>
        <w:left w:val="none" w:sz="0" w:space="0" w:color="auto"/>
        <w:bottom w:val="none" w:sz="0" w:space="0" w:color="auto"/>
        <w:right w:val="none" w:sz="0" w:space="0" w:color="auto"/>
      </w:divBdr>
    </w:div>
    <w:div w:id="1451582064">
      <w:bodyDiv w:val="1"/>
      <w:marLeft w:val="0"/>
      <w:marRight w:val="0"/>
      <w:marTop w:val="0"/>
      <w:marBottom w:val="0"/>
      <w:divBdr>
        <w:top w:val="none" w:sz="0" w:space="0" w:color="auto"/>
        <w:left w:val="none" w:sz="0" w:space="0" w:color="auto"/>
        <w:bottom w:val="none" w:sz="0" w:space="0" w:color="auto"/>
        <w:right w:val="none" w:sz="0" w:space="0" w:color="auto"/>
      </w:divBdr>
    </w:div>
    <w:div w:id="1452213898">
      <w:bodyDiv w:val="1"/>
      <w:marLeft w:val="0"/>
      <w:marRight w:val="0"/>
      <w:marTop w:val="0"/>
      <w:marBottom w:val="0"/>
      <w:divBdr>
        <w:top w:val="none" w:sz="0" w:space="0" w:color="auto"/>
        <w:left w:val="none" w:sz="0" w:space="0" w:color="auto"/>
        <w:bottom w:val="none" w:sz="0" w:space="0" w:color="auto"/>
        <w:right w:val="none" w:sz="0" w:space="0" w:color="auto"/>
      </w:divBdr>
    </w:div>
    <w:div w:id="1452624681">
      <w:bodyDiv w:val="1"/>
      <w:marLeft w:val="0"/>
      <w:marRight w:val="0"/>
      <w:marTop w:val="0"/>
      <w:marBottom w:val="0"/>
      <w:divBdr>
        <w:top w:val="none" w:sz="0" w:space="0" w:color="auto"/>
        <w:left w:val="none" w:sz="0" w:space="0" w:color="auto"/>
        <w:bottom w:val="none" w:sz="0" w:space="0" w:color="auto"/>
        <w:right w:val="none" w:sz="0" w:space="0" w:color="auto"/>
      </w:divBdr>
    </w:div>
    <w:div w:id="1453402296">
      <w:bodyDiv w:val="1"/>
      <w:marLeft w:val="0"/>
      <w:marRight w:val="0"/>
      <w:marTop w:val="0"/>
      <w:marBottom w:val="0"/>
      <w:divBdr>
        <w:top w:val="none" w:sz="0" w:space="0" w:color="auto"/>
        <w:left w:val="none" w:sz="0" w:space="0" w:color="auto"/>
        <w:bottom w:val="none" w:sz="0" w:space="0" w:color="auto"/>
        <w:right w:val="none" w:sz="0" w:space="0" w:color="auto"/>
      </w:divBdr>
    </w:div>
    <w:div w:id="1456564565">
      <w:bodyDiv w:val="1"/>
      <w:marLeft w:val="0"/>
      <w:marRight w:val="0"/>
      <w:marTop w:val="0"/>
      <w:marBottom w:val="0"/>
      <w:divBdr>
        <w:top w:val="none" w:sz="0" w:space="0" w:color="auto"/>
        <w:left w:val="none" w:sz="0" w:space="0" w:color="auto"/>
        <w:bottom w:val="none" w:sz="0" w:space="0" w:color="auto"/>
        <w:right w:val="none" w:sz="0" w:space="0" w:color="auto"/>
      </w:divBdr>
    </w:div>
    <w:div w:id="1459101265">
      <w:bodyDiv w:val="1"/>
      <w:marLeft w:val="0"/>
      <w:marRight w:val="0"/>
      <w:marTop w:val="0"/>
      <w:marBottom w:val="0"/>
      <w:divBdr>
        <w:top w:val="none" w:sz="0" w:space="0" w:color="auto"/>
        <w:left w:val="none" w:sz="0" w:space="0" w:color="auto"/>
        <w:bottom w:val="none" w:sz="0" w:space="0" w:color="auto"/>
        <w:right w:val="none" w:sz="0" w:space="0" w:color="auto"/>
      </w:divBdr>
    </w:div>
    <w:div w:id="1460755676">
      <w:bodyDiv w:val="1"/>
      <w:marLeft w:val="0"/>
      <w:marRight w:val="0"/>
      <w:marTop w:val="0"/>
      <w:marBottom w:val="0"/>
      <w:divBdr>
        <w:top w:val="none" w:sz="0" w:space="0" w:color="auto"/>
        <w:left w:val="none" w:sz="0" w:space="0" w:color="auto"/>
        <w:bottom w:val="none" w:sz="0" w:space="0" w:color="auto"/>
        <w:right w:val="none" w:sz="0" w:space="0" w:color="auto"/>
      </w:divBdr>
    </w:div>
    <w:div w:id="1461605267">
      <w:bodyDiv w:val="1"/>
      <w:marLeft w:val="0"/>
      <w:marRight w:val="0"/>
      <w:marTop w:val="0"/>
      <w:marBottom w:val="0"/>
      <w:divBdr>
        <w:top w:val="none" w:sz="0" w:space="0" w:color="auto"/>
        <w:left w:val="none" w:sz="0" w:space="0" w:color="auto"/>
        <w:bottom w:val="none" w:sz="0" w:space="0" w:color="auto"/>
        <w:right w:val="none" w:sz="0" w:space="0" w:color="auto"/>
      </w:divBdr>
    </w:div>
    <w:div w:id="1462773444">
      <w:bodyDiv w:val="1"/>
      <w:marLeft w:val="0"/>
      <w:marRight w:val="0"/>
      <w:marTop w:val="0"/>
      <w:marBottom w:val="0"/>
      <w:divBdr>
        <w:top w:val="none" w:sz="0" w:space="0" w:color="auto"/>
        <w:left w:val="none" w:sz="0" w:space="0" w:color="auto"/>
        <w:bottom w:val="none" w:sz="0" w:space="0" w:color="auto"/>
        <w:right w:val="none" w:sz="0" w:space="0" w:color="auto"/>
      </w:divBdr>
    </w:div>
    <w:div w:id="1464613596">
      <w:bodyDiv w:val="1"/>
      <w:marLeft w:val="0"/>
      <w:marRight w:val="0"/>
      <w:marTop w:val="0"/>
      <w:marBottom w:val="0"/>
      <w:divBdr>
        <w:top w:val="none" w:sz="0" w:space="0" w:color="auto"/>
        <w:left w:val="none" w:sz="0" w:space="0" w:color="auto"/>
        <w:bottom w:val="none" w:sz="0" w:space="0" w:color="auto"/>
        <w:right w:val="none" w:sz="0" w:space="0" w:color="auto"/>
      </w:divBdr>
    </w:div>
    <w:div w:id="1466578043">
      <w:bodyDiv w:val="1"/>
      <w:marLeft w:val="0"/>
      <w:marRight w:val="0"/>
      <w:marTop w:val="0"/>
      <w:marBottom w:val="0"/>
      <w:divBdr>
        <w:top w:val="none" w:sz="0" w:space="0" w:color="auto"/>
        <w:left w:val="none" w:sz="0" w:space="0" w:color="auto"/>
        <w:bottom w:val="none" w:sz="0" w:space="0" w:color="auto"/>
        <w:right w:val="none" w:sz="0" w:space="0" w:color="auto"/>
      </w:divBdr>
    </w:div>
    <w:div w:id="1469787599">
      <w:bodyDiv w:val="1"/>
      <w:marLeft w:val="0"/>
      <w:marRight w:val="0"/>
      <w:marTop w:val="0"/>
      <w:marBottom w:val="0"/>
      <w:divBdr>
        <w:top w:val="none" w:sz="0" w:space="0" w:color="auto"/>
        <w:left w:val="none" w:sz="0" w:space="0" w:color="auto"/>
        <w:bottom w:val="none" w:sz="0" w:space="0" w:color="auto"/>
        <w:right w:val="none" w:sz="0" w:space="0" w:color="auto"/>
      </w:divBdr>
    </w:div>
    <w:div w:id="1472017589">
      <w:bodyDiv w:val="1"/>
      <w:marLeft w:val="0"/>
      <w:marRight w:val="0"/>
      <w:marTop w:val="0"/>
      <w:marBottom w:val="0"/>
      <w:divBdr>
        <w:top w:val="none" w:sz="0" w:space="0" w:color="auto"/>
        <w:left w:val="none" w:sz="0" w:space="0" w:color="auto"/>
        <w:bottom w:val="none" w:sz="0" w:space="0" w:color="auto"/>
        <w:right w:val="none" w:sz="0" w:space="0" w:color="auto"/>
      </w:divBdr>
    </w:div>
    <w:div w:id="1473330394">
      <w:bodyDiv w:val="1"/>
      <w:marLeft w:val="0"/>
      <w:marRight w:val="0"/>
      <w:marTop w:val="0"/>
      <w:marBottom w:val="0"/>
      <w:divBdr>
        <w:top w:val="none" w:sz="0" w:space="0" w:color="auto"/>
        <w:left w:val="none" w:sz="0" w:space="0" w:color="auto"/>
        <w:bottom w:val="none" w:sz="0" w:space="0" w:color="auto"/>
        <w:right w:val="none" w:sz="0" w:space="0" w:color="auto"/>
      </w:divBdr>
    </w:div>
    <w:div w:id="1474329482">
      <w:bodyDiv w:val="1"/>
      <w:marLeft w:val="0"/>
      <w:marRight w:val="0"/>
      <w:marTop w:val="0"/>
      <w:marBottom w:val="0"/>
      <w:divBdr>
        <w:top w:val="none" w:sz="0" w:space="0" w:color="auto"/>
        <w:left w:val="none" w:sz="0" w:space="0" w:color="auto"/>
        <w:bottom w:val="none" w:sz="0" w:space="0" w:color="auto"/>
        <w:right w:val="none" w:sz="0" w:space="0" w:color="auto"/>
      </w:divBdr>
    </w:div>
    <w:div w:id="1474635147">
      <w:bodyDiv w:val="1"/>
      <w:marLeft w:val="0"/>
      <w:marRight w:val="0"/>
      <w:marTop w:val="0"/>
      <w:marBottom w:val="0"/>
      <w:divBdr>
        <w:top w:val="none" w:sz="0" w:space="0" w:color="auto"/>
        <w:left w:val="none" w:sz="0" w:space="0" w:color="auto"/>
        <w:bottom w:val="none" w:sz="0" w:space="0" w:color="auto"/>
        <w:right w:val="none" w:sz="0" w:space="0" w:color="auto"/>
      </w:divBdr>
    </w:div>
    <w:div w:id="1477069115">
      <w:bodyDiv w:val="1"/>
      <w:marLeft w:val="0"/>
      <w:marRight w:val="0"/>
      <w:marTop w:val="0"/>
      <w:marBottom w:val="0"/>
      <w:divBdr>
        <w:top w:val="none" w:sz="0" w:space="0" w:color="auto"/>
        <w:left w:val="none" w:sz="0" w:space="0" w:color="auto"/>
        <w:bottom w:val="none" w:sz="0" w:space="0" w:color="auto"/>
        <w:right w:val="none" w:sz="0" w:space="0" w:color="auto"/>
      </w:divBdr>
    </w:div>
    <w:div w:id="1477183433">
      <w:bodyDiv w:val="1"/>
      <w:marLeft w:val="0"/>
      <w:marRight w:val="0"/>
      <w:marTop w:val="0"/>
      <w:marBottom w:val="0"/>
      <w:divBdr>
        <w:top w:val="none" w:sz="0" w:space="0" w:color="auto"/>
        <w:left w:val="none" w:sz="0" w:space="0" w:color="auto"/>
        <w:bottom w:val="none" w:sz="0" w:space="0" w:color="auto"/>
        <w:right w:val="none" w:sz="0" w:space="0" w:color="auto"/>
      </w:divBdr>
    </w:div>
    <w:div w:id="1479952377">
      <w:bodyDiv w:val="1"/>
      <w:marLeft w:val="0"/>
      <w:marRight w:val="0"/>
      <w:marTop w:val="0"/>
      <w:marBottom w:val="0"/>
      <w:divBdr>
        <w:top w:val="none" w:sz="0" w:space="0" w:color="auto"/>
        <w:left w:val="none" w:sz="0" w:space="0" w:color="auto"/>
        <w:bottom w:val="none" w:sz="0" w:space="0" w:color="auto"/>
        <w:right w:val="none" w:sz="0" w:space="0" w:color="auto"/>
      </w:divBdr>
    </w:div>
    <w:div w:id="1480537138">
      <w:bodyDiv w:val="1"/>
      <w:marLeft w:val="0"/>
      <w:marRight w:val="0"/>
      <w:marTop w:val="0"/>
      <w:marBottom w:val="0"/>
      <w:divBdr>
        <w:top w:val="none" w:sz="0" w:space="0" w:color="auto"/>
        <w:left w:val="none" w:sz="0" w:space="0" w:color="auto"/>
        <w:bottom w:val="none" w:sz="0" w:space="0" w:color="auto"/>
        <w:right w:val="none" w:sz="0" w:space="0" w:color="auto"/>
      </w:divBdr>
    </w:div>
    <w:div w:id="1481380506">
      <w:bodyDiv w:val="1"/>
      <w:marLeft w:val="0"/>
      <w:marRight w:val="0"/>
      <w:marTop w:val="0"/>
      <w:marBottom w:val="0"/>
      <w:divBdr>
        <w:top w:val="none" w:sz="0" w:space="0" w:color="auto"/>
        <w:left w:val="none" w:sz="0" w:space="0" w:color="auto"/>
        <w:bottom w:val="none" w:sz="0" w:space="0" w:color="auto"/>
        <w:right w:val="none" w:sz="0" w:space="0" w:color="auto"/>
      </w:divBdr>
    </w:div>
    <w:div w:id="1483079753">
      <w:bodyDiv w:val="1"/>
      <w:marLeft w:val="0"/>
      <w:marRight w:val="0"/>
      <w:marTop w:val="0"/>
      <w:marBottom w:val="0"/>
      <w:divBdr>
        <w:top w:val="none" w:sz="0" w:space="0" w:color="auto"/>
        <w:left w:val="none" w:sz="0" w:space="0" w:color="auto"/>
        <w:bottom w:val="none" w:sz="0" w:space="0" w:color="auto"/>
        <w:right w:val="none" w:sz="0" w:space="0" w:color="auto"/>
      </w:divBdr>
    </w:div>
    <w:div w:id="1484203548">
      <w:bodyDiv w:val="1"/>
      <w:marLeft w:val="0"/>
      <w:marRight w:val="0"/>
      <w:marTop w:val="0"/>
      <w:marBottom w:val="0"/>
      <w:divBdr>
        <w:top w:val="none" w:sz="0" w:space="0" w:color="auto"/>
        <w:left w:val="none" w:sz="0" w:space="0" w:color="auto"/>
        <w:bottom w:val="none" w:sz="0" w:space="0" w:color="auto"/>
        <w:right w:val="none" w:sz="0" w:space="0" w:color="auto"/>
      </w:divBdr>
    </w:div>
    <w:div w:id="1485781193">
      <w:bodyDiv w:val="1"/>
      <w:marLeft w:val="0"/>
      <w:marRight w:val="0"/>
      <w:marTop w:val="0"/>
      <w:marBottom w:val="0"/>
      <w:divBdr>
        <w:top w:val="none" w:sz="0" w:space="0" w:color="auto"/>
        <w:left w:val="none" w:sz="0" w:space="0" w:color="auto"/>
        <w:bottom w:val="none" w:sz="0" w:space="0" w:color="auto"/>
        <w:right w:val="none" w:sz="0" w:space="0" w:color="auto"/>
      </w:divBdr>
    </w:div>
    <w:div w:id="1485849478">
      <w:bodyDiv w:val="1"/>
      <w:marLeft w:val="0"/>
      <w:marRight w:val="0"/>
      <w:marTop w:val="0"/>
      <w:marBottom w:val="0"/>
      <w:divBdr>
        <w:top w:val="none" w:sz="0" w:space="0" w:color="auto"/>
        <w:left w:val="none" w:sz="0" w:space="0" w:color="auto"/>
        <w:bottom w:val="none" w:sz="0" w:space="0" w:color="auto"/>
        <w:right w:val="none" w:sz="0" w:space="0" w:color="auto"/>
      </w:divBdr>
    </w:div>
    <w:div w:id="1490441694">
      <w:bodyDiv w:val="1"/>
      <w:marLeft w:val="0"/>
      <w:marRight w:val="0"/>
      <w:marTop w:val="0"/>
      <w:marBottom w:val="0"/>
      <w:divBdr>
        <w:top w:val="none" w:sz="0" w:space="0" w:color="auto"/>
        <w:left w:val="none" w:sz="0" w:space="0" w:color="auto"/>
        <w:bottom w:val="none" w:sz="0" w:space="0" w:color="auto"/>
        <w:right w:val="none" w:sz="0" w:space="0" w:color="auto"/>
      </w:divBdr>
    </w:div>
    <w:div w:id="1491558554">
      <w:bodyDiv w:val="1"/>
      <w:marLeft w:val="0"/>
      <w:marRight w:val="0"/>
      <w:marTop w:val="0"/>
      <w:marBottom w:val="0"/>
      <w:divBdr>
        <w:top w:val="none" w:sz="0" w:space="0" w:color="auto"/>
        <w:left w:val="none" w:sz="0" w:space="0" w:color="auto"/>
        <w:bottom w:val="none" w:sz="0" w:space="0" w:color="auto"/>
        <w:right w:val="none" w:sz="0" w:space="0" w:color="auto"/>
      </w:divBdr>
    </w:div>
    <w:div w:id="1492065476">
      <w:bodyDiv w:val="1"/>
      <w:marLeft w:val="0"/>
      <w:marRight w:val="0"/>
      <w:marTop w:val="0"/>
      <w:marBottom w:val="0"/>
      <w:divBdr>
        <w:top w:val="none" w:sz="0" w:space="0" w:color="auto"/>
        <w:left w:val="none" w:sz="0" w:space="0" w:color="auto"/>
        <w:bottom w:val="none" w:sz="0" w:space="0" w:color="auto"/>
        <w:right w:val="none" w:sz="0" w:space="0" w:color="auto"/>
      </w:divBdr>
    </w:div>
    <w:div w:id="1492718839">
      <w:bodyDiv w:val="1"/>
      <w:marLeft w:val="0"/>
      <w:marRight w:val="0"/>
      <w:marTop w:val="0"/>
      <w:marBottom w:val="0"/>
      <w:divBdr>
        <w:top w:val="none" w:sz="0" w:space="0" w:color="auto"/>
        <w:left w:val="none" w:sz="0" w:space="0" w:color="auto"/>
        <w:bottom w:val="none" w:sz="0" w:space="0" w:color="auto"/>
        <w:right w:val="none" w:sz="0" w:space="0" w:color="auto"/>
      </w:divBdr>
    </w:div>
    <w:div w:id="1493331396">
      <w:bodyDiv w:val="1"/>
      <w:marLeft w:val="0"/>
      <w:marRight w:val="0"/>
      <w:marTop w:val="0"/>
      <w:marBottom w:val="0"/>
      <w:divBdr>
        <w:top w:val="none" w:sz="0" w:space="0" w:color="auto"/>
        <w:left w:val="none" w:sz="0" w:space="0" w:color="auto"/>
        <w:bottom w:val="none" w:sz="0" w:space="0" w:color="auto"/>
        <w:right w:val="none" w:sz="0" w:space="0" w:color="auto"/>
      </w:divBdr>
    </w:div>
    <w:div w:id="1494374513">
      <w:bodyDiv w:val="1"/>
      <w:marLeft w:val="0"/>
      <w:marRight w:val="0"/>
      <w:marTop w:val="0"/>
      <w:marBottom w:val="0"/>
      <w:divBdr>
        <w:top w:val="none" w:sz="0" w:space="0" w:color="auto"/>
        <w:left w:val="none" w:sz="0" w:space="0" w:color="auto"/>
        <w:bottom w:val="none" w:sz="0" w:space="0" w:color="auto"/>
        <w:right w:val="none" w:sz="0" w:space="0" w:color="auto"/>
      </w:divBdr>
    </w:div>
    <w:div w:id="1495730492">
      <w:bodyDiv w:val="1"/>
      <w:marLeft w:val="0"/>
      <w:marRight w:val="0"/>
      <w:marTop w:val="0"/>
      <w:marBottom w:val="0"/>
      <w:divBdr>
        <w:top w:val="none" w:sz="0" w:space="0" w:color="auto"/>
        <w:left w:val="none" w:sz="0" w:space="0" w:color="auto"/>
        <w:bottom w:val="none" w:sz="0" w:space="0" w:color="auto"/>
        <w:right w:val="none" w:sz="0" w:space="0" w:color="auto"/>
      </w:divBdr>
    </w:div>
    <w:div w:id="1495756206">
      <w:bodyDiv w:val="1"/>
      <w:marLeft w:val="0"/>
      <w:marRight w:val="0"/>
      <w:marTop w:val="0"/>
      <w:marBottom w:val="0"/>
      <w:divBdr>
        <w:top w:val="none" w:sz="0" w:space="0" w:color="auto"/>
        <w:left w:val="none" w:sz="0" w:space="0" w:color="auto"/>
        <w:bottom w:val="none" w:sz="0" w:space="0" w:color="auto"/>
        <w:right w:val="none" w:sz="0" w:space="0" w:color="auto"/>
      </w:divBdr>
    </w:div>
    <w:div w:id="1496067795">
      <w:bodyDiv w:val="1"/>
      <w:marLeft w:val="0"/>
      <w:marRight w:val="0"/>
      <w:marTop w:val="0"/>
      <w:marBottom w:val="0"/>
      <w:divBdr>
        <w:top w:val="none" w:sz="0" w:space="0" w:color="auto"/>
        <w:left w:val="none" w:sz="0" w:space="0" w:color="auto"/>
        <w:bottom w:val="none" w:sz="0" w:space="0" w:color="auto"/>
        <w:right w:val="none" w:sz="0" w:space="0" w:color="auto"/>
      </w:divBdr>
    </w:div>
    <w:div w:id="1496535163">
      <w:bodyDiv w:val="1"/>
      <w:marLeft w:val="0"/>
      <w:marRight w:val="0"/>
      <w:marTop w:val="0"/>
      <w:marBottom w:val="0"/>
      <w:divBdr>
        <w:top w:val="none" w:sz="0" w:space="0" w:color="auto"/>
        <w:left w:val="none" w:sz="0" w:space="0" w:color="auto"/>
        <w:bottom w:val="none" w:sz="0" w:space="0" w:color="auto"/>
        <w:right w:val="none" w:sz="0" w:space="0" w:color="auto"/>
      </w:divBdr>
    </w:div>
    <w:div w:id="1496873468">
      <w:bodyDiv w:val="1"/>
      <w:marLeft w:val="0"/>
      <w:marRight w:val="0"/>
      <w:marTop w:val="0"/>
      <w:marBottom w:val="0"/>
      <w:divBdr>
        <w:top w:val="none" w:sz="0" w:space="0" w:color="auto"/>
        <w:left w:val="none" w:sz="0" w:space="0" w:color="auto"/>
        <w:bottom w:val="none" w:sz="0" w:space="0" w:color="auto"/>
        <w:right w:val="none" w:sz="0" w:space="0" w:color="auto"/>
      </w:divBdr>
    </w:div>
    <w:div w:id="1499999909">
      <w:bodyDiv w:val="1"/>
      <w:marLeft w:val="0"/>
      <w:marRight w:val="0"/>
      <w:marTop w:val="0"/>
      <w:marBottom w:val="0"/>
      <w:divBdr>
        <w:top w:val="none" w:sz="0" w:space="0" w:color="auto"/>
        <w:left w:val="none" w:sz="0" w:space="0" w:color="auto"/>
        <w:bottom w:val="none" w:sz="0" w:space="0" w:color="auto"/>
        <w:right w:val="none" w:sz="0" w:space="0" w:color="auto"/>
      </w:divBdr>
    </w:div>
    <w:div w:id="1500384282">
      <w:bodyDiv w:val="1"/>
      <w:marLeft w:val="0"/>
      <w:marRight w:val="0"/>
      <w:marTop w:val="0"/>
      <w:marBottom w:val="0"/>
      <w:divBdr>
        <w:top w:val="none" w:sz="0" w:space="0" w:color="auto"/>
        <w:left w:val="none" w:sz="0" w:space="0" w:color="auto"/>
        <w:bottom w:val="none" w:sz="0" w:space="0" w:color="auto"/>
        <w:right w:val="none" w:sz="0" w:space="0" w:color="auto"/>
      </w:divBdr>
    </w:div>
    <w:div w:id="1500459416">
      <w:bodyDiv w:val="1"/>
      <w:marLeft w:val="0"/>
      <w:marRight w:val="0"/>
      <w:marTop w:val="0"/>
      <w:marBottom w:val="0"/>
      <w:divBdr>
        <w:top w:val="none" w:sz="0" w:space="0" w:color="auto"/>
        <w:left w:val="none" w:sz="0" w:space="0" w:color="auto"/>
        <w:bottom w:val="none" w:sz="0" w:space="0" w:color="auto"/>
        <w:right w:val="none" w:sz="0" w:space="0" w:color="auto"/>
      </w:divBdr>
    </w:div>
    <w:div w:id="1501040480">
      <w:bodyDiv w:val="1"/>
      <w:marLeft w:val="0"/>
      <w:marRight w:val="0"/>
      <w:marTop w:val="0"/>
      <w:marBottom w:val="0"/>
      <w:divBdr>
        <w:top w:val="none" w:sz="0" w:space="0" w:color="auto"/>
        <w:left w:val="none" w:sz="0" w:space="0" w:color="auto"/>
        <w:bottom w:val="none" w:sz="0" w:space="0" w:color="auto"/>
        <w:right w:val="none" w:sz="0" w:space="0" w:color="auto"/>
      </w:divBdr>
    </w:div>
    <w:div w:id="1501189292">
      <w:bodyDiv w:val="1"/>
      <w:marLeft w:val="0"/>
      <w:marRight w:val="0"/>
      <w:marTop w:val="0"/>
      <w:marBottom w:val="0"/>
      <w:divBdr>
        <w:top w:val="none" w:sz="0" w:space="0" w:color="auto"/>
        <w:left w:val="none" w:sz="0" w:space="0" w:color="auto"/>
        <w:bottom w:val="none" w:sz="0" w:space="0" w:color="auto"/>
        <w:right w:val="none" w:sz="0" w:space="0" w:color="auto"/>
      </w:divBdr>
    </w:div>
    <w:div w:id="1502424104">
      <w:bodyDiv w:val="1"/>
      <w:marLeft w:val="0"/>
      <w:marRight w:val="0"/>
      <w:marTop w:val="0"/>
      <w:marBottom w:val="0"/>
      <w:divBdr>
        <w:top w:val="none" w:sz="0" w:space="0" w:color="auto"/>
        <w:left w:val="none" w:sz="0" w:space="0" w:color="auto"/>
        <w:bottom w:val="none" w:sz="0" w:space="0" w:color="auto"/>
        <w:right w:val="none" w:sz="0" w:space="0" w:color="auto"/>
      </w:divBdr>
    </w:div>
    <w:div w:id="1502770186">
      <w:bodyDiv w:val="1"/>
      <w:marLeft w:val="0"/>
      <w:marRight w:val="0"/>
      <w:marTop w:val="0"/>
      <w:marBottom w:val="0"/>
      <w:divBdr>
        <w:top w:val="none" w:sz="0" w:space="0" w:color="auto"/>
        <w:left w:val="none" w:sz="0" w:space="0" w:color="auto"/>
        <w:bottom w:val="none" w:sz="0" w:space="0" w:color="auto"/>
        <w:right w:val="none" w:sz="0" w:space="0" w:color="auto"/>
      </w:divBdr>
    </w:div>
    <w:div w:id="1504737088">
      <w:bodyDiv w:val="1"/>
      <w:marLeft w:val="0"/>
      <w:marRight w:val="0"/>
      <w:marTop w:val="0"/>
      <w:marBottom w:val="0"/>
      <w:divBdr>
        <w:top w:val="none" w:sz="0" w:space="0" w:color="auto"/>
        <w:left w:val="none" w:sz="0" w:space="0" w:color="auto"/>
        <w:bottom w:val="none" w:sz="0" w:space="0" w:color="auto"/>
        <w:right w:val="none" w:sz="0" w:space="0" w:color="auto"/>
      </w:divBdr>
    </w:div>
    <w:div w:id="1505897633">
      <w:bodyDiv w:val="1"/>
      <w:marLeft w:val="0"/>
      <w:marRight w:val="0"/>
      <w:marTop w:val="0"/>
      <w:marBottom w:val="0"/>
      <w:divBdr>
        <w:top w:val="none" w:sz="0" w:space="0" w:color="auto"/>
        <w:left w:val="none" w:sz="0" w:space="0" w:color="auto"/>
        <w:bottom w:val="none" w:sz="0" w:space="0" w:color="auto"/>
        <w:right w:val="none" w:sz="0" w:space="0" w:color="auto"/>
      </w:divBdr>
    </w:div>
    <w:div w:id="1506049538">
      <w:bodyDiv w:val="1"/>
      <w:marLeft w:val="0"/>
      <w:marRight w:val="0"/>
      <w:marTop w:val="0"/>
      <w:marBottom w:val="0"/>
      <w:divBdr>
        <w:top w:val="none" w:sz="0" w:space="0" w:color="auto"/>
        <w:left w:val="none" w:sz="0" w:space="0" w:color="auto"/>
        <w:bottom w:val="none" w:sz="0" w:space="0" w:color="auto"/>
        <w:right w:val="none" w:sz="0" w:space="0" w:color="auto"/>
      </w:divBdr>
    </w:div>
    <w:div w:id="1508712589">
      <w:bodyDiv w:val="1"/>
      <w:marLeft w:val="0"/>
      <w:marRight w:val="0"/>
      <w:marTop w:val="0"/>
      <w:marBottom w:val="0"/>
      <w:divBdr>
        <w:top w:val="none" w:sz="0" w:space="0" w:color="auto"/>
        <w:left w:val="none" w:sz="0" w:space="0" w:color="auto"/>
        <w:bottom w:val="none" w:sz="0" w:space="0" w:color="auto"/>
        <w:right w:val="none" w:sz="0" w:space="0" w:color="auto"/>
      </w:divBdr>
    </w:div>
    <w:div w:id="1508981754">
      <w:bodyDiv w:val="1"/>
      <w:marLeft w:val="0"/>
      <w:marRight w:val="0"/>
      <w:marTop w:val="0"/>
      <w:marBottom w:val="0"/>
      <w:divBdr>
        <w:top w:val="none" w:sz="0" w:space="0" w:color="auto"/>
        <w:left w:val="none" w:sz="0" w:space="0" w:color="auto"/>
        <w:bottom w:val="none" w:sz="0" w:space="0" w:color="auto"/>
        <w:right w:val="none" w:sz="0" w:space="0" w:color="auto"/>
      </w:divBdr>
    </w:div>
    <w:div w:id="1509366707">
      <w:bodyDiv w:val="1"/>
      <w:marLeft w:val="0"/>
      <w:marRight w:val="0"/>
      <w:marTop w:val="0"/>
      <w:marBottom w:val="0"/>
      <w:divBdr>
        <w:top w:val="none" w:sz="0" w:space="0" w:color="auto"/>
        <w:left w:val="none" w:sz="0" w:space="0" w:color="auto"/>
        <w:bottom w:val="none" w:sz="0" w:space="0" w:color="auto"/>
        <w:right w:val="none" w:sz="0" w:space="0" w:color="auto"/>
      </w:divBdr>
    </w:div>
    <w:div w:id="1510169399">
      <w:bodyDiv w:val="1"/>
      <w:marLeft w:val="0"/>
      <w:marRight w:val="0"/>
      <w:marTop w:val="0"/>
      <w:marBottom w:val="0"/>
      <w:divBdr>
        <w:top w:val="none" w:sz="0" w:space="0" w:color="auto"/>
        <w:left w:val="none" w:sz="0" w:space="0" w:color="auto"/>
        <w:bottom w:val="none" w:sz="0" w:space="0" w:color="auto"/>
        <w:right w:val="none" w:sz="0" w:space="0" w:color="auto"/>
      </w:divBdr>
    </w:div>
    <w:div w:id="1510176942">
      <w:bodyDiv w:val="1"/>
      <w:marLeft w:val="0"/>
      <w:marRight w:val="0"/>
      <w:marTop w:val="0"/>
      <w:marBottom w:val="0"/>
      <w:divBdr>
        <w:top w:val="none" w:sz="0" w:space="0" w:color="auto"/>
        <w:left w:val="none" w:sz="0" w:space="0" w:color="auto"/>
        <w:bottom w:val="none" w:sz="0" w:space="0" w:color="auto"/>
        <w:right w:val="none" w:sz="0" w:space="0" w:color="auto"/>
      </w:divBdr>
    </w:div>
    <w:div w:id="1511065761">
      <w:bodyDiv w:val="1"/>
      <w:marLeft w:val="0"/>
      <w:marRight w:val="0"/>
      <w:marTop w:val="0"/>
      <w:marBottom w:val="0"/>
      <w:divBdr>
        <w:top w:val="none" w:sz="0" w:space="0" w:color="auto"/>
        <w:left w:val="none" w:sz="0" w:space="0" w:color="auto"/>
        <w:bottom w:val="none" w:sz="0" w:space="0" w:color="auto"/>
        <w:right w:val="none" w:sz="0" w:space="0" w:color="auto"/>
      </w:divBdr>
    </w:div>
    <w:div w:id="1511796083">
      <w:bodyDiv w:val="1"/>
      <w:marLeft w:val="0"/>
      <w:marRight w:val="0"/>
      <w:marTop w:val="0"/>
      <w:marBottom w:val="0"/>
      <w:divBdr>
        <w:top w:val="none" w:sz="0" w:space="0" w:color="auto"/>
        <w:left w:val="none" w:sz="0" w:space="0" w:color="auto"/>
        <w:bottom w:val="none" w:sz="0" w:space="0" w:color="auto"/>
        <w:right w:val="none" w:sz="0" w:space="0" w:color="auto"/>
      </w:divBdr>
    </w:div>
    <w:div w:id="1511799089">
      <w:bodyDiv w:val="1"/>
      <w:marLeft w:val="0"/>
      <w:marRight w:val="0"/>
      <w:marTop w:val="0"/>
      <w:marBottom w:val="0"/>
      <w:divBdr>
        <w:top w:val="none" w:sz="0" w:space="0" w:color="auto"/>
        <w:left w:val="none" w:sz="0" w:space="0" w:color="auto"/>
        <w:bottom w:val="none" w:sz="0" w:space="0" w:color="auto"/>
        <w:right w:val="none" w:sz="0" w:space="0" w:color="auto"/>
      </w:divBdr>
    </w:div>
    <w:div w:id="1512142108">
      <w:bodyDiv w:val="1"/>
      <w:marLeft w:val="0"/>
      <w:marRight w:val="0"/>
      <w:marTop w:val="0"/>
      <w:marBottom w:val="0"/>
      <w:divBdr>
        <w:top w:val="none" w:sz="0" w:space="0" w:color="auto"/>
        <w:left w:val="none" w:sz="0" w:space="0" w:color="auto"/>
        <w:bottom w:val="none" w:sz="0" w:space="0" w:color="auto"/>
        <w:right w:val="none" w:sz="0" w:space="0" w:color="auto"/>
      </w:divBdr>
    </w:div>
    <w:div w:id="1512380652">
      <w:bodyDiv w:val="1"/>
      <w:marLeft w:val="0"/>
      <w:marRight w:val="0"/>
      <w:marTop w:val="0"/>
      <w:marBottom w:val="0"/>
      <w:divBdr>
        <w:top w:val="none" w:sz="0" w:space="0" w:color="auto"/>
        <w:left w:val="none" w:sz="0" w:space="0" w:color="auto"/>
        <w:bottom w:val="none" w:sz="0" w:space="0" w:color="auto"/>
        <w:right w:val="none" w:sz="0" w:space="0" w:color="auto"/>
      </w:divBdr>
    </w:div>
    <w:div w:id="1512987573">
      <w:bodyDiv w:val="1"/>
      <w:marLeft w:val="0"/>
      <w:marRight w:val="0"/>
      <w:marTop w:val="0"/>
      <w:marBottom w:val="0"/>
      <w:divBdr>
        <w:top w:val="none" w:sz="0" w:space="0" w:color="auto"/>
        <w:left w:val="none" w:sz="0" w:space="0" w:color="auto"/>
        <w:bottom w:val="none" w:sz="0" w:space="0" w:color="auto"/>
        <w:right w:val="none" w:sz="0" w:space="0" w:color="auto"/>
      </w:divBdr>
    </w:div>
    <w:div w:id="1513448610">
      <w:bodyDiv w:val="1"/>
      <w:marLeft w:val="0"/>
      <w:marRight w:val="0"/>
      <w:marTop w:val="0"/>
      <w:marBottom w:val="0"/>
      <w:divBdr>
        <w:top w:val="none" w:sz="0" w:space="0" w:color="auto"/>
        <w:left w:val="none" w:sz="0" w:space="0" w:color="auto"/>
        <w:bottom w:val="none" w:sz="0" w:space="0" w:color="auto"/>
        <w:right w:val="none" w:sz="0" w:space="0" w:color="auto"/>
      </w:divBdr>
    </w:div>
    <w:div w:id="1513495777">
      <w:bodyDiv w:val="1"/>
      <w:marLeft w:val="0"/>
      <w:marRight w:val="0"/>
      <w:marTop w:val="0"/>
      <w:marBottom w:val="0"/>
      <w:divBdr>
        <w:top w:val="none" w:sz="0" w:space="0" w:color="auto"/>
        <w:left w:val="none" w:sz="0" w:space="0" w:color="auto"/>
        <w:bottom w:val="none" w:sz="0" w:space="0" w:color="auto"/>
        <w:right w:val="none" w:sz="0" w:space="0" w:color="auto"/>
      </w:divBdr>
    </w:div>
    <w:div w:id="1514298581">
      <w:bodyDiv w:val="1"/>
      <w:marLeft w:val="0"/>
      <w:marRight w:val="0"/>
      <w:marTop w:val="0"/>
      <w:marBottom w:val="0"/>
      <w:divBdr>
        <w:top w:val="none" w:sz="0" w:space="0" w:color="auto"/>
        <w:left w:val="none" w:sz="0" w:space="0" w:color="auto"/>
        <w:bottom w:val="none" w:sz="0" w:space="0" w:color="auto"/>
        <w:right w:val="none" w:sz="0" w:space="0" w:color="auto"/>
      </w:divBdr>
    </w:div>
    <w:div w:id="1516115301">
      <w:bodyDiv w:val="1"/>
      <w:marLeft w:val="0"/>
      <w:marRight w:val="0"/>
      <w:marTop w:val="0"/>
      <w:marBottom w:val="0"/>
      <w:divBdr>
        <w:top w:val="none" w:sz="0" w:space="0" w:color="auto"/>
        <w:left w:val="none" w:sz="0" w:space="0" w:color="auto"/>
        <w:bottom w:val="none" w:sz="0" w:space="0" w:color="auto"/>
        <w:right w:val="none" w:sz="0" w:space="0" w:color="auto"/>
      </w:divBdr>
    </w:div>
    <w:div w:id="1516648200">
      <w:bodyDiv w:val="1"/>
      <w:marLeft w:val="0"/>
      <w:marRight w:val="0"/>
      <w:marTop w:val="0"/>
      <w:marBottom w:val="0"/>
      <w:divBdr>
        <w:top w:val="none" w:sz="0" w:space="0" w:color="auto"/>
        <w:left w:val="none" w:sz="0" w:space="0" w:color="auto"/>
        <w:bottom w:val="none" w:sz="0" w:space="0" w:color="auto"/>
        <w:right w:val="none" w:sz="0" w:space="0" w:color="auto"/>
      </w:divBdr>
    </w:div>
    <w:div w:id="1516652479">
      <w:bodyDiv w:val="1"/>
      <w:marLeft w:val="0"/>
      <w:marRight w:val="0"/>
      <w:marTop w:val="0"/>
      <w:marBottom w:val="0"/>
      <w:divBdr>
        <w:top w:val="none" w:sz="0" w:space="0" w:color="auto"/>
        <w:left w:val="none" w:sz="0" w:space="0" w:color="auto"/>
        <w:bottom w:val="none" w:sz="0" w:space="0" w:color="auto"/>
        <w:right w:val="none" w:sz="0" w:space="0" w:color="auto"/>
      </w:divBdr>
    </w:div>
    <w:div w:id="1516845269">
      <w:bodyDiv w:val="1"/>
      <w:marLeft w:val="0"/>
      <w:marRight w:val="0"/>
      <w:marTop w:val="0"/>
      <w:marBottom w:val="0"/>
      <w:divBdr>
        <w:top w:val="none" w:sz="0" w:space="0" w:color="auto"/>
        <w:left w:val="none" w:sz="0" w:space="0" w:color="auto"/>
        <w:bottom w:val="none" w:sz="0" w:space="0" w:color="auto"/>
        <w:right w:val="none" w:sz="0" w:space="0" w:color="auto"/>
      </w:divBdr>
    </w:div>
    <w:div w:id="1517816032">
      <w:bodyDiv w:val="1"/>
      <w:marLeft w:val="0"/>
      <w:marRight w:val="0"/>
      <w:marTop w:val="0"/>
      <w:marBottom w:val="0"/>
      <w:divBdr>
        <w:top w:val="none" w:sz="0" w:space="0" w:color="auto"/>
        <w:left w:val="none" w:sz="0" w:space="0" w:color="auto"/>
        <w:bottom w:val="none" w:sz="0" w:space="0" w:color="auto"/>
        <w:right w:val="none" w:sz="0" w:space="0" w:color="auto"/>
      </w:divBdr>
    </w:div>
    <w:div w:id="1518157581">
      <w:bodyDiv w:val="1"/>
      <w:marLeft w:val="0"/>
      <w:marRight w:val="0"/>
      <w:marTop w:val="0"/>
      <w:marBottom w:val="0"/>
      <w:divBdr>
        <w:top w:val="none" w:sz="0" w:space="0" w:color="auto"/>
        <w:left w:val="none" w:sz="0" w:space="0" w:color="auto"/>
        <w:bottom w:val="none" w:sz="0" w:space="0" w:color="auto"/>
        <w:right w:val="none" w:sz="0" w:space="0" w:color="auto"/>
      </w:divBdr>
    </w:div>
    <w:div w:id="1521581001">
      <w:bodyDiv w:val="1"/>
      <w:marLeft w:val="0"/>
      <w:marRight w:val="0"/>
      <w:marTop w:val="0"/>
      <w:marBottom w:val="0"/>
      <w:divBdr>
        <w:top w:val="none" w:sz="0" w:space="0" w:color="auto"/>
        <w:left w:val="none" w:sz="0" w:space="0" w:color="auto"/>
        <w:bottom w:val="none" w:sz="0" w:space="0" w:color="auto"/>
        <w:right w:val="none" w:sz="0" w:space="0" w:color="auto"/>
      </w:divBdr>
    </w:div>
    <w:div w:id="1522236608">
      <w:bodyDiv w:val="1"/>
      <w:marLeft w:val="0"/>
      <w:marRight w:val="0"/>
      <w:marTop w:val="0"/>
      <w:marBottom w:val="0"/>
      <w:divBdr>
        <w:top w:val="none" w:sz="0" w:space="0" w:color="auto"/>
        <w:left w:val="none" w:sz="0" w:space="0" w:color="auto"/>
        <w:bottom w:val="none" w:sz="0" w:space="0" w:color="auto"/>
        <w:right w:val="none" w:sz="0" w:space="0" w:color="auto"/>
      </w:divBdr>
    </w:div>
    <w:div w:id="1523327049">
      <w:bodyDiv w:val="1"/>
      <w:marLeft w:val="0"/>
      <w:marRight w:val="0"/>
      <w:marTop w:val="0"/>
      <w:marBottom w:val="0"/>
      <w:divBdr>
        <w:top w:val="none" w:sz="0" w:space="0" w:color="auto"/>
        <w:left w:val="none" w:sz="0" w:space="0" w:color="auto"/>
        <w:bottom w:val="none" w:sz="0" w:space="0" w:color="auto"/>
        <w:right w:val="none" w:sz="0" w:space="0" w:color="auto"/>
      </w:divBdr>
    </w:div>
    <w:div w:id="1524243344">
      <w:bodyDiv w:val="1"/>
      <w:marLeft w:val="0"/>
      <w:marRight w:val="0"/>
      <w:marTop w:val="0"/>
      <w:marBottom w:val="0"/>
      <w:divBdr>
        <w:top w:val="none" w:sz="0" w:space="0" w:color="auto"/>
        <w:left w:val="none" w:sz="0" w:space="0" w:color="auto"/>
        <w:bottom w:val="none" w:sz="0" w:space="0" w:color="auto"/>
        <w:right w:val="none" w:sz="0" w:space="0" w:color="auto"/>
      </w:divBdr>
    </w:div>
    <w:div w:id="1525754502">
      <w:bodyDiv w:val="1"/>
      <w:marLeft w:val="0"/>
      <w:marRight w:val="0"/>
      <w:marTop w:val="0"/>
      <w:marBottom w:val="0"/>
      <w:divBdr>
        <w:top w:val="none" w:sz="0" w:space="0" w:color="auto"/>
        <w:left w:val="none" w:sz="0" w:space="0" w:color="auto"/>
        <w:bottom w:val="none" w:sz="0" w:space="0" w:color="auto"/>
        <w:right w:val="none" w:sz="0" w:space="0" w:color="auto"/>
      </w:divBdr>
    </w:div>
    <w:div w:id="1526094436">
      <w:bodyDiv w:val="1"/>
      <w:marLeft w:val="0"/>
      <w:marRight w:val="0"/>
      <w:marTop w:val="0"/>
      <w:marBottom w:val="0"/>
      <w:divBdr>
        <w:top w:val="none" w:sz="0" w:space="0" w:color="auto"/>
        <w:left w:val="none" w:sz="0" w:space="0" w:color="auto"/>
        <w:bottom w:val="none" w:sz="0" w:space="0" w:color="auto"/>
        <w:right w:val="none" w:sz="0" w:space="0" w:color="auto"/>
      </w:divBdr>
    </w:div>
    <w:div w:id="1527333568">
      <w:bodyDiv w:val="1"/>
      <w:marLeft w:val="0"/>
      <w:marRight w:val="0"/>
      <w:marTop w:val="0"/>
      <w:marBottom w:val="0"/>
      <w:divBdr>
        <w:top w:val="none" w:sz="0" w:space="0" w:color="auto"/>
        <w:left w:val="none" w:sz="0" w:space="0" w:color="auto"/>
        <w:bottom w:val="none" w:sz="0" w:space="0" w:color="auto"/>
        <w:right w:val="none" w:sz="0" w:space="0" w:color="auto"/>
      </w:divBdr>
    </w:div>
    <w:div w:id="1527911992">
      <w:bodyDiv w:val="1"/>
      <w:marLeft w:val="0"/>
      <w:marRight w:val="0"/>
      <w:marTop w:val="0"/>
      <w:marBottom w:val="0"/>
      <w:divBdr>
        <w:top w:val="none" w:sz="0" w:space="0" w:color="auto"/>
        <w:left w:val="none" w:sz="0" w:space="0" w:color="auto"/>
        <w:bottom w:val="none" w:sz="0" w:space="0" w:color="auto"/>
        <w:right w:val="none" w:sz="0" w:space="0" w:color="auto"/>
      </w:divBdr>
    </w:div>
    <w:div w:id="1528710404">
      <w:bodyDiv w:val="1"/>
      <w:marLeft w:val="0"/>
      <w:marRight w:val="0"/>
      <w:marTop w:val="0"/>
      <w:marBottom w:val="0"/>
      <w:divBdr>
        <w:top w:val="none" w:sz="0" w:space="0" w:color="auto"/>
        <w:left w:val="none" w:sz="0" w:space="0" w:color="auto"/>
        <w:bottom w:val="none" w:sz="0" w:space="0" w:color="auto"/>
        <w:right w:val="none" w:sz="0" w:space="0" w:color="auto"/>
      </w:divBdr>
    </w:div>
    <w:div w:id="1530947311">
      <w:bodyDiv w:val="1"/>
      <w:marLeft w:val="0"/>
      <w:marRight w:val="0"/>
      <w:marTop w:val="0"/>
      <w:marBottom w:val="0"/>
      <w:divBdr>
        <w:top w:val="none" w:sz="0" w:space="0" w:color="auto"/>
        <w:left w:val="none" w:sz="0" w:space="0" w:color="auto"/>
        <w:bottom w:val="none" w:sz="0" w:space="0" w:color="auto"/>
        <w:right w:val="none" w:sz="0" w:space="0" w:color="auto"/>
      </w:divBdr>
    </w:div>
    <w:div w:id="1531797507">
      <w:bodyDiv w:val="1"/>
      <w:marLeft w:val="0"/>
      <w:marRight w:val="0"/>
      <w:marTop w:val="0"/>
      <w:marBottom w:val="0"/>
      <w:divBdr>
        <w:top w:val="none" w:sz="0" w:space="0" w:color="auto"/>
        <w:left w:val="none" w:sz="0" w:space="0" w:color="auto"/>
        <w:bottom w:val="none" w:sz="0" w:space="0" w:color="auto"/>
        <w:right w:val="none" w:sz="0" w:space="0" w:color="auto"/>
      </w:divBdr>
    </w:div>
    <w:div w:id="1533374223">
      <w:bodyDiv w:val="1"/>
      <w:marLeft w:val="0"/>
      <w:marRight w:val="0"/>
      <w:marTop w:val="0"/>
      <w:marBottom w:val="0"/>
      <w:divBdr>
        <w:top w:val="none" w:sz="0" w:space="0" w:color="auto"/>
        <w:left w:val="none" w:sz="0" w:space="0" w:color="auto"/>
        <w:bottom w:val="none" w:sz="0" w:space="0" w:color="auto"/>
        <w:right w:val="none" w:sz="0" w:space="0" w:color="auto"/>
      </w:divBdr>
    </w:div>
    <w:div w:id="1533573037">
      <w:bodyDiv w:val="1"/>
      <w:marLeft w:val="0"/>
      <w:marRight w:val="0"/>
      <w:marTop w:val="0"/>
      <w:marBottom w:val="0"/>
      <w:divBdr>
        <w:top w:val="none" w:sz="0" w:space="0" w:color="auto"/>
        <w:left w:val="none" w:sz="0" w:space="0" w:color="auto"/>
        <w:bottom w:val="none" w:sz="0" w:space="0" w:color="auto"/>
        <w:right w:val="none" w:sz="0" w:space="0" w:color="auto"/>
      </w:divBdr>
    </w:div>
    <w:div w:id="1535532910">
      <w:bodyDiv w:val="1"/>
      <w:marLeft w:val="0"/>
      <w:marRight w:val="0"/>
      <w:marTop w:val="0"/>
      <w:marBottom w:val="0"/>
      <w:divBdr>
        <w:top w:val="none" w:sz="0" w:space="0" w:color="auto"/>
        <w:left w:val="none" w:sz="0" w:space="0" w:color="auto"/>
        <w:bottom w:val="none" w:sz="0" w:space="0" w:color="auto"/>
        <w:right w:val="none" w:sz="0" w:space="0" w:color="auto"/>
      </w:divBdr>
    </w:div>
    <w:div w:id="1536306097">
      <w:bodyDiv w:val="1"/>
      <w:marLeft w:val="0"/>
      <w:marRight w:val="0"/>
      <w:marTop w:val="0"/>
      <w:marBottom w:val="0"/>
      <w:divBdr>
        <w:top w:val="none" w:sz="0" w:space="0" w:color="auto"/>
        <w:left w:val="none" w:sz="0" w:space="0" w:color="auto"/>
        <w:bottom w:val="none" w:sz="0" w:space="0" w:color="auto"/>
        <w:right w:val="none" w:sz="0" w:space="0" w:color="auto"/>
      </w:divBdr>
    </w:div>
    <w:div w:id="1536575464">
      <w:bodyDiv w:val="1"/>
      <w:marLeft w:val="0"/>
      <w:marRight w:val="0"/>
      <w:marTop w:val="0"/>
      <w:marBottom w:val="0"/>
      <w:divBdr>
        <w:top w:val="none" w:sz="0" w:space="0" w:color="auto"/>
        <w:left w:val="none" w:sz="0" w:space="0" w:color="auto"/>
        <w:bottom w:val="none" w:sz="0" w:space="0" w:color="auto"/>
        <w:right w:val="none" w:sz="0" w:space="0" w:color="auto"/>
      </w:divBdr>
    </w:div>
    <w:div w:id="1536653917">
      <w:bodyDiv w:val="1"/>
      <w:marLeft w:val="0"/>
      <w:marRight w:val="0"/>
      <w:marTop w:val="0"/>
      <w:marBottom w:val="0"/>
      <w:divBdr>
        <w:top w:val="none" w:sz="0" w:space="0" w:color="auto"/>
        <w:left w:val="none" w:sz="0" w:space="0" w:color="auto"/>
        <w:bottom w:val="none" w:sz="0" w:space="0" w:color="auto"/>
        <w:right w:val="none" w:sz="0" w:space="0" w:color="auto"/>
      </w:divBdr>
    </w:div>
    <w:div w:id="1537234514">
      <w:bodyDiv w:val="1"/>
      <w:marLeft w:val="0"/>
      <w:marRight w:val="0"/>
      <w:marTop w:val="0"/>
      <w:marBottom w:val="0"/>
      <w:divBdr>
        <w:top w:val="none" w:sz="0" w:space="0" w:color="auto"/>
        <w:left w:val="none" w:sz="0" w:space="0" w:color="auto"/>
        <w:bottom w:val="none" w:sz="0" w:space="0" w:color="auto"/>
        <w:right w:val="none" w:sz="0" w:space="0" w:color="auto"/>
      </w:divBdr>
    </w:div>
    <w:div w:id="1537738450">
      <w:bodyDiv w:val="1"/>
      <w:marLeft w:val="0"/>
      <w:marRight w:val="0"/>
      <w:marTop w:val="0"/>
      <w:marBottom w:val="0"/>
      <w:divBdr>
        <w:top w:val="none" w:sz="0" w:space="0" w:color="auto"/>
        <w:left w:val="none" w:sz="0" w:space="0" w:color="auto"/>
        <w:bottom w:val="none" w:sz="0" w:space="0" w:color="auto"/>
        <w:right w:val="none" w:sz="0" w:space="0" w:color="auto"/>
      </w:divBdr>
    </w:div>
    <w:div w:id="1538003438">
      <w:bodyDiv w:val="1"/>
      <w:marLeft w:val="0"/>
      <w:marRight w:val="0"/>
      <w:marTop w:val="0"/>
      <w:marBottom w:val="0"/>
      <w:divBdr>
        <w:top w:val="none" w:sz="0" w:space="0" w:color="auto"/>
        <w:left w:val="none" w:sz="0" w:space="0" w:color="auto"/>
        <w:bottom w:val="none" w:sz="0" w:space="0" w:color="auto"/>
        <w:right w:val="none" w:sz="0" w:space="0" w:color="auto"/>
      </w:divBdr>
    </w:div>
    <w:div w:id="1538852355">
      <w:bodyDiv w:val="1"/>
      <w:marLeft w:val="0"/>
      <w:marRight w:val="0"/>
      <w:marTop w:val="0"/>
      <w:marBottom w:val="0"/>
      <w:divBdr>
        <w:top w:val="none" w:sz="0" w:space="0" w:color="auto"/>
        <w:left w:val="none" w:sz="0" w:space="0" w:color="auto"/>
        <w:bottom w:val="none" w:sz="0" w:space="0" w:color="auto"/>
        <w:right w:val="none" w:sz="0" w:space="0" w:color="auto"/>
      </w:divBdr>
    </w:div>
    <w:div w:id="1539320311">
      <w:bodyDiv w:val="1"/>
      <w:marLeft w:val="0"/>
      <w:marRight w:val="0"/>
      <w:marTop w:val="0"/>
      <w:marBottom w:val="0"/>
      <w:divBdr>
        <w:top w:val="none" w:sz="0" w:space="0" w:color="auto"/>
        <w:left w:val="none" w:sz="0" w:space="0" w:color="auto"/>
        <w:bottom w:val="none" w:sz="0" w:space="0" w:color="auto"/>
        <w:right w:val="none" w:sz="0" w:space="0" w:color="auto"/>
      </w:divBdr>
    </w:div>
    <w:div w:id="1539658649">
      <w:bodyDiv w:val="1"/>
      <w:marLeft w:val="0"/>
      <w:marRight w:val="0"/>
      <w:marTop w:val="0"/>
      <w:marBottom w:val="0"/>
      <w:divBdr>
        <w:top w:val="none" w:sz="0" w:space="0" w:color="auto"/>
        <w:left w:val="none" w:sz="0" w:space="0" w:color="auto"/>
        <w:bottom w:val="none" w:sz="0" w:space="0" w:color="auto"/>
        <w:right w:val="none" w:sz="0" w:space="0" w:color="auto"/>
      </w:divBdr>
    </w:div>
    <w:div w:id="1541747894">
      <w:bodyDiv w:val="1"/>
      <w:marLeft w:val="0"/>
      <w:marRight w:val="0"/>
      <w:marTop w:val="0"/>
      <w:marBottom w:val="0"/>
      <w:divBdr>
        <w:top w:val="none" w:sz="0" w:space="0" w:color="auto"/>
        <w:left w:val="none" w:sz="0" w:space="0" w:color="auto"/>
        <w:bottom w:val="none" w:sz="0" w:space="0" w:color="auto"/>
        <w:right w:val="none" w:sz="0" w:space="0" w:color="auto"/>
      </w:divBdr>
    </w:div>
    <w:div w:id="1542133051">
      <w:bodyDiv w:val="1"/>
      <w:marLeft w:val="0"/>
      <w:marRight w:val="0"/>
      <w:marTop w:val="0"/>
      <w:marBottom w:val="0"/>
      <w:divBdr>
        <w:top w:val="none" w:sz="0" w:space="0" w:color="auto"/>
        <w:left w:val="none" w:sz="0" w:space="0" w:color="auto"/>
        <w:bottom w:val="none" w:sz="0" w:space="0" w:color="auto"/>
        <w:right w:val="none" w:sz="0" w:space="0" w:color="auto"/>
      </w:divBdr>
    </w:div>
    <w:div w:id="1542202392">
      <w:bodyDiv w:val="1"/>
      <w:marLeft w:val="0"/>
      <w:marRight w:val="0"/>
      <w:marTop w:val="0"/>
      <w:marBottom w:val="0"/>
      <w:divBdr>
        <w:top w:val="none" w:sz="0" w:space="0" w:color="auto"/>
        <w:left w:val="none" w:sz="0" w:space="0" w:color="auto"/>
        <w:bottom w:val="none" w:sz="0" w:space="0" w:color="auto"/>
        <w:right w:val="none" w:sz="0" w:space="0" w:color="auto"/>
      </w:divBdr>
    </w:div>
    <w:div w:id="1542596384">
      <w:bodyDiv w:val="1"/>
      <w:marLeft w:val="0"/>
      <w:marRight w:val="0"/>
      <w:marTop w:val="0"/>
      <w:marBottom w:val="0"/>
      <w:divBdr>
        <w:top w:val="none" w:sz="0" w:space="0" w:color="auto"/>
        <w:left w:val="none" w:sz="0" w:space="0" w:color="auto"/>
        <w:bottom w:val="none" w:sz="0" w:space="0" w:color="auto"/>
        <w:right w:val="none" w:sz="0" w:space="0" w:color="auto"/>
      </w:divBdr>
    </w:div>
    <w:div w:id="1543056567">
      <w:bodyDiv w:val="1"/>
      <w:marLeft w:val="0"/>
      <w:marRight w:val="0"/>
      <w:marTop w:val="0"/>
      <w:marBottom w:val="0"/>
      <w:divBdr>
        <w:top w:val="none" w:sz="0" w:space="0" w:color="auto"/>
        <w:left w:val="none" w:sz="0" w:space="0" w:color="auto"/>
        <w:bottom w:val="none" w:sz="0" w:space="0" w:color="auto"/>
        <w:right w:val="none" w:sz="0" w:space="0" w:color="auto"/>
      </w:divBdr>
    </w:div>
    <w:div w:id="1543059782">
      <w:bodyDiv w:val="1"/>
      <w:marLeft w:val="0"/>
      <w:marRight w:val="0"/>
      <w:marTop w:val="0"/>
      <w:marBottom w:val="0"/>
      <w:divBdr>
        <w:top w:val="none" w:sz="0" w:space="0" w:color="auto"/>
        <w:left w:val="none" w:sz="0" w:space="0" w:color="auto"/>
        <w:bottom w:val="none" w:sz="0" w:space="0" w:color="auto"/>
        <w:right w:val="none" w:sz="0" w:space="0" w:color="auto"/>
      </w:divBdr>
    </w:div>
    <w:div w:id="1545747994">
      <w:bodyDiv w:val="1"/>
      <w:marLeft w:val="0"/>
      <w:marRight w:val="0"/>
      <w:marTop w:val="0"/>
      <w:marBottom w:val="0"/>
      <w:divBdr>
        <w:top w:val="none" w:sz="0" w:space="0" w:color="auto"/>
        <w:left w:val="none" w:sz="0" w:space="0" w:color="auto"/>
        <w:bottom w:val="none" w:sz="0" w:space="0" w:color="auto"/>
        <w:right w:val="none" w:sz="0" w:space="0" w:color="auto"/>
      </w:divBdr>
    </w:div>
    <w:div w:id="1546067820">
      <w:bodyDiv w:val="1"/>
      <w:marLeft w:val="0"/>
      <w:marRight w:val="0"/>
      <w:marTop w:val="0"/>
      <w:marBottom w:val="0"/>
      <w:divBdr>
        <w:top w:val="none" w:sz="0" w:space="0" w:color="auto"/>
        <w:left w:val="none" w:sz="0" w:space="0" w:color="auto"/>
        <w:bottom w:val="none" w:sz="0" w:space="0" w:color="auto"/>
        <w:right w:val="none" w:sz="0" w:space="0" w:color="auto"/>
      </w:divBdr>
    </w:div>
    <w:div w:id="1546675840">
      <w:bodyDiv w:val="1"/>
      <w:marLeft w:val="0"/>
      <w:marRight w:val="0"/>
      <w:marTop w:val="0"/>
      <w:marBottom w:val="0"/>
      <w:divBdr>
        <w:top w:val="none" w:sz="0" w:space="0" w:color="auto"/>
        <w:left w:val="none" w:sz="0" w:space="0" w:color="auto"/>
        <w:bottom w:val="none" w:sz="0" w:space="0" w:color="auto"/>
        <w:right w:val="none" w:sz="0" w:space="0" w:color="auto"/>
      </w:divBdr>
    </w:div>
    <w:div w:id="1549298674">
      <w:bodyDiv w:val="1"/>
      <w:marLeft w:val="0"/>
      <w:marRight w:val="0"/>
      <w:marTop w:val="0"/>
      <w:marBottom w:val="0"/>
      <w:divBdr>
        <w:top w:val="none" w:sz="0" w:space="0" w:color="auto"/>
        <w:left w:val="none" w:sz="0" w:space="0" w:color="auto"/>
        <w:bottom w:val="none" w:sz="0" w:space="0" w:color="auto"/>
        <w:right w:val="none" w:sz="0" w:space="0" w:color="auto"/>
      </w:divBdr>
    </w:div>
    <w:div w:id="1549679486">
      <w:bodyDiv w:val="1"/>
      <w:marLeft w:val="0"/>
      <w:marRight w:val="0"/>
      <w:marTop w:val="0"/>
      <w:marBottom w:val="0"/>
      <w:divBdr>
        <w:top w:val="none" w:sz="0" w:space="0" w:color="auto"/>
        <w:left w:val="none" w:sz="0" w:space="0" w:color="auto"/>
        <w:bottom w:val="none" w:sz="0" w:space="0" w:color="auto"/>
        <w:right w:val="none" w:sz="0" w:space="0" w:color="auto"/>
      </w:divBdr>
    </w:div>
    <w:div w:id="1549762309">
      <w:bodyDiv w:val="1"/>
      <w:marLeft w:val="0"/>
      <w:marRight w:val="0"/>
      <w:marTop w:val="0"/>
      <w:marBottom w:val="0"/>
      <w:divBdr>
        <w:top w:val="none" w:sz="0" w:space="0" w:color="auto"/>
        <w:left w:val="none" w:sz="0" w:space="0" w:color="auto"/>
        <w:bottom w:val="none" w:sz="0" w:space="0" w:color="auto"/>
        <w:right w:val="none" w:sz="0" w:space="0" w:color="auto"/>
      </w:divBdr>
    </w:div>
    <w:div w:id="1553617802">
      <w:bodyDiv w:val="1"/>
      <w:marLeft w:val="0"/>
      <w:marRight w:val="0"/>
      <w:marTop w:val="0"/>
      <w:marBottom w:val="0"/>
      <w:divBdr>
        <w:top w:val="none" w:sz="0" w:space="0" w:color="auto"/>
        <w:left w:val="none" w:sz="0" w:space="0" w:color="auto"/>
        <w:bottom w:val="none" w:sz="0" w:space="0" w:color="auto"/>
        <w:right w:val="none" w:sz="0" w:space="0" w:color="auto"/>
      </w:divBdr>
    </w:div>
    <w:div w:id="1554148602">
      <w:bodyDiv w:val="1"/>
      <w:marLeft w:val="0"/>
      <w:marRight w:val="0"/>
      <w:marTop w:val="0"/>
      <w:marBottom w:val="0"/>
      <w:divBdr>
        <w:top w:val="none" w:sz="0" w:space="0" w:color="auto"/>
        <w:left w:val="none" w:sz="0" w:space="0" w:color="auto"/>
        <w:bottom w:val="none" w:sz="0" w:space="0" w:color="auto"/>
        <w:right w:val="none" w:sz="0" w:space="0" w:color="auto"/>
      </w:divBdr>
    </w:div>
    <w:div w:id="1555001651">
      <w:bodyDiv w:val="1"/>
      <w:marLeft w:val="0"/>
      <w:marRight w:val="0"/>
      <w:marTop w:val="0"/>
      <w:marBottom w:val="0"/>
      <w:divBdr>
        <w:top w:val="none" w:sz="0" w:space="0" w:color="auto"/>
        <w:left w:val="none" w:sz="0" w:space="0" w:color="auto"/>
        <w:bottom w:val="none" w:sz="0" w:space="0" w:color="auto"/>
        <w:right w:val="none" w:sz="0" w:space="0" w:color="auto"/>
      </w:divBdr>
    </w:div>
    <w:div w:id="1555579955">
      <w:bodyDiv w:val="1"/>
      <w:marLeft w:val="0"/>
      <w:marRight w:val="0"/>
      <w:marTop w:val="0"/>
      <w:marBottom w:val="0"/>
      <w:divBdr>
        <w:top w:val="none" w:sz="0" w:space="0" w:color="auto"/>
        <w:left w:val="none" w:sz="0" w:space="0" w:color="auto"/>
        <w:bottom w:val="none" w:sz="0" w:space="0" w:color="auto"/>
        <w:right w:val="none" w:sz="0" w:space="0" w:color="auto"/>
      </w:divBdr>
    </w:div>
    <w:div w:id="1556621092">
      <w:bodyDiv w:val="1"/>
      <w:marLeft w:val="0"/>
      <w:marRight w:val="0"/>
      <w:marTop w:val="0"/>
      <w:marBottom w:val="0"/>
      <w:divBdr>
        <w:top w:val="none" w:sz="0" w:space="0" w:color="auto"/>
        <w:left w:val="none" w:sz="0" w:space="0" w:color="auto"/>
        <w:bottom w:val="none" w:sz="0" w:space="0" w:color="auto"/>
        <w:right w:val="none" w:sz="0" w:space="0" w:color="auto"/>
      </w:divBdr>
    </w:div>
    <w:div w:id="1557815057">
      <w:bodyDiv w:val="1"/>
      <w:marLeft w:val="0"/>
      <w:marRight w:val="0"/>
      <w:marTop w:val="0"/>
      <w:marBottom w:val="0"/>
      <w:divBdr>
        <w:top w:val="none" w:sz="0" w:space="0" w:color="auto"/>
        <w:left w:val="none" w:sz="0" w:space="0" w:color="auto"/>
        <w:bottom w:val="none" w:sz="0" w:space="0" w:color="auto"/>
        <w:right w:val="none" w:sz="0" w:space="0" w:color="auto"/>
      </w:divBdr>
    </w:div>
    <w:div w:id="1560554298">
      <w:bodyDiv w:val="1"/>
      <w:marLeft w:val="0"/>
      <w:marRight w:val="0"/>
      <w:marTop w:val="0"/>
      <w:marBottom w:val="0"/>
      <w:divBdr>
        <w:top w:val="none" w:sz="0" w:space="0" w:color="auto"/>
        <w:left w:val="none" w:sz="0" w:space="0" w:color="auto"/>
        <w:bottom w:val="none" w:sz="0" w:space="0" w:color="auto"/>
        <w:right w:val="none" w:sz="0" w:space="0" w:color="auto"/>
      </w:divBdr>
    </w:div>
    <w:div w:id="1560944134">
      <w:bodyDiv w:val="1"/>
      <w:marLeft w:val="0"/>
      <w:marRight w:val="0"/>
      <w:marTop w:val="0"/>
      <w:marBottom w:val="0"/>
      <w:divBdr>
        <w:top w:val="none" w:sz="0" w:space="0" w:color="auto"/>
        <w:left w:val="none" w:sz="0" w:space="0" w:color="auto"/>
        <w:bottom w:val="none" w:sz="0" w:space="0" w:color="auto"/>
        <w:right w:val="none" w:sz="0" w:space="0" w:color="auto"/>
      </w:divBdr>
    </w:div>
    <w:div w:id="1561594811">
      <w:bodyDiv w:val="1"/>
      <w:marLeft w:val="0"/>
      <w:marRight w:val="0"/>
      <w:marTop w:val="0"/>
      <w:marBottom w:val="0"/>
      <w:divBdr>
        <w:top w:val="none" w:sz="0" w:space="0" w:color="auto"/>
        <w:left w:val="none" w:sz="0" w:space="0" w:color="auto"/>
        <w:bottom w:val="none" w:sz="0" w:space="0" w:color="auto"/>
        <w:right w:val="none" w:sz="0" w:space="0" w:color="auto"/>
      </w:divBdr>
    </w:div>
    <w:div w:id="1562323919">
      <w:bodyDiv w:val="1"/>
      <w:marLeft w:val="0"/>
      <w:marRight w:val="0"/>
      <w:marTop w:val="0"/>
      <w:marBottom w:val="0"/>
      <w:divBdr>
        <w:top w:val="none" w:sz="0" w:space="0" w:color="auto"/>
        <w:left w:val="none" w:sz="0" w:space="0" w:color="auto"/>
        <w:bottom w:val="none" w:sz="0" w:space="0" w:color="auto"/>
        <w:right w:val="none" w:sz="0" w:space="0" w:color="auto"/>
      </w:divBdr>
    </w:div>
    <w:div w:id="1563522327">
      <w:bodyDiv w:val="1"/>
      <w:marLeft w:val="0"/>
      <w:marRight w:val="0"/>
      <w:marTop w:val="0"/>
      <w:marBottom w:val="0"/>
      <w:divBdr>
        <w:top w:val="none" w:sz="0" w:space="0" w:color="auto"/>
        <w:left w:val="none" w:sz="0" w:space="0" w:color="auto"/>
        <w:bottom w:val="none" w:sz="0" w:space="0" w:color="auto"/>
        <w:right w:val="none" w:sz="0" w:space="0" w:color="auto"/>
      </w:divBdr>
    </w:div>
    <w:div w:id="1564179295">
      <w:bodyDiv w:val="1"/>
      <w:marLeft w:val="0"/>
      <w:marRight w:val="0"/>
      <w:marTop w:val="0"/>
      <w:marBottom w:val="0"/>
      <w:divBdr>
        <w:top w:val="none" w:sz="0" w:space="0" w:color="auto"/>
        <w:left w:val="none" w:sz="0" w:space="0" w:color="auto"/>
        <w:bottom w:val="none" w:sz="0" w:space="0" w:color="auto"/>
        <w:right w:val="none" w:sz="0" w:space="0" w:color="auto"/>
      </w:divBdr>
    </w:div>
    <w:div w:id="1564290903">
      <w:bodyDiv w:val="1"/>
      <w:marLeft w:val="0"/>
      <w:marRight w:val="0"/>
      <w:marTop w:val="0"/>
      <w:marBottom w:val="0"/>
      <w:divBdr>
        <w:top w:val="none" w:sz="0" w:space="0" w:color="auto"/>
        <w:left w:val="none" w:sz="0" w:space="0" w:color="auto"/>
        <w:bottom w:val="none" w:sz="0" w:space="0" w:color="auto"/>
        <w:right w:val="none" w:sz="0" w:space="0" w:color="auto"/>
      </w:divBdr>
    </w:div>
    <w:div w:id="1564633012">
      <w:bodyDiv w:val="1"/>
      <w:marLeft w:val="0"/>
      <w:marRight w:val="0"/>
      <w:marTop w:val="0"/>
      <w:marBottom w:val="0"/>
      <w:divBdr>
        <w:top w:val="none" w:sz="0" w:space="0" w:color="auto"/>
        <w:left w:val="none" w:sz="0" w:space="0" w:color="auto"/>
        <w:bottom w:val="none" w:sz="0" w:space="0" w:color="auto"/>
        <w:right w:val="none" w:sz="0" w:space="0" w:color="auto"/>
      </w:divBdr>
    </w:div>
    <w:div w:id="1566379396">
      <w:bodyDiv w:val="1"/>
      <w:marLeft w:val="0"/>
      <w:marRight w:val="0"/>
      <w:marTop w:val="0"/>
      <w:marBottom w:val="0"/>
      <w:divBdr>
        <w:top w:val="none" w:sz="0" w:space="0" w:color="auto"/>
        <w:left w:val="none" w:sz="0" w:space="0" w:color="auto"/>
        <w:bottom w:val="none" w:sz="0" w:space="0" w:color="auto"/>
        <w:right w:val="none" w:sz="0" w:space="0" w:color="auto"/>
      </w:divBdr>
    </w:div>
    <w:div w:id="1569074517">
      <w:bodyDiv w:val="1"/>
      <w:marLeft w:val="0"/>
      <w:marRight w:val="0"/>
      <w:marTop w:val="0"/>
      <w:marBottom w:val="0"/>
      <w:divBdr>
        <w:top w:val="none" w:sz="0" w:space="0" w:color="auto"/>
        <w:left w:val="none" w:sz="0" w:space="0" w:color="auto"/>
        <w:bottom w:val="none" w:sz="0" w:space="0" w:color="auto"/>
        <w:right w:val="none" w:sz="0" w:space="0" w:color="auto"/>
      </w:divBdr>
    </w:div>
    <w:div w:id="1572078364">
      <w:bodyDiv w:val="1"/>
      <w:marLeft w:val="0"/>
      <w:marRight w:val="0"/>
      <w:marTop w:val="0"/>
      <w:marBottom w:val="0"/>
      <w:divBdr>
        <w:top w:val="none" w:sz="0" w:space="0" w:color="auto"/>
        <w:left w:val="none" w:sz="0" w:space="0" w:color="auto"/>
        <w:bottom w:val="none" w:sz="0" w:space="0" w:color="auto"/>
        <w:right w:val="none" w:sz="0" w:space="0" w:color="auto"/>
      </w:divBdr>
    </w:div>
    <w:div w:id="1573585060">
      <w:bodyDiv w:val="1"/>
      <w:marLeft w:val="0"/>
      <w:marRight w:val="0"/>
      <w:marTop w:val="0"/>
      <w:marBottom w:val="0"/>
      <w:divBdr>
        <w:top w:val="none" w:sz="0" w:space="0" w:color="auto"/>
        <w:left w:val="none" w:sz="0" w:space="0" w:color="auto"/>
        <w:bottom w:val="none" w:sz="0" w:space="0" w:color="auto"/>
        <w:right w:val="none" w:sz="0" w:space="0" w:color="auto"/>
      </w:divBdr>
    </w:div>
    <w:div w:id="1574006613">
      <w:bodyDiv w:val="1"/>
      <w:marLeft w:val="0"/>
      <w:marRight w:val="0"/>
      <w:marTop w:val="0"/>
      <w:marBottom w:val="0"/>
      <w:divBdr>
        <w:top w:val="none" w:sz="0" w:space="0" w:color="auto"/>
        <w:left w:val="none" w:sz="0" w:space="0" w:color="auto"/>
        <w:bottom w:val="none" w:sz="0" w:space="0" w:color="auto"/>
        <w:right w:val="none" w:sz="0" w:space="0" w:color="auto"/>
      </w:divBdr>
    </w:div>
    <w:div w:id="1574731622">
      <w:bodyDiv w:val="1"/>
      <w:marLeft w:val="0"/>
      <w:marRight w:val="0"/>
      <w:marTop w:val="0"/>
      <w:marBottom w:val="0"/>
      <w:divBdr>
        <w:top w:val="none" w:sz="0" w:space="0" w:color="auto"/>
        <w:left w:val="none" w:sz="0" w:space="0" w:color="auto"/>
        <w:bottom w:val="none" w:sz="0" w:space="0" w:color="auto"/>
        <w:right w:val="none" w:sz="0" w:space="0" w:color="auto"/>
      </w:divBdr>
    </w:div>
    <w:div w:id="1575895384">
      <w:bodyDiv w:val="1"/>
      <w:marLeft w:val="0"/>
      <w:marRight w:val="0"/>
      <w:marTop w:val="0"/>
      <w:marBottom w:val="0"/>
      <w:divBdr>
        <w:top w:val="none" w:sz="0" w:space="0" w:color="auto"/>
        <w:left w:val="none" w:sz="0" w:space="0" w:color="auto"/>
        <w:bottom w:val="none" w:sz="0" w:space="0" w:color="auto"/>
        <w:right w:val="none" w:sz="0" w:space="0" w:color="auto"/>
      </w:divBdr>
    </w:div>
    <w:div w:id="1576471693">
      <w:bodyDiv w:val="1"/>
      <w:marLeft w:val="0"/>
      <w:marRight w:val="0"/>
      <w:marTop w:val="0"/>
      <w:marBottom w:val="0"/>
      <w:divBdr>
        <w:top w:val="none" w:sz="0" w:space="0" w:color="auto"/>
        <w:left w:val="none" w:sz="0" w:space="0" w:color="auto"/>
        <w:bottom w:val="none" w:sz="0" w:space="0" w:color="auto"/>
        <w:right w:val="none" w:sz="0" w:space="0" w:color="auto"/>
      </w:divBdr>
    </w:div>
    <w:div w:id="1577008267">
      <w:bodyDiv w:val="1"/>
      <w:marLeft w:val="0"/>
      <w:marRight w:val="0"/>
      <w:marTop w:val="0"/>
      <w:marBottom w:val="0"/>
      <w:divBdr>
        <w:top w:val="none" w:sz="0" w:space="0" w:color="auto"/>
        <w:left w:val="none" w:sz="0" w:space="0" w:color="auto"/>
        <w:bottom w:val="none" w:sz="0" w:space="0" w:color="auto"/>
        <w:right w:val="none" w:sz="0" w:space="0" w:color="auto"/>
      </w:divBdr>
    </w:div>
    <w:div w:id="1579707388">
      <w:bodyDiv w:val="1"/>
      <w:marLeft w:val="0"/>
      <w:marRight w:val="0"/>
      <w:marTop w:val="0"/>
      <w:marBottom w:val="0"/>
      <w:divBdr>
        <w:top w:val="none" w:sz="0" w:space="0" w:color="auto"/>
        <w:left w:val="none" w:sz="0" w:space="0" w:color="auto"/>
        <w:bottom w:val="none" w:sz="0" w:space="0" w:color="auto"/>
        <w:right w:val="none" w:sz="0" w:space="0" w:color="auto"/>
      </w:divBdr>
    </w:div>
    <w:div w:id="1580365952">
      <w:bodyDiv w:val="1"/>
      <w:marLeft w:val="0"/>
      <w:marRight w:val="0"/>
      <w:marTop w:val="0"/>
      <w:marBottom w:val="0"/>
      <w:divBdr>
        <w:top w:val="none" w:sz="0" w:space="0" w:color="auto"/>
        <w:left w:val="none" w:sz="0" w:space="0" w:color="auto"/>
        <w:bottom w:val="none" w:sz="0" w:space="0" w:color="auto"/>
        <w:right w:val="none" w:sz="0" w:space="0" w:color="auto"/>
      </w:divBdr>
    </w:div>
    <w:div w:id="1584876617">
      <w:bodyDiv w:val="1"/>
      <w:marLeft w:val="0"/>
      <w:marRight w:val="0"/>
      <w:marTop w:val="0"/>
      <w:marBottom w:val="0"/>
      <w:divBdr>
        <w:top w:val="none" w:sz="0" w:space="0" w:color="auto"/>
        <w:left w:val="none" w:sz="0" w:space="0" w:color="auto"/>
        <w:bottom w:val="none" w:sz="0" w:space="0" w:color="auto"/>
        <w:right w:val="none" w:sz="0" w:space="0" w:color="auto"/>
      </w:divBdr>
    </w:div>
    <w:div w:id="1584949636">
      <w:bodyDiv w:val="1"/>
      <w:marLeft w:val="0"/>
      <w:marRight w:val="0"/>
      <w:marTop w:val="0"/>
      <w:marBottom w:val="0"/>
      <w:divBdr>
        <w:top w:val="none" w:sz="0" w:space="0" w:color="auto"/>
        <w:left w:val="none" w:sz="0" w:space="0" w:color="auto"/>
        <w:bottom w:val="none" w:sz="0" w:space="0" w:color="auto"/>
        <w:right w:val="none" w:sz="0" w:space="0" w:color="auto"/>
      </w:divBdr>
    </w:div>
    <w:div w:id="1585994495">
      <w:bodyDiv w:val="1"/>
      <w:marLeft w:val="0"/>
      <w:marRight w:val="0"/>
      <w:marTop w:val="0"/>
      <w:marBottom w:val="0"/>
      <w:divBdr>
        <w:top w:val="none" w:sz="0" w:space="0" w:color="auto"/>
        <w:left w:val="none" w:sz="0" w:space="0" w:color="auto"/>
        <w:bottom w:val="none" w:sz="0" w:space="0" w:color="auto"/>
        <w:right w:val="none" w:sz="0" w:space="0" w:color="auto"/>
      </w:divBdr>
    </w:div>
    <w:div w:id="1586375035">
      <w:bodyDiv w:val="1"/>
      <w:marLeft w:val="0"/>
      <w:marRight w:val="0"/>
      <w:marTop w:val="0"/>
      <w:marBottom w:val="0"/>
      <w:divBdr>
        <w:top w:val="none" w:sz="0" w:space="0" w:color="auto"/>
        <w:left w:val="none" w:sz="0" w:space="0" w:color="auto"/>
        <w:bottom w:val="none" w:sz="0" w:space="0" w:color="auto"/>
        <w:right w:val="none" w:sz="0" w:space="0" w:color="auto"/>
      </w:divBdr>
    </w:div>
    <w:div w:id="1588150118">
      <w:bodyDiv w:val="1"/>
      <w:marLeft w:val="0"/>
      <w:marRight w:val="0"/>
      <w:marTop w:val="0"/>
      <w:marBottom w:val="0"/>
      <w:divBdr>
        <w:top w:val="none" w:sz="0" w:space="0" w:color="auto"/>
        <w:left w:val="none" w:sz="0" w:space="0" w:color="auto"/>
        <w:bottom w:val="none" w:sz="0" w:space="0" w:color="auto"/>
        <w:right w:val="none" w:sz="0" w:space="0" w:color="auto"/>
      </w:divBdr>
    </w:div>
    <w:div w:id="1588229100">
      <w:bodyDiv w:val="1"/>
      <w:marLeft w:val="0"/>
      <w:marRight w:val="0"/>
      <w:marTop w:val="0"/>
      <w:marBottom w:val="0"/>
      <w:divBdr>
        <w:top w:val="none" w:sz="0" w:space="0" w:color="auto"/>
        <w:left w:val="none" w:sz="0" w:space="0" w:color="auto"/>
        <w:bottom w:val="none" w:sz="0" w:space="0" w:color="auto"/>
        <w:right w:val="none" w:sz="0" w:space="0" w:color="auto"/>
      </w:divBdr>
    </w:div>
    <w:div w:id="1588802855">
      <w:bodyDiv w:val="1"/>
      <w:marLeft w:val="0"/>
      <w:marRight w:val="0"/>
      <w:marTop w:val="0"/>
      <w:marBottom w:val="0"/>
      <w:divBdr>
        <w:top w:val="none" w:sz="0" w:space="0" w:color="auto"/>
        <w:left w:val="none" w:sz="0" w:space="0" w:color="auto"/>
        <w:bottom w:val="none" w:sz="0" w:space="0" w:color="auto"/>
        <w:right w:val="none" w:sz="0" w:space="0" w:color="auto"/>
      </w:divBdr>
    </w:div>
    <w:div w:id="1590313478">
      <w:bodyDiv w:val="1"/>
      <w:marLeft w:val="0"/>
      <w:marRight w:val="0"/>
      <w:marTop w:val="0"/>
      <w:marBottom w:val="0"/>
      <w:divBdr>
        <w:top w:val="none" w:sz="0" w:space="0" w:color="auto"/>
        <w:left w:val="none" w:sz="0" w:space="0" w:color="auto"/>
        <w:bottom w:val="none" w:sz="0" w:space="0" w:color="auto"/>
        <w:right w:val="none" w:sz="0" w:space="0" w:color="auto"/>
      </w:divBdr>
    </w:div>
    <w:div w:id="1591163567">
      <w:bodyDiv w:val="1"/>
      <w:marLeft w:val="0"/>
      <w:marRight w:val="0"/>
      <w:marTop w:val="0"/>
      <w:marBottom w:val="0"/>
      <w:divBdr>
        <w:top w:val="none" w:sz="0" w:space="0" w:color="auto"/>
        <w:left w:val="none" w:sz="0" w:space="0" w:color="auto"/>
        <w:bottom w:val="none" w:sz="0" w:space="0" w:color="auto"/>
        <w:right w:val="none" w:sz="0" w:space="0" w:color="auto"/>
      </w:divBdr>
    </w:div>
    <w:div w:id="1594509269">
      <w:bodyDiv w:val="1"/>
      <w:marLeft w:val="0"/>
      <w:marRight w:val="0"/>
      <w:marTop w:val="0"/>
      <w:marBottom w:val="0"/>
      <w:divBdr>
        <w:top w:val="none" w:sz="0" w:space="0" w:color="auto"/>
        <w:left w:val="none" w:sz="0" w:space="0" w:color="auto"/>
        <w:bottom w:val="none" w:sz="0" w:space="0" w:color="auto"/>
        <w:right w:val="none" w:sz="0" w:space="0" w:color="auto"/>
      </w:divBdr>
    </w:div>
    <w:div w:id="1594778840">
      <w:bodyDiv w:val="1"/>
      <w:marLeft w:val="0"/>
      <w:marRight w:val="0"/>
      <w:marTop w:val="0"/>
      <w:marBottom w:val="0"/>
      <w:divBdr>
        <w:top w:val="none" w:sz="0" w:space="0" w:color="auto"/>
        <w:left w:val="none" w:sz="0" w:space="0" w:color="auto"/>
        <w:bottom w:val="none" w:sz="0" w:space="0" w:color="auto"/>
        <w:right w:val="none" w:sz="0" w:space="0" w:color="auto"/>
      </w:divBdr>
    </w:div>
    <w:div w:id="1595017490">
      <w:bodyDiv w:val="1"/>
      <w:marLeft w:val="0"/>
      <w:marRight w:val="0"/>
      <w:marTop w:val="0"/>
      <w:marBottom w:val="0"/>
      <w:divBdr>
        <w:top w:val="none" w:sz="0" w:space="0" w:color="auto"/>
        <w:left w:val="none" w:sz="0" w:space="0" w:color="auto"/>
        <w:bottom w:val="none" w:sz="0" w:space="0" w:color="auto"/>
        <w:right w:val="none" w:sz="0" w:space="0" w:color="auto"/>
      </w:divBdr>
    </w:div>
    <w:div w:id="1597253493">
      <w:bodyDiv w:val="1"/>
      <w:marLeft w:val="0"/>
      <w:marRight w:val="0"/>
      <w:marTop w:val="0"/>
      <w:marBottom w:val="0"/>
      <w:divBdr>
        <w:top w:val="none" w:sz="0" w:space="0" w:color="auto"/>
        <w:left w:val="none" w:sz="0" w:space="0" w:color="auto"/>
        <w:bottom w:val="none" w:sz="0" w:space="0" w:color="auto"/>
        <w:right w:val="none" w:sz="0" w:space="0" w:color="auto"/>
      </w:divBdr>
    </w:div>
    <w:div w:id="1603150130">
      <w:bodyDiv w:val="1"/>
      <w:marLeft w:val="0"/>
      <w:marRight w:val="0"/>
      <w:marTop w:val="0"/>
      <w:marBottom w:val="0"/>
      <w:divBdr>
        <w:top w:val="none" w:sz="0" w:space="0" w:color="auto"/>
        <w:left w:val="none" w:sz="0" w:space="0" w:color="auto"/>
        <w:bottom w:val="none" w:sz="0" w:space="0" w:color="auto"/>
        <w:right w:val="none" w:sz="0" w:space="0" w:color="auto"/>
      </w:divBdr>
    </w:div>
    <w:div w:id="1603562311">
      <w:bodyDiv w:val="1"/>
      <w:marLeft w:val="0"/>
      <w:marRight w:val="0"/>
      <w:marTop w:val="0"/>
      <w:marBottom w:val="0"/>
      <w:divBdr>
        <w:top w:val="none" w:sz="0" w:space="0" w:color="auto"/>
        <w:left w:val="none" w:sz="0" w:space="0" w:color="auto"/>
        <w:bottom w:val="none" w:sz="0" w:space="0" w:color="auto"/>
        <w:right w:val="none" w:sz="0" w:space="0" w:color="auto"/>
      </w:divBdr>
    </w:div>
    <w:div w:id="1608005901">
      <w:bodyDiv w:val="1"/>
      <w:marLeft w:val="0"/>
      <w:marRight w:val="0"/>
      <w:marTop w:val="0"/>
      <w:marBottom w:val="0"/>
      <w:divBdr>
        <w:top w:val="none" w:sz="0" w:space="0" w:color="auto"/>
        <w:left w:val="none" w:sz="0" w:space="0" w:color="auto"/>
        <w:bottom w:val="none" w:sz="0" w:space="0" w:color="auto"/>
        <w:right w:val="none" w:sz="0" w:space="0" w:color="auto"/>
      </w:divBdr>
    </w:div>
    <w:div w:id="1609922938">
      <w:bodyDiv w:val="1"/>
      <w:marLeft w:val="0"/>
      <w:marRight w:val="0"/>
      <w:marTop w:val="0"/>
      <w:marBottom w:val="0"/>
      <w:divBdr>
        <w:top w:val="none" w:sz="0" w:space="0" w:color="auto"/>
        <w:left w:val="none" w:sz="0" w:space="0" w:color="auto"/>
        <w:bottom w:val="none" w:sz="0" w:space="0" w:color="auto"/>
        <w:right w:val="none" w:sz="0" w:space="0" w:color="auto"/>
      </w:divBdr>
    </w:div>
    <w:div w:id="1610746596">
      <w:bodyDiv w:val="1"/>
      <w:marLeft w:val="0"/>
      <w:marRight w:val="0"/>
      <w:marTop w:val="0"/>
      <w:marBottom w:val="0"/>
      <w:divBdr>
        <w:top w:val="none" w:sz="0" w:space="0" w:color="auto"/>
        <w:left w:val="none" w:sz="0" w:space="0" w:color="auto"/>
        <w:bottom w:val="none" w:sz="0" w:space="0" w:color="auto"/>
        <w:right w:val="none" w:sz="0" w:space="0" w:color="auto"/>
      </w:divBdr>
    </w:div>
    <w:div w:id="1611665226">
      <w:bodyDiv w:val="1"/>
      <w:marLeft w:val="0"/>
      <w:marRight w:val="0"/>
      <w:marTop w:val="0"/>
      <w:marBottom w:val="0"/>
      <w:divBdr>
        <w:top w:val="none" w:sz="0" w:space="0" w:color="auto"/>
        <w:left w:val="none" w:sz="0" w:space="0" w:color="auto"/>
        <w:bottom w:val="none" w:sz="0" w:space="0" w:color="auto"/>
        <w:right w:val="none" w:sz="0" w:space="0" w:color="auto"/>
      </w:divBdr>
    </w:div>
    <w:div w:id="1613056201">
      <w:bodyDiv w:val="1"/>
      <w:marLeft w:val="0"/>
      <w:marRight w:val="0"/>
      <w:marTop w:val="0"/>
      <w:marBottom w:val="0"/>
      <w:divBdr>
        <w:top w:val="none" w:sz="0" w:space="0" w:color="auto"/>
        <w:left w:val="none" w:sz="0" w:space="0" w:color="auto"/>
        <w:bottom w:val="none" w:sz="0" w:space="0" w:color="auto"/>
        <w:right w:val="none" w:sz="0" w:space="0" w:color="auto"/>
      </w:divBdr>
    </w:div>
    <w:div w:id="1613316297">
      <w:bodyDiv w:val="1"/>
      <w:marLeft w:val="0"/>
      <w:marRight w:val="0"/>
      <w:marTop w:val="0"/>
      <w:marBottom w:val="0"/>
      <w:divBdr>
        <w:top w:val="none" w:sz="0" w:space="0" w:color="auto"/>
        <w:left w:val="none" w:sz="0" w:space="0" w:color="auto"/>
        <w:bottom w:val="none" w:sz="0" w:space="0" w:color="auto"/>
        <w:right w:val="none" w:sz="0" w:space="0" w:color="auto"/>
      </w:divBdr>
    </w:div>
    <w:div w:id="1619557901">
      <w:bodyDiv w:val="1"/>
      <w:marLeft w:val="0"/>
      <w:marRight w:val="0"/>
      <w:marTop w:val="0"/>
      <w:marBottom w:val="0"/>
      <w:divBdr>
        <w:top w:val="none" w:sz="0" w:space="0" w:color="auto"/>
        <w:left w:val="none" w:sz="0" w:space="0" w:color="auto"/>
        <w:bottom w:val="none" w:sz="0" w:space="0" w:color="auto"/>
        <w:right w:val="none" w:sz="0" w:space="0" w:color="auto"/>
      </w:divBdr>
    </w:div>
    <w:div w:id="1621917639">
      <w:bodyDiv w:val="1"/>
      <w:marLeft w:val="0"/>
      <w:marRight w:val="0"/>
      <w:marTop w:val="0"/>
      <w:marBottom w:val="0"/>
      <w:divBdr>
        <w:top w:val="none" w:sz="0" w:space="0" w:color="auto"/>
        <w:left w:val="none" w:sz="0" w:space="0" w:color="auto"/>
        <w:bottom w:val="none" w:sz="0" w:space="0" w:color="auto"/>
        <w:right w:val="none" w:sz="0" w:space="0" w:color="auto"/>
      </w:divBdr>
    </w:div>
    <w:div w:id="1622880895">
      <w:bodyDiv w:val="1"/>
      <w:marLeft w:val="0"/>
      <w:marRight w:val="0"/>
      <w:marTop w:val="0"/>
      <w:marBottom w:val="0"/>
      <w:divBdr>
        <w:top w:val="none" w:sz="0" w:space="0" w:color="auto"/>
        <w:left w:val="none" w:sz="0" w:space="0" w:color="auto"/>
        <w:bottom w:val="none" w:sz="0" w:space="0" w:color="auto"/>
        <w:right w:val="none" w:sz="0" w:space="0" w:color="auto"/>
      </w:divBdr>
    </w:div>
    <w:div w:id="1623724350">
      <w:bodyDiv w:val="1"/>
      <w:marLeft w:val="0"/>
      <w:marRight w:val="0"/>
      <w:marTop w:val="0"/>
      <w:marBottom w:val="0"/>
      <w:divBdr>
        <w:top w:val="none" w:sz="0" w:space="0" w:color="auto"/>
        <w:left w:val="none" w:sz="0" w:space="0" w:color="auto"/>
        <w:bottom w:val="none" w:sz="0" w:space="0" w:color="auto"/>
        <w:right w:val="none" w:sz="0" w:space="0" w:color="auto"/>
      </w:divBdr>
    </w:div>
    <w:div w:id="1624455555">
      <w:bodyDiv w:val="1"/>
      <w:marLeft w:val="0"/>
      <w:marRight w:val="0"/>
      <w:marTop w:val="0"/>
      <w:marBottom w:val="0"/>
      <w:divBdr>
        <w:top w:val="none" w:sz="0" w:space="0" w:color="auto"/>
        <w:left w:val="none" w:sz="0" w:space="0" w:color="auto"/>
        <w:bottom w:val="none" w:sz="0" w:space="0" w:color="auto"/>
        <w:right w:val="none" w:sz="0" w:space="0" w:color="auto"/>
      </w:divBdr>
    </w:div>
    <w:div w:id="1626306681">
      <w:bodyDiv w:val="1"/>
      <w:marLeft w:val="0"/>
      <w:marRight w:val="0"/>
      <w:marTop w:val="0"/>
      <w:marBottom w:val="0"/>
      <w:divBdr>
        <w:top w:val="none" w:sz="0" w:space="0" w:color="auto"/>
        <w:left w:val="none" w:sz="0" w:space="0" w:color="auto"/>
        <w:bottom w:val="none" w:sz="0" w:space="0" w:color="auto"/>
        <w:right w:val="none" w:sz="0" w:space="0" w:color="auto"/>
      </w:divBdr>
    </w:div>
    <w:div w:id="1626423530">
      <w:bodyDiv w:val="1"/>
      <w:marLeft w:val="0"/>
      <w:marRight w:val="0"/>
      <w:marTop w:val="0"/>
      <w:marBottom w:val="0"/>
      <w:divBdr>
        <w:top w:val="none" w:sz="0" w:space="0" w:color="auto"/>
        <w:left w:val="none" w:sz="0" w:space="0" w:color="auto"/>
        <w:bottom w:val="none" w:sz="0" w:space="0" w:color="auto"/>
        <w:right w:val="none" w:sz="0" w:space="0" w:color="auto"/>
      </w:divBdr>
    </w:div>
    <w:div w:id="1630283102">
      <w:bodyDiv w:val="1"/>
      <w:marLeft w:val="0"/>
      <w:marRight w:val="0"/>
      <w:marTop w:val="0"/>
      <w:marBottom w:val="0"/>
      <w:divBdr>
        <w:top w:val="none" w:sz="0" w:space="0" w:color="auto"/>
        <w:left w:val="none" w:sz="0" w:space="0" w:color="auto"/>
        <w:bottom w:val="none" w:sz="0" w:space="0" w:color="auto"/>
        <w:right w:val="none" w:sz="0" w:space="0" w:color="auto"/>
      </w:divBdr>
    </w:div>
    <w:div w:id="1631352827">
      <w:bodyDiv w:val="1"/>
      <w:marLeft w:val="0"/>
      <w:marRight w:val="0"/>
      <w:marTop w:val="0"/>
      <w:marBottom w:val="0"/>
      <w:divBdr>
        <w:top w:val="none" w:sz="0" w:space="0" w:color="auto"/>
        <w:left w:val="none" w:sz="0" w:space="0" w:color="auto"/>
        <w:bottom w:val="none" w:sz="0" w:space="0" w:color="auto"/>
        <w:right w:val="none" w:sz="0" w:space="0" w:color="auto"/>
      </w:divBdr>
    </w:div>
    <w:div w:id="1631862781">
      <w:bodyDiv w:val="1"/>
      <w:marLeft w:val="0"/>
      <w:marRight w:val="0"/>
      <w:marTop w:val="0"/>
      <w:marBottom w:val="0"/>
      <w:divBdr>
        <w:top w:val="none" w:sz="0" w:space="0" w:color="auto"/>
        <w:left w:val="none" w:sz="0" w:space="0" w:color="auto"/>
        <w:bottom w:val="none" w:sz="0" w:space="0" w:color="auto"/>
        <w:right w:val="none" w:sz="0" w:space="0" w:color="auto"/>
      </w:divBdr>
    </w:div>
    <w:div w:id="1632898747">
      <w:bodyDiv w:val="1"/>
      <w:marLeft w:val="0"/>
      <w:marRight w:val="0"/>
      <w:marTop w:val="0"/>
      <w:marBottom w:val="0"/>
      <w:divBdr>
        <w:top w:val="none" w:sz="0" w:space="0" w:color="auto"/>
        <w:left w:val="none" w:sz="0" w:space="0" w:color="auto"/>
        <w:bottom w:val="none" w:sz="0" w:space="0" w:color="auto"/>
        <w:right w:val="none" w:sz="0" w:space="0" w:color="auto"/>
      </w:divBdr>
    </w:div>
    <w:div w:id="1634212256">
      <w:bodyDiv w:val="1"/>
      <w:marLeft w:val="0"/>
      <w:marRight w:val="0"/>
      <w:marTop w:val="0"/>
      <w:marBottom w:val="0"/>
      <w:divBdr>
        <w:top w:val="none" w:sz="0" w:space="0" w:color="auto"/>
        <w:left w:val="none" w:sz="0" w:space="0" w:color="auto"/>
        <w:bottom w:val="none" w:sz="0" w:space="0" w:color="auto"/>
        <w:right w:val="none" w:sz="0" w:space="0" w:color="auto"/>
      </w:divBdr>
    </w:div>
    <w:div w:id="1637562526">
      <w:bodyDiv w:val="1"/>
      <w:marLeft w:val="0"/>
      <w:marRight w:val="0"/>
      <w:marTop w:val="0"/>
      <w:marBottom w:val="0"/>
      <w:divBdr>
        <w:top w:val="none" w:sz="0" w:space="0" w:color="auto"/>
        <w:left w:val="none" w:sz="0" w:space="0" w:color="auto"/>
        <w:bottom w:val="none" w:sz="0" w:space="0" w:color="auto"/>
        <w:right w:val="none" w:sz="0" w:space="0" w:color="auto"/>
      </w:divBdr>
    </w:div>
    <w:div w:id="1640575486">
      <w:bodyDiv w:val="1"/>
      <w:marLeft w:val="0"/>
      <w:marRight w:val="0"/>
      <w:marTop w:val="0"/>
      <w:marBottom w:val="0"/>
      <w:divBdr>
        <w:top w:val="none" w:sz="0" w:space="0" w:color="auto"/>
        <w:left w:val="none" w:sz="0" w:space="0" w:color="auto"/>
        <w:bottom w:val="none" w:sz="0" w:space="0" w:color="auto"/>
        <w:right w:val="none" w:sz="0" w:space="0" w:color="auto"/>
      </w:divBdr>
    </w:div>
    <w:div w:id="1641492212">
      <w:bodyDiv w:val="1"/>
      <w:marLeft w:val="0"/>
      <w:marRight w:val="0"/>
      <w:marTop w:val="0"/>
      <w:marBottom w:val="0"/>
      <w:divBdr>
        <w:top w:val="none" w:sz="0" w:space="0" w:color="auto"/>
        <w:left w:val="none" w:sz="0" w:space="0" w:color="auto"/>
        <w:bottom w:val="none" w:sz="0" w:space="0" w:color="auto"/>
        <w:right w:val="none" w:sz="0" w:space="0" w:color="auto"/>
      </w:divBdr>
    </w:div>
    <w:div w:id="1642927058">
      <w:bodyDiv w:val="1"/>
      <w:marLeft w:val="0"/>
      <w:marRight w:val="0"/>
      <w:marTop w:val="0"/>
      <w:marBottom w:val="0"/>
      <w:divBdr>
        <w:top w:val="none" w:sz="0" w:space="0" w:color="auto"/>
        <w:left w:val="none" w:sz="0" w:space="0" w:color="auto"/>
        <w:bottom w:val="none" w:sz="0" w:space="0" w:color="auto"/>
        <w:right w:val="none" w:sz="0" w:space="0" w:color="auto"/>
      </w:divBdr>
    </w:div>
    <w:div w:id="1643457706">
      <w:bodyDiv w:val="1"/>
      <w:marLeft w:val="0"/>
      <w:marRight w:val="0"/>
      <w:marTop w:val="0"/>
      <w:marBottom w:val="0"/>
      <w:divBdr>
        <w:top w:val="none" w:sz="0" w:space="0" w:color="auto"/>
        <w:left w:val="none" w:sz="0" w:space="0" w:color="auto"/>
        <w:bottom w:val="none" w:sz="0" w:space="0" w:color="auto"/>
        <w:right w:val="none" w:sz="0" w:space="0" w:color="auto"/>
      </w:divBdr>
    </w:div>
    <w:div w:id="1643653497">
      <w:bodyDiv w:val="1"/>
      <w:marLeft w:val="0"/>
      <w:marRight w:val="0"/>
      <w:marTop w:val="0"/>
      <w:marBottom w:val="0"/>
      <w:divBdr>
        <w:top w:val="none" w:sz="0" w:space="0" w:color="auto"/>
        <w:left w:val="none" w:sz="0" w:space="0" w:color="auto"/>
        <w:bottom w:val="none" w:sz="0" w:space="0" w:color="auto"/>
        <w:right w:val="none" w:sz="0" w:space="0" w:color="auto"/>
      </w:divBdr>
    </w:div>
    <w:div w:id="1644314107">
      <w:bodyDiv w:val="1"/>
      <w:marLeft w:val="0"/>
      <w:marRight w:val="0"/>
      <w:marTop w:val="0"/>
      <w:marBottom w:val="0"/>
      <w:divBdr>
        <w:top w:val="none" w:sz="0" w:space="0" w:color="auto"/>
        <w:left w:val="none" w:sz="0" w:space="0" w:color="auto"/>
        <w:bottom w:val="none" w:sz="0" w:space="0" w:color="auto"/>
        <w:right w:val="none" w:sz="0" w:space="0" w:color="auto"/>
      </w:divBdr>
    </w:div>
    <w:div w:id="1644845928">
      <w:bodyDiv w:val="1"/>
      <w:marLeft w:val="0"/>
      <w:marRight w:val="0"/>
      <w:marTop w:val="0"/>
      <w:marBottom w:val="0"/>
      <w:divBdr>
        <w:top w:val="none" w:sz="0" w:space="0" w:color="auto"/>
        <w:left w:val="none" w:sz="0" w:space="0" w:color="auto"/>
        <w:bottom w:val="none" w:sz="0" w:space="0" w:color="auto"/>
        <w:right w:val="none" w:sz="0" w:space="0" w:color="auto"/>
      </w:divBdr>
    </w:div>
    <w:div w:id="1645550054">
      <w:bodyDiv w:val="1"/>
      <w:marLeft w:val="0"/>
      <w:marRight w:val="0"/>
      <w:marTop w:val="0"/>
      <w:marBottom w:val="0"/>
      <w:divBdr>
        <w:top w:val="none" w:sz="0" w:space="0" w:color="auto"/>
        <w:left w:val="none" w:sz="0" w:space="0" w:color="auto"/>
        <w:bottom w:val="none" w:sz="0" w:space="0" w:color="auto"/>
        <w:right w:val="none" w:sz="0" w:space="0" w:color="auto"/>
      </w:divBdr>
    </w:div>
    <w:div w:id="1645623443">
      <w:bodyDiv w:val="1"/>
      <w:marLeft w:val="0"/>
      <w:marRight w:val="0"/>
      <w:marTop w:val="0"/>
      <w:marBottom w:val="0"/>
      <w:divBdr>
        <w:top w:val="none" w:sz="0" w:space="0" w:color="auto"/>
        <w:left w:val="none" w:sz="0" w:space="0" w:color="auto"/>
        <w:bottom w:val="none" w:sz="0" w:space="0" w:color="auto"/>
        <w:right w:val="none" w:sz="0" w:space="0" w:color="auto"/>
      </w:divBdr>
    </w:div>
    <w:div w:id="1648896018">
      <w:bodyDiv w:val="1"/>
      <w:marLeft w:val="0"/>
      <w:marRight w:val="0"/>
      <w:marTop w:val="0"/>
      <w:marBottom w:val="0"/>
      <w:divBdr>
        <w:top w:val="none" w:sz="0" w:space="0" w:color="auto"/>
        <w:left w:val="none" w:sz="0" w:space="0" w:color="auto"/>
        <w:bottom w:val="none" w:sz="0" w:space="0" w:color="auto"/>
        <w:right w:val="none" w:sz="0" w:space="0" w:color="auto"/>
      </w:divBdr>
    </w:div>
    <w:div w:id="1649937755">
      <w:bodyDiv w:val="1"/>
      <w:marLeft w:val="0"/>
      <w:marRight w:val="0"/>
      <w:marTop w:val="0"/>
      <w:marBottom w:val="0"/>
      <w:divBdr>
        <w:top w:val="none" w:sz="0" w:space="0" w:color="auto"/>
        <w:left w:val="none" w:sz="0" w:space="0" w:color="auto"/>
        <w:bottom w:val="none" w:sz="0" w:space="0" w:color="auto"/>
        <w:right w:val="none" w:sz="0" w:space="0" w:color="auto"/>
      </w:divBdr>
    </w:div>
    <w:div w:id="1650014005">
      <w:bodyDiv w:val="1"/>
      <w:marLeft w:val="0"/>
      <w:marRight w:val="0"/>
      <w:marTop w:val="0"/>
      <w:marBottom w:val="0"/>
      <w:divBdr>
        <w:top w:val="none" w:sz="0" w:space="0" w:color="auto"/>
        <w:left w:val="none" w:sz="0" w:space="0" w:color="auto"/>
        <w:bottom w:val="none" w:sz="0" w:space="0" w:color="auto"/>
        <w:right w:val="none" w:sz="0" w:space="0" w:color="auto"/>
      </w:divBdr>
    </w:div>
    <w:div w:id="1650473520">
      <w:bodyDiv w:val="1"/>
      <w:marLeft w:val="0"/>
      <w:marRight w:val="0"/>
      <w:marTop w:val="0"/>
      <w:marBottom w:val="0"/>
      <w:divBdr>
        <w:top w:val="none" w:sz="0" w:space="0" w:color="auto"/>
        <w:left w:val="none" w:sz="0" w:space="0" w:color="auto"/>
        <w:bottom w:val="none" w:sz="0" w:space="0" w:color="auto"/>
        <w:right w:val="none" w:sz="0" w:space="0" w:color="auto"/>
      </w:divBdr>
    </w:div>
    <w:div w:id="1652441736">
      <w:bodyDiv w:val="1"/>
      <w:marLeft w:val="0"/>
      <w:marRight w:val="0"/>
      <w:marTop w:val="0"/>
      <w:marBottom w:val="0"/>
      <w:divBdr>
        <w:top w:val="none" w:sz="0" w:space="0" w:color="auto"/>
        <w:left w:val="none" w:sz="0" w:space="0" w:color="auto"/>
        <w:bottom w:val="none" w:sz="0" w:space="0" w:color="auto"/>
        <w:right w:val="none" w:sz="0" w:space="0" w:color="auto"/>
      </w:divBdr>
    </w:div>
    <w:div w:id="1653101377">
      <w:bodyDiv w:val="1"/>
      <w:marLeft w:val="0"/>
      <w:marRight w:val="0"/>
      <w:marTop w:val="0"/>
      <w:marBottom w:val="0"/>
      <w:divBdr>
        <w:top w:val="none" w:sz="0" w:space="0" w:color="auto"/>
        <w:left w:val="none" w:sz="0" w:space="0" w:color="auto"/>
        <w:bottom w:val="none" w:sz="0" w:space="0" w:color="auto"/>
        <w:right w:val="none" w:sz="0" w:space="0" w:color="auto"/>
      </w:divBdr>
    </w:div>
    <w:div w:id="1653872238">
      <w:bodyDiv w:val="1"/>
      <w:marLeft w:val="0"/>
      <w:marRight w:val="0"/>
      <w:marTop w:val="0"/>
      <w:marBottom w:val="0"/>
      <w:divBdr>
        <w:top w:val="none" w:sz="0" w:space="0" w:color="auto"/>
        <w:left w:val="none" w:sz="0" w:space="0" w:color="auto"/>
        <w:bottom w:val="none" w:sz="0" w:space="0" w:color="auto"/>
        <w:right w:val="none" w:sz="0" w:space="0" w:color="auto"/>
      </w:divBdr>
    </w:div>
    <w:div w:id="1655717264">
      <w:bodyDiv w:val="1"/>
      <w:marLeft w:val="0"/>
      <w:marRight w:val="0"/>
      <w:marTop w:val="0"/>
      <w:marBottom w:val="0"/>
      <w:divBdr>
        <w:top w:val="none" w:sz="0" w:space="0" w:color="auto"/>
        <w:left w:val="none" w:sz="0" w:space="0" w:color="auto"/>
        <w:bottom w:val="none" w:sz="0" w:space="0" w:color="auto"/>
        <w:right w:val="none" w:sz="0" w:space="0" w:color="auto"/>
      </w:divBdr>
    </w:div>
    <w:div w:id="1656494174">
      <w:bodyDiv w:val="1"/>
      <w:marLeft w:val="0"/>
      <w:marRight w:val="0"/>
      <w:marTop w:val="0"/>
      <w:marBottom w:val="0"/>
      <w:divBdr>
        <w:top w:val="none" w:sz="0" w:space="0" w:color="auto"/>
        <w:left w:val="none" w:sz="0" w:space="0" w:color="auto"/>
        <w:bottom w:val="none" w:sz="0" w:space="0" w:color="auto"/>
        <w:right w:val="none" w:sz="0" w:space="0" w:color="auto"/>
      </w:divBdr>
    </w:div>
    <w:div w:id="1657221736">
      <w:bodyDiv w:val="1"/>
      <w:marLeft w:val="0"/>
      <w:marRight w:val="0"/>
      <w:marTop w:val="0"/>
      <w:marBottom w:val="0"/>
      <w:divBdr>
        <w:top w:val="none" w:sz="0" w:space="0" w:color="auto"/>
        <w:left w:val="none" w:sz="0" w:space="0" w:color="auto"/>
        <w:bottom w:val="none" w:sz="0" w:space="0" w:color="auto"/>
        <w:right w:val="none" w:sz="0" w:space="0" w:color="auto"/>
      </w:divBdr>
    </w:div>
    <w:div w:id="1657881633">
      <w:bodyDiv w:val="1"/>
      <w:marLeft w:val="0"/>
      <w:marRight w:val="0"/>
      <w:marTop w:val="0"/>
      <w:marBottom w:val="0"/>
      <w:divBdr>
        <w:top w:val="none" w:sz="0" w:space="0" w:color="auto"/>
        <w:left w:val="none" w:sz="0" w:space="0" w:color="auto"/>
        <w:bottom w:val="none" w:sz="0" w:space="0" w:color="auto"/>
        <w:right w:val="none" w:sz="0" w:space="0" w:color="auto"/>
      </w:divBdr>
    </w:div>
    <w:div w:id="1660570986">
      <w:bodyDiv w:val="1"/>
      <w:marLeft w:val="0"/>
      <w:marRight w:val="0"/>
      <w:marTop w:val="0"/>
      <w:marBottom w:val="0"/>
      <w:divBdr>
        <w:top w:val="none" w:sz="0" w:space="0" w:color="auto"/>
        <w:left w:val="none" w:sz="0" w:space="0" w:color="auto"/>
        <w:bottom w:val="none" w:sz="0" w:space="0" w:color="auto"/>
        <w:right w:val="none" w:sz="0" w:space="0" w:color="auto"/>
      </w:divBdr>
    </w:div>
    <w:div w:id="1664044090">
      <w:bodyDiv w:val="1"/>
      <w:marLeft w:val="0"/>
      <w:marRight w:val="0"/>
      <w:marTop w:val="0"/>
      <w:marBottom w:val="0"/>
      <w:divBdr>
        <w:top w:val="none" w:sz="0" w:space="0" w:color="auto"/>
        <w:left w:val="none" w:sz="0" w:space="0" w:color="auto"/>
        <w:bottom w:val="none" w:sz="0" w:space="0" w:color="auto"/>
        <w:right w:val="none" w:sz="0" w:space="0" w:color="auto"/>
      </w:divBdr>
    </w:div>
    <w:div w:id="1664502355">
      <w:bodyDiv w:val="1"/>
      <w:marLeft w:val="0"/>
      <w:marRight w:val="0"/>
      <w:marTop w:val="0"/>
      <w:marBottom w:val="0"/>
      <w:divBdr>
        <w:top w:val="none" w:sz="0" w:space="0" w:color="auto"/>
        <w:left w:val="none" w:sz="0" w:space="0" w:color="auto"/>
        <w:bottom w:val="none" w:sz="0" w:space="0" w:color="auto"/>
        <w:right w:val="none" w:sz="0" w:space="0" w:color="auto"/>
      </w:divBdr>
    </w:div>
    <w:div w:id="1666202788">
      <w:bodyDiv w:val="1"/>
      <w:marLeft w:val="0"/>
      <w:marRight w:val="0"/>
      <w:marTop w:val="0"/>
      <w:marBottom w:val="0"/>
      <w:divBdr>
        <w:top w:val="none" w:sz="0" w:space="0" w:color="auto"/>
        <w:left w:val="none" w:sz="0" w:space="0" w:color="auto"/>
        <w:bottom w:val="none" w:sz="0" w:space="0" w:color="auto"/>
        <w:right w:val="none" w:sz="0" w:space="0" w:color="auto"/>
      </w:divBdr>
    </w:div>
    <w:div w:id="1668904495">
      <w:bodyDiv w:val="1"/>
      <w:marLeft w:val="0"/>
      <w:marRight w:val="0"/>
      <w:marTop w:val="0"/>
      <w:marBottom w:val="0"/>
      <w:divBdr>
        <w:top w:val="none" w:sz="0" w:space="0" w:color="auto"/>
        <w:left w:val="none" w:sz="0" w:space="0" w:color="auto"/>
        <w:bottom w:val="none" w:sz="0" w:space="0" w:color="auto"/>
        <w:right w:val="none" w:sz="0" w:space="0" w:color="auto"/>
      </w:divBdr>
    </w:div>
    <w:div w:id="1670981516">
      <w:bodyDiv w:val="1"/>
      <w:marLeft w:val="0"/>
      <w:marRight w:val="0"/>
      <w:marTop w:val="0"/>
      <w:marBottom w:val="0"/>
      <w:divBdr>
        <w:top w:val="none" w:sz="0" w:space="0" w:color="auto"/>
        <w:left w:val="none" w:sz="0" w:space="0" w:color="auto"/>
        <w:bottom w:val="none" w:sz="0" w:space="0" w:color="auto"/>
        <w:right w:val="none" w:sz="0" w:space="0" w:color="auto"/>
      </w:divBdr>
    </w:div>
    <w:div w:id="1671054833">
      <w:bodyDiv w:val="1"/>
      <w:marLeft w:val="0"/>
      <w:marRight w:val="0"/>
      <w:marTop w:val="0"/>
      <w:marBottom w:val="0"/>
      <w:divBdr>
        <w:top w:val="none" w:sz="0" w:space="0" w:color="auto"/>
        <w:left w:val="none" w:sz="0" w:space="0" w:color="auto"/>
        <w:bottom w:val="none" w:sz="0" w:space="0" w:color="auto"/>
        <w:right w:val="none" w:sz="0" w:space="0" w:color="auto"/>
      </w:divBdr>
    </w:div>
    <w:div w:id="1672217706">
      <w:bodyDiv w:val="1"/>
      <w:marLeft w:val="0"/>
      <w:marRight w:val="0"/>
      <w:marTop w:val="0"/>
      <w:marBottom w:val="0"/>
      <w:divBdr>
        <w:top w:val="none" w:sz="0" w:space="0" w:color="auto"/>
        <w:left w:val="none" w:sz="0" w:space="0" w:color="auto"/>
        <w:bottom w:val="none" w:sz="0" w:space="0" w:color="auto"/>
        <w:right w:val="none" w:sz="0" w:space="0" w:color="auto"/>
      </w:divBdr>
    </w:div>
    <w:div w:id="1672678868">
      <w:bodyDiv w:val="1"/>
      <w:marLeft w:val="0"/>
      <w:marRight w:val="0"/>
      <w:marTop w:val="0"/>
      <w:marBottom w:val="0"/>
      <w:divBdr>
        <w:top w:val="none" w:sz="0" w:space="0" w:color="auto"/>
        <w:left w:val="none" w:sz="0" w:space="0" w:color="auto"/>
        <w:bottom w:val="none" w:sz="0" w:space="0" w:color="auto"/>
        <w:right w:val="none" w:sz="0" w:space="0" w:color="auto"/>
      </w:divBdr>
    </w:div>
    <w:div w:id="1672945493">
      <w:bodyDiv w:val="1"/>
      <w:marLeft w:val="0"/>
      <w:marRight w:val="0"/>
      <w:marTop w:val="0"/>
      <w:marBottom w:val="0"/>
      <w:divBdr>
        <w:top w:val="none" w:sz="0" w:space="0" w:color="auto"/>
        <w:left w:val="none" w:sz="0" w:space="0" w:color="auto"/>
        <w:bottom w:val="none" w:sz="0" w:space="0" w:color="auto"/>
        <w:right w:val="none" w:sz="0" w:space="0" w:color="auto"/>
      </w:divBdr>
    </w:div>
    <w:div w:id="1673871451">
      <w:bodyDiv w:val="1"/>
      <w:marLeft w:val="0"/>
      <w:marRight w:val="0"/>
      <w:marTop w:val="0"/>
      <w:marBottom w:val="0"/>
      <w:divBdr>
        <w:top w:val="none" w:sz="0" w:space="0" w:color="auto"/>
        <w:left w:val="none" w:sz="0" w:space="0" w:color="auto"/>
        <w:bottom w:val="none" w:sz="0" w:space="0" w:color="auto"/>
        <w:right w:val="none" w:sz="0" w:space="0" w:color="auto"/>
      </w:divBdr>
    </w:div>
    <w:div w:id="1674720912">
      <w:bodyDiv w:val="1"/>
      <w:marLeft w:val="0"/>
      <w:marRight w:val="0"/>
      <w:marTop w:val="0"/>
      <w:marBottom w:val="0"/>
      <w:divBdr>
        <w:top w:val="none" w:sz="0" w:space="0" w:color="auto"/>
        <w:left w:val="none" w:sz="0" w:space="0" w:color="auto"/>
        <w:bottom w:val="none" w:sz="0" w:space="0" w:color="auto"/>
        <w:right w:val="none" w:sz="0" w:space="0" w:color="auto"/>
      </w:divBdr>
    </w:div>
    <w:div w:id="1675106774">
      <w:bodyDiv w:val="1"/>
      <w:marLeft w:val="0"/>
      <w:marRight w:val="0"/>
      <w:marTop w:val="0"/>
      <w:marBottom w:val="0"/>
      <w:divBdr>
        <w:top w:val="none" w:sz="0" w:space="0" w:color="auto"/>
        <w:left w:val="none" w:sz="0" w:space="0" w:color="auto"/>
        <w:bottom w:val="none" w:sz="0" w:space="0" w:color="auto"/>
        <w:right w:val="none" w:sz="0" w:space="0" w:color="auto"/>
      </w:divBdr>
    </w:div>
    <w:div w:id="1678073958">
      <w:bodyDiv w:val="1"/>
      <w:marLeft w:val="0"/>
      <w:marRight w:val="0"/>
      <w:marTop w:val="0"/>
      <w:marBottom w:val="0"/>
      <w:divBdr>
        <w:top w:val="none" w:sz="0" w:space="0" w:color="auto"/>
        <w:left w:val="none" w:sz="0" w:space="0" w:color="auto"/>
        <w:bottom w:val="none" w:sz="0" w:space="0" w:color="auto"/>
        <w:right w:val="none" w:sz="0" w:space="0" w:color="auto"/>
      </w:divBdr>
    </w:div>
    <w:div w:id="1678732673">
      <w:bodyDiv w:val="1"/>
      <w:marLeft w:val="0"/>
      <w:marRight w:val="0"/>
      <w:marTop w:val="0"/>
      <w:marBottom w:val="0"/>
      <w:divBdr>
        <w:top w:val="none" w:sz="0" w:space="0" w:color="auto"/>
        <w:left w:val="none" w:sz="0" w:space="0" w:color="auto"/>
        <w:bottom w:val="none" w:sz="0" w:space="0" w:color="auto"/>
        <w:right w:val="none" w:sz="0" w:space="0" w:color="auto"/>
      </w:divBdr>
    </w:div>
    <w:div w:id="1678843854">
      <w:bodyDiv w:val="1"/>
      <w:marLeft w:val="0"/>
      <w:marRight w:val="0"/>
      <w:marTop w:val="0"/>
      <w:marBottom w:val="0"/>
      <w:divBdr>
        <w:top w:val="none" w:sz="0" w:space="0" w:color="auto"/>
        <w:left w:val="none" w:sz="0" w:space="0" w:color="auto"/>
        <w:bottom w:val="none" w:sz="0" w:space="0" w:color="auto"/>
        <w:right w:val="none" w:sz="0" w:space="0" w:color="auto"/>
      </w:divBdr>
    </w:div>
    <w:div w:id="1679235354">
      <w:bodyDiv w:val="1"/>
      <w:marLeft w:val="0"/>
      <w:marRight w:val="0"/>
      <w:marTop w:val="0"/>
      <w:marBottom w:val="0"/>
      <w:divBdr>
        <w:top w:val="none" w:sz="0" w:space="0" w:color="auto"/>
        <w:left w:val="none" w:sz="0" w:space="0" w:color="auto"/>
        <w:bottom w:val="none" w:sz="0" w:space="0" w:color="auto"/>
        <w:right w:val="none" w:sz="0" w:space="0" w:color="auto"/>
      </w:divBdr>
    </w:div>
    <w:div w:id="1680156606">
      <w:bodyDiv w:val="1"/>
      <w:marLeft w:val="0"/>
      <w:marRight w:val="0"/>
      <w:marTop w:val="0"/>
      <w:marBottom w:val="0"/>
      <w:divBdr>
        <w:top w:val="none" w:sz="0" w:space="0" w:color="auto"/>
        <w:left w:val="none" w:sz="0" w:space="0" w:color="auto"/>
        <w:bottom w:val="none" w:sz="0" w:space="0" w:color="auto"/>
        <w:right w:val="none" w:sz="0" w:space="0" w:color="auto"/>
      </w:divBdr>
    </w:div>
    <w:div w:id="1683975514">
      <w:bodyDiv w:val="1"/>
      <w:marLeft w:val="0"/>
      <w:marRight w:val="0"/>
      <w:marTop w:val="0"/>
      <w:marBottom w:val="0"/>
      <w:divBdr>
        <w:top w:val="none" w:sz="0" w:space="0" w:color="auto"/>
        <w:left w:val="none" w:sz="0" w:space="0" w:color="auto"/>
        <w:bottom w:val="none" w:sz="0" w:space="0" w:color="auto"/>
        <w:right w:val="none" w:sz="0" w:space="0" w:color="auto"/>
      </w:divBdr>
    </w:div>
    <w:div w:id="1684086770">
      <w:bodyDiv w:val="1"/>
      <w:marLeft w:val="0"/>
      <w:marRight w:val="0"/>
      <w:marTop w:val="0"/>
      <w:marBottom w:val="0"/>
      <w:divBdr>
        <w:top w:val="none" w:sz="0" w:space="0" w:color="auto"/>
        <w:left w:val="none" w:sz="0" w:space="0" w:color="auto"/>
        <w:bottom w:val="none" w:sz="0" w:space="0" w:color="auto"/>
        <w:right w:val="none" w:sz="0" w:space="0" w:color="auto"/>
      </w:divBdr>
    </w:div>
    <w:div w:id="1685326993">
      <w:bodyDiv w:val="1"/>
      <w:marLeft w:val="0"/>
      <w:marRight w:val="0"/>
      <w:marTop w:val="0"/>
      <w:marBottom w:val="0"/>
      <w:divBdr>
        <w:top w:val="none" w:sz="0" w:space="0" w:color="auto"/>
        <w:left w:val="none" w:sz="0" w:space="0" w:color="auto"/>
        <w:bottom w:val="none" w:sz="0" w:space="0" w:color="auto"/>
        <w:right w:val="none" w:sz="0" w:space="0" w:color="auto"/>
      </w:divBdr>
    </w:div>
    <w:div w:id="1686132351">
      <w:bodyDiv w:val="1"/>
      <w:marLeft w:val="0"/>
      <w:marRight w:val="0"/>
      <w:marTop w:val="0"/>
      <w:marBottom w:val="0"/>
      <w:divBdr>
        <w:top w:val="none" w:sz="0" w:space="0" w:color="auto"/>
        <w:left w:val="none" w:sz="0" w:space="0" w:color="auto"/>
        <w:bottom w:val="none" w:sz="0" w:space="0" w:color="auto"/>
        <w:right w:val="none" w:sz="0" w:space="0" w:color="auto"/>
      </w:divBdr>
    </w:div>
    <w:div w:id="1692028861">
      <w:bodyDiv w:val="1"/>
      <w:marLeft w:val="0"/>
      <w:marRight w:val="0"/>
      <w:marTop w:val="0"/>
      <w:marBottom w:val="0"/>
      <w:divBdr>
        <w:top w:val="none" w:sz="0" w:space="0" w:color="auto"/>
        <w:left w:val="none" w:sz="0" w:space="0" w:color="auto"/>
        <w:bottom w:val="none" w:sz="0" w:space="0" w:color="auto"/>
        <w:right w:val="none" w:sz="0" w:space="0" w:color="auto"/>
      </w:divBdr>
    </w:div>
    <w:div w:id="1693218619">
      <w:bodyDiv w:val="1"/>
      <w:marLeft w:val="0"/>
      <w:marRight w:val="0"/>
      <w:marTop w:val="0"/>
      <w:marBottom w:val="0"/>
      <w:divBdr>
        <w:top w:val="none" w:sz="0" w:space="0" w:color="auto"/>
        <w:left w:val="none" w:sz="0" w:space="0" w:color="auto"/>
        <w:bottom w:val="none" w:sz="0" w:space="0" w:color="auto"/>
        <w:right w:val="none" w:sz="0" w:space="0" w:color="auto"/>
      </w:divBdr>
    </w:div>
    <w:div w:id="1694384112">
      <w:bodyDiv w:val="1"/>
      <w:marLeft w:val="0"/>
      <w:marRight w:val="0"/>
      <w:marTop w:val="0"/>
      <w:marBottom w:val="0"/>
      <w:divBdr>
        <w:top w:val="none" w:sz="0" w:space="0" w:color="auto"/>
        <w:left w:val="none" w:sz="0" w:space="0" w:color="auto"/>
        <w:bottom w:val="none" w:sz="0" w:space="0" w:color="auto"/>
        <w:right w:val="none" w:sz="0" w:space="0" w:color="auto"/>
      </w:divBdr>
    </w:div>
    <w:div w:id="1696924919">
      <w:bodyDiv w:val="1"/>
      <w:marLeft w:val="0"/>
      <w:marRight w:val="0"/>
      <w:marTop w:val="0"/>
      <w:marBottom w:val="0"/>
      <w:divBdr>
        <w:top w:val="none" w:sz="0" w:space="0" w:color="auto"/>
        <w:left w:val="none" w:sz="0" w:space="0" w:color="auto"/>
        <w:bottom w:val="none" w:sz="0" w:space="0" w:color="auto"/>
        <w:right w:val="none" w:sz="0" w:space="0" w:color="auto"/>
      </w:divBdr>
    </w:div>
    <w:div w:id="1699352855">
      <w:bodyDiv w:val="1"/>
      <w:marLeft w:val="0"/>
      <w:marRight w:val="0"/>
      <w:marTop w:val="0"/>
      <w:marBottom w:val="0"/>
      <w:divBdr>
        <w:top w:val="none" w:sz="0" w:space="0" w:color="auto"/>
        <w:left w:val="none" w:sz="0" w:space="0" w:color="auto"/>
        <w:bottom w:val="none" w:sz="0" w:space="0" w:color="auto"/>
        <w:right w:val="none" w:sz="0" w:space="0" w:color="auto"/>
      </w:divBdr>
    </w:div>
    <w:div w:id="1700155107">
      <w:bodyDiv w:val="1"/>
      <w:marLeft w:val="0"/>
      <w:marRight w:val="0"/>
      <w:marTop w:val="0"/>
      <w:marBottom w:val="0"/>
      <w:divBdr>
        <w:top w:val="none" w:sz="0" w:space="0" w:color="auto"/>
        <w:left w:val="none" w:sz="0" w:space="0" w:color="auto"/>
        <w:bottom w:val="none" w:sz="0" w:space="0" w:color="auto"/>
        <w:right w:val="none" w:sz="0" w:space="0" w:color="auto"/>
      </w:divBdr>
    </w:div>
    <w:div w:id="1702050627">
      <w:bodyDiv w:val="1"/>
      <w:marLeft w:val="0"/>
      <w:marRight w:val="0"/>
      <w:marTop w:val="0"/>
      <w:marBottom w:val="0"/>
      <w:divBdr>
        <w:top w:val="none" w:sz="0" w:space="0" w:color="auto"/>
        <w:left w:val="none" w:sz="0" w:space="0" w:color="auto"/>
        <w:bottom w:val="none" w:sz="0" w:space="0" w:color="auto"/>
        <w:right w:val="none" w:sz="0" w:space="0" w:color="auto"/>
      </w:divBdr>
    </w:div>
    <w:div w:id="1702318753">
      <w:bodyDiv w:val="1"/>
      <w:marLeft w:val="0"/>
      <w:marRight w:val="0"/>
      <w:marTop w:val="0"/>
      <w:marBottom w:val="0"/>
      <w:divBdr>
        <w:top w:val="none" w:sz="0" w:space="0" w:color="auto"/>
        <w:left w:val="none" w:sz="0" w:space="0" w:color="auto"/>
        <w:bottom w:val="none" w:sz="0" w:space="0" w:color="auto"/>
        <w:right w:val="none" w:sz="0" w:space="0" w:color="auto"/>
      </w:divBdr>
    </w:div>
    <w:div w:id="1703553444">
      <w:bodyDiv w:val="1"/>
      <w:marLeft w:val="0"/>
      <w:marRight w:val="0"/>
      <w:marTop w:val="0"/>
      <w:marBottom w:val="0"/>
      <w:divBdr>
        <w:top w:val="none" w:sz="0" w:space="0" w:color="auto"/>
        <w:left w:val="none" w:sz="0" w:space="0" w:color="auto"/>
        <w:bottom w:val="none" w:sz="0" w:space="0" w:color="auto"/>
        <w:right w:val="none" w:sz="0" w:space="0" w:color="auto"/>
      </w:divBdr>
    </w:div>
    <w:div w:id="1703631840">
      <w:bodyDiv w:val="1"/>
      <w:marLeft w:val="0"/>
      <w:marRight w:val="0"/>
      <w:marTop w:val="0"/>
      <w:marBottom w:val="0"/>
      <w:divBdr>
        <w:top w:val="none" w:sz="0" w:space="0" w:color="auto"/>
        <w:left w:val="none" w:sz="0" w:space="0" w:color="auto"/>
        <w:bottom w:val="none" w:sz="0" w:space="0" w:color="auto"/>
        <w:right w:val="none" w:sz="0" w:space="0" w:color="auto"/>
      </w:divBdr>
    </w:div>
    <w:div w:id="1705059121">
      <w:bodyDiv w:val="1"/>
      <w:marLeft w:val="0"/>
      <w:marRight w:val="0"/>
      <w:marTop w:val="0"/>
      <w:marBottom w:val="0"/>
      <w:divBdr>
        <w:top w:val="none" w:sz="0" w:space="0" w:color="auto"/>
        <w:left w:val="none" w:sz="0" w:space="0" w:color="auto"/>
        <w:bottom w:val="none" w:sz="0" w:space="0" w:color="auto"/>
        <w:right w:val="none" w:sz="0" w:space="0" w:color="auto"/>
      </w:divBdr>
    </w:div>
    <w:div w:id="1706442650">
      <w:bodyDiv w:val="1"/>
      <w:marLeft w:val="0"/>
      <w:marRight w:val="0"/>
      <w:marTop w:val="0"/>
      <w:marBottom w:val="0"/>
      <w:divBdr>
        <w:top w:val="none" w:sz="0" w:space="0" w:color="auto"/>
        <w:left w:val="none" w:sz="0" w:space="0" w:color="auto"/>
        <w:bottom w:val="none" w:sz="0" w:space="0" w:color="auto"/>
        <w:right w:val="none" w:sz="0" w:space="0" w:color="auto"/>
      </w:divBdr>
    </w:div>
    <w:div w:id="1707632517">
      <w:bodyDiv w:val="1"/>
      <w:marLeft w:val="0"/>
      <w:marRight w:val="0"/>
      <w:marTop w:val="0"/>
      <w:marBottom w:val="0"/>
      <w:divBdr>
        <w:top w:val="none" w:sz="0" w:space="0" w:color="auto"/>
        <w:left w:val="none" w:sz="0" w:space="0" w:color="auto"/>
        <w:bottom w:val="none" w:sz="0" w:space="0" w:color="auto"/>
        <w:right w:val="none" w:sz="0" w:space="0" w:color="auto"/>
      </w:divBdr>
    </w:div>
    <w:div w:id="1709138028">
      <w:bodyDiv w:val="1"/>
      <w:marLeft w:val="0"/>
      <w:marRight w:val="0"/>
      <w:marTop w:val="0"/>
      <w:marBottom w:val="0"/>
      <w:divBdr>
        <w:top w:val="none" w:sz="0" w:space="0" w:color="auto"/>
        <w:left w:val="none" w:sz="0" w:space="0" w:color="auto"/>
        <w:bottom w:val="none" w:sz="0" w:space="0" w:color="auto"/>
        <w:right w:val="none" w:sz="0" w:space="0" w:color="auto"/>
      </w:divBdr>
    </w:div>
    <w:div w:id="1712224234">
      <w:bodyDiv w:val="1"/>
      <w:marLeft w:val="0"/>
      <w:marRight w:val="0"/>
      <w:marTop w:val="0"/>
      <w:marBottom w:val="0"/>
      <w:divBdr>
        <w:top w:val="none" w:sz="0" w:space="0" w:color="auto"/>
        <w:left w:val="none" w:sz="0" w:space="0" w:color="auto"/>
        <w:bottom w:val="none" w:sz="0" w:space="0" w:color="auto"/>
        <w:right w:val="none" w:sz="0" w:space="0" w:color="auto"/>
      </w:divBdr>
    </w:div>
    <w:div w:id="1714307525">
      <w:bodyDiv w:val="1"/>
      <w:marLeft w:val="0"/>
      <w:marRight w:val="0"/>
      <w:marTop w:val="0"/>
      <w:marBottom w:val="0"/>
      <w:divBdr>
        <w:top w:val="none" w:sz="0" w:space="0" w:color="auto"/>
        <w:left w:val="none" w:sz="0" w:space="0" w:color="auto"/>
        <w:bottom w:val="none" w:sz="0" w:space="0" w:color="auto"/>
        <w:right w:val="none" w:sz="0" w:space="0" w:color="auto"/>
      </w:divBdr>
    </w:div>
    <w:div w:id="1714957628">
      <w:bodyDiv w:val="1"/>
      <w:marLeft w:val="0"/>
      <w:marRight w:val="0"/>
      <w:marTop w:val="0"/>
      <w:marBottom w:val="0"/>
      <w:divBdr>
        <w:top w:val="none" w:sz="0" w:space="0" w:color="auto"/>
        <w:left w:val="none" w:sz="0" w:space="0" w:color="auto"/>
        <w:bottom w:val="none" w:sz="0" w:space="0" w:color="auto"/>
        <w:right w:val="none" w:sz="0" w:space="0" w:color="auto"/>
      </w:divBdr>
    </w:div>
    <w:div w:id="1717119241">
      <w:bodyDiv w:val="1"/>
      <w:marLeft w:val="0"/>
      <w:marRight w:val="0"/>
      <w:marTop w:val="0"/>
      <w:marBottom w:val="0"/>
      <w:divBdr>
        <w:top w:val="none" w:sz="0" w:space="0" w:color="auto"/>
        <w:left w:val="none" w:sz="0" w:space="0" w:color="auto"/>
        <w:bottom w:val="none" w:sz="0" w:space="0" w:color="auto"/>
        <w:right w:val="none" w:sz="0" w:space="0" w:color="auto"/>
      </w:divBdr>
    </w:div>
    <w:div w:id="1722286086">
      <w:bodyDiv w:val="1"/>
      <w:marLeft w:val="0"/>
      <w:marRight w:val="0"/>
      <w:marTop w:val="0"/>
      <w:marBottom w:val="0"/>
      <w:divBdr>
        <w:top w:val="none" w:sz="0" w:space="0" w:color="auto"/>
        <w:left w:val="none" w:sz="0" w:space="0" w:color="auto"/>
        <w:bottom w:val="none" w:sz="0" w:space="0" w:color="auto"/>
        <w:right w:val="none" w:sz="0" w:space="0" w:color="auto"/>
      </w:divBdr>
    </w:div>
    <w:div w:id="1722943783">
      <w:bodyDiv w:val="1"/>
      <w:marLeft w:val="0"/>
      <w:marRight w:val="0"/>
      <w:marTop w:val="0"/>
      <w:marBottom w:val="0"/>
      <w:divBdr>
        <w:top w:val="none" w:sz="0" w:space="0" w:color="auto"/>
        <w:left w:val="none" w:sz="0" w:space="0" w:color="auto"/>
        <w:bottom w:val="none" w:sz="0" w:space="0" w:color="auto"/>
        <w:right w:val="none" w:sz="0" w:space="0" w:color="auto"/>
      </w:divBdr>
    </w:div>
    <w:div w:id="1723947082">
      <w:bodyDiv w:val="1"/>
      <w:marLeft w:val="0"/>
      <w:marRight w:val="0"/>
      <w:marTop w:val="0"/>
      <w:marBottom w:val="0"/>
      <w:divBdr>
        <w:top w:val="none" w:sz="0" w:space="0" w:color="auto"/>
        <w:left w:val="none" w:sz="0" w:space="0" w:color="auto"/>
        <w:bottom w:val="none" w:sz="0" w:space="0" w:color="auto"/>
        <w:right w:val="none" w:sz="0" w:space="0" w:color="auto"/>
      </w:divBdr>
    </w:div>
    <w:div w:id="1724328836">
      <w:bodyDiv w:val="1"/>
      <w:marLeft w:val="0"/>
      <w:marRight w:val="0"/>
      <w:marTop w:val="0"/>
      <w:marBottom w:val="0"/>
      <w:divBdr>
        <w:top w:val="none" w:sz="0" w:space="0" w:color="auto"/>
        <w:left w:val="none" w:sz="0" w:space="0" w:color="auto"/>
        <w:bottom w:val="none" w:sz="0" w:space="0" w:color="auto"/>
        <w:right w:val="none" w:sz="0" w:space="0" w:color="auto"/>
      </w:divBdr>
    </w:div>
    <w:div w:id="1724672461">
      <w:bodyDiv w:val="1"/>
      <w:marLeft w:val="0"/>
      <w:marRight w:val="0"/>
      <w:marTop w:val="0"/>
      <w:marBottom w:val="0"/>
      <w:divBdr>
        <w:top w:val="none" w:sz="0" w:space="0" w:color="auto"/>
        <w:left w:val="none" w:sz="0" w:space="0" w:color="auto"/>
        <w:bottom w:val="none" w:sz="0" w:space="0" w:color="auto"/>
        <w:right w:val="none" w:sz="0" w:space="0" w:color="auto"/>
      </w:divBdr>
    </w:div>
    <w:div w:id="1725716960">
      <w:bodyDiv w:val="1"/>
      <w:marLeft w:val="0"/>
      <w:marRight w:val="0"/>
      <w:marTop w:val="0"/>
      <w:marBottom w:val="0"/>
      <w:divBdr>
        <w:top w:val="none" w:sz="0" w:space="0" w:color="auto"/>
        <w:left w:val="none" w:sz="0" w:space="0" w:color="auto"/>
        <w:bottom w:val="none" w:sz="0" w:space="0" w:color="auto"/>
        <w:right w:val="none" w:sz="0" w:space="0" w:color="auto"/>
      </w:divBdr>
    </w:div>
    <w:div w:id="1727558311">
      <w:bodyDiv w:val="1"/>
      <w:marLeft w:val="0"/>
      <w:marRight w:val="0"/>
      <w:marTop w:val="0"/>
      <w:marBottom w:val="0"/>
      <w:divBdr>
        <w:top w:val="none" w:sz="0" w:space="0" w:color="auto"/>
        <w:left w:val="none" w:sz="0" w:space="0" w:color="auto"/>
        <w:bottom w:val="none" w:sz="0" w:space="0" w:color="auto"/>
        <w:right w:val="none" w:sz="0" w:space="0" w:color="auto"/>
      </w:divBdr>
    </w:div>
    <w:div w:id="1730960480">
      <w:bodyDiv w:val="1"/>
      <w:marLeft w:val="0"/>
      <w:marRight w:val="0"/>
      <w:marTop w:val="0"/>
      <w:marBottom w:val="0"/>
      <w:divBdr>
        <w:top w:val="none" w:sz="0" w:space="0" w:color="auto"/>
        <w:left w:val="none" w:sz="0" w:space="0" w:color="auto"/>
        <w:bottom w:val="none" w:sz="0" w:space="0" w:color="auto"/>
        <w:right w:val="none" w:sz="0" w:space="0" w:color="auto"/>
      </w:divBdr>
    </w:div>
    <w:div w:id="1731032062">
      <w:bodyDiv w:val="1"/>
      <w:marLeft w:val="0"/>
      <w:marRight w:val="0"/>
      <w:marTop w:val="0"/>
      <w:marBottom w:val="0"/>
      <w:divBdr>
        <w:top w:val="none" w:sz="0" w:space="0" w:color="auto"/>
        <w:left w:val="none" w:sz="0" w:space="0" w:color="auto"/>
        <w:bottom w:val="none" w:sz="0" w:space="0" w:color="auto"/>
        <w:right w:val="none" w:sz="0" w:space="0" w:color="auto"/>
      </w:divBdr>
    </w:div>
    <w:div w:id="1733456310">
      <w:bodyDiv w:val="1"/>
      <w:marLeft w:val="0"/>
      <w:marRight w:val="0"/>
      <w:marTop w:val="0"/>
      <w:marBottom w:val="0"/>
      <w:divBdr>
        <w:top w:val="none" w:sz="0" w:space="0" w:color="auto"/>
        <w:left w:val="none" w:sz="0" w:space="0" w:color="auto"/>
        <w:bottom w:val="none" w:sz="0" w:space="0" w:color="auto"/>
        <w:right w:val="none" w:sz="0" w:space="0" w:color="auto"/>
      </w:divBdr>
    </w:div>
    <w:div w:id="1737043797">
      <w:bodyDiv w:val="1"/>
      <w:marLeft w:val="0"/>
      <w:marRight w:val="0"/>
      <w:marTop w:val="0"/>
      <w:marBottom w:val="0"/>
      <w:divBdr>
        <w:top w:val="none" w:sz="0" w:space="0" w:color="auto"/>
        <w:left w:val="none" w:sz="0" w:space="0" w:color="auto"/>
        <w:bottom w:val="none" w:sz="0" w:space="0" w:color="auto"/>
        <w:right w:val="none" w:sz="0" w:space="0" w:color="auto"/>
      </w:divBdr>
    </w:div>
    <w:div w:id="1737126158">
      <w:bodyDiv w:val="1"/>
      <w:marLeft w:val="0"/>
      <w:marRight w:val="0"/>
      <w:marTop w:val="0"/>
      <w:marBottom w:val="0"/>
      <w:divBdr>
        <w:top w:val="none" w:sz="0" w:space="0" w:color="auto"/>
        <w:left w:val="none" w:sz="0" w:space="0" w:color="auto"/>
        <w:bottom w:val="none" w:sz="0" w:space="0" w:color="auto"/>
        <w:right w:val="none" w:sz="0" w:space="0" w:color="auto"/>
      </w:divBdr>
    </w:div>
    <w:div w:id="1741826196">
      <w:bodyDiv w:val="1"/>
      <w:marLeft w:val="0"/>
      <w:marRight w:val="0"/>
      <w:marTop w:val="0"/>
      <w:marBottom w:val="0"/>
      <w:divBdr>
        <w:top w:val="none" w:sz="0" w:space="0" w:color="auto"/>
        <w:left w:val="none" w:sz="0" w:space="0" w:color="auto"/>
        <w:bottom w:val="none" w:sz="0" w:space="0" w:color="auto"/>
        <w:right w:val="none" w:sz="0" w:space="0" w:color="auto"/>
      </w:divBdr>
    </w:div>
    <w:div w:id="1741977215">
      <w:bodyDiv w:val="1"/>
      <w:marLeft w:val="0"/>
      <w:marRight w:val="0"/>
      <w:marTop w:val="0"/>
      <w:marBottom w:val="0"/>
      <w:divBdr>
        <w:top w:val="none" w:sz="0" w:space="0" w:color="auto"/>
        <w:left w:val="none" w:sz="0" w:space="0" w:color="auto"/>
        <w:bottom w:val="none" w:sz="0" w:space="0" w:color="auto"/>
        <w:right w:val="none" w:sz="0" w:space="0" w:color="auto"/>
      </w:divBdr>
    </w:div>
    <w:div w:id="1744833001">
      <w:bodyDiv w:val="1"/>
      <w:marLeft w:val="0"/>
      <w:marRight w:val="0"/>
      <w:marTop w:val="0"/>
      <w:marBottom w:val="0"/>
      <w:divBdr>
        <w:top w:val="none" w:sz="0" w:space="0" w:color="auto"/>
        <w:left w:val="none" w:sz="0" w:space="0" w:color="auto"/>
        <w:bottom w:val="none" w:sz="0" w:space="0" w:color="auto"/>
        <w:right w:val="none" w:sz="0" w:space="0" w:color="auto"/>
      </w:divBdr>
    </w:div>
    <w:div w:id="1748377044">
      <w:bodyDiv w:val="1"/>
      <w:marLeft w:val="0"/>
      <w:marRight w:val="0"/>
      <w:marTop w:val="0"/>
      <w:marBottom w:val="0"/>
      <w:divBdr>
        <w:top w:val="none" w:sz="0" w:space="0" w:color="auto"/>
        <w:left w:val="none" w:sz="0" w:space="0" w:color="auto"/>
        <w:bottom w:val="none" w:sz="0" w:space="0" w:color="auto"/>
        <w:right w:val="none" w:sz="0" w:space="0" w:color="auto"/>
      </w:divBdr>
    </w:div>
    <w:div w:id="1755586315">
      <w:bodyDiv w:val="1"/>
      <w:marLeft w:val="0"/>
      <w:marRight w:val="0"/>
      <w:marTop w:val="0"/>
      <w:marBottom w:val="0"/>
      <w:divBdr>
        <w:top w:val="none" w:sz="0" w:space="0" w:color="auto"/>
        <w:left w:val="none" w:sz="0" w:space="0" w:color="auto"/>
        <w:bottom w:val="none" w:sz="0" w:space="0" w:color="auto"/>
        <w:right w:val="none" w:sz="0" w:space="0" w:color="auto"/>
      </w:divBdr>
    </w:div>
    <w:div w:id="1757944833">
      <w:bodyDiv w:val="1"/>
      <w:marLeft w:val="0"/>
      <w:marRight w:val="0"/>
      <w:marTop w:val="0"/>
      <w:marBottom w:val="0"/>
      <w:divBdr>
        <w:top w:val="none" w:sz="0" w:space="0" w:color="auto"/>
        <w:left w:val="none" w:sz="0" w:space="0" w:color="auto"/>
        <w:bottom w:val="none" w:sz="0" w:space="0" w:color="auto"/>
        <w:right w:val="none" w:sz="0" w:space="0" w:color="auto"/>
      </w:divBdr>
    </w:div>
    <w:div w:id="1758669259">
      <w:bodyDiv w:val="1"/>
      <w:marLeft w:val="0"/>
      <w:marRight w:val="0"/>
      <w:marTop w:val="0"/>
      <w:marBottom w:val="0"/>
      <w:divBdr>
        <w:top w:val="none" w:sz="0" w:space="0" w:color="auto"/>
        <w:left w:val="none" w:sz="0" w:space="0" w:color="auto"/>
        <w:bottom w:val="none" w:sz="0" w:space="0" w:color="auto"/>
        <w:right w:val="none" w:sz="0" w:space="0" w:color="auto"/>
      </w:divBdr>
    </w:div>
    <w:div w:id="1758867039">
      <w:bodyDiv w:val="1"/>
      <w:marLeft w:val="0"/>
      <w:marRight w:val="0"/>
      <w:marTop w:val="0"/>
      <w:marBottom w:val="0"/>
      <w:divBdr>
        <w:top w:val="none" w:sz="0" w:space="0" w:color="auto"/>
        <w:left w:val="none" w:sz="0" w:space="0" w:color="auto"/>
        <w:bottom w:val="none" w:sz="0" w:space="0" w:color="auto"/>
        <w:right w:val="none" w:sz="0" w:space="0" w:color="auto"/>
      </w:divBdr>
    </w:div>
    <w:div w:id="1759212584">
      <w:bodyDiv w:val="1"/>
      <w:marLeft w:val="0"/>
      <w:marRight w:val="0"/>
      <w:marTop w:val="0"/>
      <w:marBottom w:val="0"/>
      <w:divBdr>
        <w:top w:val="none" w:sz="0" w:space="0" w:color="auto"/>
        <w:left w:val="none" w:sz="0" w:space="0" w:color="auto"/>
        <w:bottom w:val="none" w:sz="0" w:space="0" w:color="auto"/>
        <w:right w:val="none" w:sz="0" w:space="0" w:color="auto"/>
      </w:divBdr>
    </w:div>
    <w:div w:id="1763185677">
      <w:bodyDiv w:val="1"/>
      <w:marLeft w:val="0"/>
      <w:marRight w:val="0"/>
      <w:marTop w:val="0"/>
      <w:marBottom w:val="0"/>
      <w:divBdr>
        <w:top w:val="none" w:sz="0" w:space="0" w:color="auto"/>
        <w:left w:val="none" w:sz="0" w:space="0" w:color="auto"/>
        <w:bottom w:val="none" w:sz="0" w:space="0" w:color="auto"/>
        <w:right w:val="none" w:sz="0" w:space="0" w:color="auto"/>
      </w:divBdr>
    </w:div>
    <w:div w:id="1763647288">
      <w:bodyDiv w:val="1"/>
      <w:marLeft w:val="0"/>
      <w:marRight w:val="0"/>
      <w:marTop w:val="0"/>
      <w:marBottom w:val="0"/>
      <w:divBdr>
        <w:top w:val="none" w:sz="0" w:space="0" w:color="auto"/>
        <w:left w:val="none" w:sz="0" w:space="0" w:color="auto"/>
        <w:bottom w:val="none" w:sz="0" w:space="0" w:color="auto"/>
        <w:right w:val="none" w:sz="0" w:space="0" w:color="auto"/>
      </w:divBdr>
    </w:div>
    <w:div w:id="1765566355">
      <w:bodyDiv w:val="1"/>
      <w:marLeft w:val="0"/>
      <w:marRight w:val="0"/>
      <w:marTop w:val="0"/>
      <w:marBottom w:val="0"/>
      <w:divBdr>
        <w:top w:val="none" w:sz="0" w:space="0" w:color="auto"/>
        <w:left w:val="none" w:sz="0" w:space="0" w:color="auto"/>
        <w:bottom w:val="none" w:sz="0" w:space="0" w:color="auto"/>
        <w:right w:val="none" w:sz="0" w:space="0" w:color="auto"/>
      </w:divBdr>
    </w:div>
    <w:div w:id="1765571226">
      <w:bodyDiv w:val="1"/>
      <w:marLeft w:val="0"/>
      <w:marRight w:val="0"/>
      <w:marTop w:val="0"/>
      <w:marBottom w:val="0"/>
      <w:divBdr>
        <w:top w:val="none" w:sz="0" w:space="0" w:color="auto"/>
        <w:left w:val="none" w:sz="0" w:space="0" w:color="auto"/>
        <w:bottom w:val="none" w:sz="0" w:space="0" w:color="auto"/>
        <w:right w:val="none" w:sz="0" w:space="0" w:color="auto"/>
      </w:divBdr>
    </w:div>
    <w:div w:id="1770931422">
      <w:bodyDiv w:val="1"/>
      <w:marLeft w:val="0"/>
      <w:marRight w:val="0"/>
      <w:marTop w:val="0"/>
      <w:marBottom w:val="0"/>
      <w:divBdr>
        <w:top w:val="none" w:sz="0" w:space="0" w:color="auto"/>
        <w:left w:val="none" w:sz="0" w:space="0" w:color="auto"/>
        <w:bottom w:val="none" w:sz="0" w:space="0" w:color="auto"/>
        <w:right w:val="none" w:sz="0" w:space="0" w:color="auto"/>
      </w:divBdr>
    </w:div>
    <w:div w:id="1771730614">
      <w:bodyDiv w:val="1"/>
      <w:marLeft w:val="0"/>
      <w:marRight w:val="0"/>
      <w:marTop w:val="0"/>
      <w:marBottom w:val="0"/>
      <w:divBdr>
        <w:top w:val="none" w:sz="0" w:space="0" w:color="auto"/>
        <w:left w:val="none" w:sz="0" w:space="0" w:color="auto"/>
        <w:bottom w:val="none" w:sz="0" w:space="0" w:color="auto"/>
        <w:right w:val="none" w:sz="0" w:space="0" w:color="auto"/>
      </w:divBdr>
    </w:div>
    <w:div w:id="1772357086">
      <w:bodyDiv w:val="1"/>
      <w:marLeft w:val="0"/>
      <w:marRight w:val="0"/>
      <w:marTop w:val="0"/>
      <w:marBottom w:val="0"/>
      <w:divBdr>
        <w:top w:val="none" w:sz="0" w:space="0" w:color="auto"/>
        <w:left w:val="none" w:sz="0" w:space="0" w:color="auto"/>
        <w:bottom w:val="none" w:sz="0" w:space="0" w:color="auto"/>
        <w:right w:val="none" w:sz="0" w:space="0" w:color="auto"/>
      </w:divBdr>
    </w:div>
    <w:div w:id="1772780914">
      <w:bodyDiv w:val="1"/>
      <w:marLeft w:val="0"/>
      <w:marRight w:val="0"/>
      <w:marTop w:val="0"/>
      <w:marBottom w:val="0"/>
      <w:divBdr>
        <w:top w:val="none" w:sz="0" w:space="0" w:color="auto"/>
        <w:left w:val="none" w:sz="0" w:space="0" w:color="auto"/>
        <w:bottom w:val="none" w:sz="0" w:space="0" w:color="auto"/>
        <w:right w:val="none" w:sz="0" w:space="0" w:color="auto"/>
      </w:divBdr>
    </w:div>
    <w:div w:id="1773668451">
      <w:bodyDiv w:val="1"/>
      <w:marLeft w:val="0"/>
      <w:marRight w:val="0"/>
      <w:marTop w:val="0"/>
      <w:marBottom w:val="0"/>
      <w:divBdr>
        <w:top w:val="none" w:sz="0" w:space="0" w:color="auto"/>
        <w:left w:val="none" w:sz="0" w:space="0" w:color="auto"/>
        <w:bottom w:val="none" w:sz="0" w:space="0" w:color="auto"/>
        <w:right w:val="none" w:sz="0" w:space="0" w:color="auto"/>
      </w:divBdr>
    </w:div>
    <w:div w:id="1780292885">
      <w:bodyDiv w:val="1"/>
      <w:marLeft w:val="0"/>
      <w:marRight w:val="0"/>
      <w:marTop w:val="0"/>
      <w:marBottom w:val="0"/>
      <w:divBdr>
        <w:top w:val="none" w:sz="0" w:space="0" w:color="auto"/>
        <w:left w:val="none" w:sz="0" w:space="0" w:color="auto"/>
        <w:bottom w:val="none" w:sz="0" w:space="0" w:color="auto"/>
        <w:right w:val="none" w:sz="0" w:space="0" w:color="auto"/>
      </w:divBdr>
    </w:div>
    <w:div w:id="1782065298">
      <w:bodyDiv w:val="1"/>
      <w:marLeft w:val="0"/>
      <w:marRight w:val="0"/>
      <w:marTop w:val="0"/>
      <w:marBottom w:val="0"/>
      <w:divBdr>
        <w:top w:val="none" w:sz="0" w:space="0" w:color="auto"/>
        <w:left w:val="none" w:sz="0" w:space="0" w:color="auto"/>
        <w:bottom w:val="none" w:sz="0" w:space="0" w:color="auto"/>
        <w:right w:val="none" w:sz="0" w:space="0" w:color="auto"/>
      </w:divBdr>
    </w:div>
    <w:div w:id="1785072431">
      <w:bodyDiv w:val="1"/>
      <w:marLeft w:val="0"/>
      <w:marRight w:val="0"/>
      <w:marTop w:val="0"/>
      <w:marBottom w:val="0"/>
      <w:divBdr>
        <w:top w:val="none" w:sz="0" w:space="0" w:color="auto"/>
        <w:left w:val="none" w:sz="0" w:space="0" w:color="auto"/>
        <w:bottom w:val="none" w:sz="0" w:space="0" w:color="auto"/>
        <w:right w:val="none" w:sz="0" w:space="0" w:color="auto"/>
      </w:divBdr>
    </w:div>
    <w:div w:id="1785080356">
      <w:bodyDiv w:val="1"/>
      <w:marLeft w:val="0"/>
      <w:marRight w:val="0"/>
      <w:marTop w:val="0"/>
      <w:marBottom w:val="0"/>
      <w:divBdr>
        <w:top w:val="none" w:sz="0" w:space="0" w:color="auto"/>
        <w:left w:val="none" w:sz="0" w:space="0" w:color="auto"/>
        <w:bottom w:val="none" w:sz="0" w:space="0" w:color="auto"/>
        <w:right w:val="none" w:sz="0" w:space="0" w:color="auto"/>
      </w:divBdr>
    </w:div>
    <w:div w:id="1785685369">
      <w:bodyDiv w:val="1"/>
      <w:marLeft w:val="0"/>
      <w:marRight w:val="0"/>
      <w:marTop w:val="0"/>
      <w:marBottom w:val="0"/>
      <w:divBdr>
        <w:top w:val="none" w:sz="0" w:space="0" w:color="auto"/>
        <w:left w:val="none" w:sz="0" w:space="0" w:color="auto"/>
        <w:bottom w:val="none" w:sz="0" w:space="0" w:color="auto"/>
        <w:right w:val="none" w:sz="0" w:space="0" w:color="auto"/>
      </w:divBdr>
    </w:div>
    <w:div w:id="1786119129">
      <w:bodyDiv w:val="1"/>
      <w:marLeft w:val="0"/>
      <w:marRight w:val="0"/>
      <w:marTop w:val="0"/>
      <w:marBottom w:val="0"/>
      <w:divBdr>
        <w:top w:val="none" w:sz="0" w:space="0" w:color="auto"/>
        <w:left w:val="none" w:sz="0" w:space="0" w:color="auto"/>
        <w:bottom w:val="none" w:sz="0" w:space="0" w:color="auto"/>
        <w:right w:val="none" w:sz="0" w:space="0" w:color="auto"/>
      </w:divBdr>
    </w:div>
    <w:div w:id="1787966843">
      <w:bodyDiv w:val="1"/>
      <w:marLeft w:val="0"/>
      <w:marRight w:val="0"/>
      <w:marTop w:val="0"/>
      <w:marBottom w:val="0"/>
      <w:divBdr>
        <w:top w:val="none" w:sz="0" w:space="0" w:color="auto"/>
        <w:left w:val="none" w:sz="0" w:space="0" w:color="auto"/>
        <w:bottom w:val="none" w:sz="0" w:space="0" w:color="auto"/>
        <w:right w:val="none" w:sz="0" w:space="0" w:color="auto"/>
      </w:divBdr>
    </w:div>
    <w:div w:id="1788965858">
      <w:bodyDiv w:val="1"/>
      <w:marLeft w:val="0"/>
      <w:marRight w:val="0"/>
      <w:marTop w:val="0"/>
      <w:marBottom w:val="0"/>
      <w:divBdr>
        <w:top w:val="none" w:sz="0" w:space="0" w:color="auto"/>
        <w:left w:val="none" w:sz="0" w:space="0" w:color="auto"/>
        <w:bottom w:val="none" w:sz="0" w:space="0" w:color="auto"/>
        <w:right w:val="none" w:sz="0" w:space="0" w:color="auto"/>
      </w:divBdr>
    </w:div>
    <w:div w:id="1793983298">
      <w:bodyDiv w:val="1"/>
      <w:marLeft w:val="0"/>
      <w:marRight w:val="0"/>
      <w:marTop w:val="0"/>
      <w:marBottom w:val="0"/>
      <w:divBdr>
        <w:top w:val="none" w:sz="0" w:space="0" w:color="auto"/>
        <w:left w:val="none" w:sz="0" w:space="0" w:color="auto"/>
        <w:bottom w:val="none" w:sz="0" w:space="0" w:color="auto"/>
        <w:right w:val="none" w:sz="0" w:space="0" w:color="auto"/>
      </w:divBdr>
    </w:div>
    <w:div w:id="1794517672">
      <w:bodyDiv w:val="1"/>
      <w:marLeft w:val="0"/>
      <w:marRight w:val="0"/>
      <w:marTop w:val="0"/>
      <w:marBottom w:val="0"/>
      <w:divBdr>
        <w:top w:val="none" w:sz="0" w:space="0" w:color="auto"/>
        <w:left w:val="none" w:sz="0" w:space="0" w:color="auto"/>
        <w:bottom w:val="none" w:sz="0" w:space="0" w:color="auto"/>
        <w:right w:val="none" w:sz="0" w:space="0" w:color="auto"/>
      </w:divBdr>
    </w:div>
    <w:div w:id="1796556357">
      <w:bodyDiv w:val="1"/>
      <w:marLeft w:val="0"/>
      <w:marRight w:val="0"/>
      <w:marTop w:val="0"/>
      <w:marBottom w:val="0"/>
      <w:divBdr>
        <w:top w:val="none" w:sz="0" w:space="0" w:color="auto"/>
        <w:left w:val="none" w:sz="0" w:space="0" w:color="auto"/>
        <w:bottom w:val="none" w:sz="0" w:space="0" w:color="auto"/>
        <w:right w:val="none" w:sz="0" w:space="0" w:color="auto"/>
      </w:divBdr>
    </w:div>
    <w:div w:id="1799715969">
      <w:bodyDiv w:val="1"/>
      <w:marLeft w:val="0"/>
      <w:marRight w:val="0"/>
      <w:marTop w:val="0"/>
      <w:marBottom w:val="0"/>
      <w:divBdr>
        <w:top w:val="none" w:sz="0" w:space="0" w:color="auto"/>
        <w:left w:val="none" w:sz="0" w:space="0" w:color="auto"/>
        <w:bottom w:val="none" w:sz="0" w:space="0" w:color="auto"/>
        <w:right w:val="none" w:sz="0" w:space="0" w:color="auto"/>
      </w:divBdr>
    </w:div>
    <w:div w:id="1801874323">
      <w:bodyDiv w:val="1"/>
      <w:marLeft w:val="0"/>
      <w:marRight w:val="0"/>
      <w:marTop w:val="0"/>
      <w:marBottom w:val="0"/>
      <w:divBdr>
        <w:top w:val="none" w:sz="0" w:space="0" w:color="auto"/>
        <w:left w:val="none" w:sz="0" w:space="0" w:color="auto"/>
        <w:bottom w:val="none" w:sz="0" w:space="0" w:color="auto"/>
        <w:right w:val="none" w:sz="0" w:space="0" w:color="auto"/>
      </w:divBdr>
    </w:div>
    <w:div w:id="1802573809">
      <w:bodyDiv w:val="1"/>
      <w:marLeft w:val="0"/>
      <w:marRight w:val="0"/>
      <w:marTop w:val="0"/>
      <w:marBottom w:val="0"/>
      <w:divBdr>
        <w:top w:val="none" w:sz="0" w:space="0" w:color="auto"/>
        <w:left w:val="none" w:sz="0" w:space="0" w:color="auto"/>
        <w:bottom w:val="none" w:sz="0" w:space="0" w:color="auto"/>
        <w:right w:val="none" w:sz="0" w:space="0" w:color="auto"/>
      </w:divBdr>
    </w:div>
    <w:div w:id="1805655847">
      <w:bodyDiv w:val="1"/>
      <w:marLeft w:val="0"/>
      <w:marRight w:val="0"/>
      <w:marTop w:val="0"/>
      <w:marBottom w:val="0"/>
      <w:divBdr>
        <w:top w:val="none" w:sz="0" w:space="0" w:color="auto"/>
        <w:left w:val="none" w:sz="0" w:space="0" w:color="auto"/>
        <w:bottom w:val="none" w:sz="0" w:space="0" w:color="auto"/>
        <w:right w:val="none" w:sz="0" w:space="0" w:color="auto"/>
      </w:divBdr>
    </w:div>
    <w:div w:id="1806043567">
      <w:bodyDiv w:val="1"/>
      <w:marLeft w:val="0"/>
      <w:marRight w:val="0"/>
      <w:marTop w:val="0"/>
      <w:marBottom w:val="0"/>
      <w:divBdr>
        <w:top w:val="none" w:sz="0" w:space="0" w:color="auto"/>
        <w:left w:val="none" w:sz="0" w:space="0" w:color="auto"/>
        <w:bottom w:val="none" w:sz="0" w:space="0" w:color="auto"/>
        <w:right w:val="none" w:sz="0" w:space="0" w:color="auto"/>
      </w:divBdr>
    </w:div>
    <w:div w:id="1806894116">
      <w:bodyDiv w:val="1"/>
      <w:marLeft w:val="0"/>
      <w:marRight w:val="0"/>
      <w:marTop w:val="0"/>
      <w:marBottom w:val="0"/>
      <w:divBdr>
        <w:top w:val="none" w:sz="0" w:space="0" w:color="auto"/>
        <w:left w:val="none" w:sz="0" w:space="0" w:color="auto"/>
        <w:bottom w:val="none" w:sz="0" w:space="0" w:color="auto"/>
        <w:right w:val="none" w:sz="0" w:space="0" w:color="auto"/>
      </w:divBdr>
    </w:div>
    <w:div w:id="1807817883">
      <w:bodyDiv w:val="1"/>
      <w:marLeft w:val="0"/>
      <w:marRight w:val="0"/>
      <w:marTop w:val="0"/>
      <w:marBottom w:val="0"/>
      <w:divBdr>
        <w:top w:val="none" w:sz="0" w:space="0" w:color="auto"/>
        <w:left w:val="none" w:sz="0" w:space="0" w:color="auto"/>
        <w:bottom w:val="none" w:sz="0" w:space="0" w:color="auto"/>
        <w:right w:val="none" w:sz="0" w:space="0" w:color="auto"/>
      </w:divBdr>
    </w:div>
    <w:div w:id="1808085866">
      <w:bodyDiv w:val="1"/>
      <w:marLeft w:val="0"/>
      <w:marRight w:val="0"/>
      <w:marTop w:val="0"/>
      <w:marBottom w:val="0"/>
      <w:divBdr>
        <w:top w:val="none" w:sz="0" w:space="0" w:color="auto"/>
        <w:left w:val="none" w:sz="0" w:space="0" w:color="auto"/>
        <w:bottom w:val="none" w:sz="0" w:space="0" w:color="auto"/>
        <w:right w:val="none" w:sz="0" w:space="0" w:color="auto"/>
      </w:divBdr>
    </w:div>
    <w:div w:id="1808358008">
      <w:bodyDiv w:val="1"/>
      <w:marLeft w:val="0"/>
      <w:marRight w:val="0"/>
      <w:marTop w:val="0"/>
      <w:marBottom w:val="0"/>
      <w:divBdr>
        <w:top w:val="none" w:sz="0" w:space="0" w:color="auto"/>
        <w:left w:val="none" w:sz="0" w:space="0" w:color="auto"/>
        <w:bottom w:val="none" w:sz="0" w:space="0" w:color="auto"/>
        <w:right w:val="none" w:sz="0" w:space="0" w:color="auto"/>
      </w:divBdr>
    </w:div>
    <w:div w:id="1809857321">
      <w:bodyDiv w:val="1"/>
      <w:marLeft w:val="0"/>
      <w:marRight w:val="0"/>
      <w:marTop w:val="0"/>
      <w:marBottom w:val="0"/>
      <w:divBdr>
        <w:top w:val="none" w:sz="0" w:space="0" w:color="auto"/>
        <w:left w:val="none" w:sz="0" w:space="0" w:color="auto"/>
        <w:bottom w:val="none" w:sz="0" w:space="0" w:color="auto"/>
        <w:right w:val="none" w:sz="0" w:space="0" w:color="auto"/>
      </w:divBdr>
    </w:div>
    <w:div w:id="1810245112">
      <w:bodyDiv w:val="1"/>
      <w:marLeft w:val="0"/>
      <w:marRight w:val="0"/>
      <w:marTop w:val="0"/>
      <w:marBottom w:val="0"/>
      <w:divBdr>
        <w:top w:val="none" w:sz="0" w:space="0" w:color="auto"/>
        <w:left w:val="none" w:sz="0" w:space="0" w:color="auto"/>
        <w:bottom w:val="none" w:sz="0" w:space="0" w:color="auto"/>
        <w:right w:val="none" w:sz="0" w:space="0" w:color="auto"/>
      </w:divBdr>
    </w:div>
    <w:div w:id="1812601895">
      <w:bodyDiv w:val="1"/>
      <w:marLeft w:val="0"/>
      <w:marRight w:val="0"/>
      <w:marTop w:val="0"/>
      <w:marBottom w:val="0"/>
      <w:divBdr>
        <w:top w:val="none" w:sz="0" w:space="0" w:color="auto"/>
        <w:left w:val="none" w:sz="0" w:space="0" w:color="auto"/>
        <w:bottom w:val="none" w:sz="0" w:space="0" w:color="auto"/>
        <w:right w:val="none" w:sz="0" w:space="0" w:color="auto"/>
      </w:divBdr>
    </w:div>
    <w:div w:id="1814063470">
      <w:bodyDiv w:val="1"/>
      <w:marLeft w:val="0"/>
      <w:marRight w:val="0"/>
      <w:marTop w:val="0"/>
      <w:marBottom w:val="0"/>
      <w:divBdr>
        <w:top w:val="none" w:sz="0" w:space="0" w:color="auto"/>
        <w:left w:val="none" w:sz="0" w:space="0" w:color="auto"/>
        <w:bottom w:val="none" w:sz="0" w:space="0" w:color="auto"/>
        <w:right w:val="none" w:sz="0" w:space="0" w:color="auto"/>
      </w:divBdr>
    </w:div>
    <w:div w:id="1814909319">
      <w:bodyDiv w:val="1"/>
      <w:marLeft w:val="0"/>
      <w:marRight w:val="0"/>
      <w:marTop w:val="0"/>
      <w:marBottom w:val="0"/>
      <w:divBdr>
        <w:top w:val="none" w:sz="0" w:space="0" w:color="auto"/>
        <w:left w:val="none" w:sz="0" w:space="0" w:color="auto"/>
        <w:bottom w:val="none" w:sz="0" w:space="0" w:color="auto"/>
        <w:right w:val="none" w:sz="0" w:space="0" w:color="auto"/>
      </w:divBdr>
    </w:div>
    <w:div w:id="1815878180">
      <w:bodyDiv w:val="1"/>
      <w:marLeft w:val="0"/>
      <w:marRight w:val="0"/>
      <w:marTop w:val="0"/>
      <w:marBottom w:val="0"/>
      <w:divBdr>
        <w:top w:val="none" w:sz="0" w:space="0" w:color="auto"/>
        <w:left w:val="none" w:sz="0" w:space="0" w:color="auto"/>
        <w:bottom w:val="none" w:sz="0" w:space="0" w:color="auto"/>
        <w:right w:val="none" w:sz="0" w:space="0" w:color="auto"/>
      </w:divBdr>
    </w:div>
    <w:div w:id="1819413963">
      <w:bodyDiv w:val="1"/>
      <w:marLeft w:val="0"/>
      <w:marRight w:val="0"/>
      <w:marTop w:val="0"/>
      <w:marBottom w:val="0"/>
      <w:divBdr>
        <w:top w:val="none" w:sz="0" w:space="0" w:color="auto"/>
        <w:left w:val="none" w:sz="0" w:space="0" w:color="auto"/>
        <w:bottom w:val="none" w:sz="0" w:space="0" w:color="auto"/>
        <w:right w:val="none" w:sz="0" w:space="0" w:color="auto"/>
      </w:divBdr>
    </w:div>
    <w:div w:id="1821071572">
      <w:bodyDiv w:val="1"/>
      <w:marLeft w:val="0"/>
      <w:marRight w:val="0"/>
      <w:marTop w:val="0"/>
      <w:marBottom w:val="0"/>
      <w:divBdr>
        <w:top w:val="none" w:sz="0" w:space="0" w:color="auto"/>
        <w:left w:val="none" w:sz="0" w:space="0" w:color="auto"/>
        <w:bottom w:val="none" w:sz="0" w:space="0" w:color="auto"/>
        <w:right w:val="none" w:sz="0" w:space="0" w:color="auto"/>
      </w:divBdr>
    </w:div>
    <w:div w:id="1822194871">
      <w:bodyDiv w:val="1"/>
      <w:marLeft w:val="0"/>
      <w:marRight w:val="0"/>
      <w:marTop w:val="0"/>
      <w:marBottom w:val="0"/>
      <w:divBdr>
        <w:top w:val="none" w:sz="0" w:space="0" w:color="auto"/>
        <w:left w:val="none" w:sz="0" w:space="0" w:color="auto"/>
        <w:bottom w:val="none" w:sz="0" w:space="0" w:color="auto"/>
        <w:right w:val="none" w:sz="0" w:space="0" w:color="auto"/>
      </w:divBdr>
    </w:div>
    <w:div w:id="1823038571">
      <w:bodyDiv w:val="1"/>
      <w:marLeft w:val="0"/>
      <w:marRight w:val="0"/>
      <w:marTop w:val="0"/>
      <w:marBottom w:val="0"/>
      <w:divBdr>
        <w:top w:val="none" w:sz="0" w:space="0" w:color="auto"/>
        <w:left w:val="none" w:sz="0" w:space="0" w:color="auto"/>
        <w:bottom w:val="none" w:sz="0" w:space="0" w:color="auto"/>
        <w:right w:val="none" w:sz="0" w:space="0" w:color="auto"/>
      </w:divBdr>
    </w:div>
    <w:div w:id="1825001027">
      <w:bodyDiv w:val="1"/>
      <w:marLeft w:val="0"/>
      <w:marRight w:val="0"/>
      <w:marTop w:val="0"/>
      <w:marBottom w:val="0"/>
      <w:divBdr>
        <w:top w:val="none" w:sz="0" w:space="0" w:color="auto"/>
        <w:left w:val="none" w:sz="0" w:space="0" w:color="auto"/>
        <w:bottom w:val="none" w:sz="0" w:space="0" w:color="auto"/>
        <w:right w:val="none" w:sz="0" w:space="0" w:color="auto"/>
      </w:divBdr>
    </w:div>
    <w:div w:id="1826824170">
      <w:bodyDiv w:val="1"/>
      <w:marLeft w:val="0"/>
      <w:marRight w:val="0"/>
      <w:marTop w:val="0"/>
      <w:marBottom w:val="0"/>
      <w:divBdr>
        <w:top w:val="none" w:sz="0" w:space="0" w:color="auto"/>
        <w:left w:val="none" w:sz="0" w:space="0" w:color="auto"/>
        <w:bottom w:val="none" w:sz="0" w:space="0" w:color="auto"/>
        <w:right w:val="none" w:sz="0" w:space="0" w:color="auto"/>
      </w:divBdr>
    </w:div>
    <w:div w:id="1830563052">
      <w:bodyDiv w:val="1"/>
      <w:marLeft w:val="0"/>
      <w:marRight w:val="0"/>
      <w:marTop w:val="0"/>
      <w:marBottom w:val="0"/>
      <w:divBdr>
        <w:top w:val="none" w:sz="0" w:space="0" w:color="auto"/>
        <w:left w:val="none" w:sz="0" w:space="0" w:color="auto"/>
        <w:bottom w:val="none" w:sz="0" w:space="0" w:color="auto"/>
        <w:right w:val="none" w:sz="0" w:space="0" w:color="auto"/>
      </w:divBdr>
    </w:div>
    <w:div w:id="1830631312">
      <w:bodyDiv w:val="1"/>
      <w:marLeft w:val="0"/>
      <w:marRight w:val="0"/>
      <w:marTop w:val="0"/>
      <w:marBottom w:val="0"/>
      <w:divBdr>
        <w:top w:val="none" w:sz="0" w:space="0" w:color="auto"/>
        <w:left w:val="none" w:sz="0" w:space="0" w:color="auto"/>
        <w:bottom w:val="none" w:sz="0" w:space="0" w:color="auto"/>
        <w:right w:val="none" w:sz="0" w:space="0" w:color="auto"/>
      </w:divBdr>
    </w:div>
    <w:div w:id="1831213212">
      <w:bodyDiv w:val="1"/>
      <w:marLeft w:val="0"/>
      <w:marRight w:val="0"/>
      <w:marTop w:val="0"/>
      <w:marBottom w:val="0"/>
      <w:divBdr>
        <w:top w:val="none" w:sz="0" w:space="0" w:color="auto"/>
        <w:left w:val="none" w:sz="0" w:space="0" w:color="auto"/>
        <w:bottom w:val="none" w:sz="0" w:space="0" w:color="auto"/>
        <w:right w:val="none" w:sz="0" w:space="0" w:color="auto"/>
      </w:divBdr>
    </w:div>
    <w:div w:id="1834369808">
      <w:bodyDiv w:val="1"/>
      <w:marLeft w:val="0"/>
      <w:marRight w:val="0"/>
      <w:marTop w:val="0"/>
      <w:marBottom w:val="0"/>
      <w:divBdr>
        <w:top w:val="none" w:sz="0" w:space="0" w:color="auto"/>
        <w:left w:val="none" w:sz="0" w:space="0" w:color="auto"/>
        <w:bottom w:val="none" w:sz="0" w:space="0" w:color="auto"/>
        <w:right w:val="none" w:sz="0" w:space="0" w:color="auto"/>
      </w:divBdr>
    </w:div>
    <w:div w:id="1834641898">
      <w:bodyDiv w:val="1"/>
      <w:marLeft w:val="0"/>
      <w:marRight w:val="0"/>
      <w:marTop w:val="0"/>
      <w:marBottom w:val="0"/>
      <w:divBdr>
        <w:top w:val="none" w:sz="0" w:space="0" w:color="auto"/>
        <w:left w:val="none" w:sz="0" w:space="0" w:color="auto"/>
        <w:bottom w:val="none" w:sz="0" w:space="0" w:color="auto"/>
        <w:right w:val="none" w:sz="0" w:space="0" w:color="auto"/>
      </w:divBdr>
    </w:div>
    <w:div w:id="1834904876">
      <w:bodyDiv w:val="1"/>
      <w:marLeft w:val="0"/>
      <w:marRight w:val="0"/>
      <w:marTop w:val="0"/>
      <w:marBottom w:val="0"/>
      <w:divBdr>
        <w:top w:val="none" w:sz="0" w:space="0" w:color="auto"/>
        <w:left w:val="none" w:sz="0" w:space="0" w:color="auto"/>
        <w:bottom w:val="none" w:sz="0" w:space="0" w:color="auto"/>
        <w:right w:val="none" w:sz="0" w:space="0" w:color="auto"/>
      </w:divBdr>
    </w:div>
    <w:div w:id="1837182661">
      <w:bodyDiv w:val="1"/>
      <w:marLeft w:val="0"/>
      <w:marRight w:val="0"/>
      <w:marTop w:val="0"/>
      <w:marBottom w:val="0"/>
      <w:divBdr>
        <w:top w:val="none" w:sz="0" w:space="0" w:color="auto"/>
        <w:left w:val="none" w:sz="0" w:space="0" w:color="auto"/>
        <w:bottom w:val="none" w:sz="0" w:space="0" w:color="auto"/>
        <w:right w:val="none" w:sz="0" w:space="0" w:color="auto"/>
      </w:divBdr>
    </w:div>
    <w:div w:id="1837724749">
      <w:bodyDiv w:val="1"/>
      <w:marLeft w:val="0"/>
      <w:marRight w:val="0"/>
      <w:marTop w:val="0"/>
      <w:marBottom w:val="0"/>
      <w:divBdr>
        <w:top w:val="none" w:sz="0" w:space="0" w:color="auto"/>
        <w:left w:val="none" w:sz="0" w:space="0" w:color="auto"/>
        <w:bottom w:val="none" w:sz="0" w:space="0" w:color="auto"/>
        <w:right w:val="none" w:sz="0" w:space="0" w:color="auto"/>
      </w:divBdr>
    </w:div>
    <w:div w:id="1837920160">
      <w:bodyDiv w:val="1"/>
      <w:marLeft w:val="0"/>
      <w:marRight w:val="0"/>
      <w:marTop w:val="0"/>
      <w:marBottom w:val="0"/>
      <w:divBdr>
        <w:top w:val="none" w:sz="0" w:space="0" w:color="auto"/>
        <w:left w:val="none" w:sz="0" w:space="0" w:color="auto"/>
        <w:bottom w:val="none" w:sz="0" w:space="0" w:color="auto"/>
        <w:right w:val="none" w:sz="0" w:space="0" w:color="auto"/>
      </w:divBdr>
    </w:div>
    <w:div w:id="1838762117">
      <w:bodyDiv w:val="1"/>
      <w:marLeft w:val="0"/>
      <w:marRight w:val="0"/>
      <w:marTop w:val="0"/>
      <w:marBottom w:val="0"/>
      <w:divBdr>
        <w:top w:val="none" w:sz="0" w:space="0" w:color="auto"/>
        <w:left w:val="none" w:sz="0" w:space="0" w:color="auto"/>
        <w:bottom w:val="none" w:sz="0" w:space="0" w:color="auto"/>
        <w:right w:val="none" w:sz="0" w:space="0" w:color="auto"/>
      </w:divBdr>
    </w:div>
    <w:div w:id="1842768313">
      <w:bodyDiv w:val="1"/>
      <w:marLeft w:val="0"/>
      <w:marRight w:val="0"/>
      <w:marTop w:val="0"/>
      <w:marBottom w:val="0"/>
      <w:divBdr>
        <w:top w:val="none" w:sz="0" w:space="0" w:color="auto"/>
        <w:left w:val="none" w:sz="0" w:space="0" w:color="auto"/>
        <w:bottom w:val="none" w:sz="0" w:space="0" w:color="auto"/>
        <w:right w:val="none" w:sz="0" w:space="0" w:color="auto"/>
      </w:divBdr>
    </w:div>
    <w:div w:id="1843856711">
      <w:bodyDiv w:val="1"/>
      <w:marLeft w:val="0"/>
      <w:marRight w:val="0"/>
      <w:marTop w:val="0"/>
      <w:marBottom w:val="0"/>
      <w:divBdr>
        <w:top w:val="none" w:sz="0" w:space="0" w:color="auto"/>
        <w:left w:val="none" w:sz="0" w:space="0" w:color="auto"/>
        <w:bottom w:val="none" w:sz="0" w:space="0" w:color="auto"/>
        <w:right w:val="none" w:sz="0" w:space="0" w:color="auto"/>
      </w:divBdr>
    </w:div>
    <w:div w:id="1844320763">
      <w:bodyDiv w:val="1"/>
      <w:marLeft w:val="0"/>
      <w:marRight w:val="0"/>
      <w:marTop w:val="0"/>
      <w:marBottom w:val="0"/>
      <w:divBdr>
        <w:top w:val="none" w:sz="0" w:space="0" w:color="auto"/>
        <w:left w:val="none" w:sz="0" w:space="0" w:color="auto"/>
        <w:bottom w:val="none" w:sz="0" w:space="0" w:color="auto"/>
        <w:right w:val="none" w:sz="0" w:space="0" w:color="auto"/>
      </w:divBdr>
    </w:div>
    <w:div w:id="1845121642">
      <w:bodyDiv w:val="1"/>
      <w:marLeft w:val="0"/>
      <w:marRight w:val="0"/>
      <w:marTop w:val="0"/>
      <w:marBottom w:val="0"/>
      <w:divBdr>
        <w:top w:val="none" w:sz="0" w:space="0" w:color="auto"/>
        <w:left w:val="none" w:sz="0" w:space="0" w:color="auto"/>
        <w:bottom w:val="none" w:sz="0" w:space="0" w:color="auto"/>
        <w:right w:val="none" w:sz="0" w:space="0" w:color="auto"/>
      </w:divBdr>
    </w:div>
    <w:div w:id="1846825230">
      <w:bodyDiv w:val="1"/>
      <w:marLeft w:val="0"/>
      <w:marRight w:val="0"/>
      <w:marTop w:val="0"/>
      <w:marBottom w:val="0"/>
      <w:divBdr>
        <w:top w:val="none" w:sz="0" w:space="0" w:color="auto"/>
        <w:left w:val="none" w:sz="0" w:space="0" w:color="auto"/>
        <w:bottom w:val="none" w:sz="0" w:space="0" w:color="auto"/>
        <w:right w:val="none" w:sz="0" w:space="0" w:color="auto"/>
      </w:divBdr>
    </w:div>
    <w:div w:id="1848203824">
      <w:bodyDiv w:val="1"/>
      <w:marLeft w:val="0"/>
      <w:marRight w:val="0"/>
      <w:marTop w:val="0"/>
      <w:marBottom w:val="0"/>
      <w:divBdr>
        <w:top w:val="none" w:sz="0" w:space="0" w:color="auto"/>
        <w:left w:val="none" w:sz="0" w:space="0" w:color="auto"/>
        <w:bottom w:val="none" w:sz="0" w:space="0" w:color="auto"/>
        <w:right w:val="none" w:sz="0" w:space="0" w:color="auto"/>
      </w:divBdr>
    </w:div>
    <w:div w:id="1851409276">
      <w:bodyDiv w:val="1"/>
      <w:marLeft w:val="0"/>
      <w:marRight w:val="0"/>
      <w:marTop w:val="0"/>
      <w:marBottom w:val="0"/>
      <w:divBdr>
        <w:top w:val="none" w:sz="0" w:space="0" w:color="auto"/>
        <w:left w:val="none" w:sz="0" w:space="0" w:color="auto"/>
        <w:bottom w:val="none" w:sz="0" w:space="0" w:color="auto"/>
        <w:right w:val="none" w:sz="0" w:space="0" w:color="auto"/>
      </w:divBdr>
    </w:div>
    <w:div w:id="1852987619">
      <w:bodyDiv w:val="1"/>
      <w:marLeft w:val="0"/>
      <w:marRight w:val="0"/>
      <w:marTop w:val="0"/>
      <w:marBottom w:val="0"/>
      <w:divBdr>
        <w:top w:val="none" w:sz="0" w:space="0" w:color="auto"/>
        <w:left w:val="none" w:sz="0" w:space="0" w:color="auto"/>
        <w:bottom w:val="none" w:sz="0" w:space="0" w:color="auto"/>
        <w:right w:val="none" w:sz="0" w:space="0" w:color="auto"/>
      </w:divBdr>
    </w:div>
    <w:div w:id="1853913221">
      <w:bodyDiv w:val="1"/>
      <w:marLeft w:val="0"/>
      <w:marRight w:val="0"/>
      <w:marTop w:val="0"/>
      <w:marBottom w:val="0"/>
      <w:divBdr>
        <w:top w:val="none" w:sz="0" w:space="0" w:color="auto"/>
        <w:left w:val="none" w:sz="0" w:space="0" w:color="auto"/>
        <w:bottom w:val="none" w:sz="0" w:space="0" w:color="auto"/>
        <w:right w:val="none" w:sz="0" w:space="0" w:color="auto"/>
      </w:divBdr>
    </w:div>
    <w:div w:id="1855684043">
      <w:bodyDiv w:val="1"/>
      <w:marLeft w:val="0"/>
      <w:marRight w:val="0"/>
      <w:marTop w:val="0"/>
      <w:marBottom w:val="0"/>
      <w:divBdr>
        <w:top w:val="none" w:sz="0" w:space="0" w:color="auto"/>
        <w:left w:val="none" w:sz="0" w:space="0" w:color="auto"/>
        <w:bottom w:val="none" w:sz="0" w:space="0" w:color="auto"/>
        <w:right w:val="none" w:sz="0" w:space="0" w:color="auto"/>
      </w:divBdr>
    </w:div>
    <w:div w:id="1856923572">
      <w:bodyDiv w:val="1"/>
      <w:marLeft w:val="0"/>
      <w:marRight w:val="0"/>
      <w:marTop w:val="0"/>
      <w:marBottom w:val="0"/>
      <w:divBdr>
        <w:top w:val="none" w:sz="0" w:space="0" w:color="auto"/>
        <w:left w:val="none" w:sz="0" w:space="0" w:color="auto"/>
        <w:bottom w:val="none" w:sz="0" w:space="0" w:color="auto"/>
        <w:right w:val="none" w:sz="0" w:space="0" w:color="auto"/>
      </w:divBdr>
    </w:div>
    <w:div w:id="1858542541">
      <w:bodyDiv w:val="1"/>
      <w:marLeft w:val="0"/>
      <w:marRight w:val="0"/>
      <w:marTop w:val="0"/>
      <w:marBottom w:val="0"/>
      <w:divBdr>
        <w:top w:val="none" w:sz="0" w:space="0" w:color="auto"/>
        <w:left w:val="none" w:sz="0" w:space="0" w:color="auto"/>
        <w:bottom w:val="none" w:sz="0" w:space="0" w:color="auto"/>
        <w:right w:val="none" w:sz="0" w:space="0" w:color="auto"/>
      </w:divBdr>
    </w:div>
    <w:div w:id="1861620438">
      <w:bodyDiv w:val="1"/>
      <w:marLeft w:val="0"/>
      <w:marRight w:val="0"/>
      <w:marTop w:val="0"/>
      <w:marBottom w:val="0"/>
      <w:divBdr>
        <w:top w:val="none" w:sz="0" w:space="0" w:color="auto"/>
        <w:left w:val="none" w:sz="0" w:space="0" w:color="auto"/>
        <w:bottom w:val="none" w:sz="0" w:space="0" w:color="auto"/>
        <w:right w:val="none" w:sz="0" w:space="0" w:color="auto"/>
      </w:divBdr>
    </w:div>
    <w:div w:id="1861696828">
      <w:bodyDiv w:val="1"/>
      <w:marLeft w:val="0"/>
      <w:marRight w:val="0"/>
      <w:marTop w:val="0"/>
      <w:marBottom w:val="0"/>
      <w:divBdr>
        <w:top w:val="none" w:sz="0" w:space="0" w:color="auto"/>
        <w:left w:val="none" w:sz="0" w:space="0" w:color="auto"/>
        <w:bottom w:val="none" w:sz="0" w:space="0" w:color="auto"/>
        <w:right w:val="none" w:sz="0" w:space="0" w:color="auto"/>
      </w:divBdr>
    </w:div>
    <w:div w:id="1861973111">
      <w:bodyDiv w:val="1"/>
      <w:marLeft w:val="0"/>
      <w:marRight w:val="0"/>
      <w:marTop w:val="0"/>
      <w:marBottom w:val="0"/>
      <w:divBdr>
        <w:top w:val="none" w:sz="0" w:space="0" w:color="auto"/>
        <w:left w:val="none" w:sz="0" w:space="0" w:color="auto"/>
        <w:bottom w:val="none" w:sz="0" w:space="0" w:color="auto"/>
        <w:right w:val="none" w:sz="0" w:space="0" w:color="auto"/>
      </w:divBdr>
    </w:div>
    <w:div w:id="1862627219">
      <w:bodyDiv w:val="1"/>
      <w:marLeft w:val="0"/>
      <w:marRight w:val="0"/>
      <w:marTop w:val="0"/>
      <w:marBottom w:val="0"/>
      <w:divBdr>
        <w:top w:val="none" w:sz="0" w:space="0" w:color="auto"/>
        <w:left w:val="none" w:sz="0" w:space="0" w:color="auto"/>
        <w:bottom w:val="none" w:sz="0" w:space="0" w:color="auto"/>
        <w:right w:val="none" w:sz="0" w:space="0" w:color="auto"/>
      </w:divBdr>
    </w:div>
    <w:div w:id="1862812520">
      <w:bodyDiv w:val="1"/>
      <w:marLeft w:val="0"/>
      <w:marRight w:val="0"/>
      <w:marTop w:val="0"/>
      <w:marBottom w:val="0"/>
      <w:divBdr>
        <w:top w:val="none" w:sz="0" w:space="0" w:color="auto"/>
        <w:left w:val="none" w:sz="0" w:space="0" w:color="auto"/>
        <w:bottom w:val="none" w:sz="0" w:space="0" w:color="auto"/>
        <w:right w:val="none" w:sz="0" w:space="0" w:color="auto"/>
      </w:divBdr>
    </w:div>
    <w:div w:id="1863669267">
      <w:bodyDiv w:val="1"/>
      <w:marLeft w:val="0"/>
      <w:marRight w:val="0"/>
      <w:marTop w:val="0"/>
      <w:marBottom w:val="0"/>
      <w:divBdr>
        <w:top w:val="none" w:sz="0" w:space="0" w:color="auto"/>
        <w:left w:val="none" w:sz="0" w:space="0" w:color="auto"/>
        <w:bottom w:val="none" w:sz="0" w:space="0" w:color="auto"/>
        <w:right w:val="none" w:sz="0" w:space="0" w:color="auto"/>
      </w:divBdr>
    </w:div>
    <w:div w:id="1863742809">
      <w:bodyDiv w:val="1"/>
      <w:marLeft w:val="0"/>
      <w:marRight w:val="0"/>
      <w:marTop w:val="0"/>
      <w:marBottom w:val="0"/>
      <w:divBdr>
        <w:top w:val="none" w:sz="0" w:space="0" w:color="auto"/>
        <w:left w:val="none" w:sz="0" w:space="0" w:color="auto"/>
        <w:bottom w:val="none" w:sz="0" w:space="0" w:color="auto"/>
        <w:right w:val="none" w:sz="0" w:space="0" w:color="auto"/>
      </w:divBdr>
    </w:div>
    <w:div w:id="1865365352">
      <w:bodyDiv w:val="1"/>
      <w:marLeft w:val="0"/>
      <w:marRight w:val="0"/>
      <w:marTop w:val="0"/>
      <w:marBottom w:val="0"/>
      <w:divBdr>
        <w:top w:val="none" w:sz="0" w:space="0" w:color="auto"/>
        <w:left w:val="none" w:sz="0" w:space="0" w:color="auto"/>
        <w:bottom w:val="none" w:sz="0" w:space="0" w:color="auto"/>
        <w:right w:val="none" w:sz="0" w:space="0" w:color="auto"/>
      </w:divBdr>
    </w:div>
    <w:div w:id="1867211945">
      <w:bodyDiv w:val="1"/>
      <w:marLeft w:val="0"/>
      <w:marRight w:val="0"/>
      <w:marTop w:val="0"/>
      <w:marBottom w:val="0"/>
      <w:divBdr>
        <w:top w:val="none" w:sz="0" w:space="0" w:color="auto"/>
        <w:left w:val="none" w:sz="0" w:space="0" w:color="auto"/>
        <w:bottom w:val="none" w:sz="0" w:space="0" w:color="auto"/>
        <w:right w:val="none" w:sz="0" w:space="0" w:color="auto"/>
      </w:divBdr>
    </w:div>
    <w:div w:id="1867327685">
      <w:bodyDiv w:val="1"/>
      <w:marLeft w:val="0"/>
      <w:marRight w:val="0"/>
      <w:marTop w:val="0"/>
      <w:marBottom w:val="0"/>
      <w:divBdr>
        <w:top w:val="none" w:sz="0" w:space="0" w:color="auto"/>
        <w:left w:val="none" w:sz="0" w:space="0" w:color="auto"/>
        <w:bottom w:val="none" w:sz="0" w:space="0" w:color="auto"/>
        <w:right w:val="none" w:sz="0" w:space="0" w:color="auto"/>
      </w:divBdr>
    </w:div>
    <w:div w:id="1867870585">
      <w:bodyDiv w:val="1"/>
      <w:marLeft w:val="0"/>
      <w:marRight w:val="0"/>
      <w:marTop w:val="0"/>
      <w:marBottom w:val="0"/>
      <w:divBdr>
        <w:top w:val="none" w:sz="0" w:space="0" w:color="auto"/>
        <w:left w:val="none" w:sz="0" w:space="0" w:color="auto"/>
        <w:bottom w:val="none" w:sz="0" w:space="0" w:color="auto"/>
        <w:right w:val="none" w:sz="0" w:space="0" w:color="auto"/>
      </w:divBdr>
    </w:div>
    <w:div w:id="1869489255">
      <w:bodyDiv w:val="1"/>
      <w:marLeft w:val="0"/>
      <w:marRight w:val="0"/>
      <w:marTop w:val="0"/>
      <w:marBottom w:val="0"/>
      <w:divBdr>
        <w:top w:val="none" w:sz="0" w:space="0" w:color="auto"/>
        <w:left w:val="none" w:sz="0" w:space="0" w:color="auto"/>
        <w:bottom w:val="none" w:sz="0" w:space="0" w:color="auto"/>
        <w:right w:val="none" w:sz="0" w:space="0" w:color="auto"/>
      </w:divBdr>
    </w:div>
    <w:div w:id="1869683492">
      <w:bodyDiv w:val="1"/>
      <w:marLeft w:val="0"/>
      <w:marRight w:val="0"/>
      <w:marTop w:val="0"/>
      <w:marBottom w:val="0"/>
      <w:divBdr>
        <w:top w:val="none" w:sz="0" w:space="0" w:color="auto"/>
        <w:left w:val="none" w:sz="0" w:space="0" w:color="auto"/>
        <w:bottom w:val="none" w:sz="0" w:space="0" w:color="auto"/>
        <w:right w:val="none" w:sz="0" w:space="0" w:color="auto"/>
      </w:divBdr>
    </w:div>
    <w:div w:id="1869830187">
      <w:bodyDiv w:val="1"/>
      <w:marLeft w:val="0"/>
      <w:marRight w:val="0"/>
      <w:marTop w:val="0"/>
      <w:marBottom w:val="0"/>
      <w:divBdr>
        <w:top w:val="none" w:sz="0" w:space="0" w:color="auto"/>
        <w:left w:val="none" w:sz="0" w:space="0" w:color="auto"/>
        <w:bottom w:val="none" w:sz="0" w:space="0" w:color="auto"/>
        <w:right w:val="none" w:sz="0" w:space="0" w:color="auto"/>
      </w:divBdr>
    </w:div>
    <w:div w:id="1870559998">
      <w:bodyDiv w:val="1"/>
      <w:marLeft w:val="0"/>
      <w:marRight w:val="0"/>
      <w:marTop w:val="0"/>
      <w:marBottom w:val="0"/>
      <w:divBdr>
        <w:top w:val="none" w:sz="0" w:space="0" w:color="auto"/>
        <w:left w:val="none" w:sz="0" w:space="0" w:color="auto"/>
        <w:bottom w:val="none" w:sz="0" w:space="0" w:color="auto"/>
        <w:right w:val="none" w:sz="0" w:space="0" w:color="auto"/>
      </w:divBdr>
    </w:div>
    <w:div w:id="1872765659">
      <w:bodyDiv w:val="1"/>
      <w:marLeft w:val="0"/>
      <w:marRight w:val="0"/>
      <w:marTop w:val="0"/>
      <w:marBottom w:val="0"/>
      <w:divBdr>
        <w:top w:val="none" w:sz="0" w:space="0" w:color="auto"/>
        <w:left w:val="none" w:sz="0" w:space="0" w:color="auto"/>
        <w:bottom w:val="none" w:sz="0" w:space="0" w:color="auto"/>
        <w:right w:val="none" w:sz="0" w:space="0" w:color="auto"/>
      </w:divBdr>
    </w:div>
    <w:div w:id="1875190934">
      <w:bodyDiv w:val="1"/>
      <w:marLeft w:val="0"/>
      <w:marRight w:val="0"/>
      <w:marTop w:val="0"/>
      <w:marBottom w:val="0"/>
      <w:divBdr>
        <w:top w:val="none" w:sz="0" w:space="0" w:color="auto"/>
        <w:left w:val="none" w:sz="0" w:space="0" w:color="auto"/>
        <w:bottom w:val="none" w:sz="0" w:space="0" w:color="auto"/>
        <w:right w:val="none" w:sz="0" w:space="0" w:color="auto"/>
      </w:divBdr>
    </w:div>
    <w:div w:id="1875271527">
      <w:bodyDiv w:val="1"/>
      <w:marLeft w:val="0"/>
      <w:marRight w:val="0"/>
      <w:marTop w:val="0"/>
      <w:marBottom w:val="0"/>
      <w:divBdr>
        <w:top w:val="none" w:sz="0" w:space="0" w:color="auto"/>
        <w:left w:val="none" w:sz="0" w:space="0" w:color="auto"/>
        <w:bottom w:val="none" w:sz="0" w:space="0" w:color="auto"/>
        <w:right w:val="none" w:sz="0" w:space="0" w:color="auto"/>
      </w:divBdr>
    </w:div>
    <w:div w:id="1878465509">
      <w:bodyDiv w:val="1"/>
      <w:marLeft w:val="0"/>
      <w:marRight w:val="0"/>
      <w:marTop w:val="0"/>
      <w:marBottom w:val="0"/>
      <w:divBdr>
        <w:top w:val="none" w:sz="0" w:space="0" w:color="auto"/>
        <w:left w:val="none" w:sz="0" w:space="0" w:color="auto"/>
        <w:bottom w:val="none" w:sz="0" w:space="0" w:color="auto"/>
        <w:right w:val="none" w:sz="0" w:space="0" w:color="auto"/>
      </w:divBdr>
    </w:div>
    <w:div w:id="1879855476">
      <w:bodyDiv w:val="1"/>
      <w:marLeft w:val="0"/>
      <w:marRight w:val="0"/>
      <w:marTop w:val="0"/>
      <w:marBottom w:val="0"/>
      <w:divBdr>
        <w:top w:val="none" w:sz="0" w:space="0" w:color="auto"/>
        <w:left w:val="none" w:sz="0" w:space="0" w:color="auto"/>
        <w:bottom w:val="none" w:sz="0" w:space="0" w:color="auto"/>
        <w:right w:val="none" w:sz="0" w:space="0" w:color="auto"/>
      </w:divBdr>
    </w:div>
    <w:div w:id="1880319639">
      <w:bodyDiv w:val="1"/>
      <w:marLeft w:val="0"/>
      <w:marRight w:val="0"/>
      <w:marTop w:val="0"/>
      <w:marBottom w:val="0"/>
      <w:divBdr>
        <w:top w:val="none" w:sz="0" w:space="0" w:color="auto"/>
        <w:left w:val="none" w:sz="0" w:space="0" w:color="auto"/>
        <w:bottom w:val="none" w:sz="0" w:space="0" w:color="auto"/>
        <w:right w:val="none" w:sz="0" w:space="0" w:color="auto"/>
      </w:divBdr>
    </w:div>
    <w:div w:id="1880820925">
      <w:bodyDiv w:val="1"/>
      <w:marLeft w:val="0"/>
      <w:marRight w:val="0"/>
      <w:marTop w:val="0"/>
      <w:marBottom w:val="0"/>
      <w:divBdr>
        <w:top w:val="none" w:sz="0" w:space="0" w:color="auto"/>
        <w:left w:val="none" w:sz="0" w:space="0" w:color="auto"/>
        <w:bottom w:val="none" w:sz="0" w:space="0" w:color="auto"/>
        <w:right w:val="none" w:sz="0" w:space="0" w:color="auto"/>
      </w:divBdr>
    </w:div>
    <w:div w:id="1881697518">
      <w:bodyDiv w:val="1"/>
      <w:marLeft w:val="0"/>
      <w:marRight w:val="0"/>
      <w:marTop w:val="0"/>
      <w:marBottom w:val="0"/>
      <w:divBdr>
        <w:top w:val="none" w:sz="0" w:space="0" w:color="auto"/>
        <w:left w:val="none" w:sz="0" w:space="0" w:color="auto"/>
        <w:bottom w:val="none" w:sz="0" w:space="0" w:color="auto"/>
        <w:right w:val="none" w:sz="0" w:space="0" w:color="auto"/>
      </w:divBdr>
    </w:div>
    <w:div w:id="1881898047">
      <w:bodyDiv w:val="1"/>
      <w:marLeft w:val="0"/>
      <w:marRight w:val="0"/>
      <w:marTop w:val="0"/>
      <w:marBottom w:val="0"/>
      <w:divBdr>
        <w:top w:val="none" w:sz="0" w:space="0" w:color="auto"/>
        <w:left w:val="none" w:sz="0" w:space="0" w:color="auto"/>
        <w:bottom w:val="none" w:sz="0" w:space="0" w:color="auto"/>
        <w:right w:val="none" w:sz="0" w:space="0" w:color="auto"/>
      </w:divBdr>
    </w:div>
    <w:div w:id="1882397388">
      <w:bodyDiv w:val="1"/>
      <w:marLeft w:val="0"/>
      <w:marRight w:val="0"/>
      <w:marTop w:val="0"/>
      <w:marBottom w:val="0"/>
      <w:divBdr>
        <w:top w:val="none" w:sz="0" w:space="0" w:color="auto"/>
        <w:left w:val="none" w:sz="0" w:space="0" w:color="auto"/>
        <w:bottom w:val="none" w:sz="0" w:space="0" w:color="auto"/>
        <w:right w:val="none" w:sz="0" w:space="0" w:color="auto"/>
      </w:divBdr>
    </w:div>
    <w:div w:id="1882477285">
      <w:bodyDiv w:val="1"/>
      <w:marLeft w:val="0"/>
      <w:marRight w:val="0"/>
      <w:marTop w:val="0"/>
      <w:marBottom w:val="0"/>
      <w:divBdr>
        <w:top w:val="none" w:sz="0" w:space="0" w:color="auto"/>
        <w:left w:val="none" w:sz="0" w:space="0" w:color="auto"/>
        <w:bottom w:val="none" w:sz="0" w:space="0" w:color="auto"/>
        <w:right w:val="none" w:sz="0" w:space="0" w:color="auto"/>
      </w:divBdr>
    </w:div>
    <w:div w:id="1884053001">
      <w:bodyDiv w:val="1"/>
      <w:marLeft w:val="0"/>
      <w:marRight w:val="0"/>
      <w:marTop w:val="0"/>
      <w:marBottom w:val="0"/>
      <w:divBdr>
        <w:top w:val="none" w:sz="0" w:space="0" w:color="auto"/>
        <w:left w:val="none" w:sz="0" w:space="0" w:color="auto"/>
        <w:bottom w:val="none" w:sz="0" w:space="0" w:color="auto"/>
        <w:right w:val="none" w:sz="0" w:space="0" w:color="auto"/>
      </w:divBdr>
    </w:div>
    <w:div w:id="1884445038">
      <w:bodyDiv w:val="1"/>
      <w:marLeft w:val="0"/>
      <w:marRight w:val="0"/>
      <w:marTop w:val="0"/>
      <w:marBottom w:val="0"/>
      <w:divBdr>
        <w:top w:val="none" w:sz="0" w:space="0" w:color="auto"/>
        <w:left w:val="none" w:sz="0" w:space="0" w:color="auto"/>
        <w:bottom w:val="none" w:sz="0" w:space="0" w:color="auto"/>
        <w:right w:val="none" w:sz="0" w:space="0" w:color="auto"/>
      </w:divBdr>
    </w:div>
    <w:div w:id="1885483951">
      <w:bodyDiv w:val="1"/>
      <w:marLeft w:val="0"/>
      <w:marRight w:val="0"/>
      <w:marTop w:val="0"/>
      <w:marBottom w:val="0"/>
      <w:divBdr>
        <w:top w:val="none" w:sz="0" w:space="0" w:color="auto"/>
        <w:left w:val="none" w:sz="0" w:space="0" w:color="auto"/>
        <w:bottom w:val="none" w:sz="0" w:space="0" w:color="auto"/>
        <w:right w:val="none" w:sz="0" w:space="0" w:color="auto"/>
      </w:divBdr>
    </w:div>
    <w:div w:id="1885604690">
      <w:bodyDiv w:val="1"/>
      <w:marLeft w:val="0"/>
      <w:marRight w:val="0"/>
      <w:marTop w:val="0"/>
      <w:marBottom w:val="0"/>
      <w:divBdr>
        <w:top w:val="none" w:sz="0" w:space="0" w:color="auto"/>
        <w:left w:val="none" w:sz="0" w:space="0" w:color="auto"/>
        <w:bottom w:val="none" w:sz="0" w:space="0" w:color="auto"/>
        <w:right w:val="none" w:sz="0" w:space="0" w:color="auto"/>
      </w:divBdr>
    </w:div>
    <w:div w:id="1886525853">
      <w:bodyDiv w:val="1"/>
      <w:marLeft w:val="0"/>
      <w:marRight w:val="0"/>
      <w:marTop w:val="0"/>
      <w:marBottom w:val="0"/>
      <w:divBdr>
        <w:top w:val="none" w:sz="0" w:space="0" w:color="auto"/>
        <w:left w:val="none" w:sz="0" w:space="0" w:color="auto"/>
        <w:bottom w:val="none" w:sz="0" w:space="0" w:color="auto"/>
        <w:right w:val="none" w:sz="0" w:space="0" w:color="auto"/>
      </w:divBdr>
    </w:div>
    <w:div w:id="1886677384">
      <w:bodyDiv w:val="1"/>
      <w:marLeft w:val="0"/>
      <w:marRight w:val="0"/>
      <w:marTop w:val="0"/>
      <w:marBottom w:val="0"/>
      <w:divBdr>
        <w:top w:val="none" w:sz="0" w:space="0" w:color="auto"/>
        <w:left w:val="none" w:sz="0" w:space="0" w:color="auto"/>
        <w:bottom w:val="none" w:sz="0" w:space="0" w:color="auto"/>
        <w:right w:val="none" w:sz="0" w:space="0" w:color="auto"/>
      </w:divBdr>
    </w:div>
    <w:div w:id="1887179485">
      <w:bodyDiv w:val="1"/>
      <w:marLeft w:val="0"/>
      <w:marRight w:val="0"/>
      <w:marTop w:val="0"/>
      <w:marBottom w:val="0"/>
      <w:divBdr>
        <w:top w:val="none" w:sz="0" w:space="0" w:color="auto"/>
        <w:left w:val="none" w:sz="0" w:space="0" w:color="auto"/>
        <w:bottom w:val="none" w:sz="0" w:space="0" w:color="auto"/>
        <w:right w:val="none" w:sz="0" w:space="0" w:color="auto"/>
      </w:divBdr>
    </w:div>
    <w:div w:id="1887569985">
      <w:bodyDiv w:val="1"/>
      <w:marLeft w:val="0"/>
      <w:marRight w:val="0"/>
      <w:marTop w:val="0"/>
      <w:marBottom w:val="0"/>
      <w:divBdr>
        <w:top w:val="none" w:sz="0" w:space="0" w:color="auto"/>
        <w:left w:val="none" w:sz="0" w:space="0" w:color="auto"/>
        <w:bottom w:val="none" w:sz="0" w:space="0" w:color="auto"/>
        <w:right w:val="none" w:sz="0" w:space="0" w:color="auto"/>
      </w:divBdr>
    </w:div>
    <w:div w:id="1888224839">
      <w:bodyDiv w:val="1"/>
      <w:marLeft w:val="0"/>
      <w:marRight w:val="0"/>
      <w:marTop w:val="0"/>
      <w:marBottom w:val="0"/>
      <w:divBdr>
        <w:top w:val="none" w:sz="0" w:space="0" w:color="auto"/>
        <w:left w:val="none" w:sz="0" w:space="0" w:color="auto"/>
        <w:bottom w:val="none" w:sz="0" w:space="0" w:color="auto"/>
        <w:right w:val="none" w:sz="0" w:space="0" w:color="auto"/>
      </w:divBdr>
    </w:div>
    <w:div w:id="1889106184">
      <w:bodyDiv w:val="1"/>
      <w:marLeft w:val="0"/>
      <w:marRight w:val="0"/>
      <w:marTop w:val="0"/>
      <w:marBottom w:val="0"/>
      <w:divBdr>
        <w:top w:val="none" w:sz="0" w:space="0" w:color="auto"/>
        <w:left w:val="none" w:sz="0" w:space="0" w:color="auto"/>
        <w:bottom w:val="none" w:sz="0" w:space="0" w:color="auto"/>
        <w:right w:val="none" w:sz="0" w:space="0" w:color="auto"/>
      </w:divBdr>
    </w:div>
    <w:div w:id="1889875661">
      <w:bodyDiv w:val="1"/>
      <w:marLeft w:val="0"/>
      <w:marRight w:val="0"/>
      <w:marTop w:val="0"/>
      <w:marBottom w:val="0"/>
      <w:divBdr>
        <w:top w:val="none" w:sz="0" w:space="0" w:color="auto"/>
        <w:left w:val="none" w:sz="0" w:space="0" w:color="auto"/>
        <w:bottom w:val="none" w:sz="0" w:space="0" w:color="auto"/>
        <w:right w:val="none" w:sz="0" w:space="0" w:color="auto"/>
      </w:divBdr>
    </w:div>
    <w:div w:id="1891575053">
      <w:bodyDiv w:val="1"/>
      <w:marLeft w:val="0"/>
      <w:marRight w:val="0"/>
      <w:marTop w:val="0"/>
      <w:marBottom w:val="0"/>
      <w:divBdr>
        <w:top w:val="none" w:sz="0" w:space="0" w:color="auto"/>
        <w:left w:val="none" w:sz="0" w:space="0" w:color="auto"/>
        <w:bottom w:val="none" w:sz="0" w:space="0" w:color="auto"/>
        <w:right w:val="none" w:sz="0" w:space="0" w:color="auto"/>
      </w:divBdr>
    </w:div>
    <w:div w:id="1892694458">
      <w:bodyDiv w:val="1"/>
      <w:marLeft w:val="0"/>
      <w:marRight w:val="0"/>
      <w:marTop w:val="0"/>
      <w:marBottom w:val="0"/>
      <w:divBdr>
        <w:top w:val="none" w:sz="0" w:space="0" w:color="auto"/>
        <w:left w:val="none" w:sz="0" w:space="0" w:color="auto"/>
        <w:bottom w:val="none" w:sz="0" w:space="0" w:color="auto"/>
        <w:right w:val="none" w:sz="0" w:space="0" w:color="auto"/>
      </w:divBdr>
    </w:div>
    <w:div w:id="1895041163">
      <w:bodyDiv w:val="1"/>
      <w:marLeft w:val="0"/>
      <w:marRight w:val="0"/>
      <w:marTop w:val="0"/>
      <w:marBottom w:val="0"/>
      <w:divBdr>
        <w:top w:val="none" w:sz="0" w:space="0" w:color="auto"/>
        <w:left w:val="none" w:sz="0" w:space="0" w:color="auto"/>
        <w:bottom w:val="none" w:sz="0" w:space="0" w:color="auto"/>
        <w:right w:val="none" w:sz="0" w:space="0" w:color="auto"/>
      </w:divBdr>
    </w:div>
    <w:div w:id="1898780091">
      <w:bodyDiv w:val="1"/>
      <w:marLeft w:val="0"/>
      <w:marRight w:val="0"/>
      <w:marTop w:val="0"/>
      <w:marBottom w:val="0"/>
      <w:divBdr>
        <w:top w:val="none" w:sz="0" w:space="0" w:color="auto"/>
        <w:left w:val="none" w:sz="0" w:space="0" w:color="auto"/>
        <w:bottom w:val="none" w:sz="0" w:space="0" w:color="auto"/>
        <w:right w:val="none" w:sz="0" w:space="0" w:color="auto"/>
      </w:divBdr>
    </w:div>
    <w:div w:id="1902711569">
      <w:bodyDiv w:val="1"/>
      <w:marLeft w:val="0"/>
      <w:marRight w:val="0"/>
      <w:marTop w:val="0"/>
      <w:marBottom w:val="0"/>
      <w:divBdr>
        <w:top w:val="none" w:sz="0" w:space="0" w:color="auto"/>
        <w:left w:val="none" w:sz="0" w:space="0" w:color="auto"/>
        <w:bottom w:val="none" w:sz="0" w:space="0" w:color="auto"/>
        <w:right w:val="none" w:sz="0" w:space="0" w:color="auto"/>
      </w:divBdr>
    </w:div>
    <w:div w:id="1903636646">
      <w:bodyDiv w:val="1"/>
      <w:marLeft w:val="0"/>
      <w:marRight w:val="0"/>
      <w:marTop w:val="0"/>
      <w:marBottom w:val="0"/>
      <w:divBdr>
        <w:top w:val="none" w:sz="0" w:space="0" w:color="auto"/>
        <w:left w:val="none" w:sz="0" w:space="0" w:color="auto"/>
        <w:bottom w:val="none" w:sz="0" w:space="0" w:color="auto"/>
        <w:right w:val="none" w:sz="0" w:space="0" w:color="auto"/>
      </w:divBdr>
    </w:div>
    <w:div w:id="1904901033">
      <w:bodyDiv w:val="1"/>
      <w:marLeft w:val="0"/>
      <w:marRight w:val="0"/>
      <w:marTop w:val="0"/>
      <w:marBottom w:val="0"/>
      <w:divBdr>
        <w:top w:val="none" w:sz="0" w:space="0" w:color="auto"/>
        <w:left w:val="none" w:sz="0" w:space="0" w:color="auto"/>
        <w:bottom w:val="none" w:sz="0" w:space="0" w:color="auto"/>
        <w:right w:val="none" w:sz="0" w:space="0" w:color="auto"/>
      </w:divBdr>
    </w:div>
    <w:div w:id="1904952370">
      <w:bodyDiv w:val="1"/>
      <w:marLeft w:val="0"/>
      <w:marRight w:val="0"/>
      <w:marTop w:val="0"/>
      <w:marBottom w:val="0"/>
      <w:divBdr>
        <w:top w:val="none" w:sz="0" w:space="0" w:color="auto"/>
        <w:left w:val="none" w:sz="0" w:space="0" w:color="auto"/>
        <w:bottom w:val="none" w:sz="0" w:space="0" w:color="auto"/>
        <w:right w:val="none" w:sz="0" w:space="0" w:color="auto"/>
      </w:divBdr>
    </w:div>
    <w:div w:id="1906260155">
      <w:bodyDiv w:val="1"/>
      <w:marLeft w:val="0"/>
      <w:marRight w:val="0"/>
      <w:marTop w:val="0"/>
      <w:marBottom w:val="0"/>
      <w:divBdr>
        <w:top w:val="none" w:sz="0" w:space="0" w:color="auto"/>
        <w:left w:val="none" w:sz="0" w:space="0" w:color="auto"/>
        <w:bottom w:val="none" w:sz="0" w:space="0" w:color="auto"/>
        <w:right w:val="none" w:sz="0" w:space="0" w:color="auto"/>
      </w:divBdr>
    </w:div>
    <w:div w:id="1908564281">
      <w:bodyDiv w:val="1"/>
      <w:marLeft w:val="0"/>
      <w:marRight w:val="0"/>
      <w:marTop w:val="0"/>
      <w:marBottom w:val="0"/>
      <w:divBdr>
        <w:top w:val="none" w:sz="0" w:space="0" w:color="auto"/>
        <w:left w:val="none" w:sz="0" w:space="0" w:color="auto"/>
        <w:bottom w:val="none" w:sz="0" w:space="0" w:color="auto"/>
        <w:right w:val="none" w:sz="0" w:space="0" w:color="auto"/>
      </w:divBdr>
    </w:div>
    <w:div w:id="1908802424">
      <w:bodyDiv w:val="1"/>
      <w:marLeft w:val="0"/>
      <w:marRight w:val="0"/>
      <w:marTop w:val="0"/>
      <w:marBottom w:val="0"/>
      <w:divBdr>
        <w:top w:val="none" w:sz="0" w:space="0" w:color="auto"/>
        <w:left w:val="none" w:sz="0" w:space="0" w:color="auto"/>
        <w:bottom w:val="none" w:sz="0" w:space="0" w:color="auto"/>
        <w:right w:val="none" w:sz="0" w:space="0" w:color="auto"/>
      </w:divBdr>
    </w:div>
    <w:div w:id="1911692347">
      <w:bodyDiv w:val="1"/>
      <w:marLeft w:val="0"/>
      <w:marRight w:val="0"/>
      <w:marTop w:val="0"/>
      <w:marBottom w:val="0"/>
      <w:divBdr>
        <w:top w:val="none" w:sz="0" w:space="0" w:color="auto"/>
        <w:left w:val="none" w:sz="0" w:space="0" w:color="auto"/>
        <w:bottom w:val="none" w:sz="0" w:space="0" w:color="auto"/>
        <w:right w:val="none" w:sz="0" w:space="0" w:color="auto"/>
      </w:divBdr>
    </w:div>
    <w:div w:id="1912353597">
      <w:bodyDiv w:val="1"/>
      <w:marLeft w:val="0"/>
      <w:marRight w:val="0"/>
      <w:marTop w:val="0"/>
      <w:marBottom w:val="0"/>
      <w:divBdr>
        <w:top w:val="none" w:sz="0" w:space="0" w:color="auto"/>
        <w:left w:val="none" w:sz="0" w:space="0" w:color="auto"/>
        <w:bottom w:val="none" w:sz="0" w:space="0" w:color="auto"/>
        <w:right w:val="none" w:sz="0" w:space="0" w:color="auto"/>
      </w:divBdr>
    </w:div>
    <w:div w:id="1913275810">
      <w:bodyDiv w:val="1"/>
      <w:marLeft w:val="0"/>
      <w:marRight w:val="0"/>
      <w:marTop w:val="0"/>
      <w:marBottom w:val="0"/>
      <w:divBdr>
        <w:top w:val="none" w:sz="0" w:space="0" w:color="auto"/>
        <w:left w:val="none" w:sz="0" w:space="0" w:color="auto"/>
        <w:bottom w:val="none" w:sz="0" w:space="0" w:color="auto"/>
        <w:right w:val="none" w:sz="0" w:space="0" w:color="auto"/>
      </w:divBdr>
    </w:div>
    <w:div w:id="1914309899">
      <w:bodyDiv w:val="1"/>
      <w:marLeft w:val="0"/>
      <w:marRight w:val="0"/>
      <w:marTop w:val="0"/>
      <w:marBottom w:val="0"/>
      <w:divBdr>
        <w:top w:val="none" w:sz="0" w:space="0" w:color="auto"/>
        <w:left w:val="none" w:sz="0" w:space="0" w:color="auto"/>
        <w:bottom w:val="none" w:sz="0" w:space="0" w:color="auto"/>
        <w:right w:val="none" w:sz="0" w:space="0" w:color="auto"/>
      </w:divBdr>
    </w:div>
    <w:div w:id="1915045214">
      <w:bodyDiv w:val="1"/>
      <w:marLeft w:val="0"/>
      <w:marRight w:val="0"/>
      <w:marTop w:val="0"/>
      <w:marBottom w:val="0"/>
      <w:divBdr>
        <w:top w:val="none" w:sz="0" w:space="0" w:color="auto"/>
        <w:left w:val="none" w:sz="0" w:space="0" w:color="auto"/>
        <w:bottom w:val="none" w:sz="0" w:space="0" w:color="auto"/>
        <w:right w:val="none" w:sz="0" w:space="0" w:color="auto"/>
      </w:divBdr>
    </w:div>
    <w:div w:id="1915965999">
      <w:bodyDiv w:val="1"/>
      <w:marLeft w:val="0"/>
      <w:marRight w:val="0"/>
      <w:marTop w:val="0"/>
      <w:marBottom w:val="0"/>
      <w:divBdr>
        <w:top w:val="none" w:sz="0" w:space="0" w:color="auto"/>
        <w:left w:val="none" w:sz="0" w:space="0" w:color="auto"/>
        <w:bottom w:val="none" w:sz="0" w:space="0" w:color="auto"/>
        <w:right w:val="none" w:sz="0" w:space="0" w:color="auto"/>
      </w:divBdr>
    </w:div>
    <w:div w:id="1916814437">
      <w:bodyDiv w:val="1"/>
      <w:marLeft w:val="0"/>
      <w:marRight w:val="0"/>
      <w:marTop w:val="0"/>
      <w:marBottom w:val="0"/>
      <w:divBdr>
        <w:top w:val="none" w:sz="0" w:space="0" w:color="auto"/>
        <w:left w:val="none" w:sz="0" w:space="0" w:color="auto"/>
        <w:bottom w:val="none" w:sz="0" w:space="0" w:color="auto"/>
        <w:right w:val="none" w:sz="0" w:space="0" w:color="auto"/>
      </w:divBdr>
    </w:div>
    <w:div w:id="1917326579">
      <w:bodyDiv w:val="1"/>
      <w:marLeft w:val="0"/>
      <w:marRight w:val="0"/>
      <w:marTop w:val="0"/>
      <w:marBottom w:val="0"/>
      <w:divBdr>
        <w:top w:val="none" w:sz="0" w:space="0" w:color="auto"/>
        <w:left w:val="none" w:sz="0" w:space="0" w:color="auto"/>
        <w:bottom w:val="none" w:sz="0" w:space="0" w:color="auto"/>
        <w:right w:val="none" w:sz="0" w:space="0" w:color="auto"/>
      </w:divBdr>
    </w:div>
    <w:div w:id="1917518147">
      <w:bodyDiv w:val="1"/>
      <w:marLeft w:val="0"/>
      <w:marRight w:val="0"/>
      <w:marTop w:val="0"/>
      <w:marBottom w:val="0"/>
      <w:divBdr>
        <w:top w:val="none" w:sz="0" w:space="0" w:color="auto"/>
        <w:left w:val="none" w:sz="0" w:space="0" w:color="auto"/>
        <w:bottom w:val="none" w:sz="0" w:space="0" w:color="auto"/>
        <w:right w:val="none" w:sz="0" w:space="0" w:color="auto"/>
      </w:divBdr>
    </w:div>
    <w:div w:id="1918515887">
      <w:bodyDiv w:val="1"/>
      <w:marLeft w:val="0"/>
      <w:marRight w:val="0"/>
      <w:marTop w:val="0"/>
      <w:marBottom w:val="0"/>
      <w:divBdr>
        <w:top w:val="none" w:sz="0" w:space="0" w:color="auto"/>
        <w:left w:val="none" w:sz="0" w:space="0" w:color="auto"/>
        <w:bottom w:val="none" w:sz="0" w:space="0" w:color="auto"/>
        <w:right w:val="none" w:sz="0" w:space="0" w:color="auto"/>
      </w:divBdr>
    </w:div>
    <w:div w:id="1920358031">
      <w:bodyDiv w:val="1"/>
      <w:marLeft w:val="0"/>
      <w:marRight w:val="0"/>
      <w:marTop w:val="0"/>
      <w:marBottom w:val="0"/>
      <w:divBdr>
        <w:top w:val="none" w:sz="0" w:space="0" w:color="auto"/>
        <w:left w:val="none" w:sz="0" w:space="0" w:color="auto"/>
        <w:bottom w:val="none" w:sz="0" w:space="0" w:color="auto"/>
        <w:right w:val="none" w:sz="0" w:space="0" w:color="auto"/>
      </w:divBdr>
    </w:div>
    <w:div w:id="1923291338">
      <w:bodyDiv w:val="1"/>
      <w:marLeft w:val="0"/>
      <w:marRight w:val="0"/>
      <w:marTop w:val="0"/>
      <w:marBottom w:val="0"/>
      <w:divBdr>
        <w:top w:val="none" w:sz="0" w:space="0" w:color="auto"/>
        <w:left w:val="none" w:sz="0" w:space="0" w:color="auto"/>
        <w:bottom w:val="none" w:sz="0" w:space="0" w:color="auto"/>
        <w:right w:val="none" w:sz="0" w:space="0" w:color="auto"/>
      </w:divBdr>
    </w:div>
    <w:div w:id="1923293952">
      <w:bodyDiv w:val="1"/>
      <w:marLeft w:val="0"/>
      <w:marRight w:val="0"/>
      <w:marTop w:val="0"/>
      <w:marBottom w:val="0"/>
      <w:divBdr>
        <w:top w:val="none" w:sz="0" w:space="0" w:color="auto"/>
        <w:left w:val="none" w:sz="0" w:space="0" w:color="auto"/>
        <w:bottom w:val="none" w:sz="0" w:space="0" w:color="auto"/>
        <w:right w:val="none" w:sz="0" w:space="0" w:color="auto"/>
      </w:divBdr>
    </w:div>
    <w:div w:id="1923946321">
      <w:bodyDiv w:val="1"/>
      <w:marLeft w:val="0"/>
      <w:marRight w:val="0"/>
      <w:marTop w:val="0"/>
      <w:marBottom w:val="0"/>
      <w:divBdr>
        <w:top w:val="none" w:sz="0" w:space="0" w:color="auto"/>
        <w:left w:val="none" w:sz="0" w:space="0" w:color="auto"/>
        <w:bottom w:val="none" w:sz="0" w:space="0" w:color="auto"/>
        <w:right w:val="none" w:sz="0" w:space="0" w:color="auto"/>
      </w:divBdr>
    </w:div>
    <w:div w:id="1927373057">
      <w:bodyDiv w:val="1"/>
      <w:marLeft w:val="100"/>
      <w:marRight w:val="100"/>
      <w:marTop w:val="0"/>
      <w:marBottom w:val="0"/>
      <w:divBdr>
        <w:top w:val="none" w:sz="0" w:space="0" w:color="auto"/>
        <w:left w:val="none" w:sz="0" w:space="0" w:color="auto"/>
        <w:bottom w:val="none" w:sz="0" w:space="0" w:color="auto"/>
        <w:right w:val="none" w:sz="0" w:space="0" w:color="auto"/>
      </w:divBdr>
    </w:div>
    <w:div w:id="1930460882">
      <w:bodyDiv w:val="1"/>
      <w:marLeft w:val="0"/>
      <w:marRight w:val="0"/>
      <w:marTop w:val="0"/>
      <w:marBottom w:val="0"/>
      <w:divBdr>
        <w:top w:val="none" w:sz="0" w:space="0" w:color="auto"/>
        <w:left w:val="none" w:sz="0" w:space="0" w:color="auto"/>
        <w:bottom w:val="none" w:sz="0" w:space="0" w:color="auto"/>
        <w:right w:val="none" w:sz="0" w:space="0" w:color="auto"/>
      </w:divBdr>
    </w:div>
    <w:div w:id="1930651459">
      <w:bodyDiv w:val="1"/>
      <w:marLeft w:val="0"/>
      <w:marRight w:val="0"/>
      <w:marTop w:val="0"/>
      <w:marBottom w:val="0"/>
      <w:divBdr>
        <w:top w:val="none" w:sz="0" w:space="0" w:color="auto"/>
        <w:left w:val="none" w:sz="0" w:space="0" w:color="auto"/>
        <w:bottom w:val="none" w:sz="0" w:space="0" w:color="auto"/>
        <w:right w:val="none" w:sz="0" w:space="0" w:color="auto"/>
      </w:divBdr>
    </w:div>
    <w:div w:id="1931543427">
      <w:bodyDiv w:val="1"/>
      <w:marLeft w:val="0"/>
      <w:marRight w:val="0"/>
      <w:marTop w:val="0"/>
      <w:marBottom w:val="0"/>
      <w:divBdr>
        <w:top w:val="none" w:sz="0" w:space="0" w:color="auto"/>
        <w:left w:val="none" w:sz="0" w:space="0" w:color="auto"/>
        <w:bottom w:val="none" w:sz="0" w:space="0" w:color="auto"/>
        <w:right w:val="none" w:sz="0" w:space="0" w:color="auto"/>
      </w:divBdr>
    </w:div>
    <w:div w:id="1932470630">
      <w:bodyDiv w:val="1"/>
      <w:marLeft w:val="0"/>
      <w:marRight w:val="0"/>
      <w:marTop w:val="0"/>
      <w:marBottom w:val="0"/>
      <w:divBdr>
        <w:top w:val="none" w:sz="0" w:space="0" w:color="auto"/>
        <w:left w:val="none" w:sz="0" w:space="0" w:color="auto"/>
        <w:bottom w:val="none" w:sz="0" w:space="0" w:color="auto"/>
        <w:right w:val="none" w:sz="0" w:space="0" w:color="auto"/>
      </w:divBdr>
    </w:div>
    <w:div w:id="1935093919">
      <w:bodyDiv w:val="1"/>
      <w:marLeft w:val="0"/>
      <w:marRight w:val="0"/>
      <w:marTop w:val="0"/>
      <w:marBottom w:val="0"/>
      <w:divBdr>
        <w:top w:val="none" w:sz="0" w:space="0" w:color="auto"/>
        <w:left w:val="none" w:sz="0" w:space="0" w:color="auto"/>
        <w:bottom w:val="none" w:sz="0" w:space="0" w:color="auto"/>
        <w:right w:val="none" w:sz="0" w:space="0" w:color="auto"/>
      </w:divBdr>
    </w:div>
    <w:div w:id="1937981446">
      <w:bodyDiv w:val="1"/>
      <w:marLeft w:val="0"/>
      <w:marRight w:val="0"/>
      <w:marTop w:val="0"/>
      <w:marBottom w:val="0"/>
      <w:divBdr>
        <w:top w:val="none" w:sz="0" w:space="0" w:color="auto"/>
        <w:left w:val="none" w:sz="0" w:space="0" w:color="auto"/>
        <w:bottom w:val="none" w:sz="0" w:space="0" w:color="auto"/>
        <w:right w:val="none" w:sz="0" w:space="0" w:color="auto"/>
      </w:divBdr>
    </w:div>
    <w:div w:id="1938558753">
      <w:bodyDiv w:val="1"/>
      <w:marLeft w:val="0"/>
      <w:marRight w:val="0"/>
      <w:marTop w:val="0"/>
      <w:marBottom w:val="0"/>
      <w:divBdr>
        <w:top w:val="none" w:sz="0" w:space="0" w:color="auto"/>
        <w:left w:val="none" w:sz="0" w:space="0" w:color="auto"/>
        <w:bottom w:val="none" w:sz="0" w:space="0" w:color="auto"/>
        <w:right w:val="none" w:sz="0" w:space="0" w:color="auto"/>
      </w:divBdr>
    </w:div>
    <w:div w:id="1940872545">
      <w:bodyDiv w:val="1"/>
      <w:marLeft w:val="0"/>
      <w:marRight w:val="0"/>
      <w:marTop w:val="0"/>
      <w:marBottom w:val="0"/>
      <w:divBdr>
        <w:top w:val="none" w:sz="0" w:space="0" w:color="auto"/>
        <w:left w:val="none" w:sz="0" w:space="0" w:color="auto"/>
        <w:bottom w:val="none" w:sz="0" w:space="0" w:color="auto"/>
        <w:right w:val="none" w:sz="0" w:space="0" w:color="auto"/>
      </w:divBdr>
    </w:div>
    <w:div w:id="1943293316">
      <w:bodyDiv w:val="1"/>
      <w:marLeft w:val="0"/>
      <w:marRight w:val="0"/>
      <w:marTop w:val="0"/>
      <w:marBottom w:val="0"/>
      <w:divBdr>
        <w:top w:val="none" w:sz="0" w:space="0" w:color="auto"/>
        <w:left w:val="none" w:sz="0" w:space="0" w:color="auto"/>
        <w:bottom w:val="none" w:sz="0" w:space="0" w:color="auto"/>
        <w:right w:val="none" w:sz="0" w:space="0" w:color="auto"/>
      </w:divBdr>
    </w:div>
    <w:div w:id="1951203678">
      <w:bodyDiv w:val="1"/>
      <w:marLeft w:val="0"/>
      <w:marRight w:val="0"/>
      <w:marTop w:val="0"/>
      <w:marBottom w:val="0"/>
      <w:divBdr>
        <w:top w:val="none" w:sz="0" w:space="0" w:color="auto"/>
        <w:left w:val="none" w:sz="0" w:space="0" w:color="auto"/>
        <w:bottom w:val="none" w:sz="0" w:space="0" w:color="auto"/>
        <w:right w:val="none" w:sz="0" w:space="0" w:color="auto"/>
      </w:divBdr>
    </w:div>
    <w:div w:id="1951550400">
      <w:bodyDiv w:val="1"/>
      <w:marLeft w:val="0"/>
      <w:marRight w:val="0"/>
      <w:marTop w:val="0"/>
      <w:marBottom w:val="0"/>
      <w:divBdr>
        <w:top w:val="none" w:sz="0" w:space="0" w:color="auto"/>
        <w:left w:val="none" w:sz="0" w:space="0" w:color="auto"/>
        <w:bottom w:val="none" w:sz="0" w:space="0" w:color="auto"/>
        <w:right w:val="none" w:sz="0" w:space="0" w:color="auto"/>
      </w:divBdr>
    </w:div>
    <w:div w:id="1954703547">
      <w:bodyDiv w:val="1"/>
      <w:marLeft w:val="0"/>
      <w:marRight w:val="0"/>
      <w:marTop w:val="0"/>
      <w:marBottom w:val="0"/>
      <w:divBdr>
        <w:top w:val="none" w:sz="0" w:space="0" w:color="auto"/>
        <w:left w:val="none" w:sz="0" w:space="0" w:color="auto"/>
        <w:bottom w:val="none" w:sz="0" w:space="0" w:color="auto"/>
        <w:right w:val="none" w:sz="0" w:space="0" w:color="auto"/>
      </w:divBdr>
    </w:div>
    <w:div w:id="1958368059">
      <w:bodyDiv w:val="1"/>
      <w:marLeft w:val="0"/>
      <w:marRight w:val="0"/>
      <w:marTop w:val="0"/>
      <w:marBottom w:val="0"/>
      <w:divBdr>
        <w:top w:val="none" w:sz="0" w:space="0" w:color="auto"/>
        <w:left w:val="none" w:sz="0" w:space="0" w:color="auto"/>
        <w:bottom w:val="none" w:sz="0" w:space="0" w:color="auto"/>
        <w:right w:val="none" w:sz="0" w:space="0" w:color="auto"/>
      </w:divBdr>
    </w:div>
    <w:div w:id="1960066581">
      <w:bodyDiv w:val="1"/>
      <w:marLeft w:val="0"/>
      <w:marRight w:val="0"/>
      <w:marTop w:val="0"/>
      <w:marBottom w:val="0"/>
      <w:divBdr>
        <w:top w:val="none" w:sz="0" w:space="0" w:color="auto"/>
        <w:left w:val="none" w:sz="0" w:space="0" w:color="auto"/>
        <w:bottom w:val="none" w:sz="0" w:space="0" w:color="auto"/>
        <w:right w:val="none" w:sz="0" w:space="0" w:color="auto"/>
      </w:divBdr>
    </w:div>
    <w:div w:id="1961568708">
      <w:bodyDiv w:val="1"/>
      <w:marLeft w:val="0"/>
      <w:marRight w:val="0"/>
      <w:marTop w:val="0"/>
      <w:marBottom w:val="0"/>
      <w:divBdr>
        <w:top w:val="none" w:sz="0" w:space="0" w:color="auto"/>
        <w:left w:val="none" w:sz="0" w:space="0" w:color="auto"/>
        <w:bottom w:val="none" w:sz="0" w:space="0" w:color="auto"/>
        <w:right w:val="none" w:sz="0" w:space="0" w:color="auto"/>
      </w:divBdr>
    </w:div>
    <w:div w:id="1961719843">
      <w:bodyDiv w:val="1"/>
      <w:marLeft w:val="0"/>
      <w:marRight w:val="0"/>
      <w:marTop w:val="0"/>
      <w:marBottom w:val="0"/>
      <w:divBdr>
        <w:top w:val="none" w:sz="0" w:space="0" w:color="auto"/>
        <w:left w:val="none" w:sz="0" w:space="0" w:color="auto"/>
        <w:bottom w:val="none" w:sz="0" w:space="0" w:color="auto"/>
        <w:right w:val="none" w:sz="0" w:space="0" w:color="auto"/>
      </w:divBdr>
    </w:div>
    <w:div w:id="1963535477">
      <w:bodyDiv w:val="1"/>
      <w:marLeft w:val="0"/>
      <w:marRight w:val="0"/>
      <w:marTop w:val="0"/>
      <w:marBottom w:val="0"/>
      <w:divBdr>
        <w:top w:val="none" w:sz="0" w:space="0" w:color="auto"/>
        <w:left w:val="none" w:sz="0" w:space="0" w:color="auto"/>
        <w:bottom w:val="none" w:sz="0" w:space="0" w:color="auto"/>
        <w:right w:val="none" w:sz="0" w:space="0" w:color="auto"/>
      </w:divBdr>
    </w:div>
    <w:div w:id="1965576158">
      <w:bodyDiv w:val="1"/>
      <w:marLeft w:val="0"/>
      <w:marRight w:val="0"/>
      <w:marTop w:val="0"/>
      <w:marBottom w:val="0"/>
      <w:divBdr>
        <w:top w:val="none" w:sz="0" w:space="0" w:color="auto"/>
        <w:left w:val="none" w:sz="0" w:space="0" w:color="auto"/>
        <w:bottom w:val="none" w:sz="0" w:space="0" w:color="auto"/>
        <w:right w:val="none" w:sz="0" w:space="0" w:color="auto"/>
      </w:divBdr>
    </w:div>
    <w:div w:id="1966160901">
      <w:bodyDiv w:val="1"/>
      <w:marLeft w:val="0"/>
      <w:marRight w:val="0"/>
      <w:marTop w:val="0"/>
      <w:marBottom w:val="0"/>
      <w:divBdr>
        <w:top w:val="none" w:sz="0" w:space="0" w:color="auto"/>
        <w:left w:val="none" w:sz="0" w:space="0" w:color="auto"/>
        <w:bottom w:val="none" w:sz="0" w:space="0" w:color="auto"/>
        <w:right w:val="none" w:sz="0" w:space="0" w:color="auto"/>
      </w:divBdr>
    </w:div>
    <w:div w:id="1967197771">
      <w:bodyDiv w:val="1"/>
      <w:marLeft w:val="0"/>
      <w:marRight w:val="0"/>
      <w:marTop w:val="0"/>
      <w:marBottom w:val="0"/>
      <w:divBdr>
        <w:top w:val="none" w:sz="0" w:space="0" w:color="auto"/>
        <w:left w:val="none" w:sz="0" w:space="0" w:color="auto"/>
        <w:bottom w:val="none" w:sz="0" w:space="0" w:color="auto"/>
        <w:right w:val="none" w:sz="0" w:space="0" w:color="auto"/>
      </w:divBdr>
    </w:div>
    <w:div w:id="1969119233">
      <w:bodyDiv w:val="1"/>
      <w:marLeft w:val="0"/>
      <w:marRight w:val="0"/>
      <w:marTop w:val="0"/>
      <w:marBottom w:val="0"/>
      <w:divBdr>
        <w:top w:val="none" w:sz="0" w:space="0" w:color="auto"/>
        <w:left w:val="none" w:sz="0" w:space="0" w:color="auto"/>
        <w:bottom w:val="none" w:sz="0" w:space="0" w:color="auto"/>
        <w:right w:val="none" w:sz="0" w:space="0" w:color="auto"/>
      </w:divBdr>
    </w:div>
    <w:div w:id="1970937386">
      <w:bodyDiv w:val="1"/>
      <w:marLeft w:val="0"/>
      <w:marRight w:val="0"/>
      <w:marTop w:val="0"/>
      <w:marBottom w:val="0"/>
      <w:divBdr>
        <w:top w:val="none" w:sz="0" w:space="0" w:color="auto"/>
        <w:left w:val="none" w:sz="0" w:space="0" w:color="auto"/>
        <w:bottom w:val="none" w:sz="0" w:space="0" w:color="auto"/>
        <w:right w:val="none" w:sz="0" w:space="0" w:color="auto"/>
      </w:divBdr>
    </w:div>
    <w:div w:id="1972980431">
      <w:bodyDiv w:val="1"/>
      <w:marLeft w:val="0"/>
      <w:marRight w:val="0"/>
      <w:marTop w:val="0"/>
      <w:marBottom w:val="0"/>
      <w:divBdr>
        <w:top w:val="none" w:sz="0" w:space="0" w:color="auto"/>
        <w:left w:val="none" w:sz="0" w:space="0" w:color="auto"/>
        <w:bottom w:val="none" w:sz="0" w:space="0" w:color="auto"/>
        <w:right w:val="none" w:sz="0" w:space="0" w:color="auto"/>
      </w:divBdr>
    </w:div>
    <w:div w:id="1975137966">
      <w:bodyDiv w:val="1"/>
      <w:marLeft w:val="0"/>
      <w:marRight w:val="0"/>
      <w:marTop w:val="0"/>
      <w:marBottom w:val="0"/>
      <w:divBdr>
        <w:top w:val="none" w:sz="0" w:space="0" w:color="auto"/>
        <w:left w:val="none" w:sz="0" w:space="0" w:color="auto"/>
        <w:bottom w:val="none" w:sz="0" w:space="0" w:color="auto"/>
        <w:right w:val="none" w:sz="0" w:space="0" w:color="auto"/>
      </w:divBdr>
    </w:div>
    <w:div w:id="1976173810">
      <w:bodyDiv w:val="1"/>
      <w:marLeft w:val="0"/>
      <w:marRight w:val="0"/>
      <w:marTop w:val="0"/>
      <w:marBottom w:val="0"/>
      <w:divBdr>
        <w:top w:val="none" w:sz="0" w:space="0" w:color="auto"/>
        <w:left w:val="none" w:sz="0" w:space="0" w:color="auto"/>
        <w:bottom w:val="none" w:sz="0" w:space="0" w:color="auto"/>
        <w:right w:val="none" w:sz="0" w:space="0" w:color="auto"/>
      </w:divBdr>
    </w:div>
    <w:div w:id="1977484967">
      <w:bodyDiv w:val="1"/>
      <w:marLeft w:val="0"/>
      <w:marRight w:val="0"/>
      <w:marTop w:val="0"/>
      <w:marBottom w:val="0"/>
      <w:divBdr>
        <w:top w:val="none" w:sz="0" w:space="0" w:color="auto"/>
        <w:left w:val="none" w:sz="0" w:space="0" w:color="auto"/>
        <w:bottom w:val="none" w:sz="0" w:space="0" w:color="auto"/>
        <w:right w:val="none" w:sz="0" w:space="0" w:color="auto"/>
      </w:divBdr>
    </w:div>
    <w:div w:id="1978878016">
      <w:bodyDiv w:val="1"/>
      <w:marLeft w:val="0"/>
      <w:marRight w:val="0"/>
      <w:marTop w:val="0"/>
      <w:marBottom w:val="0"/>
      <w:divBdr>
        <w:top w:val="none" w:sz="0" w:space="0" w:color="auto"/>
        <w:left w:val="none" w:sz="0" w:space="0" w:color="auto"/>
        <w:bottom w:val="none" w:sz="0" w:space="0" w:color="auto"/>
        <w:right w:val="none" w:sz="0" w:space="0" w:color="auto"/>
      </w:divBdr>
    </w:div>
    <w:div w:id="1979843765">
      <w:bodyDiv w:val="1"/>
      <w:marLeft w:val="0"/>
      <w:marRight w:val="0"/>
      <w:marTop w:val="0"/>
      <w:marBottom w:val="0"/>
      <w:divBdr>
        <w:top w:val="none" w:sz="0" w:space="0" w:color="auto"/>
        <w:left w:val="none" w:sz="0" w:space="0" w:color="auto"/>
        <w:bottom w:val="none" w:sz="0" w:space="0" w:color="auto"/>
        <w:right w:val="none" w:sz="0" w:space="0" w:color="auto"/>
      </w:divBdr>
    </w:div>
    <w:div w:id="1980571851">
      <w:bodyDiv w:val="1"/>
      <w:marLeft w:val="0"/>
      <w:marRight w:val="0"/>
      <w:marTop w:val="0"/>
      <w:marBottom w:val="0"/>
      <w:divBdr>
        <w:top w:val="none" w:sz="0" w:space="0" w:color="auto"/>
        <w:left w:val="none" w:sz="0" w:space="0" w:color="auto"/>
        <w:bottom w:val="none" w:sz="0" w:space="0" w:color="auto"/>
        <w:right w:val="none" w:sz="0" w:space="0" w:color="auto"/>
      </w:divBdr>
    </w:div>
    <w:div w:id="1981031252">
      <w:bodyDiv w:val="1"/>
      <w:marLeft w:val="0"/>
      <w:marRight w:val="0"/>
      <w:marTop w:val="0"/>
      <w:marBottom w:val="0"/>
      <w:divBdr>
        <w:top w:val="none" w:sz="0" w:space="0" w:color="auto"/>
        <w:left w:val="none" w:sz="0" w:space="0" w:color="auto"/>
        <w:bottom w:val="none" w:sz="0" w:space="0" w:color="auto"/>
        <w:right w:val="none" w:sz="0" w:space="0" w:color="auto"/>
      </w:divBdr>
    </w:div>
    <w:div w:id="1982349121">
      <w:bodyDiv w:val="1"/>
      <w:marLeft w:val="0"/>
      <w:marRight w:val="0"/>
      <w:marTop w:val="0"/>
      <w:marBottom w:val="0"/>
      <w:divBdr>
        <w:top w:val="none" w:sz="0" w:space="0" w:color="auto"/>
        <w:left w:val="none" w:sz="0" w:space="0" w:color="auto"/>
        <w:bottom w:val="none" w:sz="0" w:space="0" w:color="auto"/>
        <w:right w:val="none" w:sz="0" w:space="0" w:color="auto"/>
      </w:divBdr>
    </w:div>
    <w:div w:id="1983382167">
      <w:bodyDiv w:val="1"/>
      <w:marLeft w:val="0"/>
      <w:marRight w:val="0"/>
      <w:marTop w:val="0"/>
      <w:marBottom w:val="0"/>
      <w:divBdr>
        <w:top w:val="none" w:sz="0" w:space="0" w:color="auto"/>
        <w:left w:val="none" w:sz="0" w:space="0" w:color="auto"/>
        <w:bottom w:val="none" w:sz="0" w:space="0" w:color="auto"/>
        <w:right w:val="none" w:sz="0" w:space="0" w:color="auto"/>
      </w:divBdr>
    </w:div>
    <w:div w:id="1984263289">
      <w:bodyDiv w:val="1"/>
      <w:marLeft w:val="0"/>
      <w:marRight w:val="0"/>
      <w:marTop w:val="0"/>
      <w:marBottom w:val="0"/>
      <w:divBdr>
        <w:top w:val="none" w:sz="0" w:space="0" w:color="auto"/>
        <w:left w:val="none" w:sz="0" w:space="0" w:color="auto"/>
        <w:bottom w:val="none" w:sz="0" w:space="0" w:color="auto"/>
        <w:right w:val="none" w:sz="0" w:space="0" w:color="auto"/>
      </w:divBdr>
    </w:div>
    <w:div w:id="1986083348">
      <w:bodyDiv w:val="1"/>
      <w:marLeft w:val="0"/>
      <w:marRight w:val="0"/>
      <w:marTop w:val="0"/>
      <w:marBottom w:val="0"/>
      <w:divBdr>
        <w:top w:val="none" w:sz="0" w:space="0" w:color="auto"/>
        <w:left w:val="none" w:sz="0" w:space="0" w:color="auto"/>
        <w:bottom w:val="none" w:sz="0" w:space="0" w:color="auto"/>
        <w:right w:val="none" w:sz="0" w:space="0" w:color="auto"/>
      </w:divBdr>
    </w:div>
    <w:div w:id="1987783387">
      <w:bodyDiv w:val="1"/>
      <w:marLeft w:val="0"/>
      <w:marRight w:val="0"/>
      <w:marTop w:val="0"/>
      <w:marBottom w:val="0"/>
      <w:divBdr>
        <w:top w:val="none" w:sz="0" w:space="0" w:color="auto"/>
        <w:left w:val="none" w:sz="0" w:space="0" w:color="auto"/>
        <w:bottom w:val="none" w:sz="0" w:space="0" w:color="auto"/>
        <w:right w:val="none" w:sz="0" w:space="0" w:color="auto"/>
      </w:divBdr>
    </w:div>
    <w:div w:id="1992245839">
      <w:bodyDiv w:val="1"/>
      <w:marLeft w:val="0"/>
      <w:marRight w:val="0"/>
      <w:marTop w:val="0"/>
      <w:marBottom w:val="0"/>
      <w:divBdr>
        <w:top w:val="none" w:sz="0" w:space="0" w:color="auto"/>
        <w:left w:val="none" w:sz="0" w:space="0" w:color="auto"/>
        <w:bottom w:val="none" w:sz="0" w:space="0" w:color="auto"/>
        <w:right w:val="none" w:sz="0" w:space="0" w:color="auto"/>
      </w:divBdr>
    </w:div>
    <w:div w:id="1992249727">
      <w:bodyDiv w:val="1"/>
      <w:marLeft w:val="0"/>
      <w:marRight w:val="0"/>
      <w:marTop w:val="0"/>
      <w:marBottom w:val="0"/>
      <w:divBdr>
        <w:top w:val="none" w:sz="0" w:space="0" w:color="auto"/>
        <w:left w:val="none" w:sz="0" w:space="0" w:color="auto"/>
        <w:bottom w:val="none" w:sz="0" w:space="0" w:color="auto"/>
        <w:right w:val="none" w:sz="0" w:space="0" w:color="auto"/>
      </w:divBdr>
    </w:div>
    <w:div w:id="1992901834">
      <w:bodyDiv w:val="1"/>
      <w:marLeft w:val="0"/>
      <w:marRight w:val="0"/>
      <w:marTop w:val="0"/>
      <w:marBottom w:val="0"/>
      <w:divBdr>
        <w:top w:val="none" w:sz="0" w:space="0" w:color="auto"/>
        <w:left w:val="none" w:sz="0" w:space="0" w:color="auto"/>
        <w:bottom w:val="none" w:sz="0" w:space="0" w:color="auto"/>
        <w:right w:val="none" w:sz="0" w:space="0" w:color="auto"/>
      </w:divBdr>
    </w:div>
    <w:div w:id="1996641431">
      <w:bodyDiv w:val="1"/>
      <w:marLeft w:val="0"/>
      <w:marRight w:val="0"/>
      <w:marTop w:val="0"/>
      <w:marBottom w:val="0"/>
      <w:divBdr>
        <w:top w:val="none" w:sz="0" w:space="0" w:color="auto"/>
        <w:left w:val="none" w:sz="0" w:space="0" w:color="auto"/>
        <w:bottom w:val="none" w:sz="0" w:space="0" w:color="auto"/>
        <w:right w:val="none" w:sz="0" w:space="0" w:color="auto"/>
      </w:divBdr>
    </w:div>
    <w:div w:id="1998344722">
      <w:bodyDiv w:val="1"/>
      <w:marLeft w:val="0"/>
      <w:marRight w:val="0"/>
      <w:marTop w:val="0"/>
      <w:marBottom w:val="0"/>
      <w:divBdr>
        <w:top w:val="none" w:sz="0" w:space="0" w:color="auto"/>
        <w:left w:val="none" w:sz="0" w:space="0" w:color="auto"/>
        <w:bottom w:val="none" w:sz="0" w:space="0" w:color="auto"/>
        <w:right w:val="none" w:sz="0" w:space="0" w:color="auto"/>
      </w:divBdr>
    </w:div>
    <w:div w:id="2002125044">
      <w:bodyDiv w:val="1"/>
      <w:marLeft w:val="0"/>
      <w:marRight w:val="0"/>
      <w:marTop w:val="0"/>
      <w:marBottom w:val="0"/>
      <w:divBdr>
        <w:top w:val="none" w:sz="0" w:space="0" w:color="auto"/>
        <w:left w:val="none" w:sz="0" w:space="0" w:color="auto"/>
        <w:bottom w:val="none" w:sz="0" w:space="0" w:color="auto"/>
        <w:right w:val="none" w:sz="0" w:space="0" w:color="auto"/>
      </w:divBdr>
    </w:div>
    <w:div w:id="2002193861">
      <w:bodyDiv w:val="1"/>
      <w:marLeft w:val="0"/>
      <w:marRight w:val="0"/>
      <w:marTop w:val="0"/>
      <w:marBottom w:val="0"/>
      <w:divBdr>
        <w:top w:val="none" w:sz="0" w:space="0" w:color="auto"/>
        <w:left w:val="none" w:sz="0" w:space="0" w:color="auto"/>
        <w:bottom w:val="none" w:sz="0" w:space="0" w:color="auto"/>
        <w:right w:val="none" w:sz="0" w:space="0" w:color="auto"/>
      </w:divBdr>
    </w:div>
    <w:div w:id="2002390469">
      <w:bodyDiv w:val="1"/>
      <w:marLeft w:val="0"/>
      <w:marRight w:val="0"/>
      <w:marTop w:val="0"/>
      <w:marBottom w:val="0"/>
      <w:divBdr>
        <w:top w:val="none" w:sz="0" w:space="0" w:color="auto"/>
        <w:left w:val="none" w:sz="0" w:space="0" w:color="auto"/>
        <w:bottom w:val="none" w:sz="0" w:space="0" w:color="auto"/>
        <w:right w:val="none" w:sz="0" w:space="0" w:color="auto"/>
      </w:divBdr>
    </w:div>
    <w:div w:id="2002658786">
      <w:bodyDiv w:val="1"/>
      <w:marLeft w:val="0"/>
      <w:marRight w:val="0"/>
      <w:marTop w:val="0"/>
      <w:marBottom w:val="0"/>
      <w:divBdr>
        <w:top w:val="none" w:sz="0" w:space="0" w:color="auto"/>
        <w:left w:val="none" w:sz="0" w:space="0" w:color="auto"/>
        <w:bottom w:val="none" w:sz="0" w:space="0" w:color="auto"/>
        <w:right w:val="none" w:sz="0" w:space="0" w:color="auto"/>
      </w:divBdr>
    </w:div>
    <w:div w:id="2003849263">
      <w:bodyDiv w:val="1"/>
      <w:marLeft w:val="0"/>
      <w:marRight w:val="0"/>
      <w:marTop w:val="0"/>
      <w:marBottom w:val="0"/>
      <w:divBdr>
        <w:top w:val="none" w:sz="0" w:space="0" w:color="auto"/>
        <w:left w:val="none" w:sz="0" w:space="0" w:color="auto"/>
        <w:bottom w:val="none" w:sz="0" w:space="0" w:color="auto"/>
        <w:right w:val="none" w:sz="0" w:space="0" w:color="auto"/>
      </w:divBdr>
    </w:div>
    <w:div w:id="2006786753">
      <w:bodyDiv w:val="1"/>
      <w:marLeft w:val="0"/>
      <w:marRight w:val="0"/>
      <w:marTop w:val="0"/>
      <w:marBottom w:val="0"/>
      <w:divBdr>
        <w:top w:val="none" w:sz="0" w:space="0" w:color="auto"/>
        <w:left w:val="none" w:sz="0" w:space="0" w:color="auto"/>
        <w:bottom w:val="none" w:sz="0" w:space="0" w:color="auto"/>
        <w:right w:val="none" w:sz="0" w:space="0" w:color="auto"/>
      </w:divBdr>
    </w:div>
    <w:div w:id="2008440267">
      <w:bodyDiv w:val="1"/>
      <w:marLeft w:val="0"/>
      <w:marRight w:val="0"/>
      <w:marTop w:val="0"/>
      <w:marBottom w:val="0"/>
      <w:divBdr>
        <w:top w:val="none" w:sz="0" w:space="0" w:color="auto"/>
        <w:left w:val="none" w:sz="0" w:space="0" w:color="auto"/>
        <w:bottom w:val="none" w:sz="0" w:space="0" w:color="auto"/>
        <w:right w:val="none" w:sz="0" w:space="0" w:color="auto"/>
      </w:divBdr>
    </w:div>
    <w:div w:id="2009552899">
      <w:bodyDiv w:val="1"/>
      <w:marLeft w:val="0"/>
      <w:marRight w:val="0"/>
      <w:marTop w:val="0"/>
      <w:marBottom w:val="0"/>
      <w:divBdr>
        <w:top w:val="none" w:sz="0" w:space="0" w:color="auto"/>
        <w:left w:val="none" w:sz="0" w:space="0" w:color="auto"/>
        <w:bottom w:val="none" w:sz="0" w:space="0" w:color="auto"/>
        <w:right w:val="none" w:sz="0" w:space="0" w:color="auto"/>
      </w:divBdr>
    </w:div>
    <w:div w:id="2016958382">
      <w:bodyDiv w:val="1"/>
      <w:marLeft w:val="0"/>
      <w:marRight w:val="0"/>
      <w:marTop w:val="0"/>
      <w:marBottom w:val="0"/>
      <w:divBdr>
        <w:top w:val="none" w:sz="0" w:space="0" w:color="auto"/>
        <w:left w:val="none" w:sz="0" w:space="0" w:color="auto"/>
        <w:bottom w:val="none" w:sz="0" w:space="0" w:color="auto"/>
        <w:right w:val="none" w:sz="0" w:space="0" w:color="auto"/>
      </w:divBdr>
    </w:div>
    <w:div w:id="2022388316">
      <w:bodyDiv w:val="1"/>
      <w:marLeft w:val="0"/>
      <w:marRight w:val="0"/>
      <w:marTop w:val="0"/>
      <w:marBottom w:val="0"/>
      <w:divBdr>
        <w:top w:val="none" w:sz="0" w:space="0" w:color="auto"/>
        <w:left w:val="none" w:sz="0" w:space="0" w:color="auto"/>
        <w:bottom w:val="none" w:sz="0" w:space="0" w:color="auto"/>
        <w:right w:val="none" w:sz="0" w:space="0" w:color="auto"/>
      </w:divBdr>
    </w:div>
    <w:div w:id="2023895579">
      <w:bodyDiv w:val="1"/>
      <w:marLeft w:val="0"/>
      <w:marRight w:val="0"/>
      <w:marTop w:val="0"/>
      <w:marBottom w:val="0"/>
      <w:divBdr>
        <w:top w:val="none" w:sz="0" w:space="0" w:color="auto"/>
        <w:left w:val="none" w:sz="0" w:space="0" w:color="auto"/>
        <w:bottom w:val="none" w:sz="0" w:space="0" w:color="auto"/>
        <w:right w:val="none" w:sz="0" w:space="0" w:color="auto"/>
      </w:divBdr>
    </w:div>
    <w:div w:id="2025327853">
      <w:bodyDiv w:val="1"/>
      <w:marLeft w:val="0"/>
      <w:marRight w:val="0"/>
      <w:marTop w:val="0"/>
      <w:marBottom w:val="0"/>
      <w:divBdr>
        <w:top w:val="none" w:sz="0" w:space="0" w:color="auto"/>
        <w:left w:val="none" w:sz="0" w:space="0" w:color="auto"/>
        <w:bottom w:val="none" w:sz="0" w:space="0" w:color="auto"/>
        <w:right w:val="none" w:sz="0" w:space="0" w:color="auto"/>
      </w:divBdr>
    </w:div>
    <w:div w:id="2026126826">
      <w:bodyDiv w:val="1"/>
      <w:marLeft w:val="0"/>
      <w:marRight w:val="0"/>
      <w:marTop w:val="0"/>
      <w:marBottom w:val="0"/>
      <w:divBdr>
        <w:top w:val="none" w:sz="0" w:space="0" w:color="auto"/>
        <w:left w:val="none" w:sz="0" w:space="0" w:color="auto"/>
        <w:bottom w:val="none" w:sz="0" w:space="0" w:color="auto"/>
        <w:right w:val="none" w:sz="0" w:space="0" w:color="auto"/>
      </w:divBdr>
    </w:div>
    <w:div w:id="2027049440">
      <w:bodyDiv w:val="1"/>
      <w:marLeft w:val="0"/>
      <w:marRight w:val="0"/>
      <w:marTop w:val="0"/>
      <w:marBottom w:val="0"/>
      <w:divBdr>
        <w:top w:val="none" w:sz="0" w:space="0" w:color="auto"/>
        <w:left w:val="none" w:sz="0" w:space="0" w:color="auto"/>
        <w:bottom w:val="none" w:sz="0" w:space="0" w:color="auto"/>
        <w:right w:val="none" w:sz="0" w:space="0" w:color="auto"/>
      </w:divBdr>
    </w:div>
    <w:div w:id="2027170149">
      <w:bodyDiv w:val="1"/>
      <w:marLeft w:val="0"/>
      <w:marRight w:val="0"/>
      <w:marTop w:val="0"/>
      <w:marBottom w:val="0"/>
      <w:divBdr>
        <w:top w:val="none" w:sz="0" w:space="0" w:color="auto"/>
        <w:left w:val="none" w:sz="0" w:space="0" w:color="auto"/>
        <w:bottom w:val="none" w:sz="0" w:space="0" w:color="auto"/>
        <w:right w:val="none" w:sz="0" w:space="0" w:color="auto"/>
      </w:divBdr>
    </w:div>
    <w:div w:id="2029328664">
      <w:bodyDiv w:val="1"/>
      <w:marLeft w:val="0"/>
      <w:marRight w:val="0"/>
      <w:marTop w:val="0"/>
      <w:marBottom w:val="0"/>
      <w:divBdr>
        <w:top w:val="none" w:sz="0" w:space="0" w:color="auto"/>
        <w:left w:val="none" w:sz="0" w:space="0" w:color="auto"/>
        <w:bottom w:val="none" w:sz="0" w:space="0" w:color="auto"/>
        <w:right w:val="none" w:sz="0" w:space="0" w:color="auto"/>
      </w:divBdr>
    </w:div>
    <w:div w:id="2029407255">
      <w:bodyDiv w:val="1"/>
      <w:marLeft w:val="0"/>
      <w:marRight w:val="0"/>
      <w:marTop w:val="0"/>
      <w:marBottom w:val="0"/>
      <w:divBdr>
        <w:top w:val="none" w:sz="0" w:space="0" w:color="auto"/>
        <w:left w:val="none" w:sz="0" w:space="0" w:color="auto"/>
        <w:bottom w:val="none" w:sz="0" w:space="0" w:color="auto"/>
        <w:right w:val="none" w:sz="0" w:space="0" w:color="auto"/>
      </w:divBdr>
    </w:div>
    <w:div w:id="2029679297">
      <w:bodyDiv w:val="1"/>
      <w:marLeft w:val="0"/>
      <w:marRight w:val="0"/>
      <w:marTop w:val="0"/>
      <w:marBottom w:val="0"/>
      <w:divBdr>
        <w:top w:val="none" w:sz="0" w:space="0" w:color="auto"/>
        <w:left w:val="none" w:sz="0" w:space="0" w:color="auto"/>
        <w:bottom w:val="none" w:sz="0" w:space="0" w:color="auto"/>
        <w:right w:val="none" w:sz="0" w:space="0" w:color="auto"/>
      </w:divBdr>
    </w:div>
    <w:div w:id="2031837879">
      <w:bodyDiv w:val="1"/>
      <w:marLeft w:val="0"/>
      <w:marRight w:val="0"/>
      <w:marTop w:val="0"/>
      <w:marBottom w:val="0"/>
      <w:divBdr>
        <w:top w:val="none" w:sz="0" w:space="0" w:color="auto"/>
        <w:left w:val="none" w:sz="0" w:space="0" w:color="auto"/>
        <w:bottom w:val="none" w:sz="0" w:space="0" w:color="auto"/>
        <w:right w:val="none" w:sz="0" w:space="0" w:color="auto"/>
      </w:divBdr>
    </w:div>
    <w:div w:id="2032798120">
      <w:bodyDiv w:val="1"/>
      <w:marLeft w:val="0"/>
      <w:marRight w:val="0"/>
      <w:marTop w:val="0"/>
      <w:marBottom w:val="0"/>
      <w:divBdr>
        <w:top w:val="none" w:sz="0" w:space="0" w:color="auto"/>
        <w:left w:val="none" w:sz="0" w:space="0" w:color="auto"/>
        <w:bottom w:val="none" w:sz="0" w:space="0" w:color="auto"/>
        <w:right w:val="none" w:sz="0" w:space="0" w:color="auto"/>
      </w:divBdr>
    </w:div>
    <w:div w:id="2034450169">
      <w:bodyDiv w:val="1"/>
      <w:marLeft w:val="0"/>
      <w:marRight w:val="0"/>
      <w:marTop w:val="0"/>
      <w:marBottom w:val="0"/>
      <w:divBdr>
        <w:top w:val="none" w:sz="0" w:space="0" w:color="auto"/>
        <w:left w:val="none" w:sz="0" w:space="0" w:color="auto"/>
        <w:bottom w:val="none" w:sz="0" w:space="0" w:color="auto"/>
        <w:right w:val="none" w:sz="0" w:space="0" w:color="auto"/>
      </w:divBdr>
    </w:div>
    <w:div w:id="2035572569">
      <w:bodyDiv w:val="1"/>
      <w:marLeft w:val="0"/>
      <w:marRight w:val="0"/>
      <w:marTop w:val="0"/>
      <w:marBottom w:val="0"/>
      <w:divBdr>
        <w:top w:val="none" w:sz="0" w:space="0" w:color="auto"/>
        <w:left w:val="none" w:sz="0" w:space="0" w:color="auto"/>
        <w:bottom w:val="none" w:sz="0" w:space="0" w:color="auto"/>
        <w:right w:val="none" w:sz="0" w:space="0" w:color="auto"/>
      </w:divBdr>
    </w:div>
    <w:div w:id="2038194847">
      <w:bodyDiv w:val="1"/>
      <w:marLeft w:val="0"/>
      <w:marRight w:val="0"/>
      <w:marTop w:val="0"/>
      <w:marBottom w:val="0"/>
      <w:divBdr>
        <w:top w:val="none" w:sz="0" w:space="0" w:color="auto"/>
        <w:left w:val="none" w:sz="0" w:space="0" w:color="auto"/>
        <w:bottom w:val="none" w:sz="0" w:space="0" w:color="auto"/>
        <w:right w:val="none" w:sz="0" w:space="0" w:color="auto"/>
      </w:divBdr>
    </w:div>
    <w:div w:id="2039232070">
      <w:bodyDiv w:val="1"/>
      <w:marLeft w:val="0"/>
      <w:marRight w:val="0"/>
      <w:marTop w:val="0"/>
      <w:marBottom w:val="0"/>
      <w:divBdr>
        <w:top w:val="none" w:sz="0" w:space="0" w:color="auto"/>
        <w:left w:val="none" w:sz="0" w:space="0" w:color="auto"/>
        <w:bottom w:val="none" w:sz="0" w:space="0" w:color="auto"/>
        <w:right w:val="none" w:sz="0" w:space="0" w:color="auto"/>
      </w:divBdr>
    </w:div>
    <w:div w:id="2039617296">
      <w:bodyDiv w:val="1"/>
      <w:marLeft w:val="0"/>
      <w:marRight w:val="0"/>
      <w:marTop w:val="0"/>
      <w:marBottom w:val="0"/>
      <w:divBdr>
        <w:top w:val="none" w:sz="0" w:space="0" w:color="auto"/>
        <w:left w:val="none" w:sz="0" w:space="0" w:color="auto"/>
        <w:bottom w:val="none" w:sz="0" w:space="0" w:color="auto"/>
        <w:right w:val="none" w:sz="0" w:space="0" w:color="auto"/>
      </w:divBdr>
    </w:div>
    <w:div w:id="2045132539">
      <w:bodyDiv w:val="1"/>
      <w:marLeft w:val="0"/>
      <w:marRight w:val="0"/>
      <w:marTop w:val="0"/>
      <w:marBottom w:val="0"/>
      <w:divBdr>
        <w:top w:val="none" w:sz="0" w:space="0" w:color="auto"/>
        <w:left w:val="none" w:sz="0" w:space="0" w:color="auto"/>
        <w:bottom w:val="none" w:sz="0" w:space="0" w:color="auto"/>
        <w:right w:val="none" w:sz="0" w:space="0" w:color="auto"/>
      </w:divBdr>
    </w:div>
    <w:div w:id="2047560237">
      <w:bodyDiv w:val="1"/>
      <w:marLeft w:val="0"/>
      <w:marRight w:val="0"/>
      <w:marTop w:val="0"/>
      <w:marBottom w:val="0"/>
      <w:divBdr>
        <w:top w:val="none" w:sz="0" w:space="0" w:color="auto"/>
        <w:left w:val="none" w:sz="0" w:space="0" w:color="auto"/>
        <w:bottom w:val="none" w:sz="0" w:space="0" w:color="auto"/>
        <w:right w:val="none" w:sz="0" w:space="0" w:color="auto"/>
      </w:divBdr>
    </w:div>
    <w:div w:id="2048681178">
      <w:bodyDiv w:val="1"/>
      <w:marLeft w:val="0"/>
      <w:marRight w:val="0"/>
      <w:marTop w:val="0"/>
      <w:marBottom w:val="0"/>
      <w:divBdr>
        <w:top w:val="none" w:sz="0" w:space="0" w:color="auto"/>
        <w:left w:val="none" w:sz="0" w:space="0" w:color="auto"/>
        <w:bottom w:val="none" w:sz="0" w:space="0" w:color="auto"/>
        <w:right w:val="none" w:sz="0" w:space="0" w:color="auto"/>
      </w:divBdr>
    </w:div>
    <w:div w:id="2052920050">
      <w:bodyDiv w:val="1"/>
      <w:marLeft w:val="0"/>
      <w:marRight w:val="0"/>
      <w:marTop w:val="0"/>
      <w:marBottom w:val="0"/>
      <w:divBdr>
        <w:top w:val="none" w:sz="0" w:space="0" w:color="auto"/>
        <w:left w:val="none" w:sz="0" w:space="0" w:color="auto"/>
        <w:bottom w:val="none" w:sz="0" w:space="0" w:color="auto"/>
        <w:right w:val="none" w:sz="0" w:space="0" w:color="auto"/>
      </w:divBdr>
    </w:div>
    <w:div w:id="2052995193">
      <w:bodyDiv w:val="1"/>
      <w:marLeft w:val="0"/>
      <w:marRight w:val="0"/>
      <w:marTop w:val="0"/>
      <w:marBottom w:val="0"/>
      <w:divBdr>
        <w:top w:val="none" w:sz="0" w:space="0" w:color="auto"/>
        <w:left w:val="none" w:sz="0" w:space="0" w:color="auto"/>
        <w:bottom w:val="none" w:sz="0" w:space="0" w:color="auto"/>
        <w:right w:val="none" w:sz="0" w:space="0" w:color="auto"/>
      </w:divBdr>
    </w:div>
    <w:div w:id="2053922064">
      <w:bodyDiv w:val="1"/>
      <w:marLeft w:val="0"/>
      <w:marRight w:val="0"/>
      <w:marTop w:val="0"/>
      <w:marBottom w:val="0"/>
      <w:divBdr>
        <w:top w:val="none" w:sz="0" w:space="0" w:color="auto"/>
        <w:left w:val="none" w:sz="0" w:space="0" w:color="auto"/>
        <w:bottom w:val="none" w:sz="0" w:space="0" w:color="auto"/>
        <w:right w:val="none" w:sz="0" w:space="0" w:color="auto"/>
      </w:divBdr>
    </w:div>
    <w:div w:id="2054498341">
      <w:bodyDiv w:val="1"/>
      <w:marLeft w:val="0"/>
      <w:marRight w:val="0"/>
      <w:marTop w:val="0"/>
      <w:marBottom w:val="0"/>
      <w:divBdr>
        <w:top w:val="none" w:sz="0" w:space="0" w:color="auto"/>
        <w:left w:val="none" w:sz="0" w:space="0" w:color="auto"/>
        <w:bottom w:val="none" w:sz="0" w:space="0" w:color="auto"/>
        <w:right w:val="none" w:sz="0" w:space="0" w:color="auto"/>
      </w:divBdr>
    </w:div>
    <w:div w:id="2054695526">
      <w:bodyDiv w:val="1"/>
      <w:marLeft w:val="0"/>
      <w:marRight w:val="0"/>
      <w:marTop w:val="0"/>
      <w:marBottom w:val="0"/>
      <w:divBdr>
        <w:top w:val="none" w:sz="0" w:space="0" w:color="auto"/>
        <w:left w:val="none" w:sz="0" w:space="0" w:color="auto"/>
        <w:bottom w:val="none" w:sz="0" w:space="0" w:color="auto"/>
        <w:right w:val="none" w:sz="0" w:space="0" w:color="auto"/>
      </w:divBdr>
    </w:div>
    <w:div w:id="2058041693">
      <w:bodyDiv w:val="1"/>
      <w:marLeft w:val="0"/>
      <w:marRight w:val="0"/>
      <w:marTop w:val="0"/>
      <w:marBottom w:val="0"/>
      <w:divBdr>
        <w:top w:val="none" w:sz="0" w:space="0" w:color="auto"/>
        <w:left w:val="none" w:sz="0" w:space="0" w:color="auto"/>
        <w:bottom w:val="none" w:sz="0" w:space="0" w:color="auto"/>
        <w:right w:val="none" w:sz="0" w:space="0" w:color="auto"/>
      </w:divBdr>
    </w:div>
    <w:div w:id="2058044039">
      <w:bodyDiv w:val="1"/>
      <w:marLeft w:val="0"/>
      <w:marRight w:val="0"/>
      <w:marTop w:val="0"/>
      <w:marBottom w:val="0"/>
      <w:divBdr>
        <w:top w:val="none" w:sz="0" w:space="0" w:color="auto"/>
        <w:left w:val="none" w:sz="0" w:space="0" w:color="auto"/>
        <w:bottom w:val="none" w:sz="0" w:space="0" w:color="auto"/>
        <w:right w:val="none" w:sz="0" w:space="0" w:color="auto"/>
      </w:divBdr>
    </w:div>
    <w:div w:id="2058965814">
      <w:bodyDiv w:val="1"/>
      <w:marLeft w:val="0"/>
      <w:marRight w:val="0"/>
      <w:marTop w:val="0"/>
      <w:marBottom w:val="0"/>
      <w:divBdr>
        <w:top w:val="none" w:sz="0" w:space="0" w:color="auto"/>
        <w:left w:val="none" w:sz="0" w:space="0" w:color="auto"/>
        <w:bottom w:val="none" w:sz="0" w:space="0" w:color="auto"/>
        <w:right w:val="none" w:sz="0" w:space="0" w:color="auto"/>
      </w:divBdr>
    </w:div>
    <w:div w:id="2059359759">
      <w:bodyDiv w:val="1"/>
      <w:marLeft w:val="0"/>
      <w:marRight w:val="0"/>
      <w:marTop w:val="0"/>
      <w:marBottom w:val="0"/>
      <w:divBdr>
        <w:top w:val="none" w:sz="0" w:space="0" w:color="auto"/>
        <w:left w:val="none" w:sz="0" w:space="0" w:color="auto"/>
        <w:bottom w:val="none" w:sz="0" w:space="0" w:color="auto"/>
        <w:right w:val="none" w:sz="0" w:space="0" w:color="auto"/>
      </w:divBdr>
    </w:div>
    <w:div w:id="2059812394">
      <w:bodyDiv w:val="1"/>
      <w:marLeft w:val="0"/>
      <w:marRight w:val="0"/>
      <w:marTop w:val="0"/>
      <w:marBottom w:val="0"/>
      <w:divBdr>
        <w:top w:val="none" w:sz="0" w:space="0" w:color="auto"/>
        <w:left w:val="none" w:sz="0" w:space="0" w:color="auto"/>
        <w:bottom w:val="none" w:sz="0" w:space="0" w:color="auto"/>
        <w:right w:val="none" w:sz="0" w:space="0" w:color="auto"/>
      </w:divBdr>
    </w:div>
    <w:div w:id="2060855042">
      <w:bodyDiv w:val="1"/>
      <w:marLeft w:val="0"/>
      <w:marRight w:val="0"/>
      <w:marTop w:val="0"/>
      <w:marBottom w:val="0"/>
      <w:divBdr>
        <w:top w:val="none" w:sz="0" w:space="0" w:color="auto"/>
        <w:left w:val="none" w:sz="0" w:space="0" w:color="auto"/>
        <w:bottom w:val="none" w:sz="0" w:space="0" w:color="auto"/>
        <w:right w:val="none" w:sz="0" w:space="0" w:color="auto"/>
      </w:divBdr>
    </w:div>
    <w:div w:id="2061443269">
      <w:bodyDiv w:val="1"/>
      <w:marLeft w:val="0"/>
      <w:marRight w:val="0"/>
      <w:marTop w:val="0"/>
      <w:marBottom w:val="0"/>
      <w:divBdr>
        <w:top w:val="none" w:sz="0" w:space="0" w:color="auto"/>
        <w:left w:val="none" w:sz="0" w:space="0" w:color="auto"/>
        <w:bottom w:val="none" w:sz="0" w:space="0" w:color="auto"/>
        <w:right w:val="none" w:sz="0" w:space="0" w:color="auto"/>
      </w:divBdr>
    </w:div>
    <w:div w:id="2063482035">
      <w:bodyDiv w:val="1"/>
      <w:marLeft w:val="0"/>
      <w:marRight w:val="0"/>
      <w:marTop w:val="0"/>
      <w:marBottom w:val="0"/>
      <w:divBdr>
        <w:top w:val="none" w:sz="0" w:space="0" w:color="auto"/>
        <w:left w:val="none" w:sz="0" w:space="0" w:color="auto"/>
        <w:bottom w:val="none" w:sz="0" w:space="0" w:color="auto"/>
        <w:right w:val="none" w:sz="0" w:space="0" w:color="auto"/>
      </w:divBdr>
    </w:div>
    <w:div w:id="2065441844">
      <w:bodyDiv w:val="1"/>
      <w:marLeft w:val="0"/>
      <w:marRight w:val="0"/>
      <w:marTop w:val="0"/>
      <w:marBottom w:val="0"/>
      <w:divBdr>
        <w:top w:val="none" w:sz="0" w:space="0" w:color="auto"/>
        <w:left w:val="none" w:sz="0" w:space="0" w:color="auto"/>
        <w:bottom w:val="none" w:sz="0" w:space="0" w:color="auto"/>
        <w:right w:val="none" w:sz="0" w:space="0" w:color="auto"/>
      </w:divBdr>
    </w:div>
    <w:div w:id="2067487222">
      <w:bodyDiv w:val="1"/>
      <w:marLeft w:val="0"/>
      <w:marRight w:val="0"/>
      <w:marTop w:val="0"/>
      <w:marBottom w:val="0"/>
      <w:divBdr>
        <w:top w:val="none" w:sz="0" w:space="0" w:color="auto"/>
        <w:left w:val="none" w:sz="0" w:space="0" w:color="auto"/>
        <w:bottom w:val="none" w:sz="0" w:space="0" w:color="auto"/>
        <w:right w:val="none" w:sz="0" w:space="0" w:color="auto"/>
      </w:divBdr>
    </w:div>
    <w:div w:id="2074232711">
      <w:bodyDiv w:val="1"/>
      <w:marLeft w:val="0"/>
      <w:marRight w:val="0"/>
      <w:marTop w:val="0"/>
      <w:marBottom w:val="0"/>
      <w:divBdr>
        <w:top w:val="none" w:sz="0" w:space="0" w:color="auto"/>
        <w:left w:val="none" w:sz="0" w:space="0" w:color="auto"/>
        <w:bottom w:val="none" w:sz="0" w:space="0" w:color="auto"/>
        <w:right w:val="none" w:sz="0" w:space="0" w:color="auto"/>
      </w:divBdr>
    </w:div>
    <w:div w:id="2074542489">
      <w:bodyDiv w:val="1"/>
      <w:marLeft w:val="0"/>
      <w:marRight w:val="0"/>
      <w:marTop w:val="0"/>
      <w:marBottom w:val="0"/>
      <w:divBdr>
        <w:top w:val="none" w:sz="0" w:space="0" w:color="auto"/>
        <w:left w:val="none" w:sz="0" w:space="0" w:color="auto"/>
        <w:bottom w:val="none" w:sz="0" w:space="0" w:color="auto"/>
        <w:right w:val="none" w:sz="0" w:space="0" w:color="auto"/>
      </w:divBdr>
    </w:div>
    <w:div w:id="2076587466">
      <w:bodyDiv w:val="1"/>
      <w:marLeft w:val="0"/>
      <w:marRight w:val="0"/>
      <w:marTop w:val="0"/>
      <w:marBottom w:val="0"/>
      <w:divBdr>
        <w:top w:val="none" w:sz="0" w:space="0" w:color="auto"/>
        <w:left w:val="none" w:sz="0" w:space="0" w:color="auto"/>
        <w:bottom w:val="none" w:sz="0" w:space="0" w:color="auto"/>
        <w:right w:val="none" w:sz="0" w:space="0" w:color="auto"/>
      </w:divBdr>
    </w:div>
    <w:div w:id="2076968644">
      <w:bodyDiv w:val="1"/>
      <w:marLeft w:val="0"/>
      <w:marRight w:val="0"/>
      <w:marTop w:val="0"/>
      <w:marBottom w:val="0"/>
      <w:divBdr>
        <w:top w:val="none" w:sz="0" w:space="0" w:color="auto"/>
        <w:left w:val="none" w:sz="0" w:space="0" w:color="auto"/>
        <w:bottom w:val="none" w:sz="0" w:space="0" w:color="auto"/>
        <w:right w:val="none" w:sz="0" w:space="0" w:color="auto"/>
      </w:divBdr>
    </w:div>
    <w:div w:id="2078354194">
      <w:bodyDiv w:val="1"/>
      <w:marLeft w:val="0"/>
      <w:marRight w:val="0"/>
      <w:marTop w:val="0"/>
      <w:marBottom w:val="0"/>
      <w:divBdr>
        <w:top w:val="none" w:sz="0" w:space="0" w:color="auto"/>
        <w:left w:val="none" w:sz="0" w:space="0" w:color="auto"/>
        <w:bottom w:val="none" w:sz="0" w:space="0" w:color="auto"/>
        <w:right w:val="none" w:sz="0" w:space="0" w:color="auto"/>
      </w:divBdr>
    </w:div>
    <w:div w:id="2078900182">
      <w:bodyDiv w:val="1"/>
      <w:marLeft w:val="0"/>
      <w:marRight w:val="0"/>
      <w:marTop w:val="0"/>
      <w:marBottom w:val="0"/>
      <w:divBdr>
        <w:top w:val="none" w:sz="0" w:space="0" w:color="auto"/>
        <w:left w:val="none" w:sz="0" w:space="0" w:color="auto"/>
        <w:bottom w:val="none" w:sz="0" w:space="0" w:color="auto"/>
        <w:right w:val="none" w:sz="0" w:space="0" w:color="auto"/>
      </w:divBdr>
    </w:div>
    <w:div w:id="2080858891">
      <w:bodyDiv w:val="1"/>
      <w:marLeft w:val="0"/>
      <w:marRight w:val="0"/>
      <w:marTop w:val="0"/>
      <w:marBottom w:val="0"/>
      <w:divBdr>
        <w:top w:val="none" w:sz="0" w:space="0" w:color="auto"/>
        <w:left w:val="none" w:sz="0" w:space="0" w:color="auto"/>
        <w:bottom w:val="none" w:sz="0" w:space="0" w:color="auto"/>
        <w:right w:val="none" w:sz="0" w:space="0" w:color="auto"/>
      </w:divBdr>
    </w:div>
    <w:div w:id="2081901399">
      <w:bodyDiv w:val="1"/>
      <w:marLeft w:val="0"/>
      <w:marRight w:val="0"/>
      <w:marTop w:val="0"/>
      <w:marBottom w:val="0"/>
      <w:divBdr>
        <w:top w:val="none" w:sz="0" w:space="0" w:color="auto"/>
        <w:left w:val="none" w:sz="0" w:space="0" w:color="auto"/>
        <w:bottom w:val="none" w:sz="0" w:space="0" w:color="auto"/>
        <w:right w:val="none" w:sz="0" w:space="0" w:color="auto"/>
      </w:divBdr>
    </w:div>
    <w:div w:id="2084595188">
      <w:bodyDiv w:val="1"/>
      <w:marLeft w:val="0"/>
      <w:marRight w:val="0"/>
      <w:marTop w:val="0"/>
      <w:marBottom w:val="0"/>
      <w:divBdr>
        <w:top w:val="none" w:sz="0" w:space="0" w:color="auto"/>
        <w:left w:val="none" w:sz="0" w:space="0" w:color="auto"/>
        <w:bottom w:val="none" w:sz="0" w:space="0" w:color="auto"/>
        <w:right w:val="none" w:sz="0" w:space="0" w:color="auto"/>
      </w:divBdr>
    </w:div>
    <w:div w:id="2087457709">
      <w:bodyDiv w:val="1"/>
      <w:marLeft w:val="0"/>
      <w:marRight w:val="0"/>
      <w:marTop w:val="0"/>
      <w:marBottom w:val="0"/>
      <w:divBdr>
        <w:top w:val="none" w:sz="0" w:space="0" w:color="auto"/>
        <w:left w:val="none" w:sz="0" w:space="0" w:color="auto"/>
        <w:bottom w:val="none" w:sz="0" w:space="0" w:color="auto"/>
        <w:right w:val="none" w:sz="0" w:space="0" w:color="auto"/>
      </w:divBdr>
    </w:div>
    <w:div w:id="2091342876">
      <w:bodyDiv w:val="1"/>
      <w:marLeft w:val="0"/>
      <w:marRight w:val="0"/>
      <w:marTop w:val="0"/>
      <w:marBottom w:val="0"/>
      <w:divBdr>
        <w:top w:val="none" w:sz="0" w:space="0" w:color="auto"/>
        <w:left w:val="none" w:sz="0" w:space="0" w:color="auto"/>
        <w:bottom w:val="none" w:sz="0" w:space="0" w:color="auto"/>
        <w:right w:val="none" w:sz="0" w:space="0" w:color="auto"/>
      </w:divBdr>
    </w:div>
    <w:div w:id="2092970741">
      <w:bodyDiv w:val="1"/>
      <w:marLeft w:val="0"/>
      <w:marRight w:val="0"/>
      <w:marTop w:val="0"/>
      <w:marBottom w:val="0"/>
      <w:divBdr>
        <w:top w:val="none" w:sz="0" w:space="0" w:color="auto"/>
        <w:left w:val="none" w:sz="0" w:space="0" w:color="auto"/>
        <w:bottom w:val="none" w:sz="0" w:space="0" w:color="auto"/>
        <w:right w:val="none" w:sz="0" w:space="0" w:color="auto"/>
      </w:divBdr>
    </w:div>
    <w:div w:id="2095583803">
      <w:bodyDiv w:val="1"/>
      <w:marLeft w:val="0"/>
      <w:marRight w:val="0"/>
      <w:marTop w:val="0"/>
      <w:marBottom w:val="0"/>
      <w:divBdr>
        <w:top w:val="none" w:sz="0" w:space="0" w:color="auto"/>
        <w:left w:val="none" w:sz="0" w:space="0" w:color="auto"/>
        <w:bottom w:val="none" w:sz="0" w:space="0" w:color="auto"/>
        <w:right w:val="none" w:sz="0" w:space="0" w:color="auto"/>
      </w:divBdr>
    </w:div>
    <w:div w:id="2095741943">
      <w:bodyDiv w:val="1"/>
      <w:marLeft w:val="0"/>
      <w:marRight w:val="0"/>
      <w:marTop w:val="0"/>
      <w:marBottom w:val="0"/>
      <w:divBdr>
        <w:top w:val="none" w:sz="0" w:space="0" w:color="auto"/>
        <w:left w:val="none" w:sz="0" w:space="0" w:color="auto"/>
        <w:bottom w:val="none" w:sz="0" w:space="0" w:color="auto"/>
        <w:right w:val="none" w:sz="0" w:space="0" w:color="auto"/>
      </w:divBdr>
    </w:div>
    <w:div w:id="2096591825">
      <w:bodyDiv w:val="1"/>
      <w:marLeft w:val="0"/>
      <w:marRight w:val="0"/>
      <w:marTop w:val="0"/>
      <w:marBottom w:val="0"/>
      <w:divBdr>
        <w:top w:val="none" w:sz="0" w:space="0" w:color="auto"/>
        <w:left w:val="none" w:sz="0" w:space="0" w:color="auto"/>
        <w:bottom w:val="none" w:sz="0" w:space="0" w:color="auto"/>
        <w:right w:val="none" w:sz="0" w:space="0" w:color="auto"/>
      </w:divBdr>
    </w:div>
    <w:div w:id="2098167156">
      <w:bodyDiv w:val="1"/>
      <w:marLeft w:val="0"/>
      <w:marRight w:val="0"/>
      <w:marTop w:val="0"/>
      <w:marBottom w:val="0"/>
      <w:divBdr>
        <w:top w:val="none" w:sz="0" w:space="0" w:color="auto"/>
        <w:left w:val="none" w:sz="0" w:space="0" w:color="auto"/>
        <w:bottom w:val="none" w:sz="0" w:space="0" w:color="auto"/>
        <w:right w:val="none" w:sz="0" w:space="0" w:color="auto"/>
      </w:divBdr>
    </w:div>
    <w:div w:id="2098482675">
      <w:bodyDiv w:val="1"/>
      <w:marLeft w:val="0"/>
      <w:marRight w:val="0"/>
      <w:marTop w:val="0"/>
      <w:marBottom w:val="0"/>
      <w:divBdr>
        <w:top w:val="none" w:sz="0" w:space="0" w:color="auto"/>
        <w:left w:val="none" w:sz="0" w:space="0" w:color="auto"/>
        <w:bottom w:val="none" w:sz="0" w:space="0" w:color="auto"/>
        <w:right w:val="none" w:sz="0" w:space="0" w:color="auto"/>
      </w:divBdr>
    </w:div>
    <w:div w:id="2099979786">
      <w:bodyDiv w:val="1"/>
      <w:marLeft w:val="0"/>
      <w:marRight w:val="0"/>
      <w:marTop w:val="0"/>
      <w:marBottom w:val="0"/>
      <w:divBdr>
        <w:top w:val="none" w:sz="0" w:space="0" w:color="auto"/>
        <w:left w:val="none" w:sz="0" w:space="0" w:color="auto"/>
        <w:bottom w:val="none" w:sz="0" w:space="0" w:color="auto"/>
        <w:right w:val="none" w:sz="0" w:space="0" w:color="auto"/>
      </w:divBdr>
    </w:div>
    <w:div w:id="2101027378">
      <w:bodyDiv w:val="1"/>
      <w:marLeft w:val="0"/>
      <w:marRight w:val="0"/>
      <w:marTop w:val="0"/>
      <w:marBottom w:val="0"/>
      <w:divBdr>
        <w:top w:val="none" w:sz="0" w:space="0" w:color="auto"/>
        <w:left w:val="none" w:sz="0" w:space="0" w:color="auto"/>
        <w:bottom w:val="none" w:sz="0" w:space="0" w:color="auto"/>
        <w:right w:val="none" w:sz="0" w:space="0" w:color="auto"/>
      </w:divBdr>
    </w:div>
    <w:div w:id="2101102410">
      <w:bodyDiv w:val="1"/>
      <w:marLeft w:val="0"/>
      <w:marRight w:val="0"/>
      <w:marTop w:val="0"/>
      <w:marBottom w:val="0"/>
      <w:divBdr>
        <w:top w:val="none" w:sz="0" w:space="0" w:color="auto"/>
        <w:left w:val="none" w:sz="0" w:space="0" w:color="auto"/>
        <w:bottom w:val="none" w:sz="0" w:space="0" w:color="auto"/>
        <w:right w:val="none" w:sz="0" w:space="0" w:color="auto"/>
      </w:divBdr>
    </w:div>
    <w:div w:id="2103408349">
      <w:bodyDiv w:val="1"/>
      <w:marLeft w:val="0"/>
      <w:marRight w:val="0"/>
      <w:marTop w:val="0"/>
      <w:marBottom w:val="0"/>
      <w:divBdr>
        <w:top w:val="none" w:sz="0" w:space="0" w:color="auto"/>
        <w:left w:val="none" w:sz="0" w:space="0" w:color="auto"/>
        <w:bottom w:val="none" w:sz="0" w:space="0" w:color="auto"/>
        <w:right w:val="none" w:sz="0" w:space="0" w:color="auto"/>
      </w:divBdr>
    </w:div>
    <w:div w:id="2103452871">
      <w:bodyDiv w:val="1"/>
      <w:marLeft w:val="0"/>
      <w:marRight w:val="0"/>
      <w:marTop w:val="0"/>
      <w:marBottom w:val="0"/>
      <w:divBdr>
        <w:top w:val="none" w:sz="0" w:space="0" w:color="auto"/>
        <w:left w:val="none" w:sz="0" w:space="0" w:color="auto"/>
        <w:bottom w:val="none" w:sz="0" w:space="0" w:color="auto"/>
        <w:right w:val="none" w:sz="0" w:space="0" w:color="auto"/>
      </w:divBdr>
    </w:div>
    <w:div w:id="2104452832">
      <w:bodyDiv w:val="1"/>
      <w:marLeft w:val="0"/>
      <w:marRight w:val="0"/>
      <w:marTop w:val="0"/>
      <w:marBottom w:val="0"/>
      <w:divBdr>
        <w:top w:val="none" w:sz="0" w:space="0" w:color="auto"/>
        <w:left w:val="none" w:sz="0" w:space="0" w:color="auto"/>
        <w:bottom w:val="none" w:sz="0" w:space="0" w:color="auto"/>
        <w:right w:val="none" w:sz="0" w:space="0" w:color="auto"/>
      </w:divBdr>
    </w:div>
    <w:div w:id="2104758401">
      <w:bodyDiv w:val="1"/>
      <w:marLeft w:val="0"/>
      <w:marRight w:val="0"/>
      <w:marTop w:val="0"/>
      <w:marBottom w:val="0"/>
      <w:divBdr>
        <w:top w:val="none" w:sz="0" w:space="0" w:color="auto"/>
        <w:left w:val="none" w:sz="0" w:space="0" w:color="auto"/>
        <w:bottom w:val="none" w:sz="0" w:space="0" w:color="auto"/>
        <w:right w:val="none" w:sz="0" w:space="0" w:color="auto"/>
      </w:divBdr>
    </w:div>
    <w:div w:id="2106611191">
      <w:bodyDiv w:val="1"/>
      <w:marLeft w:val="0"/>
      <w:marRight w:val="0"/>
      <w:marTop w:val="0"/>
      <w:marBottom w:val="0"/>
      <w:divBdr>
        <w:top w:val="none" w:sz="0" w:space="0" w:color="auto"/>
        <w:left w:val="none" w:sz="0" w:space="0" w:color="auto"/>
        <w:bottom w:val="none" w:sz="0" w:space="0" w:color="auto"/>
        <w:right w:val="none" w:sz="0" w:space="0" w:color="auto"/>
      </w:divBdr>
    </w:div>
    <w:div w:id="2109882292">
      <w:bodyDiv w:val="1"/>
      <w:marLeft w:val="0"/>
      <w:marRight w:val="0"/>
      <w:marTop w:val="0"/>
      <w:marBottom w:val="0"/>
      <w:divBdr>
        <w:top w:val="none" w:sz="0" w:space="0" w:color="auto"/>
        <w:left w:val="none" w:sz="0" w:space="0" w:color="auto"/>
        <w:bottom w:val="none" w:sz="0" w:space="0" w:color="auto"/>
        <w:right w:val="none" w:sz="0" w:space="0" w:color="auto"/>
      </w:divBdr>
    </w:div>
    <w:div w:id="2111200388">
      <w:bodyDiv w:val="1"/>
      <w:marLeft w:val="0"/>
      <w:marRight w:val="0"/>
      <w:marTop w:val="0"/>
      <w:marBottom w:val="0"/>
      <w:divBdr>
        <w:top w:val="none" w:sz="0" w:space="0" w:color="auto"/>
        <w:left w:val="none" w:sz="0" w:space="0" w:color="auto"/>
        <w:bottom w:val="none" w:sz="0" w:space="0" w:color="auto"/>
        <w:right w:val="none" w:sz="0" w:space="0" w:color="auto"/>
      </w:divBdr>
    </w:div>
    <w:div w:id="2112048229">
      <w:bodyDiv w:val="1"/>
      <w:marLeft w:val="0"/>
      <w:marRight w:val="0"/>
      <w:marTop w:val="0"/>
      <w:marBottom w:val="0"/>
      <w:divBdr>
        <w:top w:val="none" w:sz="0" w:space="0" w:color="auto"/>
        <w:left w:val="none" w:sz="0" w:space="0" w:color="auto"/>
        <w:bottom w:val="none" w:sz="0" w:space="0" w:color="auto"/>
        <w:right w:val="none" w:sz="0" w:space="0" w:color="auto"/>
      </w:divBdr>
    </w:div>
    <w:div w:id="2113739871">
      <w:bodyDiv w:val="1"/>
      <w:marLeft w:val="0"/>
      <w:marRight w:val="0"/>
      <w:marTop w:val="0"/>
      <w:marBottom w:val="0"/>
      <w:divBdr>
        <w:top w:val="none" w:sz="0" w:space="0" w:color="auto"/>
        <w:left w:val="none" w:sz="0" w:space="0" w:color="auto"/>
        <w:bottom w:val="none" w:sz="0" w:space="0" w:color="auto"/>
        <w:right w:val="none" w:sz="0" w:space="0" w:color="auto"/>
      </w:divBdr>
    </w:div>
    <w:div w:id="2114813668">
      <w:bodyDiv w:val="1"/>
      <w:marLeft w:val="0"/>
      <w:marRight w:val="0"/>
      <w:marTop w:val="0"/>
      <w:marBottom w:val="0"/>
      <w:divBdr>
        <w:top w:val="none" w:sz="0" w:space="0" w:color="auto"/>
        <w:left w:val="none" w:sz="0" w:space="0" w:color="auto"/>
        <w:bottom w:val="none" w:sz="0" w:space="0" w:color="auto"/>
        <w:right w:val="none" w:sz="0" w:space="0" w:color="auto"/>
      </w:divBdr>
    </w:div>
    <w:div w:id="2116248934">
      <w:bodyDiv w:val="1"/>
      <w:marLeft w:val="0"/>
      <w:marRight w:val="0"/>
      <w:marTop w:val="0"/>
      <w:marBottom w:val="0"/>
      <w:divBdr>
        <w:top w:val="none" w:sz="0" w:space="0" w:color="auto"/>
        <w:left w:val="none" w:sz="0" w:space="0" w:color="auto"/>
        <w:bottom w:val="none" w:sz="0" w:space="0" w:color="auto"/>
        <w:right w:val="none" w:sz="0" w:space="0" w:color="auto"/>
      </w:divBdr>
    </w:div>
    <w:div w:id="2117942934">
      <w:bodyDiv w:val="1"/>
      <w:marLeft w:val="0"/>
      <w:marRight w:val="0"/>
      <w:marTop w:val="0"/>
      <w:marBottom w:val="0"/>
      <w:divBdr>
        <w:top w:val="none" w:sz="0" w:space="0" w:color="auto"/>
        <w:left w:val="none" w:sz="0" w:space="0" w:color="auto"/>
        <w:bottom w:val="none" w:sz="0" w:space="0" w:color="auto"/>
        <w:right w:val="none" w:sz="0" w:space="0" w:color="auto"/>
      </w:divBdr>
    </w:div>
    <w:div w:id="2118326030">
      <w:bodyDiv w:val="1"/>
      <w:marLeft w:val="0"/>
      <w:marRight w:val="0"/>
      <w:marTop w:val="0"/>
      <w:marBottom w:val="0"/>
      <w:divBdr>
        <w:top w:val="none" w:sz="0" w:space="0" w:color="auto"/>
        <w:left w:val="none" w:sz="0" w:space="0" w:color="auto"/>
        <w:bottom w:val="none" w:sz="0" w:space="0" w:color="auto"/>
        <w:right w:val="none" w:sz="0" w:space="0" w:color="auto"/>
      </w:divBdr>
    </w:div>
    <w:div w:id="2119635878">
      <w:bodyDiv w:val="1"/>
      <w:marLeft w:val="0"/>
      <w:marRight w:val="0"/>
      <w:marTop w:val="0"/>
      <w:marBottom w:val="0"/>
      <w:divBdr>
        <w:top w:val="none" w:sz="0" w:space="0" w:color="auto"/>
        <w:left w:val="none" w:sz="0" w:space="0" w:color="auto"/>
        <w:bottom w:val="none" w:sz="0" w:space="0" w:color="auto"/>
        <w:right w:val="none" w:sz="0" w:space="0" w:color="auto"/>
      </w:divBdr>
    </w:div>
    <w:div w:id="2119912807">
      <w:bodyDiv w:val="1"/>
      <w:marLeft w:val="0"/>
      <w:marRight w:val="0"/>
      <w:marTop w:val="0"/>
      <w:marBottom w:val="0"/>
      <w:divBdr>
        <w:top w:val="none" w:sz="0" w:space="0" w:color="auto"/>
        <w:left w:val="none" w:sz="0" w:space="0" w:color="auto"/>
        <w:bottom w:val="none" w:sz="0" w:space="0" w:color="auto"/>
        <w:right w:val="none" w:sz="0" w:space="0" w:color="auto"/>
      </w:divBdr>
    </w:div>
    <w:div w:id="2122021147">
      <w:bodyDiv w:val="1"/>
      <w:marLeft w:val="0"/>
      <w:marRight w:val="0"/>
      <w:marTop w:val="0"/>
      <w:marBottom w:val="0"/>
      <w:divBdr>
        <w:top w:val="none" w:sz="0" w:space="0" w:color="auto"/>
        <w:left w:val="none" w:sz="0" w:space="0" w:color="auto"/>
        <w:bottom w:val="none" w:sz="0" w:space="0" w:color="auto"/>
        <w:right w:val="none" w:sz="0" w:space="0" w:color="auto"/>
      </w:divBdr>
    </w:div>
    <w:div w:id="2122213601">
      <w:bodyDiv w:val="1"/>
      <w:marLeft w:val="0"/>
      <w:marRight w:val="0"/>
      <w:marTop w:val="0"/>
      <w:marBottom w:val="0"/>
      <w:divBdr>
        <w:top w:val="none" w:sz="0" w:space="0" w:color="auto"/>
        <w:left w:val="none" w:sz="0" w:space="0" w:color="auto"/>
        <w:bottom w:val="none" w:sz="0" w:space="0" w:color="auto"/>
        <w:right w:val="none" w:sz="0" w:space="0" w:color="auto"/>
      </w:divBdr>
    </w:div>
    <w:div w:id="2122719041">
      <w:bodyDiv w:val="1"/>
      <w:marLeft w:val="0"/>
      <w:marRight w:val="0"/>
      <w:marTop w:val="0"/>
      <w:marBottom w:val="0"/>
      <w:divBdr>
        <w:top w:val="none" w:sz="0" w:space="0" w:color="auto"/>
        <w:left w:val="none" w:sz="0" w:space="0" w:color="auto"/>
        <w:bottom w:val="none" w:sz="0" w:space="0" w:color="auto"/>
        <w:right w:val="none" w:sz="0" w:space="0" w:color="auto"/>
      </w:divBdr>
    </w:div>
    <w:div w:id="2123843993">
      <w:bodyDiv w:val="1"/>
      <w:marLeft w:val="0"/>
      <w:marRight w:val="0"/>
      <w:marTop w:val="0"/>
      <w:marBottom w:val="0"/>
      <w:divBdr>
        <w:top w:val="none" w:sz="0" w:space="0" w:color="auto"/>
        <w:left w:val="none" w:sz="0" w:space="0" w:color="auto"/>
        <w:bottom w:val="none" w:sz="0" w:space="0" w:color="auto"/>
        <w:right w:val="none" w:sz="0" w:space="0" w:color="auto"/>
      </w:divBdr>
    </w:div>
    <w:div w:id="2124036796">
      <w:bodyDiv w:val="1"/>
      <w:marLeft w:val="0"/>
      <w:marRight w:val="0"/>
      <w:marTop w:val="0"/>
      <w:marBottom w:val="0"/>
      <w:divBdr>
        <w:top w:val="none" w:sz="0" w:space="0" w:color="auto"/>
        <w:left w:val="none" w:sz="0" w:space="0" w:color="auto"/>
        <w:bottom w:val="none" w:sz="0" w:space="0" w:color="auto"/>
        <w:right w:val="none" w:sz="0" w:space="0" w:color="auto"/>
      </w:divBdr>
    </w:div>
    <w:div w:id="2125077777">
      <w:bodyDiv w:val="1"/>
      <w:marLeft w:val="0"/>
      <w:marRight w:val="0"/>
      <w:marTop w:val="0"/>
      <w:marBottom w:val="0"/>
      <w:divBdr>
        <w:top w:val="none" w:sz="0" w:space="0" w:color="auto"/>
        <w:left w:val="none" w:sz="0" w:space="0" w:color="auto"/>
        <w:bottom w:val="none" w:sz="0" w:space="0" w:color="auto"/>
        <w:right w:val="none" w:sz="0" w:space="0" w:color="auto"/>
      </w:divBdr>
    </w:div>
    <w:div w:id="2125684225">
      <w:bodyDiv w:val="1"/>
      <w:marLeft w:val="0"/>
      <w:marRight w:val="0"/>
      <w:marTop w:val="0"/>
      <w:marBottom w:val="0"/>
      <w:divBdr>
        <w:top w:val="none" w:sz="0" w:space="0" w:color="auto"/>
        <w:left w:val="none" w:sz="0" w:space="0" w:color="auto"/>
        <w:bottom w:val="none" w:sz="0" w:space="0" w:color="auto"/>
        <w:right w:val="none" w:sz="0" w:space="0" w:color="auto"/>
      </w:divBdr>
    </w:div>
    <w:div w:id="2128625254">
      <w:bodyDiv w:val="1"/>
      <w:marLeft w:val="0"/>
      <w:marRight w:val="0"/>
      <w:marTop w:val="0"/>
      <w:marBottom w:val="0"/>
      <w:divBdr>
        <w:top w:val="none" w:sz="0" w:space="0" w:color="auto"/>
        <w:left w:val="none" w:sz="0" w:space="0" w:color="auto"/>
        <w:bottom w:val="none" w:sz="0" w:space="0" w:color="auto"/>
        <w:right w:val="none" w:sz="0" w:space="0" w:color="auto"/>
      </w:divBdr>
    </w:div>
    <w:div w:id="2128818189">
      <w:bodyDiv w:val="1"/>
      <w:marLeft w:val="0"/>
      <w:marRight w:val="0"/>
      <w:marTop w:val="0"/>
      <w:marBottom w:val="0"/>
      <w:divBdr>
        <w:top w:val="none" w:sz="0" w:space="0" w:color="auto"/>
        <w:left w:val="none" w:sz="0" w:space="0" w:color="auto"/>
        <w:bottom w:val="none" w:sz="0" w:space="0" w:color="auto"/>
        <w:right w:val="none" w:sz="0" w:space="0" w:color="auto"/>
      </w:divBdr>
    </w:div>
    <w:div w:id="2128959952">
      <w:bodyDiv w:val="1"/>
      <w:marLeft w:val="0"/>
      <w:marRight w:val="0"/>
      <w:marTop w:val="0"/>
      <w:marBottom w:val="0"/>
      <w:divBdr>
        <w:top w:val="none" w:sz="0" w:space="0" w:color="auto"/>
        <w:left w:val="none" w:sz="0" w:space="0" w:color="auto"/>
        <w:bottom w:val="none" w:sz="0" w:space="0" w:color="auto"/>
        <w:right w:val="none" w:sz="0" w:space="0" w:color="auto"/>
      </w:divBdr>
    </w:div>
    <w:div w:id="2130003582">
      <w:bodyDiv w:val="1"/>
      <w:marLeft w:val="0"/>
      <w:marRight w:val="0"/>
      <w:marTop w:val="0"/>
      <w:marBottom w:val="0"/>
      <w:divBdr>
        <w:top w:val="none" w:sz="0" w:space="0" w:color="auto"/>
        <w:left w:val="none" w:sz="0" w:space="0" w:color="auto"/>
        <w:bottom w:val="none" w:sz="0" w:space="0" w:color="auto"/>
        <w:right w:val="none" w:sz="0" w:space="0" w:color="auto"/>
      </w:divBdr>
    </w:div>
    <w:div w:id="2135172694">
      <w:bodyDiv w:val="1"/>
      <w:marLeft w:val="0"/>
      <w:marRight w:val="0"/>
      <w:marTop w:val="0"/>
      <w:marBottom w:val="0"/>
      <w:divBdr>
        <w:top w:val="none" w:sz="0" w:space="0" w:color="auto"/>
        <w:left w:val="none" w:sz="0" w:space="0" w:color="auto"/>
        <w:bottom w:val="none" w:sz="0" w:space="0" w:color="auto"/>
        <w:right w:val="none" w:sz="0" w:space="0" w:color="auto"/>
      </w:divBdr>
    </w:div>
    <w:div w:id="2135556223">
      <w:bodyDiv w:val="1"/>
      <w:marLeft w:val="0"/>
      <w:marRight w:val="0"/>
      <w:marTop w:val="0"/>
      <w:marBottom w:val="0"/>
      <w:divBdr>
        <w:top w:val="none" w:sz="0" w:space="0" w:color="auto"/>
        <w:left w:val="none" w:sz="0" w:space="0" w:color="auto"/>
        <w:bottom w:val="none" w:sz="0" w:space="0" w:color="auto"/>
        <w:right w:val="none" w:sz="0" w:space="0" w:color="auto"/>
      </w:divBdr>
    </w:div>
    <w:div w:id="2135631939">
      <w:bodyDiv w:val="1"/>
      <w:marLeft w:val="0"/>
      <w:marRight w:val="0"/>
      <w:marTop w:val="0"/>
      <w:marBottom w:val="0"/>
      <w:divBdr>
        <w:top w:val="none" w:sz="0" w:space="0" w:color="auto"/>
        <w:left w:val="none" w:sz="0" w:space="0" w:color="auto"/>
        <w:bottom w:val="none" w:sz="0" w:space="0" w:color="auto"/>
        <w:right w:val="none" w:sz="0" w:space="0" w:color="auto"/>
      </w:divBdr>
    </w:div>
    <w:div w:id="2136292293">
      <w:bodyDiv w:val="1"/>
      <w:marLeft w:val="0"/>
      <w:marRight w:val="0"/>
      <w:marTop w:val="0"/>
      <w:marBottom w:val="0"/>
      <w:divBdr>
        <w:top w:val="none" w:sz="0" w:space="0" w:color="auto"/>
        <w:left w:val="none" w:sz="0" w:space="0" w:color="auto"/>
        <w:bottom w:val="none" w:sz="0" w:space="0" w:color="auto"/>
        <w:right w:val="none" w:sz="0" w:space="0" w:color="auto"/>
      </w:divBdr>
    </w:div>
    <w:div w:id="2137871627">
      <w:bodyDiv w:val="1"/>
      <w:marLeft w:val="0"/>
      <w:marRight w:val="0"/>
      <w:marTop w:val="0"/>
      <w:marBottom w:val="0"/>
      <w:divBdr>
        <w:top w:val="none" w:sz="0" w:space="0" w:color="auto"/>
        <w:left w:val="none" w:sz="0" w:space="0" w:color="auto"/>
        <w:bottom w:val="none" w:sz="0" w:space="0" w:color="auto"/>
        <w:right w:val="none" w:sz="0" w:space="0" w:color="auto"/>
      </w:divBdr>
    </w:div>
    <w:div w:id="2140222291">
      <w:bodyDiv w:val="1"/>
      <w:marLeft w:val="0"/>
      <w:marRight w:val="0"/>
      <w:marTop w:val="0"/>
      <w:marBottom w:val="0"/>
      <w:divBdr>
        <w:top w:val="none" w:sz="0" w:space="0" w:color="auto"/>
        <w:left w:val="none" w:sz="0" w:space="0" w:color="auto"/>
        <w:bottom w:val="none" w:sz="0" w:space="0" w:color="auto"/>
        <w:right w:val="none" w:sz="0" w:space="0" w:color="auto"/>
      </w:divBdr>
    </w:div>
    <w:div w:id="2146463727">
      <w:bodyDiv w:val="1"/>
      <w:marLeft w:val="0"/>
      <w:marRight w:val="0"/>
      <w:marTop w:val="0"/>
      <w:marBottom w:val="0"/>
      <w:divBdr>
        <w:top w:val="none" w:sz="0" w:space="0" w:color="auto"/>
        <w:left w:val="none" w:sz="0" w:space="0" w:color="auto"/>
        <w:bottom w:val="none" w:sz="0" w:space="0" w:color="auto"/>
        <w:right w:val="none" w:sz="0" w:space="0" w:color="auto"/>
      </w:divBdr>
    </w:div>
    <w:div w:id="2147308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mailto:3gppContact@etsi.org" TargetMode="External"/><Relationship Id="rId26" Type="http://schemas.openxmlformats.org/officeDocument/2006/relationships/hyperlink" Target="mailto:3gppContact@etsi.org" TargetMode="External"/><Relationship Id="rId39" Type="http://schemas.openxmlformats.org/officeDocument/2006/relationships/package" Target="embeddings/Microsoft_Visio_Drawing.vsdx"/><Relationship Id="rId21" Type="http://schemas.openxmlformats.org/officeDocument/2006/relationships/hyperlink" Target="mailto:3gppContact@etsi.org" TargetMode="External"/><Relationship Id="rId34" Type="http://schemas.openxmlformats.org/officeDocument/2006/relationships/hyperlink" Target="http://www.iana.org/cgi-bin/mediatypes.pl" TargetMode="External"/><Relationship Id="rId42" Type="http://schemas.openxmlformats.org/officeDocument/2006/relationships/hyperlink" Target="https://portal.3gpp.org/ngppapp/CreateTdoc.aspx?mode=view&amp;contributionUid=CP-230259" TargetMode="External"/><Relationship Id="rId47" Type="http://schemas.openxmlformats.org/officeDocument/2006/relationships/hyperlink" Target="https://portal.3gpp.org/ngppapp/CreateTdoc.aspx?mode=view&amp;contributionUid=CP-243184" TargetMode="External"/><Relationship Id="rId50" Type="http://schemas.openxmlformats.org/officeDocument/2006/relationships/hyperlink" Target="https://portal.3gpp.org/ngppapp/CreateTdoc.aspx?mode=view&amp;contributionUid=CP-243217" TargetMode="External"/><Relationship Id="rId55" Type="http://schemas.openxmlformats.org/officeDocument/2006/relationships/hyperlink" Target="https://portal.3gpp.org/ngppapp/CreateTdoc.aspx?mode=view&amp;contributionUid=CP-243223"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mailto:3gppContact@etsi.org" TargetMode="External"/><Relationship Id="rId20" Type="http://schemas.openxmlformats.org/officeDocument/2006/relationships/hyperlink" Target="mailto:3gppContact@etsi.org" TargetMode="External"/><Relationship Id="rId29" Type="http://schemas.openxmlformats.org/officeDocument/2006/relationships/hyperlink" Target="mailto:3gppContact@etsi.org" TargetMode="External"/><Relationship Id="rId41" Type="http://schemas.openxmlformats.org/officeDocument/2006/relationships/package" Target="embeddings/Microsoft_Visio_Drawing1.vsdx"/><Relationship Id="rId54" Type="http://schemas.openxmlformats.org/officeDocument/2006/relationships/hyperlink" Target="https://portal.3gpp.org/ngppapp/CreateTdoc.aspx?mode=view&amp;contributionUid=CP-243189" TargetMode="External"/><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3gppContact@etsi.org" TargetMode="External"/><Relationship Id="rId32" Type="http://schemas.openxmlformats.org/officeDocument/2006/relationships/hyperlink" Target="mailto:3gppContact@etsi.org" TargetMode="External"/><Relationship Id="rId37" Type="http://schemas.openxmlformats.org/officeDocument/2006/relationships/hyperlink" Target="sip:unavailable@unknown.invalid" TargetMode="External"/><Relationship Id="rId40" Type="http://schemas.openxmlformats.org/officeDocument/2006/relationships/image" Target="media/image5.emf"/><Relationship Id="rId45" Type="http://schemas.openxmlformats.org/officeDocument/2006/relationships/hyperlink" Target="https://www.3gpp.org/ftp/tsg_ct/tsg_ct/TSGC_105_Melbourne/Docs/CP-242218.zip" TargetMode="External"/><Relationship Id="rId53" Type="http://schemas.openxmlformats.org/officeDocument/2006/relationships/hyperlink" Target="https://portal.3gpp.org/ngppapp/CreateTdoc.aspx?mode=view&amp;contributionUid=CP-243222" TargetMode="External"/><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mailto:3gppContact@etsi.org" TargetMode="External"/><Relationship Id="rId23" Type="http://schemas.openxmlformats.org/officeDocument/2006/relationships/hyperlink" Target="mailto:3gppContact@etsi.org" TargetMode="External"/><Relationship Id="rId28" Type="http://schemas.openxmlformats.org/officeDocument/2006/relationships/hyperlink" Target="mailto:3gppContact@etsi.org" TargetMode="External"/><Relationship Id="rId36" Type="http://schemas.openxmlformats.org/officeDocument/2006/relationships/hyperlink" Target="sip:unavailable@unknown.invalid" TargetMode="External"/><Relationship Id="rId49" Type="http://schemas.openxmlformats.org/officeDocument/2006/relationships/hyperlink" Target="https://portal.3gpp.org/ngppapp/CreateTdoc.aspx?mode=view&amp;contributionUid=CP-243198" TargetMode="External"/><Relationship Id="rId57" Type="http://schemas.openxmlformats.org/officeDocument/2006/relationships/hyperlink" Target="https://portal.3gpp.org/ngppapp/CreateTdoc.aspx?mode=view&amp;contributionUid=CP-243184" TargetMode="External"/><Relationship Id="rId61"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hyperlink" Target="mailto:3gppContact@etsi.org" TargetMode="External"/><Relationship Id="rId31" Type="http://schemas.openxmlformats.org/officeDocument/2006/relationships/hyperlink" Target="mailto:3gppContact@etsi.org" TargetMode="External"/><Relationship Id="rId44" Type="http://schemas.openxmlformats.org/officeDocument/2006/relationships/hyperlink" Target="https://portal.3gpp.org/ngppapp/CreateTdoc.aspx?mode=view&amp;contributionUid=CP-230220" TargetMode="External"/><Relationship Id="rId52" Type="http://schemas.openxmlformats.org/officeDocument/2006/relationships/hyperlink" Target="https://portal.3gpp.org/ngppapp/CreateTdoc.aspx?mode=view&amp;contributionUid=CP-243184" TargetMode="External"/><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3gpp.org/ftp/Specs/archive/24_series/24.229/" TargetMode="External"/><Relationship Id="rId22" Type="http://schemas.openxmlformats.org/officeDocument/2006/relationships/hyperlink" Target="mailto:3gppContact@etsi.org" TargetMode="External"/><Relationship Id="rId27" Type="http://schemas.openxmlformats.org/officeDocument/2006/relationships/hyperlink" Target="mailto:3gppContact@etsi.org" TargetMode="External"/><Relationship Id="rId30" Type="http://schemas.openxmlformats.org/officeDocument/2006/relationships/hyperlink" Target="mailto:3gppContact@etsi.org" TargetMode="External"/><Relationship Id="rId35" Type="http://schemas.openxmlformats.org/officeDocument/2006/relationships/hyperlink" Target="http://www.3gpp.org/ftp/Specs/html-info/24229.htm" TargetMode="External"/><Relationship Id="rId43" Type="http://schemas.openxmlformats.org/officeDocument/2006/relationships/hyperlink" Target="https://portal.3gpp.org/ngppapp/CreateTdoc.aspx?mode=view&amp;contributionUid=CP-230237" TargetMode="External"/><Relationship Id="rId48" Type="http://schemas.openxmlformats.org/officeDocument/2006/relationships/hyperlink" Target="https://portal.3gpp.org/ngppapp/CreateTdoc.aspx?mode=view&amp;contributionUid=CP-243223" TargetMode="External"/><Relationship Id="rId56" Type="http://schemas.openxmlformats.org/officeDocument/2006/relationships/hyperlink" Target="https://portal.3gpp.org/ngppapp/CreateTdoc.aspx?mode=view&amp;contributionUid=CP-243208" TargetMode="External"/><Relationship Id="rId8" Type="http://schemas.openxmlformats.org/officeDocument/2006/relationships/endnotes" Target="endnotes.xml"/><Relationship Id="rId51" Type="http://schemas.openxmlformats.org/officeDocument/2006/relationships/hyperlink" Target="https://portal.3gpp.org/ngppapp/CreateTdoc.aspx?mode=view&amp;contributionUid=CP-243192" TargetMode="Externa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mailto:3gppContact@etsi.org" TargetMode="External"/><Relationship Id="rId25" Type="http://schemas.openxmlformats.org/officeDocument/2006/relationships/hyperlink" Target="mailto:3gppContact@etsi.org" TargetMode="External"/><Relationship Id="rId33" Type="http://schemas.openxmlformats.org/officeDocument/2006/relationships/hyperlink" Target="http://www.3gpp.org/ftp/Specs/archive/24_series/24.229/" TargetMode="External"/><Relationship Id="rId38" Type="http://schemas.openxmlformats.org/officeDocument/2006/relationships/image" Target="media/image4.emf"/><Relationship Id="rId46" Type="http://schemas.openxmlformats.org/officeDocument/2006/relationships/hyperlink" Target="https://portal.3gpp.org/ngppapp/CreateTdoc.aspx?mode=view&amp;contributionUid=CP-243189" TargetMode="External"/><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5A2796-D87E-4D6F-9539-0E57496FA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3</Pages>
  <Words>517932</Words>
  <Characters>2952214</Characters>
  <Application>Microsoft Office Word</Application>
  <DocSecurity>0</DocSecurity>
  <Lines>24601</Lines>
  <Paragraphs>6926</Paragraphs>
  <ScaleCrop>false</ScaleCrop>
  <HeadingPairs>
    <vt:vector size="2" baseType="variant">
      <vt:variant>
        <vt:lpstr>Title</vt:lpstr>
      </vt:variant>
      <vt:variant>
        <vt:i4>1</vt:i4>
      </vt:variant>
    </vt:vector>
  </HeadingPairs>
  <TitlesOfParts>
    <vt:vector size="1" baseType="lpstr">
      <vt:lpstr>3GPP TS 24.229</vt:lpstr>
    </vt:vector>
  </TitlesOfParts>
  <Manager/>
  <Company/>
  <LinksUpToDate>false</LinksUpToDate>
  <CharactersWithSpaces>3463220</CharactersWithSpaces>
  <SharedDoc>false</SharedDoc>
  <HyperlinkBase/>
  <HLinks>
    <vt:vector size="240" baseType="variant">
      <vt:variant>
        <vt:i4>6488103</vt:i4>
      </vt:variant>
      <vt:variant>
        <vt:i4>6417</vt:i4>
      </vt:variant>
      <vt:variant>
        <vt:i4>0</vt:i4>
      </vt:variant>
      <vt:variant>
        <vt:i4>5</vt:i4>
      </vt:variant>
      <vt:variant>
        <vt:lpwstr>https://portal.3gpp.org/ngppapp/CreateTdoc.aspx?mode=view&amp;contributionUid=CP-243184</vt:lpwstr>
      </vt:variant>
      <vt:variant>
        <vt:lpwstr/>
      </vt:variant>
      <vt:variant>
        <vt:i4>7012388</vt:i4>
      </vt:variant>
      <vt:variant>
        <vt:i4>6414</vt:i4>
      </vt:variant>
      <vt:variant>
        <vt:i4>0</vt:i4>
      </vt:variant>
      <vt:variant>
        <vt:i4>5</vt:i4>
      </vt:variant>
      <vt:variant>
        <vt:lpwstr>https://portal.3gpp.org/ngppapp/CreateTdoc.aspx?mode=view&amp;contributionUid=CP-243208</vt:lpwstr>
      </vt:variant>
      <vt:variant>
        <vt:lpwstr/>
      </vt:variant>
      <vt:variant>
        <vt:i4>6881316</vt:i4>
      </vt:variant>
      <vt:variant>
        <vt:i4>6411</vt:i4>
      </vt:variant>
      <vt:variant>
        <vt:i4>0</vt:i4>
      </vt:variant>
      <vt:variant>
        <vt:i4>5</vt:i4>
      </vt:variant>
      <vt:variant>
        <vt:lpwstr>https://portal.3gpp.org/ngppapp/CreateTdoc.aspx?mode=view&amp;contributionUid=CP-243223</vt:lpwstr>
      </vt:variant>
      <vt:variant>
        <vt:lpwstr/>
      </vt:variant>
      <vt:variant>
        <vt:i4>6488103</vt:i4>
      </vt:variant>
      <vt:variant>
        <vt:i4>6408</vt:i4>
      </vt:variant>
      <vt:variant>
        <vt:i4>0</vt:i4>
      </vt:variant>
      <vt:variant>
        <vt:i4>5</vt:i4>
      </vt:variant>
      <vt:variant>
        <vt:lpwstr>https://portal.3gpp.org/ngppapp/CreateTdoc.aspx?mode=view&amp;contributionUid=CP-243189</vt:lpwstr>
      </vt:variant>
      <vt:variant>
        <vt:lpwstr/>
      </vt:variant>
      <vt:variant>
        <vt:i4>6881316</vt:i4>
      </vt:variant>
      <vt:variant>
        <vt:i4>6405</vt:i4>
      </vt:variant>
      <vt:variant>
        <vt:i4>0</vt:i4>
      </vt:variant>
      <vt:variant>
        <vt:i4>5</vt:i4>
      </vt:variant>
      <vt:variant>
        <vt:lpwstr>https://portal.3gpp.org/ngppapp/CreateTdoc.aspx?mode=view&amp;contributionUid=CP-243222</vt:lpwstr>
      </vt:variant>
      <vt:variant>
        <vt:lpwstr/>
      </vt:variant>
      <vt:variant>
        <vt:i4>6488103</vt:i4>
      </vt:variant>
      <vt:variant>
        <vt:i4>6402</vt:i4>
      </vt:variant>
      <vt:variant>
        <vt:i4>0</vt:i4>
      </vt:variant>
      <vt:variant>
        <vt:i4>5</vt:i4>
      </vt:variant>
      <vt:variant>
        <vt:lpwstr>https://portal.3gpp.org/ngppapp/CreateTdoc.aspx?mode=view&amp;contributionUid=CP-243184</vt:lpwstr>
      </vt:variant>
      <vt:variant>
        <vt:lpwstr/>
      </vt:variant>
      <vt:variant>
        <vt:i4>6422567</vt:i4>
      </vt:variant>
      <vt:variant>
        <vt:i4>6399</vt:i4>
      </vt:variant>
      <vt:variant>
        <vt:i4>0</vt:i4>
      </vt:variant>
      <vt:variant>
        <vt:i4>5</vt:i4>
      </vt:variant>
      <vt:variant>
        <vt:lpwstr>https://portal.3gpp.org/ngppapp/CreateTdoc.aspx?mode=view&amp;contributionUid=CP-243192</vt:lpwstr>
      </vt:variant>
      <vt:variant>
        <vt:lpwstr/>
      </vt:variant>
      <vt:variant>
        <vt:i4>6946852</vt:i4>
      </vt:variant>
      <vt:variant>
        <vt:i4>6396</vt:i4>
      </vt:variant>
      <vt:variant>
        <vt:i4>0</vt:i4>
      </vt:variant>
      <vt:variant>
        <vt:i4>5</vt:i4>
      </vt:variant>
      <vt:variant>
        <vt:lpwstr>https://portal.3gpp.org/ngppapp/CreateTdoc.aspx?mode=view&amp;contributionUid=CP-243217</vt:lpwstr>
      </vt:variant>
      <vt:variant>
        <vt:lpwstr/>
      </vt:variant>
      <vt:variant>
        <vt:i4>6422567</vt:i4>
      </vt:variant>
      <vt:variant>
        <vt:i4>6393</vt:i4>
      </vt:variant>
      <vt:variant>
        <vt:i4>0</vt:i4>
      </vt:variant>
      <vt:variant>
        <vt:i4>5</vt:i4>
      </vt:variant>
      <vt:variant>
        <vt:lpwstr>https://portal.3gpp.org/ngppapp/CreateTdoc.aspx?mode=view&amp;contributionUid=CP-243198</vt:lpwstr>
      </vt:variant>
      <vt:variant>
        <vt:lpwstr/>
      </vt:variant>
      <vt:variant>
        <vt:i4>6881316</vt:i4>
      </vt:variant>
      <vt:variant>
        <vt:i4>6390</vt:i4>
      </vt:variant>
      <vt:variant>
        <vt:i4>0</vt:i4>
      </vt:variant>
      <vt:variant>
        <vt:i4>5</vt:i4>
      </vt:variant>
      <vt:variant>
        <vt:lpwstr>https://portal.3gpp.org/ngppapp/CreateTdoc.aspx?mode=view&amp;contributionUid=CP-243223</vt:lpwstr>
      </vt:variant>
      <vt:variant>
        <vt:lpwstr/>
      </vt:variant>
      <vt:variant>
        <vt:i4>6488103</vt:i4>
      </vt:variant>
      <vt:variant>
        <vt:i4>6387</vt:i4>
      </vt:variant>
      <vt:variant>
        <vt:i4>0</vt:i4>
      </vt:variant>
      <vt:variant>
        <vt:i4>5</vt:i4>
      </vt:variant>
      <vt:variant>
        <vt:lpwstr>https://portal.3gpp.org/ngppapp/CreateTdoc.aspx?mode=view&amp;contributionUid=CP-243184</vt:lpwstr>
      </vt:variant>
      <vt:variant>
        <vt:lpwstr/>
      </vt:variant>
      <vt:variant>
        <vt:i4>6488103</vt:i4>
      </vt:variant>
      <vt:variant>
        <vt:i4>6384</vt:i4>
      </vt:variant>
      <vt:variant>
        <vt:i4>0</vt:i4>
      </vt:variant>
      <vt:variant>
        <vt:i4>5</vt:i4>
      </vt:variant>
      <vt:variant>
        <vt:lpwstr>https://portal.3gpp.org/ngppapp/CreateTdoc.aspx?mode=view&amp;contributionUid=CP-243189</vt:lpwstr>
      </vt:variant>
      <vt:variant>
        <vt:lpwstr/>
      </vt:variant>
      <vt:variant>
        <vt:i4>3145839</vt:i4>
      </vt:variant>
      <vt:variant>
        <vt:i4>6381</vt:i4>
      </vt:variant>
      <vt:variant>
        <vt:i4>0</vt:i4>
      </vt:variant>
      <vt:variant>
        <vt:i4>5</vt:i4>
      </vt:variant>
      <vt:variant>
        <vt:lpwstr>https://www.3gpp.org/ftp/tsg_ct/tsg_ct/TSGC_105_Melbourne/Docs/CP-242218.zip</vt:lpwstr>
      </vt:variant>
      <vt:variant>
        <vt:lpwstr/>
      </vt:variant>
      <vt:variant>
        <vt:i4>6946851</vt:i4>
      </vt:variant>
      <vt:variant>
        <vt:i4>6378</vt:i4>
      </vt:variant>
      <vt:variant>
        <vt:i4>0</vt:i4>
      </vt:variant>
      <vt:variant>
        <vt:i4>5</vt:i4>
      </vt:variant>
      <vt:variant>
        <vt:lpwstr>https://portal.3gpp.org/ngppapp/CreateTdoc.aspx?mode=view&amp;contributionUid=CP-230220</vt:lpwstr>
      </vt:variant>
      <vt:variant>
        <vt:lpwstr/>
      </vt:variant>
      <vt:variant>
        <vt:i4>7012387</vt:i4>
      </vt:variant>
      <vt:variant>
        <vt:i4>6375</vt:i4>
      </vt:variant>
      <vt:variant>
        <vt:i4>0</vt:i4>
      </vt:variant>
      <vt:variant>
        <vt:i4>5</vt:i4>
      </vt:variant>
      <vt:variant>
        <vt:lpwstr>https://portal.3gpp.org/ngppapp/CreateTdoc.aspx?mode=view&amp;contributionUid=CP-230237</vt:lpwstr>
      </vt:variant>
      <vt:variant>
        <vt:lpwstr/>
      </vt:variant>
      <vt:variant>
        <vt:i4>7143459</vt:i4>
      </vt:variant>
      <vt:variant>
        <vt:i4>6372</vt:i4>
      </vt:variant>
      <vt:variant>
        <vt:i4>0</vt:i4>
      </vt:variant>
      <vt:variant>
        <vt:i4>5</vt:i4>
      </vt:variant>
      <vt:variant>
        <vt:lpwstr>https://portal.3gpp.org/ngppapp/CreateTdoc.aspx?mode=view&amp;contributionUid=CP-230259</vt:lpwstr>
      </vt:variant>
      <vt:variant>
        <vt:lpwstr/>
      </vt:variant>
      <vt:variant>
        <vt:i4>5242993</vt:i4>
      </vt:variant>
      <vt:variant>
        <vt:i4>6348</vt:i4>
      </vt:variant>
      <vt:variant>
        <vt:i4>0</vt:i4>
      </vt:variant>
      <vt:variant>
        <vt:i4>5</vt:i4>
      </vt:variant>
      <vt:variant>
        <vt:lpwstr>sip:unavailable@unknown.invalid</vt:lpwstr>
      </vt:variant>
      <vt:variant>
        <vt:lpwstr/>
      </vt:variant>
      <vt:variant>
        <vt:i4>5242993</vt:i4>
      </vt:variant>
      <vt:variant>
        <vt:i4>6345</vt:i4>
      </vt:variant>
      <vt:variant>
        <vt:i4>0</vt:i4>
      </vt:variant>
      <vt:variant>
        <vt:i4>5</vt:i4>
      </vt:variant>
      <vt:variant>
        <vt:lpwstr>sip:unavailable@unknown.invalid</vt:lpwstr>
      </vt:variant>
      <vt:variant>
        <vt:lpwstr/>
      </vt:variant>
      <vt:variant>
        <vt:i4>1572932</vt:i4>
      </vt:variant>
      <vt:variant>
        <vt:i4>6342</vt:i4>
      </vt:variant>
      <vt:variant>
        <vt:i4>0</vt:i4>
      </vt:variant>
      <vt:variant>
        <vt:i4>5</vt:i4>
      </vt:variant>
      <vt:variant>
        <vt:lpwstr>http://www.3gpp.org/ftp/Specs/html-info/24229.htm</vt:lpwstr>
      </vt:variant>
      <vt:variant>
        <vt:lpwstr/>
      </vt:variant>
      <vt:variant>
        <vt:i4>5767172</vt:i4>
      </vt:variant>
      <vt:variant>
        <vt:i4>6339</vt:i4>
      </vt:variant>
      <vt:variant>
        <vt:i4>0</vt:i4>
      </vt:variant>
      <vt:variant>
        <vt:i4>5</vt:i4>
      </vt:variant>
      <vt:variant>
        <vt:lpwstr>http://www.iana.org/cgi-bin/mediatypes.pl</vt:lpwstr>
      </vt:variant>
      <vt:variant>
        <vt:lpwstr/>
      </vt:variant>
      <vt:variant>
        <vt:i4>8323086</vt:i4>
      </vt:variant>
      <vt:variant>
        <vt:i4>6336</vt:i4>
      </vt:variant>
      <vt:variant>
        <vt:i4>0</vt:i4>
      </vt:variant>
      <vt:variant>
        <vt:i4>5</vt:i4>
      </vt:variant>
      <vt:variant>
        <vt:lpwstr>http://www.3gpp.org/ftp/Specs/archive/24_series/24.229/</vt:lpwstr>
      </vt:variant>
      <vt:variant>
        <vt:lpwstr/>
      </vt:variant>
      <vt:variant>
        <vt:i4>7536663</vt:i4>
      </vt:variant>
      <vt:variant>
        <vt:i4>6333</vt:i4>
      </vt:variant>
      <vt:variant>
        <vt:i4>0</vt:i4>
      </vt:variant>
      <vt:variant>
        <vt:i4>5</vt:i4>
      </vt:variant>
      <vt:variant>
        <vt:lpwstr>mailto:3gppContact@etsi.org</vt:lpwstr>
      </vt:variant>
      <vt:variant>
        <vt:lpwstr/>
      </vt:variant>
      <vt:variant>
        <vt:i4>7536663</vt:i4>
      </vt:variant>
      <vt:variant>
        <vt:i4>6330</vt:i4>
      </vt:variant>
      <vt:variant>
        <vt:i4>0</vt:i4>
      </vt:variant>
      <vt:variant>
        <vt:i4>5</vt:i4>
      </vt:variant>
      <vt:variant>
        <vt:lpwstr>mailto:3gppContact@etsi.org</vt:lpwstr>
      </vt:variant>
      <vt:variant>
        <vt:lpwstr/>
      </vt:variant>
      <vt:variant>
        <vt:i4>7536663</vt:i4>
      </vt:variant>
      <vt:variant>
        <vt:i4>6327</vt:i4>
      </vt:variant>
      <vt:variant>
        <vt:i4>0</vt:i4>
      </vt:variant>
      <vt:variant>
        <vt:i4>5</vt:i4>
      </vt:variant>
      <vt:variant>
        <vt:lpwstr>mailto:3gppContact@etsi.org</vt:lpwstr>
      </vt:variant>
      <vt:variant>
        <vt:lpwstr/>
      </vt:variant>
      <vt:variant>
        <vt:i4>7536663</vt:i4>
      </vt:variant>
      <vt:variant>
        <vt:i4>6324</vt:i4>
      </vt:variant>
      <vt:variant>
        <vt:i4>0</vt:i4>
      </vt:variant>
      <vt:variant>
        <vt:i4>5</vt:i4>
      </vt:variant>
      <vt:variant>
        <vt:lpwstr>mailto:3gppContact@etsi.org</vt:lpwstr>
      </vt:variant>
      <vt:variant>
        <vt:lpwstr/>
      </vt:variant>
      <vt:variant>
        <vt:i4>7536663</vt:i4>
      </vt:variant>
      <vt:variant>
        <vt:i4>6321</vt:i4>
      </vt:variant>
      <vt:variant>
        <vt:i4>0</vt:i4>
      </vt:variant>
      <vt:variant>
        <vt:i4>5</vt:i4>
      </vt:variant>
      <vt:variant>
        <vt:lpwstr>mailto:3gppContact@etsi.org</vt:lpwstr>
      </vt:variant>
      <vt:variant>
        <vt:lpwstr/>
      </vt:variant>
      <vt:variant>
        <vt:i4>7536663</vt:i4>
      </vt:variant>
      <vt:variant>
        <vt:i4>6318</vt:i4>
      </vt:variant>
      <vt:variant>
        <vt:i4>0</vt:i4>
      </vt:variant>
      <vt:variant>
        <vt:i4>5</vt:i4>
      </vt:variant>
      <vt:variant>
        <vt:lpwstr>mailto:3gppContact@etsi.org</vt:lpwstr>
      </vt:variant>
      <vt:variant>
        <vt:lpwstr/>
      </vt:variant>
      <vt:variant>
        <vt:i4>7536663</vt:i4>
      </vt:variant>
      <vt:variant>
        <vt:i4>6315</vt:i4>
      </vt:variant>
      <vt:variant>
        <vt:i4>0</vt:i4>
      </vt:variant>
      <vt:variant>
        <vt:i4>5</vt:i4>
      </vt:variant>
      <vt:variant>
        <vt:lpwstr>mailto:3gppContact@etsi.org</vt:lpwstr>
      </vt:variant>
      <vt:variant>
        <vt:lpwstr/>
      </vt:variant>
      <vt:variant>
        <vt:i4>7536663</vt:i4>
      </vt:variant>
      <vt:variant>
        <vt:i4>6312</vt:i4>
      </vt:variant>
      <vt:variant>
        <vt:i4>0</vt:i4>
      </vt:variant>
      <vt:variant>
        <vt:i4>5</vt:i4>
      </vt:variant>
      <vt:variant>
        <vt:lpwstr>mailto:3gppContact@etsi.org</vt:lpwstr>
      </vt:variant>
      <vt:variant>
        <vt:lpwstr/>
      </vt:variant>
      <vt:variant>
        <vt:i4>7536663</vt:i4>
      </vt:variant>
      <vt:variant>
        <vt:i4>6309</vt:i4>
      </vt:variant>
      <vt:variant>
        <vt:i4>0</vt:i4>
      </vt:variant>
      <vt:variant>
        <vt:i4>5</vt:i4>
      </vt:variant>
      <vt:variant>
        <vt:lpwstr>mailto:3gppContact@etsi.org</vt:lpwstr>
      </vt:variant>
      <vt:variant>
        <vt:lpwstr/>
      </vt:variant>
      <vt:variant>
        <vt:i4>7536663</vt:i4>
      </vt:variant>
      <vt:variant>
        <vt:i4>6306</vt:i4>
      </vt:variant>
      <vt:variant>
        <vt:i4>0</vt:i4>
      </vt:variant>
      <vt:variant>
        <vt:i4>5</vt:i4>
      </vt:variant>
      <vt:variant>
        <vt:lpwstr>mailto:3gppContact@etsi.org</vt:lpwstr>
      </vt:variant>
      <vt:variant>
        <vt:lpwstr/>
      </vt:variant>
      <vt:variant>
        <vt:i4>7536663</vt:i4>
      </vt:variant>
      <vt:variant>
        <vt:i4>6303</vt:i4>
      </vt:variant>
      <vt:variant>
        <vt:i4>0</vt:i4>
      </vt:variant>
      <vt:variant>
        <vt:i4>5</vt:i4>
      </vt:variant>
      <vt:variant>
        <vt:lpwstr>mailto:3gppContact@etsi.org</vt:lpwstr>
      </vt:variant>
      <vt:variant>
        <vt:lpwstr/>
      </vt:variant>
      <vt:variant>
        <vt:i4>7536663</vt:i4>
      </vt:variant>
      <vt:variant>
        <vt:i4>6300</vt:i4>
      </vt:variant>
      <vt:variant>
        <vt:i4>0</vt:i4>
      </vt:variant>
      <vt:variant>
        <vt:i4>5</vt:i4>
      </vt:variant>
      <vt:variant>
        <vt:lpwstr>mailto:3gppContact@etsi.org</vt:lpwstr>
      </vt:variant>
      <vt:variant>
        <vt:lpwstr/>
      </vt:variant>
      <vt:variant>
        <vt:i4>7536663</vt:i4>
      </vt:variant>
      <vt:variant>
        <vt:i4>6297</vt:i4>
      </vt:variant>
      <vt:variant>
        <vt:i4>0</vt:i4>
      </vt:variant>
      <vt:variant>
        <vt:i4>5</vt:i4>
      </vt:variant>
      <vt:variant>
        <vt:lpwstr>mailto:3gppContact@etsi.org</vt:lpwstr>
      </vt:variant>
      <vt:variant>
        <vt:lpwstr/>
      </vt:variant>
      <vt:variant>
        <vt:i4>7536663</vt:i4>
      </vt:variant>
      <vt:variant>
        <vt:i4>6294</vt:i4>
      </vt:variant>
      <vt:variant>
        <vt:i4>0</vt:i4>
      </vt:variant>
      <vt:variant>
        <vt:i4>5</vt:i4>
      </vt:variant>
      <vt:variant>
        <vt:lpwstr>mailto:3gppContact@etsi.org</vt:lpwstr>
      </vt:variant>
      <vt:variant>
        <vt:lpwstr/>
      </vt:variant>
      <vt:variant>
        <vt:i4>7536663</vt:i4>
      </vt:variant>
      <vt:variant>
        <vt:i4>6291</vt:i4>
      </vt:variant>
      <vt:variant>
        <vt:i4>0</vt:i4>
      </vt:variant>
      <vt:variant>
        <vt:i4>5</vt:i4>
      </vt:variant>
      <vt:variant>
        <vt:lpwstr>mailto:3gppContact@etsi.org</vt:lpwstr>
      </vt:variant>
      <vt:variant>
        <vt:lpwstr/>
      </vt:variant>
      <vt:variant>
        <vt:i4>7536663</vt:i4>
      </vt:variant>
      <vt:variant>
        <vt:i4>6288</vt:i4>
      </vt:variant>
      <vt:variant>
        <vt:i4>0</vt:i4>
      </vt:variant>
      <vt:variant>
        <vt:i4>5</vt:i4>
      </vt:variant>
      <vt:variant>
        <vt:lpwstr>mailto:3gppContact@etsi.org</vt:lpwstr>
      </vt:variant>
      <vt:variant>
        <vt:lpwstr/>
      </vt:variant>
      <vt:variant>
        <vt:i4>7536663</vt:i4>
      </vt:variant>
      <vt:variant>
        <vt:i4>6285</vt:i4>
      </vt:variant>
      <vt:variant>
        <vt:i4>0</vt:i4>
      </vt:variant>
      <vt:variant>
        <vt:i4>5</vt:i4>
      </vt:variant>
      <vt:variant>
        <vt:lpwstr>mailto:3gppContact@etsi.org</vt:lpwstr>
      </vt:variant>
      <vt:variant>
        <vt:lpwstr/>
      </vt:variant>
      <vt:variant>
        <vt:i4>7536663</vt:i4>
      </vt:variant>
      <vt:variant>
        <vt:i4>6282</vt:i4>
      </vt:variant>
      <vt:variant>
        <vt:i4>0</vt:i4>
      </vt:variant>
      <vt:variant>
        <vt:i4>5</vt:i4>
      </vt:variant>
      <vt:variant>
        <vt:lpwstr>mailto:3gppContact@etsi.org</vt:lpwstr>
      </vt:variant>
      <vt:variant>
        <vt:lpwstr/>
      </vt:variant>
      <vt:variant>
        <vt:i4>8323086</vt:i4>
      </vt:variant>
      <vt:variant>
        <vt:i4>6273</vt:i4>
      </vt:variant>
      <vt:variant>
        <vt:i4>0</vt:i4>
      </vt:variant>
      <vt:variant>
        <vt:i4>5</vt:i4>
      </vt:variant>
      <vt:variant>
        <vt:lpwstr>http://www.3gpp.org/ftp/Specs/archive/24_series/24.22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29</dc:title>
  <dc:subject>IP multimedia call control protocol based on Session Initiation Protocol (SIP) and Session Description Protocol (SDP); Stage 3 (Release 18)</dc:subject>
  <dc:creator>MCC Support</dc:creator>
  <cp:keywords>UMTS, Network, IP, SIP, SDP, multimedia, LTE</cp:keywords>
  <dc:description/>
  <cp:lastModifiedBy>MCC</cp:lastModifiedBy>
  <cp:revision>54</cp:revision>
  <cp:lastPrinted>2004-12-03T12:12:00Z</cp:lastPrinted>
  <dcterms:created xsi:type="dcterms:W3CDTF">2025-11-02T08:51:00Z</dcterms:created>
  <dcterms:modified xsi:type="dcterms:W3CDTF">2025-12-10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229%Rel-17%5641%24.229%Rel-17%5642%24.229%Rel-17%5644%24.229%Rel-17%5645%24.229%Rel-17%5648%24.229%Rel-17%5649%24.229%Rel-17%5652%24.229%Rel-17%5662%24.229%Rel-17%5663%24.229%Rel-17%5665%24.229%Rel-17%5667%24.229%Rel-17%5668%24.229%Rel-17%5669%24.229%R</vt:lpwstr>
  </property>
  <property fmtid="{D5CDD505-2E9C-101B-9397-08002B2CF9AE}" pid="4" name="MCCCRsImpl1">
    <vt:lpwstr>el-17%5670%24.229%Rel-17%5671%24.229%Rel-17%5672%24.229%Rel-17%5673%24.229%Rel-17%5674%24.229%Rel-17%5678%24.229%Rel-17%5685%24.229%Rel-17%5696%24.229%Rel-17%5698%24.229%Rel-17%5699%24.229%Rel-17%5701%24.229%Rel-17%5702%24.229%Rel-17%5650%24.229%Rel-17%56</vt:lpwstr>
  </property>
  <property fmtid="{D5CDD505-2E9C-101B-9397-08002B2CF9AE}" pid="5" name="MCCCRsImpl2">
    <vt:lpwstr>53%24.229%Rel-17%5655%24.229%Rel-17%5692%24.229%Rel-17%5704%24.229%Rel-17%5705%24.229%Rel-17%5706%24.229%Rel-17%5707%24.229%Rel-17%5709%24.229%Rel-17%5710%24.229%Rel-17%5711%24.229%Rel-17%5712%24.229%Rel-17%5713%24.229%Rel-17%5715%24.229%Rel-17%5716%24.22</vt:lpwstr>
  </property>
  <property fmtid="{D5CDD505-2E9C-101B-9397-08002B2CF9AE}" pid="6" name="MCCCRsImpl3">
    <vt:lpwstr>9%Rel-17%5719%24.229%Rel-17%5720%24.229%Rel-17%5724%24.229%Rel-17%5726%24.229%Rel-17%5730%24.229%Rel-17%5736%24.229%Rel-17%5738%24.229%Rel-17%5739%24.229%Rel-17%5740%24.229%Rel-17%5741%24.229%Rel-17%5742%24.229%Rel-17%5743%24.229%Rel-17%5744%24.229%Rel-17</vt:lpwstr>
  </property>
  <property fmtid="{D5CDD505-2E9C-101B-9397-08002B2CF9AE}" pid="7" name="MCCCRsImpl4">
    <vt:lpwstr>%5746%24.229%Rel-17%5747%24.229%Rel-17%5748%24.229%Rel-17%5751%24.229%Rel-17%5752%24.229%Rel-17%5753%24.229%Rel-17%5754%24.229%Rel-17%5757%24.229%Rel-17%5764%24.229%Rel-17%5768%24.229%Rel-17%5771%24.229%Rel-17%5772%24.229%Rel-17%5774%24.229%Rel-17%5776%24</vt:lpwstr>
  </property>
  <property fmtid="{D5CDD505-2E9C-101B-9397-08002B2CF9AE}" pid="8" name="MCCCRsImpl5">
    <vt:lpwstr>.229%Rel-17%5777%24.229%Rel-17%5780%24.229%Rel-17%5783%24.229%Rel-17%5786%24.229%Rel-17%5788%24.229%Rel-17%5789%24.229%Rel-17%5791%24.229%Rel-17%5793%24.229%Rel-17%5794%24.229%Rel-17%5798%24.229%Rel-17%5799%24.229%Rel-17%5800%24.229%Rel-17%5801%24.229%Rel</vt:lpwstr>
  </property>
  <property fmtid="{D5CDD505-2E9C-101B-9397-08002B2CF9AE}" pid="9" name="MCCCRsImpl6">
    <vt:lpwstr>-17%5806%24.229%Rel-17%5807%24.229%Rel-17%5808%24.229%Rel-17%5811%24.229%Rel-17%5813%24.229%Rel-17%5814%24.229%Rel-17%5815%24.229%Rel-17%5822%24.229%Rel-17%5828%24.229%Rel-17%5835%24.229%Rel-17%5838%24.229%Rel-17%5840%24.229%Rel-17%5841%24.229%Rel-17%5842</vt:lpwstr>
  </property>
  <property fmtid="{D5CDD505-2E9C-101B-9397-08002B2CF9AE}" pid="10" name="MCCCRsImpl7">
    <vt:lpwstr>%24.229%Rel-17%5845%24.229%Rel-17%5847%24.229%Rel-17%5848%24.229%Rel-17%5849%24.229%Rel-17%5850%24.229%Rel-17%5851%24.229%Rel-17%5852%24.229%Rel-17%5859%24.229%Rel-17%5861%24.229%Rel-17%5863%24.229%Rel-17%5864%24.229%Rel-17%5867%24.229%Rel-17%5871%24.229%</vt:lpwstr>
  </property>
  <property fmtid="{D5CDD505-2E9C-101B-9397-08002B2CF9AE}" pid="11" name="MCCCRsImpl8">
    <vt:lpwstr>Rel-17%%24.229%Rel-17%5804%24.229%Rel-17%5865%24.229%Rel-17%5873%24.229%Rel-17%5874%24.229%Rel-17%5875%24.229%Rel-17%5876%24.229%Rel-17%5877%24.229%Rel-17%5878%24.229%Rel-17%5879%24.229%Rel-17%5880%24.229%Rel-17%5881%24.229%Rel-17%5882%24.229%Rel-17%5883%</vt:lpwstr>
  </property>
  <property fmtid="{D5CDD505-2E9C-101B-9397-08002B2CF9AE}" pid="12" name="MCCCRsImpl9">
    <vt:lpwstr>24.229%Rel-17%5885%24.229%Rel-17%5886%24.229%Rel-17%5887%24.229%Rel-17%5888%24.229%Rel-17%5890%24.229%Rel-17%5891%24.229%Rel-17%5895%24.229%Rel-17%5897%24.229%Rel-17%5898%24.229%Rel-17%5899%24.229%Rel-17%5900%24.229%Rel-17%5902%24.229%Rel-17%5903%24.229%R</vt:lpwstr>
  </property>
  <property fmtid="{D5CDD505-2E9C-101B-9397-08002B2CF9AE}" pid="13" name="MCCCRsImpl10">
    <vt:lpwstr>el-17%5905%24.229%Rel-17%5906%24.229%Rel-17%5907%24.229%Rel-17%5911%24.229%Rel-17%5912%24.229%Rel-17%5913%24.229%Rel-17%5914%24.229%Rel-17%5917%24.229%Rel-17%5919%24.229%Rel-17%5921%24.229%Rel-17%5923%24.229%Rel-17%5924%24.229%Rel-17%5925%24.229%Rel-17%59</vt:lpwstr>
  </property>
  <property fmtid="{D5CDD505-2E9C-101B-9397-08002B2CF9AE}" pid="14" name="MCCCRsImpl11">
    <vt:lpwstr>26%24.229%Rel-17%5927%24.229%Rel-17%5928%24.229%Rel-17%5929%24.229%Rel-17%5930%24.229%Rel-17%5932%24.229%Rel-17%5939%24.229%Rel-17%5943%24.229%Rel-17%5952%24.229%Rel-17%5956%24.229%Rel-17%5958%24.229%Rel-17%5961%24.229%Rel-17%5963%24.229%Rel-17%5965%24.22</vt:lpwstr>
  </property>
  <property fmtid="{D5CDD505-2E9C-101B-9397-08002B2CF9AE}" pid="15" name="MCCCRsImpl12">
    <vt:lpwstr>9%Rel-17%5967%24.229%Rel-17%5972%24.229%Rel-17%5973%24.229%Rel-17%5975%24.229%Rel-17%5978%24.229%Rel-17%5982%24.229%Rel-17%5983%24.229%Rel-17%5872%24.229%Rel-17%5962%24.229%Rel-17%5964%24.229%Rel-17%5966%24.229%Rel-17%5968%24.229%Rel-17%5969%24.229%Rel-17</vt:lpwstr>
  </property>
  <property fmtid="{D5CDD505-2E9C-101B-9397-08002B2CF9AE}" pid="16" name="MCCCRsImpl13">
    <vt:lpwstr>%5970%24.229%Rel-17%5979%24.229%Rel-17%5920%24.229%Rel-17%5985%24.229%Rel-17%5987%24.229%Rel-17%5992%24.229%Rel-17%5994%24.229%Rel-17%5996%24.229%Rel-17%5998%24.229%Rel-17%6001%24.229%Rel-17%6004%24.229%Rel-17%6005%24.229%Rel-17%6007%24.229%Rel-17%6008%24</vt:lpwstr>
  </property>
  <property fmtid="{D5CDD505-2E9C-101B-9397-08002B2CF9AE}" pid="17" name="MCCCRsImpl14">
    <vt:lpwstr>.229%Rel-17%6011%24.229%Rel-17%6014%24.229%Rel-17%6016%24.229%Rel-17%6018%24.229%Rel-17%6019%24.229%Rel-17%6020%24.229%Rel-17%6021%24.229%Rel-17%6022%24.229%Rel-17%6024%24.229%Rel-17%6027%24.229%Rel-17%6028%24.229%Rel-17%6030%24.229%Rel-17%6034%24.229%Rel</vt:lpwstr>
  </property>
  <property fmtid="{D5CDD505-2E9C-101B-9397-08002B2CF9AE}" pid="18" name="MCCCRsImpl15">
    <vt:lpwstr>-17%6036%24.229%Rel-17%6037%24.229%Rel-17%6038%24.229%Rel-17%6039%24.229%Rel-17%6042%24.229%Rel-17%6043%24.229%Rel-17%6044%24.229%Rel-17%6046%24.229%Rel-17%6049%24.229%Rel-17%5940%24.229%Rel-17%6053%24.229%Rel-17%6055%24.229%Rel-17%6056%24.229%Rel-17%6060</vt:lpwstr>
  </property>
  <property fmtid="{D5CDD505-2E9C-101B-9397-08002B2CF9AE}" pid="19" name="MCCCRsImpl16">
    <vt:lpwstr>%24.229%Rel-17%6061%24.229%Rel-17%6063%24.229%Rel-17%6067%24.229%Rel-17%6070%24.229%Rel-17%6071%24.229%Rel-17%6072%24.229%Rel-17%6073%24.229%Rel-17%6076%24.229%Rel-17%6078%24.229%Rel-17%6079%24.229%Rel-17%6080%24.229%Rel-17%6081%24.229%Rel-17%6084%24.229%</vt:lpwstr>
  </property>
  <property fmtid="{D5CDD505-2E9C-101B-9397-08002B2CF9AE}" pid="20" name="MCCCRsImpl17">
    <vt:lpwstr>Rel-17%6085%24.229%Rel-17%6086%24.229%Rel-17%6090%24.229%Rel-17%6091%24.229%Rel-17%6092%24.229%Rel-17%6093%24.229%Rel-17%6094%24.229%Rel-17%6096%24.229%Rel-17%6098%24.229%Rel-17%6099%24.229%Rel-17%6101%24.229%Rel-17%6102%24.229%Rel-17%6104%24.229%Rel-17%6</vt:lpwstr>
  </property>
  <property fmtid="{D5CDD505-2E9C-101B-9397-08002B2CF9AE}" pid="21" name="MCCCRsImpl18">
    <vt:lpwstr>105%24.229%Rel-17%6106%24.229%Rel-17%6107%24.229%Rel-17%6108%24.229%Rel-17%6109%24.229%Rel-17%6111%24.229%Rel-17%6113%24.229%Rel-17%6114%24.229%Rel-17%6115%24.229%Rel-17%6117%24.229%Rel-17%6118%24.229%Rel-17%6120%24.229%Rel-17%6121%24.229%Rel-17%6123%24.2</vt:lpwstr>
  </property>
  <property fmtid="{D5CDD505-2E9C-101B-9397-08002B2CF9AE}" pid="22" name="MCCCRsImpl19">
    <vt:lpwstr>29%Rel-17%6124%24.229%Rel-17%6087%24.229%Rel-17%6119%24.229%Rel-17%6127%24.229%Rel-17%6128%24.229%Rel-17%6133%24.229%Rel-17%6137%24.229%Rel-17%6139%24.229%Rel-17%6140%24.229%Rel-17%6146%24.229%Rel-17%6149%24.229%Rel-17%6150%24.229%Rel-17%6155%24.229%Rel-1</vt:lpwstr>
  </property>
  <property fmtid="{D5CDD505-2E9C-101B-9397-08002B2CF9AE}" pid="23" name="MCCCRsImpl20">
    <vt:lpwstr>7%6159%24.229%Rel-17%6160%24.229%Rel-17%6161%24.229%Rel-17%6163%24.229%Rel-17%6165%24.229%Rel-17%6166%24.229%Rel-17%6171%24.229%Rel-17%6172%24.229%Rel-17%6174%24.229%Rel-17%6175%24.229%Rel-17%6185%24.229%Rel-17%6187%24.229%Rel-17%6134%24.229%Rel-17%6158%2</vt:lpwstr>
  </property>
  <property fmtid="{D5CDD505-2E9C-101B-9397-08002B2CF9AE}" pid="24" name="MCCCRsImpl21">
    <vt:lpwstr>4.229%Rel-17%6164%24.229%Rel-17%6193%24.229%Rel-17%6194%24.229%Rel-17%6197%24.229%Rel-17%6205%24.229%Rel-17%6207%24.229%Rel-17%6212%24.229%Rel-17%6222%24.229%Rel-17%6231%24.229%Rel-17%6232%24.229%Rel-17%6233%24.229%Rel-17%6235%24.229%Rel-17%6240%24.229%Re</vt:lpwstr>
  </property>
  <property fmtid="{D5CDD505-2E9C-101B-9397-08002B2CF9AE}" pid="25" name="MCCCRsImpl22">
    <vt:lpwstr>l-17%6241%24.229%Rel-17%6250%24.229%Rel-17%6251%24.229%Rel-17%6253%24.229%Rel-17%6254%24.229%Rel-17%6255%24.229%Rel-17%6256%24.229%Rel-17%6257%24.229%Rel-17%6260%24.229%Rel-17%6261%24.229%Rel-17%6262%24.229%Rel-17%6263%24.229%Rel-17%6264%24.229%Rel-17%626</vt:lpwstr>
  </property>
  <property fmtid="{D5CDD505-2E9C-101B-9397-08002B2CF9AE}" pid="26" name="MCCCRsImpl23">
    <vt:lpwstr>5%24.229%Rel-17%6266%24.229%Rel-17%6267%24.229%Rel-17%6270%24.229%Rel-17%6272%24.229%Rel-17%6273%24.229%Rel-17%6275%24.229%Rel-17%6147%24.229%Rel-17%6277%24.229%Rel-17%6278%24.229%Rel-17%6279%24.229%Rel-17%6284%24.229%Rel-17%6286%24.229%Rel-17%6291%24.229</vt:lpwstr>
  </property>
  <property fmtid="{D5CDD505-2E9C-101B-9397-08002B2CF9AE}" pid="27" name="MCCCRsImpl24">
    <vt:lpwstr>%Rel-17%6294%24.229%Rel-17%6295%24.229%Rel-17%6299%24.229%Rel-17%6303%24.229%Rel-17%6304%24.229%Rel-17%6309%24.229%Rel-17%6315%24.229%Rel-17%6317%24.229%Rel-17%6318%24.229%Rel-17%6320%24.229%Rel-17%6323%24.229%Rel-17%6324%24.229%Rel-17%6325%24.229%Rel-17%</vt:lpwstr>
  </property>
  <property fmtid="{D5CDD505-2E9C-101B-9397-08002B2CF9AE}" pid="28" name="MCCCRsImpl25">
    <vt:lpwstr>6326%24.229%Rel-17%6327%24.229%Rel-17%%24.229%Rel-17%6332%24.229%Rel-17%6334%24.229%Rel-17%6336%24.229%Rel-17%6338%24.229%Rel-17%6342%24.229%Rel-17%6344%24.229%Rel-17%6346%24.229%Rel-17%6347%24.229%Rel-17%6348%24.229%Rel-17%6349%24.229%Rel-17%6351%24.229%</vt:lpwstr>
  </property>
  <property fmtid="{D5CDD505-2E9C-101B-9397-08002B2CF9AE}" pid="29" name="MCCCRsImpl26">
    <vt:lpwstr>Rel-17%6352%24.229%Rel-17%6354%24.229%Rel-17%6356%24.229%Rel-17%6357%24.229%Rel-17%6361%24.229%Rel-17%6364%24.229%Rel-17%6365%24.229%Rel-17%6368%24.229%Rel-17%6370%24.229%Rel-17%6371%24.229%Rel-17%6373%24.229%Rel-17%6375%24.229%Rel-17%6376%24.229%Rel-17%6</vt:lpwstr>
  </property>
  <property fmtid="{D5CDD505-2E9C-101B-9397-08002B2CF9AE}" pid="30" name="MCCCRsImpl27">
    <vt:lpwstr>378%24.229%Rel-17%6381%24.229%Rel-17%6322%24.229%Rel-17%6383%24.229%Rel-17%6384%24.229%Rel-17%6385%24.229%Rel-17%6386%24.229%Rel-17%6387%24.229%Rel-17%6388%24.229%Rel-17%6389%24.229%Rel-17%6390%24.229%Rel-17%6392%24.229%Rel-17%6393%24.229%Rel-17%6394%24.2</vt:lpwstr>
  </property>
  <property fmtid="{D5CDD505-2E9C-101B-9397-08002B2CF9AE}" pid="31" name="MCCCRsImpl28">
    <vt:lpwstr>29%Rel-17%6397%24.229%Rel-17%6399%24.229%Rel-17%6400%24.229%Rel-17%6409%24.229%Rel-17%6410%24.229%Rel-17%6412%24.229%Rel-17%6404%24.229%Rel-17%6408%24.229%Rel-17%6413%24.229%Rel-17%6414%24.229%Rel-17%6417%24.229%Rel-17%6418%24.229%Rel-17%6420%24.229%Rel-1</vt:lpwstr>
  </property>
  <property fmtid="{D5CDD505-2E9C-101B-9397-08002B2CF9AE}" pid="32" name="MCCCRsImpl29">
    <vt:lpwstr>7%6421%24.229%Rel-17%6423%24.229%Rel-17%6424%24.229%Rel-17%6429%24.229%Rel-17%6430%24.229%Rel-17%6431%24.229%Rel-17%6432%24.229%Rel-17%6433%24.229%Rel-17%6434%24.229%Rel-17%6437%24.229%Rel-17%6438%24.229%Rel-17%6439%24.229%Rel-17%6441%24.229%Rel-17%6442%2</vt:lpwstr>
  </property>
  <property fmtid="{D5CDD505-2E9C-101B-9397-08002B2CF9AE}" pid="33" name="MCCCRsImpl30">
    <vt:lpwstr>4.229%Rel-17%6446%24.229%Rel-17%6449%24.229%Rel-17%6450%24.229%Rel-17%6451%24.229%Rel-17%6454%24.229%Rel-17%6455%24.229%Rel-17%6457%24.229%Rel-17%6462%24.229%Rel-17%6465%24.229%Rel-17%6470%24.229%Rel-17%6474%24.229%Rel-17%6476%24.229%Rel-17%6478%24.229%Re</vt:lpwstr>
  </property>
  <property fmtid="{D5CDD505-2E9C-101B-9397-08002B2CF9AE}" pid="34" name="MCCCRsImpl31">
    <vt:lpwstr>6%24.229%Rel-17%6527%24.229%Rel-17%6520%24.229%Rel-17%6518%24.229%Rel-17%6411%24.229%Rel-17%6524%24.229%Rel-17%6522%24.229%Rel-17%6521%24.229%Rel-17%6523%24.229%Rel-17%%24.229%Rel-17%6528%24.229%Rel-17%6530%24.229%Rel-17%6532%24.229%Rel-17%6535%24.229%Rel</vt:lpwstr>
  </property>
  <property fmtid="{D5CDD505-2E9C-101B-9397-08002B2CF9AE}" pid="35" name="MCCCRsImpl33">
    <vt:lpwstr>-17%6534%</vt:lpwstr>
  </property>
</Properties>
</file>